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connections.xml" ContentType="application/vnd.openxmlformats-officedocument.spreadsheetml.connections+xml"/>
  <Override PartName="/xl/styles.xml" ContentType="application/vnd.openxmlformats-officedocument.spreadsheetml.styles+xml"/>
  <Override PartName="/xl/sharedStrings.xml" ContentType="application/vnd.openxmlformats-officedocument.spreadsheetml.sharedStrings+xml"/>
  <Override PartName="/xl/queryTables/queryTable1.xml" ContentType="application/vnd.openxmlformats-officedocument.spreadsheetml.queryTab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10520"/>
  <workbookPr defaultThemeVersion="166925"/>
  <mc:AlternateContent xmlns:mc="http://schemas.openxmlformats.org/markup-compatibility/2006">
    <mc:Choice Requires="x15">
      <x15ac:absPath xmlns:x15ac="http://schemas.microsoft.com/office/spreadsheetml/2010/11/ac" url="/Users/miroshnik.sergey/Downloads/"/>
    </mc:Choice>
  </mc:AlternateContent>
  <xr:revisionPtr revIDLastSave="0" documentId="8_{181E8BCC-6CCB-BE48-9726-7C88604E717D}" xr6:coauthVersionLast="47" xr6:coauthVersionMax="47" xr10:uidLastSave="{00000000-0000-0000-0000-000000000000}"/>
  <bookViews>
    <workbookView xWindow="1680" yWindow="500" windowWidth="26740" windowHeight="16900" xr2:uid="{B48C6342-7BB7-CD43-881F-445A4AFBD161}"/>
  </bookViews>
  <sheets>
    <sheet name="Лист1" sheetId="1" r:id="rId1"/>
  </sheets>
  <definedNames>
    <definedName name="_xlnm._FilterDatabase" localSheetId="0" hidden="1">Лист1!$A$1:$B$1</definedName>
    <definedName name="WB_Store._Топ_поисковых_запросов_2022_06_16" localSheetId="0">Лист1!$A$1:$B$1000000</definedName>
  </definedNames>
  <calcPr calcId="18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calcFeatures>
    </ext>
  </extLst>
</workbook>
</file>

<file path=xl/connections.xml><?xml version="1.0" encoding="utf-8"?>
<connections xmlns="http://schemas.openxmlformats.org/spreadsheetml/2006/main" xmlns:mc="http://schemas.openxmlformats.org/markup-compatibility/2006" xmlns:xr16="http://schemas.microsoft.com/office/spreadsheetml/2017/revision16" mc:Ignorable="xr16">
  <connection id="1" xr16:uid="{6BBF4454-D3AA-674C-BC1F-B822A3F2B7AB}" name="WB_Store._Топ_поисковых_запросов_2022_06_16" type="6" refreshedVersion="8" background="1" saveData="1">
    <textPr codePage="65001" sourceFile="/Users/miroshnik.sergey/Downloads/WB_Store._Топ_поисковых_запросов_2022_06_16.csv" decimal="," thousands=" " comma="1">
      <textFields count="2">
        <textField type="text"/>
        <textField/>
      </textFields>
    </textPr>
  </connection>
</connections>
</file>

<file path=xl/sharedStrings.xml><?xml version="1.0" encoding="utf-8"?>
<sst xmlns="http://schemas.openxmlformats.org/spreadsheetml/2006/main" count="1000001" uniqueCount="1000001">
  <si>
    <t>платье летнее женское</t>
  </si>
  <si>
    <t>футболка женская</t>
  </si>
  <si>
    <t>шорты женские</t>
  </si>
  <si>
    <t>босоножки женские</t>
  </si>
  <si>
    <t>кроссовки женские</t>
  </si>
  <si>
    <t>футболка мужская</t>
  </si>
  <si>
    <t>купальник женский раздельные</t>
  </si>
  <si>
    <t>кроссовки мужские</t>
  </si>
  <si>
    <t>твое</t>
  </si>
  <si>
    <t>платье</t>
  </si>
  <si>
    <t>джинсы женские</t>
  </si>
  <si>
    <t>костюм женский летний</t>
  </si>
  <si>
    <t>шорты мужские</t>
  </si>
  <si>
    <t>сумка женская</t>
  </si>
  <si>
    <t>сарафан летний женский</t>
  </si>
  <si>
    <t>топы женские</t>
  </si>
  <si>
    <t>сандалии женские</t>
  </si>
  <si>
    <t>футболка</t>
  </si>
  <si>
    <t>zara</t>
  </si>
  <si>
    <t>трусы женские</t>
  </si>
  <si>
    <t>топ</t>
  </si>
  <si>
    <t>шорты</t>
  </si>
  <si>
    <t>брюки женские летние</t>
  </si>
  <si>
    <t>футболка женская оверсайз</t>
  </si>
  <si>
    <t>befree</t>
  </si>
  <si>
    <t>купальник</t>
  </si>
  <si>
    <t>велосипедки</t>
  </si>
  <si>
    <t>сумка женская через плечо</t>
  </si>
  <si>
    <t>платье женское праздничное</t>
  </si>
  <si>
    <t>очки солнечные женские</t>
  </si>
  <si>
    <t>zarina</t>
  </si>
  <si>
    <t>уход за кожей</t>
  </si>
  <si>
    <t>купальник женский слитные</t>
  </si>
  <si>
    <t>кеды женские</t>
  </si>
  <si>
    <t>наушники беспроводные</t>
  </si>
  <si>
    <t>gloria jeans</t>
  </si>
  <si>
    <t>футболки для женщин</t>
  </si>
  <si>
    <t>рубашка женская оверсайз</t>
  </si>
  <si>
    <t>блузка женская летняя</t>
  </si>
  <si>
    <t>рюкзак женский</t>
  </si>
  <si>
    <t>юбка</t>
  </si>
  <si>
    <t>туфли женские</t>
  </si>
  <si>
    <t>love republic</t>
  </si>
  <si>
    <t>пижама женская</t>
  </si>
  <si>
    <t>дезодорант женский</t>
  </si>
  <si>
    <t>комбинезон женский</t>
  </si>
  <si>
    <t>джинсы</t>
  </si>
  <si>
    <t>adidas</t>
  </si>
  <si>
    <t>nike</t>
  </si>
  <si>
    <t>краска для волос</t>
  </si>
  <si>
    <t>одежда для дома</t>
  </si>
  <si>
    <t>постельное белье 2 спальное</t>
  </si>
  <si>
    <t>летнее платье женское</t>
  </si>
  <si>
    <t>шампунь для волос</t>
  </si>
  <si>
    <t>носки женские</t>
  </si>
  <si>
    <t>босоножки и сандалии женская</t>
  </si>
  <si>
    <t>брюки женские</t>
  </si>
  <si>
    <t>для мальчиков</t>
  </si>
  <si>
    <t>твое женское</t>
  </si>
  <si>
    <t>носки мужские</t>
  </si>
  <si>
    <t>чехол iphone 11</t>
  </si>
  <si>
    <t>шорты для мальчика</t>
  </si>
  <si>
    <t>глория джинс одежда</t>
  </si>
  <si>
    <t>футболка оверсайз</t>
  </si>
  <si>
    <t>платья и сарафаны</t>
  </si>
  <si>
    <t>худи</t>
  </si>
  <si>
    <t>купальники женские</t>
  </si>
  <si>
    <t>босоножки</t>
  </si>
  <si>
    <t>crocs</t>
  </si>
  <si>
    <t>тушь для ресниц черная</t>
  </si>
  <si>
    <t>шорты джинсовые женские</t>
  </si>
  <si>
    <t>джинсы мужские</t>
  </si>
  <si>
    <t>кроссовки</t>
  </si>
  <si>
    <t>спортивный костюм мужской</t>
  </si>
  <si>
    <t>шлепанцы женские</t>
  </si>
  <si>
    <t>спортивные штаны женские</t>
  </si>
  <si>
    <t>айфон 11</t>
  </si>
  <si>
    <t>сумка</t>
  </si>
  <si>
    <t>кепка</t>
  </si>
  <si>
    <t>майка женская</t>
  </si>
  <si>
    <t>трусы мужские</t>
  </si>
  <si>
    <t>футболки и топы</t>
  </si>
  <si>
    <t>джинсовая куртка</t>
  </si>
  <si>
    <t>лоферы женские</t>
  </si>
  <si>
    <t>велосипедки женские высокая талия</t>
  </si>
  <si>
    <t>хозяйственные товары</t>
  </si>
  <si>
    <t>картина по номерам</t>
  </si>
  <si>
    <t>туфли женские на каблуке</t>
  </si>
  <si>
    <t>кеды и кроссовки</t>
  </si>
  <si>
    <t xml:space="preserve">платье </t>
  </si>
  <si>
    <t>хаги вагги</t>
  </si>
  <si>
    <t>шорты для девочки</t>
  </si>
  <si>
    <t>костюм с шортами женский</t>
  </si>
  <si>
    <t>порошок для стирки автомат</t>
  </si>
  <si>
    <t>бюстгальтеры</t>
  </si>
  <si>
    <t>гель лаки для ногтей</t>
  </si>
  <si>
    <t>пиджаки женские</t>
  </si>
  <si>
    <t>сланцы женские</t>
  </si>
  <si>
    <t>серьги</t>
  </si>
  <si>
    <t>ветровка женская верхняя одежда</t>
  </si>
  <si>
    <t>брюки</t>
  </si>
  <si>
    <t>платье летнее женское стильное</t>
  </si>
  <si>
    <t>sela</t>
  </si>
  <si>
    <t>шампунь для волос женский</t>
  </si>
  <si>
    <t>шопер</t>
  </si>
  <si>
    <t>топ женский вечерний</t>
  </si>
  <si>
    <t>кардиганы женские</t>
  </si>
  <si>
    <t>сандали для мальчика</t>
  </si>
  <si>
    <t>гель для стирки белья</t>
  </si>
  <si>
    <t>рюкзак</t>
  </si>
  <si>
    <t>стиральный порошок автомат</t>
  </si>
  <si>
    <t>кеды</t>
  </si>
  <si>
    <t>платье вечернее</t>
  </si>
  <si>
    <t>смартфоны и телефоны</t>
  </si>
  <si>
    <t>сабо женские</t>
  </si>
  <si>
    <t>офис</t>
  </si>
  <si>
    <t>худи женское</t>
  </si>
  <si>
    <t>сандалии для девочек</t>
  </si>
  <si>
    <t>турник 3 в 1</t>
  </si>
  <si>
    <t>носки</t>
  </si>
  <si>
    <t>джинсы женские с высокой посадкой</t>
  </si>
  <si>
    <t>mango</t>
  </si>
  <si>
    <t>крем для лица</t>
  </si>
  <si>
    <t>спортивный костюм женский на молнии</t>
  </si>
  <si>
    <t>турник</t>
  </si>
  <si>
    <t>велосипедки женские</t>
  </si>
  <si>
    <t>штаны женские</t>
  </si>
  <si>
    <t>кеды мужские</t>
  </si>
  <si>
    <t>для женщин</t>
  </si>
  <si>
    <t>обувь женская</t>
  </si>
  <si>
    <t>шорты женские летние</t>
  </si>
  <si>
    <t>бриджи женские летние</t>
  </si>
  <si>
    <t>топ женский</t>
  </si>
  <si>
    <t>lime</t>
  </si>
  <si>
    <t>костюм женский деловой</t>
  </si>
  <si>
    <t>блеск для губ</t>
  </si>
  <si>
    <t>бейсболка мужская</t>
  </si>
  <si>
    <t>пижама женская с шортами</t>
  </si>
  <si>
    <t>zolla</t>
  </si>
  <si>
    <t>майка женская летняя</t>
  </si>
  <si>
    <t>наушники</t>
  </si>
  <si>
    <t>нижнее белье женское</t>
  </si>
  <si>
    <t>очки</t>
  </si>
  <si>
    <t>платье женское</t>
  </si>
  <si>
    <t>корм для кошек</t>
  </si>
  <si>
    <t>воск для депиляции</t>
  </si>
  <si>
    <t>zara вещи</t>
  </si>
  <si>
    <t>гель для душа женский</t>
  </si>
  <si>
    <t>обувь женская летняя</t>
  </si>
  <si>
    <t>кофе растворимый</t>
  </si>
  <si>
    <t>спальня</t>
  </si>
  <si>
    <t>лонгслив</t>
  </si>
  <si>
    <t>косметика</t>
  </si>
  <si>
    <t>спортивный костюм женский</t>
  </si>
  <si>
    <t>кардиган</t>
  </si>
  <si>
    <t>футболки</t>
  </si>
  <si>
    <t>бассейн каркасный</t>
  </si>
  <si>
    <t>кепка женская бейсболка</t>
  </si>
  <si>
    <t>джинсовка женская</t>
  </si>
  <si>
    <t>беспроводные наушники</t>
  </si>
  <si>
    <t>шлепки женские</t>
  </si>
  <si>
    <t>шторы</t>
  </si>
  <si>
    <t>серьги бижутерия</t>
  </si>
  <si>
    <t>кроксы</t>
  </si>
  <si>
    <t>маска для волос</t>
  </si>
  <si>
    <t>чемодан на колесах</t>
  </si>
  <si>
    <t>тональный крем для лица</t>
  </si>
  <si>
    <t>рюкзак мужской</t>
  </si>
  <si>
    <t>аксессуары</t>
  </si>
  <si>
    <t>дезодорант мужской</t>
  </si>
  <si>
    <t>nike кроссовки</t>
  </si>
  <si>
    <t>юбка джинсовая женская</t>
  </si>
  <si>
    <t>платье шифоновое женское</t>
  </si>
  <si>
    <t>кроссовки для мальчиков</t>
  </si>
  <si>
    <t>сарафан</t>
  </si>
  <si>
    <t>туалетная бумага</t>
  </si>
  <si>
    <t>смартфон</t>
  </si>
  <si>
    <t>тени для век</t>
  </si>
  <si>
    <t>наклейки для ногтей</t>
  </si>
  <si>
    <t>панама</t>
  </si>
  <si>
    <t>пудра для лица</t>
  </si>
  <si>
    <t>платье летнее</t>
  </si>
  <si>
    <t>таблетки для посудомоечной машины</t>
  </si>
  <si>
    <t>костюмы</t>
  </si>
  <si>
    <t>mango женское</t>
  </si>
  <si>
    <t xml:space="preserve">футболка </t>
  </si>
  <si>
    <t>кофе в зернах 1 кг</t>
  </si>
  <si>
    <t>часы мужские</t>
  </si>
  <si>
    <t>прокладки женские</t>
  </si>
  <si>
    <t>кроксы женские</t>
  </si>
  <si>
    <t>слипоны женские летние</t>
  </si>
  <si>
    <t xml:space="preserve">шорты </t>
  </si>
  <si>
    <t>очки солнечные мужские</t>
  </si>
  <si>
    <t>сумка мужская через плечо</t>
  </si>
  <si>
    <t>кроссовки женские летние</t>
  </si>
  <si>
    <t>сумки женские</t>
  </si>
  <si>
    <t>наушники проводные</t>
  </si>
  <si>
    <t>постельное белье 1.5</t>
  </si>
  <si>
    <t>боди женские</t>
  </si>
  <si>
    <t>рубашка</t>
  </si>
  <si>
    <t>футболки оверсайз</t>
  </si>
  <si>
    <t>кольцо</t>
  </si>
  <si>
    <t>шорты мужские летние</t>
  </si>
  <si>
    <t>книги для детей</t>
  </si>
  <si>
    <t>купальник детский для девочки</t>
  </si>
  <si>
    <t>халат женский домашний</t>
  </si>
  <si>
    <t>босоножки женские на каблуке</t>
  </si>
  <si>
    <t>подгузники</t>
  </si>
  <si>
    <t>спортивные штаны мужские</t>
  </si>
  <si>
    <t>бальзам для волос</t>
  </si>
  <si>
    <t>платье женское летнее</t>
  </si>
  <si>
    <t>вентилятор напольный</t>
  </si>
  <si>
    <t>кисти для макияжа</t>
  </si>
  <si>
    <t>консилер</t>
  </si>
  <si>
    <t>айфон</t>
  </si>
  <si>
    <t>постельное белье евро</t>
  </si>
  <si>
    <t>бейсболка женская</t>
  </si>
  <si>
    <t>капсулы для стирки</t>
  </si>
  <si>
    <t>свитшот</t>
  </si>
  <si>
    <t>сарафан женский</t>
  </si>
  <si>
    <t>сухой шампунь для волос</t>
  </si>
  <si>
    <t xml:space="preserve">купальник </t>
  </si>
  <si>
    <t>тапочки женские домашние</t>
  </si>
  <si>
    <t>палатка туристическая</t>
  </si>
  <si>
    <t>блузка женская</t>
  </si>
  <si>
    <t>massimo dutti</t>
  </si>
  <si>
    <t>хаги ваги</t>
  </si>
  <si>
    <t>трусы женские набор</t>
  </si>
  <si>
    <t>вейп</t>
  </si>
  <si>
    <t>кеды женские белые</t>
  </si>
  <si>
    <t>шлепки мужские</t>
  </si>
  <si>
    <t>духи женские</t>
  </si>
  <si>
    <t>патчи под глаза</t>
  </si>
  <si>
    <t>джинсовая куртка женская одежда</t>
  </si>
  <si>
    <t>шампунь</t>
  </si>
  <si>
    <t>леггинсы женские</t>
  </si>
  <si>
    <t>телефоны</t>
  </si>
  <si>
    <t>пижама</t>
  </si>
  <si>
    <t>кондиционеры для белья</t>
  </si>
  <si>
    <t>летние брюки женские</t>
  </si>
  <si>
    <t>рубашка женская</t>
  </si>
  <si>
    <t>crocs женские</t>
  </si>
  <si>
    <t>брюки мужские</t>
  </si>
  <si>
    <t>чайники электрические</t>
  </si>
  <si>
    <t>puma</t>
  </si>
  <si>
    <t>sela женская</t>
  </si>
  <si>
    <t>гель лак</t>
  </si>
  <si>
    <t>шлепки и сланцы женские</t>
  </si>
  <si>
    <t>обои</t>
  </si>
  <si>
    <t>футболка для девочки одежда</t>
  </si>
  <si>
    <t>панама женская летняя</t>
  </si>
  <si>
    <t>шторы блэкаут</t>
  </si>
  <si>
    <t>куртка женская весна</t>
  </si>
  <si>
    <t>расческа для волос</t>
  </si>
  <si>
    <t>лампа для маникюра</t>
  </si>
  <si>
    <t>балетки женские летние</t>
  </si>
  <si>
    <t>лосины женские</t>
  </si>
  <si>
    <t>босоножки для девочек</t>
  </si>
  <si>
    <t>карандаш для бровей</t>
  </si>
  <si>
    <t>свадьба</t>
  </si>
  <si>
    <t>скраб для тела</t>
  </si>
  <si>
    <t>кофта женская</t>
  </si>
  <si>
    <t>кушон для лица</t>
  </si>
  <si>
    <t>стулья для кухни</t>
  </si>
  <si>
    <t>кольца</t>
  </si>
  <si>
    <t>бальзам для губ</t>
  </si>
  <si>
    <t>штаны мужские</t>
  </si>
  <si>
    <t>кепка для мальчика</t>
  </si>
  <si>
    <t>iphone</t>
  </si>
  <si>
    <t>платье рубашка</t>
  </si>
  <si>
    <t>туфли</t>
  </si>
  <si>
    <t>кошелек женский</t>
  </si>
  <si>
    <t>игрушки</t>
  </si>
  <si>
    <t>макияж</t>
  </si>
  <si>
    <t>гель для душа</t>
  </si>
  <si>
    <t>кроссовки для девочек</t>
  </si>
  <si>
    <t>солнцезащитный крем spf 50</t>
  </si>
  <si>
    <t>lego</t>
  </si>
  <si>
    <t>шторы для гостиной и спальни</t>
  </si>
  <si>
    <t>зипка</t>
  </si>
  <si>
    <t>босоножки женские натуральная кожа</t>
  </si>
  <si>
    <t>резинки для волос</t>
  </si>
  <si>
    <t>сланцы мужские</t>
  </si>
  <si>
    <t>кофе молотый</t>
  </si>
  <si>
    <t>тушь</t>
  </si>
  <si>
    <t>комплект нижнего белья женский</t>
  </si>
  <si>
    <t>кронштейн для телевизора</t>
  </si>
  <si>
    <t>guess</t>
  </si>
  <si>
    <t>одежда</t>
  </si>
  <si>
    <t>солнцезащитные очки женские</t>
  </si>
  <si>
    <t>швабра с отжимом</t>
  </si>
  <si>
    <t>наклейки</t>
  </si>
  <si>
    <t>платья</t>
  </si>
  <si>
    <t>костюм</t>
  </si>
  <si>
    <t xml:space="preserve">топ </t>
  </si>
  <si>
    <t>зубная щетка</t>
  </si>
  <si>
    <t>маска для лица</t>
  </si>
  <si>
    <t>поло мужское</t>
  </si>
  <si>
    <t>рюкзак школьный</t>
  </si>
  <si>
    <t>крабик для волос</t>
  </si>
  <si>
    <t>коврик для ванной комнаты</t>
  </si>
  <si>
    <t>плед</t>
  </si>
  <si>
    <t>стеллаж</t>
  </si>
  <si>
    <t>микроволновка печь</t>
  </si>
  <si>
    <t>футболки для мужчин</t>
  </si>
  <si>
    <t>насос lodki-patriot.ru</t>
  </si>
  <si>
    <t>трусы</t>
  </si>
  <si>
    <t>телевизор</t>
  </si>
  <si>
    <t>толстовка</t>
  </si>
  <si>
    <t>штаны</t>
  </si>
  <si>
    <t>корсет</t>
  </si>
  <si>
    <t>купальник женский</t>
  </si>
  <si>
    <t>помада для губ</t>
  </si>
  <si>
    <t>витамины и бады</t>
  </si>
  <si>
    <t>подгузники трусики</t>
  </si>
  <si>
    <t>свитшот женский оверсайз</t>
  </si>
  <si>
    <t>рубашка женская летняя хлопок</t>
  </si>
  <si>
    <t>юбка миди</t>
  </si>
  <si>
    <t>велосипед</t>
  </si>
  <si>
    <t>телефон</t>
  </si>
  <si>
    <t>браслет женский</t>
  </si>
  <si>
    <t>елизар</t>
  </si>
  <si>
    <t>pull&amp;bear для женщин</t>
  </si>
  <si>
    <t>сандалии мужские летние</t>
  </si>
  <si>
    <t>кроп топ</t>
  </si>
  <si>
    <t>кроссовки мужские летние дышащие</t>
  </si>
  <si>
    <t>бомбер женский</t>
  </si>
  <si>
    <t>джинсовая куртка женская</t>
  </si>
  <si>
    <t>брючный костюм женский</t>
  </si>
  <si>
    <t>топы</t>
  </si>
  <si>
    <t>ostin</t>
  </si>
  <si>
    <t>вибратор</t>
  </si>
  <si>
    <t>шоппер</t>
  </si>
  <si>
    <t>коврик для йоги</t>
  </si>
  <si>
    <t>настольные игры</t>
  </si>
  <si>
    <t>косметичка</t>
  </si>
  <si>
    <t>часы</t>
  </si>
  <si>
    <t>asics кроссовки</t>
  </si>
  <si>
    <t>vivienne sabo</t>
  </si>
  <si>
    <t>боди для малышей</t>
  </si>
  <si>
    <t>calvin klein</t>
  </si>
  <si>
    <t>пиджак женский оверсайз</t>
  </si>
  <si>
    <t>босоножки и сандалии</t>
  </si>
  <si>
    <t>сумка шоппер</t>
  </si>
  <si>
    <t>база для гель лака</t>
  </si>
  <si>
    <t>кальян</t>
  </si>
  <si>
    <t>туника пляжная</t>
  </si>
  <si>
    <t>босоножки женские летние</t>
  </si>
  <si>
    <t>фен для волос</t>
  </si>
  <si>
    <t>сандали</t>
  </si>
  <si>
    <t>вечернее платье</t>
  </si>
  <si>
    <t>бассейны</t>
  </si>
  <si>
    <t>глория джинс одежда для девочек</t>
  </si>
  <si>
    <t>сушилка для белья напольная</t>
  </si>
  <si>
    <t>боди</t>
  </si>
  <si>
    <t>зонт женский автомат</t>
  </si>
  <si>
    <t>наполнитель для кошачьего туалета</t>
  </si>
  <si>
    <t>сыворотка для лица</t>
  </si>
  <si>
    <t>iphone 11</t>
  </si>
  <si>
    <t>подушка 50х70</t>
  </si>
  <si>
    <t>блузка</t>
  </si>
  <si>
    <t>бутсы</t>
  </si>
  <si>
    <t>бисер</t>
  </si>
  <si>
    <t>брюки женские классические</t>
  </si>
  <si>
    <t>волосы</t>
  </si>
  <si>
    <t>смарт часы</t>
  </si>
  <si>
    <t>тюль</t>
  </si>
  <si>
    <t xml:space="preserve">юбка </t>
  </si>
  <si>
    <t>омега 3</t>
  </si>
  <si>
    <t>спонж для макияжа</t>
  </si>
  <si>
    <t>крем для рук</t>
  </si>
  <si>
    <t>масло для волос</t>
  </si>
  <si>
    <t>органайзер для хранения</t>
  </si>
  <si>
    <t>бумага а4</t>
  </si>
  <si>
    <t>топ женский одежда</t>
  </si>
  <si>
    <t>худи мужское</t>
  </si>
  <si>
    <t>аппарат для маникюра</t>
  </si>
  <si>
    <t>куртка джинсовая женская</t>
  </si>
  <si>
    <t>аксессуары и материалы для рукоделия</t>
  </si>
  <si>
    <t>книги</t>
  </si>
  <si>
    <t>часы настенные</t>
  </si>
  <si>
    <t>панама детская для девочек летняя</t>
  </si>
  <si>
    <t>техника для кухни</t>
  </si>
  <si>
    <t>кепка мужская бейсболка</t>
  </si>
  <si>
    <t>жидкость для электронных испарителей</t>
  </si>
  <si>
    <t>лоферы</t>
  </si>
  <si>
    <t>велосипедки для девочек</t>
  </si>
  <si>
    <t>hqd</t>
  </si>
  <si>
    <t>сумки</t>
  </si>
  <si>
    <t>жилет женский</t>
  </si>
  <si>
    <t>велосипед взрослый</t>
  </si>
  <si>
    <t>велосипед детский</t>
  </si>
  <si>
    <t>кушон</t>
  </si>
  <si>
    <t>чехол на iphone xr</t>
  </si>
  <si>
    <t>краска для бровей</t>
  </si>
  <si>
    <t>pull&amp;bear</t>
  </si>
  <si>
    <t>зарина</t>
  </si>
  <si>
    <t>сабо</t>
  </si>
  <si>
    <t>средство для мытья посуды</t>
  </si>
  <si>
    <t>футболка мужская хлопок</t>
  </si>
  <si>
    <t>чемодан</t>
  </si>
  <si>
    <t>лето в пионерском галстуке</t>
  </si>
  <si>
    <t>юбка шорты женские</t>
  </si>
  <si>
    <t>колготки женские</t>
  </si>
  <si>
    <t>шлепки</t>
  </si>
  <si>
    <t>майка мужская</t>
  </si>
  <si>
    <t>reebok</t>
  </si>
  <si>
    <t>коллаген порошок</t>
  </si>
  <si>
    <t>обои виниловые на флизелиновой основе</t>
  </si>
  <si>
    <t>сумка через плечо</t>
  </si>
  <si>
    <t>глория джинс</t>
  </si>
  <si>
    <t>духи</t>
  </si>
  <si>
    <t>юбка хлопковая</t>
  </si>
  <si>
    <t>бассейн</t>
  </si>
  <si>
    <t>ikea</t>
  </si>
  <si>
    <t>костюм женский</t>
  </si>
  <si>
    <t>костюм спортивный весенний женский</t>
  </si>
  <si>
    <t>пенка для умывания лица</t>
  </si>
  <si>
    <t>туника женская большого размера</t>
  </si>
  <si>
    <t>ветровка мужская верхняя одежда</t>
  </si>
  <si>
    <t xml:space="preserve">кроссовки </t>
  </si>
  <si>
    <t>школьная форма для девочек</t>
  </si>
  <si>
    <t>джоггеры мужские</t>
  </si>
  <si>
    <t>marks &amp; spencer</t>
  </si>
  <si>
    <t>перчатки нитриловые</t>
  </si>
  <si>
    <t>лонгслив женский хлопок</t>
  </si>
  <si>
    <t>сабо женские натуральная кожаные</t>
  </si>
  <si>
    <t>вешалка напольная</t>
  </si>
  <si>
    <t>чай</t>
  </si>
  <si>
    <t>рулонные шторы</t>
  </si>
  <si>
    <t>new balance кроссовки</t>
  </si>
  <si>
    <t>плед 200х220</t>
  </si>
  <si>
    <t>бандана</t>
  </si>
  <si>
    <t>юбки</t>
  </si>
  <si>
    <t>ночная сорочка женская</t>
  </si>
  <si>
    <t>тапочки</t>
  </si>
  <si>
    <t>обложка для паспорта</t>
  </si>
  <si>
    <t>садовая мебель</t>
  </si>
  <si>
    <t>befree платье</t>
  </si>
  <si>
    <t>порошок для стирки</t>
  </si>
  <si>
    <t>комод</t>
  </si>
  <si>
    <t>алмазная мозаика на подрамнике</t>
  </si>
  <si>
    <t>купальник для девочек</t>
  </si>
  <si>
    <t>юбка женская</t>
  </si>
  <si>
    <t>пиджак</t>
  </si>
  <si>
    <t>панама мужская</t>
  </si>
  <si>
    <t>пиджак женский</t>
  </si>
  <si>
    <t>пенал</t>
  </si>
  <si>
    <t>cerave</t>
  </si>
  <si>
    <t>зубная паста</t>
  </si>
  <si>
    <t>аниме</t>
  </si>
  <si>
    <t>техника для дома</t>
  </si>
  <si>
    <t>шведская стенка</t>
  </si>
  <si>
    <t>зонт</t>
  </si>
  <si>
    <t>ногти</t>
  </si>
  <si>
    <t>корм для собак</t>
  </si>
  <si>
    <t>маркеры для скетчинга</t>
  </si>
  <si>
    <t>лего</t>
  </si>
  <si>
    <t>спортивный костюм</t>
  </si>
  <si>
    <t>мокасины женские</t>
  </si>
  <si>
    <t>подушка 70х70</t>
  </si>
  <si>
    <t>la roche-posay</t>
  </si>
  <si>
    <t>кофе в зернах</t>
  </si>
  <si>
    <t>тоник для лица</t>
  </si>
  <si>
    <t>брюки мужские летние</t>
  </si>
  <si>
    <t>туника летняя женская</t>
  </si>
  <si>
    <t>конфеты</t>
  </si>
  <si>
    <t>лосины для девочки</t>
  </si>
  <si>
    <t>пижама женская со штанами</t>
  </si>
  <si>
    <t xml:space="preserve">футболка женская </t>
  </si>
  <si>
    <t>карты таро</t>
  </si>
  <si>
    <t>белье</t>
  </si>
  <si>
    <t>медицинский костюм женский</t>
  </si>
  <si>
    <t>кофта на молнии</t>
  </si>
  <si>
    <t>стиральная машина</t>
  </si>
  <si>
    <t>игрушки для девочки</t>
  </si>
  <si>
    <t>лаки для ногтей</t>
  </si>
  <si>
    <t>лоферы женские натуральная кожа</t>
  </si>
  <si>
    <t>тени</t>
  </si>
  <si>
    <t>обувь женская босоножки и сандалии</t>
  </si>
  <si>
    <t>воскоплав</t>
  </si>
  <si>
    <t>рубашка мужская классическая</t>
  </si>
  <si>
    <t>сандалии</t>
  </si>
  <si>
    <t>босоножки на платформе</t>
  </si>
  <si>
    <t>адидас</t>
  </si>
  <si>
    <t>футболка мужская оверсайз</t>
  </si>
  <si>
    <t>кепка мужская</t>
  </si>
  <si>
    <t>asics</t>
  </si>
  <si>
    <t>носки женские набор</t>
  </si>
  <si>
    <t>антистресс</t>
  </si>
  <si>
    <t>хайлайтер для лица</t>
  </si>
  <si>
    <t>ветровка</t>
  </si>
  <si>
    <t>бакалея</t>
  </si>
  <si>
    <t>майка</t>
  </si>
  <si>
    <t>джоггеры женские</t>
  </si>
  <si>
    <t>летняя обувь для женщин</t>
  </si>
  <si>
    <t>гель для стирки</t>
  </si>
  <si>
    <t>футболка твое</t>
  </si>
  <si>
    <t>постельное белье</t>
  </si>
  <si>
    <t>gloria jeans девочки</t>
  </si>
  <si>
    <t>туризм/походы</t>
  </si>
  <si>
    <t>тюль в гостиную</t>
  </si>
  <si>
    <t>кофе</t>
  </si>
  <si>
    <t>самокат детский 3-колесный</t>
  </si>
  <si>
    <t>когтеточка для кошки</t>
  </si>
  <si>
    <t>чулки женские</t>
  </si>
  <si>
    <t>топик</t>
  </si>
  <si>
    <t>держатель для телефона в авто</t>
  </si>
  <si>
    <t>джинсовые шорты</t>
  </si>
  <si>
    <t>джинсы женские летние</t>
  </si>
  <si>
    <t>bershka</t>
  </si>
  <si>
    <t>джинсовая юбка</t>
  </si>
  <si>
    <t>adidas обувь</t>
  </si>
  <si>
    <t>платья для женщин</t>
  </si>
  <si>
    <t>бюстгальтер пуш-ап</t>
  </si>
  <si>
    <t>летнее платье</t>
  </si>
  <si>
    <t>чайник заварочный стеклянный</t>
  </si>
  <si>
    <t>джинсовка</t>
  </si>
  <si>
    <t>накладные ногти с клеем</t>
  </si>
  <si>
    <t>платья вечерние</t>
  </si>
  <si>
    <t>айфон 13 про макс</t>
  </si>
  <si>
    <t>юбка летняя</t>
  </si>
  <si>
    <t>плащ женский</t>
  </si>
  <si>
    <t>xiaomi</t>
  </si>
  <si>
    <t>кардиган женский летний</t>
  </si>
  <si>
    <t>браслет</t>
  </si>
  <si>
    <t>остин</t>
  </si>
  <si>
    <t>карандаш для глаз</t>
  </si>
  <si>
    <t>бейсболка детская для мальчика</t>
  </si>
  <si>
    <t>полка настенная</t>
  </si>
  <si>
    <t>самокат</t>
  </si>
  <si>
    <t>сандали женские</t>
  </si>
  <si>
    <t>джинсы для девочки</t>
  </si>
  <si>
    <t>платье для девочки нарядные</t>
  </si>
  <si>
    <t>платье нарядное вечернее женское</t>
  </si>
  <si>
    <t>обувь мужская</t>
  </si>
  <si>
    <t>рубашки женские</t>
  </si>
  <si>
    <t>протеин</t>
  </si>
  <si>
    <t>набор для маникюра</t>
  </si>
  <si>
    <t>свадебное платье невесты</t>
  </si>
  <si>
    <t>панама детская на мальчика</t>
  </si>
  <si>
    <t>кофта</t>
  </si>
  <si>
    <t>масло для кутикулы</t>
  </si>
  <si>
    <t>браслет на ногу</t>
  </si>
  <si>
    <t>трусы мужские боксеры</t>
  </si>
  <si>
    <t>отпариватель для одежды</t>
  </si>
  <si>
    <t>стол кухонный</t>
  </si>
  <si>
    <t>горшок цветочный</t>
  </si>
  <si>
    <t>lime женский</t>
  </si>
  <si>
    <t>платье на выпускной</t>
  </si>
  <si>
    <t>парные кольца</t>
  </si>
  <si>
    <t>полотенце махровое</t>
  </si>
  <si>
    <t>электросамокат</t>
  </si>
  <si>
    <t>бейсболка</t>
  </si>
  <si>
    <t>купальники</t>
  </si>
  <si>
    <t>кроксы мужские</t>
  </si>
  <si>
    <t>мицеллярная вода</t>
  </si>
  <si>
    <t xml:space="preserve">сумка </t>
  </si>
  <si>
    <t>перцовый баллончик</t>
  </si>
  <si>
    <t xml:space="preserve">босоножки </t>
  </si>
  <si>
    <t>мармелад</t>
  </si>
  <si>
    <t>база под макияж</t>
  </si>
  <si>
    <t>шляпа женская летняя</t>
  </si>
  <si>
    <t xml:space="preserve">платье женское </t>
  </si>
  <si>
    <t>брюки летние женские</t>
  </si>
  <si>
    <t>ободок для волос женский</t>
  </si>
  <si>
    <t>люстра потолочная</t>
  </si>
  <si>
    <t>туника удлиненная женская</t>
  </si>
  <si>
    <t>скатерть на стол</t>
  </si>
  <si>
    <t>скетчбук</t>
  </si>
  <si>
    <t>ollin</t>
  </si>
  <si>
    <t>контейнеры для еды</t>
  </si>
  <si>
    <t>планшет</t>
  </si>
  <si>
    <t>сережки</t>
  </si>
  <si>
    <t>корсет утягивающий живот</t>
  </si>
  <si>
    <t>мюли женские обувь</t>
  </si>
  <si>
    <t>садовый декор</t>
  </si>
  <si>
    <t>толстовки, свитшоты и худи</t>
  </si>
  <si>
    <t>женское платье летнее</t>
  </si>
  <si>
    <t>тинты для губ</t>
  </si>
  <si>
    <t>корсет женский вечерний</t>
  </si>
  <si>
    <t>подушка для беременных</t>
  </si>
  <si>
    <t>сумка багет</t>
  </si>
  <si>
    <t>толстовка женская на молнии с капюшоном</t>
  </si>
  <si>
    <t>форма для выпечки</t>
  </si>
  <si>
    <t>косметичка для косметики</t>
  </si>
  <si>
    <t>кроссовки adidas</t>
  </si>
  <si>
    <t>швабра</t>
  </si>
  <si>
    <t>чай и кофе</t>
  </si>
  <si>
    <t xml:space="preserve">джинсы </t>
  </si>
  <si>
    <t>зеркало настенное</t>
  </si>
  <si>
    <t>ершик для унитаза</t>
  </si>
  <si>
    <t>жижа</t>
  </si>
  <si>
    <t>светодиодные ленты</t>
  </si>
  <si>
    <t>ноутбук</t>
  </si>
  <si>
    <t>одеяло 1.5 спальное</t>
  </si>
  <si>
    <t>презервативы</t>
  </si>
  <si>
    <t>aravia</t>
  </si>
  <si>
    <t>туалетная вода женская</t>
  </si>
  <si>
    <t>толстовка мужская с капюшоном</t>
  </si>
  <si>
    <t>спортивный костюм женский хлопок</t>
  </si>
  <si>
    <t>туника</t>
  </si>
  <si>
    <t>пенал школьный</t>
  </si>
  <si>
    <t>мягкая игрушка</t>
  </si>
  <si>
    <t>вибраторы для жен</t>
  </si>
  <si>
    <t>корзина для белья в ванную</t>
  </si>
  <si>
    <t>зип худи</t>
  </si>
  <si>
    <t>клатч женский</t>
  </si>
  <si>
    <t>массажер для лица</t>
  </si>
  <si>
    <t>швабра для мытья полов</t>
  </si>
  <si>
    <t>планшеты</t>
  </si>
  <si>
    <t>ремень мужской</t>
  </si>
  <si>
    <t>плавки мужские для купания</t>
  </si>
  <si>
    <t>бифри</t>
  </si>
  <si>
    <t>ветровка женская</t>
  </si>
  <si>
    <t>кольцо женское</t>
  </si>
  <si>
    <t>коллаген</t>
  </si>
  <si>
    <t>сумка женская натуральная кожа</t>
  </si>
  <si>
    <t>лоток для кошек</t>
  </si>
  <si>
    <t>рюкзак школьный для девочки</t>
  </si>
  <si>
    <t>сланцы</t>
  </si>
  <si>
    <t>тамагочи</t>
  </si>
  <si>
    <t>шуруповерт аккумуляторный</t>
  </si>
  <si>
    <t>стринги женские</t>
  </si>
  <si>
    <t>корейская косметика для лица</t>
  </si>
  <si>
    <t>картины по номерам</t>
  </si>
  <si>
    <t>sinsay</t>
  </si>
  <si>
    <t>помада</t>
  </si>
  <si>
    <t>lacoste</t>
  </si>
  <si>
    <t>сумка женская кожаная</t>
  </si>
  <si>
    <t>карандаш для губ</t>
  </si>
  <si>
    <t>колонка беспроводная bluetooth</t>
  </si>
  <si>
    <t>подводка</t>
  </si>
  <si>
    <t>гель для бровей</t>
  </si>
  <si>
    <t>чокер</t>
  </si>
  <si>
    <t>брюки палаццо</t>
  </si>
  <si>
    <t>худи мужской с капюшоном</t>
  </si>
  <si>
    <t>джемпер женский</t>
  </si>
  <si>
    <t>oodji</t>
  </si>
  <si>
    <t>бриджи женские</t>
  </si>
  <si>
    <t>контейнер для хранения</t>
  </si>
  <si>
    <t>карандаш для губ нюдовый</t>
  </si>
  <si>
    <t>памперсы</t>
  </si>
  <si>
    <t>zara kids</t>
  </si>
  <si>
    <t>трюковой самокат</t>
  </si>
  <si>
    <t>серьги серебро 925</t>
  </si>
  <si>
    <t>презервативы.</t>
  </si>
  <si>
    <t>хаги ваги и киси миси</t>
  </si>
  <si>
    <t>повербанк</t>
  </si>
  <si>
    <t>ноутбуки</t>
  </si>
  <si>
    <t>часы женские наручные женские</t>
  </si>
  <si>
    <t>бермуды женские летние</t>
  </si>
  <si>
    <t>летний сарафан женский</t>
  </si>
  <si>
    <t>мокасины женские натуральная кожа</t>
  </si>
  <si>
    <t>верхняя одежда</t>
  </si>
  <si>
    <t>бумага а4 для принтера 500 листов</t>
  </si>
  <si>
    <t>слипоны женские</t>
  </si>
  <si>
    <t>цепочка на шею</t>
  </si>
  <si>
    <t>посуда для кухни</t>
  </si>
  <si>
    <t>переноска для кошек</t>
  </si>
  <si>
    <t>покрывало на кровать</t>
  </si>
  <si>
    <t xml:space="preserve">топ женский </t>
  </si>
  <si>
    <t>телевизор smart tv</t>
  </si>
  <si>
    <t>юбка плиссированная женская</t>
  </si>
  <si>
    <t>new balance</t>
  </si>
  <si>
    <t>накладные ногти</t>
  </si>
  <si>
    <t>носки мужские набор</t>
  </si>
  <si>
    <t>чулки</t>
  </si>
  <si>
    <t>зарядка для iphone</t>
  </si>
  <si>
    <t>повязка на голову девочке</t>
  </si>
  <si>
    <t>шлепанцы и аквасоки</t>
  </si>
  <si>
    <t>охота и рыбалка</t>
  </si>
  <si>
    <t>шкаф для одежды</t>
  </si>
  <si>
    <t>сандалии женские натуральная кожа</t>
  </si>
  <si>
    <t>ремень</t>
  </si>
  <si>
    <t>хагги вагги</t>
  </si>
  <si>
    <t>кроссовки мужские adidas</t>
  </si>
  <si>
    <t>чай в пакетиках</t>
  </si>
  <si>
    <t>надувной матрас</t>
  </si>
  <si>
    <t>пудра</t>
  </si>
  <si>
    <t>худи женское оверсайз</t>
  </si>
  <si>
    <t>reebok кроссовки</t>
  </si>
  <si>
    <t>платье рубашка для женщин</t>
  </si>
  <si>
    <t>прокладки ежедневные гигиенические</t>
  </si>
  <si>
    <t>шланг для полива</t>
  </si>
  <si>
    <t>кросовки</t>
  </si>
  <si>
    <t>комбинезон для малыша</t>
  </si>
  <si>
    <t>патчи</t>
  </si>
  <si>
    <t>очки для зрения</t>
  </si>
  <si>
    <t>гель для бровей прозрачный</t>
  </si>
  <si>
    <t>шлепанцы</t>
  </si>
  <si>
    <t>подводка для глаз</t>
  </si>
  <si>
    <t>сковорода с антипригарным покрытием</t>
  </si>
  <si>
    <t>тюль для кухни</t>
  </si>
  <si>
    <t>бомбер</t>
  </si>
  <si>
    <t>твое мужская одежда</t>
  </si>
  <si>
    <t>консилер для лица</t>
  </si>
  <si>
    <t>коврик в прихожую</t>
  </si>
  <si>
    <t>автозагар</t>
  </si>
  <si>
    <t>ремень женский натуральная кожа</t>
  </si>
  <si>
    <t>incity</t>
  </si>
  <si>
    <t>электронная сигарета</t>
  </si>
  <si>
    <t>ремешок для apple watch</t>
  </si>
  <si>
    <t>кашпо для цветов</t>
  </si>
  <si>
    <t>топик женский</t>
  </si>
  <si>
    <t>платье комбинация</t>
  </si>
  <si>
    <t>крем для тела</t>
  </si>
  <si>
    <t>футболки женские</t>
  </si>
  <si>
    <t>зип худи оверсайз</t>
  </si>
  <si>
    <t>puma кроссовки</t>
  </si>
  <si>
    <t>вентилятор</t>
  </si>
  <si>
    <t>найк</t>
  </si>
  <si>
    <t>жилет женский утепленный</t>
  </si>
  <si>
    <t>кардиган женский длинный</t>
  </si>
  <si>
    <t>шорты мужские джинсовые</t>
  </si>
  <si>
    <t>зонт женский</t>
  </si>
  <si>
    <t>жалюзи на окна</t>
  </si>
  <si>
    <t>bershka женская одежда</t>
  </si>
  <si>
    <t>стул</t>
  </si>
  <si>
    <t>пылесос</t>
  </si>
  <si>
    <t>мыло туалетное твердое</t>
  </si>
  <si>
    <t>подушка</t>
  </si>
  <si>
    <t>бижутерия женская</t>
  </si>
  <si>
    <t>маркеры</t>
  </si>
  <si>
    <t>платье для беременных</t>
  </si>
  <si>
    <t>подарок мужчине</t>
  </si>
  <si>
    <t>массажер для спины и шеи</t>
  </si>
  <si>
    <t>для девочек</t>
  </si>
  <si>
    <t>триммер бензиновый</t>
  </si>
  <si>
    <t>рулонные шторы на окно</t>
  </si>
  <si>
    <t>кухонная утварь</t>
  </si>
  <si>
    <t>ошейник для собак</t>
  </si>
  <si>
    <t>покрывало на кровать 220х240</t>
  </si>
  <si>
    <t>футболка белая женская</t>
  </si>
  <si>
    <t>платье для девочки летнее</t>
  </si>
  <si>
    <t>лак для ногтей</t>
  </si>
  <si>
    <t>качели для дачи</t>
  </si>
  <si>
    <t xml:space="preserve">футболки </t>
  </si>
  <si>
    <t>увлажнитель воздуха для дома</t>
  </si>
  <si>
    <t>красота и здоровье</t>
  </si>
  <si>
    <t>чехлы для телефонов apple</t>
  </si>
  <si>
    <t>ремень женский</t>
  </si>
  <si>
    <t>канекалон для волос</t>
  </si>
  <si>
    <t>манга</t>
  </si>
  <si>
    <t>воскоплав для депиляции</t>
  </si>
  <si>
    <t>повязка на голову женская</t>
  </si>
  <si>
    <t>sela девочки</t>
  </si>
  <si>
    <t>modis</t>
  </si>
  <si>
    <t>пряжа для вязания</t>
  </si>
  <si>
    <t>металлоискатель</t>
  </si>
  <si>
    <t>шоколад</t>
  </si>
  <si>
    <t>дождевик женский с капюшоном</t>
  </si>
  <si>
    <t>москитная сетка на окно</t>
  </si>
  <si>
    <t>стринги</t>
  </si>
  <si>
    <t>кроп топ женский</t>
  </si>
  <si>
    <t>штаны в клетку</t>
  </si>
  <si>
    <t>палатка</t>
  </si>
  <si>
    <t>обувь</t>
  </si>
  <si>
    <t>ароматизатор для автомобиля</t>
  </si>
  <si>
    <t>бюстгальтера больших размеров</t>
  </si>
  <si>
    <t>мужские шорты</t>
  </si>
  <si>
    <t>румяна</t>
  </si>
  <si>
    <t>сушилка для овощей и фруктов</t>
  </si>
  <si>
    <t>tommy hilfiger для женщин</t>
  </si>
  <si>
    <t>кепка женская</t>
  </si>
  <si>
    <t>toptop</t>
  </si>
  <si>
    <t>koton</t>
  </si>
  <si>
    <t>кюлоты женские</t>
  </si>
  <si>
    <t>эпоксидная смола</t>
  </si>
  <si>
    <t>тушь vivienne sabo</t>
  </si>
  <si>
    <t>домашняя одежда для женщин</t>
  </si>
  <si>
    <t>чайник для газовой плиты</t>
  </si>
  <si>
    <t>тренч женский</t>
  </si>
  <si>
    <t>бижутерия</t>
  </si>
  <si>
    <t>рюкзак женский кожаный</t>
  </si>
  <si>
    <t>кофемашина</t>
  </si>
  <si>
    <t>чехол на айфон 11</t>
  </si>
  <si>
    <t>растения, семена и грунты</t>
  </si>
  <si>
    <t>оттеночный бальзам для волос</t>
  </si>
  <si>
    <t>штаны женские летние</t>
  </si>
  <si>
    <t>костюм брючный женский деловой</t>
  </si>
  <si>
    <t>acoola</t>
  </si>
  <si>
    <t>топ для гель лака</t>
  </si>
  <si>
    <t xml:space="preserve">носки </t>
  </si>
  <si>
    <t>платье футболка женская</t>
  </si>
  <si>
    <t>тональный крем</t>
  </si>
  <si>
    <t>держатель для туалетной бумаги</t>
  </si>
  <si>
    <t>серьги кольца</t>
  </si>
  <si>
    <t>дозатор для жидкого мыла</t>
  </si>
  <si>
    <t>парные браслеты.</t>
  </si>
  <si>
    <t>гольфы для девочек</t>
  </si>
  <si>
    <t>манго женское</t>
  </si>
  <si>
    <t>аксессуары в салон и багажник</t>
  </si>
  <si>
    <t>стикеры</t>
  </si>
  <si>
    <t>gap</t>
  </si>
  <si>
    <t>футболка женская больших размеров</t>
  </si>
  <si>
    <t>шорты женские джинсовые высокая посадка</t>
  </si>
  <si>
    <t>холодильник</t>
  </si>
  <si>
    <t>батут с сеткой</t>
  </si>
  <si>
    <t>москитная сетка на дверь</t>
  </si>
  <si>
    <t>свитер</t>
  </si>
  <si>
    <t>штаны для мальчика</t>
  </si>
  <si>
    <t>нож бабочка</t>
  </si>
  <si>
    <t>платье летнее женское больших размеров</t>
  </si>
  <si>
    <t>простынь на резинке 160х200</t>
  </si>
  <si>
    <t>пеленки одноразовые 60х90</t>
  </si>
  <si>
    <t>цепочка</t>
  </si>
  <si>
    <t>постельное белье семейное</t>
  </si>
  <si>
    <t>коврик для мышки</t>
  </si>
  <si>
    <t>топик бюстгальтер</t>
  </si>
  <si>
    <t>подарочный набор</t>
  </si>
  <si>
    <t>зеркало</t>
  </si>
  <si>
    <t>подставка для телефона</t>
  </si>
  <si>
    <t>чехол</t>
  </si>
  <si>
    <t>браслет мужской</t>
  </si>
  <si>
    <t>белая футболка оверсайз</t>
  </si>
  <si>
    <t xml:space="preserve">купальник женский </t>
  </si>
  <si>
    <t>блендер</t>
  </si>
  <si>
    <t>юбка шорты</t>
  </si>
  <si>
    <t>ванная</t>
  </si>
  <si>
    <t>vans</t>
  </si>
  <si>
    <t xml:space="preserve">шорты женские </t>
  </si>
  <si>
    <t>сушилка для посуды</t>
  </si>
  <si>
    <t>колонка</t>
  </si>
  <si>
    <t>айфон 13</t>
  </si>
  <si>
    <t xml:space="preserve">наушники </t>
  </si>
  <si>
    <t>сумка в роддом</t>
  </si>
  <si>
    <t>триммер электрический садовый</t>
  </si>
  <si>
    <t>гарри поттер</t>
  </si>
  <si>
    <t>мюли</t>
  </si>
  <si>
    <t>матрас надувной 2 спальный</t>
  </si>
  <si>
    <t>одежда для новорожденных</t>
  </si>
  <si>
    <t>тример</t>
  </si>
  <si>
    <t>сумка мужская</t>
  </si>
  <si>
    <t>туфли для девочки</t>
  </si>
  <si>
    <t>жилетка мужская</t>
  </si>
  <si>
    <t>love republic платье</t>
  </si>
  <si>
    <t>туфли женские на низком каблуке</t>
  </si>
  <si>
    <t>манго</t>
  </si>
  <si>
    <t>парео женское для пляжа</t>
  </si>
  <si>
    <t>жакеты женские</t>
  </si>
  <si>
    <t>подарок подруге</t>
  </si>
  <si>
    <t xml:space="preserve">очки </t>
  </si>
  <si>
    <t>футболка женская с принтом</t>
  </si>
  <si>
    <t>гель для наращивание ногтей</t>
  </si>
  <si>
    <t>смартфон xiaomi</t>
  </si>
  <si>
    <t>одежда для девочек</t>
  </si>
  <si>
    <t>сарафан для девочки на лето</t>
  </si>
  <si>
    <t>термозащита для волос спрей</t>
  </si>
  <si>
    <t>converse кеды</t>
  </si>
  <si>
    <t>брелок на ключи</t>
  </si>
  <si>
    <t>ковер комнатный</t>
  </si>
  <si>
    <t>чай mute</t>
  </si>
  <si>
    <t>спортивные штаны</t>
  </si>
  <si>
    <t>колготки для девочки</t>
  </si>
  <si>
    <t>шорты джинсовые</t>
  </si>
  <si>
    <t>комод для вещей</t>
  </si>
  <si>
    <t>матрас 160х200</t>
  </si>
  <si>
    <t>перекись водорода 37% для бассейна</t>
  </si>
  <si>
    <t>туфли и лоферы</t>
  </si>
  <si>
    <t>весы кухонные электронные</t>
  </si>
  <si>
    <t>конверт на выписку новорожденного</t>
  </si>
  <si>
    <t>ecco</t>
  </si>
  <si>
    <t>тельняшка женская</t>
  </si>
  <si>
    <t>патчи под глаза корея</t>
  </si>
  <si>
    <t>капри женские летние</t>
  </si>
  <si>
    <t>стиральный порошок</t>
  </si>
  <si>
    <t>куртка</t>
  </si>
  <si>
    <t>корм и лакомства</t>
  </si>
  <si>
    <t>игрушки для мальчика</t>
  </si>
  <si>
    <t>весы напольные электронные</t>
  </si>
  <si>
    <t>кеды для мальчика</t>
  </si>
  <si>
    <t>песочник для малышей</t>
  </si>
  <si>
    <t>сандалии для мальчиков</t>
  </si>
  <si>
    <t>фрезы для маникюра</t>
  </si>
  <si>
    <t>протеиновые батончики</t>
  </si>
  <si>
    <t>nike air force</t>
  </si>
  <si>
    <t>proteinrex</t>
  </si>
  <si>
    <t>synergetic</t>
  </si>
  <si>
    <t>сладости и хлебобулочные изделия</t>
  </si>
  <si>
    <t>очки солнечные</t>
  </si>
  <si>
    <t>бюстгальтер без косточек</t>
  </si>
  <si>
    <t>эконика</t>
  </si>
  <si>
    <t>бомбер мужской</t>
  </si>
  <si>
    <t xml:space="preserve">футболка мужская </t>
  </si>
  <si>
    <t>сумка женская маленькая</t>
  </si>
  <si>
    <t>мыльные пузыри</t>
  </si>
  <si>
    <t>толстовка на молнии</t>
  </si>
  <si>
    <t>блендер погружной</t>
  </si>
  <si>
    <t>органайзеры для косметики</t>
  </si>
  <si>
    <t>наборы для творчества</t>
  </si>
  <si>
    <t>защитное стекло на iphone 11</t>
  </si>
  <si>
    <t>смарт часы женские</t>
  </si>
  <si>
    <t>sammy beauty</t>
  </si>
  <si>
    <t>балетки</t>
  </si>
  <si>
    <t>жалюзи на окна рулонные</t>
  </si>
  <si>
    <t>утюг</t>
  </si>
  <si>
    <t>гидрофильное масло для лица</t>
  </si>
  <si>
    <t>тапочки женские летние</t>
  </si>
  <si>
    <t xml:space="preserve">твое </t>
  </si>
  <si>
    <t>сумка на пояс</t>
  </si>
  <si>
    <t>уточка лалафанфан</t>
  </si>
  <si>
    <t>чайник</t>
  </si>
  <si>
    <t>белые джинсы женские</t>
  </si>
  <si>
    <t>onkron</t>
  </si>
  <si>
    <t>пляжная одежда для женщин</t>
  </si>
  <si>
    <t>фен</t>
  </si>
  <si>
    <t>zolla платье</t>
  </si>
  <si>
    <t>влажные салфетки</t>
  </si>
  <si>
    <t>стол</t>
  </si>
  <si>
    <t>крем для депиляции</t>
  </si>
  <si>
    <t>тюль для комнаты</t>
  </si>
  <si>
    <t>топ для девочки</t>
  </si>
  <si>
    <t>костюм мужской классический</t>
  </si>
  <si>
    <t>эпилятор женский</t>
  </si>
  <si>
    <t>шнурки для обуви</t>
  </si>
  <si>
    <t>вентилятор настольный</t>
  </si>
  <si>
    <t>диван</t>
  </si>
  <si>
    <t>ирригатор для полости рта</t>
  </si>
  <si>
    <t>горшок детский</t>
  </si>
  <si>
    <t>рубашка мужская</t>
  </si>
  <si>
    <t>шопер с принтом</t>
  </si>
  <si>
    <t>коллаген для суставов dsn</t>
  </si>
  <si>
    <t>шорты спортивные женские</t>
  </si>
  <si>
    <t>пылесосы</t>
  </si>
  <si>
    <t>garnier</t>
  </si>
  <si>
    <t>airpods</t>
  </si>
  <si>
    <t>распылитель для масла</t>
  </si>
  <si>
    <t>слипоны мужские</t>
  </si>
  <si>
    <t>коллаген с витамином с dsn</t>
  </si>
  <si>
    <t>бритва женская</t>
  </si>
  <si>
    <t xml:space="preserve">спортивный костюм женский </t>
  </si>
  <si>
    <t>комбинезон</t>
  </si>
  <si>
    <t>парфюмерия</t>
  </si>
  <si>
    <t>колонка jbl</t>
  </si>
  <si>
    <t>босоножки на каблуке</t>
  </si>
  <si>
    <t>дождевик</t>
  </si>
  <si>
    <t>гель для душа для мужчин</t>
  </si>
  <si>
    <t>флешка</t>
  </si>
  <si>
    <t>протеин сывороточный dsn</t>
  </si>
  <si>
    <t>converse</t>
  </si>
  <si>
    <t>пылесос вертикальный</t>
  </si>
  <si>
    <t>джинсовая куртка для девочки</t>
  </si>
  <si>
    <t>одеяло двухспальное</t>
  </si>
  <si>
    <t>трусы для девочки</t>
  </si>
  <si>
    <t>перчатки нитриловые 100 шт</t>
  </si>
  <si>
    <t>для детей</t>
  </si>
  <si>
    <t>eveline</t>
  </si>
  <si>
    <t>протеин dsn</t>
  </si>
  <si>
    <t>слипоны</t>
  </si>
  <si>
    <t>пастила</t>
  </si>
  <si>
    <t>часы наручные</t>
  </si>
  <si>
    <t>твоё</t>
  </si>
  <si>
    <t>ежедневник</t>
  </si>
  <si>
    <t>кружка</t>
  </si>
  <si>
    <t>рюкзак детский</t>
  </si>
  <si>
    <t xml:space="preserve">худи </t>
  </si>
  <si>
    <t>шкатулка для украшений</t>
  </si>
  <si>
    <t>лосины</t>
  </si>
  <si>
    <t>брюки для мальчика</t>
  </si>
  <si>
    <t>перчатки</t>
  </si>
  <si>
    <t>масло для загара</t>
  </si>
  <si>
    <t>наушники беспроводные jbl</t>
  </si>
  <si>
    <t>джинсы клеш</t>
  </si>
  <si>
    <t>luxvisage</t>
  </si>
  <si>
    <t>антиперспирант женский</t>
  </si>
  <si>
    <t>парфюм женский</t>
  </si>
  <si>
    <t>носки детские для мальчика</t>
  </si>
  <si>
    <t>телефон samsung</t>
  </si>
  <si>
    <t xml:space="preserve">серьги </t>
  </si>
  <si>
    <t>кроксы для мальчика</t>
  </si>
  <si>
    <t>раскладушка</t>
  </si>
  <si>
    <t>сладости</t>
  </si>
  <si>
    <t>масло для губ</t>
  </si>
  <si>
    <t>бумажная продукция</t>
  </si>
  <si>
    <t>плед 150х200</t>
  </si>
  <si>
    <t>косынка для девочки</t>
  </si>
  <si>
    <t>румяна для лица</t>
  </si>
  <si>
    <t>футболки для женщин на лето</t>
  </si>
  <si>
    <t>le mousse</t>
  </si>
  <si>
    <t>мокасины мужские</t>
  </si>
  <si>
    <t>шкаф</t>
  </si>
  <si>
    <t>оверсайз футболка</t>
  </si>
  <si>
    <t>bcaa порошок dsn</t>
  </si>
  <si>
    <t>отделочные материалы</t>
  </si>
  <si>
    <t>женские трусы</t>
  </si>
  <si>
    <t>батут</t>
  </si>
  <si>
    <t>бца порошок dsn</t>
  </si>
  <si>
    <t>толстовка женская</t>
  </si>
  <si>
    <t>куртка мужская весна-осень</t>
  </si>
  <si>
    <t>брючный костюм женский летний нарядный</t>
  </si>
  <si>
    <t>скраб для лица</t>
  </si>
  <si>
    <t>панкейки смесь протеиновая dsn</t>
  </si>
  <si>
    <t>другие аксессуары и доп. оборудование</t>
  </si>
  <si>
    <t>блузка женская офисный стиль</t>
  </si>
  <si>
    <t>термос для чая</t>
  </si>
  <si>
    <t>мангал</t>
  </si>
  <si>
    <t>футболка для мальчика</t>
  </si>
  <si>
    <t>обувница</t>
  </si>
  <si>
    <t>гамак подвесной</t>
  </si>
  <si>
    <t>эротическое белье</t>
  </si>
  <si>
    <t>apple watch</t>
  </si>
  <si>
    <t>iphone 13 pro max</t>
  </si>
  <si>
    <t>юбка карандаш</t>
  </si>
  <si>
    <t>самокаты</t>
  </si>
  <si>
    <t xml:space="preserve">zara </t>
  </si>
  <si>
    <t>летние костюмы женские легкие</t>
  </si>
  <si>
    <t>свечи для торта</t>
  </si>
  <si>
    <t>кастрюли и сковороды</t>
  </si>
  <si>
    <t>маме</t>
  </si>
  <si>
    <t>палетка теней для век</t>
  </si>
  <si>
    <t>подставка для цветов</t>
  </si>
  <si>
    <t>протеиновый коктейль</t>
  </si>
  <si>
    <t>джинсовые шорты женские высокая талия</t>
  </si>
  <si>
    <t>стельки для обуви</t>
  </si>
  <si>
    <t>шезлонг дом и дача</t>
  </si>
  <si>
    <t>энзимная пудра</t>
  </si>
  <si>
    <t>пневматический пистолет</t>
  </si>
  <si>
    <t>тинт</t>
  </si>
  <si>
    <t>конверсы</t>
  </si>
  <si>
    <t>диван мебель</t>
  </si>
  <si>
    <t>сорочка женская</t>
  </si>
  <si>
    <t>гель для умывания лица</t>
  </si>
  <si>
    <t>tommy hilfiger</t>
  </si>
  <si>
    <t>чипсы</t>
  </si>
  <si>
    <t>stradivarius одежда</t>
  </si>
  <si>
    <t>avon</t>
  </si>
  <si>
    <t>чарон</t>
  </si>
  <si>
    <t>синергетик</t>
  </si>
  <si>
    <t>мяч футбол</t>
  </si>
  <si>
    <t>слайм</t>
  </si>
  <si>
    <t>бутылочка для кормления</t>
  </si>
  <si>
    <t>носки детские для девочки</t>
  </si>
  <si>
    <t>фитнес браслет</t>
  </si>
  <si>
    <t>sokolov</t>
  </si>
  <si>
    <t xml:space="preserve">шампунь </t>
  </si>
  <si>
    <t>белый топ</t>
  </si>
  <si>
    <t>бортики в кроватку для новорожденных</t>
  </si>
  <si>
    <t>чемодан на колесах средний</t>
  </si>
  <si>
    <t>фитнес и тренажеры</t>
  </si>
  <si>
    <t>фигурки и роботы</t>
  </si>
  <si>
    <t>таро</t>
  </si>
  <si>
    <t>платье летнее женское хлопок</t>
  </si>
  <si>
    <t>парные футболки</t>
  </si>
  <si>
    <t>тинт для губ</t>
  </si>
  <si>
    <t>плавки женские</t>
  </si>
  <si>
    <t>белорусская женская одежда</t>
  </si>
  <si>
    <t>iphone 13</t>
  </si>
  <si>
    <t>солнцезащитный крем для лица</t>
  </si>
  <si>
    <t>одежда для беременных</t>
  </si>
  <si>
    <t>порошок</t>
  </si>
  <si>
    <t>карниз для штор</t>
  </si>
  <si>
    <t>казан чугунный с крышкой</t>
  </si>
  <si>
    <t>маски для лица тканевые</t>
  </si>
  <si>
    <t>стекло на iphone 11</t>
  </si>
  <si>
    <t>удобрения, химикаты и средства защиты</t>
  </si>
  <si>
    <t>estel</t>
  </si>
  <si>
    <t>памперсы трусики 5</t>
  </si>
  <si>
    <t>бандана на голову</t>
  </si>
  <si>
    <t>шампунь мужской</t>
  </si>
  <si>
    <t xml:space="preserve">кепка </t>
  </si>
  <si>
    <t>мочалка для душа</t>
  </si>
  <si>
    <t>одежда женская</t>
  </si>
  <si>
    <t>бутылка для воды</t>
  </si>
  <si>
    <t xml:space="preserve">сумка женская </t>
  </si>
  <si>
    <t>пижама детская для мальчика</t>
  </si>
  <si>
    <t>киси мисси</t>
  </si>
  <si>
    <t>круг для купания</t>
  </si>
  <si>
    <t>ваза</t>
  </si>
  <si>
    <t>своя культура</t>
  </si>
  <si>
    <t>копилка для денег</t>
  </si>
  <si>
    <t>заколка для волос</t>
  </si>
  <si>
    <t>эспадрильи женские обувь</t>
  </si>
  <si>
    <t>рубашка мужская с коротким рукавом хлопок</t>
  </si>
  <si>
    <t>трусы женские бесшовные</t>
  </si>
  <si>
    <t>нож</t>
  </si>
  <si>
    <t>бассейн для малышей</t>
  </si>
  <si>
    <t>бесшовные трусы женские</t>
  </si>
  <si>
    <t>жилетка женская болоньевая</t>
  </si>
  <si>
    <t>женская одежда</t>
  </si>
  <si>
    <t>сумка дорожная</t>
  </si>
  <si>
    <t>фотообои</t>
  </si>
  <si>
    <t>мебель</t>
  </si>
  <si>
    <t>levrana</t>
  </si>
  <si>
    <t>тушь для ресниц</t>
  </si>
  <si>
    <t>stellary</t>
  </si>
  <si>
    <t>для дома</t>
  </si>
  <si>
    <t>секс игрушки</t>
  </si>
  <si>
    <t>термос</t>
  </si>
  <si>
    <t>чемодан ручная кладь</t>
  </si>
  <si>
    <t>бюстгальтер</t>
  </si>
  <si>
    <t>белое платье</t>
  </si>
  <si>
    <t>салфетки на стол</t>
  </si>
  <si>
    <t>спальный мешок</t>
  </si>
  <si>
    <t>кофта женская с длинным рукавом</t>
  </si>
  <si>
    <t>картина по номерам на холсте на подрамнике</t>
  </si>
  <si>
    <t>mothercare</t>
  </si>
  <si>
    <t>искусственные цветы</t>
  </si>
  <si>
    <t>наколенники для суставов</t>
  </si>
  <si>
    <t>туфли мужские</t>
  </si>
  <si>
    <t>туалетная вода мужская</t>
  </si>
  <si>
    <t>свечи</t>
  </si>
  <si>
    <t>кресло компьютерное</t>
  </si>
  <si>
    <t>шампунь безсульфатный</t>
  </si>
  <si>
    <t>чехол на 11</t>
  </si>
  <si>
    <t>сумки и рюкзаки</t>
  </si>
  <si>
    <t>воск</t>
  </si>
  <si>
    <t>лиф для купальника</t>
  </si>
  <si>
    <t>лосины женские спортивные</t>
  </si>
  <si>
    <t>водолазка женская с длинным рукавом</t>
  </si>
  <si>
    <t>дезодорант</t>
  </si>
  <si>
    <t>сыворотка для роста ресниц toplash</t>
  </si>
  <si>
    <t>смартфоны</t>
  </si>
  <si>
    <t>гитара</t>
  </si>
  <si>
    <t>утюг для глажки</t>
  </si>
  <si>
    <t>samsung</t>
  </si>
  <si>
    <t>коробка для подарка</t>
  </si>
  <si>
    <t>духи и туалетная вода женская</t>
  </si>
  <si>
    <t>бюстгальтер для кормления</t>
  </si>
  <si>
    <t>белые кеды женские</t>
  </si>
  <si>
    <t>электронная сигара</t>
  </si>
  <si>
    <t>ортопедическая подушка</t>
  </si>
  <si>
    <t>reserved</t>
  </si>
  <si>
    <t>косуха куртка женская</t>
  </si>
  <si>
    <t>слайдеры для маникюра</t>
  </si>
  <si>
    <t>тейпы для лица</t>
  </si>
  <si>
    <t>садовый инструмент</t>
  </si>
  <si>
    <t>самсунг смартфон</t>
  </si>
  <si>
    <t>крем солнцезащитный spf 50</t>
  </si>
  <si>
    <t>футболка для девочки</t>
  </si>
  <si>
    <t>алмазная мозаика</t>
  </si>
  <si>
    <t>отбеливающие полоски для зубов</t>
  </si>
  <si>
    <t xml:space="preserve"> коллаген порошок dsn</t>
  </si>
  <si>
    <t>лак для волос</t>
  </si>
  <si>
    <t xml:space="preserve">платья </t>
  </si>
  <si>
    <t>медицинская одежда</t>
  </si>
  <si>
    <t>полоски для депиляции</t>
  </si>
  <si>
    <t>crocs мужские сабо</t>
  </si>
  <si>
    <t>читательский дневник</t>
  </si>
  <si>
    <t>спиннинг для рыбалки</t>
  </si>
  <si>
    <t>мягкие игрушки</t>
  </si>
  <si>
    <t>массажер для лица роликовый toplash</t>
  </si>
  <si>
    <t>guess сумка</t>
  </si>
  <si>
    <t>полка для ванны</t>
  </si>
  <si>
    <t>платье рубашка для женщин летнее</t>
  </si>
  <si>
    <t>кресло</t>
  </si>
  <si>
    <t>массажер для тела toplash</t>
  </si>
  <si>
    <t>подарок мужчине на день рождения</t>
  </si>
  <si>
    <t>блузка женская праздничная</t>
  </si>
  <si>
    <t>мыло для бровей</t>
  </si>
  <si>
    <t>платье женское повседневное</t>
  </si>
  <si>
    <t>стилус</t>
  </si>
  <si>
    <t>мыло</t>
  </si>
  <si>
    <t>ключница на стену</t>
  </si>
  <si>
    <t>ватные диски</t>
  </si>
  <si>
    <t>тапочки женские</t>
  </si>
  <si>
    <t>блузки и рубашки</t>
  </si>
  <si>
    <t>кепка для девочки бейсболка</t>
  </si>
  <si>
    <t>средство для роста ресниц toplash</t>
  </si>
  <si>
    <t>пиджак мужской</t>
  </si>
  <si>
    <t>кушон для лица корея</t>
  </si>
  <si>
    <t>hello kitty</t>
  </si>
  <si>
    <t>органайзер для канцелярии</t>
  </si>
  <si>
    <t xml:space="preserve">рюкзак </t>
  </si>
  <si>
    <t>тушь toplash</t>
  </si>
  <si>
    <t>жидкое мыло для рук</t>
  </si>
  <si>
    <t xml:space="preserve">костюм женский </t>
  </si>
  <si>
    <t>водостойкая тушь для ресниц toplash</t>
  </si>
  <si>
    <t>ковер</t>
  </si>
  <si>
    <t>сухой шампунь</t>
  </si>
  <si>
    <t>наклейки интерьерные</t>
  </si>
  <si>
    <t>kappa</t>
  </si>
  <si>
    <t>пастила без сахара</t>
  </si>
  <si>
    <t>туфли женские летние</t>
  </si>
  <si>
    <t xml:space="preserve">шорты мужские </t>
  </si>
  <si>
    <t>летние платья и сарафаны</t>
  </si>
  <si>
    <t>коробка для хранения вещей</t>
  </si>
  <si>
    <t>gloria jeans мальчики</t>
  </si>
  <si>
    <t>тоника</t>
  </si>
  <si>
    <t>краска для одежды</t>
  </si>
  <si>
    <t>ароматизатор для дома</t>
  </si>
  <si>
    <t>кукла для девочки</t>
  </si>
  <si>
    <t>выпрямитель для волос</t>
  </si>
  <si>
    <t>кроссовки nike</t>
  </si>
  <si>
    <t>шары на день рождения</t>
  </si>
  <si>
    <t>подводка для глаз водостойкая toplash</t>
  </si>
  <si>
    <t>кроссовки мужские летние</t>
  </si>
  <si>
    <t>тушь мейбелин</t>
  </si>
  <si>
    <t>gloria jeans женская одежда</t>
  </si>
  <si>
    <t>жидкая подводка для глаз toplash</t>
  </si>
  <si>
    <t>подводка фломастер для глаз toplash</t>
  </si>
  <si>
    <t>полка для обуви</t>
  </si>
  <si>
    <t>78041142</t>
  </si>
  <si>
    <t>ролики для девочки</t>
  </si>
  <si>
    <t>наволочка 50х70</t>
  </si>
  <si>
    <t>блокнот</t>
  </si>
  <si>
    <t>манго сушеный</t>
  </si>
  <si>
    <t>летние платья</t>
  </si>
  <si>
    <t>коврик для детей</t>
  </si>
  <si>
    <t>бисер набор</t>
  </si>
  <si>
    <t>летний костюм</t>
  </si>
  <si>
    <t>костюм летний</t>
  </si>
  <si>
    <t>пальто женское весна осень</t>
  </si>
  <si>
    <t>джорданы</t>
  </si>
  <si>
    <t>органайзер</t>
  </si>
  <si>
    <t>белая футболка</t>
  </si>
  <si>
    <t>салфетки бумажные</t>
  </si>
  <si>
    <t>бокалы для вина</t>
  </si>
  <si>
    <t>спрей от комаров</t>
  </si>
  <si>
    <t>лифчик</t>
  </si>
  <si>
    <t>ушастый нянь</t>
  </si>
  <si>
    <t>вечернее платье на свадьбу</t>
  </si>
  <si>
    <t>сандалии женские летние</t>
  </si>
  <si>
    <t>charon baby</t>
  </si>
  <si>
    <t>платье на запах</t>
  </si>
  <si>
    <t>гольфы</t>
  </si>
  <si>
    <t>автозагар для тела</t>
  </si>
  <si>
    <t>брелок</t>
  </si>
  <si>
    <t>мужские трусы</t>
  </si>
  <si>
    <t>play today для девочек</t>
  </si>
  <si>
    <t>mango kids</t>
  </si>
  <si>
    <t>нож складной</t>
  </si>
  <si>
    <t>поводок для собак</t>
  </si>
  <si>
    <t>бюстгальтер без бретелей</t>
  </si>
  <si>
    <t>ночник</t>
  </si>
  <si>
    <t>леггинсы детские для девочек</t>
  </si>
  <si>
    <t>женские брюки лето</t>
  </si>
  <si>
    <t>aravia для лица</t>
  </si>
  <si>
    <t>юбки для женщин на лето</t>
  </si>
  <si>
    <t>светильник настольный</t>
  </si>
  <si>
    <t>yokosun</t>
  </si>
  <si>
    <t>штора в ванну</t>
  </si>
  <si>
    <t>робот мойщик окон</t>
  </si>
  <si>
    <t>crocs детские для мальчика</t>
  </si>
  <si>
    <t>краска для волос garnier</t>
  </si>
  <si>
    <t>полотенце банное</t>
  </si>
  <si>
    <t>спортивный костюм женский теплый</t>
  </si>
  <si>
    <t>адидас обувь</t>
  </si>
  <si>
    <t>швейная машинка</t>
  </si>
  <si>
    <t>татуировки переводные взрослые</t>
  </si>
  <si>
    <t>спрей для волос</t>
  </si>
  <si>
    <t>купальник слитный</t>
  </si>
  <si>
    <t>конверсы кеды</t>
  </si>
  <si>
    <t>подвеска на шею</t>
  </si>
  <si>
    <t>термонаклейки на одежду</t>
  </si>
  <si>
    <t>халат женский на молнии</t>
  </si>
  <si>
    <t>concept club</t>
  </si>
  <si>
    <t>воздушные шары</t>
  </si>
  <si>
    <t>газонокосилка электрическая</t>
  </si>
  <si>
    <t>робот-пылесос бытовая техника</t>
  </si>
  <si>
    <t>стеллаж деревянный</t>
  </si>
  <si>
    <t>покрывало</t>
  </si>
  <si>
    <t>ножи кухонные</t>
  </si>
  <si>
    <t>удочка</t>
  </si>
  <si>
    <t>брюки и шорты</t>
  </si>
  <si>
    <t>гель для интимной гигиены</t>
  </si>
  <si>
    <t>следки женские</t>
  </si>
  <si>
    <t>коляска для кукол</t>
  </si>
  <si>
    <t>catrice</t>
  </si>
  <si>
    <t>костюм летний женский с коротким рукавом</t>
  </si>
  <si>
    <t>матрас</t>
  </si>
  <si>
    <t>the act</t>
  </si>
  <si>
    <t>котофей</t>
  </si>
  <si>
    <t>летний костюм женский турция</t>
  </si>
  <si>
    <t>прокладки</t>
  </si>
  <si>
    <t>хайлайтер</t>
  </si>
  <si>
    <t>опрыскиватель садовый</t>
  </si>
  <si>
    <t>зара женщинам</t>
  </si>
  <si>
    <t>смартфон samsung</t>
  </si>
  <si>
    <t>зеркало с подсветкой</t>
  </si>
  <si>
    <t>игрушки для кошек</t>
  </si>
  <si>
    <t>samsung телефон</t>
  </si>
  <si>
    <t>сарафан джинсовый женский</t>
  </si>
  <si>
    <t>утка лалафанфан</t>
  </si>
  <si>
    <t xml:space="preserve">рубашка </t>
  </si>
  <si>
    <t>плойка для завивки волос</t>
  </si>
  <si>
    <t>машинка для стрижки волос.</t>
  </si>
  <si>
    <t>фломастеры</t>
  </si>
  <si>
    <t>весы напольные</t>
  </si>
  <si>
    <t>кожаная куртка</t>
  </si>
  <si>
    <t xml:space="preserve">платье летнее </t>
  </si>
  <si>
    <t>домашний костюм</t>
  </si>
  <si>
    <t>тени для бровей</t>
  </si>
  <si>
    <t>костюмы женские</t>
  </si>
  <si>
    <t>салфетки влажные детские</t>
  </si>
  <si>
    <t>футболка аниме</t>
  </si>
  <si>
    <t>сабо мужские</t>
  </si>
  <si>
    <t>рубашка женская в клетку</t>
  </si>
  <si>
    <t>самокат детский двухколесные</t>
  </si>
  <si>
    <t>стиральные порошки</t>
  </si>
  <si>
    <t>смеситель для кухни</t>
  </si>
  <si>
    <t>вечернее платье на торжество</t>
  </si>
  <si>
    <t>джинсы для мальчиков</t>
  </si>
  <si>
    <t>лонгслив мужской с длинным рукавом</t>
  </si>
  <si>
    <t>дольче милк</t>
  </si>
  <si>
    <t>декор для интерьера</t>
  </si>
  <si>
    <t>ремешок для часов</t>
  </si>
  <si>
    <t>тайтсы женские</t>
  </si>
  <si>
    <t>футболки для девочки</t>
  </si>
  <si>
    <t>lamel</t>
  </si>
  <si>
    <t>контейнер для сыпучих продуктов meal</t>
  </si>
  <si>
    <t>чарон бейби</t>
  </si>
  <si>
    <t>lichi</t>
  </si>
  <si>
    <t>бальзам для волос профессиональный ecolatier</t>
  </si>
  <si>
    <t>лего для мальчиков</t>
  </si>
  <si>
    <t>костюм спортивный женский</t>
  </si>
  <si>
    <t>подарочная коробка</t>
  </si>
  <si>
    <t>освежитель воздуха для туалета</t>
  </si>
  <si>
    <t>телефон xiaomi</t>
  </si>
  <si>
    <t>креатин</t>
  </si>
  <si>
    <t>stiraliti</t>
  </si>
  <si>
    <t>барсетка мужская</t>
  </si>
  <si>
    <t>свадебное платье</t>
  </si>
  <si>
    <t>clarins</t>
  </si>
  <si>
    <t>кокон для новорожденного</t>
  </si>
  <si>
    <t>нижнее белье</t>
  </si>
  <si>
    <t>топ спортивный для фитнеса</t>
  </si>
  <si>
    <t>маникюрный набор для ногтей</t>
  </si>
  <si>
    <t>солнцезащитный крем</t>
  </si>
  <si>
    <t>кроватка для новорожденного</t>
  </si>
  <si>
    <t>линзы</t>
  </si>
  <si>
    <t>пеленки для новорожденных</t>
  </si>
  <si>
    <t>пленка самоклеящаяся</t>
  </si>
  <si>
    <t>машинка для стрижки</t>
  </si>
  <si>
    <t>кошелек мужской</t>
  </si>
  <si>
    <t>гамак</t>
  </si>
  <si>
    <t>шезлонг для новорожденных</t>
  </si>
  <si>
    <t>помада для губ матовая</t>
  </si>
  <si>
    <t>купальник женский раздельные с завышенной</t>
  </si>
  <si>
    <t>шторы для кухни короткие</t>
  </si>
  <si>
    <t>geox</t>
  </si>
  <si>
    <t>кофемолка</t>
  </si>
  <si>
    <t>для малышей</t>
  </si>
  <si>
    <t>снежная королева</t>
  </si>
  <si>
    <t>купальник женский слитные утягивающие</t>
  </si>
  <si>
    <t>пенка для умывания</t>
  </si>
  <si>
    <t>джинсовка для девочки</t>
  </si>
  <si>
    <t>айфон 12 128гб</t>
  </si>
  <si>
    <t>велосипедки в рубчик</t>
  </si>
  <si>
    <t>сироп для кофе</t>
  </si>
  <si>
    <t>пантолеты женские обувь</t>
  </si>
  <si>
    <t>порядок на кухне</t>
  </si>
  <si>
    <t>шампунь head &amp; shoulders</t>
  </si>
  <si>
    <t>анальная пробка</t>
  </si>
  <si>
    <t>ветровка детская на мальчика</t>
  </si>
  <si>
    <t>tommy hilfiger для мужчин</t>
  </si>
  <si>
    <t>наматрасник 160х200</t>
  </si>
  <si>
    <t>клинок рассекающий демонов</t>
  </si>
  <si>
    <t>соль для посудомоечных машин</t>
  </si>
  <si>
    <t>журнальный столик</t>
  </si>
  <si>
    <t>тоника оттеночный бальзам</t>
  </si>
  <si>
    <t>полотенце</t>
  </si>
  <si>
    <t>кашпо</t>
  </si>
  <si>
    <t>светильник потолочный</t>
  </si>
  <si>
    <t>раскладушка с матрасом</t>
  </si>
  <si>
    <t>украшения</t>
  </si>
  <si>
    <t>лак для ногтей стойкий</t>
  </si>
  <si>
    <t>кровать</t>
  </si>
  <si>
    <t>самокат трюковой подростковый</t>
  </si>
  <si>
    <t>zara женская верхняя одежда</t>
  </si>
  <si>
    <t>стул компьютерный</t>
  </si>
  <si>
    <t>шатер садовый</t>
  </si>
  <si>
    <t>зеркало настольное</t>
  </si>
  <si>
    <t>линзы acuvue oasys</t>
  </si>
  <si>
    <t>кроссовки женские белые</t>
  </si>
  <si>
    <t>женская</t>
  </si>
  <si>
    <t>обезжириватели для ногтей</t>
  </si>
  <si>
    <t>ножницы маникюрные</t>
  </si>
  <si>
    <t>наклейки на автомобиль</t>
  </si>
  <si>
    <t>балетки женские натуральная кожа</t>
  </si>
  <si>
    <t>носки мужские короткие</t>
  </si>
  <si>
    <t>берцы мужские летние</t>
  </si>
  <si>
    <t>постельное белье детское</t>
  </si>
  <si>
    <t>чехол на 12 iphone</t>
  </si>
  <si>
    <t>dc shoes</t>
  </si>
  <si>
    <t>пинцет для бровей</t>
  </si>
  <si>
    <t xml:space="preserve">кеды </t>
  </si>
  <si>
    <t>подруге</t>
  </si>
  <si>
    <t>grass</t>
  </si>
  <si>
    <t>комбинезон для новорожденного</t>
  </si>
  <si>
    <t>бриджи мужские летние</t>
  </si>
  <si>
    <t>beauty bomb</t>
  </si>
  <si>
    <t>холодильник двухкамерный</t>
  </si>
  <si>
    <t>тумба под телевизор</t>
  </si>
  <si>
    <t xml:space="preserve">наклейки </t>
  </si>
  <si>
    <t>sela для мальчика</t>
  </si>
  <si>
    <t>посуда для кухни meal</t>
  </si>
  <si>
    <t>джибитсы</t>
  </si>
  <si>
    <t>плащ женский тренчкот</t>
  </si>
  <si>
    <t>платье для девочки</t>
  </si>
  <si>
    <t>victoria's secret</t>
  </si>
  <si>
    <t>чокер на шею женский</t>
  </si>
  <si>
    <t>солнцезащитные очки</t>
  </si>
  <si>
    <t>ополаскиватель для белья</t>
  </si>
  <si>
    <t>видеорегистраторы автомобильные</t>
  </si>
  <si>
    <t>носки для мальчика</t>
  </si>
  <si>
    <t>пилки для ногтей</t>
  </si>
  <si>
    <t>платье женское одежда</t>
  </si>
  <si>
    <t>волейбольный мяч</t>
  </si>
  <si>
    <t>панама для малышей</t>
  </si>
  <si>
    <t>инструменты и оснастка</t>
  </si>
  <si>
    <t>фильтр для воды барьер</t>
  </si>
  <si>
    <t>ремень мужской натуральная кожа</t>
  </si>
  <si>
    <t>стеклянные контейнеры meal</t>
  </si>
  <si>
    <t>бигуди для волос</t>
  </si>
  <si>
    <t>емкость для сыпучих продуктов meal</t>
  </si>
  <si>
    <t>айфон 12</t>
  </si>
  <si>
    <t>apple</t>
  </si>
  <si>
    <t>зубные пасты</t>
  </si>
  <si>
    <t>домик для кошки</t>
  </si>
  <si>
    <t>парные браслеты</t>
  </si>
  <si>
    <t>носки найк</t>
  </si>
  <si>
    <t>массажер</t>
  </si>
  <si>
    <t>коляска прогулочная детская для ребенка</t>
  </si>
  <si>
    <t>пеньюар женский</t>
  </si>
  <si>
    <t>все для праздника</t>
  </si>
  <si>
    <t>жилет</t>
  </si>
  <si>
    <t>ветровка мужская</t>
  </si>
  <si>
    <t>подвеска</t>
  </si>
  <si>
    <t>кепка детская</t>
  </si>
  <si>
    <t>компрессионные чулки</t>
  </si>
  <si>
    <t>одноразовая посуда</t>
  </si>
  <si>
    <t>stray kids</t>
  </si>
  <si>
    <t>свитер женский оверсайз</t>
  </si>
  <si>
    <t>трусы женские хлопок</t>
  </si>
  <si>
    <t>organic kitchen</t>
  </si>
  <si>
    <t>влажные салфетки для детей</t>
  </si>
  <si>
    <t>тапочки мужские домашние</t>
  </si>
  <si>
    <t>комбинезон женский летний</t>
  </si>
  <si>
    <t>ollin 15 в 1</t>
  </si>
  <si>
    <t>белая рубашка</t>
  </si>
  <si>
    <t>mark formelle</t>
  </si>
  <si>
    <t>ресницы для наращивания ресниц</t>
  </si>
  <si>
    <t>шезлонг</t>
  </si>
  <si>
    <t>электронные сигареты</t>
  </si>
  <si>
    <t>рыболовные товары</t>
  </si>
  <si>
    <t>шторы для гостиной</t>
  </si>
  <si>
    <t xml:space="preserve">кроссовки мужские </t>
  </si>
  <si>
    <t>stradivarius</t>
  </si>
  <si>
    <t>доска разделочная</t>
  </si>
  <si>
    <t>костюм женский с брюками</t>
  </si>
  <si>
    <t>кресло мешок груша</t>
  </si>
  <si>
    <t>книги художественная литература</t>
  </si>
  <si>
    <t>столы и стулья</t>
  </si>
  <si>
    <t>мужская футболка</t>
  </si>
  <si>
    <t>корсет для осанки</t>
  </si>
  <si>
    <t>art&amp;fact.</t>
  </si>
  <si>
    <t xml:space="preserve">кроссовки женские </t>
  </si>
  <si>
    <t xml:space="preserve">брюки </t>
  </si>
  <si>
    <t>чистая линия</t>
  </si>
  <si>
    <t>игрушечный транспорт</t>
  </si>
  <si>
    <t>цепочка для очков женская</t>
  </si>
  <si>
    <t>льняной костюм</t>
  </si>
  <si>
    <t>песочница детская на улицу</t>
  </si>
  <si>
    <t>кошелек</t>
  </si>
  <si>
    <t>куклы и аксессуары</t>
  </si>
  <si>
    <t>баскетбольный мяч</t>
  </si>
  <si>
    <t>костюм спортивный</t>
  </si>
  <si>
    <t>dolce milk</t>
  </si>
  <si>
    <t>джинсовка мужская</t>
  </si>
  <si>
    <t>носки для девочки</t>
  </si>
  <si>
    <t xml:space="preserve">туфли </t>
  </si>
  <si>
    <t>емкости для хранения</t>
  </si>
  <si>
    <t>спортивный костюм женский летний</t>
  </si>
  <si>
    <t>зонт мужской</t>
  </si>
  <si>
    <t>семена чиа</t>
  </si>
  <si>
    <t>тапки домашние женские</t>
  </si>
  <si>
    <t>футболки мужские</t>
  </si>
  <si>
    <t>блуза женская</t>
  </si>
  <si>
    <t>купальник слитный с чашкой</t>
  </si>
  <si>
    <t>планшет для рисования</t>
  </si>
  <si>
    <t>от комаров</t>
  </si>
  <si>
    <t>лежанка для кошек</t>
  </si>
  <si>
    <t>корм для кошек сухой</t>
  </si>
  <si>
    <t>купальник женский раздельный</t>
  </si>
  <si>
    <t>жакет</t>
  </si>
  <si>
    <t xml:space="preserve">велосипедки </t>
  </si>
  <si>
    <t>шлепанцы для мужчин</t>
  </si>
  <si>
    <t>стол обеденный</t>
  </si>
  <si>
    <t>keddo</t>
  </si>
  <si>
    <t>комбинезон женский праздничный</t>
  </si>
  <si>
    <t xml:space="preserve">рубашка женская </t>
  </si>
  <si>
    <t>смеситель для ванны и душа</t>
  </si>
  <si>
    <t>adidas кроссовки.</t>
  </si>
  <si>
    <t>ободок</t>
  </si>
  <si>
    <t>шарики на день рождения</t>
  </si>
  <si>
    <t>синергетика для стирки</t>
  </si>
  <si>
    <t>копилка</t>
  </si>
  <si>
    <t>купальники женские раздельные пляжные</t>
  </si>
  <si>
    <t>декатлон</t>
  </si>
  <si>
    <t>спонж</t>
  </si>
  <si>
    <t>стельки ортопедические</t>
  </si>
  <si>
    <t>бальзам ополаскиватель для волос ecolatier</t>
  </si>
  <si>
    <t>ткань</t>
  </si>
  <si>
    <t>смазка</t>
  </si>
  <si>
    <t>zarina футболка</t>
  </si>
  <si>
    <t>зара</t>
  </si>
  <si>
    <t>зеркало напольное</t>
  </si>
  <si>
    <t>крем для тела увлажняющий ecolatier</t>
  </si>
  <si>
    <t>bioderma</t>
  </si>
  <si>
    <t>укулеле</t>
  </si>
  <si>
    <t>шифоновое платье женское</t>
  </si>
  <si>
    <t>кресло качалка</t>
  </si>
  <si>
    <t>азелит</t>
  </si>
  <si>
    <t>кастрюли</t>
  </si>
  <si>
    <t>солнцезащитный крем детский</t>
  </si>
  <si>
    <t>витамин д3</t>
  </si>
  <si>
    <t xml:space="preserve">костюм </t>
  </si>
  <si>
    <t>очки для плавания</t>
  </si>
  <si>
    <t>скульптор для лица</t>
  </si>
  <si>
    <t>поясная сумка</t>
  </si>
  <si>
    <t>бриджи</t>
  </si>
  <si>
    <t>хаги вагги игрушка</t>
  </si>
  <si>
    <t>пилинг для лица</t>
  </si>
  <si>
    <t>накладные ресницы</t>
  </si>
  <si>
    <t xml:space="preserve">бассейн </t>
  </si>
  <si>
    <t>киси миси</t>
  </si>
  <si>
    <t>крем для лица увлажняющий ecolatier</t>
  </si>
  <si>
    <t>комплект постельного белья 2 спальный</t>
  </si>
  <si>
    <t>костюм женский с юбкой</t>
  </si>
  <si>
    <t>костюм брючный женский</t>
  </si>
  <si>
    <t>клатч</t>
  </si>
  <si>
    <t>уход за полостью рта</t>
  </si>
  <si>
    <t>кольцо серебряное</t>
  </si>
  <si>
    <t>развивающие игрушки для малышей</t>
  </si>
  <si>
    <t>простынь на резинке 180х200</t>
  </si>
  <si>
    <t>летний костюм женский</t>
  </si>
  <si>
    <t>еда</t>
  </si>
  <si>
    <t>питательный крем для лица ecolatier</t>
  </si>
  <si>
    <t>стиральный порошок по скидке</t>
  </si>
  <si>
    <t>баттер для тела ecolatier</t>
  </si>
  <si>
    <t>сарафан женский летний</t>
  </si>
  <si>
    <t>качели подвесные</t>
  </si>
  <si>
    <t>костюм с юбкой</t>
  </si>
  <si>
    <t>под</t>
  </si>
  <si>
    <t>кондиционер напольный</t>
  </si>
  <si>
    <t>пледы</t>
  </si>
  <si>
    <t>алмазная мозаика на подрамнике 40х50</t>
  </si>
  <si>
    <t>rare store</t>
  </si>
  <si>
    <t>зубная паста детская</t>
  </si>
  <si>
    <t>обувница для обуви</t>
  </si>
  <si>
    <t>крем баттер для тела ecolatier</t>
  </si>
  <si>
    <t>магнитный конструктор</t>
  </si>
  <si>
    <t>пылесосы для дома</t>
  </si>
  <si>
    <t>тоник для волос</t>
  </si>
  <si>
    <t>крем для лица питательный ecolatier</t>
  </si>
  <si>
    <t xml:space="preserve">кольцо </t>
  </si>
  <si>
    <t>увлажняющий крем для лица ecolatier</t>
  </si>
  <si>
    <t>letique cosmetics</t>
  </si>
  <si>
    <t>платье на выпускной 11 класс</t>
  </si>
  <si>
    <t>сигареты</t>
  </si>
  <si>
    <t>лего майнкрафт</t>
  </si>
  <si>
    <t>лежанка для собаки</t>
  </si>
  <si>
    <t>халат</t>
  </si>
  <si>
    <t>парные кулоны</t>
  </si>
  <si>
    <t>пилинг для кожи головы</t>
  </si>
  <si>
    <t>нижнее белье женское комплект белье</t>
  </si>
  <si>
    <t>паста для шугаринга сахарная</t>
  </si>
  <si>
    <t>befree футболка</t>
  </si>
  <si>
    <t>подушка для путешествий</t>
  </si>
  <si>
    <t>happy baby</t>
  </si>
  <si>
    <t>для похудения</t>
  </si>
  <si>
    <t>товары для взрослых</t>
  </si>
  <si>
    <t>клеенка на стол на кухню</t>
  </si>
  <si>
    <t>защитное стекло</t>
  </si>
  <si>
    <t>спортивный костюм для девочки одежда</t>
  </si>
  <si>
    <t>тарелки</t>
  </si>
  <si>
    <t>brusko</t>
  </si>
  <si>
    <t>клавиатура для компьютера</t>
  </si>
  <si>
    <t xml:space="preserve">кольца </t>
  </si>
  <si>
    <t>ваза для цветов стеклянная</t>
  </si>
  <si>
    <t>диффузор для дома</t>
  </si>
  <si>
    <t>кондиционер</t>
  </si>
  <si>
    <t>посудомоечная машина</t>
  </si>
  <si>
    <t>ботинки женские</t>
  </si>
  <si>
    <t>линзы для глаз цветные</t>
  </si>
  <si>
    <t>подводки для газа</t>
  </si>
  <si>
    <t>полигель для наращивания ногтей</t>
  </si>
  <si>
    <t>краска для волос l'oreal</t>
  </si>
  <si>
    <t>бутсы футбольные детские</t>
  </si>
  <si>
    <t>блузка с коротким рукавом</t>
  </si>
  <si>
    <t>стилус для телефона</t>
  </si>
  <si>
    <t>кюлоты женские летние</t>
  </si>
  <si>
    <t>mixit</t>
  </si>
  <si>
    <t>футболка с принтом</t>
  </si>
  <si>
    <t>скребок гуаша</t>
  </si>
  <si>
    <t>глория одежда для мальчиков</t>
  </si>
  <si>
    <t>виктория сикрет</t>
  </si>
  <si>
    <t>клей для ресниц</t>
  </si>
  <si>
    <t>трусы для мальчиков</t>
  </si>
  <si>
    <t>джинсовая рубашка женская</t>
  </si>
  <si>
    <t>сумки женские через</t>
  </si>
  <si>
    <t>обложка на паспорт</t>
  </si>
  <si>
    <t>арахисовая паста</t>
  </si>
  <si>
    <t>гантели</t>
  </si>
  <si>
    <t>тумба прикроватная</t>
  </si>
  <si>
    <t>светодиодная лента</t>
  </si>
  <si>
    <t>lador</t>
  </si>
  <si>
    <t>протеин сывороточный</t>
  </si>
  <si>
    <t>кондиционер сплит система</t>
  </si>
  <si>
    <t>люстра</t>
  </si>
  <si>
    <t>воск для депиляции гранулы</t>
  </si>
  <si>
    <t>аппликатор кузнецова</t>
  </si>
  <si>
    <t>фен для волос профессиональный</t>
  </si>
  <si>
    <t>для новорожденных</t>
  </si>
  <si>
    <t>рубашки</t>
  </si>
  <si>
    <t>блеск для увеличения губ</t>
  </si>
  <si>
    <t>посуда</t>
  </si>
  <si>
    <t>пижама для девочки подростка</t>
  </si>
  <si>
    <t>держатель для телефона</t>
  </si>
  <si>
    <t>паровая швабра</t>
  </si>
  <si>
    <t>фрутоняня</t>
  </si>
  <si>
    <t>покрывало на диван</t>
  </si>
  <si>
    <t>лоферы женские летние</t>
  </si>
  <si>
    <t>папка для документов</t>
  </si>
  <si>
    <t>катушка для рыбалки</t>
  </si>
  <si>
    <t>клетка для грызунов</t>
  </si>
  <si>
    <t>коллаген капсулы</t>
  </si>
  <si>
    <t>расческа</t>
  </si>
  <si>
    <t>ostin одежда</t>
  </si>
  <si>
    <t>ручка шариковая</t>
  </si>
  <si>
    <t>бутсы адидас</t>
  </si>
  <si>
    <t>кровать взрослая</t>
  </si>
  <si>
    <t>вешалка настенная</t>
  </si>
  <si>
    <t>шланг для полива растягивающийся</t>
  </si>
  <si>
    <t>bona fide</t>
  </si>
  <si>
    <t>футболка оверсайз с принтом</t>
  </si>
  <si>
    <t>пятновыводители</t>
  </si>
  <si>
    <t>миска для кошки</t>
  </si>
  <si>
    <t xml:space="preserve">штаны </t>
  </si>
  <si>
    <t>пододеяльник 1 5 спальный</t>
  </si>
  <si>
    <t>казан</t>
  </si>
  <si>
    <t>медицинские изделия</t>
  </si>
  <si>
    <t>прихожая</t>
  </si>
  <si>
    <t>defacto</t>
  </si>
  <si>
    <t>полив и водоснабжение</t>
  </si>
  <si>
    <t>шлейка для собак</t>
  </si>
  <si>
    <t>ночнушка женская</t>
  </si>
  <si>
    <t>куртка женская</t>
  </si>
  <si>
    <t>сумка холодильник</t>
  </si>
  <si>
    <t xml:space="preserve">телефон </t>
  </si>
  <si>
    <t>миксер</t>
  </si>
  <si>
    <t>шейкер</t>
  </si>
  <si>
    <t>сабо и мюли</t>
  </si>
  <si>
    <t>шлепки женские летние</t>
  </si>
  <si>
    <t>покрывало на кровать 240х260</t>
  </si>
  <si>
    <t>линзы для глаз</t>
  </si>
  <si>
    <t>обувь мужская летняя</t>
  </si>
  <si>
    <t>likato</t>
  </si>
  <si>
    <t>кеды для девочек</t>
  </si>
  <si>
    <t>сухой корм для кошек</t>
  </si>
  <si>
    <t>корзина для хранения</t>
  </si>
  <si>
    <t>спортивное питание и косметика</t>
  </si>
  <si>
    <t>feelz</t>
  </si>
  <si>
    <t>наушники беспроводные xiaomi</t>
  </si>
  <si>
    <t>утягивающие трусы с высокой талией</t>
  </si>
  <si>
    <t>свитшот женский</t>
  </si>
  <si>
    <t>сковорода</t>
  </si>
  <si>
    <t xml:space="preserve">nike </t>
  </si>
  <si>
    <t>лаки для волос</t>
  </si>
  <si>
    <t>конструкторы</t>
  </si>
  <si>
    <t>садовые качели</t>
  </si>
  <si>
    <t>ногти накладные</t>
  </si>
  <si>
    <t>миноксидил</t>
  </si>
  <si>
    <t>полка</t>
  </si>
  <si>
    <t>крем для лица увлажняющий</t>
  </si>
  <si>
    <t>o'stin</t>
  </si>
  <si>
    <t>барсетка</t>
  </si>
  <si>
    <t>пуфик</t>
  </si>
  <si>
    <t>бравл старс</t>
  </si>
  <si>
    <t>спрей для тела парфюмированный</t>
  </si>
  <si>
    <t>рамка для фотографий</t>
  </si>
  <si>
    <t>ролики</t>
  </si>
  <si>
    <t>легинсы</t>
  </si>
  <si>
    <t>клатч женский вечерний</t>
  </si>
  <si>
    <t>велоспорт</t>
  </si>
  <si>
    <t>робот пылесос для сухой и влажной уборки</t>
  </si>
  <si>
    <t>спецодежда мужская рабочая</t>
  </si>
  <si>
    <t>тапки</t>
  </si>
  <si>
    <t>обувница в прихожую</t>
  </si>
  <si>
    <t>сарафаны женские летние платья</t>
  </si>
  <si>
    <t>панамка для девочки</t>
  </si>
  <si>
    <t>качели садовые</t>
  </si>
  <si>
    <t>матрас надувной</t>
  </si>
  <si>
    <t>чехлы</t>
  </si>
  <si>
    <t>набор инструментов для автомобиля</t>
  </si>
  <si>
    <t>шуруповерт</t>
  </si>
  <si>
    <t>power bank</t>
  </si>
  <si>
    <t>горшки для цветов</t>
  </si>
  <si>
    <t>пуфик для прихожей</t>
  </si>
  <si>
    <t>мясорубка электрическая</t>
  </si>
  <si>
    <t>машинка для удаления катышков</t>
  </si>
  <si>
    <t>развивающие игрушки</t>
  </si>
  <si>
    <t>аксессуары для кормления</t>
  </si>
  <si>
    <t>лифчик пушап</t>
  </si>
  <si>
    <t>картины по номерам на холсте</t>
  </si>
  <si>
    <t>джинсовая куртка для мальчика</t>
  </si>
  <si>
    <t>костюм летний женский</t>
  </si>
  <si>
    <t>бутылка для воды спортивный товар</t>
  </si>
  <si>
    <t>кроксы женские crocs</t>
  </si>
  <si>
    <t>фартук кухонный</t>
  </si>
  <si>
    <t>утюжок для волос</t>
  </si>
  <si>
    <t>iphone 12</t>
  </si>
  <si>
    <t>estel шампунь</t>
  </si>
  <si>
    <t>аккумулятор</t>
  </si>
  <si>
    <t>тест на беременность</t>
  </si>
  <si>
    <t>средство от комаров</t>
  </si>
  <si>
    <t>кружки</t>
  </si>
  <si>
    <t>сережки бижутерные</t>
  </si>
  <si>
    <t>таблетки для похудения</t>
  </si>
  <si>
    <t>плавки для мальчика для бассейна</t>
  </si>
  <si>
    <t>сухоцветы</t>
  </si>
  <si>
    <t>брюки летние женские легкие</t>
  </si>
  <si>
    <t>кюлоты</t>
  </si>
  <si>
    <t>семена цветов</t>
  </si>
  <si>
    <t>пляжная мода</t>
  </si>
  <si>
    <t>кресло для отдыха</t>
  </si>
  <si>
    <t>часы настенные интерьерные</t>
  </si>
  <si>
    <t>дозатор для моющего средства</t>
  </si>
  <si>
    <t>туника пляжная женская</t>
  </si>
  <si>
    <t>пена для ванны</t>
  </si>
  <si>
    <t>наколенники</t>
  </si>
  <si>
    <t>цветы для декора</t>
  </si>
  <si>
    <t>халат женский</t>
  </si>
  <si>
    <t>полотенца кухонные</t>
  </si>
  <si>
    <t>сетка москитная на окно</t>
  </si>
  <si>
    <t>вешалки плечики</t>
  </si>
  <si>
    <t>рюкзак для девочки</t>
  </si>
  <si>
    <t>вафельница</t>
  </si>
  <si>
    <t>kapous</t>
  </si>
  <si>
    <t>аккумуляторные батарейки</t>
  </si>
  <si>
    <t>увлажнитель воздуха</t>
  </si>
  <si>
    <t>elis женская одежда</t>
  </si>
  <si>
    <t>biorepair</t>
  </si>
  <si>
    <t>горшки, опоры и все для рассады</t>
  </si>
  <si>
    <t>мыло жидкое для рук</t>
  </si>
  <si>
    <t>pepe jeans</t>
  </si>
  <si>
    <t>18+</t>
  </si>
  <si>
    <t>резиновые сапоги детские</t>
  </si>
  <si>
    <t>геншин</t>
  </si>
  <si>
    <t>подследники женские</t>
  </si>
  <si>
    <t>шляпа</t>
  </si>
  <si>
    <t>наволочка 70х70</t>
  </si>
  <si>
    <t>шорты nike</t>
  </si>
  <si>
    <t xml:space="preserve">сарафан </t>
  </si>
  <si>
    <t>сушилка для белья настенная</t>
  </si>
  <si>
    <t>бассейн каркасный с насосом</t>
  </si>
  <si>
    <t>ласка для стирки</t>
  </si>
  <si>
    <t>солнцезащитные очки мужские</t>
  </si>
  <si>
    <t>семена</t>
  </si>
  <si>
    <t>колготки</t>
  </si>
  <si>
    <t>зонт пляжный</t>
  </si>
  <si>
    <t>фильтры для воды</t>
  </si>
  <si>
    <t>смарт часы мужские</t>
  </si>
  <si>
    <t>памперсы для новорожденных 0</t>
  </si>
  <si>
    <t>органайзер для хранения вещей</t>
  </si>
  <si>
    <t>зеркало для ванной</t>
  </si>
  <si>
    <t>босоножки женские на платформе</t>
  </si>
  <si>
    <t>табак для кальяна</t>
  </si>
  <si>
    <t>пеленки одноразовые</t>
  </si>
  <si>
    <t>iphone 13 pro</t>
  </si>
  <si>
    <t>часы женские</t>
  </si>
  <si>
    <t>лоферы мужские</t>
  </si>
  <si>
    <t>кардиган женский</t>
  </si>
  <si>
    <t>ашка</t>
  </si>
  <si>
    <t>кашпо для цветов напольное</t>
  </si>
  <si>
    <t>ручки</t>
  </si>
  <si>
    <t>основа под макияж для лица</t>
  </si>
  <si>
    <t>кошелек женский натуральная кожа</t>
  </si>
  <si>
    <t>балетки женские</t>
  </si>
  <si>
    <t>обои для кухни</t>
  </si>
  <si>
    <t>мобиль в кроватку</t>
  </si>
  <si>
    <t>юбка с разрезом</t>
  </si>
  <si>
    <t>подарок</t>
  </si>
  <si>
    <t>жалюзи</t>
  </si>
  <si>
    <t>zarina платье</t>
  </si>
  <si>
    <t>шорты женские с высокой посадкой</t>
  </si>
  <si>
    <t>стелаж</t>
  </si>
  <si>
    <t>золла</t>
  </si>
  <si>
    <t>менажница деревянная</t>
  </si>
  <si>
    <t>термокружка</t>
  </si>
  <si>
    <t>head &amp; shoulders</t>
  </si>
  <si>
    <t>stone island</t>
  </si>
  <si>
    <t>одеяло</t>
  </si>
  <si>
    <t>хна для бровей</t>
  </si>
  <si>
    <t>маска для лица тканевая</t>
  </si>
  <si>
    <t>секс</t>
  </si>
  <si>
    <t>шлепанцы мужские</t>
  </si>
  <si>
    <t>замок для велосипеда</t>
  </si>
  <si>
    <t>пляжное платье</t>
  </si>
  <si>
    <t>письменные принадлежности</t>
  </si>
  <si>
    <t>комбинезон летний</t>
  </si>
  <si>
    <t>аравия для лица</t>
  </si>
  <si>
    <t>фломастеры для скетчинга</t>
  </si>
  <si>
    <t>пляжная сумка</t>
  </si>
  <si>
    <t>гель для бритья мужской</t>
  </si>
  <si>
    <t>весы</t>
  </si>
  <si>
    <t>dry dry</t>
  </si>
  <si>
    <t>уход за лицом</t>
  </si>
  <si>
    <t xml:space="preserve">картина по номерам </t>
  </si>
  <si>
    <t>мама длинные ноги</t>
  </si>
  <si>
    <t>платье с запахом</t>
  </si>
  <si>
    <t>алиса яндекс</t>
  </si>
  <si>
    <t>опрыскиватель аккумуляторный</t>
  </si>
  <si>
    <t>видеокарты</t>
  </si>
  <si>
    <t>увлажняющий</t>
  </si>
  <si>
    <t>типсы</t>
  </si>
  <si>
    <t>краска для волос профессиональная</t>
  </si>
  <si>
    <t>помпа для воды 19 литров</t>
  </si>
  <si>
    <t>кепки</t>
  </si>
  <si>
    <t xml:space="preserve">постельное белье </t>
  </si>
  <si>
    <t>гладильные доски</t>
  </si>
  <si>
    <t>мужские футболки</t>
  </si>
  <si>
    <t>кроксы детские для девочек</t>
  </si>
  <si>
    <t>шарики</t>
  </si>
  <si>
    <t>пальто женское</t>
  </si>
  <si>
    <t>одеяло евро 200х220</t>
  </si>
  <si>
    <t>vans кеды</t>
  </si>
  <si>
    <t>levi's®</t>
  </si>
  <si>
    <t>альбом для фотографий</t>
  </si>
  <si>
    <t>витамины для женщин</t>
  </si>
  <si>
    <t>вышивка крестом наборы</t>
  </si>
  <si>
    <t>юбка джинсовая</t>
  </si>
  <si>
    <t>молочко для тела</t>
  </si>
  <si>
    <t>геншин импакт</t>
  </si>
  <si>
    <t>коляска 3 в 1</t>
  </si>
  <si>
    <t>бриджи для девочки</t>
  </si>
  <si>
    <t xml:space="preserve">косметика </t>
  </si>
  <si>
    <t>маска для сна</t>
  </si>
  <si>
    <t>пена для бритья для мужчин</t>
  </si>
  <si>
    <t>водонагреватель накопительный</t>
  </si>
  <si>
    <t>прогулочная коляска</t>
  </si>
  <si>
    <t xml:space="preserve">джинсы женские </t>
  </si>
  <si>
    <t>обои флизелиновые метровые</t>
  </si>
  <si>
    <t>ботинки женские осенние</t>
  </si>
  <si>
    <t xml:space="preserve">глория джинс </t>
  </si>
  <si>
    <t>корректор для лица</t>
  </si>
  <si>
    <t>ковер на пол</t>
  </si>
  <si>
    <t>медицинская одежда для женщин</t>
  </si>
  <si>
    <t>значки</t>
  </si>
  <si>
    <t>очки женские</t>
  </si>
  <si>
    <t>жидкое мыло</t>
  </si>
  <si>
    <t>кольцевая лампа</t>
  </si>
  <si>
    <t>61760779</t>
  </si>
  <si>
    <t>льняная рубашка женская</t>
  </si>
  <si>
    <t>сандали для девочки</t>
  </si>
  <si>
    <t>домашнее платье</t>
  </si>
  <si>
    <t>резиновые сапоги</t>
  </si>
  <si>
    <t>перчатки хозяйственные</t>
  </si>
  <si>
    <t>нижнее белье женское комплект</t>
  </si>
  <si>
    <t>отпариватель</t>
  </si>
  <si>
    <t>леггинсы</t>
  </si>
  <si>
    <t>кроссовки мужские nike</t>
  </si>
  <si>
    <t>дакимакура</t>
  </si>
  <si>
    <t>пакеты фасовочные</t>
  </si>
  <si>
    <t>сумка спортивная женская</t>
  </si>
  <si>
    <t>солнечные очки женские модные</t>
  </si>
  <si>
    <t>matrix</t>
  </si>
  <si>
    <t>здоровое питание</t>
  </si>
  <si>
    <t>вивьен сабо</t>
  </si>
  <si>
    <t>чехол на iphone 13 pro max</t>
  </si>
  <si>
    <t>шорты мужские спортивные</t>
  </si>
  <si>
    <t>крем для солярия</t>
  </si>
  <si>
    <t>кеды мужские летние</t>
  </si>
  <si>
    <t>аниме футболка</t>
  </si>
  <si>
    <t>худи на молнии</t>
  </si>
  <si>
    <t>воздушный змей</t>
  </si>
  <si>
    <t>кроссовки женские adidas</t>
  </si>
  <si>
    <t>стулья</t>
  </si>
  <si>
    <t>комоды</t>
  </si>
  <si>
    <t>подгузники трусики 5</t>
  </si>
  <si>
    <t>портмоне мужское</t>
  </si>
  <si>
    <t>художественная литература</t>
  </si>
  <si>
    <t>шлейка для кошек</t>
  </si>
  <si>
    <t>лак для волос профессиональный</t>
  </si>
  <si>
    <t>платья летние</t>
  </si>
  <si>
    <t>пирсинг в нос</t>
  </si>
  <si>
    <t>апельсиновые палочки для маникюра</t>
  </si>
  <si>
    <t>туфли летние женские</t>
  </si>
  <si>
    <t>парик</t>
  </si>
  <si>
    <t>термокружка для кофе</t>
  </si>
  <si>
    <t>матирующие салфетки для лица</t>
  </si>
  <si>
    <t>носки детские</t>
  </si>
  <si>
    <t xml:space="preserve">пижама </t>
  </si>
  <si>
    <t>блоптоп</t>
  </si>
  <si>
    <t>xiaomi смартфон</t>
  </si>
  <si>
    <t>костюм женский летний офис</t>
  </si>
  <si>
    <t xml:space="preserve">трусы женские </t>
  </si>
  <si>
    <t>incanto</t>
  </si>
  <si>
    <t>резинка для волос</t>
  </si>
  <si>
    <t>мебель для гостиной</t>
  </si>
  <si>
    <t>платье белое</t>
  </si>
  <si>
    <t>пакеты вайлдберриз</t>
  </si>
  <si>
    <t>сумка кросс боди женская</t>
  </si>
  <si>
    <t>тампоны</t>
  </si>
  <si>
    <t>раствор для линз</t>
  </si>
  <si>
    <t>ошейник для кошек</t>
  </si>
  <si>
    <t>платок на голову</t>
  </si>
  <si>
    <t>юбка женская летняя</t>
  </si>
  <si>
    <t>tamaris обувь для женщин</t>
  </si>
  <si>
    <t>тетради</t>
  </si>
  <si>
    <t>вагина</t>
  </si>
  <si>
    <t>свитшоты для мужчин</t>
  </si>
  <si>
    <t>mascotte</t>
  </si>
  <si>
    <t>станок для бритья женский</t>
  </si>
  <si>
    <t>kari</t>
  </si>
  <si>
    <t>белорусская косметика</t>
  </si>
  <si>
    <t>айфон 13 про</t>
  </si>
  <si>
    <t>инструменты</t>
  </si>
  <si>
    <t>комплект белья нижнего для женщин</t>
  </si>
  <si>
    <t>костюм женский летний с юбкой</t>
  </si>
  <si>
    <t>триммер для бороды</t>
  </si>
  <si>
    <t>поло</t>
  </si>
  <si>
    <t>щетка для сухого массажа</t>
  </si>
  <si>
    <t>джеггинсы женские</t>
  </si>
  <si>
    <t>bershka одежда</t>
  </si>
  <si>
    <t>водолазка</t>
  </si>
  <si>
    <t>крем для лица корейская косметика</t>
  </si>
  <si>
    <t>футболка белая</t>
  </si>
  <si>
    <t xml:space="preserve">корсет </t>
  </si>
  <si>
    <t>ванночка для купания новорожденных</t>
  </si>
  <si>
    <t>ткань на отрез</t>
  </si>
  <si>
    <t>кимоно женское</t>
  </si>
  <si>
    <t>джинсовое платье</t>
  </si>
  <si>
    <t>кукла</t>
  </si>
  <si>
    <t>нанопятки</t>
  </si>
  <si>
    <t>набор для рисования</t>
  </si>
  <si>
    <t xml:space="preserve">шопер </t>
  </si>
  <si>
    <t>москитная сетка на коляску</t>
  </si>
  <si>
    <t>гель для стирки белья 5 литров</t>
  </si>
  <si>
    <t>bombbar</t>
  </si>
  <si>
    <t>фотоальбомы</t>
  </si>
  <si>
    <t>джинсовый комбинезон женский</t>
  </si>
  <si>
    <t>смазка на водной основе</t>
  </si>
  <si>
    <t>крючки для штор и карнизов</t>
  </si>
  <si>
    <t>коробки для хранения</t>
  </si>
  <si>
    <t>бьюти бокс</t>
  </si>
  <si>
    <t>бандана женская летняя</t>
  </si>
  <si>
    <t>летний костюм для девочки</t>
  </si>
  <si>
    <t>офисные принадлежности</t>
  </si>
  <si>
    <t>кокосовое молоко</t>
  </si>
  <si>
    <t>триммер</t>
  </si>
  <si>
    <t>косметичка дорожная</t>
  </si>
  <si>
    <t>машинки для мальчиков</t>
  </si>
  <si>
    <t>кратер для дома</t>
  </si>
  <si>
    <t>лонгслив женский</t>
  </si>
  <si>
    <t>лефортовский фарфор елочное украшение</t>
  </si>
  <si>
    <t>кольца бижутерия</t>
  </si>
  <si>
    <t>кондиционеры для волос</t>
  </si>
  <si>
    <t>пакеты araplastic</t>
  </si>
  <si>
    <t>скраб для кожи головы</t>
  </si>
  <si>
    <t>ив роше</t>
  </si>
  <si>
    <t>holika holika</t>
  </si>
  <si>
    <t>divage</t>
  </si>
  <si>
    <t>каффы</t>
  </si>
  <si>
    <t>бандалетки</t>
  </si>
  <si>
    <t>пряжа</t>
  </si>
  <si>
    <t>купальник раздельный</t>
  </si>
  <si>
    <t>платье летнее женское длинное хлопок</t>
  </si>
  <si>
    <t>бандаж для беременных</t>
  </si>
  <si>
    <t>батут детский с сеткой</t>
  </si>
  <si>
    <t>крем для тела ecolatier</t>
  </si>
  <si>
    <t>светильник настенный</t>
  </si>
  <si>
    <t>кубик рубик</t>
  </si>
  <si>
    <t>беговел</t>
  </si>
  <si>
    <t>чайник электрический</t>
  </si>
  <si>
    <t>автотовары</t>
  </si>
  <si>
    <t>юбка теннисная</t>
  </si>
  <si>
    <t>маска</t>
  </si>
  <si>
    <t>вафельница для венских вафель</t>
  </si>
  <si>
    <t>ваза для интерьера</t>
  </si>
  <si>
    <t>crocs детские для девочек</t>
  </si>
  <si>
    <t>брюки палаццо летние</t>
  </si>
  <si>
    <t>скатерть</t>
  </si>
  <si>
    <t>держатель для бумажных полотенец</t>
  </si>
  <si>
    <t>h&amp;m</t>
  </si>
  <si>
    <t>обложка на паспорт женская</t>
  </si>
  <si>
    <t>безрукавка женская</t>
  </si>
  <si>
    <t>подъюбник женский</t>
  </si>
  <si>
    <t>пляжная одежда</t>
  </si>
  <si>
    <t>капсулы dolce gusto</t>
  </si>
  <si>
    <t xml:space="preserve">панама </t>
  </si>
  <si>
    <t>коляска 2 в 1 для новорожденных</t>
  </si>
  <si>
    <t>гриль</t>
  </si>
  <si>
    <t>спрей для тела</t>
  </si>
  <si>
    <t>торшер напольный</t>
  </si>
  <si>
    <t>пылесос для маникюра</t>
  </si>
  <si>
    <t>nivea</t>
  </si>
  <si>
    <t>изики женские</t>
  </si>
  <si>
    <t>костюм мужской с шортами</t>
  </si>
  <si>
    <t>ремень женский для джинс</t>
  </si>
  <si>
    <t>гуаша</t>
  </si>
  <si>
    <t>батарейки пальчиковые</t>
  </si>
  <si>
    <t>топ твое</t>
  </si>
  <si>
    <t>чемодан на колесах большой</t>
  </si>
  <si>
    <t>essence</t>
  </si>
  <si>
    <t>спортивный костюм женский оверсайз</t>
  </si>
  <si>
    <t>poco x3 pro</t>
  </si>
  <si>
    <t>bb крем</t>
  </si>
  <si>
    <t>бюстгалтер</t>
  </si>
  <si>
    <t>терка для овощей</t>
  </si>
  <si>
    <t>зубная нить</t>
  </si>
  <si>
    <t>водонагреватель проточный</t>
  </si>
  <si>
    <t>пазлы</t>
  </si>
  <si>
    <t xml:space="preserve">гель для душа </t>
  </si>
  <si>
    <t xml:space="preserve">айфон </t>
  </si>
  <si>
    <t>джинсы белые женские</t>
  </si>
  <si>
    <t>палатка детская игровая</t>
  </si>
  <si>
    <t>шоколад без сахара</t>
  </si>
  <si>
    <t>триммеры</t>
  </si>
  <si>
    <t>кресло мешок</t>
  </si>
  <si>
    <t>верхние формы для наращивания ногтей</t>
  </si>
  <si>
    <t>old spice дезодорант</t>
  </si>
  <si>
    <t>ортопедическая обувь</t>
  </si>
  <si>
    <t>бигуди</t>
  </si>
  <si>
    <t>футболка женская твое</t>
  </si>
  <si>
    <t>compliment</t>
  </si>
  <si>
    <t>стул складной</t>
  </si>
  <si>
    <t>освежитель воздуха для дома</t>
  </si>
  <si>
    <t>удлинитель сетевой</t>
  </si>
  <si>
    <t>calvin klein женское</t>
  </si>
  <si>
    <t>мист для тела</t>
  </si>
  <si>
    <t>natura siberica</t>
  </si>
  <si>
    <t>лалафанфан</t>
  </si>
  <si>
    <t>парео</t>
  </si>
  <si>
    <t>костюм с шортами</t>
  </si>
  <si>
    <t>кисти для маникюра</t>
  </si>
  <si>
    <t>халаты</t>
  </si>
  <si>
    <t>щенячий патруль</t>
  </si>
  <si>
    <t>пластина для стемпинга</t>
  </si>
  <si>
    <t>loreal</t>
  </si>
  <si>
    <t>серёжки</t>
  </si>
  <si>
    <t>гигиеническая помада для губ</t>
  </si>
  <si>
    <t>платья летние женские легкие вечерние</t>
  </si>
  <si>
    <t>оттеночный шампунь для волос</t>
  </si>
  <si>
    <t>перчатки садовые</t>
  </si>
  <si>
    <t>пенал школьный для девочек</t>
  </si>
  <si>
    <t>zenden</t>
  </si>
  <si>
    <t>тоник</t>
  </si>
  <si>
    <t>платье женское вечернее</t>
  </si>
  <si>
    <t>кашпо подвесное</t>
  </si>
  <si>
    <t>adidas кроссовки</t>
  </si>
  <si>
    <t>часы умные</t>
  </si>
  <si>
    <t>трусы женские кружевные</t>
  </si>
  <si>
    <t>наклейки на стену</t>
  </si>
  <si>
    <t>пистолет</t>
  </si>
  <si>
    <t>елизар пятновыводитель</t>
  </si>
  <si>
    <t>рубашка в клетку женская</t>
  </si>
  <si>
    <t>синергетика для посуды</t>
  </si>
  <si>
    <t>портфель школьный для девочки</t>
  </si>
  <si>
    <t>ветровка для девочки верхняя одежда</t>
  </si>
  <si>
    <t>чехол для одежды</t>
  </si>
  <si>
    <t>кофе в капсулах</t>
  </si>
  <si>
    <t>look.online</t>
  </si>
  <si>
    <t>отпариватель ручной</t>
  </si>
  <si>
    <t>шторка для ванной комнаты</t>
  </si>
  <si>
    <t>юбка женская миди</t>
  </si>
  <si>
    <t>юбка летняя миди</t>
  </si>
  <si>
    <t>кроссовки женские летние дышащие</t>
  </si>
  <si>
    <t>сланцы детские</t>
  </si>
  <si>
    <t>bts</t>
  </si>
  <si>
    <t>серьги золотые женские 585</t>
  </si>
  <si>
    <t>плед для новорожденных</t>
  </si>
  <si>
    <t>рубашка оверсайз</t>
  </si>
  <si>
    <t>стеллажи</t>
  </si>
  <si>
    <t>жакет летний женский</t>
  </si>
  <si>
    <t>кроссовки адидас</t>
  </si>
  <si>
    <t>мячик детский</t>
  </si>
  <si>
    <t>канекалон</t>
  </si>
  <si>
    <t>ползунки для новорожденных</t>
  </si>
  <si>
    <t>лежаки и шезлонги</t>
  </si>
  <si>
    <t>жилетка</t>
  </si>
  <si>
    <t xml:space="preserve">гель лак </t>
  </si>
  <si>
    <t>sinsay одежда</t>
  </si>
  <si>
    <t>конфеты без сахара</t>
  </si>
  <si>
    <t xml:space="preserve">юбка женская </t>
  </si>
  <si>
    <t>зарядное устройство для телефона</t>
  </si>
  <si>
    <t>полигель</t>
  </si>
  <si>
    <t>эпилятор</t>
  </si>
  <si>
    <t>повязка на голову для малышей</t>
  </si>
  <si>
    <t>трусики для женщин</t>
  </si>
  <si>
    <t>робот пылесос</t>
  </si>
  <si>
    <t>носки nike</t>
  </si>
  <si>
    <t>крем</t>
  </si>
  <si>
    <t>тени для глаз</t>
  </si>
  <si>
    <t>пирсинг</t>
  </si>
  <si>
    <t xml:space="preserve">краска для волос </t>
  </si>
  <si>
    <t>праймеры для ногтей</t>
  </si>
  <si>
    <t>перчатки одноразовые</t>
  </si>
  <si>
    <t>женский спортивный костюм</t>
  </si>
  <si>
    <t>шорты для беременных</t>
  </si>
  <si>
    <t>омега 3 капсулы</t>
  </si>
  <si>
    <t>шоппер женский</t>
  </si>
  <si>
    <t>тв, аудио, фото, видео техника</t>
  </si>
  <si>
    <t>робот-пылесос</t>
  </si>
  <si>
    <t>рексона дезодорант женский</t>
  </si>
  <si>
    <t>спортивный костюм для мальчика одежда</t>
  </si>
  <si>
    <t>перекись водорода для бассейна</t>
  </si>
  <si>
    <t>светильник</t>
  </si>
  <si>
    <t>покрывало на кровать 1.5 спальное</t>
  </si>
  <si>
    <t>кардиган женский оверсайз</t>
  </si>
  <si>
    <t>блендеры</t>
  </si>
  <si>
    <t>велосипед детский трехколесный</t>
  </si>
  <si>
    <t>крючки настенные</t>
  </si>
  <si>
    <t>ежедневные прокладки гигиенические</t>
  </si>
  <si>
    <t>мюли женские натуральная кожа</t>
  </si>
  <si>
    <t>плавки женские для купания</t>
  </si>
  <si>
    <t>табурет для кухни</t>
  </si>
  <si>
    <t>шорты женские джинсовые</t>
  </si>
  <si>
    <t>комод деревянный</t>
  </si>
  <si>
    <t>футболки твое</t>
  </si>
  <si>
    <t>сахар</t>
  </si>
  <si>
    <t>газонокосилка бензиновая</t>
  </si>
  <si>
    <t>тишка</t>
  </si>
  <si>
    <t>широкие джинсы</t>
  </si>
  <si>
    <t>levis</t>
  </si>
  <si>
    <t>вафельницы</t>
  </si>
  <si>
    <t>spf 50 солнцезащитный крем</t>
  </si>
  <si>
    <t>твое для женщин</t>
  </si>
  <si>
    <t>микроволновая печь</t>
  </si>
  <si>
    <t>vivienne sabo тушь</t>
  </si>
  <si>
    <t>сыворотка для лица корейская</t>
  </si>
  <si>
    <t>плавки детские для мальчика</t>
  </si>
  <si>
    <t>икеа</t>
  </si>
  <si>
    <t>черное платье</t>
  </si>
  <si>
    <t>плойка для волос</t>
  </si>
  <si>
    <t>продукты питания</t>
  </si>
  <si>
    <t>жакет пиджак женский</t>
  </si>
  <si>
    <t>weleda</t>
  </si>
  <si>
    <t>бомбер женский летний</t>
  </si>
  <si>
    <t>клей для ногтей</t>
  </si>
  <si>
    <t>брюки спортивные</t>
  </si>
  <si>
    <t>панама детская</t>
  </si>
  <si>
    <t>полуботинки женские</t>
  </si>
  <si>
    <t>jbl колонка</t>
  </si>
  <si>
    <t>серьги серебро</t>
  </si>
  <si>
    <t>стеллаж металлический</t>
  </si>
  <si>
    <t>летние платья женские легкие большие размеры</t>
  </si>
  <si>
    <t>ополаскиватель для полости рта</t>
  </si>
  <si>
    <t>коврик</t>
  </si>
  <si>
    <t>очки мужские</t>
  </si>
  <si>
    <t>леска для триммера садовая техника</t>
  </si>
  <si>
    <t>hot wheels</t>
  </si>
  <si>
    <t>зажигалка</t>
  </si>
  <si>
    <t>bielenda</t>
  </si>
  <si>
    <t>набор кастрюль</t>
  </si>
  <si>
    <t>пуховик женский зимний длинный</t>
  </si>
  <si>
    <t>самоклеющаяся пленка для мебели</t>
  </si>
  <si>
    <t>amway</t>
  </si>
  <si>
    <t>настольные игры для детей</t>
  </si>
  <si>
    <t>юбка длинная летняя</t>
  </si>
  <si>
    <t>джибитсы для crocs</t>
  </si>
  <si>
    <t>телефон iphone 11</t>
  </si>
  <si>
    <t>пивозавр</t>
  </si>
  <si>
    <t>платье миди</t>
  </si>
  <si>
    <t>носки белые женские</t>
  </si>
  <si>
    <t>бусины для рукоделия</t>
  </si>
  <si>
    <t>катушка для триммера</t>
  </si>
  <si>
    <t>мыльница для ванной</t>
  </si>
  <si>
    <t>простынь 220х240</t>
  </si>
  <si>
    <t>кот батон</t>
  </si>
  <si>
    <t>тренч</t>
  </si>
  <si>
    <t>рыбалка</t>
  </si>
  <si>
    <t>кухня</t>
  </si>
  <si>
    <t>поильник детский</t>
  </si>
  <si>
    <t>хеллоу китти</t>
  </si>
  <si>
    <t>книга</t>
  </si>
  <si>
    <t>костюм для фитнеса женский</t>
  </si>
  <si>
    <t>серьги женские</t>
  </si>
  <si>
    <t>полотенце махровое 70х140</t>
  </si>
  <si>
    <t>сабо детские для мальчиков</t>
  </si>
  <si>
    <t>кресло для дома</t>
  </si>
  <si>
    <t>наруто</t>
  </si>
  <si>
    <t>сумочка для женщин</t>
  </si>
  <si>
    <t>наклейка на авто</t>
  </si>
  <si>
    <t>пальто</t>
  </si>
  <si>
    <t>твое футболка одежда</t>
  </si>
  <si>
    <t>сумка пляжная</t>
  </si>
  <si>
    <t>куртка джинсовая женская летняя</t>
  </si>
  <si>
    <t>матрасы</t>
  </si>
  <si>
    <t>овощерезка</t>
  </si>
  <si>
    <t>женская футболка</t>
  </si>
  <si>
    <t>футболка поло женская</t>
  </si>
  <si>
    <t>леггинсы для девочки</t>
  </si>
  <si>
    <t>люстра потолочная светодиодная</t>
  </si>
  <si>
    <t>постельные принадлежности</t>
  </si>
  <si>
    <t>шатер туристический</t>
  </si>
  <si>
    <t>шкаф для хранения одежды</t>
  </si>
  <si>
    <t>акула одежда для девочек</t>
  </si>
  <si>
    <t>play today мальчики</t>
  </si>
  <si>
    <t>фотоальбом</t>
  </si>
  <si>
    <t>пояс для платья</t>
  </si>
  <si>
    <t>косуха</t>
  </si>
  <si>
    <t>постельное белье евро сатин</t>
  </si>
  <si>
    <t>заколка краб для волос</t>
  </si>
  <si>
    <t>балаклава</t>
  </si>
  <si>
    <t>галоши женские</t>
  </si>
  <si>
    <t>костюмы спортивные</t>
  </si>
  <si>
    <t>игровой компьютер</t>
  </si>
  <si>
    <t>кухонные весы</t>
  </si>
  <si>
    <t>пиджак женский удлиненный</t>
  </si>
  <si>
    <t>игрушки для взрослых</t>
  </si>
  <si>
    <t>соколов ювелирные украшения</t>
  </si>
  <si>
    <t>зипка женская</t>
  </si>
  <si>
    <t>штаны мужские летние</t>
  </si>
  <si>
    <t xml:space="preserve">бюстгальтер </t>
  </si>
  <si>
    <t>гольфы женские</t>
  </si>
  <si>
    <t>клипсы на уши</t>
  </si>
  <si>
    <t>рулонные шторы день-ночь</t>
  </si>
  <si>
    <t xml:space="preserve">велосипед </t>
  </si>
  <si>
    <t>орехи</t>
  </si>
  <si>
    <t>frudia</t>
  </si>
  <si>
    <t>турка для кофе</t>
  </si>
  <si>
    <t>сумка женская через плечо кросс боди</t>
  </si>
  <si>
    <t>jbl</t>
  </si>
  <si>
    <t>микрофон</t>
  </si>
  <si>
    <t>корзина для белья</t>
  </si>
  <si>
    <t>чемодан детский</t>
  </si>
  <si>
    <t>топ белый женский</t>
  </si>
  <si>
    <t>укороченная футболка</t>
  </si>
  <si>
    <t xml:space="preserve">сандали </t>
  </si>
  <si>
    <t>мокасины женские летние</t>
  </si>
  <si>
    <t>гладильная доска</t>
  </si>
  <si>
    <t>пудра для объема волос</t>
  </si>
  <si>
    <t>печенье</t>
  </si>
  <si>
    <t>гравити фолз</t>
  </si>
  <si>
    <t>бритва</t>
  </si>
  <si>
    <t>картина</t>
  </si>
  <si>
    <t>united colors of benetton</t>
  </si>
  <si>
    <t>скейт</t>
  </si>
  <si>
    <t>ночник-светильник</t>
  </si>
  <si>
    <t>чехол на айфон 12</t>
  </si>
  <si>
    <t>сумка guess</t>
  </si>
  <si>
    <t>крестильный набор для девочки</t>
  </si>
  <si>
    <t>пиджаки, жилеты и жакеты</t>
  </si>
  <si>
    <t>шатер</t>
  </si>
  <si>
    <t>покрывало на кровать 200х220</t>
  </si>
  <si>
    <t>selofan</t>
  </si>
  <si>
    <t xml:space="preserve">спортивный костюм </t>
  </si>
  <si>
    <t xml:space="preserve">тушь </t>
  </si>
  <si>
    <t>колье</t>
  </si>
  <si>
    <t>корзина плетеная</t>
  </si>
  <si>
    <t>vichy</t>
  </si>
  <si>
    <t>сабо женские летние</t>
  </si>
  <si>
    <t>жилетка детская на девочку</t>
  </si>
  <si>
    <t>женские футболки</t>
  </si>
  <si>
    <t>полотенца банные</t>
  </si>
  <si>
    <t>стульчики для кормления</t>
  </si>
  <si>
    <t xml:space="preserve">твоё </t>
  </si>
  <si>
    <t>дождевик мужской</t>
  </si>
  <si>
    <t>духи мужские парфюм</t>
  </si>
  <si>
    <t>штаны для девочек</t>
  </si>
  <si>
    <t>текстовыделители</t>
  </si>
  <si>
    <t>акриловые краски</t>
  </si>
  <si>
    <t>домашний костюм женский с брюками</t>
  </si>
  <si>
    <t>униформа и рабочая одежда</t>
  </si>
  <si>
    <t>ходунки детские</t>
  </si>
  <si>
    <t>крафт пакеты для стерилизации</t>
  </si>
  <si>
    <t>носочки для новорожденных</t>
  </si>
  <si>
    <t>тостер</t>
  </si>
  <si>
    <t>обои бумажные</t>
  </si>
  <si>
    <t>куклы</t>
  </si>
  <si>
    <t>карандаши для губ</t>
  </si>
  <si>
    <t>яндекс станция</t>
  </si>
  <si>
    <t>shein</t>
  </si>
  <si>
    <t>чехол на айфон 7</t>
  </si>
  <si>
    <t xml:space="preserve">шторы </t>
  </si>
  <si>
    <t>комплект на выписку новорожденного</t>
  </si>
  <si>
    <t>лазерный уровень</t>
  </si>
  <si>
    <t>мыльница</t>
  </si>
  <si>
    <t>сахарница</t>
  </si>
  <si>
    <t>простынь</t>
  </si>
  <si>
    <t>чехол на диван</t>
  </si>
  <si>
    <t>мяч</t>
  </si>
  <si>
    <t>комбинезон женский летний с брюками</t>
  </si>
  <si>
    <t>электросамокат взрослый</t>
  </si>
  <si>
    <t>база для ногтей</t>
  </si>
  <si>
    <t>colins</t>
  </si>
  <si>
    <t>менструальные чаша</t>
  </si>
  <si>
    <t>майка белая женская</t>
  </si>
  <si>
    <t>кастрюля</t>
  </si>
  <si>
    <t>квадрокоптер</t>
  </si>
  <si>
    <t>наклейки на телефон</t>
  </si>
  <si>
    <t>надувной круг</t>
  </si>
  <si>
    <t>подарок маме</t>
  </si>
  <si>
    <t>чехол на iphone 13 pro</t>
  </si>
  <si>
    <t>кастрюля из нержавеющей стали</t>
  </si>
  <si>
    <t>массажер для ног</t>
  </si>
  <si>
    <t>азелит антижир</t>
  </si>
  <si>
    <t>набор посуды</t>
  </si>
  <si>
    <t>от комаров для детей</t>
  </si>
  <si>
    <t>тетрадь в клетку 12 л</t>
  </si>
  <si>
    <t>лапша быстрого приготовления</t>
  </si>
  <si>
    <t>платье лен</t>
  </si>
  <si>
    <t>водный пистолет игрушки</t>
  </si>
  <si>
    <t>заколки для волос для девочек</t>
  </si>
  <si>
    <t>радиоприемник</t>
  </si>
  <si>
    <t>семя миллионера</t>
  </si>
  <si>
    <t>джинсы мужские летние</t>
  </si>
  <si>
    <t>дарсонваль</t>
  </si>
  <si>
    <t>скейтборд детский</t>
  </si>
  <si>
    <t>лав репаблик платья</t>
  </si>
  <si>
    <t>мышка для компьютера</t>
  </si>
  <si>
    <t>джинсовка для мальчика</t>
  </si>
  <si>
    <t>finn flare</t>
  </si>
  <si>
    <t>тушь для ресниц белорусская</t>
  </si>
  <si>
    <t>брюки клеш женские</t>
  </si>
  <si>
    <t>карандаши цветные</t>
  </si>
  <si>
    <t>бермуды</t>
  </si>
  <si>
    <t>тинт для губ корейский</t>
  </si>
  <si>
    <t>топ с длинным рукавом</t>
  </si>
  <si>
    <t>спортивный костюм для девочки</t>
  </si>
  <si>
    <t>чупа чупс</t>
  </si>
  <si>
    <t>кимоно</t>
  </si>
  <si>
    <t>заколки</t>
  </si>
  <si>
    <t>хлебница</t>
  </si>
  <si>
    <t>рашгард женский спортивный</t>
  </si>
  <si>
    <t>кроссовки найк</t>
  </si>
  <si>
    <t>контейнер</t>
  </si>
  <si>
    <t>under armour</t>
  </si>
  <si>
    <t>шоколад кондитерский</t>
  </si>
  <si>
    <t>игрушки для малышей развивающие</t>
  </si>
  <si>
    <t>отбеливатель для белья</t>
  </si>
  <si>
    <t>берцы</t>
  </si>
  <si>
    <t>мочалка</t>
  </si>
  <si>
    <t>сабо детские для девочек</t>
  </si>
  <si>
    <t>резинки для волос детские</t>
  </si>
  <si>
    <t>спортивные штаны для мальчика одежда</t>
  </si>
  <si>
    <t>скатерть на стол водоотталкивающая</t>
  </si>
  <si>
    <t>молокоотсос</t>
  </si>
  <si>
    <t>вакуумные пакеты для вещей</t>
  </si>
  <si>
    <t>одноразовая посуда для праздника</t>
  </si>
  <si>
    <t xml:space="preserve">толстовка </t>
  </si>
  <si>
    <t>сумка через плечо подростковая</t>
  </si>
  <si>
    <t>квадрокоптер с камерой</t>
  </si>
  <si>
    <t>платье летнее женское для невысоких</t>
  </si>
  <si>
    <t>дилдо</t>
  </si>
  <si>
    <t>салфетница</t>
  </si>
  <si>
    <t>76259695</t>
  </si>
  <si>
    <t>масло для тела</t>
  </si>
  <si>
    <t>зонт детский для девочки</t>
  </si>
  <si>
    <t>бант для волос</t>
  </si>
  <si>
    <t>толстовки</t>
  </si>
  <si>
    <t>mango платье</t>
  </si>
  <si>
    <t>ремень для сумки</t>
  </si>
  <si>
    <t>чай листовой</t>
  </si>
  <si>
    <t>бадминтон</t>
  </si>
  <si>
    <t>стиралити</t>
  </si>
  <si>
    <t>широкие брюки</t>
  </si>
  <si>
    <t xml:space="preserve">брюки женские </t>
  </si>
  <si>
    <t>платье футболка</t>
  </si>
  <si>
    <t>джинсы бананы</t>
  </si>
  <si>
    <t>лампа настольная для дома</t>
  </si>
  <si>
    <t>зарина одежда</t>
  </si>
  <si>
    <t>альбом для рисования а4</t>
  </si>
  <si>
    <t>эпоксидная смола для творчества</t>
  </si>
  <si>
    <t>сетка москитная на магнитах</t>
  </si>
  <si>
    <t>джемпер</t>
  </si>
  <si>
    <t>платье длинное женское</t>
  </si>
  <si>
    <t>палетка теней</t>
  </si>
  <si>
    <t>сумка дорожная ручная кладь</t>
  </si>
  <si>
    <t>benetton</t>
  </si>
  <si>
    <t>эсвицин для волос</t>
  </si>
  <si>
    <t>топ спортивный</t>
  </si>
  <si>
    <t>капучинатор</t>
  </si>
  <si>
    <t>спортивный топ</t>
  </si>
  <si>
    <t>bmx</t>
  </si>
  <si>
    <t>женская обувь лето</t>
  </si>
  <si>
    <t>тейп для лица right route</t>
  </si>
  <si>
    <t>тональный крем maybelline</t>
  </si>
  <si>
    <t>ирригатор</t>
  </si>
  <si>
    <t>переводные татуировки</t>
  </si>
  <si>
    <t>витамины</t>
  </si>
  <si>
    <t>спальный мешок туристический</t>
  </si>
  <si>
    <t>тонометр для измерения давления</t>
  </si>
  <si>
    <t>лосьон для тела</t>
  </si>
  <si>
    <t>тенисная юбка</t>
  </si>
  <si>
    <t>туалетный столик</t>
  </si>
  <si>
    <t>yves rocher</t>
  </si>
  <si>
    <t>кеды женские натуральная кожа</t>
  </si>
  <si>
    <t>чайники заварочные</t>
  </si>
  <si>
    <t>для беременных</t>
  </si>
  <si>
    <t>рубашка в клетку</t>
  </si>
  <si>
    <t>парики для женщин</t>
  </si>
  <si>
    <t>стразы для ногтей</t>
  </si>
  <si>
    <t>босоножки на танкетке женские</t>
  </si>
  <si>
    <t xml:space="preserve">часы </t>
  </si>
  <si>
    <t>шнурки</t>
  </si>
  <si>
    <t>тейпы для лица right route</t>
  </si>
  <si>
    <t>держатель для соски пустышки</t>
  </si>
  <si>
    <t>мужские шорты летние</t>
  </si>
  <si>
    <t xml:space="preserve">обои </t>
  </si>
  <si>
    <t>аравия</t>
  </si>
  <si>
    <t>воск для депиляции картридж</t>
  </si>
  <si>
    <t>пастила фруктовая без сахара</t>
  </si>
  <si>
    <t>глина для лепки</t>
  </si>
  <si>
    <t>спрей для волос легкое расчесывание</t>
  </si>
  <si>
    <t>горка детская</t>
  </si>
  <si>
    <t>канцелярия</t>
  </si>
  <si>
    <t>капучинаторы</t>
  </si>
  <si>
    <t>халат медицинский женский одежда</t>
  </si>
  <si>
    <t>менажница</t>
  </si>
  <si>
    <t>ведро для мусора</t>
  </si>
  <si>
    <t>ecolatier</t>
  </si>
  <si>
    <t>халат мужской</t>
  </si>
  <si>
    <t>колье на шею</t>
  </si>
  <si>
    <t>сарафан летний</t>
  </si>
  <si>
    <t>костюм спортивный мужской</t>
  </si>
  <si>
    <t>топ белый</t>
  </si>
  <si>
    <t>29880906</t>
  </si>
  <si>
    <t>прокладки послеродовые</t>
  </si>
  <si>
    <t>дезодоранты</t>
  </si>
  <si>
    <t>куртка кожаная женская черная</t>
  </si>
  <si>
    <t>фитнес резинки</t>
  </si>
  <si>
    <t>вентиляторы</t>
  </si>
  <si>
    <t>колонка музыкальная</t>
  </si>
  <si>
    <t>напитки</t>
  </si>
  <si>
    <t>funday</t>
  </si>
  <si>
    <t>вечерние платья</t>
  </si>
  <si>
    <t>t.taccardi</t>
  </si>
  <si>
    <t>женская обувь</t>
  </si>
  <si>
    <t>качели детские</t>
  </si>
  <si>
    <t>манеж детский</t>
  </si>
  <si>
    <t>лейка душевая</t>
  </si>
  <si>
    <t>шорты для мальчика подростковые</t>
  </si>
  <si>
    <t>твое одежда</t>
  </si>
  <si>
    <t>баскетбольные кроссовки</t>
  </si>
  <si>
    <t xml:space="preserve">босоножки женские </t>
  </si>
  <si>
    <t>кисточки для макияжа</t>
  </si>
  <si>
    <t>зарядка</t>
  </si>
  <si>
    <t>рваные джинсы женские</t>
  </si>
  <si>
    <t>ватные палочки homecode</t>
  </si>
  <si>
    <t>корм для кошек влажный</t>
  </si>
  <si>
    <t>комод пластик</t>
  </si>
  <si>
    <t>велосипед взрослый мужской</t>
  </si>
  <si>
    <t>найк женский</t>
  </si>
  <si>
    <t>жилетка женская весна</t>
  </si>
  <si>
    <t>бра</t>
  </si>
  <si>
    <t>льняные брюки</t>
  </si>
  <si>
    <t>палаццо женские</t>
  </si>
  <si>
    <t xml:space="preserve">летнее платье </t>
  </si>
  <si>
    <t>триммер для носа и ушей</t>
  </si>
  <si>
    <t>нижнее белье женское кружевное комплект</t>
  </si>
  <si>
    <t>постельное белье 1.5 спальное</t>
  </si>
  <si>
    <t>тейпы right route</t>
  </si>
  <si>
    <t>портупея</t>
  </si>
  <si>
    <t>топики</t>
  </si>
  <si>
    <t>лифчик без бретелей</t>
  </si>
  <si>
    <t>рыбалка товары</t>
  </si>
  <si>
    <t>обувь женская кеды и кроссовки</t>
  </si>
  <si>
    <t>рюкзак школьный мальчики</t>
  </si>
  <si>
    <t>бокалы</t>
  </si>
  <si>
    <t>худи женское с капюшоном</t>
  </si>
  <si>
    <t>средство для мытья посуды 5 литров</t>
  </si>
  <si>
    <t>кольца для подростков</t>
  </si>
  <si>
    <t xml:space="preserve">плед </t>
  </si>
  <si>
    <t>бермуды женские</t>
  </si>
  <si>
    <t>гель для умывания</t>
  </si>
  <si>
    <t>настольная лампа</t>
  </si>
  <si>
    <t>летние льняные женские брюки</t>
  </si>
  <si>
    <t>бутылки для воды</t>
  </si>
  <si>
    <t>шлейка для собак мелких пород</t>
  </si>
  <si>
    <t>машинка для маникюра</t>
  </si>
  <si>
    <t>набор для творчества</t>
  </si>
  <si>
    <t>брюки женские летние большой размер</t>
  </si>
  <si>
    <t>зубная паста отбеливающая</t>
  </si>
  <si>
    <t>nike jordan</t>
  </si>
  <si>
    <t>крестильный набор для мальчика</t>
  </si>
  <si>
    <t>karl lagerfeld</t>
  </si>
  <si>
    <t>воздушные шарики и аксессуары</t>
  </si>
  <si>
    <t>мультиварка</t>
  </si>
  <si>
    <t>заколки для волос женский</t>
  </si>
  <si>
    <t>консилер для глаз</t>
  </si>
  <si>
    <t>плойка</t>
  </si>
  <si>
    <t>тапочки мужские</t>
  </si>
  <si>
    <t>фреза для снятия покрытия</t>
  </si>
  <si>
    <t>fila</t>
  </si>
  <si>
    <t>бутсы мужские</t>
  </si>
  <si>
    <t>подушки декоративные</t>
  </si>
  <si>
    <t>платье пиджак</t>
  </si>
  <si>
    <t>levis мужское</t>
  </si>
  <si>
    <t>футболка для мальчика одежда</t>
  </si>
  <si>
    <t>кондиционер для белья</t>
  </si>
  <si>
    <t>купальник раздельные женский</t>
  </si>
  <si>
    <t>поло женская</t>
  </si>
  <si>
    <t>соковыжималка</t>
  </si>
  <si>
    <t>трусы мужские семейные</t>
  </si>
  <si>
    <t>чокер из бисера</t>
  </si>
  <si>
    <t>флешка 64 гб</t>
  </si>
  <si>
    <t>revolution</t>
  </si>
  <si>
    <t>бутылка для воды детская</t>
  </si>
  <si>
    <t>demix</t>
  </si>
  <si>
    <t>качели</t>
  </si>
  <si>
    <t>влажная туалетная бумага</t>
  </si>
  <si>
    <t>фонарик</t>
  </si>
  <si>
    <t>marmalato</t>
  </si>
  <si>
    <t>женские босоножки летние</t>
  </si>
  <si>
    <t>пантолеты женские</t>
  </si>
  <si>
    <t>аквасоки</t>
  </si>
  <si>
    <t>жидкое мыло 5л</t>
  </si>
  <si>
    <t>картина на стену</t>
  </si>
  <si>
    <t>джинсовая куртка мужская</t>
  </si>
  <si>
    <t>жидкий порошок</t>
  </si>
  <si>
    <t>шторы для кухни</t>
  </si>
  <si>
    <t>макароны</t>
  </si>
  <si>
    <t>рюкзаки</t>
  </si>
  <si>
    <t>человек паук</t>
  </si>
  <si>
    <t>шорты найк</t>
  </si>
  <si>
    <t>купальники для девочек</t>
  </si>
  <si>
    <t>костюм шорты и футболка женский летний</t>
  </si>
  <si>
    <t>карта памяти micro sd</t>
  </si>
  <si>
    <t>кукла лол</t>
  </si>
  <si>
    <t>гейнер</t>
  </si>
  <si>
    <t>сумка поясная</t>
  </si>
  <si>
    <t>игрушки для собак</t>
  </si>
  <si>
    <t>чехол для гладильной доски</t>
  </si>
  <si>
    <t>сухоцветы для декора</t>
  </si>
  <si>
    <t>66936601</t>
  </si>
  <si>
    <t>пазлы для детей</t>
  </si>
  <si>
    <t>ватные палочки</t>
  </si>
  <si>
    <t>картины</t>
  </si>
  <si>
    <t>стаканы стекло</t>
  </si>
  <si>
    <t>вешалка</t>
  </si>
  <si>
    <t>широкие штаны</t>
  </si>
  <si>
    <t>dior</t>
  </si>
  <si>
    <t>ветровка женская больших размеров</t>
  </si>
  <si>
    <t>серьги гвоздики</t>
  </si>
  <si>
    <t>шапочка для бассейна женская</t>
  </si>
  <si>
    <t>ивановский трикотаж женский</t>
  </si>
  <si>
    <t>безсульфатный шампунь</t>
  </si>
  <si>
    <t xml:space="preserve">консилер </t>
  </si>
  <si>
    <t>шапочка для новорожденного</t>
  </si>
  <si>
    <t>закладки для книг</t>
  </si>
  <si>
    <t>штатив для телефона</t>
  </si>
  <si>
    <t>протеиновое печенье</t>
  </si>
  <si>
    <t>апрель</t>
  </si>
  <si>
    <t>пистолет игрушки</t>
  </si>
  <si>
    <t>электро самокат</t>
  </si>
  <si>
    <t>картхолдер</t>
  </si>
  <si>
    <t>reima</t>
  </si>
  <si>
    <t>трусики для девочек</t>
  </si>
  <si>
    <t>h&amp;m женская одежда</t>
  </si>
  <si>
    <t>сквидопоп</t>
  </si>
  <si>
    <t>плавки</t>
  </si>
  <si>
    <t>лейка садовая 10л</t>
  </si>
  <si>
    <t>oodji женская одежда</t>
  </si>
  <si>
    <t>пояс для похудения</t>
  </si>
  <si>
    <t>шляпа соломенная</t>
  </si>
  <si>
    <t>чехол на айфон 6</t>
  </si>
  <si>
    <t>станок для бритья мужской</t>
  </si>
  <si>
    <t>украшение на шею</t>
  </si>
  <si>
    <t>антиперспирант мужской</t>
  </si>
  <si>
    <t>пижамы для женщин</t>
  </si>
  <si>
    <t>камера видеонаблюдения уличная</t>
  </si>
  <si>
    <t>слипы для малышей</t>
  </si>
  <si>
    <t>mi band 6</t>
  </si>
  <si>
    <t>сушилка для белья</t>
  </si>
  <si>
    <t>trussardi</t>
  </si>
  <si>
    <t>сахарница с крышкой</t>
  </si>
  <si>
    <t>контейнер для хранения meal</t>
  </si>
  <si>
    <t>мангал сборный</t>
  </si>
  <si>
    <t>туника женская</t>
  </si>
  <si>
    <t>наполнитель для кошек силикагелевый</t>
  </si>
  <si>
    <t>банка для круп meal</t>
  </si>
  <si>
    <t>шапка женская</t>
  </si>
  <si>
    <t>блузки для женщин на лето</t>
  </si>
  <si>
    <t>тюль для кухни короткая</t>
  </si>
  <si>
    <t>жидкость для вейпа</t>
  </si>
  <si>
    <t>коляска</t>
  </si>
  <si>
    <t>brawl stars</t>
  </si>
  <si>
    <t xml:space="preserve">трусы </t>
  </si>
  <si>
    <t>ollin шампунь</t>
  </si>
  <si>
    <t>цикорий</t>
  </si>
  <si>
    <t>сумки женские натуральная кожа</t>
  </si>
  <si>
    <t>топ бра</t>
  </si>
  <si>
    <t>искусственные цветы декор</t>
  </si>
  <si>
    <t xml:space="preserve">вибратор </t>
  </si>
  <si>
    <t>карты игральные</t>
  </si>
  <si>
    <t>кигуруми</t>
  </si>
  <si>
    <t>свадебные платья женские</t>
  </si>
  <si>
    <t>майки мужские летние</t>
  </si>
  <si>
    <t>лак для маникюра</t>
  </si>
  <si>
    <t xml:space="preserve">zarina </t>
  </si>
  <si>
    <t>панамка</t>
  </si>
  <si>
    <t>попсокет</t>
  </si>
  <si>
    <t>набор трусы женские</t>
  </si>
  <si>
    <t>сексология и эротика</t>
  </si>
  <si>
    <t>средства личной гигиены</t>
  </si>
  <si>
    <t>белая рубашка женская хлопок летняя</t>
  </si>
  <si>
    <t>цветы</t>
  </si>
  <si>
    <t>фен щетка с крутящейся насадкой</t>
  </si>
  <si>
    <t>крем для ног</t>
  </si>
  <si>
    <t>синий трактор</t>
  </si>
  <si>
    <t>кувшин для воды</t>
  </si>
  <si>
    <t>резинка для спорта</t>
  </si>
  <si>
    <t>автокосметика и автохимия</t>
  </si>
  <si>
    <t xml:space="preserve">рубашка мужская </t>
  </si>
  <si>
    <t xml:space="preserve">кофта </t>
  </si>
  <si>
    <t>шампунь от перхоти</t>
  </si>
  <si>
    <t>айкос</t>
  </si>
  <si>
    <t>выпечка и запекание</t>
  </si>
  <si>
    <t>брюки спортивные женские свободные</t>
  </si>
  <si>
    <t>майка детская для девочек</t>
  </si>
  <si>
    <t>футболка с длинным рукавом мужская</t>
  </si>
  <si>
    <t>купальник слитный женский</t>
  </si>
  <si>
    <t>декор для маникюра</t>
  </si>
  <si>
    <t>цепь на шею</t>
  </si>
  <si>
    <t xml:space="preserve">браслет </t>
  </si>
  <si>
    <t>чехол на самсунг а12</t>
  </si>
  <si>
    <t>спортивный костюм для мальчика</t>
  </si>
  <si>
    <t>мебель для квартиры</t>
  </si>
  <si>
    <t>дождевик детский</t>
  </si>
  <si>
    <t>шезлонг пляжный</t>
  </si>
  <si>
    <t>платье твое</t>
  </si>
  <si>
    <t>сахарная паста для шугаринга</t>
  </si>
  <si>
    <t>холст</t>
  </si>
  <si>
    <t>футболка поло мужская</t>
  </si>
  <si>
    <t>сумка спортивная мужская</t>
  </si>
  <si>
    <t>пинетки для малышей</t>
  </si>
  <si>
    <t>коврик в ванную комнату</t>
  </si>
  <si>
    <t>комплект белья</t>
  </si>
  <si>
    <t>восковые полоски для депиляции</t>
  </si>
  <si>
    <t>платье лапша</t>
  </si>
  <si>
    <t>iqos</t>
  </si>
  <si>
    <t>цепочка серебро 925</t>
  </si>
  <si>
    <t>насадки для зубной щетки oral-b</t>
  </si>
  <si>
    <t>большие размеры</t>
  </si>
  <si>
    <t>сумочка женская маленькая</t>
  </si>
  <si>
    <t>платье черное</t>
  </si>
  <si>
    <t>моющее средство для мытья посуды</t>
  </si>
  <si>
    <t>h&amp;м</t>
  </si>
  <si>
    <t>тарелки посуда</t>
  </si>
  <si>
    <t>моторное масло</t>
  </si>
  <si>
    <t>джинсы летние женские</t>
  </si>
  <si>
    <t>ленор кондиционер для белья</t>
  </si>
  <si>
    <t>садовые фигурки для сада</t>
  </si>
  <si>
    <t>памперсы 4</t>
  </si>
  <si>
    <t>кеды женские летние</t>
  </si>
  <si>
    <t>этажерка</t>
  </si>
  <si>
    <t>детское питание</t>
  </si>
  <si>
    <t>таблетница</t>
  </si>
  <si>
    <t>old spice</t>
  </si>
  <si>
    <t>gap женский</t>
  </si>
  <si>
    <t>unaffected</t>
  </si>
  <si>
    <t>телевизоры</t>
  </si>
  <si>
    <t>шампунь для собак</t>
  </si>
  <si>
    <t xml:space="preserve">чемодан </t>
  </si>
  <si>
    <t>сандали мужские</t>
  </si>
  <si>
    <t>плавки мужские</t>
  </si>
  <si>
    <t>чемоданы</t>
  </si>
  <si>
    <t>расческа для кошек</t>
  </si>
  <si>
    <t>светильники</t>
  </si>
  <si>
    <t>самогонный аппарат</t>
  </si>
  <si>
    <t xml:space="preserve">подводка </t>
  </si>
  <si>
    <t>велосипедки для беременных</t>
  </si>
  <si>
    <t>чехол на телефон</t>
  </si>
  <si>
    <t>бусины</t>
  </si>
  <si>
    <t>фен щетка</t>
  </si>
  <si>
    <t xml:space="preserve">сумки </t>
  </si>
  <si>
    <t>icon skin</t>
  </si>
  <si>
    <t>майки</t>
  </si>
  <si>
    <t>кофта женская оверсайз</t>
  </si>
  <si>
    <t>безворсовые салфетки</t>
  </si>
  <si>
    <t xml:space="preserve">свитшот </t>
  </si>
  <si>
    <t>дезодорант женский рексона</t>
  </si>
  <si>
    <t>диван кровать</t>
  </si>
  <si>
    <t>тату</t>
  </si>
  <si>
    <t>eat my</t>
  </si>
  <si>
    <t>носки для новорожденных</t>
  </si>
  <si>
    <t>джинсы клеш женские от колена</t>
  </si>
  <si>
    <t>полотенце детское</t>
  </si>
  <si>
    <t>тарелки и блюда</t>
  </si>
  <si>
    <t>конструкторы для мальчиков</t>
  </si>
  <si>
    <t>плед детский</t>
  </si>
  <si>
    <t>топ черный</t>
  </si>
  <si>
    <t>костюм спортивный женский больших размеров с худи</t>
  </si>
  <si>
    <t>кокосовое масло</t>
  </si>
  <si>
    <t>шампунь для окрашенных волос</t>
  </si>
  <si>
    <t>футболка женская по акции</t>
  </si>
  <si>
    <t>пирсинг в пупок</t>
  </si>
  <si>
    <t>таро карты</t>
  </si>
  <si>
    <t>ополаскиватель для посудомоечной машины</t>
  </si>
  <si>
    <t>блузка женская летняя большие размеры</t>
  </si>
  <si>
    <t>кружка для чая</t>
  </si>
  <si>
    <t>подарочный пакет</t>
  </si>
  <si>
    <t>штора для ванной</t>
  </si>
  <si>
    <t>befree топ</t>
  </si>
  <si>
    <t>леска рыболовная</t>
  </si>
  <si>
    <t>intimissimi</t>
  </si>
  <si>
    <t>clinique</t>
  </si>
  <si>
    <t>ожерелье</t>
  </si>
  <si>
    <t>брюки спортивные женские</t>
  </si>
  <si>
    <t>ручка</t>
  </si>
  <si>
    <t xml:space="preserve">жижа </t>
  </si>
  <si>
    <t>лоток для столовых приборов</t>
  </si>
  <si>
    <t>реборн</t>
  </si>
  <si>
    <t>туфли на платформе</t>
  </si>
  <si>
    <t>плащ</t>
  </si>
  <si>
    <t>кроссовки женские на платформе</t>
  </si>
  <si>
    <t>самокат детский</t>
  </si>
  <si>
    <t>точилка для карандашей</t>
  </si>
  <si>
    <t>джинсовка женская оверсайз</t>
  </si>
  <si>
    <t>адидас мужская одежда</t>
  </si>
  <si>
    <t>олд спайс для мужчин</t>
  </si>
  <si>
    <t>ящик для хранения</t>
  </si>
  <si>
    <t>бандалетки от натирания</t>
  </si>
  <si>
    <t>44121163</t>
  </si>
  <si>
    <t>tezenis</t>
  </si>
  <si>
    <t>скетчбук для рисования</t>
  </si>
  <si>
    <t>сумка спортивная</t>
  </si>
  <si>
    <t>браслеты</t>
  </si>
  <si>
    <t xml:space="preserve">топы </t>
  </si>
  <si>
    <t>блокноты</t>
  </si>
  <si>
    <t>72443342</t>
  </si>
  <si>
    <t>костюм медицинский женский хлопок</t>
  </si>
  <si>
    <t>кокосовое масло для тела</t>
  </si>
  <si>
    <t>сироп</t>
  </si>
  <si>
    <t>электрочайник</t>
  </si>
  <si>
    <t xml:space="preserve">косметичка </t>
  </si>
  <si>
    <t>скакалка</t>
  </si>
  <si>
    <t>карсет</t>
  </si>
  <si>
    <t>велосипеды</t>
  </si>
  <si>
    <t>магний</t>
  </si>
  <si>
    <t>колонки для компьютера</t>
  </si>
  <si>
    <t>флаг россии</t>
  </si>
  <si>
    <t>лего ниндзяго</t>
  </si>
  <si>
    <t>куртка джинсовая мужская</t>
  </si>
  <si>
    <t>лук севок</t>
  </si>
  <si>
    <t>костюм женский летний с брюками палаццо</t>
  </si>
  <si>
    <t>айпад</t>
  </si>
  <si>
    <t>бомбочка для ванной</t>
  </si>
  <si>
    <t>браслет на ногу женский</t>
  </si>
  <si>
    <t>браслет женский бижутерия</t>
  </si>
  <si>
    <t>mayoral</t>
  </si>
  <si>
    <t xml:space="preserve">накладные ногти </t>
  </si>
  <si>
    <t>читательский дневник школьника</t>
  </si>
  <si>
    <t>детская косметика</t>
  </si>
  <si>
    <t>точилка для ножей ручная</t>
  </si>
  <si>
    <t>многоразовые подгузники</t>
  </si>
  <si>
    <t>насос велосипедный</t>
  </si>
  <si>
    <t>гитара классическая</t>
  </si>
  <si>
    <t>свечи для дома</t>
  </si>
  <si>
    <t>spf</t>
  </si>
  <si>
    <t>воздушный пластилин</t>
  </si>
  <si>
    <t>michael kors</t>
  </si>
  <si>
    <t>повязка на голову</t>
  </si>
  <si>
    <t>оверсайз</t>
  </si>
  <si>
    <t>беспроводные наушники xiaomi</t>
  </si>
  <si>
    <t>органайзер для косметики</t>
  </si>
  <si>
    <t>доска разделочная деревянная</t>
  </si>
  <si>
    <t>швабра с распылителем</t>
  </si>
  <si>
    <t>вешалки</t>
  </si>
  <si>
    <t>ткань для шитья</t>
  </si>
  <si>
    <t>москитная сетка</t>
  </si>
  <si>
    <t>ручки шариковая</t>
  </si>
  <si>
    <t>платье комбинация шелковая</t>
  </si>
  <si>
    <t>туника пляжная женская одежда</t>
  </si>
  <si>
    <t>краска для волос эстель</t>
  </si>
  <si>
    <t>стол письменный</t>
  </si>
  <si>
    <t>тамагочи игрушки интерактивные</t>
  </si>
  <si>
    <t>прокладки урологические для женщин</t>
  </si>
  <si>
    <t>батарейки</t>
  </si>
  <si>
    <t>плед на диван</t>
  </si>
  <si>
    <t>олимпийка мужская на молнии</t>
  </si>
  <si>
    <t>восковые полоски для лица</t>
  </si>
  <si>
    <t>набор кистей для макияжа лица</t>
  </si>
  <si>
    <t>диспенсер для моющего средства</t>
  </si>
  <si>
    <t>пантолеты</t>
  </si>
  <si>
    <t>футболка мужская белая</t>
  </si>
  <si>
    <t>игрушка хаги ваги</t>
  </si>
  <si>
    <t>manto</t>
  </si>
  <si>
    <t xml:space="preserve">ремень </t>
  </si>
  <si>
    <t>шорты твое</t>
  </si>
  <si>
    <t xml:space="preserve">подгузники </t>
  </si>
  <si>
    <t>мультиварки</t>
  </si>
  <si>
    <t>maybelline тушь</t>
  </si>
  <si>
    <t>кухонный текстиль</t>
  </si>
  <si>
    <t>теплицы, парники, укрывной материал</t>
  </si>
  <si>
    <t>bodo</t>
  </si>
  <si>
    <t>костюм с велосипедками</t>
  </si>
  <si>
    <t>meela meelo</t>
  </si>
  <si>
    <t>белье женское нижнее кружевное комплект</t>
  </si>
  <si>
    <t>крокс</t>
  </si>
  <si>
    <t>арахисовая паста без сахара</t>
  </si>
  <si>
    <t>крем для лица с spf</t>
  </si>
  <si>
    <t>худи на молнии женское</t>
  </si>
  <si>
    <t>товары для кемпинга, пикника и отдыха</t>
  </si>
  <si>
    <t>скатерть на стол прямоугольная</t>
  </si>
  <si>
    <t>лук севок для посадки</t>
  </si>
  <si>
    <t>бижутерия аксессуары</t>
  </si>
  <si>
    <t>levis женское</t>
  </si>
  <si>
    <t>магнитола для автомобиля</t>
  </si>
  <si>
    <t xml:space="preserve">духи </t>
  </si>
  <si>
    <t>твердый шампунь для волос</t>
  </si>
  <si>
    <t>корейская косметика</t>
  </si>
  <si>
    <t>остин женщинам одежда платья</t>
  </si>
  <si>
    <t>stellary косметика</t>
  </si>
  <si>
    <t>vaporesso</t>
  </si>
  <si>
    <t>кислородный отбеливатель</t>
  </si>
  <si>
    <t>adidas одежда</t>
  </si>
  <si>
    <t>модис</t>
  </si>
  <si>
    <t>ночная сорочка</t>
  </si>
  <si>
    <t>mango man</t>
  </si>
  <si>
    <t>беспроводная зарядка</t>
  </si>
  <si>
    <t>капельный полив</t>
  </si>
  <si>
    <t xml:space="preserve">тональный крем </t>
  </si>
  <si>
    <t>льняное стильное платье</t>
  </si>
  <si>
    <t>фидерное удилище</t>
  </si>
  <si>
    <t>губки для посуды</t>
  </si>
  <si>
    <t>салфетки для уборки</t>
  </si>
  <si>
    <t>карандаш для бровей vivienne sabo</t>
  </si>
  <si>
    <t>киси мисси игрушка</t>
  </si>
  <si>
    <t>детская косметика для девочек наборы</t>
  </si>
  <si>
    <t>джинсовый сарафан</t>
  </si>
  <si>
    <t>футболка для мальчика с принтом</t>
  </si>
  <si>
    <t>формы для наращивания ногтей красота</t>
  </si>
  <si>
    <t>шлепки детские</t>
  </si>
  <si>
    <t>дайсон</t>
  </si>
  <si>
    <t>брюки мужские классические прямые</t>
  </si>
  <si>
    <t>этажерка для обуви</t>
  </si>
  <si>
    <t>жиросжигатель для похудения</t>
  </si>
  <si>
    <t>стульчик для кормления ребенка</t>
  </si>
  <si>
    <t>сироп для коктейлей</t>
  </si>
  <si>
    <t>никотиновая кислота для волос</t>
  </si>
  <si>
    <t>умные часы</t>
  </si>
  <si>
    <t>лампа</t>
  </si>
  <si>
    <t>бокалы для шампанского</t>
  </si>
  <si>
    <t>ложка для обуви</t>
  </si>
  <si>
    <t>наклейки и декор</t>
  </si>
  <si>
    <t>тейп для тела</t>
  </si>
  <si>
    <t>кусачки маникюрные</t>
  </si>
  <si>
    <t>значки на рюкзак</t>
  </si>
  <si>
    <t>каффы без прокола</t>
  </si>
  <si>
    <t>кроссовки для бега</t>
  </si>
  <si>
    <t>скраб</t>
  </si>
  <si>
    <t>бизиборд</t>
  </si>
  <si>
    <t>платье в горошек женское</t>
  </si>
  <si>
    <t>kiabi</t>
  </si>
  <si>
    <t>костюм женский летний с шортами</t>
  </si>
  <si>
    <t>huggies elite soft</t>
  </si>
  <si>
    <t>косынка женская</t>
  </si>
  <si>
    <t>футбольный мячи</t>
  </si>
  <si>
    <t>футболка детская</t>
  </si>
  <si>
    <t>кулон</t>
  </si>
  <si>
    <t>рубашка белая женская</t>
  </si>
  <si>
    <t>бритва мужская электрическая</t>
  </si>
  <si>
    <t>органайзер для кухни</t>
  </si>
  <si>
    <t>средство от тараканов</t>
  </si>
  <si>
    <t>гелевые типсы для наращивания ногтей</t>
  </si>
  <si>
    <t>pandora</t>
  </si>
  <si>
    <t>пижама женская с брюками</t>
  </si>
  <si>
    <t>iphone 12 mini</t>
  </si>
  <si>
    <t>тетрадь в клетку 48 листов</t>
  </si>
  <si>
    <t>скейтборд для подростков</t>
  </si>
  <si>
    <t>zarina джинсы</t>
  </si>
  <si>
    <t>brusko minican</t>
  </si>
  <si>
    <t>enchantimals</t>
  </si>
  <si>
    <t>шапка</t>
  </si>
  <si>
    <t>самоклеящиеся панели для стен</t>
  </si>
  <si>
    <t>charon baby plus</t>
  </si>
  <si>
    <t>пантенол</t>
  </si>
  <si>
    <t>песочница</t>
  </si>
  <si>
    <t>3d-ручка</t>
  </si>
  <si>
    <t>гетры</t>
  </si>
  <si>
    <t>бюстгальтер топ</t>
  </si>
  <si>
    <t>губка для мытья посуды</t>
  </si>
  <si>
    <t>кольцо мужское</t>
  </si>
  <si>
    <t>дорожный набор флаконов</t>
  </si>
  <si>
    <t>футболки оверсайз для подростков</t>
  </si>
  <si>
    <t>шорты спортивные</t>
  </si>
  <si>
    <t>топ на бретелях</t>
  </si>
  <si>
    <t>конфеты в коробках</t>
  </si>
  <si>
    <t>монополия</t>
  </si>
  <si>
    <t>вешалка для вещей</t>
  </si>
  <si>
    <t>шнурки резинки для обуви</t>
  </si>
  <si>
    <t>пауэрбанк</t>
  </si>
  <si>
    <t>лубрикант</t>
  </si>
  <si>
    <t>кроссовки адидас.</t>
  </si>
  <si>
    <t>беруши для сна</t>
  </si>
  <si>
    <t>головные уборы</t>
  </si>
  <si>
    <t>средство от комаров для детей</t>
  </si>
  <si>
    <t>полироль для автомобиля</t>
  </si>
  <si>
    <t>ноутбук электроника</t>
  </si>
  <si>
    <t>костюм для девочки</t>
  </si>
  <si>
    <t>папка для документов а4</t>
  </si>
  <si>
    <t>термос для еды</t>
  </si>
  <si>
    <t>гель для душа 750 мл</t>
  </si>
  <si>
    <t>кошелек женский маленький</t>
  </si>
  <si>
    <t>канцтовары</t>
  </si>
  <si>
    <t>для волос</t>
  </si>
  <si>
    <t>креатин моногидрат</t>
  </si>
  <si>
    <t>шлем мотоциклы</t>
  </si>
  <si>
    <t>насос для матраса</t>
  </si>
  <si>
    <t>игрушечное оружие и аксессуары</t>
  </si>
  <si>
    <t>жидкие колготки</t>
  </si>
  <si>
    <t>кили вили</t>
  </si>
  <si>
    <t>спортивные костюмы женские турция</t>
  </si>
  <si>
    <t>ekonika</t>
  </si>
  <si>
    <t>лонгслив для девочки</t>
  </si>
  <si>
    <t>шлепанцы детские</t>
  </si>
  <si>
    <t>песочник</t>
  </si>
  <si>
    <t>мужская</t>
  </si>
  <si>
    <t>мужские футболки турция</t>
  </si>
  <si>
    <t>легинсы спортивные</t>
  </si>
  <si>
    <t xml:space="preserve">планшет </t>
  </si>
  <si>
    <t>acoola для девочек одежда</t>
  </si>
  <si>
    <t>японские сладости</t>
  </si>
  <si>
    <t>гирлянда</t>
  </si>
  <si>
    <t>бумажные полотенца для кухни</t>
  </si>
  <si>
    <t>антицеллюлитный крем</t>
  </si>
  <si>
    <t>оджи</t>
  </si>
  <si>
    <t>ecco женская обувь</t>
  </si>
  <si>
    <t>шорты адидас</t>
  </si>
  <si>
    <t>джинсы женские прямые</t>
  </si>
  <si>
    <t>сумка на колесах</t>
  </si>
  <si>
    <t>ремешок mi band 4</t>
  </si>
  <si>
    <t>бриджи женские больших размеров</t>
  </si>
  <si>
    <t>поводок рулетка для собак</t>
  </si>
  <si>
    <t>кроссовки asics</t>
  </si>
  <si>
    <t>клавиатура</t>
  </si>
  <si>
    <t>носки белые</t>
  </si>
  <si>
    <t>джинсы женские с высокой посадкой больших размеров</t>
  </si>
  <si>
    <t>турник настенный</t>
  </si>
  <si>
    <t>электромобиль</t>
  </si>
  <si>
    <t>урбеч</t>
  </si>
  <si>
    <t>корректор осанки right route</t>
  </si>
  <si>
    <t>органайзер для документов</t>
  </si>
  <si>
    <t>легинсы для фитнеса</t>
  </si>
  <si>
    <t>компьютерный стол</t>
  </si>
  <si>
    <t>гантели разборные</t>
  </si>
  <si>
    <t>чехол на телефон samsung</t>
  </si>
  <si>
    <t>чехол на redmi 9a</t>
  </si>
  <si>
    <t>мешки для пылесоса</t>
  </si>
  <si>
    <t>крем для лица антивозрастной</t>
  </si>
  <si>
    <t>ножницы парикмахерские</t>
  </si>
  <si>
    <t>лубрикант на водной основе</t>
  </si>
  <si>
    <t>аквариум для рыбок</t>
  </si>
  <si>
    <t>штаны спортивные</t>
  </si>
  <si>
    <t>косметика уходовая</t>
  </si>
  <si>
    <t>спортивная сумка</t>
  </si>
  <si>
    <t>белые кроссовки для женщин</t>
  </si>
  <si>
    <t>сумка кросс боди</t>
  </si>
  <si>
    <t>сахарозаменители</t>
  </si>
  <si>
    <t>платье поло женское</t>
  </si>
  <si>
    <t>костюм с шортами для мальчика</t>
  </si>
  <si>
    <t>крем от загара</t>
  </si>
  <si>
    <t>панама мужская летняя</t>
  </si>
  <si>
    <t>фартук</t>
  </si>
  <si>
    <t>пилочка для ногтей</t>
  </si>
  <si>
    <t>lichi одежда</t>
  </si>
  <si>
    <t>лонгслив для мальчика</t>
  </si>
  <si>
    <t>футболка поло мужская хлопок</t>
  </si>
  <si>
    <t>джинсы трубы</t>
  </si>
  <si>
    <t>электрошокер</t>
  </si>
  <si>
    <t>удочки для летней рыбалки</t>
  </si>
  <si>
    <t>корзина для хранения игрушек</t>
  </si>
  <si>
    <t>патчи для наращивания ресниц</t>
  </si>
  <si>
    <t>лонгслив женский оверсайз</t>
  </si>
  <si>
    <t>набор тарелок</t>
  </si>
  <si>
    <t>магний в6</t>
  </si>
  <si>
    <t>балаклава мужская</t>
  </si>
  <si>
    <t>стразы</t>
  </si>
  <si>
    <t>адидас кроссовки.</t>
  </si>
  <si>
    <t>компьютер</t>
  </si>
  <si>
    <t>ремувер для снятия ресниц</t>
  </si>
  <si>
    <t>невидимки для волос</t>
  </si>
  <si>
    <t>костюм тройка женский</t>
  </si>
  <si>
    <t>костюм летний женский с брюками</t>
  </si>
  <si>
    <t>алиса</t>
  </si>
  <si>
    <t>лего для девочек</t>
  </si>
  <si>
    <t>моющий пылесос</t>
  </si>
  <si>
    <t>газовая горелка</t>
  </si>
  <si>
    <t>джинсовые шорты женские</t>
  </si>
  <si>
    <t>прищепки бельевые</t>
  </si>
  <si>
    <t>платье офисное</t>
  </si>
  <si>
    <t>guess одежда для женщин</t>
  </si>
  <si>
    <t>huggies</t>
  </si>
  <si>
    <t>белые джинсы</t>
  </si>
  <si>
    <t>футболка мужская поло</t>
  </si>
  <si>
    <t>холст для рисования</t>
  </si>
  <si>
    <t>косынка для малышей</t>
  </si>
  <si>
    <t>фотоаппарат моментальной печати</t>
  </si>
  <si>
    <t xml:space="preserve">зубная паста </t>
  </si>
  <si>
    <t>гольфы капроновые женские</t>
  </si>
  <si>
    <t>прокладки для груди</t>
  </si>
  <si>
    <t>эспандер кистевой</t>
  </si>
  <si>
    <t>хлорофилл жидкий</t>
  </si>
  <si>
    <t>щетка для мытья окон</t>
  </si>
  <si>
    <t>сухой бассейн</t>
  </si>
  <si>
    <t>золотые серьги 585 пробы</t>
  </si>
  <si>
    <t>аниме аксессуары</t>
  </si>
  <si>
    <t>лимонная кислота</t>
  </si>
  <si>
    <t>constant delight</t>
  </si>
  <si>
    <t>ножи</t>
  </si>
  <si>
    <t>synergetic для стирки</t>
  </si>
  <si>
    <t>ботинки и полуботинки</t>
  </si>
  <si>
    <t>подушка детская</t>
  </si>
  <si>
    <t>чайник электрический стеклянный</t>
  </si>
  <si>
    <t>электронная сигарета.</t>
  </si>
  <si>
    <t>масла и жидкости</t>
  </si>
  <si>
    <t>ремень женский широкий</t>
  </si>
  <si>
    <t>лента атласная</t>
  </si>
  <si>
    <t>i love mum</t>
  </si>
  <si>
    <t xml:space="preserve">купальники </t>
  </si>
  <si>
    <t>мебель для спальни</t>
  </si>
  <si>
    <t>плавательные шорты мужские</t>
  </si>
  <si>
    <t>электронный испаритель</t>
  </si>
  <si>
    <t>maskoholic</t>
  </si>
  <si>
    <t>патчи от прыщей</t>
  </si>
  <si>
    <t>футбольный мяч</t>
  </si>
  <si>
    <t>кулеры для воды</t>
  </si>
  <si>
    <t>туалетный столик с зеркалом</t>
  </si>
  <si>
    <t>для кухни</t>
  </si>
  <si>
    <t>термосумка холодильник</t>
  </si>
  <si>
    <t>магнит</t>
  </si>
  <si>
    <t>поп ит</t>
  </si>
  <si>
    <t>мойка высокого давления для автомобиля</t>
  </si>
  <si>
    <t>пеленки для собак</t>
  </si>
  <si>
    <t>чехол на айфон 13</t>
  </si>
  <si>
    <t>платье befree</t>
  </si>
  <si>
    <t>стельки</t>
  </si>
  <si>
    <t>плечики для одежды</t>
  </si>
  <si>
    <t>костюм для малышей</t>
  </si>
  <si>
    <t>когтеточка</t>
  </si>
  <si>
    <t>болгарка</t>
  </si>
  <si>
    <t>столик</t>
  </si>
  <si>
    <t>форма для льда</t>
  </si>
  <si>
    <t>belle you</t>
  </si>
  <si>
    <t>мешок для сменной обуви</t>
  </si>
  <si>
    <t>taccardi женская обувь</t>
  </si>
  <si>
    <t>джоггеры</t>
  </si>
  <si>
    <t>платье свадебное для невесты</t>
  </si>
  <si>
    <t>kari обувь женская</t>
  </si>
  <si>
    <t>крем для загара в солярии</t>
  </si>
  <si>
    <t>олимпийка женская</t>
  </si>
  <si>
    <t>куртка мужская</t>
  </si>
  <si>
    <t>тамогочи</t>
  </si>
  <si>
    <t>матрас 90х200</t>
  </si>
  <si>
    <t>шопер аниме</t>
  </si>
  <si>
    <t>футболка женская белая</t>
  </si>
  <si>
    <t>шары</t>
  </si>
  <si>
    <t>лампа кольцевая</t>
  </si>
  <si>
    <t>пряники на торт</t>
  </si>
  <si>
    <t>skechers</t>
  </si>
  <si>
    <t>кукла барби</t>
  </si>
  <si>
    <t>школьная форма для мальчиков</t>
  </si>
  <si>
    <t xml:space="preserve">шлепки </t>
  </si>
  <si>
    <t>faberlic</t>
  </si>
  <si>
    <t xml:space="preserve">befree </t>
  </si>
  <si>
    <t>шлифовальная машинка</t>
  </si>
  <si>
    <t>решетка для гриля на мангал</t>
  </si>
  <si>
    <t>мужские кроссовки</t>
  </si>
  <si>
    <t xml:space="preserve">перчатки </t>
  </si>
  <si>
    <t>босоножки женские натуральная кожа турция</t>
  </si>
  <si>
    <t>худи оверсайз</t>
  </si>
  <si>
    <t>удлинитель электрический</t>
  </si>
  <si>
    <t>tresemme</t>
  </si>
  <si>
    <t>пятновыводитель</t>
  </si>
  <si>
    <t>часы наручные женские</t>
  </si>
  <si>
    <t>кондиционер для стирки</t>
  </si>
  <si>
    <t>londa professional</t>
  </si>
  <si>
    <t>машинка игрушка</t>
  </si>
  <si>
    <t>футболка поло</t>
  </si>
  <si>
    <t>bcaa</t>
  </si>
  <si>
    <t>стул туристические</t>
  </si>
  <si>
    <t>крем для загара</t>
  </si>
  <si>
    <t>дезодорант женский спрей</t>
  </si>
  <si>
    <t>шорты мужские хлопок</t>
  </si>
  <si>
    <t>спортивные штаны мужские летние</t>
  </si>
  <si>
    <t>payot</t>
  </si>
  <si>
    <t>муслиновая одежда</t>
  </si>
  <si>
    <t>лодка пвх для рыбалки</t>
  </si>
  <si>
    <t>лето в пионерском галстуке книга</t>
  </si>
  <si>
    <t>псиллиум</t>
  </si>
  <si>
    <t>фотозона</t>
  </si>
  <si>
    <t>туфли на каблуке</t>
  </si>
  <si>
    <t>трусы бесшовные женские</t>
  </si>
  <si>
    <t>летние шорты женские</t>
  </si>
  <si>
    <t>насос для воды</t>
  </si>
  <si>
    <t xml:space="preserve">кросовки </t>
  </si>
  <si>
    <t>штамп для стемпинга</t>
  </si>
  <si>
    <t>чехлы для телефонов xiaomi</t>
  </si>
  <si>
    <t>подгузники детские</t>
  </si>
  <si>
    <t>постеры интерьерные</t>
  </si>
  <si>
    <t>сандали женские натуральная кожаные</t>
  </si>
  <si>
    <t>каркасный бассейн для дачи</t>
  </si>
  <si>
    <t>lovular</t>
  </si>
  <si>
    <t>тейпы</t>
  </si>
  <si>
    <t>грили, мангалы и барбекю</t>
  </si>
  <si>
    <t>гуджитсу</t>
  </si>
  <si>
    <t xml:space="preserve">боди </t>
  </si>
  <si>
    <t>рубашка женская оверсайз летняя</t>
  </si>
  <si>
    <t>худи для подростка мальчика</t>
  </si>
  <si>
    <t>футболка оверсайз подросток</t>
  </si>
  <si>
    <t>платья женские летние</t>
  </si>
  <si>
    <t>airpods pro</t>
  </si>
  <si>
    <t>чехол для телефонов самсунг</t>
  </si>
  <si>
    <t>zolla футболка</t>
  </si>
  <si>
    <t>хуй</t>
  </si>
  <si>
    <t>солнечные очки</t>
  </si>
  <si>
    <t>детская одежда для девочки</t>
  </si>
  <si>
    <t>женские шорты летние</t>
  </si>
  <si>
    <t>бабушкино лукошко</t>
  </si>
  <si>
    <t>леска для бисера</t>
  </si>
  <si>
    <t>газонная трава семена</t>
  </si>
  <si>
    <t>сарафаны</t>
  </si>
  <si>
    <t>рубашка-платье</t>
  </si>
  <si>
    <t>чайник электрочайник</t>
  </si>
  <si>
    <t>мастурбаторы для мужчин</t>
  </si>
  <si>
    <t>zarina брюки</t>
  </si>
  <si>
    <t>подушки</t>
  </si>
  <si>
    <t>капсулы для посудомоечной машины</t>
  </si>
  <si>
    <t>попсокет для телефона</t>
  </si>
  <si>
    <t>повербанк 20000</t>
  </si>
  <si>
    <t>крючки в ванную</t>
  </si>
  <si>
    <t>50135343</t>
  </si>
  <si>
    <t>лифчик топик</t>
  </si>
  <si>
    <t>компьютер игровой блок</t>
  </si>
  <si>
    <t>likato professional</t>
  </si>
  <si>
    <t>шины летние</t>
  </si>
  <si>
    <t>картины дом предметы интерьера</t>
  </si>
  <si>
    <t>elis</t>
  </si>
  <si>
    <t>пляжная туника</t>
  </si>
  <si>
    <t>носки капроновые женские</t>
  </si>
  <si>
    <t>пневматическое оружие</t>
  </si>
  <si>
    <t>футболка укороченная женская</t>
  </si>
  <si>
    <t>дождик для фотозоны</t>
  </si>
  <si>
    <t>пуховик женский зимний</t>
  </si>
  <si>
    <t>рашгард мужской спортивный</t>
  </si>
  <si>
    <t>купальник для девочки раздельный детский</t>
  </si>
  <si>
    <t>poco f3</t>
  </si>
  <si>
    <t xml:space="preserve">тапочки </t>
  </si>
  <si>
    <t>мольберт для рисования</t>
  </si>
  <si>
    <t>типсы для наращивания</t>
  </si>
  <si>
    <t>пульверизатор</t>
  </si>
  <si>
    <t>тайтсы</t>
  </si>
  <si>
    <t>36310188</t>
  </si>
  <si>
    <t>тельняшка мужская</t>
  </si>
  <si>
    <t>зарядное устройство</t>
  </si>
  <si>
    <t>энзимная пудра для умывания</t>
  </si>
  <si>
    <t>отбеливание зубов</t>
  </si>
  <si>
    <t>ботинки</t>
  </si>
  <si>
    <t>джинсы мужские прямые</t>
  </si>
  <si>
    <t>внешний тюнинг</t>
  </si>
  <si>
    <t>сковорода для индукционной плиты</t>
  </si>
  <si>
    <t>штаны летние легкие женские</t>
  </si>
  <si>
    <t>белая футболка женская</t>
  </si>
  <si>
    <t>71407054</t>
  </si>
  <si>
    <t>ушки зайца</t>
  </si>
  <si>
    <t>сумка в роддом для мамы и малыша</t>
  </si>
  <si>
    <t>воскоплав картриджный</t>
  </si>
  <si>
    <t>джинсовая куртка мужская одежда</t>
  </si>
  <si>
    <t>автозапчасти</t>
  </si>
  <si>
    <t>барби</t>
  </si>
  <si>
    <t>royal canin для кошек</t>
  </si>
  <si>
    <t>образование</t>
  </si>
  <si>
    <t>purina one для кошек</t>
  </si>
  <si>
    <t>cropp</t>
  </si>
  <si>
    <t>секаторы для сада и огорода</t>
  </si>
  <si>
    <t>фери для посуды</t>
  </si>
  <si>
    <t>коллаген морской</t>
  </si>
  <si>
    <t>набор колец</t>
  </si>
  <si>
    <t>худи для девочки</t>
  </si>
  <si>
    <t>сарафан летний женский на бретелях</t>
  </si>
  <si>
    <t>летние джинсы женские</t>
  </si>
  <si>
    <t>коробка</t>
  </si>
  <si>
    <t>пуговицы</t>
  </si>
  <si>
    <t>play today</t>
  </si>
  <si>
    <t>миноксидил 5%</t>
  </si>
  <si>
    <t xml:space="preserve">вентилятор </t>
  </si>
  <si>
    <t>вьетнамки женские</t>
  </si>
  <si>
    <t>фиксатор для макияжа</t>
  </si>
  <si>
    <t>микрофон караоке</t>
  </si>
  <si>
    <t>слитный купальник</t>
  </si>
  <si>
    <t>для мытья посуды</t>
  </si>
  <si>
    <t>костюм женский с шортами</t>
  </si>
  <si>
    <t>лодочки женские</t>
  </si>
  <si>
    <t>брюки женские с высокой посадкой</t>
  </si>
  <si>
    <t>erborian</t>
  </si>
  <si>
    <t>шорты женские больших размеров</t>
  </si>
  <si>
    <t>компрессор для автомобиля</t>
  </si>
  <si>
    <t>парные подвески</t>
  </si>
  <si>
    <t>гарнитуры и наушники</t>
  </si>
  <si>
    <t>serovski</t>
  </si>
  <si>
    <t>сумка шопер</t>
  </si>
  <si>
    <t>dove</t>
  </si>
  <si>
    <t>крышки для консервирования</t>
  </si>
  <si>
    <t>бритва для мужчин</t>
  </si>
  <si>
    <t>матовая помада для губ</t>
  </si>
  <si>
    <t>шорты джинсовые мужские одежда</t>
  </si>
  <si>
    <t>кабель type c</t>
  </si>
  <si>
    <t>tom taylor</t>
  </si>
  <si>
    <t xml:space="preserve">кроксы </t>
  </si>
  <si>
    <t>толстовка женская на молнии</t>
  </si>
  <si>
    <t>заборчик садовый пластиковый</t>
  </si>
  <si>
    <t>халат женский махровый</t>
  </si>
  <si>
    <t>вытяжка для кухни</t>
  </si>
  <si>
    <t>лифчик без косточек</t>
  </si>
  <si>
    <t>гель лаки</t>
  </si>
  <si>
    <t>передвижение</t>
  </si>
  <si>
    <t>миска для собаки</t>
  </si>
  <si>
    <t>massimo dutti женское</t>
  </si>
  <si>
    <t>пиво</t>
  </si>
  <si>
    <t>платья для девочек</t>
  </si>
  <si>
    <t>швабра с ведром</t>
  </si>
  <si>
    <t>сиденье на унитаз</t>
  </si>
  <si>
    <t>сыворотка для волос</t>
  </si>
  <si>
    <t xml:space="preserve">сандали женские </t>
  </si>
  <si>
    <t>обогреватель</t>
  </si>
  <si>
    <t>ресницы</t>
  </si>
  <si>
    <t>твое футболка</t>
  </si>
  <si>
    <t>ожерелье на шею</t>
  </si>
  <si>
    <t>бордюрная лента для сада</t>
  </si>
  <si>
    <t xml:space="preserve">лонгслив </t>
  </si>
  <si>
    <t>фумигатор от комаров</t>
  </si>
  <si>
    <t>samsung s21</t>
  </si>
  <si>
    <t>украшения для торта</t>
  </si>
  <si>
    <t>74668479</t>
  </si>
  <si>
    <t>попит</t>
  </si>
  <si>
    <t>карниз</t>
  </si>
  <si>
    <t>тапочки детские домашние</t>
  </si>
  <si>
    <t>благовония</t>
  </si>
  <si>
    <t>поднос</t>
  </si>
  <si>
    <t>айфон 8</t>
  </si>
  <si>
    <t>морозильная камера бытовая техника</t>
  </si>
  <si>
    <t>кигуруми для девочек</t>
  </si>
  <si>
    <t xml:space="preserve">лак для ногтей </t>
  </si>
  <si>
    <t>футбольная форма на мальчика</t>
  </si>
  <si>
    <t>h&amp;m бренд</t>
  </si>
  <si>
    <t>монитор</t>
  </si>
  <si>
    <t>сварочный аппарат полуавтомат</t>
  </si>
  <si>
    <t>кокосовое масло пищевое</t>
  </si>
  <si>
    <t>кофты</t>
  </si>
  <si>
    <t>кофеварка</t>
  </si>
  <si>
    <t>скраб для тела антицеллюлитный</t>
  </si>
  <si>
    <t>домашний костюм женский с бриджами</t>
  </si>
  <si>
    <t>оливковое масло</t>
  </si>
  <si>
    <t>футболка найк</t>
  </si>
  <si>
    <t>порошок ушастый нянь</t>
  </si>
  <si>
    <t>алмазная вышивка</t>
  </si>
  <si>
    <t xml:space="preserve">платье летнее женское </t>
  </si>
  <si>
    <t>драй драй дезодорант</t>
  </si>
  <si>
    <t>crockid</t>
  </si>
  <si>
    <t>65700756</t>
  </si>
  <si>
    <t>спирулина</t>
  </si>
  <si>
    <t>платье женское шифоновое</t>
  </si>
  <si>
    <t>rexona дезодорант</t>
  </si>
  <si>
    <t>игровые наборы</t>
  </si>
  <si>
    <t>повязка на голову спортивная</t>
  </si>
  <si>
    <t>палатка туристическая 4</t>
  </si>
  <si>
    <t>белые брюки женские летние</t>
  </si>
  <si>
    <t>кепка найк</t>
  </si>
  <si>
    <t>корсет для похудения</t>
  </si>
  <si>
    <t>наматрасник</t>
  </si>
  <si>
    <t>ipad</t>
  </si>
  <si>
    <t>вкладыши для груди</t>
  </si>
  <si>
    <t>wella professionals</t>
  </si>
  <si>
    <t>конструктор</t>
  </si>
  <si>
    <t>бассейн надувной</t>
  </si>
  <si>
    <t>костюм спортивный девочки</t>
  </si>
  <si>
    <t>ключница</t>
  </si>
  <si>
    <t>стирка</t>
  </si>
  <si>
    <t>полотенце пляжное</t>
  </si>
  <si>
    <t>spf 50 крем для лица</t>
  </si>
  <si>
    <t>зажигалки</t>
  </si>
  <si>
    <t>масляные духи женские</t>
  </si>
  <si>
    <t>iphone 12 128gb</t>
  </si>
  <si>
    <t>сороконожки для футбола</t>
  </si>
  <si>
    <t>influence beauty</t>
  </si>
  <si>
    <t xml:space="preserve">сережки </t>
  </si>
  <si>
    <t>шампунь для волос профессиональный</t>
  </si>
  <si>
    <t>колонки</t>
  </si>
  <si>
    <t>контуринг</t>
  </si>
  <si>
    <t>бумага</t>
  </si>
  <si>
    <t xml:space="preserve">лифчик </t>
  </si>
  <si>
    <t>тумба</t>
  </si>
  <si>
    <t>трусики подгузники</t>
  </si>
  <si>
    <t>pull and bear одежда</t>
  </si>
  <si>
    <t>подарочный набор avec soin</t>
  </si>
  <si>
    <t>купальники больших размеров</t>
  </si>
  <si>
    <t>трусы мужские набор</t>
  </si>
  <si>
    <t>силиконовый коврик для выпечки</t>
  </si>
  <si>
    <t>маски для лица</t>
  </si>
  <si>
    <t>миксер ручной</t>
  </si>
  <si>
    <t>бриджи мужские</t>
  </si>
  <si>
    <t>farm stay</t>
  </si>
  <si>
    <t>miss tais</t>
  </si>
  <si>
    <t>смывка для волос</t>
  </si>
  <si>
    <t>футболки для мальчика</t>
  </si>
  <si>
    <t>сетевое зарядное устройство</t>
  </si>
  <si>
    <t>genshin impact</t>
  </si>
  <si>
    <t>подсвечники для свечей</t>
  </si>
  <si>
    <t>купальник для девочки</t>
  </si>
  <si>
    <t>elf bar</t>
  </si>
  <si>
    <t xml:space="preserve">гель для бровей </t>
  </si>
  <si>
    <t>колготки женские 40 ден</t>
  </si>
  <si>
    <t>сумка женская большая</t>
  </si>
  <si>
    <t>одежда для мальчиков</t>
  </si>
  <si>
    <t>gloria jeans для девочек</t>
  </si>
  <si>
    <t>прокладки always</t>
  </si>
  <si>
    <t>платье бохо</t>
  </si>
  <si>
    <t>носки женские короткие</t>
  </si>
  <si>
    <t>гелий для шаров</t>
  </si>
  <si>
    <t>кеды белые</t>
  </si>
  <si>
    <t xml:space="preserve">блузка </t>
  </si>
  <si>
    <t>женская обувь босоножки и сандалии</t>
  </si>
  <si>
    <t>жилетка женская</t>
  </si>
  <si>
    <t>матовый топ для гель лака</t>
  </si>
  <si>
    <t>постер</t>
  </si>
  <si>
    <t>блокноты и ежедневники</t>
  </si>
  <si>
    <t>приставка для цифрового тв</t>
  </si>
  <si>
    <t xml:space="preserve">дезодорант </t>
  </si>
  <si>
    <t>водный пистолет</t>
  </si>
  <si>
    <t>тейп</t>
  </si>
  <si>
    <t>пазлы 1000 элементов</t>
  </si>
  <si>
    <t>женские футболки из хлопка</t>
  </si>
  <si>
    <t>подставка для книг</t>
  </si>
  <si>
    <t>качели гнездо</t>
  </si>
  <si>
    <t xml:space="preserve">книги </t>
  </si>
  <si>
    <t>чулки женские черные</t>
  </si>
  <si>
    <t>белье женщинам</t>
  </si>
  <si>
    <t>пакеты для вакууматора</t>
  </si>
  <si>
    <t>валик для спины</t>
  </si>
  <si>
    <t>рулонная штора</t>
  </si>
  <si>
    <t>белые кеды</t>
  </si>
  <si>
    <t>катана</t>
  </si>
  <si>
    <t>босоножки с завязками</t>
  </si>
  <si>
    <t>пляжный коврик</t>
  </si>
  <si>
    <t>pampers</t>
  </si>
  <si>
    <t>утягивающее белье</t>
  </si>
  <si>
    <t>детская зубная паста</t>
  </si>
  <si>
    <t>комбинированные летние задания</t>
  </si>
  <si>
    <t>костюм для девочки с шортами</t>
  </si>
  <si>
    <t>сплит система</t>
  </si>
  <si>
    <t>шорты летние женские</t>
  </si>
  <si>
    <t xml:space="preserve">помада </t>
  </si>
  <si>
    <t>полка для ванной</t>
  </si>
  <si>
    <t>школьная форма</t>
  </si>
  <si>
    <t>tervolina</t>
  </si>
  <si>
    <t>брюки в клетку</t>
  </si>
  <si>
    <t>бананка</t>
  </si>
  <si>
    <t>mango джинсы</t>
  </si>
  <si>
    <t>подарочный набор на день рождения</t>
  </si>
  <si>
    <t>блузка школьная для девочки.</t>
  </si>
  <si>
    <t>кари</t>
  </si>
  <si>
    <t>топ с рукавами</t>
  </si>
  <si>
    <t>куртка женская демисезонная с капюшоном</t>
  </si>
  <si>
    <t>женский костюм</t>
  </si>
  <si>
    <t>принтер</t>
  </si>
  <si>
    <t>шорты бермуды женские</t>
  </si>
  <si>
    <t>пляжная сумка аксессуары</t>
  </si>
  <si>
    <t>ветаптека</t>
  </si>
  <si>
    <t>пакет подарочный бумажный</t>
  </si>
  <si>
    <t>пижама для девочки</t>
  </si>
  <si>
    <t>lacoste мужской</t>
  </si>
  <si>
    <t>пакеты с застежкой</t>
  </si>
  <si>
    <t xml:space="preserve">тени </t>
  </si>
  <si>
    <t>ресницы накладные пучки</t>
  </si>
  <si>
    <t>благословение небожителей</t>
  </si>
  <si>
    <t>айфон xr</t>
  </si>
  <si>
    <t>футболка женская оверсайз длинная</t>
  </si>
  <si>
    <t>ботинки мужские</t>
  </si>
  <si>
    <t>палетка</t>
  </si>
  <si>
    <t>дневник</t>
  </si>
  <si>
    <t>59236931</t>
  </si>
  <si>
    <t>мелки для асфальта</t>
  </si>
  <si>
    <t>акригель</t>
  </si>
  <si>
    <t xml:space="preserve">наушники беспроводные </t>
  </si>
  <si>
    <t>таблетки для посудомоечной машины finish</t>
  </si>
  <si>
    <t>брюки мужские классические</t>
  </si>
  <si>
    <t>котофей сандалии</t>
  </si>
  <si>
    <t xml:space="preserve">топик </t>
  </si>
  <si>
    <t>подставка для шаров</t>
  </si>
  <si>
    <t>корсет для спины</t>
  </si>
  <si>
    <t xml:space="preserve">ремень женский </t>
  </si>
  <si>
    <t>persil</t>
  </si>
  <si>
    <t>дрожжи спиртовые турбо</t>
  </si>
  <si>
    <t>нанопятки для педикюра</t>
  </si>
  <si>
    <t>драй драй</t>
  </si>
  <si>
    <t>nyx</t>
  </si>
  <si>
    <t>чепчики для новорожденных</t>
  </si>
  <si>
    <t>наклейки на ногти</t>
  </si>
  <si>
    <t>тайтсы женские с высокой талией</t>
  </si>
  <si>
    <t>купальник для беременных</t>
  </si>
  <si>
    <t>женский сарафан летний</t>
  </si>
  <si>
    <t>стулья туристические</t>
  </si>
  <si>
    <t>маска для волос профессиональная</t>
  </si>
  <si>
    <t>бензопила цепная бензиновая</t>
  </si>
  <si>
    <t>oysho для женщин</t>
  </si>
  <si>
    <t>айфон 12 mini телефон</t>
  </si>
  <si>
    <t>пижамы</t>
  </si>
  <si>
    <t>олимпийка</t>
  </si>
  <si>
    <t>босоножки на танкетке</t>
  </si>
  <si>
    <t>кулон подвеска</t>
  </si>
  <si>
    <t>шапка для мальчика весенняя</t>
  </si>
  <si>
    <t>толстовка мужская</t>
  </si>
  <si>
    <t>платье вечернее длинное</t>
  </si>
  <si>
    <t>цветные карандаши</t>
  </si>
  <si>
    <t>блузки</t>
  </si>
  <si>
    <t>смазка интимная анал</t>
  </si>
  <si>
    <t>спортивные брюки мужские</t>
  </si>
  <si>
    <t>моти</t>
  </si>
  <si>
    <t>аниме одежда</t>
  </si>
  <si>
    <t>redmi 9a</t>
  </si>
  <si>
    <t>очки солнцезащитные женские</t>
  </si>
  <si>
    <t>фильтр для бассейна</t>
  </si>
  <si>
    <t>детский коврик</t>
  </si>
  <si>
    <t>сливки 33%</t>
  </si>
  <si>
    <t>чехлы на сиденья автомобиля</t>
  </si>
  <si>
    <t>79533981</t>
  </si>
  <si>
    <t>скотч</t>
  </si>
  <si>
    <t>pierre cardin</t>
  </si>
  <si>
    <t>туники</t>
  </si>
  <si>
    <t>сумка рюкзак женская</t>
  </si>
  <si>
    <t>sela для девочек</t>
  </si>
  <si>
    <t>tamaris</t>
  </si>
  <si>
    <t>чехол на 11 iphone</t>
  </si>
  <si>
    <t>cerave гель для умывания</t>
  </si>
  <si>
    <t>айфон 11 128</t>
  </si>
  <si>
    <t>джинсовая рубашка</t>
  </si>
  <si>
    <t>платье лапша женское</t>
  </si>
  <si>
    <t>zarina юбка</t>
  </si>
  <si>
    <t>панамы</t>
  </si>
  <si>
    <t>43600183</t>
  </si>
  <si>
    <t>корм для собак сухой</t>
  </si>
  <si>
    <t>нитки швейные</t>
  </si>
  <si>
    <t>полимерная глина</t>
  </si>
  <si>
    <t>топ женский под пиджак</t>
  </si>
  <si>
    <t>сумка бананка</t>
  </si>
  <si>
    <t>брюки мужские летние классические</t>
  </si>
  <si>
    <t>шорты мужские трикотажные</t>
  </si>
  <si>
    <t>игрушки для малышей</t>
  </si>
  <si>
    <t>дорожный набор</t>
  </si>
  <si>
    <t>простынь на резинке 140х200</t>
  </si>
  <si>
    <t>ремувер для кутикулы</t>
  </si>
  <si>
    <t>гольфы для малышей</t>
  </si>
  <si>
    <t>concept</t>
  </si>
  <si>
    <t>koton одежда женская</t>
  </si>
  <si>
    <t>рисование и лепка</t>
  </si>
  <si>
    <t>modis женский</t>
  </si>
  <si>
    <t>мужские шлепанцы</t>
  </si>
  <si>
    <t>штаны спортивные женские</t>
  </si>
  <si>
    <t>geox сандалии</t>
  </si>
  <si>
    <t>насос для шариков</t>
  </si>
  <si>
    <t>кушон с матирующим эффектом</t>
  </si>
  <si>
    <t>юбка летняя на резинке</t>
  </si>
  <si>
    <t>кроссовки мужские белые</t>
  </si>
  <si>
    <t>консиллер</t>
  </si>
  <si>
    <t>тент на бассейн</t>
  </si>
  <si>
    <t>груминг и уход</t>
  </si>
  <si>
    <t>gap мужской</t>
  </si>
  <si>
    <t>термосумка</t>
  </si>
  <si>
    <t>коляска трость</t>
  </si>
  <si>
    <t xml:space="preserve">бейсболка </t>
  </si>
  <si>
    <t>цепь</t>
  </si>
  <si>
    <t>красовки</t>
  </si>
  <si>
    <t>платье с разрезом на ноге</t>
  </si>
  <si>
    <t>ssd</t>
  </si>
  <si>
    <t>спрей термозащита для волос</t>
  </si>
  <si>
    <t>планетарный миксер</t>
  </si>
  <si>
    <t>детское постельное белье 1 5 спальное</t>
  </si>
  <si>
    <t>изики мужские</t>
  </si>
  <si>
    <t>семена овощей</t>
  </si>
  <si>
    <t>крупная бытовая техника</t>
  </si>
  <si>
    <t>тазик пластиковый</t>
  </si>
  <si>
    <t>пижама для мальчика</t>
  </si>
  <si>
    <t>смартфон iphone 11</t>
  </si>
  <si>
    <t>кофта на молнии oversize</t>
  </si>
  <si>
    <t>хранение вещей</t>
  </si>
  <si>
    <t>зажимы для волос</t>
  </si>
  <si>
    <t>блендер стационарный</t>
  </si>
  <si>
    <t>шелковое платье</t>
  </si>
  <si>
    <t>тампоны гигиенические</t>
  </si>
  <si>
    <t>обувь летняя женская</t>
  </si>
  <si>
    <t>хаори</t>
  </si>
  <si>
    <t>кофта на молнии женская</t>
  </si>
  <si>
    <t>бессульфатный шампунь</t>
  </si>
  <si>
    <t>переходник usb - type-c</t>
  </si>
  <si>
    <t>веторон</t>
  </si>
  <si>
    <t>от прыщей</t>
  </si>
  <si>
    <t>поильник с трубочкой</t>
  </si>
  <si>
    <t>ультразвуковая чистка лица</t>
  </si>
  <si>
    <t>толстовка для мальчика подростка</t>
  </si>
  <si>
    <t>кошачья мята</t>
  </si>
  <si>
    <t>тальк для депиляции</t>
  </si>
  <si>
    <t>кровать подростковая</t>
  </si>
  <si>
    <t>бумага для принтера а4</t>
  </si>
  <si>
    <t>платье с открытыми плечами</t>
  </si>
  <si>
    <t>атака титанов</t>
  </si>
  <si>
    <t>испаритель charon</t>
  </si>
  <si>
    <t>librederm</t>
  </si>
  <si>
    <t>11881760</t>
  </si>
  <si>
    <t>barbie</t>
  </si>
  <si>
    <t>calzedonia</t>
  </si>
  <si>
    <t>ушки</t>
  </si>
  <si>
    <t>таблетницы</t>
  </si>
  <si>
    <t>tendance обувь</t>
  </si>
  <si>
    <t>дневник в школу</t>
  </si>
  <si>
    <t>natura siberika</t>
  </si>
  <si>
    <t>кожаные брюки женские</t>
  </si>
  <si>
    <t>цепочка золотая женская 585</t>
  </si>
  <si>
    <t>nintendo switch</t>
  </si>
  <si>
    <t>грядки оцинкованные</t>
  </si>
  <si>
    <t>платье женское праздничное большие размеры</t>
  </si>
  <si>
    <t>сандалии для мальчика</t>
  </si>
  <si>
    <t>мужская обувь</t>
  </si>
  <si>
    <t>роутер wi-fi</t>
  </si>
  <si>
    <t>значки аниме</t>
  </si>
  <si>
    <t>аккумулятор автомобильный</t>
  </si>
  <si>
    <t>груша для бокса</t>
  </si>
  <si>
    <t>порошок для посудомоечных машин</t>
  </si>
  <si>
    <t>умная колонка алиса</t>
  </si>
  <si>
    <t>коляска прогулочная</t>
  </si>
  <si>
    <t xml:space="preserve">adidas </t>
  </si>
  <si>
    <t>дождевик детский девочки</t>
  </si>
  <si>
    <t>стемпинг</t>
  </si>
  <si>
    <t>конверт для денег</t>
  </si>
  <si>
    <t>контрацептивы и лубриканты</t>
  </si>
  <si>
    <t>рубашки для мужчин</t>
  </si>
  <si>
    <t>каблуки женские</t>
  </si>
  <si>
    <t>рахат лукум</t>
  </si>
  <si>
    <t>фурнитура для бижутерии</t>
  </si>
  <si>
    <t>бандана для малышей</t>
  </si>
  <si>
    <t>платье футляр</t>
  </si>
  <si>
    <t>сапоги женские зимние</t>
  </si>
  <si>
    <t>mustela</t>
  </si>
  <si>
    <t>vittoria vicci</t>
  </si>
  <si>
    <t>шпатель кондитерский</t>
  </si>
  <si>
    <t>галстук</t>
  </si>
  <si>
    <t>подстаканник для коляски</t>
  </si>
  <si>
    <t>сумка шоппер женская</t>
  </si>
  <si>
    <t>тарелка</t>
  </si>
  <si>
    <t>летние сарафаны женские</t>
  </si>
  <si>
    <t>визитница для пластиковых карт</t>
  </si>
  <si>
    <t>пуфик мешок</t>
  </si>
  <si>
    <t>жидкие обои</t>
  </si>
  <si>
    <t>басаножки</t>
  </si>
  <si>
    <t>кисти для макияжа набор</t>
  </si>
  <si>
    <t>муслиновые пеленки</t>
  </si>
  <si>
    <t>товары для уборки</t>
  </si>
  <si>
    <t>разделочные доски</t>
  </si>
  <si>
    <t>хлебопечка</t>
  </si>
  <si>
    <t>lc waikiki</t>
  </si>
  <si>
    <t>фаберлик</t>
  </si>
  <si>
    <t>осветлитель волос</t>
  </si>
  <si>
    <t>запчасти на легковые автомобили</t>
  </si>
  <si>
    <t>евангелион</t>
  </si>
  <si>
    <t>комбинезон женский летний с шортами</t>
  </si>
  <si>
    <t>чехол на iphone 11</t>
  </si>
  <si>
    <t>портфель школьный для мальчика</t>
  </si>
  <si>
    <t>женские шорты</t>
  </si>
  <si>
    <t xml:space="preserve">пенал </t>
  </si>
  <si>
    <t>jordan</t>
  </si>
  <si>
    <t>lyle &amp; scott</t>
  </si>
  <si>
    <t>водолазка мужская</t>
  </si>
  <si>
    <t>35130425</t>
  </si>
  <si>
    <t>корм для котят</t>
  </si>
  <si>
    <t>стринги женские кружевные</t>
  </si>
  <si>
    <t>ортопедическая детская обувь</t>
  </si>
  <si>
    <t>автомагнитола</t>
  </si>
  <si>
    <t>брошь</t>
  </si>
  <si>
    <t>насадка на швабру</t>
  </si>
  <si>
    <t>светодиодные лампы</t>
  </si>
  <si>
    <t>глория джинс одежда для малышей</t>
  </si>
  <si>
    <t>infinity lingerie</t>
  </si>
  <si>
    <t>the north face</t>
  </si>
  <si>
    <t>жиросжигатель</t>
  </si>
  <si>
    <t>стол для маникюра</t>
  </si>
  <si>
    <t>funko pop</t>
  </si>
  <si>
    <t>теннисная юбка</t>
  </si>
  <si>
    <t>кроссовки reebok</t>
  </si>
  <si>
    <t>приколыши</t>
  </si>
  <si>
    <t>футболка мужская твое</t>
  </si>
  <si>
    <t>дорожная сумка</t>
  </si>
  <si>
    <t>зубная паста корея</t>
  </si>
  <si>
    <t>танцующий кактус</t>
  </si>
  <si>
    <t>мужские кроссовки весна лето</t>
  </si>
  <si>
    <t>тетрадь</t>
  </si>
  <si>
    <t>эспадрильи женские</t>
  </si>
  <si>
    <t>пластилин</t>
  </si>
  <si>
    <t>honor</t>
  </si>
  <si>
    <t>кисть для бровей</t>
  </si>
  <si>
    <t>раздельные купальник женский</t>
  </si>
  <si>
    <t>кольцо эды</t>
  </si>
  <si>
    <t>тент</t>
  </si>
  <si>
    <t>перекись водорода 37%</t>
  </si>
  <si>
    <t>стулья для кухни 4 шт</t>
  </si>
  <si>
    <t>праймер под макияж</t>
  </si>
  <si>
    <t>зонт пляжный большой</t>
  </si>
  <si>
    <t>relouis</t>
  </si>
  <si>
    <t>лак для стемпинга</t>
  </si>
  <si>
    <t>магнитный держатель для телефона</t>
  </si>
  <si>
    <t>kira plastinina</t>
  </si>
  <si>
    <t>айфон 7</t>
  </si>
  <si>
    <t>статуэтки для интерьера</t>
  </si>
  <si>
    <t xml:space="preserve">кардиган </t>
  </si>
  <si>
    <t>decathlon</t>
  </si>
  <si>
    <t>пыльник женский летний</t>
  </si>
  <si>
    <t>27287683</t>
  </si>
  <si>
    <t>кольцо золотое</t>
  </si>
  <si>
    <t>простынь на резинке 90х200</t>
  </si>
  <si>
    <t>витамины для волос</t>
  </si>
  <si>
    <t>ткань для шитья рукоделие</t>
  </si>
  <si>
    <t>маникюр</t>
  </si>
  <si>
    <t>портфель</t>
  </si>
  <si>
    <t>нарукавники для плавания</t>
  </si>
  <si>
    <t>светоотражающий гель лак</t>
  </si>
  <si>
    <t>средство для стирки</t>
  </si>
  <si>
    <t>очки детские от солнца</t>
  </si>
  <si>
    <t>лазерная указка</t>
  </si>
  <si>
    <t>свечи восковые</t>
  </si>
  <si>
    <t>свеча</t>
  </si>
  <si>
    <t>нитки для вязания</t>
  </si>
  <si>
    <t>секс кукла</t>
  </si>
  <si>
    <t>лакомство для собак</t>
  </si>
  <si>
    <t>elizavecca</t>
  </si>
  <si>
    <t>автокресло детское</t>
  </si>
  <si>
    <t>лего техник</t>
  </si>
  <si>
    <t>бассейн дом и дача</t>
  </si>
  <si>
    <t>шлепки детские для мальчиков</t>
  </si>
  <si>
    <t>видеокарта</t>
  </si>
  <si>
    <t>контейнер для сыпучих продуктов</t>
  </si>
  <si>
    <t>чехол айфон 11</t>
  </si>
  <si>
    <t>chikalab</t>
  </si>
  <si>
    <t>праймер</t>
  </si>
  <si>
    <t>gap детский</t>
  </si>
  <si>
    <t>гербалайф</t>
  </si>
  <si>
    <t>кроссовки на платформе</t>
  </si>
  <si>
    <t>член</t>
  </si>
  <si>
    <t>клей для наращивание ресниц</t>
  </si>
  <si>
    <t>айфон 10</t>
  </si>
  <si>
    <t>pull and bear</t>
  </si>
  <si>
    <t>тент для качелей</t>
  </si>
  <si>
    <t>косплей</t>
  </si>
  <si>
    <t>palm angels</t>
  </si>
  <si>
    <t>кофемашина автоматическая</t>
  </si>
  <si>
    <t>спортивный топ женский</t>
  </si>
  <si>
    <t>поводок для кошек</t>
  </si>
  <si>
    <t>детские вещи</t>
  </si>
  <si>
    <t>джоггеры для мальчиков</t>
  </si>
  <si>
    <t>спортивная сумка для фитнеса</t>
  </si>
  <si>
    <t>сухоцветы для ногтей</t>
  </si>
  <si>
    <t>трюковой самокат для подростков</t>
  </si>
  <si>
    <t>касеты для бритья</t>
  </si>
  <si>
    <t>аквашузы</t>
  </si>
  <si>
    <t>масло для загара на солнце</t>
  </si>
  <si>
    <t>кроссовки мужские для бега</t>
  </si>
  <si>
    <t>зефир</t>
  </si>
  <si>
    <t>пилка для пяток</t>
  </si>
  <si>
    <t>фломастеры для рисования</t>
  </si>
  <si>
    <t>ингалятор</t>
  </si>
  <si>
    <t>распашонки для новорожденных</t>
  </si>
  <si>
    <t>мухомор</t>
  </si>
  <si>
    <t xml:space="preserve">сумка багет </t>
  </si>
  <si>
    <t>памперсы для новорожденных</t>
  </si>
  <si>
    <t>маникюрный набор</t>
  </si>
  <si>
    <t>нож бабочка тренировочный</t>
  </si>
  <si>
    <t>обручальное кольцо золотое</t>
  </si>
  <si>
    <t>триммер аккумуляторный садовый</t>
  </si>
  <si>
    <t>крабик</t>
  </si>
  <si>
    <t>масленка для сливочного масла</t>
  </si>
  <si>
    <t>костюм мужской</t>
  </si>
  <si>
    <t>женский топ</t>
  </si>
  <si>
    <t>детский бассейн</t>
  </si>
  <si>
    <t>джогеры</t>
  </si>
  <si>
    <t>спортивный костюм мужской одежда</t>
  </si>
  <si>
    <t>лосьон после бритья</t>
  </si>
  <si>
    <t>худи твое</t>
  </si>
  <si>
    <t>new yorker</t>
  </si>
  <si>
    <t>маникюрные ножницы</t>
  </si>
  <si>
    <t>резиновые сапоги женские модные</t>
  </si>
  <si>
    <t>сухой корм для собак</t>
  </si>
  <si>
    <t>лестница для бассейна</t>
  </si>
  <si>
    <t>краска для волос гарньер</t>
  </si>
  <si>
    <t>летние обувь женская</t>
  </si>
  <si>
    <t>наколенники для спорта</t>
  </si>
  <si>
    <t>ортопедические стельки взрослые</t>
  </si>
  <si>
    <t>стол для компьютера</t>
  </si>
  <si>
    <t>шпильки для волос</t>
  </si>
  <si>
    <t>бусы</t>
  </si>
  <si>
    <t>антисептик для рук</t>
  </si>
  <si>
    <t>ночная сорочка женская хлопок</t>
  </si>
  <si>
    <t>savage</t>
  </si>
  <si>
    <t>энергетик</t>
  </si>
  <si>
    <t>оплетка на руль автомобиля</t>
  </si>
  <si>
    <t>гуаша скребок натуральный</t>
  </si>
  <si>
    <t>памперсы для взрослых</t>
  </si>
  <si>
    <t>шорты adidas</t>
  </si>
  <si>
    <t xml:space="preserve">майка </t>
  </si>
  <si>
    <t xml:space="preserve">бисер </t>
  </si>
  <si>
    <t>шейкеры спортивные</t>
  </si>
  <si>
    <t>кеды белые женские летние</t>
  </si>
  <si>
    <t>декор</t>
  </si>
  <si>
    <t>уголь для кальяна</t>
  </si>
  <si>
    <t>гриль электрический tefal</t>
  </si>
  <si>
    <t>гель для бритья</t>
  </si>
  <si>
    <t>ветровка мужская легкая</t>
  </si>
  <si>
    <t>шахматы</t>
  </si>
  <si>
    <t>клетка для хомяка</t>
  </si>
  <si>
    <t>барный стул</t>
  </si>
  <si>
    <t>водяной пистолет</t>
  </si>
  <si>
    <t>пылесос для автомобиля</t>
  </si>
  <si>
    <t xml:space="preserve">серёжки </t>
  </si>
  <si>
    <t>спонжи для макияжа</t>
  </si>
  <si>
    <t>манго одежда</t>
  </si>
  <si>
    <t>фильтр для воды</t>
  </si>
  <si>
    <t>вратарские перчатки</t>
  </si>
  <si>
    <t>lanbena</t>
  </si>
  <si>
    <t>напольная вешалка для одежды.</t>
  </si>
  <si>
    <t>сарафан летний женский для отдыха</t>
  </si>
  <si>
    <t>для загара</t>
  </si>
  <si>
    <t>изики</t>
  </si>
  <si>
    <t>футболка детская мальчик</t>
  </si>
  <si>
    <t>батарейки мизинчиковые</t>
  </si>
  <si>
    <t>пижама твое</t>
  </si>
  <si>
    <t>меламиновая губка</t>
  </si>
  <si>
    <t>утяжелители для ног</t>
  </si>
  <si>
    <t>ежедневные прокладки</t>
  </si>
  <si>
    <t>пуф</t>
  </si>
  <si>
    <t>самокат трюковой</t>
  </si>
  <si>
    <t>рис</t>
  </si>
  <si>
    <t>костюм лапша</t>
  </si>
  <si>
    <t>топ бюстгальтер</t>
  </si>
  <si>
    <t>женская сумка</t>
  </si>
  <si>
    <t>асикс мужские кроссовки</t>
  </si>
  <si>
    <t xml:space="preserve">смартфон </t>
  </si>
  <si>
    <t>фруктовница</t>
  </si>
  <si>
    <t>очки корригирующие</t>
  </si>
  <si>
    <t>чайник со свистком</t>
  </si>
  <si>
    <t>кресло кровать</t>
  </si>
  <si>
    <t>электрические зубные щетки</t>
  </si>
  <si>
    <t>обогреватели</t>
  </si>
  <si>
    <t>женские кроссовки</t>
  </si>
  <si>
    <t>комплектующие для пк</t>
  </si>
  <si>
    <t>пижама детская</t>
  </si>
  <si>
    <t>банки для сыпучих продуктов</t>
  </si>
  <si>
    <t>миндальная мука</t>
  </si>
  <si>
    <t>лимонная кислота 1 кг</t>
  </si>
  <si>
    <t>шорты юбка</t>
  </si>
  <si>
    <t>чехол iphone 12</t>
  </si>
  <si>
    <t>браслет от комаров</t>
  </si>
  <si>
    <t>чайный сервиз</t>
  </si>
  <si>
    <t>кабель для зарядки iphone</t>
  </si>
  <si>
    <t>альгинатная маска лица</t>
  </si>
  <si>
    <t>щенячий патруль игрушки</t>
  </si>
  <si>
    <t>realme</t>
  </si>
  <si>
    <t>игрушки мальчикам</t>
  </si>
  <si>
    <t>лиф купальный</t>
  </si>
  <si>
    <t>миксер планетарный с чашей</t>
  </si>
  <si>
    <t>топ корсет</t>
  </si>
  <si>
    <t xml:space="preserve">трусы мужские </t>
  </si>
  <si>
    <t>фотообои 3d</t>
  </si>
  <si>
    <t xml:space="preserve">чай </t>
  </si>
  <si>
    <t>брюки для беременных</t>
  </si>
  <si>
    <t>раковина в ванную комнату</t>
  </si>
  <si>
    <t>одежда платье женское</t>
  </si>
  <si>
    <t>collagen</t>
  </si>
  <si>
    <t>панели самоклеющиеся для стен</t>
  </si>
  <si>
    <t>черный топ</t>
  </si>
  <si>
    <t>скотч прозрачный</t>
  </si>
  <si>
    <t>проточный водонагреватель</t>
  </si>
  <si>
    <t>чулки компрессионные 2 класс</t>
  </si>
  <si>
    <t>римские шторы</t>
  </si>
  <si>
    <t>дневник для школы</t>
  </si>
  <si>
    <t>вакуумный упаковщик для продуктов</t>
  </si>
  <si>
    <t>села</t>
  </si>
  <si>
    <t>шорты для плавания мужские</t>
  </si>
  <si>
    <t xml:space="preserve">футболки женские </t>
  </si>
  <si>
    <t>газовая плита</t>
  </si>
  <si>
    <t>рашгард</t>
  </si>
  <si>
    <t>джинсы женские большие размеры</t>
  </si>
  <si>
    <t>носки с принтом</t>
  </si>
  <si>
    <t>щетка для удаления шерсти</t>
  </si>
  <si>
    <t>юбка в клетку</t>
  </si>
  <si>
    <t>форсы</t>
  </si>
  <si>
    <t>сухофрукты</t>
  </si>
  <si>
    <t>bb крем для лица</t>
  </si>
  <si>
    <t>сумка на плечо</t>
  </si>
  <si>
    <t>ласка</t>
  </si>
  <si>
    <t>платья женские</t>
  </si>
  <si>
    <t>массажер для тела</t>
  </si>
  <si>
    <t>лол</t>
  </si>
  <si>
    <t>роликовые коньки</t>
  </si>
  <si>
    <t>тонировка автомобильная</t>
  </si>
  <si>
    <t>подарочная упаковка</t>
  </si>
  <si>
    <t>платье женское летнее шифоновое</t>
  </si>
  <si>
    <t>кроссовки женские адидас</t>
  </si>
  <si>
    <t>сортер</t>
  </si>
  <si>
    <t>сплит система для дома</t>
  </si>
  <si>
    <t>тапки женские летние</t>
  </si>
  <si>
    <t xml:space="preserve">карандаш для губ </t>
  </si>
  <si>
    <t>тапки мужские</t>
  </si>
  <si>
    <t>для рыбалки</t>
  </si>
  <si>
    <t>баф для ногтей</t>
  </si>
  <si>
    <t>икея</t>
  </si>
  <si>
    <t>термальная вода для лица</t>
  </si>
  <si>
    <t xml:space="preserve">телевизор </t>
  </si>
  <si>
    <t>вкусняшки</t>
  </si>
  <si>
    <t>вакууматор для продуктов</t>
  </si>
  <si>
    <t>soda косметика</t>
  </si>
  <si>
    <t>аккумулятор холода</t>
  </si>
  <si>
    <t>муслин</t>
  </si>
  <si>
    <t>32364795</t>
  </si>
  <si>
    <t>люстра потолочная для гостиной</t>
  </si>
  <si>
    <t>дневник школьный</t>
  </si>
  <si>
    <t>качели садовые 3 х местные</t>
  </si>
  <si>
    <t>мыльные пузыри пистолет</t>
  </si>
  <si>
    <t>шапочка для плавания</t>
  </si>
  <si>
    <t>перчатки без пальцев</t>
  </si>
  <si>
    <t>шланг поливочный</t>
  </si>
  <si>
    <t>гироскутер</t>
  </si>
  <si>
    <t>к себе нежно</t>
  </si>
  <si>
    <t>дождевики</t>
  </si>
  <si>
    <t>толстовка на молнии мужская</t>
  </si>
  <si>
    <t>страпон</t>
  </si>
  <si>
    <t>роял канин для кошек</t>
  </si>
  <si>
    <t>термозащита для волос</t>
  </si>
  <si>
    <t>кюлоты для девочек</t>
  </si>
  <si>
    <t>жидкость для снятия гель лака</t>
  </si>
  <si>
    <t>футболки для мальчика с принтом</t>
  </si>
  <si>
    <t>простыня на резинке 160х200</t>
  </si>
  <si>
    <t>бытовая химия</t>
  </si>
  <si>
    <t>мороженое</t>
  </si>
  <si>
    <t>чеснокодавилка</t>
  </si>
  <si>
    <t>сексуальное белье</t>
  </si>
  <si>
    <t>этажерка для ванной</t>
  </si>
  <si>
    <t>шторы интерьерные</t>
  </si>
  <si>
    <t>15 в 1 ollin</t>
  </si>
  <si>
    <t>летнее платье женское на полных</t>
  </si>
  <si>
    <t>постельное белье 2 спальное бязь</t>
  </si>
  <si>
    <t>бизиборды</t>
  </si>
  <si>
    <t>зип худи на молнии</t>
  </si>
  <si>
    <t>босоножки на шпильке</t>
  </si>
  <si>
    <t>подарки женщинам</t>
  </si>
  <si>
    <t>поилка для собак</t>
  </si>
  <si>
    <t>открытка с днем рождения</t>
  </si>
  <si>
    <t>кепка для малыша</t>
  </si>
  <si>
    <t>юбка миди с разрезом</t>
  </si>
  <si>
    <t>хлебцы dr korner</t>
  </si>
  <si>
    <t>набор инструментов</t>
  </si>
  <si>
    <t>chicco</t>
  </si>
  <si>
    <t>смесь детское питание</t>
  </si>
  <si>
    <t>стивен кинг</t>
  </si>
  <si>
    <t>фартук кухонный на стену панель</t>
  </si>
  <si>
    <t>муравьиная ферма с муравьями</t>
  </si>
  <si>
    <t xml:space="preserve">презервативы </t>
  </si>
  <si>
    <t xml:space="preserve">ноутбук </t>
  </si>
  <si>
    <t xml:space="preserve">зеркало </t>
  </si>
  <si>
    <t>befree женщинам</t>
  </si>
  <si>
    <t xml:space="preserve">пиджак </t>
  </si>
  <si>
    <t>мусс для укладки волос</t>
  </si>
  <si>
    <t>удочка летняя</t>
  </si>
  <si>
    <t>ластик</t>
  </si>
  <si>
    <t>футболка женская удлиненная</t>
  </si>
  <si>
    <t>respect обувь для женщин</t>
  </si>
  <si>
    <t>тамагочи цветной</t>
  </si>
  <si>
    <t>духовой шкаф электрическая встраиваемая</t>
  </si>
  <si>
    <t>парники для огорода</t>
  </si>
  <si>
    <t>доместос</t>
  </si>
  <si>
    <t>tishka</t>
  </si>
  <si>
    <t>блендер для смузи</t>
  </si>
  <si>
    <t xml:space="preserve">футболка оверсайз </t>
  </si>
  <si>
    <t>платок шелковый женский</t>
  </si>
  <si>
    <t>милавица бюстгальтер</t>
  </si>
  <si>
    <t>крем для ног с мочевиной</t>
  </si>
  <si>
    <t>reserved одежда</t>
  </si>
  <si>
    <t>прикормка для рыбалки</t>
  </si>
  <si>
    <t>парфюм мужской</t>
  </si>
  <si>
    <t>игрушка для собак</t>
  </si>
  <si>
    <t>платье в пол</t>
  </si>
  <si>
    <t>сок для детей</t>
  </si>
  <si>
    <t>roxy</t>
  </si>
  <si>
    <t>краб для волос</t>
  </si>
  <si>
    <t>сапоги резиновые для мальчика</t>
  </si>
  <si>
    <t>женский купальник раздельные</t>
  </si>
  <si>
    <t>блеск для губ увлажняющий</t>
  </si>
  <si>
    <t>быстрая зарядка для iphone</t>
  </si>
  <si>
    <t>товары для взрослая пар 18</t>
  </si>
  <si>
    <t xml:space="preserve">бутсы </t>
  </si>
  <si>
    <t xml:space="preserve">беспроводные наушники </t>
  </si>
  <si>
    <t>наполнитель для кошек комкующийся</t>
  </si>
  <si>
    <t>crocs сабо</t>
  </si>
  <si>
    <t>турецкая женская одежда</t>
  </si>
  <si>
    <t>ветровка детская на девочку</t>
  </si>
  <si>
    <t>пеленки</t>
  </si>
  <si>
    <t>бижутерия на шею</t>
  </si>
  <si>
    <t>килли вилли</t>
  </si>
  <si>
    <t>holy land</t>
  </si>
  <si>
    <t>шляпа женская</t>
  </si>
  <si>
    <t>швабра для мытья окон</t>
  </si>
  <si>
    <t>ортопедия</t>
  </si>
  <si>
    <t xml:space="preserve">кальян </t>
  </si>
  <si>
    <t>беговая дорожка</t>
  </si>
  <si>
    <t>apple iphone</t>
  </si>
  <si>
    <t>лезвия gillette fusion 5</t>
  </si>
  <si>
    <t>botavikos</t>
  </si>
  <si>
    <t>рулетка для собак</t>
  </si>
  <si>
    <t>аквариум</t>
  </si>
  <si>
    <t>корректирующее белье для женщин</t>
  </si>
  <si>
    <t>платье джинсовое летнее женское</t>
  </si>
  <si>
    <t>чипсы lays</t>
  </si>
  <si>
    <t>футболка nike</t>
  </si>
  <si>
    <t>кастрюля эмалированная</t>
  </si>
  <si>
    <t>бассейн детский</t>
  </si>
  <si>
    <t>энергетические напитки</t>
  </si>
  <si>
    <t>боди женское</t>
  </si>
  <si>
    <t>наручники для ролевых игр</t>
  </si>
  <si>
    <t>спортивное питание</t>
  </si>
  <si>
    <t>luminarc</t>
  </si>
  <si>
    <t>коллаген для суставов</t>
  </si>
  <si>
    <t>бейсболка для девочки кепка</t>
  </si>
  <si>
    <t>временные татуировки</t>
  </si>
  <si>
    <t>маленький принц</t>
  </si>
  <si>
    <t>mango обувь</t>
  </si>
  <si>
    <t>пульт для телевизора</t>
  </si>
  <si>
    <t>чемоданы и защита багажа</t>
  </si>
  <si>
    <t>axe дезодорант</t>
  </si>
  <si>
    <t>эсвицин</t>
  </si>
  <si>
    <t>9149590</t>
  </si>
  <si>
    <t>костюм женский оверсайз</t>
  </si>
  <si>
    <t>трикотажная пряжа</t>
  </si>
  <si>
    <t>сигаретные изделия</t>
  </si>
  <si>
    <t>жидкие тени</t>
  </si>
  <si>
    <t>силиконовые формы для выпечки</t>
  </si>
  <si>
    <t>кардиган мужской</t>
  </si>
  <si>
    <t>хонор 50 телефон</t>
  </si>
  <si>
    <t>кислые конфеты</t>
  </si>
  <si>
    <t>торнадо от сорняков</t>
  </si>
  <si>
    <t>фольга пищевая</t>
  </si>
  <si>
    <t>топ с чашками</t>
  </si>
  <si>
    <t>краска для обуви белая</t>
  </si>
  <si>
    <t>жалюзи бумажные плиссе</t>
  </si>
  <si>
    <t>блузка белая женская</t>
  </si>
  <si>
    <t>бутсы найк</t>
  </si>
  <si>
    <t>befree джинсы</t>
  </si>
  <si>
    <t>набор посуды кухонной</t>
  </si>
  <si>
    <t>ваза под цветы</t>
  </si>
  <si>
    <t>простынь на резинке</t>
  </si>
  <si>
    <t>контейнер для таблеток</t>
  </si>
  <si>
    <t>джинсы для беременных</t>
  </si>
  <si>
    <t>футболка в полоску</t>
  </si>
  <si>
    <t>кружка керамическая</t>
  </si>
  <si>
    <t>honor 50</t>
  </si>
  <si>
    <t>фотофон</t>
  </si>
  <si>
    <t>мышь беспроводная</t>
  </si>
  <si>
    <t>переноска для собак</t>
  </si>
  <si>
    <t>сумка клатч</t>
  </si>
  <si>
    <t>лейка</t>
  </si>
  <si>
    <t>для похудения средства</t>
  </si>
  <si>
    <t>чай в пакетиках 100 шт</t>
  </si>
  <si>
    <t>поролон листовой</t>
  </si>
  <si>
    <t xml:space="preserve">аниме </t>
  </si>
  <si>
    <t>бравекто для собак от блох и клещей</t>
  </si>
  <si>
    <t>тонометр</t>
  </si>
  <si>
    <t>носочки для малыша</t>
  </si>
  <si>
    <t>умные часы женские</t>
  </si>
  <si>
    <t>мотоцикл</t>
  </si>
  <si>
    <t>аптечка</t>
  </si>
  <si>
    <t>маленькая сумка</t>
  </si>
  <si>
    <t>крышка для сковороды</t>
  </si>
  <si>
    <t>соска пустышка 0</t>
  </si>
  <si>
    <t>семена льна</t>
  </si>
  <si>
    <t>матюха</t>
  </si>
  <si>
    <t>тайтсы мужские</t>
  </si>
  <si>
    <t>ролики детские</t>
  </si>
  <si>
    <t>дезодорант для обуви от запаха</t>
  </si>
  <si>
    <t>барби кукла</t>
  </si>
  <si>
    <t>клетчатые штаны</t>
  </si>
  <si>
    <t>mexx</t>
  </si>
  <si>
    <t>соник</t>
  </si>
  <si>
    <t>грипсы</t>
  </si>
  <si>
    <t>riche</t>
  </si>
  <si>
    <t>морской виноград водоросли</t>
  </si>
  <si>
    <t>кофта мужская</t>
  </si>
  <si>
    <t>секатор</t>
  </si>
  <si>
    <t>наматрасник 140х200</t>
  </si>
  <si>
    <t>45465097</t>
  </si>
  <si>
    <t>короткая футболка</t>
  </si>
  <si>
    <t xml:space="preserve">хаги ваги </t>
  </si>
  <si>
    <t>алмазная мозайка</t>
  </si>
  <si>
    <t>наушники беспроводные apple оригинал</t>
  </si>
  <si>
    <t>jbl наушники беспроводные</t>
  </si>
  <si>
    <t>гитара акустическая</t>
  </si>
  <si>
    <t>сумка багет через плечо</t>
  </si>
  <si>
    <t>платье пиджак женское</t>
  </si>
  <si>
    <t>джеггинсы женские с высокой посадкой</t>
  </si>
  <si>
    <t>платок для храма</t>
  </si>
  <si>
    <t>nerf</t>
  </si>
  <si>
    <t>утягивающие трусы</t>
  </si>
  <si>
    <t>тачка садовая</t>
  </si>
  <si>
    <t>брюки палаццо с завышенной талией</t>
  </si>
  <si>
    <t>сандалии мужские</t>
  </si>
  <si>
    <t>клеенка детская непромокаемая</t>
  </si>
  <si>
    <t>eva mosaic</t>
  </si>
  <si>
    <t>туфли мужские летние</t>
  </si>
  <si>
    <t>фотозона на день рождения</t>
  </si>
  <si>
    <t>платье женское праздничное летнее</t>
  </si>
  <si>
    <t>пластилин для лепки</t>
  </si>
  <si>
    <t>biore</t>
  </si>
  <si>
    <t>токийские мстители</t>
  </si>
  <si>
    <t>сумка женская натуральная кожа через плечо</t>
  </si>
  <si>
    <t>57764812</t>
  </si>
  <si>
    <t>митенки</t>
  </si>
  <si>
    <t>cerave крем</t>
  </si>
  <si>
    <t>слепок рук</t>
  </si>
  <si>
    <t>без сахара</t>
  </si>
  <si>
    <t>брюки летние</t>
  </si>
  <si>
    <t>чайники и кофейники</t>
  </si>
  <si>
    <t>пинцет</t>
  </si>
  <si>
    <t>силикагель для кошачьего туалета</t>
  </si>
  <si>
    <t>кроссовки мужские адидас</t>
  </si>
  <si>
    <t>пароварка</t>
  </si>
  <si>
    <t>палатка туристическая 2 местная</t>
  </si>
  <si>
    <t>сумка для ноутбука</t>
  </si>
  <si>
    <t>мужские брюки летние</t>
  </si>
  <si>
    <t>рубашка белая</t>
  </si>
  <si>
    <t>бисер чешский</t>
  </si>
  <si>
    <t>магнитные ресницы</t>
  </si>
  <si>
    <t>подушка декоративная 40х40</t>
  </si>
  <si>
    <t xml:space="preserve">игрушки </t>
  </si>
  <si>
    <t>жакет женский</t>
  </si>
  <si>
    <t>шлёпки</t>
  </si>
  <si>
    <t>толстовка женская оверсайз</t>
  </si>
  <si>
    <t>сортер для малышей</t>
  </si>
  <si>
    <t>мезороллер для лица</t>
  </si>
  <si>
    <t>сумочка</t>
  </si>
  <si>
    <t>мыло ручной работы</t>
  </si>
  <si>
    <t>футзалки мужские</t>
  </si>
  <si>
    <t>хирургический костюм женский</t>
  </si>
  <si>
    <t>микронаушник</t>
  </si>
  <si>
    <t>подушки и чехлы</t>
  </si>
  <si>
    <t>наклейки аниме</t>
  </si>
  <si>
    <t>мужская одежда</t>
  </si>
  <si>
    <t>козырек на голову женский</t>
  </si>
  <si>
    <t>джинсы широкие</t>
  </si>
  <si>
    <t xml:space="preserve">пудра </t>
  </si>
  <si>
    <t>майка мужская спортивная</t>
  </si>
  <si>
    <t>пряжа alize puffy</t>
  </si>
  <si>
    <t>трусы женские хлопок набор</t>
  </si>
  <si>
    <t>платье свадебное</t>
  </si>
  <si>
    <t>шорты бермуды</t>
  </si>
  <si>
    <t>бьюти бомб</t>
  </si>
  <si>
    <t>дуги для парника</t>
  </si>
  <si>
    <t>туфли мужские натуральная кожа</t>
  </si>
  <si>
    <t>сандали детские</t>
  </si>
  <si>
    <t>зонты</t>
  </si>
  <si>
    <t>бортики для детской кровати</t>
  </si>
  <si>
    <t>краска для мебели</t>
  </si>
  <si>
    <t>слепок рук для двоих</t>
  </si>
  <si>
    <t>термобелье мужское</t>
  </si>
  <si>
    <t>матча</t>
  </si>
  <si>
    <t>tigi</t>
  </si>
  <si>
    <t>стикеры на телефон</t>
  </si>
  <si>
    <t>шпатели для депиляции</t>
  </si>
  <si>
    <t>антистресс игрушки</t>
  </si>
  <si>
    <t>outventure</t>
  </si>
  <si>
    <t>микробраши</t>
  </si>
  <si>
    <t>колготки в сеточку</t>
  </si>
  <si>
    <t>брюки для девочек</t>
  </si>
  <si>
    <t>спортивное платье</t>
  </si>
  <si>
    <t>мед</t>
  </si>
  <si>
    <t>наматрасник 180х200</t>
  </si>
  <si>
    <t>фисташки</t>
  </si>
  <si>
    <t>футболка мужская большой размер</t>
  </si>
  <si>
    <t>футбольная форма</t>
  </si>
  <si>
    <t>стеллаж для ванной</t>
  </si>
  <si>
    <t>эйвон</t>
  </si>
  <si>
    <t>зонт детский для мальчика</t>
  </si>
  <si>
    <t>платье в цветочек</t>
  </si>
  <si>
    <t>электрическая зубная щетка</t>
  </si>
  <si>
    <t>картины интерьерные</t>
  </si>
  <si>
    <t>метафорические карты</t>
  </si>
  <si>
    <t>ноутбуки игровые</t>
  </si>
  <si>
    <t xml:space="preserve">туфли женские </t>
  </si>
  <si>
    <t>корректор осанки для спины</t>
  </si>
  <si>
    <t>персил для стирки</t>
  </si>
  <si>
    <t>кофточка женская</t>
  </si>
  <si>
    <t>пледы покрывало 220х240</t>
  </si>
  <si>
    <t>набор карандашей для губ</t>
  </si>
  <si>
    <t>коврик для пляжа</t>
  </si>
  <si>
    <t>юбка мини</t>
  </si>
  <si>
    <t>ткань для мебели</t>
  </si>
  <si>
    <t>new balance 550</t>
  </si>
  <si>
    <t>щипцы кухонные</t>
  </si>
  <si>
    <t>псилиум</t>
  </si>
  <si>
    <t>uno</t>
  </si>
  <si>
    <t>игрушка</t>
  </si>
  <si>
    <t>набор первоклассника</t>
  </si>
  <si>
    <t>smoant</t>
  </si>
  <si>
    <t>все для праздника день рождения</t>
  </si>
  <si>
    <t>чай гринфилд в пакетах</t>
  </si>
  <si>
    <t>гель лак для ногтей шеллак</t>
  </si>
  <si>
    <t>76171278</t>
  </si>
  <si>
    <t>умывальник для дачи</t>
  </si>
  <si>
    <t>масло для губ с шариком</t>
  </si>
  <si>
    <t>кукольный домик</t>
  </si>
  <si>
    <t>hm одежда</t>
  </si>
  <si>
    <t>шоперы</t>
  </si>
  <si>
    <t>похудение</t>
  </si>
  <si>
    <t>ролик для чистки одежды</t>
  </si>
  <si>
    <t>набор посуды тарелки</t>
  </si>
  <si>
    <t>estel краска для волос</t>
  </si>
  <si>
    <t>мини кондиционер</t>
  </si>
  <si>
    <t>косметичка женская</t>
  </si>
  <si>
    <t>iphone xr</t>
  </si>
  <si>
    <t>туника домашняя</t>
  </si>
  <si>
    <t>сандалии женские спортивные</t>
  </si>
  <si>
    <t>медицинская обувь</t>
  </si>
  <si>
    <t>черная футболка</t>
  </si>
  <si>
    <t>матрас на кровать</t>
  </si>
  <si>
    <t>искусственные растения</t>
  </si>
  <si>
    <t>журналы</t>
  </si>
  <si>
    <t>бизиборд для мальчиков</t>
  </si>
  <si>
    <t>кеды белые женщины</t>
  </si>
  <si>
    <t>внешний жесткий диск</t>
  </si>
  <si>
    <t>хлебницы</t>
  </si>
  <si>
    <t>рюкзак мужской городской</t>
  </si>
  <si>
    <t>масло гхи</t>
  </si>
  <si>
    <t>штаны спортивные мужские</t>
  </si>
  <si>
    <t>рация</t>
  </si>
  <si>
    <t>косметика корейская крем для лица</t>
  </si>
  <si>
    <t>плита электрическая</t>
  </si>
  <si>
    <t>басик</t>
  </si>
  <si>
    <t>телефон айфон 13</t>
  </si>
  <si>
    <t>лампа настольная</t>
  </si>
  <si>
    <t>пеленки одноразовые 60х90 30 шт</t>
  </si>
  <si>
    <t>таблетки для бассейна</t>
  </si>
  <si>
    <t>80951930</t>
  </si>
  <si>
    <t>пылесос вертикальный беспроводной</t>
  </si>
  <si>
    <t>джинсовая куртка женская оверсайз</t>
  </si>
  <si>
    <t>утка lalafanfan</t>
  </si>
  <si>
    <t>сумка на пояс для мальчика</t>
  </si>
  <si>
    <t>мешки для мусора</t>
  </si>
  <si>
    <t>подушка на стул</t>
  </si>
  <si>
    <t>стаканы</t>
  </si>
  <si>
    <t>карты</t>
  </si>
  <si>
    <t>гавайская рубашка</t>
  </si>
  <si>
    <t>слитный купальник с чашкой</t>
  </si>
  <si>
    <t>масло моторное 5w30</t>
  </si>
  <si>
    <t>лего дупло</t>
  </si>
  <si>
    <t>boutique tree</t>
  </si>
  <si>
    <t>унитаз напольный</t>
  </si>
  <si>
    <t>сушилка для обуви</t>
  </si>
  <si>
    <t>рулонная штора блэкаут</t>
  </si>
  <si>
    <t>стиральный порошок автомат 6 кг</t>
  </si>
  <si>
    <t>сапоги</t>
  </si>
  <si>
    <t>сапоги резиновые взрослые</t>
  </si>
  <si>
    <t>туфли лодочки</t>
  </si>
  <si>
    <t>лейка для комнатных растений</t>
  </si>
  <si>
    <t>женская летняя обувь</t>
  </si>
  <si>
    <t>шугаринг</t>
  </si>
  <si>
    <t>пинетки</t>
  </si>
  <si>
    <t>рик и морти</t>
  </si>
  <si>
    <t>токийский гуль</t>
  </si>
  <si>
    <t>стол туристический со стульями</t>
  </si>
  <si>
    <t>краска для ткани</t>
  </si>
  <si>
    <t>kerasys</t>
  </si>
  <si>
    <t>влажный корм для кошек</t>
  </si>
  <si>
    <t>какао порошок натуральный</t>
  </si>
  <si>
    <t>цветные линзы</t>
  </si>
  <si>
    <t>бита</t>
  </si>
  <si>
    <t>кроп топ с длинными рукавами</t>
  </si>
  <si>
    <t>puma мужская одежда</t>
  </si>
  <si>
    <t>кира пластинина</t>
  </si>
  <si>
    <t>pinko</t>
  </si>
  <si>
    <t>трусики для младенцев</t>
  </si>
  <si>
    <t>гелевые типсы</t>
  </si>
  <si>
    <t xml:space="preserve">кеды женские </t>
  </si>
  <si>
    <t>дозатор для масла</t>
  </si>
  <si>
    <t>iphone 11 чехол</t>
  </si>
  <si>
    <t xml:space="preserve">пылесос </t>
  </si>
  <si>
    <t>кросовки мужские</t>
  </si>
  <si>
    <t>филлер для волос</t>
  </si>
  <si>
    <t>тату машинка</t>
  </si>
  <si>
    <t>летняя обувь</t>
  </si>
  <si>
    <t xml:space="preserve">алмазная мозаика </t>
  </si>
  <si>
    <t>стакан для зубных щеток дом</t>
  </si>
  <si>
    <t>канцелярия для школы</t>
  </si>
  <si>
    <t>шкатулка</t>
  </si>
  <si>
    <t>для маникюра</t>
  </si>
  <si>
    <t>бумага а4 для принтера</t>
  </si>
  <si>
    <t>ведро пластиковое</t>
  </si>
  <si>
    <t>gucci</t>
  </si>
  <si>
    <t xml:space="preserve">маска для волос </t>
  </si>
  <si>
    <t>акула игрушка</t>
  </si>
  <si>
    <t>духи женские летуаль</t>
  </si>
  <si>
    <t>костюм для мальчика</t>
  </si>
  <si>
    <t>амвей</t>
  </si>
  <si>
    <t>смеситель для ванной</t>
  </si>
  <si>
    <t>бифри платье</t>
  </si>
  <si>
    <t>dyson</t>
  </si>
  <si>
    <t>грипсы для велосипеда</t>
  </si>
  <si>
    <t>глина</t>
  </si>
  <si>
    <t>столовые приборы</t>
  </si>
  <si>
    <t>эксклюзивная классика</t>
  </si>
  <si>
    <t>постеры</t>
  </si>
  <si>
    <t>гейнер для набора массы</t>
  </si>
  <si>
    <t>кухонный гарнитур</t>
  </si>
  <si>
    <t xml:space="preserve">памперсы </t>
  </si>
  <si>
    <t>набор для создания украшений</t>
  </si>
  <si>
    <t>постельное бельё</t>
  </si>
  <si>
    <t>масло для тела массажное</t>
  </si>
  <si>
    <t>пенал для подростка</t>
  </si>
  <si>
    <t>костюм с шортами для девочки</t>
  </si>
  <si>
    <t>тюльпаны луковицы</t>
  </si>
  <si>
    <t>трубочки для коктейлей</t>
  </si>
  <si>
    <t>шорты джинсовые для мальчика</t>
  </si>
  <si>
    <t>коврик для фитнеса</t>
  </si>
  <si>
    <t xml:space="preserve">конфеты </t>
  </si>
  <si>
    <t>туалетная вода</t>
  </si>
  <si>
    <t>корм для собак мелких пород</t>
  </si>
  <si>
    <t xml:space="preserve">стикеры </t>
  </si>
  <si>
    <t>huawei</t>
  </si>
  <si>
    <t>фильтр для воды аквафор</t>
  </si>
  <si>
    <t>самсунг а52 телефон</t>
  </si>
  <si>
    <t>davines</t>
  </si>
  <si>
    <t>манго сушеный без сахара</t>
  </si>
  <si>
    <t xml:space="preserve">самокат </t>
  </si>
  <si>
    <t>корзина для игрушек</t>
  </si>
  <si>
    <t>биркенштоки женские</t>
  </si>
  <si>
    <t>art visage</t>
  </si>
  <si>
    <t>топ в рубчик</t>
  </si>
  <si>
    <t>менструальная чаша</t>
  </si>
  <si>
    <t>провод для зарядки iphone</t>
  </si>
  <si>
    <t>бутсы футбольные</t>
  </si>
  <si>
    <t xml:space="preserve">пижама женская </t>
  </si>
  <si>
    <t>слипы для новорожденных</t>
  </si>
  <si>
    <t>эспадрильи мужские</t>
  </si>
  <si>
    <t>гирлянда на батарейках</t>
  </si>
  <si>
    <t>электрическая зубная щетка oral-b</t>
  </si>
  <si>
    <t>сухой корм для кошек стерилизованных</t>
  </si>
  <si>
    <t>сушилка</t>
  </si>
  <si>
    <t>презервативы contex</t>
  </si>
  <si>
    <t>сварочный аппарат инверторный</t>
  </si>
  <si>
    <t>лисья нора</t>
  </si>
  <si>
    <t>шапка для девочки на весну</t>
  </si>
  <si>
    <t>солнцезащитный спрей</t>
  </si>
  <si>
    <t>микрофон для компьютера</t>
  </si>
  <si>
    <t>уно</t>
  </si>
  <si>
    <t>платья для полных женщин</t>
  </si>
  <si>
    <t>спонж для тонального крема</t>
  </si>
  <si>
    <t>купальник с высокой талией</t>
  </si>
  <si>
    <t>пододеяльник 2 спальный</t>
  </si>
  <si>
    <t>майки женские летние красивые</t>
  </si>
  <si>
    <t>кроп топ женский летний</t>
  </si>
  <si>
    <t>шорты женские спорт</t>
  </si>
  <si>
    <t>телевизор xiaomi</t>
  </si>
  <si>
    <t>футзалки</t>
  </si>
  <si>
    <t>телевизор smart tv 32</t>
  </si>
  <si>
    <t>кроссовки женские кожа</t>
  </si>
  <si>
    <t>мицеллярная вода для лица</t>
  </si>
  <si>
    <t>домкрат автомобильный</t>
  </si>
  <si>
    <t>детская кроватка</t>
  </si>
  <si>
    <t>матрас 140х200</t>
  </si>
  <si>
    <t>мелки для волос</t>
  </si>
  <si>
    <t>отпугиватель собак</t>
  </si>
  <si>
    <t>мусорное ведро для кухни</t>
  </si>
  <si>
    <t>парфюм для дома</t>
  </si>
  <si>
    <t>colins для женщин</t>
  </si>
  <si>
    <t>лосины женские хлопок</t>
  </si>
  <si>
    <t>турка</t>
  </si>
  <si>
    <t>ланчбокс</t>
  </si>
  <si>
    <t>визитница</t>
  </si>
  <si>
    <t>зажигалка газовая</t>
  </si>
  <si>
    <t>полка для кухни</t>
  </si>
  <si>
    <t>кроссовки puma</t>
  </si>
  <si>
    <t>пояс для чулок белье</t>
  </si>
  <si>
    <t>погремушки от 0</t>
  </si>
  <si>
    <t>маска от черных точек</t>
  </si>
  <si>
    <t>трусы детские для девочек</t>
  </si>
  <si>
    <t>карандаши</t>
  </si>
  <si>
    <t xml:space="preserve">джинсы мужские </t>
  </si>
  <si>
    <t>clever</t>
  </si>
  <si>
    <t>заварочный чайник стеклянный</t>
  </si>
  <si>
    <t>камуфлирующая база</t>
  </si>
  <si>
    <t>полотенце для новорожденного</t>
  </si>
  <si>
    <t>беспроводные наушники jbl</t>
  </si>
  <si>
    <t>эстель</t>
  </si>
  <si>
    <t>бдсм</t>
  </si>
  <si>
    <t>спининг</t>
  </si>
  <si>
    <t>панама женская</t>
  </si>
  <si>
    <t>средство от муравьев</t>
  </si>
  <si>
    <t>мужские брюки</t>
  </si>
  <si>
    <t>футболки мужские молодежные</t>
  </si>
  <si>
    <t>акула</t>
  </si>
  <si>
    <t>pod система</t>
  </si>
  <si>
    <t>терка</t>
  </si>
  <si>
    <t>типсы на кольце</t>
  </si>
  <si>
    <t>poco</t>
  </si>
  <si>
    <t>контейнер для косметики</t>
  </si>
  <si>
    <t>ля рош позе</t>
  </si>
  <si>
    <t>шарики для праздника</t>
  </si>
  <si>
    <t>пуфик для комнаты</t>
  </si>
  <si>
    <t>прорезыватель для зубов</t>
  </si>
  <si>
    <t>гирлянда на солнечной батарее</t>
  </si>
  <si>
    <t>безрукавка мужская</t>
  </si>
  <si>
    <t>машинки</t>
  </si>
  <si>
    <t>кофта для девочки одежда</t>
  </si>
  <si>
    <t>платье мини</t>
  </si>
  <si>
    <t>салфетки</t>
  </si>
  <si>
    <t>игровые комплексы</t>
  </si>
  <si>
    <t>мужской дезодорант</t>
  </si>
  <si>
    <t>детская зубная щетка</t>
  </si>
  <si>
    <t>порошок стиральный</t>
  </si>
  <si>
    <t xml:space="preserve">чулки </t>
  </si>
  <si>
    <t>снеки</t>
  </si>
  <si>
    <t>мицелярная вода</t>
  </si>
  <si>
    <t>керхер мойка высокого давления</t>
  </si>
  <si>
    <t>анальные игрушки</t>
  </si>
  <si>
    <t>кроссовки new balance</t>
  </si>
  <si>
    <t>ножницы канцелярские</t>
  </si>
  <si>
    <t>crocs детские</t>
  </si>
  <si>
    <t>раскладушка с матрасом взрослая</t>
  </si>
  <si>
    <t>графический планшет для рисования</t>
  </si>
  <si>
    <t>майка женская летняя оверсайз</t>
  </si>
  <si>
    <t>камера</t>
  </si>
  <si>
    <t>станки для бритья</t>
  </si>
  <si>
    <t>обруч для похудения</t>
  </si>
  <si>
    <t>белая блузка</t>
  </si>
  <si>
    <t>электробритва мужская</t>
  </si>
  <si>
    <t>парогенератор</t>
  </si>
  <si>
    <t>резинка для рукоделия</t>
  </si>
  <si>
    <t>киндер</t>
  </si>
  <si>
    <t>миксеры</t>
  </si>
  <si>
    <t>обертывание антицеллюлитное</t>
  </si>
  <si>
    <t>наручники</t>
  </si>
  <si>
    <t>галстук мужской</t>
  </si>
  <si>
    <t>скейтборд</t>
  </si>
  <si>
    <t>пакет</t>
  </si>
  <si>
    <t>летний женский костюм</t>
  </si>
  <si>
    <t>пустышка 0-6</t>
  </si>
  <si>
    <t>платок</t>
  </si>
  <si>
    <t>помада для губ матовая стойкая</t>
  </si>
  <si>
    <t>проектор для фильмов</t>
  </si>
  <si>
    <t>колонка алиса</t>
  </si>
  <si>
    <t>глория джинс футболка женская</t>
  </si>
  <si>
    <t>рюкзак женский маленький</t>
  </si>
  <si>
    <t>uniqlo</t>
  </si>
  <si>
    <t>спирулина в таблетках</t>
  </si>
  <si>
    <t>смарт часы детские умные</t>
  </si>
  <si>
    <t>чехол для очков</t>
  </si>
  <si>
    <t>сумка мужская кожаная</t>
  </si>
  <si>
    <t>алмазная мозаика для детей</t>
  </si>
  <si>
    <t>веер</t>
  </si>
  <si>
    <t>сиреноголовый</t>
  </si>
  <si>
    <t>соль для ванны морская</t>
  </si>
  <si>
    <t>кружево для рукоделия</t>
  </si>
  <si>
    <t xml:space="preserve">iphone </t>
  </si>
  <si>
    <t>прокладки женские гигиенические</t>
  </si>
  <si>
    <t>аниме фигурки</t>
  </si>
  <si>
    <t xml:space="preserve">белое платье </t>
  </si>
  <si>
    <t>юбка на запах</t>
  </si>
  <si>
    <t>химия для бассейна</t>
  </si>
  <si>
    <t>xiaomi 11 lite 5g ne</t>
  </si>
  <si>
    <t>шампунь чистая линия</t>
  </si>
  <si>
    <t>casio</t>
  </si>
  <si>
    <t>юбка-шорты</t>
  </si>
  <si>
    <t>лето</t>
  </si>
  <si>
    <t>робот пылесос.</t>
  </si>
  <si>
    <t>мусорное ведро</t>
  </si>
  <si>
    <t>уход за волосами</t>
  </si>
  <si>
    <t>брошь бижутерия</t>
  </si>
  <si>
    <t>садовые качели и гамаки</t>
  </si>
  <si>
    <t>redmi</t>
  </si>
  <si>
    <t>тент туристический</t>
  </si>
  <si>
    <t>maybellin</t>
  </si>
  <si>
    <t>мангалы</t>
  </si>
  <si>
    <t>тетрис</t>
  </si>
  <si>
    <t>телескопическая дубинка</t>
  </si>
  <si>
    <t>тельняшка</t>
  </si>
  <si>
    <t xml:space="preserve">стол </t>
  </si>
  <si>
    <t>synergetic для мытья посуды</t>
  </si>
  <si>
    <t>ножницы</t>
  </si>
  <si>
    <t>поднос деревянный</t>
  </si>
  <si>
    <t>кеды адидас</t>
  </si>
  <si>
    <t>сумка холодильник термосумка</t>
  </si>
  <si>
    <t>miederes</t>
  </si>
  <si>
    <t>баскетбольное кольцо</t>
  </si>
  <si>
    <t>карниз для штор в комнату</t>
  </si>
  <si>
    <t>аквариумистика</t>
  </si>
  <si>
    <t>пакеты</t>
  </si>
  <si>
    <t>раскраски</t>
  </si>
  <si>
    <t>nike мужская одежда</t>
  </si>
  <si>
    <t xml:space="preserve">тюль </t>
  </si>
  <si>
    <t>пенка для укладки волос</t>
  </si>
  <si>
    <t>рубашка мужская с коротким рукавом</t>
  </si>
  <si>
    <t>толстовка для девочки одежда</t>
  </si>
  <si>
    <t>david jones</t>
  </si>
  <si>
    <t>подгузники для плавания</t>
  </si>
  <si>
    <t>лента для шаров</t>
  </si>
  <si>
    <t>ароматизатор в машину</t>
  </si>
  <si>
    <t>мокасины мужские натуральная кожа</t>
  </si>
  <si>
    <t>футболка черная женская</t>
  </si>
  <si>
    <t>зарина футболка</t>
  </si>
  <si>
    <t>панамка детская для мальчика</t>
  </si>
  <si>
    <t>автозагар для лица и тела</t>
  </si>
  <si>
    <t>iphone 12 pro</t>
  </si>
  <si>
    <t>графины и кувшины</t>
  </si>
  <si>
    <t>картридж для принтера hp</t>
  </si>
  <si>
    <t>инструменты для рукоделия</t>
  </si>
  <si>
    <t>джинсы с разрезами</t>
  </si>
  <si>
    <t>фотоаппарат</t>
  </si>
  <si>
    <t>берцы мужские</t>
  </si>
  <si>
    <t>экран под ванну</t>
  </si>
  <si>
    <t>амуниция для прогулки и дрессировки</t>
  </si>
  <si>
    <t>рубашка белая женская оверсайз</t>
  </si>
  <si>
    <t>коктейль для похудения</t>
  </si>
  <si>
    <t>беговел детский от 2 лет</t>
  </si>
  <si>
    <t>остин мужская одежда</t>
  </si>
  <si>
    <t>динамики для автомобиля</t>
  </si>
  <si>
    <t>резинки</t>
  </si>
  <si>
    <t>сок</t>
  </si>
  <si>
    <t>бейсболки</t>
  </si>
  <si>
    <t>восковые полоски</t>
  </si>
  <si>
    <t>куртка рубашка</t>
  </si>
  <si>
    <t>духи масляные женские</t>
  </si>
  <si>
    <t>мойщик окон робот</t>
  </si>
  <si>
    <t>цветы многолетники</t>
  </si>
  <si>
    <t>комплект нижнего белья</t>
  </si>
  <si>
    <t>эспадрильи</t>
  </si>
  <si>
    <t>хаги ваги и киси миси игрушка</t>
  </si>
  <si>
    <t>игровая приставка</t>
  </si>
  <si>
    <t>свитер женский</t>
  </si>
  <si>
    <t>стиральная машина lg</t>
  </si>
  <si>
    <t>venus кассеты сменные</t>
  </si>
  <si>
    <t>брючный костюм</t>
  </si>
  <si>
    <t>s.oliver</t>
  </si>
  <si>
    <t>батут детский</t>
  </si>
  <si>
    <t xml:space="preserve">комод </t>
  </si>
  <si>
    <t>боди для мальчика</t>
  </si>
  <si>
    <t>аксессуары бижутерия</t>
  </si>
  <si>
    <t>микроволновка</t>
  </si>
  <si>
    <t xml:space="preserve">носки женские </t>
  </si>
  <si>
    <t>белорусская женская одежда больших размеров</t>
  </si>
  <si>
    <t>venus</t>
  </si>
  <si>
    <t xml:space="preserve">швабра </t>
  </si>
  <si>
    <t>футляры для очков</t>
  </si>
  <si>
    <t>dolce gusto</t>
  </si>
  <si>
    <t>свитер мужской</t>
  </si>
  <si>
    <t>топы женские для подросток</t>
  </si>
  <si>
    <t>henderson</t>
  </si>
  <si>
    <t>набор ножей кухонных</t>
  </si>
  <si>
    <t>натура сиберика</t>
  </si>
  <si>
    <t>гидрофильное масло</t>
  </si>
  <si>
    <t xml:space="preserve">стул </t>
  </si>
  <si>
    <t>корм для кошек сухой для стерилизованных</t>
  </si>
  <si>
    <t>леди баг</t>
  </si>
  <si>
    <t>корм кошкам влажный</t>
  </si>
  <si>
    <t>платье на выпускной для девушки</t>
  </si>
  <si>
    <t>летняя женская обувь</t>
  </si>
  <si>
    <t>полки</t>
  </si>
  <si>
    <t>автокресло 9 - 36 кг</t>
  </si>
  <si>
    <t>подгузники для взрослых</t>
  </si>
  <si>
    <t>лен</t>
  </si>
  <si>
    <t xml:space="preserve">кружка </t>
  </si>
  <si>
    <t xml:space="preserve">ветровка </t>
  </si>
  <si>
    <t>соевый соус</t>
  </si>
  <si>
    <t>сеть рыболовная</t>
  </si>
  <si>
    <t>тканевые маски для лица</t>
  </si>
  <si>
    <t>роллер для лица</t>
  </si>
  <si>
    <t>детская электроника</t>
  </si>
  <si>
    <t>мебель для дачи</t>
  </si>
  <si>
    <t>туалетная вода женская парфюмерия</t>
  </si>
  <si>
    <t>костюм женский летний лен</t>
  </si>
  <si>
    <t>крючки</t>
  </si>
  <si>
    <t>минеральная пудра</t>
  </si>
  <si>
    <t>халаты домашние для женщин</t>
  </si>
  <si>
    <t>галоши</t>
  </si>
  <si>
    <t>туалетная бумага 24 рулона</t>
  </si>
  <si>
    <t>эстель шампунь для волос</t>
  </si>
  <si>
    <t>соломенная сумка</t>
  </si>
  <si>
    <t xml:space="preserve">прокладки </t>
  </si>
  <si>
    <t>набор косметики</t>
  </si>
  <si>
    <t>бананка мужская</t>
  </si>
  <si>
    <t>крышка для микроволновки</t>
  </si>
  <si>
    <t>zara kids для девочек</t>
  </si>
  <si>
    <t>набор бисера</t>
  </si>
  <si>
    <t>спецодежда</t>
  </si>
  <si>
    <t>лотки и наполнители</t>
  </si>
  <si>
    <t>басейн</t>
  </si>
  <si>
    <t>ремень для сумки кросс боди</t>
  </si>
  <si>
    <t>конверт на выписку лето</t>
  </si>
  <si>
    <t>набор для ванной комнаты</t>
  </si>
  <si>
    <t>льняной женский костюм</t>
  </si>
  <si>
    <t>tupperware</t>
  </si>
  <si>
    <t>бершка</t>
  </si>
  <si>
    <t>сыворотка</t>
  </si>
  <si>
    <t>pull&amp;bear одежда</t>
  </si>
  <si>
    <t>ralf ringer</t>
  </si>
  <si>
    <t>сковородки</t>
  </si>
  <si>
    <t>пепельница</t>
  </si>
  <si>
    <t>летний сарафан</t>
  </si>
  <si>
    <t>кружка с двойными стенками</t>
  </si>
  <si>
    <t>чехол на айфон 8</t>
  </si>
  <si>
    <t>makita</t>
  </si>
  <si>
    <t>для бровей</t>
  </si>
  <si>
    <t>pink tiger</t>
  </si>
  <si>
    <t>3d ручка</t>
  </si>
  <si>
    <t>носки женские белые</t>
  </si>
  <si>
    <t>переходник iphone</t>
  </si>
  <si>
    <t>стики для iqos</t>
  </si>
  <si>
    <t>платье летнее женское весна лето</t>
  </si>
  <si>
    <t>наколенники для танцев</t>
  </si>
  <si>
    <t>джинсы женские бананы</t>
  </si>
  <si>
    <t>фоторамки</t>
  </si>
  <si>
    <t>аромадиффузор для дома</t>
  </si>
  <si>
    <t>упаковочная бумага</t>
  </si>
  <si>
    <t>wildberries</t>
  </si>
  <si>
    <t>сифон для газирования воды</t>
  </si>
  <si>
    <t>пододеяльник евро 200х220</t>
  </si>
  <si>
    <t>футболка бравл старс</t>
  </si>
  <si>
    <t>телефон самсунг</t>
  </si>
  <si>
    <t>брелки</t>
  </si>
  <si>
    <t>юбка длинная</t>
  </si>
  <si>
    <t>контактные линзы для глаз</t>
  </si>
  <si>
    <t>детский стол и стул</t>
  </si>
  <si>
    <t>ekonika обувь</t>
  </si>
  <si>
    <t>зарядка для телефона</t>
  </si>
  <si>
    <t>сорочка</t>
  </si>
  <si>
    <t>три кота</t>
  </si>
  <si>
    <t>цепочка бижутерия</t>
  </si>
  <si>
    <t>фрутоняня пюре детское</t>
  </si>
  <si>
    <t>гарри поттер товары</t>
  </si>
  <si>
    <t>люстра de city</t>
  </si>
  <si>
    <t>пригласительные на свадьбу</t>
  </si>
  <si>
    <t>люстра потолочная de city</t>
  </si>
  <si>
    <t>светильник потолочный de city</t>
  </si>
  <si>
    <t>тональник</t>
  </si>
  <si>
    <t xml:space="preserve">носки мужские </t>
  </si>
  <si>
    <t>домашний костюм женский</t>
  </si>
  <si>
    <t>витамины для мужчин</t>
  </si>
  <si>
    <t>звонок на велосипед</t>
  </si>
  <si>
    <t>pepe jeans london</t>
  </si>
  <si>
    <t>агата кристи</t>
  </si>
  <si>
    <t>картина по номерам для детей</t>
  </si>
  <si>
    <t>33308820</t>
  </si>
  <si>
    <t>бокс с косметикой</t>
  </si>
  <si>
    <t xml:space="preserve">цепочка </t>
  </si>
  <si>
    <t>простыни одноразовые рулон</t>
  </si>
  <si>
    <t>кроссовки nike обувь женские</t>
  </si>
  <si>
    <t>бокс</t>
  </si>
  <si>
    <t>шорты для девочки подростка</t>
  </si>
  <si>
    <t>snaq fabriq</t>
  </si>
  <si>
    <t>цепочки</t>
  </si>
  <si>
    <t>мужской спортивный костюм на молнии</t>
  </si>
  <si>
    <t xml:space="preserve">электронная сигарета </t>
  </si>
  <si>
    <t>фильтр аквафор</t>
  </si>
  <si>
    <t>импровизация</t>
  </si>
  <si>
    <t>мужские трусы боксеры</t>
  </si>
  <si>
    <t>женская одежда из льна</t>
  </si>
  <si>
    <t>lumene</t>
  </si>
  <si>
    <t>oysho</t>
  </si>
  <si>
    <t>украшения и декорации</t>
  </si>
  <si>
    <t>купальник детский</t>
  </si>
  <si>
    <t xml:space="preserve">костюм спортивный </t>
  </si>
  <si>
    <t>shiseido</t>
  </si>
  <si>
    <t xml:space="preserve">румяна </t>
  </si>
  <si>
    <t>подушка для новорожденных</t>
  </si>
  <si>
    <t>тюль вуаль</t>
  </si>
  <si>
    <t>слайдеры для дизайна ногтей</t>
  </si>
  <si>
    <t>одноразовые стаканчики</t>
  </si>
  <si>
    <t>женские сандалии лето</t>
  </si>
  <si>
    <t>зажигалка электронная</t>
  </si>
  <si>
    <t>платье оверсайз</t>
  </si>
  <si>
    <t>белье кружевное</t>
  </si>
  <si>
    <t>лимонадница с краном</t>
  </si>
  <si>
    <t>пирсинг обманка</t>
  </si>
  <si>
    <t>боксеры трусы мужские</t>
  </si>
  <si>
    <t>повер банк</t>
  </si>
  <si>
    <t>проектор</t>
  </si>
  <si>
    <t>shik</t>
  </si>
  <si>
    <t>беруши</t>
  </si>
  <si>
    <t>водолазка детская</t>
  </si>
  <si>
    <t>патчи для глаз</t>
  </si>
  <si>
    <t>шорты на мальчика</t>
  </si>
  <si>
    <t>фреза для маникюра и педикюра</t>
  </si>
  <si>
    <t xml:space="preserve">блузка женская </t>
  </si>
  <si>
    <t>фотошторы</t>
  </si>
  <si>
    <t xml:space="preserve">юбки </t>
  </si>
  <si>
    <t>полка в ванную</t>
  </si>
  <si>
    <t>сарафаны платье</t>
  </si>
  <si>
    <t>обложка на паспорта</t>
  </si>
  <si>
    <t>соколов</t>
  </si>
  <si>
    <t>вагинальные шарики</t>
  </si>
  <si>
    <t xml:space="preserve">pull&amp;bear </t>
  </si>
  <si>
    <t xml:space="preserve">блеск для губ </t>
  </si>
  <si>
    <t>контейнер для хранения продуктов</t>
  </si>
  <si>
    <t>ночник в детскую</t>
  </si>
  <si>
    <t>чехол на airpods</t>
  </si>
  <si>
    <t>пирамидка для малышей</t>
  </si>
  <si>
    <t>happy hair</t>
  </si>
  <si>
    <t>geox женский</t>
  </si>
  <si>
    <t>мухомор сушеный</t>
  </si>
  <si>
    <t>мармелад натуральный</t>
  </si>
  <si>
    <t>полки для ванной комнаты</t>
  </si>
  <si>
    <t>растущий стул</t>
  </si>
  <si>
    <t xml:space="preserve">белая футболка </t>
  </si>
  <si>
    <t>круг для плавания для малышей</t>
  </si>
  <si>
    <t xml:space="preserve">юбка летняя </t>
  </si>
  <si>
    <t>вафельница электрическая</t>
  </si>
  <si>
    <t>утюжок для выпрямления волос</t>
  </si>
  <si>
    <t>пленка на стекло</t>
  </si>
  <si>
    <t>фигурки для сада</t>
  </si>
  <si>
    <t>презервативы durex</t>
  </si>
  <si>
    <t>гардина для штор</t>
  </si>
  <si>
    <t>хна для волос натуральная</t>
  </si>
  <si>
    <t>камуфляжный мужской костюм</t>
  </si>
  <si>
    <t>отбеливающий крем для лица</t>
  </si>
  <si>
    <t>кастет</t>
  </si>
  <si>
    <t>галоши мужские</t>
  </si>
  <si>
    <t>бейсболка мужская летняя</t>
  </si>
  <si>
    <t>подставка для ножей</t>
  </si>
  <si>
    <t>наполнитель для кошек древесный</t>
  </si>
  <si>
    <t>табак</t>
  </si>
  <si>
    <t>сарафаны летние женские</t>
  </si>
  <si>
    <t>платье на бретелях</t>
  </si>
  <si>
    <t>tropicana</t>
  </si>
  <si>
    <t>женское белье</t>
  </si>
  <si>
    <t>солнцезащитный крем spf 50 для лица</t>
  </si>
  <si>
    <t>плюшевые игрушки</t>
  </si>
  <si>
    <t>раптор от комаров</t>
  </si>
  <si>
    <t>платье на лето</t>
  </si>
  <si>
    <t>накладки на грудь силиконовые</t>
  </si>
  <si>
    <t>лезвия gillette mach3</t>
  </si>
  <si>
    <t>деревянные пазлы</t>
  </si>
  <si>
    <t>брелок для ключей автомобиля</t>
  </si>
  <si>
    <t>коврики для ванной комнаты</t>
  </si>
  <si>
    <t>шорты оверсайз</t>
  </si>
  <si>
    <t>босоножки с закрытым носком женские</t>
  </si>
  <si>
    <t>остин акции</t>
  </si>
  <si>
    <t>колготки капроновые женские</t>
  </si>
  <si>
    <t>твое пижама</t>
  </si>
  <si>
    <t>zara платье</t>
  </si>
  <si>
    <t>фотоаппарат детский</t>
  </si>
  <si>
    <t>viktoria secret</t>
  </si>
  <si>
    <t>брюки клеш</t>
  </si>
  <si>
    <t>летние штаны</t>
  </si>
  <si>
    <t>закваска для йогурта</t>
  </si>
  <si>
    <t>для роста волос</t>
  </si>
  <si>
    <t>велосипед подростковый</t>
  </si>
  <si>
    <t>крафт пакеты</t>
  </si>
  <si>
    <t>в конце они оба умрут</t>
  </si>
  <si>
    <t>бабочка для мальчика</t>
  </si>
  <si>
    <t>перцовый баллончик для самозащиты</t>
  </si>
  <si>
    <t xml:space="preserve">чехол </t>
  </si>
  <si>
    <t>сланцы мужские адидас</t>
  </si>
  <si>
    <t>эспандер</t>
  </si>
  <si>
    <t>белое платье миди женское</t>
  </si>
  <si>
    <t>crockid девочки</t>
  </si>
  <si>
    <t>динозавр</t>
  </si>
  <si>
    <t>надувной матрас с насосом</t>
  </si>
  <si>
    <t>большие размеры женщинам</t>
  </si>
  <si>
    <t xml:space="preserve">колонка </t>
  </si>
  <si>
    <t>бруско</t>
  </si>
  <si>
    <t>кофе в зернах арабика 1 кг</t>
  </si>
  <si>
    <t>костюм спортивный мужской декатлон</t>
  </si>
  <si>
    <t>гель для стирки 5 литров</t>
  </si>
  <si>
    <t>губная помада</t>
  </si>
  <si>
    <t>салфетки безворсовые</t>
  </si>
  <si>
    <t>37110732</t>
  </si>
  <si>
    <t>для мытья окон</t>
  </si>
  <si>
    <t>трусы женские стринги</t>
  </si>
  <si>
    <t>антистресс для рук</t>
  </si>
  <si>
    <t>пижама с шортами</t>
  </si>
  <si>
    <t>костюм с шортами мужской</t>
  </si>
  <si>
    <t>маленькая сумка через плечо</t>
  </si>
  <si>
    <t>магнитная щетка для мытья окон</t>
  </si>
  <si>
    <t>ободок для волос детский</t>
  </si>
  <si>
    <t>косметичка маленькая</t>
  </si>
  <si>
    <t xml:space="preserve">тушь для ресниц </t>
  </si>
  <si>
    <t>канистра для бензина</t>
  </si>
  <si>
    <t>статуэтки</t>
  </si>
  <si>
    <t>очки для компьютера</t>
  </si>
  <si>
    <t>кепка nike</t>
  </si>
  <si>
    <t>74120419</t>
  </si>
  <si>
    <t>футляр для зубной щетки и пасты</t>
  </si>
  <si>
    <t>кроссовки детские</t>
  </si>
  <si>
    <t>перекись водорода</t>
  </si>
  <si>
    <t xml:space="preserve">летние платья </t>
  </si>
  <si>
    <t>ершик для бутылочек</t>
  </si>
  <si>
    <t>присыпка детская</t>
  </si>
  <si>
    <t>кроссовки adidas обувь женские</t>
  </si>
  <si>
    <t>playstation 5 консоль</t>
  </si>
  <si>
    <t>herbal essences</t>
  </si>
  <si>
    <t>краб для волос заколка</t>
  </si>
  <si>
    <t>маски</t>
  </si>
  <si>
    <t>шелковый костюм</t>
  </si>
  <si>
    <t>жалюзи на окна рулонные день ночь</t>
  </si>
  <si>
    <t>лореаль</t>
  </si>
  <si>
    <t xml:space="preserve">чайник </t>
  </si>
  <si>
    <t xml:space="preserve">свитер </t>
  </si>
  <si>
    <t>штаны в клетку женские</t>
  </si>
  <si>
    <t>мяч баскетбол</t>
  </si>
  <si>
    <t>масленка</t>
  </si>
  <si>
    <t>блузка женская летняя нарядная</t>
  </si>
  <si>
    <t>massimo dutti одежда</t>
  </si>
  <si>
    <t>бинокль</t>
  </si>
  <si>
    <t>увлажнитель для лица</t>
  </si>
  <si>
    <t>сапоги резиновые для женщин</t>
  </si>
  <si>
    <t>дождевик на коляску</t>
  </si>
  <si>
    <t>москитная сетка на дверь с магнитом</t>
  </si>
  <si>
    <t>чарон бейби плюс</t>
  </si>
  <si>
    <t>комиксы</t>
  </si>
  <si>
    <t>браслет от комаров детский</t>
  </si>
  <si>
    <t>чехол на iphone 8 plus</t>
  </si>
  <si>
    <t>коврик для мыши</t>
  </si>
  <si>
    <t>realme 8</t>
  </si>
  <si>
    <t>красное платье</t>
  </si>
  <si>
    <t>пуховик женский</t>
  </si>
  <si>
    <t>66378798</t>
  </si>
  <si>
    <t xml:space="preserve">сандалии </t>
  </si>
  <si>
    <t>замок навесной</t>
  </si>
  <si>
    <t>платье пляжное женское</t>
  </si>
  <si>
    <t>твое женская одежда</t>
  </si>
  <si>
    <t>пляжное платье из хлопка</t>
  </si>
  <si>
    <t>спортивная одежда</t>
  </si>
  <si>
    <t xml:space="preserve">подушка </t>
  </si>
  <si>
    <t>rieker обувь для женщин</t>
  </si>
  <si>
    <t>quiksilver</t>
  </si>
  <si>
    <t>apple iphone 11</t>
  </si>
  <si>
    <t>azelit</t>
  </si>
  <si>
    <t>59906678</t>
  </si>
  <si>
    <t>диадема</t>
  </si>
  <si>
    <t>кепка для девочек</t>
  </si>
  <si>
    <t>кондитерские мешки</t>
  </si>
  <si>
    <t>80308535</t>
  </si>
  <si>
    <t>lego duplo</t>
  </si>
  <si>
    <t>рубашка летняя</t>
  </si>
  <si>
    <t>наушники jbl</t>
  </si>
  <si>
    <t>самсунг s21</t>
  </si>
  <si>
    <t>футболка женская одежда</t>
  </si>
  <si>
    <t>persil гель для стирки</t>
  </si>
  <si>
    <t>acoola мальчики</t>
  </si>
  <si>
    <t>соль для ванной</t>
  </si>
  <si>
    <t>соломенная шляпа</t>
  </si>
  <si>
    <t>очки солнцезащитные</t>
  </si>
  <si>
    <t>шлепанцы женские летние</t>
  </si>
  <si>
    <t>футболка мужская адидас</t>
  </si>
  <si>
    <t>mi band 7</t>
  </si>
  <si>
    <t>слипоны для девочек</t>
  </si>
  <si>
    <t>одеяло детское</t>
  </si>
  <si>
    <t>золотой шелк</t>
  </si>
  <si>
    <t>бабушке</t>
  </si>
  <si>
    <t>чехол на airpods pro</t>
  </si>
  <si>
    <t>коврики для автомобиля</t>
  </si>
  <si>
    <t>мастер и маргарита</t>
  </si>
  <si>
    <t>belor design</t>
  </si>
  <si>
    <t>avene</t>
  </si>
  <si>
    <t>постельное белье семейное с 2 пододеяльниками</t>
  </si>
  <si>
    <t xml:space="preserve">летний костюм женский </t>
  </si>
  <si>
    <t>перчатки для спорта</t>
  </si>
  <si>
    <t>типсы для ногтей</t>
  </si>
  <si>
    <t>какао</t>
  </si>
  <si>
    <t>merries</t>
  </si>
  <si>
    <t>женские сумки</t>
  </si>
  <si>
    <t>хлебцы</t>
  </si>
  <si>
    <t>колечки</t>
  </si>
  <si>
    <t>многоразовые прокладки</t>
  </si>
  <si>
    <t>насадка на член</t>
  </si>
  <si>
    <t>hm</t>
  </si>
  <si>
    <t>рюкзак для мальчика</t>
  </si>
  <si>
    <t>сумки шоппер</t>
  </si>
  <si>
    <t>нутрилон</t>
  </si>
  <si>
    <t>керхер</t>
  </si>
  <si>
    <t>часы мужские наручные</t>
  </si>
  <si>
    <t>танкини</t>
  </si>
  <si>
    <t>испаритель электронный</t>
  </si>
  <si>
    <t>футболка с длинным рукавом женская</t>
  </si>
  <si>
    <t>костюм летний для мальчика</t>
  </si>
  <si>
    <t>шоперы черные</t>
  </si>
  <si>
    <t>карточки для фотосессии малыша</t>
  </si>
  <si>
    <t>летняя одежда</t>
  </si>
  <si>
    <t>доместос для унитаза</t>
  </si>
  <si>
    <t xml:space="preserve">толстовка женская </t>
  </si>
  <si>
    <t>льняное платье</t>
  </si>
  <si>
    <t>брюки карго женские</t>
  </si>
  <si>
    <t>чайник заварочный</t>
  </si>
  <si>
    <t>витамин д</t>
  </si>
  <si>
    <t>полотенца</t>
  </si>
  <si>
    <t>рюкзак женский натуральная кожа</t>
  </si>
  <si>
    <t>тапки для женщин</t>
  </si>
  <si>
    <t>кроссовки белые</t>
  </si>
  <si>
    <t>us polo assn</t>
  </si>
  <si>
    <t>обои для стен</t>
  </si>
  <si>
    <t>зенден женская обувь</t>
  </si>
  <si>
    <t>мяч футбольный</t>
  </si>
  <si>
    <t>шлепки мужские летние</t>
  </si>
  <si>
    <t>рубашка мужская хлопок</t>
  </si>
  <si>
    <t>топ без лямок</t>
  </si>
  <si>
    <t>накидка на автомобильное сидение</t>
  </si>
  <si>
    <t>виагра для мужчин</t>
  </si>
  <si>
    <t>бантики для волос девочкам</t>
  </si>
  <si>
    <t>моторное масло 5w-40</t>
  </si>
  <si>
    <t xml:space="preserve">футболки мужские </t>
  </si>
  <si>
    <t>зеркало карманное</t>
  </si>
  <si>
    <t>вибратор.</t>
  </si>
  <si>
    <t>приправы и специи</t>
  </si>
  <si>
    <t>скетчбук для маркеров</t>
  </si>
  <si>
    <t>стемпинг пластина</t>
  </si>
  <si>
    <t>нори</t>
  </si>
  <si>
    <t>камера велосипедная</t>
  </si>
  <si>
    <t>tangle teezer расческа</t>
  </si>
  <si>
    <t>декор для дома</t>
  </si>
  <si>
    <t>шоппер с принтом</t>
  </si>
  <si>
    <t>сумка летняя</t>
  </si>
  <si>
    <t>майнкрафт</t>
  </si>
  <si>
    <t>love republic топ</t>
  </si>
  <si>
    <t>чехол iphone 12 pro</t>
  </si>
  <si>
    <t>леггинсы для фитнеса</t>
  </si>
  <si>
    <t>слаймы</t>
  </si>
  <si>
    <t>сандали женские на платформе</t>
  </si>
  <si>
    <t>жилетка для мальчика одежда</t>
  </si>
  <si>
    <t>карандаш для губ vivienne sabo</t>
  </si>
  <si>
    <t>75410580</t>
  </si>
  <si>
    <t>шапка детская</t>
  </si>
  <si>
    <t>платья летние турция</t>
  </si>
  <si>
    <t>30040172</t>
  </si>
  <si>
    <t>хна</t>
  </si>
  <si>
    <t>подарочные наборы для женщин</t>
  </si>
  <si>
    <t>чехол на гладильную доску</t>
  </si>
  <si>
    <t>алмазная мозаика полная выкладка</t>
  </si>
  <si>
    <t>белый карандаш для глаз</t>
  </si>
  <si>
    <t>носки следки женские</t>
  </si>
  <si>
    <t>мокасины</t>
  </si>
  <si>
    <t>смесь для кальяна</t>
  </si>
  <si>
    <t>капри</t>
  </si>
  <si>
    <t>зубные щетки</t>
  </si>
  <si>
    <t>шумоизоляция автомобиля</t>
  </si>
  <si>
    <t xml:space="preserve">шоппер </t>
  </si>
  <si>
    <t>28253691</t>
  </si>
  <si>
    <t>заколка</t>
  </si>
  <si>
    <t>летик косметика</t>
  </si>
  <si>
    <t>корсеты</t>
  </si>
  <si>
    <t>zarina шорты</t>
  </si>
  <si>
    <t>люстры</t>
  </si>
  <si>
    <t>крючок для вязания</t>
  </si>
  <si>
    <t>стайлер для волос</t>
  </si>
  <si>
    <t>поло для мальчика</t>
  </si>
  <si>
    <t>чехлы для телефонов samsung</t>
  </si>
  <si>
    <t>платье трикотажное</t>
  </si>
  <si>
    <t>кондиционер для волос</t>
  </si>
  <si>
    <t>маска на глаза для сна</t>
  </si>
  <si>
    <t>play doh</t>
  </si>
  <si>
    <t>шорты спортивные мужские</t>
  </si>
  <si>
    <t>колаген</t>
  </si>
  <si>
    <t>скульптор</t>
  </si>
  <si>
    <t>магниты</t>
  </si>
  <si>
    <t>подарки</t>
  </si>
  <si>
    <t>табурет</t>
  </si>
  <si>
    <t>графин для воды</t>
  </si>
  <si>
    <t>банки вакуумные массажные</t>
  </si>
  <si>
    <t>селфи палка для телефона</t>
  </si>
  <si>
    <t>профессиональная косметика</t>
  </si>
  <si>
    <t>щеточки для ресниц и бровей</t>
  </si>
  <si>
    <t>сумка белая</t>
  </si>
  <si>
    <t>туш</t>
  </si>
  <si>
    <t>ингалятор небулайзер</t>
  </si>
  <si>
    <t>estrade</t>
  </si>
  <si>
    <t>шампунь хед энд шолдерс</t>
  </si>
  <si>
    <t>садок для рыбы</t>
  </si>
  <si>
    <t>фонарик садовый</t>
  </si>
  <si>
    <t>умывание для лица</t>
  </si>
  <si>
    <t>для песочницы</t>
  </si>
  <si>
    <t>север</t>
  </si>
  <si>
    <t>куртка кожаная мужская</t>
  </si>
  <si>
    <t>кожаная куртка женская</t>
  </si>
  <si>
    <t>мужской парфюм</t>
  </si>
  <si>
    <t>торшер</t>
  </si>
  <si>
    <t>44163588</t>
  </si>
  <si>
    <t>женское платье</t>
  </si>
  <si>
    <t>спортивный костюм детский</t>
  </si>
  <si>
    <t>58249800</t>
  </si>
  <si>
    <t>стеллаж для книг</t>
  </si>
  <si>
    <t>свитшот мужской</t>
  </si>
  <si>
    <t>костюм летний с шортами</t>
  </si>
  <si>
    <t>joonies</t>
  </si>
  <si>
    <t>письменный стол</t>
  </si>
  <si>
    <t>mayoral девочки</t>
  </si>
  <si>
    <t>испаритель</t>
  </si>
  <si>
    <t>платье белое свадебное</t>
  </si>
  <si>
    <t>коктейльное вечернее платье</t>
  </si>
  <si>
    <t>пума</t>
  </si>
  <si>
    <t>фаллоимитаторы для женщин на присоске</t>
  </si>
  <si>
    <t>освежитель воздуха</t>
  </si>
  <si>
    <t>philips</t>
  </si>
  <si>
    <t>апрель футболка</t>
  </si>
  <si>
    <t>помада матовая</t>
  </si>
  <si>
    <t>носки мужские с принтом</t>
  </si>
  <si>
    <t>кепки мужские</t>
  </si>
  <si>
    <t>купальник с шортами</t>
  </si>
  <si>
    <t>шорты мужские для плавания</t>
  </si>
  <si>
    <t>ленор</t>
  </si>
  <si>
    <t>гречишный чай</t>
  </si>
  <si>
    <t>gloria jeans для мальчиков</t>
  </si>
  <si>
    <t>казан чугунный</t>
  </si>
  <si>
    <t>электрогриль</t>
  </si>
  <si>
    <t>кисти</t>
  </si>
  <si>
    <t>мельница для специй</t>
  </si>
  <si>
    <t>платье zarina</t>
  </si>
  <si>
    <t>платье хлопок</t>
  </si>
  <si>
    <t>voopoo</t>
  </si>
  <si>
    <t>пижама мужская со штанами</t>
  </si>
  <si>
    <t>мусульманские женская одежда</t>
  </si>
  <si>
    <t>reebok мужская обувь</t>
  </si>
  <si>
    <t>обогреватель масляный</t>
  </si>
  <si>
    <t>стикеры канцелярские товары</t>
  </si>
  <si>
    <t>парник</t>
  </si>
  <si>
    <t>брюки спортивные мужские прямые</t>
  </si>
  <si>
    <t>ручка пиши стирай</t>
  </si>
  <si>
    <t>вкусы мира</t>
  </si>
  <si>
    <t>пемза для пяток</t>
  </si>
  <si>
    <t>befree шорты</t>
  </si>
  <si>
    <t>цепочка для очков</t>
  </si>
  <si>
    <t>17890488</t>
  </si>
  <si>
    <t>calista</t>
  </si>
  <si>
    <t>чай для похудения</t>
  </si>
  <si>
    <t>11891128</t>
  </si>
  <si>
    <t>futurino</t>
  </si>
  <si>
    <t>нутелла</t>
  </si>
  <si>
    <t>витамин д3 5000</t>
  </si>
  <si>
    <t>удлинитель</t>
  </si>
  <si>
    <t>крем для тела увлажняющий</t>
  </si>
  <si>
    <t>хна для татуировки</t>
  </si>
  <si>
    <t>спортивная одежда для фитнеса женская</t>
  </si>
  <si>
    <t>pupa</t>
  </si>
  <si>
    <t>платье с запахом для женщин</t>
  </si>
  <si>
    <t>веник для уборки</t>
  </si>
  <si>
    <t>украшения из серебра</t>
  </si>
  <si>
    <t>тушь лореаль</t>
  </si>
  <si>
    <t>металлоискатель грунтовый</t>
  </si>
  <si>
    <t>настольная игра</t>
  </si>
  <si>
    <t xml:space="preserve">мужские футболки </t>
  </si>
  <si>
    <t xml:space="preserve">крем для лица </t>
  </si>
  <si>
    <t>биотуалет для дома и дачи</t>
  </si>
  <si>
    <t>лего конструктор</t>
  </si>
  <si>
    <t>раковина для кухни</t>
  </si>
  <si>
    <t>коврик для ванной</t>
  </si>
  <si>
    <t>киндер сюрприз яйцо</t>
  </si>
  <si>
    <t>колготки в сетку</t>
  </si>
  <si>
    <t>футболка оверсайз длинная</t>
  </si>
  <si>
    <t>муслиновая одежда для малышей</t>
  </si>
  <si>
    <t xml:space="preserve">мармелад </t>
  </si>
  <si>
    <t>шампунь для жирных волос</t>
  </si>
  <si>
    <t>alessio nesca</t>
  </si>
  <si>
    <t>ветровки женская летняя</t>
  </si>
  <si>
    <t>платье в пол женское</t>
  </si>
  <si>
    <t>спортивный костюм женский с шортами</t>
  </si>
  <si>
    <t>betsy</t>
  </si>
  <si>
    <t>слипоны для мальчиков</t>
  </si>
  <si>
    <t>футболки с принтом</t>
  </si>
  <si>
    <t>тетради 48 листов в клетку</t>
  </si>
  <si>
    <t>тонировка</t>
  </si>
  <si>
    <t>настольные игры для компании</t>
  </si>
  <si>
    <t>мягкие игрушки для девочек</t>
  </si>
  <si>
    <t>наматрасник непромокаемый</t>
  </si>
  <si>
    <t>платья для беременных</t>
  </si>
  <si>
    <t>отбеливатель для стирки</t>
  </si>
  <si>
    <t>ювелирные украшения</t>
  </si>
  <si>
    <t>птитим</t>
  </si>
  <si>
    <t>комплект постельного белья</t>
  </si>
  <si>
    <t>летняя юбка</t>
  </si>
  <si>
    <t>табак курительный</t>
  </si>
  <si>
    <t>втирка для ногтей</t>
  </si>
  <si>
    <t>серьги кресты</t>
  </si>
  <si>
    <t>жидкая кожа</t>
  </si>
  <si>
    <t>джинсы белые</t>
  </si>
  <si>
    <t>чехол iphone 13</t>
  </si>
  <si>
    <t>вешалка для брюк</t>
  </si>
  <si>
    <t>спортивный костюм для подростка</t>
  </si>
  <si>
    <t>медицинский костюм</t>
  </si>
  <si>
    <t>джинсы мужские бананы</t>
  </si>
  <si>
    <t>платья рубашки</t>
  </si>
  <si>
    <t>продукты</t>
  </si>
  <si>
    <t>пакеты для заморозки</t>
  </si>
  <si>
    <t>шорты детские</t>
  </si>
  <si>
    <t>светильник садовый</t>
  </si>
  <si>
    <t>диваны</t>
  </si>
  <si>
    <t>велосипедки женские хлопок</t>
  </si>
  <si>
    <t>посуда тарелки</t>
  </si>
  <si>
    <t>тоник для лица увлажняющий</t>
  </si>
  <si>
    <t>планер</t>
  </si>
  <si>
    <t>косметика для девочек детская наборы</t>
  </si>
  <si>
    <t>пуэр</t>
  </si>
  <si>
    <t>шкаф купе</t>
  </si>
  <si>
    <t>ножницы кухонные</t>
  </si>
  <si>
    <t>туалетная бумага zewa</t>
  </si>
  <si>
    <t>летняя обувь женская босоножки</t>
  </si>
  <si>
    <t>mothercare девочки</t>
  </si>
  <si>
    <t>раскраска</t>
  </si>
  <si>
    <t>постучись в мою дверь</t>
  </si>
  <si>
    <t>тюль сетка</t>
  </si>
  <si>
    <t>шланг</t>
  </si>
  <si>
    <t>гейзерная кофеварка</t>
  </si>
  <si>
    <t>тюль в гостиную готовая</t>
  </si>
  <si>
    <t>фоторамка</t>
  </si>
  <si>
    <t>мяч для волейбола</t>
  </si>
  <si>
    <t>коробка для торта</t>
  </si>
  <si>
    <t>свитер женский одежда</t>
  </si>
  <si>
    <t>обезжириватель ногтей</t>
  </si>
  <si>
    <t>картина интерьерная</t>
  </si>
  <si>
    <t>игрушки для девочек</t>
  </si>
  <si>
    <t>lego minecraft</t>
  </si>
  <si>
    <t>playstation</t>
  </si>
  <si>
    <t>масло моторное 5w40 синтетическое</t>
  </si>
  <si>
    <t>7 days</t>
  </si>
  <si>
    <t>кратер</t>
  </si>
  <si>
    <t>набор для пикника</t>
  </si>
  <si>
    <t>очень странные дела</t>
  </si>
  <si>
    <t>подушка ортопедическая 50х70</t>
  </si>
  <si>
    <t>танометр</t>
  </si>
  <si>
    <t>кроссовки nike обувь мужские</t>
  </si>
  <si>
    <t>40789459</t>
  </si>
  <si>
    <t>lador шампунь</t>
  </si>
  <si>
    <t>одежда для уточки лалафанфан</t>
  </si>
  <si>
    <t>kitfort</t>
  </si>
  <si>
    <t>зип пакеты</t>
  </si>
  <si>
    <t>raspiv</t>
  </si>
  <si>
    <t>рулонные шторы блэкаут</t>
  </si>
  <si>
    <t>mjolk</t>
  </si>
  <si>
    <t xml:space="preserve">стиральный порошок </t>
  </si>
  <si>
    <t>костюм для малыша</t>
  </si>
  <si>
    <t>бейсболка для мальчика</t>
  </si>
  <si>
    <t>динозавры игрушки для мальчиков</t>
  </si>
  <si>
    <t>найки air force</t>
  </si>
  <si>
    <t>одежда для малышей</t>
  </si>
  <si>
    <t>шлем</t>
  </si>
  <si>
    <t>jordan nike обувь</t>
  </si>
  <si>
    <t>подарочные наборы</t>
  </si>
  <si>
    <t>the ordinary</t>
  </si>
  <si>
    <t>профессиональный шампунь для волос</t>
  </si>
  <si>
    <t>столовые приборы набор</t>
  </si>
  <si>
    <t>робот игрушка</t>
  </si>
  <si>
    <t>shik cosmetics</t>
  </si>
  <si>
    <t>шлёпа</t>
  </si>
  <si>
    <t>опрыскиватель</t>
  </si>
  <si>
    <t>мара и морок</t>
  </si>
  <si>
    <t>чехол для iphone 11</t>
  </si>
  <si>
    <t>паяльник электрический</t>
  </si>
  <si>
    <t>нагрудник для кормления</t>
  </si>
  <si>
    <t>ланч бокс с отделениями</t>
  </si>
  <si>
    <t>respect</t>
  </si>
  <si>
    <t>нашивки</t>
  </si>
  <si>
    <t>спортивный костюм мужской турция</t>
  </si>
  <si>
    <t>гантели 2 кг</t>
  </si>
  <si>
    <t>неодимовый магнит</t>
  </si>
  <si>
    <t xml:space="preserve">кофе </t>
  </si>
  <si>
    <t>сумка для ноутбука женская</t>
  </si>
  <si>
    <t>rexona</t>
  </si>
  <si>
    <t>футболки женские турция</t>
  </si>
  <si>
    <t>насос</t>
  </si>
  <si>
    <t>подвеска кулон</t>
  </si>
  <si>
    <t>полотенце для рук</t>
  </si>
  <si>
    <t xml:space="preserve">гель для стирки </t>
  </si>
  <si>
    <t>коптильня горячий копчение</t>
  </si>
  <si>
    <t>гели для душа</t>
  </si>
  <si>
    <t>капсулы для похудения</t>
  </si>
  <si>
    <t>нерф</t>
  </si>
  <si>
    <t>резинки для волос силиконовые</t>
  </si>
  <si>
    <t>tom ford</t>
  </si>
  <si>
    <t>антенна для телевизора</t>
  </si>
  <si>
    <t>unilatex</t>
  </si>
  <si>
    <t>генератор мыльных пузырей</t>
  </si>
  <si>
    <t>ikea мебель</t>
  </si>
  <si>
    <t>зубная щетка детская 0-3</t>
  </si>
  <si>
    <t>гирлянда с днем рождения</t>
  </si>
  <si>
    <t>стикини для солярия</t>
  </si>
  <si>
    <t>масло монарды для ногтей</t>
  </si>
  <si>
    <t>свадебные аксессуары</t>
  </si>
  <si>
    <t>nike air jordan</t>
  </si>
  <si>
    <t>чехол на стул со спинкой</t>
  </si>
  <si>
    <t>фурнитура для сумок</t>
  </si>
  <si>
    <t>вивьен сабо тушь</t>
  </si>
  <si>
    <t>nike blazer</t>
  </si>
  <si>
    <t>коврик для выпечки силиконовый</t>
  </si>
  <si>
    <t>пилка для ногтей профессиональная</t>
  </si>
  <si>
    <t>жесткий диск</t>
  </si>
  <si>
    <t>блейзер женский</t>
  </si>
  <si>
    <t>подвязка на ногу</t>
  </si>
  <si>
    <t>скамейка садовая</t>
  </si>
  <si>
    <t>набор столовых приборов</t>
  </si>
  <si>
    <t>скейтборды</t>
  </si>
  <si>
    <t>бейсболка для девочки детская</t>
  </si>
  <si>
    <t>ранец для девочки</t>
  </si>
  <si>
    <t>матрикс для волос</t>
  </si>
  <si>
    <t>брюки карго мужские</t>
  </si>
  <si>
    <t>для кошек</t>
  </si>
  <si>
    <t>тонер для лица</t>
  </si>
  <si>
    <t>soda</t>
  </si>
  <si>
    <t>топ летний</t>
  </si>
  <si>
    <t>лезвия venus</t>
  </si>
  <si>
    <t xml:space="preserve">солнцезащитный крем </t>
  </si>
  <si>
    <t>снежная королева платье</t>
  </si>
  <si>
    <t>платье с открытой спиной</t>
  </si>
  <si>
    <t>платье love republic</t>
  </si>
  <si>
    <t>тренчкоты и плащи женские</t>
  </si>
  <si>
    <t>миникан</t>
  </si>
  <si>
    <t>куртка джинсовая</t>
  </si>
  <si>
    <t>ножницы для новорожденных</t>
  </si>
  <si>
    <t>электрический чайник</t>
  </si>
  <si>
    <t>крем для депиляции бикини</t>
  </si>
  <si>
    <t>балдахин на кроватку</t>
  </si>
  <si>
    <t>джинсовый сарафан женский большой размер</t>
  </si>
  <si>
    <t>освещение</t>
  </si>
  <si>
    <t>каблуки</t>
  </si>
  <si>
    <t>шланг для душа</t>
  </si>
  <si>
    <t>колонки автомобильные</t>
  </si>
  <si>
    <t>краска</t>
  </si>
  <si>
    <t>черная футболка оверсайз</t>
  </si>
  <si>
    <t>куртки женские</t>
  </si>
  <si>
    <t>поильник</t>
  </si>
  <si>
    <t>подгузники трусики 4 размер</t>
  </si>
  <si>
    <t>20955436</t>
  </si>
  <si>
    <t>панама для девочки головные уборы</t>
  </si>
  <si>
    <t>юбки для женщин</t>
  </si>
  <si>
    <t>redmi note 10s</t>
  </si>
  <si>
    <t>электромобиль детский с пультом</t>
  </si>
  <si>
    <t>книги для подростков</t>
  </si>
  <si>
    <t xml:space="preserve">спортивные штаны </t>
  </si>
  <si>
    <t>7days</t>
  </si>
  <si>
    <t>платья новинки</t>
  </si>
  <si>
    <t>камера заднего вида для автомобилей</t>
  </si>
  <si>
    <t>самсунг</t>
  </si>
  <si>
    <t>щипцы для завивки волос</t>
  </si>
  <si>
    <t>павер банк</t>
  </si>
  <si>
    <t>джорданы найк обувь</t>
  </si>
  <si>
    <t>стремянка для дома</t>
  </si>
  <si>
    <t>concept оттеночный бальзам</t>
  </si>
  <si>
    <t>дозатор</t>
  </si>
  <si>
    <t>удобрения для растений огорода</t>
  </si>
  <si>
    <t>клячка</t>
  </si>
  <si>
    <t>бальзам для волос кондиционер</t>
  </si>
  <si>
    <t xml:space="preserve">зип худи </t>
  </si>
  <si>
    <t>септум</t>
  </si>
  <si>
    <t>свитшот для мальчика</t>
  </si>
  <si>
    <t>grl pwr</t>
  </si>
  <si>
    <t>карта памяти</t>
  </si>
  <si>
    <t>расческа для собак</t>
  </si>
  <si>
    <t>crocs мужские</t>
  </si>
  <si>
    <t>uriage</t>
  </si>
  <si>
    <t>ошейник</t>
  </si>
  <si>
    <t>измельчитель электрический</t>
  </si>
  <si>
    <t>корпус для пк</t>
  </si>
  <si>
    <t>блокнот для девочек</t>
  </si>
  <si>
    <t>хайлайтеры</t>
  </si>
  <si>
    <t>сорочка для беременных</t>
  </si>
  <si>
    <t>парео туника</t>
  </si>
  <si>
    <t>шорты женские летние свободные</t>
  </si>
  <si>
    <t>geox обувь</t>
  </si>
  <si>
    <t>кератин для волос</t>
  </si>
  <si>
    <t>леврана</t>
  </si>
  <si>
    <t xml:space="preserve">лоферы </t>
  </si>
  <si>
    <t>samsung a52 смартфон</t>
  </si>
  <si>
    <t>пустышка</t>
  </si>
  <si>
    <t>футболки аниме</t>
  </si>
  <si>
    <t>fairy</t>
  </si>
  <si>
    <t>фнаф</t>
  </si>
  <si>
    <t>носки женские высокие</t>
  </si>
  <si>
    <t>emka fashion</t>
  </si>
  <si>
    <t>сабо детские</t>
  </si>
  <si>
    <t>подставка для ноутбука</t>
  </si>
  <si>
    <t>футболки для девочек</t>
  </si>
  <si>
    <t xml:space="preserve">часы женские </t>
  </si>
  <si>
    <t>машинка для ногтей</t>
  </si>
  <si>
    <t>бустер от 15 -36 кг</t>
  </si>
  <si>
    <t>fitnesshock</t>
  </si>
  <si>
    <t>manly pro</t>
  </si>
  <si>
    <t>умывалка</t>
  </si>
  <si>
    <t>avent</t>
  </si>
  <si>
    <t>цикорий сублимированный</t>
  </si>
  <si>
    <t>водонепроницаемый чехол для телефона</t>
  </si>
  <si>
    <t>стул складной туристический</t>
  </si>
  <si>
    <t>мужские джинсы</t>
  </si>
  <si>
    <t>подарочные наборы для мужчин</t>
  </si>
  <si>
    <t>макасины</t>
  </si>
  <si>
    <t>боди для новорожденной девочки</t>
  </si>
  <si>
    <t>wowclean</t>
  </si>
  <si>
    <t>унитаз</t>
  </si>
  <si>
    <t>рубашка мужская белая</t>
  </si>
  <si>
    <t>popcorn books</t>
  </si>
  <si>
    <t>резинки для спорта</t>
  </si>
  <si>
    <t>накладные ногти с дизайном</t>
  </si>
  <si>
    <t>внешний аккумулятор 20000</t>
  </si>
  <si>
    <t>чехол на iphone 12 pro max</t>
  </si>
  <si>
    <t>ресницы магнитные</t>
  </si>
  <si>
    <t>fila кроссовки</t>
  </si>
  <si>
    <t>zarina платье новинки</t>
  </si>
  <si>
    <t>new yorker одежда</t>
  </si>
  <si>
    <t>шнурки белые</t>
  </si>
  <si>
    <t>палочки для еды</t>
  </si>
  <si>
    <t>свеча интерьерная</t>
  </si>
  <si>
    <t>бьюти бокс с косметикой</t>
  </si>
  <si>
    <t>семена цветов многолетников</t>
  </si>
  <si>
    <t>с днем рождения</t>
  </si>
  <si>
    <t>наушники проводные с микрофоном</t>
  </si>
  <si>
    <t>сланцы детские для мальчиков</t>
  </si>
  <si>
    <t>жидкость для линз</t>
  </si>
  <si>
    <t>куроми</t>
  </si>
  <si>
    <t>платье вечернее миди женское</t>
  </si>
  <si>
    <t>термоприводы для теплиц</t>
  </si>
  <si>
    <t>шорты найк мужские</t>
  </si>
  <si>
    <t>депиляция</t>
  </si>
  <si>
    <t>сарафан для беременных</t>
  </si>
  <si>
    <t>валик массажный</t>
  </si>
  <si>
    <t>парогенераторы</t>
  </si>
  <si>
    <t>тряпка для швабры</t>
  </si>
  <si>
    <t>кинетический песок</t>
  </si>
  <si>
    <t>ash</t>
  </si>
  <si>
    <t>футболка оверсайз женская</t>
  </si>
  <si>
    <t>пылесос для бассейна</t>
  </si>
  <si>
    <t>63075965</t>
  </si>
  <si>
    <t>lassie</t>
  </si>
  <si>
    <t>ручки мебельные</t>
  </si>
  <si>
    <t>акула одежда для мальчика</t>
  </si>
  <si>
    <t>ткань для шитья хлопок</t>
  </si>
  <si>
    <t>смеситель для раковины</t>
  </si>
  <si>
    <t>glo</t>
  </si>
  <si>
    <t>брашинг расческа</t>
  </si>
  <si>
    <t>колонка алиса станция</t>
  </si>
  <si>
    <t>котофей обувь для детей девочки</t>
  </si>
  <si>
    <t>лампа светильник</t>
  </si>
  <si>
    <t>фигурки</t>
  </si>
  <si>
    <t>дегидратор для овощей и фруктов</t>
  </si>
  <si>
    <t>город горький</t>
  </si>
  <si>
    <t>парик из натуральных волос</t>
  </si>
  <si>
    <t>контактные линзы</t>
  </si>
  <si>
    <t>гель для ногтей</t>
  </si>
  <si>
    <t>мотошлем</t>
  </si>
  <si>
    <t>ralf ringer женский</t>
  </si>
  <si>
    <t>nivea дезодорант</t>
  </si>
  <si>
    <t>сарафан женский летний хлопок</t>
  </si>
  <si>
    <t>жевательные резинки</t>
  </si>
  <si>
    <t>tendance</t>
  </si>
  <si>
    <t>дарсонваль для лица тела и волос</t>
  </si>
  <si>
    <t>танкини купальник женский</t>
  </si>
  <si>
    <t>коврики</t>
  </si>
  <si>
    <t>коврик в ванную</t>
  </si>
  <si>
    <t>топы и футболки</t>
  </si>
  <si>
    <t>насос погружной</t>
  </si>
  <si>
    <t>рейлинг для кухни</t>
  </si>
  <si>
    <t>зипка мужская</t>
  </si>
  <si>
    <t>планшет samsung</t>
  </si>
  <si>
    <t>rieker</t>
  </si>
  <si>
    <t>бронзер для лица</t>
  </si>
  <si>
    <t>гладильная доска с розеткой</t>
  </si>
  <si>
    <t>лак</t>
  </si>
  <si>
    <t>подушки на стул</t>
  </si>
  <si>
    <t>bio mio</t>
  </si>
  <si>
    <t>стол письменный белый</t>
  </si>
  <si>
    <t>часы мужские наручные недорогие</t>
  </si>
  <si>
    <t xml:space="preserve">обложка на паспорт </t>
  </si>
  <si>
    <t>мультипекарь</t>
  </si>
  <si>
    <t>доска садху</t>
  </si>
  <si>
    <t>подвески</t>
  </si>
  <si>
    <t>чесалка для кошек</t>
  </si>
  <si>
    <t>жесткий диск внешний</t>
  </si>
  <si>
    <t>одежда для женщин</t>
  </si>
  <si>
    <t>коляски для новорожденных</t>
  </si>
  <si>
    <t>юбка макси</t>
  </si>
  <si>
    <t>прихожая мебель</t>
  </si>
  <si>
    <t>женские летние обувь</t>
  </si>
  <si>
    <t>чехол на 11 айфон</t>
  </si>
  <si>
    <t>пеналы</t>
  </si>
  <si>
    <t>мицеллярная вода garnier</t>
  </si>
  <si>
    <t>шлепанцы женские обувь</t>
  </si>
  <si>
    <t>краска акриловая</t>
  </si>
  <si>
    <t>тушь вивьен сабо</t>
  </si>
  <si>
    <t>силиконовые накладки на грудь</t>
  </si>
  <si>
    <t>комплект постельного белья 1.5 спальный</t>
  </si>
  <si>
    <t>ортопедические сандалии для мальчика</t>
  </si>
  <si>
    <t>carhartt</t>
  </si>
  <si>
    <t>горшок</t>
  </si>
  <si>
    <t>подсветка</t>
  </si>
  <si>
    <t>ведро</t>
  </si>
  <si>
    <t>карандаш для глаз черный</t>
  </si>
  <si>
    <t>зипки</t>
  </si>
  <si>
    <t>тарелка детская</t>
  </si>
  <si>
    <t>кухонный комбайн</t>
  </si>
  <si>
    <t>рисовая бумага</t>
  </si>
  <si>
    <t>фотоэпиляторы</t>
  </si>
  <si>
    <t>зарядное устройство для iphone</t>
  </si>
  <si>
    <t>блеск</t>
  </si>
  <si>
    <t>занавески в комнату</t>
  </si>
  <si>
    <t>хозяйственное мыло</t>
  </si>
  <si>
    <t>influence</t>
  </si>
  <si>
    <t xml:space="preserve">мужская футболка </t>
  </si>
  <si>
    <t>тату временное</t>
  </si>
  <si>
    <t>редуксин</t>
  </si>
  <si>
    <t>гель для душа мужской</t>
  </si>
  <si>
    <t>ошейник для кошек от блох</t>
  </si>
  <si>
    <t>напальчники для телефона</t>
  </si>
  <si>
    <t>кальян в сборе</t>
  </si>
  <si>
    <t>искуственные растения</t>
  </si>
  <si>
    <t xml:space="preserve">комбинезон </t>
  </si>
  <si>
    <t>bungle boo</t>
  </si>
  <si>
    <t>набор для девочек</t>
  </si>
  <si>
    <t>сыворотка для ресниц</t>
  </si>
  <si>
    <t>невская косметика для лица</t>
  </si>
  <si>
    <t>штора для ванной 180х200</t>
  </si>
  <si>
    <t>лефортовский фарфор</t>
  </si>
  <si>
    <t>удобрение для цветов</t>
  </si>
  <si>
    <t>палки для скандинавской ходьбы</t>
  </si>
  <si>
    <t>ушастый нянь порошок 9 кг</t>
  </si>
  <si>
    <t>машинка для стрижки собак</t>
  </si>
  <si>
    <t>шторы дом</t>
  </si>
  <si>
    <t>вешалки для одежды</t>
  </si>
  <si>
    <t>электрогитара</t>
  </si>
  <si>
    <t>развивающие игрушки 3+</t>
  </si>
  <si>
    <t>платье лето</t>
  </si>
  <si>
    <t>мюли женские</t>
  </si>
  <si>
    <t>чехол на диван на резинке</t>
  </si>
  <si>
    <t>tom tailor</t>
  </si>
  <si>
    <t>несмываемый уход для волос</t>
  </si>
  <si>
    <t xml:space="preserve">стринги </t>
  </si>
  <si>
    <t>каталка для малышей с ручкой</t>
  </si>
  <si>
    <t>мыльница дорожная</t>
  </si>
  <si>
    <t>полка в ванную комнату</t>
  </si>
  <si>
    <t>юбка шорты для девочки</t>
  </si>
  <si>
    <t>нетипичный фермер</t>
  </si>
  <si>
    <t>летние брюки мужские</t>
  </si>
  <si>
    <t>шоперы для подростков</t>
  </si>
  <si>
    <t>гельтек</t>
  </si>
  <si>
    <t>слаймы для девочек</t>
  </si>
  <si>
    <t>lime одежда</t>
  </si>
  <si>
    <t>oriflame</t>
  </si>
  <si>
    <t>торт</t>
  </si>
  <si>
    <t>чистящие средства</t>
  </si>
  <si>
    <t>вешалка напольная для одежды металлическая</t>
  </si>
  <si>
    <t>женские босоножки</t>
  </si>
  <si>
    <t>шампура</t>
  </si>
  <si>
    <t>газовый баллон</t>
  </si>
  <si>
    <t>юбка карандаш женская</t>
  </si>
  <si>
    <t>белье женщинам трусы</t>
  </si>
  <si>
    <t>wonder lab</t>
  </si>
  <si>
    <t>юбки миди</t>
  </si>
  <si>
    <t>держатель для телефона на велосипед</t>
  </si>
  <si>
    <t>джинсы мом</t>
  </si>
  <si>
    <t>pampers premium care</t>
  </si>
  <si>
    <t>консилер maybelline</t>
  </si>
  <si>
    <t>вакуумные банки массажные</t>
  </si>
  <si>
    <t xml:space="preserve">тинт для губ </t>
  </si>
  <si>
    <t xml:space="preserve">лонгслив женский </t>
  </si>
  <si>
    <t>дрейн</t>
  </si>
  <si>
    <t>сандалии женские на платформе</t>
  </si>
  <si>
    <t>маркс энд спенсер</t>
  </si>
  <si>
    <t>контейнер для хранения mealбанка для круп meal</t>
  </si>
  <si>
    <t>лифчик для кормления</t>
  </si>
  <si>
    <t>корректор осанки</t>
  </si>
  <si>
    <t>отбеливатель</t>
  </si>
  <si>
    <t>подвеска серебро</t>
  </si>
  <si>
    <t>спонжи</t>
  </si>
  <si>
    <t>чехлы для телефонов</t>
  </si>
  <si>
    <t>халва</t>
  </si>
  <si>
    <t>аудиотехника</t>
  </si>
  <si>
    <t>сапоги резиновые детские для девочек</t>
  </si>
  <si>
    <t>финики</t>
  </si>
  <si>
    <t>постельное белье 2 спальное сатин</t>
  </si>
  <si>
    <t>игрушки детям</t>
  </si>
  <si>
    <t>tefia</t>
  </si>
  <si>
    <t>дезодорант женский шариковый</t>
  </si>
  <si>
    <t>доширак</t>
  </si>
  <si>
    <t>капри женские</t>
  </si>
  <si>
    <t>сухожар</t>
  </si>
  <si>
    <t>moschino духи</t>
  </si>
  <si>
    <t>reebok женский</t>
  </si>
  <si>
    <t>фитоверм</t>
  </si>
  <si>
    <t>памперс</t>
  </si>
  <si>
    <t>finish для посудомоечной</t>
  </si>
  <si>
    <t>емкость для сыпучих продуктов</t>
  </si>
  <si>
    <t>аптечка для хранения лекарств</t>
  </si>
  <si>
    <t>полоски для отбеливания зубов</t>
  </si>
  <si>
    <t>блоп топ</t>
  </si>
  <si>
    <t xml:space="preserve">сухой шампунь </t>
  </si>
  <si>
    <t>гетры женские</t>
  </si>
  <si>
    <t>бруско minican</t>
  </si>
  <si>
    <t xml:space="preserve">лосины </t>
  </si>
  <si>
    <t>кожаная куртка косуха</t>
  </si>
  <si>
    <t>спецодежда женская</t>
  </si>
  <si>
    <t>кроссовки асикс</t>
  </si>
  <si>
    <t>футляр для очков</t>
  </si>
  <si>
    <t>айкос 3 duos</t>
  </si>
  <si>
    <t>коврик детский</t>
  </si>
  <si>
    <t>электронная книга</t>
  </si>
  <si>
    <t>обложка на паспорт мужская</t>
  </si>
  <si>
    <t>наборы для творчества для девочек</t>
  </si>
  <si>
    <t>tommy jeans</t>
  </si>
  <si>
    <t>детский шампунь</t>
  </si>
  <si>
    <t>зонтик женский</t>
  </si>
  <si>
    <t>поильник непроливайка</t>
  </si>
  <si>
    <t>заварочный чайник</t>
  </si>
  <si>
    <t xml:space="preserve">протеин </t>
  </si>
  <si>
    <t>наматрасник 90х200</t>
  </si>
  <si>
    <t>безворсовые салфетки для маникюра</t>
  </si>
  <si>
    <t>дневник школьный 1-4 класс</t>
  </si>
  <si>
    <t>юбка белая</t>
  </si>
  <si>
    <t>сумка север</t>
  </si>
  <si>
    <t>скраб для губ</t>
  </si>
  <si>
    <t>гель для волос</t>
  </si>
  <si>
    <t>пена для бритья</t>
  </si>
  <si>
    <t>liu jo</t>
  </si>
  <si>
    <t>кошачий наполнитель</t>
  </si>
  <si>
    <t>сумка пляжная большая</t>
  </si>
  <si>
    <t>иригатор</t>
  </si>
  <si>
    <t>решетка для мангала</t>
  </si>
  <si>
    <t>пилинг скатка для лица</t>
  </si>
  <si>
    <t>косынка</t>
  </si>
  <si>
    <t>гендер пати</t>
  </si>
  <si>
    <t>конфетница</t>
  </si>
  <si>
    <t>музыкальная колонка</t>
  </si>
  <si>
    <t>шампуни</t>
  </si>
  <si>
    <t>помпа электрическая для воды</t>
  </si>
  <si>
    <t>кофта на замке</t>
  </si>
  <si>
    <t>гель для стирки детского белья</t>
  </si>
  <si>
    <t>мужские футболки красивые</t>
  </si>
  <si>
    <t>вв крем для лица</t>
  </si>
  <si>
    <t>летний костюм женский с шортами большой размер</t>
  </si>
  <si>
    <t>крючки для штор</t>
  </si>
  <si>
    <t>ползунки</t>
  </si>
  <si>
    <t>брюки женские летние белые</t>
  </si>
  <si>
    <t>мужская сумка</t>
  </si>
  <si>
    <t>milavitsa</t>
  </si>
  <si>
    <t>белое платье женское</t>
  </si>
  <si>
    <t>hempz</t>
  </si>
  <si>
    <t>куклы для девочек</t>
  </si>
  <si>
    <t>трафареты для творчества</t>
  </si>
  <si>
    <t>бесшовные трусы</t>
  </si>
  <si>
    <t>орехи, сухофрукты, семечки</t>
  </si>
  <si>
    <t>benetton мальчикам</t>
  </si>
  <si>
    <t>платье поло</t>
  </si>
  <si>
    <t>waikiki</t>
  </si>
  <si>
    <t xml:space="preserve">секс игрушки </t>
  </si>
  <si>
    <t>топ бра женский</t>
  </si>
  <si>
    <t>часы электронные настольные</t>
  </si>
  <si>
    <t>пилочки для маникюра</t>
  </si>
  <si>
    <t>скакалка для фитнеса</t>
  </si>
  <si>
    <t>поясная сумка для подростков</t>
  </si>
  <si>
    <t>тетради в клетку 12 л</t>
  </si>
  <si>
    <t>гель для бритья женская</t>
  </si>
  <si>
    <t>карты таро уэйта</t>
  </si>
  <si>
    <t>lacoste женский</t>
  </si>
  <si>
    <t>доска для рисования детская</t>
  </si>
  <si>
    <t>вибраторы мощные</t>
  </si>
  <si>
    <t>а4</t>
  </si>
  <si>
    <t>бтс</t>
  </si>
  <si>
    <t>эйвон парфюмерия женская</t>
  </si>
  <si>
    <t>летние платья для женщин 50</t>
  </si>
  <si>
    <t>нашивка</t>
  </si>
  <si>
    <t>зонт детский</t>
  </si>
  <si>
    <t>pelican</t>
  </si>
  <si>
    <t>нарды</t>
  </si>
  <si>
    <t>кардиган для девочки</t>
  </si>
  <si>
    <t>акриловые краски набор</t>
  </si>
  <si>
    <t>шампура с деревянной ручкой набор</t>
  </si>
  <si>
    <t>кувшин</t>
  </si>
  <si>
    <t>летние сарафаны женские легкие</t>
  </si>
  <si>
    <t>вельветовый костюм</t>
  </si>
  <si>
    <t>резиновые сапоги женские</t>
  </si>
  <si>
    <t>краснополянская косметика</t>
  </si>
  <si>
    <t>лосины для беременных</t>
  </si>
  <si>
    <t>кактус танцует игрушки интерактивные</t>
  </si>
  <si>
    <t>65709594</t>
  </si>
  <si>
    <t>goojitzu</t>
  </si>
  <si>
    <t>пюре детское фрутоняня</t>
  </si>
  <si>
    <t>длинная юбка</t>
  </si>
  <si>
    <t>mayoral мальчики</t>
  </si>
  <si>
    <t xml:space="preserve">майка женская </t>
  </si>
  <si>
    <t>платье на бретельках</t>
  </si>
  <si>
    <t>босоножки для мальчиков</t>
  </si>
  <si>
    <t>шлепа</t>
  </si>
  <si>
    <t>товары для дома</t>
  </si>
  <si>
    <t>armani</t>
  </si>
  <si>
    <t xml:space="preserve">патчи </t>
  </si>
  <si>
    <t>термозащита</t>
  </si>
  <si>
    <t>mexx женский</t>
  </si>
  <si>
    <t>ламинирование бровей</t>
  </si>
  <si>
    <t>мангалы для дачи</t>
  </si>
  <si>
    <t>kapika</t>
  </si>
  <si>
    <t>круг для плавания</t>
  </si>
  <si>
    <t>реборн кукла</t>
  </si>
  <si>
    <t>силиконовые резинки для волос</t>
  </si>
  <si>
    <t>bossa nova</t>
  </si>
  <si>
    <t>сандалии детские для мальчика</t>
  </si>
  <si>
    <t>портсигар</t>
  </si>
  <si>
    <t>батарейки ааа</t>
  </si>
  <si>
    <t>лопатка силиконовая кухонная</t>
  </si>
  <si>
    <t>ножки для мебели</t>
  </si>
  <si>
    <t>футболка befree</t>
  </si>
  <si>
    <t>оллин 15 в 1</t>
  </si>
  <si>
    <t>пленка для ламинирования а4</t>
  </si>
  <si>
    <t xml:space="preserve">зонт </t>
  </si>
  <si>
    <t>сумка хозяйственная</t>
  </si>
  <si>
    <t>novosvit</t>
  </si>
  <si>
    <t>фонарь светодиодный аккумуляторный</t>
  </si>
  <si>
    <t>limoni</t>
  </si>
  <si>
    <t>ok beauty</t>
  </si>
  <si>
    <t>realme смартфон</t>
  </si>
  <si>
    <t>кроксы мужские crocs</t>
  </si>
  <si>
    <t>хаги вагги мягкая игрушка</t>
  </si>
  <si>
    <t>наушники игровые</t>
  </si>
  <si>
    <t>читательский дневник 1 класс</t>
  </si>
  <si>
    <t>кольца парные</t>
  </si>
  <si>
    <t>cp-1</t>
  </si>
  <si>
    <t xml:space="preserve">лего </t>
  </si>
  <si>
    <t>салфетница на стол</t>
  </si>
  <si>
    <t>кора</t>
  </si>
  <si>
    <t>комбинезон женский вечерний нарядный</t>
  </si>
  <si>
    <t>тележка на колесах хозяйственная</t>
  </si>
  <si>
    <t>растяжка с днем рождения</t>
  </si>
  <si>
    <t>кошелёк</t>
  </si>
  <si>
    <t>under armour мужской</t>
  </si>
  <si>
    <t>стакан</t>
  </si>
  <si>
    <t>рубашка женская летняя</t>
  </si>
  <si>
    <t>капроновые носки женские</t>
  </si>
  <si>
    <t>наклейка на карту</t>
  </si>
  <si>
    <t>пенка для умывания корейская</t>
  </si>
  <si>
    <t>гель для интимной гигиены женский</t>
  </si>
  <si>
    <t>пустышка 6-18</t>
  </si>
  <si>
    <t>москвичи для обуви</t>
  </si>
  <si>
    <t>гамак для грызунов</t>
  </si>
  <si>
    <t>походная кухня</t>
  </si>
  <si>
    <t>шиммер для тела</t>
  </si>
  <si>
    <t>увлажняющий крем для тела</t>
  </si>
  <si>
    <t>dry dry антиперспирант</t>
  </si>
  <si>
    <t>vivienne sabo карандаш для бровей</t>
  </si>
  <si>
    <t>kappa спортивная одежда</t>
  </si>
  <si>
    <t xml:space="preserve">сумка через плечо </t>
  </si>
  <si>
    <t xml:space="preserve">кровать </t>
  </si>
  <si>
    <t>одеяло для новорожденных</t>
  </si>
  <si>
    <t>рюкзак детский для девочек</t>
  </si>
  <si>
    <t>тряпка для уборки</t>
  </si>
  <si>
    <t>мужской спортивный костюм</t>
  </si>
  <si>
    <t>гибкое стекло на стол</t>
  </si>
  <si>
    <t>подарочный набор косметики</t>
  </si>
  <si>
    <t>skechers кроссовки</t>
  </si>
  <si>
    <t>puma кеды</t>
  </si>
  <si>
    <t>панамка детская</t>
  </si>
  <si>
    <t>перчатки виниловые 100 шт</t>
  </si>
  <si>
    <t>планшет huawei</t>
  </si>
  <si>
    <t>кондитерский мешок с насадками</t>
  </si>
  <si>
    <t>афрокудри</t>
  </si>
  <si>
    <t>нью беланс</t>
  </si>
  <si>
    <t>тоналка</t>
  </si>
  <si>
    <t>татуировки детские</t>
  </si>
  <si>
    <t>кольца из серебра</t>
  </si>
  <si>
    <t>splat</t>
  </si>
  <si>
    <t>фата свадебная белая</t>
  </si>
  <si>
    <t>под система</t>
  </si>
  <si>
    <t>купальник женский раздельные с высокой посадкой россия</t>
  </si>
  <si>
    <t xml:space="preserve">платье вечернее </t>
  </si>
  <si>
    <t xml:space="preserve">блокнот </t>
  </si>
  <si>
    <t>catrice консилер</t>
  </si>
  <si>
    <t>маска медицинская</t>
  </si>
  <si>
    <t>машина</t>
  </si>
  <si>
    <t>lavazza</t>
  </si>
  <si>
    <t>обои фотообои</t>
  </si>
  <si>
    <t>хлебопечка с замесом теста</t>
  </si>
  <si>
    <t>кассеты venus сменные</t>
  </si>
  <si>
    <t>платье на выпускной вечер</t>
  </si>
  <si>
    <t>атласная юбка</t>
  </si>
  <si>
    <t>sokolov серьги</t>
  </si>
  <si>
    <t>набор инструмента</t>
  </si>
  <si>
    <t>бершка одежда</t>
  </si>
  <si>
    <t>платье майка</t>
  </si>
  <si>
    <t>мел</t>
  </si>
  <si>
    <t>кукла реборн</t>
  </si>
  <si>
    <t>платье детское</t>
  </si>
  <si>
    <t>обувь детская для девочек</t>
  </si>
  <si>
    <t>зола</t>
  </si>
  <si>
    <t>горшок для орхидеи</t>
  </si>
  <si>
    <t>агуша</t>
  </si>
  <si>
    <t>чехол на айфон x</t>
  </si>
  <si>
    <t>топперы для торта</t>
  </si>
  <si>
    <t>миски для кошки</t>
  </si>
  <si>
    <t>кроссовки летние</t>
  </si>
  <si>
    <t>резинка</t>
  </si>
  <si>
    <t xml:space="preserve">брелок </t>
  </si>
  <si>
    <t>пениборд</t>
  </si>
  <si>
    <t>топор</t>
  </si>
  <si>
    <t>органик микс</t>
  </si>
  <si>
    <t>мел съедобный</t>
  </si>
  <si>
    <t>gardex</t>
  </si>
  <si>
    <t>instax</t>
  </si>
  <si>
    <t>олимпийка мужская</t>
  </si>
  <si>
    <t>резиновые сапоги на мальчика</t>
  </si>
  <si>
    <t>серебро</t>
  </si>
  <si>
    <t>френч пресс</t>
  </si>
  <si>
    <t>лента выпускник 2022</t>
  </si>
  <si>
    <t>сумка с застежкой</t>
  </si>
  <si>
    <t>наволочка</t>
  </si>
  <si>
    <t>круги для плавания</t>
  </si>
  <si>
    <t>медальница</t>
  </si>
  <si>
    <t>джинсовые шорты для девочек</t>
  </si>
  <si>
    <t>сироп топинамбура</t>
  </si>
  <si>
    <t>носки адидас</t>
  </si>
  <si>
    <t>депилятор электрический женский</t>
  </si>
  <si>
    <t>кеды adidas</t>
  </si>
  <si>
    <t>палатки</t>
  </si>
  <si>
    <t>паста для шугаринга</t>
  </si>
  <si>
    <t>детские вещи для девочек</t>
  </si>
  <si>
    <t>1984 оруэлл</t>
  </si>
  <si>
    <t>эконика акции</t>
  </si>
  <si>
    <t>пилинг</t>
  </si>
  <si>
    <t>опора для цветов</t>
  </si>
  <si>
    <t>кубики детские</t>
  </si>
  <si>
    <t>спортивные шорты</t>
  </si>
  <si>
    <t>защитное стекло iphone xr</t>
  </si>
  <si>
    <t>serejka</t>
  </si>
  <si>
    <t>чехол на чемодан</t>
  </si>
  <si>
    <t>аниматроники</t>
  </si>
  <si>
    <t>диспенсер для мыла</t>
  </si>
  <si>
    <t>подушка ортопедическая</t>
  </si>
  <si>
    <t>рюкзак спортивный</t>
  </si>
  <si>
    <t>пятновыводитель для цветного белья</t>
  </si>
  <si>
    <t>голдлайн</t>
  </si>
  <si>
    <t>джинсы бананы мужские</t>
  </si>
  <si>
    <t>bape</t>
  </si>
  <si>
    <t>джинсы для беременных одежда</t>
  </si>
  <si>
    <t>фата</t>
  </si>
  <si>
    <t>для стирки</t>
  </si>
  <si>
    <t>кроссовки женские найк</t>
  </si>
  <si>
    <t>газонокосилки</t>
  </si>
  <si>
    <t>термопот</t>
  </si>
  <si>
    <t>аппарат для маникюра и педикюра бытовая техника</t>
  </si>
  <si>
    <t>кот басик</t>
  </si>
  <si>
    <t>самовар на дровах</t>
  </si>
  <si>
    <t>шокер</t>
  </si>
  <si>
    <t>тумба с раковиной в ванную</t>
  </si>
  <si>
    <t>машинка</t>
  </si>
  <si>
    <t>красная нить на руку</t>
  </si>
  <si>
    <t>кухня детская</t>
  </si>
  <si>
    <t>кофе в капсулах дольче густо</t>
  </si>
  <si>
    <t>curaprox</t>
  </si>
  <si>
    <t>турецкая женская одежда больших размеров</t>
  </si>
  <si>
    <t>cafe mimi</t>
  </si>
  <si>
    <t>violeta by mango</t>
  </si>
  <si>
    <t>внешний аккумулятор</t>
  </si>
  <si>
    <t>41227919</t>
  </si>
  <si>
    <t>мияги</t>
  </si>
  <si>
    <t>рогатка</t>
  </si>
  <si>
    <t>восточные сладости</t>
  </si>
  <si>
    <t>кушетка косметологическая</t>
  </si>
  <si>
    <t>лодка пвх</t>
  </si>
  <si>
    <t>вертикальный пылесос</t>
  </si>
  <si>
    <t>lusio</t>
  </si>
  <si>
    <t>блокнот для записей</t>
  </si>
  <si>
    <t>садовые качели 3 местные</t>
  </si>
  <si>
    <t>мужской костюм с шортами</t>
  </si>
  <si>
    <t>карабин</t>
  </si>
  <si>
    <t>футболки женские больших размеров</t>
  </si>
  <si>
    <t>босоножки на завязках</t>
  </si>
  <si>
    <t>aegis hero</t>
  </si>
  <si>
    <t>кофта на молнии для девочки</t>
  </si>
  <si>
    <t>solgar</t>
  </si>
  <si>
    <t>белая тушь</t>
  </si>
  <si>
    <t>купальник слитные женский</t>
  </si>
  <si>
    <t>акриловая пудра для ногтей</t>
  </si>
  <si>
    <t>леди баг и супер кот</t>
  </si>
  <si>
    <t>калькулятор</t>
  </si>
  <si>
    <t>четки</t>
  </si>
  <si>
    <t>одежда для собак мелких пород</t>
  </si>
  <si>
    <t>телевизор samsung</t>
  </si>
  <si>
    <t>дегидратор для ногтей</t>
  </si>
  <si>
    <t xml:space="preserve">парные браслеты </t>
  </si>
  <si>
    <t>ремешок для apple watch 44</t>
  </si>
  <si>
    <t>единорог</t>
  </si>
  <si>
    <t>bodo мальчики</t>
  </si>
  <si>
    <t>шапочка для душа</t>
  </si>
  <si>
    <t>киноа</t>
  </si>
  <si>
    <t>грипсы для самоката</t>
  </si>
  <si>
    <t>redmi note 11 pro</t>
  </si>
  <si>
    <t>туники для женщин на лето</t>
  </si>
  <si>
    <t>лежанки, домики</t>
  </si>
  <si>
    <t>молды для эпоксидной смолы</t>
  </si>
  <si>
    <t>кросовки женские</t>
  </si>
  <si>
    <t>хиджаб</t>
  </si>
  <si>
    <t>кружка хамелеон</t>
  </si>
  <si>
    <t>фонарик налобный</t>
  </si>
  <si>
    <t>баскетбольная форма</t>
  </si>
  <si>
    <t>ботокс для волос</t>
  </si>
  <si>
    <t>helly hansen</t>
  </si>
  <si>
    <t>насадка на кран для воды</t>
  </si>
  <si>
    <t>трусы женские бразильянки</t>
  </si>
  <si>
    <t>палетка теней для глаз</t>
  </si>
  <si>
    <t>chupa chups</t>
  </si>
  <si>
    <t>лампочки</t>
  </si>
  <si>
    <t>болгарка на аккумуляторе</t>
  </si>
  <si>
    <t>платье праздничное</t>
  </si>
  <si>
    <t xml:space="preserve">платье для девочки </t>
  </si>
  <si>
    <t>туфли на шпильке</t>
  </si>
  <si>
    <t>панталоны женские летние</t>
  </si>
  <si>
    <t>игрушка для котов</t>
  </si>
  <si>
    <t>айфон 13 мини</t>
  </si>
  <si>
    <t>развивающий коврик</t>
  </si>
  <si>
    <t>laboratorium</t>
  </si>
  <si>
    <t>накладки на грудь</t>
  </si>
  <si>
    <t>виниры для зубов</t>
  </si>
  <si>
    <t>платье-рубашка</t>
  </si>
  <si>
    <t>резинка для фитнеса</t>
  </si>
  <si>
    <t>стул для кухни</t>
  </si>
  <si>
    <t>фсо</t>
  </si>
  <si>
    <t>симпарика от клещей</t>
  </si>
  <si>
    <t>джинсовый костюм женский</t>
  </si>
  <si>
    <t xml:space="preserve">вейп </t>
  </si>
  <si>
    <t>альбом для новорожденного</t>
  </si>
  <si>
    <t>твое топ</t>
  </si>
  <si>
    <t>клетка для собак</t>
  </si>
  <si>
    <t>белые кеды женские летние</t>
  </si>
  <si>
    <t>кусачки для кутикулы</t>
  </si>
  <si>
    <t>кровать детская</t>
  </si>
  <si>
    <t>caprice обувь</t>
  </si>
  <si>
    <t>трусики для мальчиков</t>
  </si>
  <si>
    <t>одежда твое</t>
  </si>
  <si>
    <t>люкс визаж</t>
  </si>
  <si>
    <t>тапки домашние мужские</t>
  </si>
  <si>
    <t>фитолампа для растений</t>
  </si>
  <si>
    <t>ботильоны женские</t>
  </si>
  <si>
    <t>слюнявчик для новорожденных</t>
  </si>
  <si>
    <t>газонокосилка</t>
  </si>
  <si>
    <t>платье домашнее одежда</t>
  </si>
  <si>
    <t>следки мужские</t>
  </si>
  <si>
    <t>свечи интерьерная</t>
  </si>
  <si>
    <t>пневматическое оружие винтовка</t>
  </si>
  <si>
    <t>носки белые мужские</t>
  </si>
  <si>
    <t>birkenstock</t>
  </si>
  <si>
    <t>конверты бумажные</t>
  </si>
  <si>
    <t>микроволновка для кухни</t>
  </si>
  <si>
    <t>слайдеры</t>
  </si>
  <si>
    <t>macbook</t>
  </si>
  <si>
    <t>масло для лица</t>
  </si>
  <si>
    <t>корзина</t>
  </si>
  <si>
    <t>песочник детский для мальчиков</t>
  </si>
  <si>
    <t>костюм детский</t>
  </si>
  <si>
    <t>блузки с коротким рукавом</t>
  </si>
  <si>
    <t xml:space="preserve">шоколад </t>
  </si>
  <si>
    <t>ральф рингер женские</t>
  </si>
  <si>
    <t>бандана мужская на голову</t>
  </si>
  <si>
    <t>белье женское</t>
  </si>
  <si>
    <t>золотая цепочка женская 585</t>
  </si>
  <si>
    <t>значок</t>
  </si>
  <si>
    <t>12storeez</t>
  </si>
  <si>
    <t xml:space="preserve">летний костюм </t>
  </si>
  <si>
    <t>подставка для посуды</t>
  </si>
  <si>
    <t>гуашь</t>
  </si>
  <si>
    <t xml:space="preserve">смарт часы </t>
  </si>
  <si>
    <t>ковшик кухонный</t>
  </si>
  <si>
    <t>блуза</t>
  </si>
  <si>
    <t>асикс</t>
  </si>
  <si>
    <t>xbox series s</t>
  </si>
  <si>
    <t>телефон хонор</t>
  </si>
  <si>
    <t>шорты трикотажные женские</t>
  </si>
  <si>
    <t>освежитель воздуха в машину</t>
  </si>
  <si>
    <t>калонка</t>
  </si>
  <si>
    <t>кресло дом и дача</t>
  </si>
  <si>
    <t>белые брюки женские</t>
  </si>
  <si>
    <t>demeter</t>
  </si>
  <si>
    <t>специи и приправы</t>
  </si>
  <si>
    <t>дозатор для шампуня</t>
  </si>
  <si>
    <t>водонагреватель</t>
  </si>
  <si>
    <t>мужская линия</t>
  </si>
  <si>
    <t>летние брюки</t>
  </si>
  <si>
    <t>гетры футбольные на мальчика</t>
  </si>
  <si>
    <t>женские туфли из натуральной кожи</t>
  </si>
  <si>
    <t>матовая помада</t>
  </si>
  <si>
    <t>интерактивные</t>
  </si>
  <si>
    <t>сарафан летний женский свободный</t>
  </si>
  <si>
    <t>кольцо серебро 925</t>
  </si>
  <si>
    <t>костюм женский летний с пиджаком</t>
  </si>
  <si>
    <t>тальк</t>
  </si>
  <si>
    <t>мониторы</t>
  </si>
  <si>
    <t>колечки для волос</t>
  </si>
  <si>
    <t>утюги и отпариватели</t>
  </si>
  <si>
    <t>джинсовая куртка мужская синяя</t>
  </si>
  <si>
    <t>лаковые полоски для ногтей</t>
  </si>
  <si>
    <t xml:space="preserve">палатка </t>
  </si>
  <si>
    <t>vitacci</t>
  </si>
  <si>
    <t>файлы а4 100 шт</t>
  </si>
  <si>
    <t>масло моторное</t>
  </si>
  <si>
    <t>часы наручные для женщин</t>
  </si>
  <si>
    <t>поилка для грызунов</t>
  </si>
  <si>
    <t>дрожжи для самогона</t>
  </si>
  <si>
    <t>бутылка для воды спорт</t>
  </si>
  <si>
    <t>электрошокер для самообороны</t>
  </si>
  <si>
    <t>антистатик для одежды</t>
  </si>
  <si>
    <t>фотоальбом 10х15</t>
  </si>
  <si>
    <t>шляпа детская для девочки</t>
  </si>
  <si>
    <t>футболка черная</t>
  </si>
  <si>
    <t>жижи</t>
  </si>
  <si>
    <t>тент для бассейна 305</t>
  </si>
  <si>
    <t>радио</t>
  </si>
  <si>
    <t>фартуки кухонные для женщин</t>
  </si>
  <si>
    <t>канцелярия для девочек</t>
  </si>
  <si>
    <t>ваза для цветов</t>
  </si>
  <si>
    <t>резинки для волос для девочек</t>
  </si>
  <si>
    <t>cropp одежда</t>
  </si>
  <si>
    <t>gloria jeans футболка</t>
  </si>
  <si>
    <t xml:space="preserve">кресло </t>
  </si>
  <si>
    <t>сибирское здоровье</t>
  </si>
  <si>
    <t xml:space="preserve">куртка </t>
  </si>
  <si>
    <t>молокоотсосы электрические</t>
  </si>
  <si>
    <t>сумка маленькая</t>
  </si>
  <si>
    <t>интерактивная игрушка</t>
  </si>
  <si>
    <t>белые носки</t>
  </si>
  <si>
    <t>подводки для глаз</t>
  </si>
  <si>
    <t>каша детская молочная</t>
  </si>
  <si>
    <t>пояс</t>
  </si>
  <si>
    <t>мини юбка</t>
  </si>
  <si>
    <t>футболка спортивная женская</t>
  </si>
  <si>
    <t>платье летнее женское больших размеров приталенное</t>
  </si>
  <si>
    <t>виагра</t>
  </si>
  <si>
    <t>t.taccardi женский</t>
  </si>
  <si>
    <t>пионы саженцы</t>
  </si>
  <si>
    <t>набор для песочницы</t>
  </si>
  <si>
    <t>пазл</t>
  </si>
  <si>
    <t>набор для наращивания ногтей</t>
  </si>
  <si>
    <t>белые носки женские</t>
  </si>
  <si>
    <t>avon туалетная вода</t>
  </si>
  <si>
    <t>леска</t>
  </si>
  <si>
    <t>топ на завязках</t>
  </si>
  <si>
    <t>белая майка</t>
  </si>
  <si>
    <t>чехол iphone 13 pro</t>
  </si>
  <si>
    <t>intimissimi белье женское нижнее</t>
  </si>
  <si>
    <t>вентилятор напольный бытовая техника</t>
  </si>
  <si>
    <t>фитбол</t>
  </si>
  <si>
    <t xml:space="preserve">рюкзак женский </t>
  </si>
  <si>
    <t>лего сити</t>
  </si>
  <si>
    <t>грунт для комнатных растений</t>
  </si>
  <si>
    <t>флюид для волос</t>
  </si>
  <si>
    <t>юбка джинсовая женская миди</t>
  </si>
  <si>
    <t>наклейки на авто</t>
  </si>
  <si>
    <t>конверт на выписку</t>
  </si>
  <si>
    <t xml:space="preserve">футболка для девочки </t>
  </si>
  <si>
    <t>набор</t>
  </si>
  <si>
    <t>инфинити надо волчки</t>
  </si>
  <si>
    <t>трикотажный костюм</t>
  </si>
  <si>
    <t>худи на молнии мужская</t>
  </si>
  <si>
    <t>спортивные костюмы женские</t>
  </si>
  <si>
    <t>термометр</t>
  </si>
  <si>
    <t>топ бандо</t>
  </si>
  <si>
    <t>аксессуары для волос</t>
  </si>
  <si>
    <t xml:space="preserve">матрас </t>
  </si>
  <si>
    <t>бинокль профессиональный</t>
  </si>
  <si>
    <t>укрывной материал спанбонд</t>
  </si>
  <si>
    <t>английский язык</t>
  </si>
  <si>
    <t>горка мужская</t>
  </si>
  <si>
    <t>polo u.s. мужчины</t>
  </si>
  <si>
    <t>футболка твоё</t>
  </si>
  <si>
    <t>водяной пистолет игрушки</t>
  </si>
  <si>
    <t>открытки</t>
  </si>
  <si>
    <t xml:space="preserve">вечернее платье </t>
  </si>
  <si>
    <t>брюки белые женские летние</t>
  </si>
  <si>
    <t>автолюлька от 0</t>
  </si>
  <si>
    <t>туалет для кошек</t>
  </si>
  <si>
    <t>мультиметр</t>
  </si>
  <si>
    <t>бриджи женские летние джинсовые</t>
  </si>
  <si>
    <t xml:space="preserve">шорты джинсовые </t>
  </si>
  <si>
    <t>платье на свадьбу вечерние платье</t>
  </si>
  <si>
    <t>sunlight</t>
  </si>
  <si>
    <t>кеды женские летние белые</t>
  </si>
  <si>
    <t>набор кружек</t>
  </si>
  <si>
    <t>косметические наборы</t>
  </si>
  <si>
    <t>сережки кольца</t>
  </si>
  <si>
    <t>сквиш</t>
  </si>
  <si>
    <t>армия россии</t>
  </si>
  <si>
    <t>шорты для девочек</t>
  </si>
  <si>
    <t>антисептик</t>
  </si>
  <si>
    <t>клатч женский через плечо</t>
  </si>
  <si>
    <t>спинер</t>
  </si>
  <si>
    <t>пляжные шлепки</t>
  </si>
  <si>
    <t>hugo</t>
  </si>
  <si>
    <t>сковородка</t>
  </si>
  <si>
    <t>следки</t>
  </si>
  <si>
    <t>джоггеры мужские летние</t>
  </si>
  <si>
    <t>куртка женская демисезонная</t>
  </si>
  <si>
    <t>шорты женские домашние</t>
  </si>
  <si>
    <t>насос для мяча</t>
  </si>
  <si>
    <t>золла платье</t>
  </si>
  <si>
    <t>салфетки влажные</t>
  </si>
  <si>
    <t>картридж для фильтра воды</t>
  </si>
  <si>
    <t>басик кот</t>
  </si>
  <si>
    <t>пеленальный столик</t>
  </si>
  <si>
    <t>бюстье</t>
  </si>
  <si>
    <t>aravia professional</t>
  </si>
  <si>
    <t>посуда для пикника</t>
  </si>
  <si>
    <t>джинсы мужские классические</t>
  </si>
  <si>
    <t>точилка для ножей</t>
  </si>
  <si>
    <t>matrix для волос шампунь</t>
  </si>
  <si>
    <t>дорожная сумка женская ручная</t>
  </si>
  <si>
    <t>стол журнальный</t>
  </si>
  <si>
    <t>радионяня</t>
  </si>
  <si>
    <t>жилетка детская</t>
  </si>
  <si>
    <t>62891276</t>
  </si>
  <si>
    <t>пилка для ногтей</t>
  </si>
  <si>
    <t>рамен</t>
  </si>
  <si>
    <t>панели для стен</t>
  </si>
  <si>
    <t>кислый мармелад</t>
  </si>
  <si>
    <t>леггинсы для беременных</t>
  </si>
  <si>
    <t>elseve</t>
  </si>
  <si>
    <t>ежедневник недатированный</t>
  </si>
  <si>
    <t>пеленальный комод</t>
  </si>
  <si>
    <t>трусы женские с высокой посадкой</t>
  </si>
  <si>
    <t>платье сафари</t>
  </si>
  <si>
    <t>портфель мужской</t>
  </si>
  <si>
    <t>сушилка для рыбы</t>
  </si>
  <si>
    <t>футбол</t>
  </si>
  <si>
    <t>мясорубка</t>
  </si>
  <si>
    <t>масляные духи</t>
  </si>
  <si>
    <t>чехол iphone 11 pro</t>
  </si>
  <si>
    <t>туники большие размеры</t>
  </si>
  <si>
    <t>набор для депиляции</t>
  </si>
  <si>
    <t>пакеты для льда</t>
  </si>
  <si>
    <t>сандали для девочки кожа</t>
  </si>
  <si>
    <t>бутылка для спорта</t>
  </si>
  <si>
    <t>мыло жидкое 5 литров</t>
  </si>
  <si>
    <t>ширма</t>
  </si>
  <si>
    <t>маска для сна женская</t>
  </si>
  <si>
    <t>клеенка на стол</t>
  </si>
  <si>
    <t>с днем рождения растяжка</t>
  </si>
  <si>
    <t>варочная панель электрическая</t>
  </si>
  <si>
    <t>вигвам детский</t>
  </si>
  <si>
    <t>женская одежда большие размеры</t>
  </si>
  <si>
    <t>65811991</t>
  </si>
  <si>
    <t>очки прозрачные</t>
  </si>
  <si>
    <t>детская посуда для кормления</t>
  </si>
  <si>
    <t>spf 50</t>
  </si>
  <si>
    <t>футболка для беременных</t>
  </si>
  <si>
    <t>подарок ко дню рождения</t>
  </si>
  <si>
    <t>косметичка прозрачная</t>
  </si>
  <si>
    <t>лонгслив женский трикотажный</t>
  </si>
  <si>
    <t>кофе в капсулах неспрессо</t>
  </si>
  <si>
    <t>песочники для девочек</t>
  </si>
  <si>
    <t>батончики спортивные</t>
  </si>
  <si>
    <t>деревянная посуда</t>
  </si>
  <si>
    <t>краски для ткани</t>
  </si>
  <si>
    <t>пляжный зонт</t>
  </si>
  <si>
    <t>фалос</t>
  </si>
  <si>
    <t>crosby</t>
  </si>
  <si>
    <t>шампунь для волос женский профессиональный</t>
  </si>
  <si>
    <t>копилка для денег взрослая</t>
  </si>
  <si>
    <t>толстовка для мальчика</t>
  </si>
  <si>
    <t>набор чая</t>
  </si>
  <si>
    <t>72315106</t>
  </si>
  <si>
    <t>16342545</t>
  </si>
  <si>
    <t>z</t>
  </si>
  <si>
    <t>костюм спортивный с шортами</t>
  </si>
  <si>
    <t>атласный костюм</t>
  </si>
  <si>
    <t>трубка для курения</t>
  </si>
  <si>
    <t>пиджак мужской под джинсы</t>
  </si>
  <si>
    <t>обои на стену дом</t>
  </si>
  <si>
    <t>уходовая косметика</t>
  </si>
  <si>
    <t>тостеры</t>
  </si>
  <si>
    <t>футболка для женщин</t>
  </si>
  <si>
    <t xml:space="preserve">сланцы </t>
  </si>
  <si>
    <t>шоппер на молнии</t>
  </si>
  <si>
    <t>чехол для наушников apple</t>
  </si>
  <si>
    <t>лейка садовая</t>
  </si>
  <si>
    <t>плоскорез фокина садовый</t>
  </si>
  <si>
    <t>instax mini</t>
  </si>
  <si>
    <t>матрасик в коляску</t>
  </si>
  <si>
    <t xml:space="preserve">манга </t>
  </si>
  <si>
    <t>обложка для документов</t>
  </si>
  <si>
    <t>fred perry</t>
  </si>
  <si>
    <t>сачок для бассейна</t>
  </si>
  <si>
    <t>карго женские</t>
  </si>
  <si>
    <t>платье футляр для женщин</t>
  </si>
  <si>
    <t>набор кухонных принадлежностей силиконовые</t>
  </si>
  <si>
    <t>golden rose</t>
  </si>
  <si>
    <t>картридж</t>
  </si>
  <si>
    <t>брюки льняные женские</t>
  </si>
  <si>
    <t>шорты белые женские</t>
  </si>
  <si>
    <t xml:space="preserve">свитшот женский </t>
  </si>
  <si>
    <t>zakka</t>
  </si>
  <si>
    <t>gulliver</t>
  </si>
  <si>
    <t>люстра для кухни</t>
  </si>
  <si>
    <t>корректоры осанки</t>
  </si>
  <si>
    <t>маршмеллоу</t>
  </si>
  <si>
    <t>кеды vans</t>
  </si>
  <si>
    <t>роял канин для собак сухой</t>
  </si>
  <si>
    <t>шугаринг для депиляции</t>
  </si>
  <si>
    <t>зонтик</t>
  </si>
  <si>
    <t>косуха женская оверсайз</t>
  </si>
  <si>
    <t>палатка шатер</t>
  </si>
  <si>
    <t>штаны широкие</t>
  </si>
  <si>
    <t>мольберт</t>
  </si>
  <si>
    <t xml:space="preserve">сабо </t>
  </si>
  <si>
    <t>new york</t>
  </si>
  <si>
    <t>мышь для компьютера</t>
  </si>
  <si>
    <t>компрессор воздушный</t>
  </si>
  <si>
    <t>брючный костюм женский оверсайз</t>
  </si>
  <si>
    <t>плинтус напольный</t>
  </si>
  <si>
    <t>скетч маркеры</t>
  </si>
  <si>
    <t>биотин</t>
  </si>
  <si>
    <t>штаны клеш</t>
  </si>
  <si>
    <t>умывалка для лица красота</t>
  </si>
  <si>
    <t>milavitsa бюстгальтер</t>
  </si>
  <si>
    <t>шторка в ванную</t>
  </si>
  <si>
    <t>smok novo 2</t>
  </si>
  <si>
    <t>маркс и спенсер</t>
  </si>
  <si>
    <t>летняя женская одежда</t>
  </si>
  <si>
    <t>косметика для девочек</t>
  </si>
  <si>
    <t>овощечистки</t>
  </si>
  <si>
    <t xml:space="preserve">брюки мужские </t>
  </si>
  <si>
    <t>утюг philips</t>
  </si>
  <si>
    <t>пароочиститель karcher</t>
  </si>
  <si>
    <t>трусы детские для мальчика</t>
  </si>
  <si>
    <t>заварник</t>
  </si>
  <si>
    <t>полки настенные</t>
  </si>
  <si>
    <t>масло</t>
  </si>
  <si>
    <t>тейпы для тела</t>
  </si>
  <si>
    <t>платье длинное</t>
  </si>
  <si>
    <t>цинк</t>
  </si>
  <si>
    <t>авоська</t>
  </si>
  <si>
    <t>пеленки одноразовые 40х60</t>
  </si>
  <si>
    <t>рисовая мука</t>
  </si>
  <si>
    <t>женские джинсы</t>
  </si>
  <si>
    <t>чайная пара</t>
  </si>
  <si>
    <t>юбка брюки женские летние</t>
  </si>
  <si>
    <t>единорог игрушка</t>
  </si>
  <si>
    <t>штатив</t>
  </si>
  <si>
    <t xml:space="preserve">хайлайтер </t>
  </si>
  <si>
    <t>лак для ногтей укрепляющий</t>
  </si>
  <si>
    <t xml:space="preserve">бомбер </t>
  </si>
  <si>
    <t xml:space="preserve">кошелёк </t>
  </si>
  <si>
    <t>baby fox</t>
  </si>
  <si>
    <t>фен строительный</t>
  </si>
  <si>
    <t>сито</t>
  </si>
  <si>
    <t>олин 15 в 1</t>
  </si>
  <si>
    <t>монополия игра настольная</t>
  </si>
  <si>
    <t>имаджинариум</t>
  </si>
  <si>
    <t>тональный крем корейский</t>
  </si>
  <si>
    <t>одежда для дома женщинам</t>
  </si>
  <si>
    <t>бусы бижутерия</t>
  </si>
  <si>
    <t>бермуды мужские</t>
  </si>
  <si>
    <t>брючный костюм женский нарядный</t>
  </si>
  <si>
    <t>платье большие размеры</t>
  </si>
  <si>
    <t>защитное стекло на redmi 9a</t>
  </si>
  <si>
    <t>бустер</t>
  </si>
  <si>
    <t>брюки летние мужские</t>
  </si>
  <si>
    <t>одежда для новорожденных девочек</t>
  </si>
  <si>
    <t>украшения бижутерия женские</t>
  </si>
  <si>
    <t>lego technic</t>
  </si>
  <si>
    <t>линолеум для пола</t>
  </si>
  <si>
    <t>холодное сердце</t>
  </si>
  <si>
    <t>трусы купальные женские</t>
  </si>
  <si>
    <t>monge для кошек</t>
  </si>
  <si>
    <t>к</t>
  </si>
  <si>
    <t>флеш карта</t>
  </si>
  <si>
    <t>трусики</t>
  </si>
  <si>
    <t>копилка детская</t>
  </si>
  <si>
    <t>виниловые пластинки</t>
  </si>
  <si>
    <t>детская одежда</t>
  </si>
  <si>
    <t>стерилизатор для инструментов</t>
  </si>
  <si>
    <t>шарики воздушные упаковка</t>
  </si>
  <si>
    <t>пиджак летний женский</t>
  </si>
  <si>
    <t>чай гринфилд</t>
  </si>
  <si>
    <t>кепки мужские бейсболки</t>
  </si>
  <si>
    <t>инсити</t>
  </si>
  <si>
    <t>джинсовые шорты на мальчика</t>
  </si>
  <si>
    <t>депилятор</t>
  </si>
  <si>
    <t>костюм с велосипедами женский</t>
  </si>
  <si>
    <t>платья для женщин на лето</t>
  </si>
  <si>
    <t>aravia для тела</t>
  </si>
  <si>
    <t>украшение для торта</t>
  </si>
  <si>
    <t>болеро женское</t>
  </si>
  <si>
    <t>перфораторы</t>
  </si>
  <si>
    <t>сувенирная продукция</t>
  </si>
  <si>
    <t xml:space="preserve">crocs </t>
  </si>
  <si>
    <t>слинг для новорожденного</t>
  </si>
  <si>
    <t>пылесос моющий</t>
  </si>
  <si>
    <t>костюм для новорожденных</t>
  </si>
  <si>
    <t>одежда для собак</t>
  </si>
  <si>
    <t>рыбий жир</t>
  </si>
  <si>
    <t>фейри для посуды</t>
  </si>
  <si>
    <t>подсвечник</t>
  </si>
  <si>
    <t>тепловентиляторы</t>
  </si>
  <si>
    <t>кроссовки мужские обувь</t>
  </si>
  <si>
    <t>пробковая доска</t>
  </si>
  <si>
    <t>футболка адидас</t>
  </si>
  <si>
    <t>ash обувь для женщин</t>
  </si>
  <si>
    <t>этажерка на колесиках</t>
  </si>
  <si>
    <t>severclothing сумка</t>
  </si>
  <si>
    <t>биодерма</t>
  </si>
  <si>
    <t>satisfyer</t>
  </si>
  <si>
    <t>штора</t>
  </si>
  <si>
    <t>комбинезон детский</t>
  </si>
  <si>
    <t>кресло подвесное</t>
  </si>
  <si>
    <t>подарок на день рождения подруге</t>
  </si>
  <si>
    <t>пряжа плюшевая</t>
  </si>
  <si>
    <t>аппликатор кузнецова для спины</t>
  </si>
  <si>
    <t>специи</t>
  </si>
  <si>
    <t>памперсы трусики акция</t>
  </si>
  <si>
    <t>бейсболка мужская кепка</t>
  </si>
  <si>
    <t>pigeon</t>
  </si>
  <si>
    <t>сервиз столовый</t>
  </si>
  <si>
    <t>наклейки для детей</t>
  </si>
  <si>
    <t>benetton женская одежда</t>
  </si>
  <si>
    <t>apple watch часы</t>
  </si>
  <si>
    <t>ланч бокс</t>
  </si>
  <si>
    <t>сумка через плечо мужская</t>
  </si>
  <si>
    <t>betsy обувь</t>
  </si>
  <si>
    <t>детская кухня</t>
  </si>
  <si>
    <t>палатки для туризма</t>
  </si>
  <si>
    <t>loreal professionnel</t>
  </si>
  <si>
    <t>жилет женский офисный</t>
  </si>
  <si>
    <t>джинсы клеш от бедра</t>
  </si>
  <si>
    <t>вэйп</t>
  </si>
  <si>
    <t>шампунь для волос мужской</t>
  </si>
  <si>
    <t>парфюм</t>
  </si>
  <si>
    <t>68160884</t>
  </si>
  <si>
    <t>солонка и перечница</t>
  </si>
  <si>
    <t>обувь женская летняя натуральная кожа</t>
  </si>
  <si>
    <t>pantene</t>
  </si>
  <si>
    <t>часы casio</t>
  </si>
  <si>
    <t>axe</t>
  </si>
  <si>
    <t>стремянка</t>
  </si>
  <si>
    <t>ниблер для прикорма</t>
  </si>
  <si>
    <t>твое худи</t>
  </si>
  <si>
    <t>плащ женский с капюшоном</t>
  </si>
  <si>
    <t>цветной дым</t>
  </si>
  <si>
    <t>подарочный набор для женщин</t>
  </si>
  <si>
    <t>керамбит</t>
  </si>
  <si>
    <t>поплавок для рыбалки летний</t>
  </si>
  <si>
    <t>распылитель садовый</t>
  </si>
  <si>
    <t>триммер бензиновый для травы</t>
  </si>
  <si>
    <t>оружие</t>
  </si>
  <si>
    <t>молоко</t>
  </si>
  <si>
    <t>для унитаза</t>
  </si>
  <si>
    <t>calvin klein мужской</t>
  </si>
  <si>
    <t>syoss</t>
  </si>
  <si>
    <t>судокрем</t>
  </si>
  <si>
    <t>бальзамический соус</t>
  </si>
  <si>
    <t>шлёпанцы</t>
  </si>
  <si>
    <t>асикс мужские</t>
  </si>
  <si>
    <t>гринвей</t>
  </si>
  <si>
    <t>бисер для рукоделия</t>
  </si>
  <si>
    <t>стол компьютерный</t>
  </si>
  <si>
    <t>джинсовое платье женское</t>
  </si>
  <si>
    <t>бассейн каркасный дача</t>
  </si>
  <si>
    <t>ариель стиральный порошок</t>
  </si>
  <si>
    <t>тактическая одежда</t>
  </si>
  <si>
    <t>поводок</t>
  </si>
  <si>
    <t>детские влажные салфетки</t>
  </si>
  <si>
    <t>коврик пляжный</t>
  </si>
  <si>
    <t>раздельный купальник</t>
  </si>
  <si>
    <t>бравекто</t>
  </si>
  <si>
    <t>холст на подрамнике</t>
  </si>
  <si>
    <t>линолеум на пол</t>
  </si>
  <si>
    <t xml:space="preserve">пиджак женский </t>
  </si>
  <si>
    <t>от тараканов</t>
  </si>
  <si>
    <t xml:space="preserve">подвеска </t>
  </si>
  <si>
    <t>стол складной туристический</t>
  </si>
  <si>
    <t>гребень для волос</t>
  </si>
  <si>
    <t>salomon</t>
  </si>
  <si>
    <t>бесшовный бюстгальтер</t>
  </si>
  <si>
    <t>вэйпы</t>
  </si>
  <si>
    <t>dior косметика</t>
  </si>
  <si>
    <t xml:space="preserve">сумка мужская </t>
  </si>
  <si>
    <t>накладные ногти и декор</t>
  </si>
  <si>
    <t>мешок для стирки белья</t>
  </si>
  <si>
    <t>твое шорты</t>
  </si>
  <si>
    <t>baby go</t>
  </si>
  <si>
    <t>столик журнальный</t>
  </si>
  <si>
    <t xml:space="preserve">платье на выпускной </t>
  </si>
  <si>
    <t>svokid</t>
  </si>
  <si>
    <t>clarins косметика</t>
  </si>
  <si>
    <t>костюм из муслина</t>
  </si>
  <si>
    <t>слюнявчик</t>
  </si>
  <si>
    <t>сушилка для посуды настольная</t>
  </si>
  <si>
    <t>ручная кладь</t>
  </si>
  <si>
    <t>нутрилон 2</t>
  </si>
  <si>
    <t>набор столовых приборов 24 предмета</t>
  </si>
  <si>
    <t>резинки для фитнеса</t>
  </si>
  <si>
    <t>телефоны samsung</t>
  </si>
  <si>
    <t>iphone 8</t>
  </si>
  <si>
    <t>персил</t>
  </si>
  <si>
    <t>шкафы</t>
  </si>
  <si>
    <t>машинка для стрижки волос</t>
  </si>
  <si>
    <t>ellesse</t>
  </si>
  <si>
    <t>колышки садовые</t>
  </si>
  <si>
    <t>магистр дьявольского культа</t>
  </si>
  <si>
    <t xml:space="preserve">костюм спортивный женский </t>
  </si>
  <si>
    <t>раптор</t>
  </si>
  <si>
    <t>taccardi</t>
  </si>
  <si>
    <t>котон</t>
  </si>
  <si>
    <t>onitsuka tiger</t>
  </si>
  <si>
    <t>тапочки мужские летние</t>
  </si>
  <si>
    <t>nyx косметика</t>
  </si>
  <si>
    <t>овощерезка ручная</t>
  </si>
  <si>
    <t>растущий стул для детей</t>
  </si>
  <si>
    <t>футболка оверсайз мужская</t>
  </si>
  <si>
    <t>яндекс колонка</t>
  </si>
  <si>
    <t>комплект постельного белья евро</t>
  </si>
  <si>
    <t>полесье</t>
  </si>
  <si>
    <t>чехол на айфон xr</t>
  </si>
  <si>
    <t>слаш стакан</t>
  </si>
  <si>
    <t>монопучковая зубная щетка</t>
  </si>
  <si>
    <t>обручальные кольца</t>
  </si>
  <si>
    <t>корм для крыс</t>
  </si>
  <si>
    <t>белая юбка</t>
  </si>
  <si>
    <t>кормушка для птиц</t>
  </si>
  <si>
    <t>ламинирование ресниц</t>
  </si>
  <si>
    <t>mary kay</t>
  </si>
  <si>
    <t>crocs джибитсы</t>
  </si>
  <si>
    <t>усилитель звука</t>
  </si>
  <si>
    <t>кофта женская новинки</t>
  </si>
  <si>
    <t>костюм двойка женский</t>
  </si>
  <si>
    <t>рубашка льняная летняя</t>
  </si>
  <si>
    <t>женские носки</t>
  </si>
  <si>
    <t>сковорода блинная</t>
  </si>
  <si>
    <t>casio часы наручные</t>
  </si>
  <si>
    <t>гель для укладки волос</t>
  </si>
  <si>
    <t>always прокладки</t>
  </si>
  <si>
    <t>подушки ортопедические</t>
  </si>
  <si>
    <t>цинк витамины</t>
  </si>
  <si>
    <t>почтовый ящик</t>
  </si>
  <si>
    <t>ершик для унитаза силиконовый</t>
  </si>
  <si>
    <t>боди для новорожденных</t>
  </si>
  <si>
    <t>stella shop</t>
  </si>
  <si>
    <t>биогард от сорняков</t>
  </si>
  <si>
    <t>рексона</t>
  </si>
  <si>
    <t>рис басмати</t>
  </si>
  <si>
    <t>белый пиджак</t>
  </si>
  <si>
    <t>ночнушка</t>
  </si>
  <si>
    <t>а</t>
  </si>
  <si>
    <t>противень для духовки</t>
  </si>
  <si>
    <t>резинки для волос женские</t>
  </si>
  <si>
    <t>костюм юбка топ</t>
  </si>
  <si>
    <t>сыр</t>
  </si>
  <si>
    <t>иван чай</t>
  </si>
  <si>
    <t>протеиновые батончики без сахара</t>
  </si>
  <si>
    <t>сейф</t>
  </si>
  <si>
    <t>стич игрушка</t>
  </si>
  <si>
    <t>костюм лапша с брюками</t>
  </si>
  <si>
    <t>двухсторонний скотч</t>
  </si>
  <si>
    <t>ветровка для девочки</t>
  </si>
  <si>
    <t>электровелосипед</t>
  </si>
  <si>
    <t>носки для малыша</t>
  </si>
  <si>
    <t xml:space="preserve">ветровка женская </t>
  </si>
  <si>
    <t>футболка для девочек</t>
  </si>
  <si>
    <t>женские летние брюки</t>
  </si>
  <si>
    <t>майка для мальчика</t>
  </si>
  <si>
    <t>рубашка женская с коротким рукавом</t>
  </si>
  <si>
    <t>одноразки</t>
  </si>
  <si>
    <t>лазурит от сорняков</t>
  </si>
  <si>
    <t>краски</t>
  </si>
  <si>
    <t>колонка беспроводная</t>
  </si>
  <si>
    <t>бизиборд для девочки</t>
  </si>
  <si>
    <t>рубашка лен</t>
  </si>
  <si>
    <t>solo u</t>
  </si>
  <si>
    <t>маска для лица косметика</t>
  </si>
  <si>
    <t>ветровка для мальчика</t>
  </si>
  <si>
    <t>сумка поясная подростковая</t>
  </si>
  <si>
    <t>лианы</t>
  </si>
  <si>
    <t>костюмы брючный женский</t>
  </si>
  <si>
    <t>бейсболка женская летняя</t>
  </si>
  <si>
    <t>футболки твое женские</t>
  </si>
  <si>
    <t>ножницы для кутикулы маникюрные</t>
  </si>
  <si>
    <t>wet n wild</t>
  </si>
  <si>
    <t>пальто мужское</t>
  </si>
  <si>
    <t>парафин для рук</t>
  </si>
  <si>
    <t>medi-peel</t>
  </si>
  <si>
    <t>худи аниме</t>
  </si>
  <si>
    <t>платье макси</t>
  </si>
  <si>
    <t>приставка</t>
  </si>
  <si>
    <t>фонарик ручной</t>
  </si>
  <si>
    <t>домик игровой</t>
  </si>
  <si>
    <t>юбка джинсовая женская летняя</t>
  </si>
  <si>
    <t>iphone 13 mini</t>
  </si>
  <si>
    <t>толстовка с капюшоном женская</t>
  </si>
  <si>
    <t>жижа для вейпа</t>
  </si>
  <si>
    <t>игры</t>
  </si>
  <si>
    <t>мафия</t>
  </si>
  <si>
    <t>женские платья летние большие размеры</t>
  </si>
  <si>
    <t>ночник bonne nuit</t>
  </si>
  <si>
    <t>кухня дом</t>
  </si>
  <si>
    <t>подгузники momi</t>
  </si>
  <si>
    <t>футболки женские больших размеров хлопок</t>
  </si>
  <si>
    <t>куртка женская летняя</t>
  </si>
  <si>
    <t>дневник для девочек</t>
  </si>
  <si>
    <t>аксессуары для велосипеда</t>
  </si>
  <si>
    <t>грызунок прорезыватель</t>
  </si>
  <si>
    <t>жидкость для снятия лака</t>
  </si>
  <si>
    <t>база камуфлирующая</t>
  </si>
  <si>
    <t>baon</t>
  </si>
  <si>
    <t>zielinski &amp; rozen</t>
  </si>
  <si>
    <t>рваные джинсы</t>
  </si>
  <si>
    <t>берсерк</t>
  </si>
  <si>
    <t xml:space="preserve">шкаф </t>
  </si>
  <si>
    <t>для собак</t>
  </si>
  <si>
    <t xml:space="preserve">туника </t>
  </si>
  <si>
    <t>kapous шампунь</t>
  </si>
  <si>
    <t>стол туристический</t>
  </si>
  <si>
    <t>обруч</t>
  </si>
  <si>
    <t>психология</t>
  </si>
  <si>
    <t>шорты мужские адидас</t>
  </si>
  <si>
    <t>база</t>
  </si>
  <si>
    <t>подхват для штор</t>
  </si>
  <si>
    <t>крем для загара солнцезащитный</t>
  </si>
  <si>
    <t>гайковерт аккумуляторный</t>
  </si>
  <si>
    <t>струны для акустической гитары</t>
  </si>
  <si>
    <t>футболка твое жен</t>
  </si>
  <si>
    <t>тент шатер</t>
  </si>
  <si>
    <t>основа под макияж</t>
  </si>
  <si>
    <t>лонда профессиональный</t>
  </si>
  <si>
    <t>клипсы</t>
  </si>
  <si>
    <t>13 карт</t>
  </si>
  <si>
    <t xml:space="preserve">свечи </t>
  </si>
  <si>
    <t>компрессор</t>
  </si>
  <si>
    <t>слитные купальник женский</t>
  </si>
  <si>
    <t>газовый баллончик для защиты</t>
  </si>
  <si>
    <t>чехол редми 9а</t>
  </si>
  <si>
    <t>сиденье для велосипеда</t>
  </si>
  <si>
    <t>корсетный топ</t>
  </si>
  <si>
    <t>sela платье женское</t>
  </si>
  <si>
    <t>шлейка</t>
  </si>
  <si>
    <t>обручальные кольца золото 585</t>
  </si>
  <si>
    <t>бутылка</t>
  </si>
  <si>
    <t>носки мужские летние</t>
  </si>
  <si>
    <t>детская обувь</t>
  </si>
  <si>
    <t>дозаторы для ванной</t>
  </si>
  <si>
    <t>микрозелень</t>
  </si>
  <si>
    <t>armani exchange</t>
  </si>
  <si>
    <t>гиалуроновая кислота</t>
  </si>
  <si>
    <t>пастилушка</t>
  </si>
  <si>
    <t>масло для волос несмываемое</t>
  </si>
  <si>
    <t>светодиодная лента дом</t>
  </si>
  <si>
    <t>жалюзи рулонные</t>
  </si>
  <si>
    <t>колготки детские для девочек</t>
  </si>
  <si>
    <t>воск для бровей</t>
  </si>
  <si>
    <t>probalance для кошек</t>
  </si>
  <si>
    <t>спф крем для лица</t>
  </si>
  <si>
    <t>технопарк</t>
  </si>
  <si>
    <t>декор для стен</t>
  </si>
  <si>
    <t>платье шифоновое</t>
  </si>
  <si>
    <t>уточка lalafanfan</t>
  </si>
  <si>
    <t>eazyway</t>
  </si>
  <si>
    <t>сетка</t>
  </si>
  <si>
    <t>дизайн для маникюра</t>
  </si>
  <si>
    <t>стройматериалы</t>
  </si>
  <si>
    <t>кран для кухни</t>
  </si>
  <si>
    <t>шарф</t>
  </si>
  <si>
    <t>набор для песочницы игрушки</t>
  </si>
  <si>
    <t>платье коктейльное</t>
  </si>
  <si>
    <t>серьги бижутерия длинные</t>
  </si>
  <si>
    <t>редми</t>
  </si>
  <si>
    <t>следки женские носки</t>
  </si>
  <si>
    <t xml:space="preserve">органайзер </t>
  </si>
  <si>
    <t>фурминатор для кошек</t>
  </si>
  <si>
    <t>шуроповерт</t>
  </si>
  <si>
    <t>сверление, долбление, закручивание</t>
  </si>
  <si>
    <t>чалма женская летняя</t>
  </si>
  <si>
    <t>кактус</t>
  </si>
  <si>
    <t>лаванда</t>
  </si>
  <si>
    <t>57162597</t>
  </si>
  <si>
    <t>garnier краска для волос</t>
  </si>
  <si>
    <t>grass хозяйственные товары</t>
  </si>
  <si>
    <t>крестик серебряный</t>
  </si>
  <si>
    <t>сахарная картинка для торта</t>
  </si>
  <si>
    <t>сумки через плечо</t>
  </si>
  <si>
    <t>кровать односпальная</t>
  </si>
  <si>
    <t>джинсовая юбка миди</t>
  </si>
  <si>
    <t>одноразовые контейнеры</t>
  </si>
  <si>
    <t>хот вилс</t>
  </si>
  <si>
    <t>merries трусики</t>
  </si>
  <si>
    <t>свадебные туфли</t>
  </si>
  <si>
    <t>для взрослых</t>
  </si>
  <si>
    <t>налобный фонарь</t>
  </si>
  <si>
    <t>человек бензопила манга</t>
  </si>
  <si>
    <t>крабик для волос большой</t>
  </si>
  <si>
    <t>кожанка женская</t>
  </si>
  <si>
    <t>банка для сыпучих</t>
  </si>
  <si>
    <t>воблеры для рыбалки</t>
  </si>
  <si>
    <t>пластиковая посуда</t>
  </si>
  <si>
    <t>ночная рубашка женская</t>
  </si>
  <si>
    <t>мышка беспроводная</t>
  </si>
  <si>
    <t>чехол на айфон</t>
  </si>
  <si>
    <t>джинсы черные женские</t>
  </si>
  <si>
    <t>контуринг лица</t>
  </si>
  <si>
    <t>футболка мужская с принтом</t>
  </si>
  <si>
    <t>платье облегающее</t>
  </si>
  <si>
    <t>плакат на стену</t>
  </si>
  <si>
    <t>тостер техника для кухни</t>
  </si>
  <si>
    <t>ранец для мальчика</t>
  </si>
  <si>
    <t>wella</t>
  </si>
  <si>
    <t>mothercare мальчики</t>
  </si>
  <si>
    <t>вонючка в автомобиль</t>
  </si>
  <si>
    <t>молекула 02</t>
  </si>
  <si>
    <t>polaroid</t>
  </si>
  <si>
    <t>гигиена и уход</t>
  </si>
  <si>
    <t>футболка на мальчика</t>
  </si>
  <si>
    <t>телевизор 55 дюймов</t>
  </si>
  <si>
    <t>солнцезащитные очки детские</t>
  </si>
  <si>
    <t>мойка для кухни врезная</t>
  </si>
  <si>
    <t>распылитель воды</t>
  </si>
  <si>
    <t>gillette mach3 сменные кассеты</t>
  </si>
  <si>
    <t>витамины для детей</t>
  </si>
  <si>
    <t>сандалии для девочек на лето</t>
  </si>
  <si>
    <t>ящик для инструментов строительные инструменты</t>
  </si>
  <si>
    <t>манга аниме</t>
  </si>
  <si>
    <t>мольберт детский</t>
  </si>
  <si>
    <t>нож охотничий</t>
  </si>
  <si>
    <t>сладости без сахара</t>
  </si>
  <si>
    <t>салатник</t>
  </si>
  <si>
    <t>домашние тапочки</t>
  </si>
  <si>
    <t>арка садовая</t>
  </si>
  <si>
    <t>корзина для велосипеда</t>
  </si>
  <si>
    <t>витамин с</t>
  </si>
  <si>
    <t>мягкая игрушка кот</t>
  </si>
  <si>
    <t>клеевой пистолет</t>
  </si>
  <si>
    <t>чешки для девочки</t>
  </si>
  <si>
    <t>кокосовая стружка</t>
  </si>
  <si>
    <t>пистолет для мыльных пузырей</t>
  </si>
  <si>
    <t>звонок дверной беспроводной</t>
  </si>
  <si>
    <t>лазерный эпилятор</t>
  </si>
  <si>
    <t>для дачи</t>
  </si>
  <si>
    <t>марк формель</t>
  </si>
  <si>
    <t>бумага для выпечки</t>
  </si>
  <si>
    <t>сабвуферы автомобильные</t>
  </si>
  <si>
    <t>сумка nike</t>
  </si>
  <si>
    <t xml:space="preserve">коврик </t>
  </si>
  <si>
    <t>персил гель</t>
  </si>
  <si>
    <t>sesderma</t>
  </si>
  <si>
    <t>тарелки для сервировки</t>
  </si>
  <si>
    <t>накидка</t>
  </si>
  <si>
    <t>увлажняющий крем для лица</t>
  </si>
  <si>
    <t>спортивный костюм женский на молнии с капюшоном</t>
  </si>
  <si>
    <t>кондитерский мешок</t>
  </si>
  <si>
    <t>комбинезон женский летний хлопок</t>
  </si>
  <si>
    <t xml:space="preserve">платья летние </t>
  </si>
  <si>
    <t>фонарь</t>
  </si>
  <si>
    <t>бумага для принтера</t>
  </si>
  <si>
    <t>уши эльфа</t>
  </si>
  <si>
    <t>meine leibe</t>
  </si>
  <si>
    <t>вечерние платья для женщин длинные</t>
  </si>
  <si>
    <t>костюм лен</t>
  </si>
  <si>
    <t>чехол iphone 13 pro max</t>
  </si>
  <si>
    <t xml:space="preserve">колготки </t>
  </si>
  <si>
    <t>шнур для зарядки iphone</t>
  </si>
  <si>
    <t>кольца для штор</t>
  </si>
  <si>
    <t xml:space="preserve">воск </t>
  </si>
  <si>
    <t>тумбочка прикроватная</t>
  </si>
  <si>
    <t>штаны для беременных</t>
  </si>
  <si>
    <t>праздничное платье женское</t>
  </si>
  <si>
    <t>batiste шампунь сухой</t>
  </si>
  <si>
    <t>dove дезодорант</t>
  </si>
  <si>
    <t>телефон кнопочный</t>
  </si>
  <si>
    <t>матрас 140 на 200</t>
  </si>
  <si>
    <t>светодиодные светильники</t>
  </si>
  <si>
    <t>плащ мужской</t>
  </si>
  <si>
    <t>оллин</t>
  </si>
  <si>
    <t>краска для обуви</t>
  </si>
  <si>
    <t>полотенцесушитель электрический</t>
  </si>
  <si>
    <t>коляски для новорожденных 3 в 1</t>
  </si>
  <si>
    <t>волосы искусственные</t>
  </si>
  <si>
    <t>майка бельевая женская</t>
  </si>
  <si>
    <t xml:space="preserve">балетки </t>
  </si>
  <si>
    <t>ноутбук asus</t>
  </si>
  <si>
    <t>таое</t>
  </si>
  <si>
    <t>спицы для вязания</t>
  </si>
  <si>
    <t>пахлава</t>
  </si>
  <si>
    <t>чай черный листовой</t>
  </si>
  <si>
    <t>ключница кожаная</t>
  </si>
  <si>
    <t xml:space="preserve">кроп топ </t>
  </si>
  <si>
    <t>шары для украшения</t>
  </si>
  <si>
    <t>дезодорант мужской спрей</t>
  </si>
  <si>
    <t>lumene cc</t>
  </si>
  <si>
    <t>uno игра</t>
  </si>
  <si>
    <t>lime платье для женщин</t>
  </si>
  <si>
    <t>воздушные шары с днем рождения</t>
  </si>
  <si>
    <t>клетка для птиц</t>
  </si>
  <si>
    <t>гель для наращивания</t>
  </si>
  <si>
    <t>40045120</t>
  </si>
  <si>
    <t>рубашка для мальчика с коротким рукавом</t>
  </si>
  <si>
    <t>тапочки резиновые</t>
  </si>
  <si>
    <t xml:space="preserve">футболка твое </t>
  </si>
  <si>
    <t>топы бюстгальтер</t>
  </si>
  <si>
    <t>тетрадь на кольцах</t>
  </si>
  <si>
    <t>шторы уличные</t>
  </si>
  <si>
    <t>магнитная рыбалка</t>
  </si>
  <si>
    <t>горшок для цветов</t>
  </si>
  <si>
    <t>рубашка мужская в клетку</t>
  </si>
  <si>
    <t>кожаные куртки для женщин</t>
  </si>
  <si>
    <t xml:space="preserve">спрей для волос </t>
  </si>
  <si>
    <t>графин</t>
  </si>
  <si>
    <t>finn flare женская одежда</t>
  </si>
  <si>
    <t>хонор</t>
  </si>
  <si>
    <t>бронзер</t>
  </si>
  <si>
    <t>костюм брючный женский стильный</t>
  </si>
  <si>
    <t>туника женская большого размера одежда</t>
  </si>
  <si>
    <t>косплей геншин</t>
  </si>
  <si>
    <t>ручки для мебели</t>
  </si>
  <si>
    <t xml:space="preserve">блендер </t>
  </si>
  <si>
    <t>кофе нескафе голд</t>
  </si>
  <si>
    <t>кератин для выпрямления волос</t>
  </si>
  <si>
    <t>форма для льда силиконовая</t>
  </si>
  <si>
    <t>чалма для малышей</t>
  </si>
  <si>
    <t>алкотестеры</t>
  </si>
  <si>
    <t>спортивные брюки</t>
  </si>
  <si>
    <t>обогреватель конвектор</t>
  </si>
  <si>
    <t>поилка для кошек</t>
  </si>
  <si>
    <t>морской виноград</t>
  </si>
  <si>
    <t>стол компьютерный письменный</t>
  </si>
  <si>
    <t>серьги кольца серебро</t>
  </si>
  <si>
    <t>подарок папе</t>
  </si>
  <si>
    <t>сарафан платье</t>
  </si>
  <si>
    <t>светильники потолочные de city</t>
  </si>
  <si>
    <t>капучинатор ручной</t>
  </si>
  <si>
    <t>кофеварка капельная</t>
  </si>
  <si>
    <t>12 в 1 для волос</t>
  </si>
  <si>
    <t>гидрогелевая пленка</t>
  </si>
  <si>
    <t>boss</t>
  </si>
  <si>
    <t xml:space="preserve">туалетная бумага </t>
  </si>
  <si>
    <t>пастила белевская без сахара</t>
  </si>
  <si>
    <t xml:space="preserve">адидас </t>
  </si>
  <si>
    <t>одежда для кукол</t>
  </si>
  <si>
    <t>рубашка медицинская женская</t>
  </si>
  <si>
    <t>летние</t>
  </si>
  <si>
    <t>чаша для кальяна</t>
  </si>
  <si>
    <t>яндекс станция алиса</t>
  </si>
  <si>
    <t>костюм для беременных</t>
  </si>
  <si>
    <t>массажное масло для тела</t>
  </si>
  <si>
    <t xml:space="preserve">порошок </t>
  </si>
  <si>
    <t>плей тудей</t>
  </si>
  <si>
    <t>лейка для душа</t>
  </si>
  <si>
    <t>наклейки для малышей</t>
  </si>
  <si>
    <t>электробритва</t>
  </si>
  <si>
    <t>духи мужские</t>
  </si>
  <si>
    <t>шарики для сухих бассейнов</t>
  </si>
  <si>
    <t>26030655</t>
  </si>
  <si>
    <t>набор косметики для лица</t>
  </si>
  <si>
    <t>арабские масляные духи</t>
  </si>
  <si>
    <t>ковер в детскую</t>
  </si>
  <si>
    <t>лейка для цветов</t>
  </si>
  <si>
    <t>платья рубашки для женщин</t>
  </si>
  <si>
    <t>белорусский лен</t>
  </si>
  <si>
    <t>куртка косуха</t>
  </si>
  <si>
    <t>панама для мальчика</t>
  </si>
  <si>
    <t>59405872</t>
  </si>
  <si>
    <t>свитшот для девочек одежда</t>
  </si>
  <si>
    <t>жидкость для мытья посуды</t>
  </si>
  <si>
    <t>стул для кормления</t>
  </si>
  <si>
    <t>набор ключей</t>
  </si>
  <si>
    <t>гамак подвесной уличный</t>
  </si>
  <si>
    <t>пинетки для новорожденных</t>
  </si>
  <si>
    <t>транспондер автодор</t>
  </si>
  <si>
    <t>линолеум</t>
  </si>
  <si>
    <t>сигнализатор поклевки</t>
  </si>
  <si>
    <t>ночная сорочка женская больших размеров</t>
  </si>
  <si>
    <t>юничел</t>
  </si>
  <si>
    <t>блузка летняя</t>
  </si>
  <si>
    <t>для бассейна</t>
  </si>
  <si>
    <t>пластырь от мозолей</t>
  </si>
  <si>
    <t>savage женский</t>
  </si>
  <si>
    <t>баночки для косметики</t>
  </si>
  <si>
    <t>new balance 530</t>
  </si>
  <si>
    <t>пистолет пневматический металлический</t>
  </si>
  <si>
    <t>сумка на пояс для девочки</t>
  </si>
  <si>
    <t>летний костюм большого размера</t>
  </si>
  <si>
    <t>майки женские</t>
  </si>
  <si>
    <t>кофемолка электрическая мощная</t>
  </si>
  <si>
    <t>машинка на радиоуправлении</t>
  </si>
  <si>
    <t>куртка зимняя женская</t>
  </si>
  <si>
    <t>пинетки для девочек</t>
  </si>
  <si>
    <t>печенье без сахара</t>
  </si>
  <si>
    <t>заколки волосы</t>
  </si>
  <si>
    <t>redken</t>
  </si>
  <si>
    <t>тетрадь а4</t>
  </si>
  <si>
    <t>неокуб</t>
  </si>
  <si>
    <t>панама для девочки</t>
  </si>
  <si>
    <t>mascotte обувь для женщин</t>
  </si>
  <si>
    <t xml:space="preserve">кардиган женский </t>
  </si>
  <si>
    <t xml:space="preserve">лак для волос </t>
  </si>
  <si>
    <t>панамка женская</t>
  </si>
  <si>
    <t>медицинская обувь женская</t>
  </si>
  <si>
    <t>неоновая лента</t>
  </si>
  <si>
    <t>alesya violentii</t>
  </si>
  <si>
    <t>джинсовые шорты мужские</t>
  </si>
  <si>
    <t>шорты и футболка женские лето</t>
  </si>
  <si>
    <t>1984</t>
  </si>
  <si>
    <t>house одежда</t>
  </si>
  <si>
    <t>charuel</t>
  </si>
  <si>
    <t>от комаров средство товары хозяйственные</t>
  </si>
  <si>
    <t>ширма перегородка</t>
  </si>
  <si>
    <t>стенка в гостиную</t>
  </si>
  <si>
    <t>татуировки</t>
  </si>
  <si>
    <t>топ на одно плечо</t>
  </si>
  <si>
    <t>женский летний костюм</t>
  </si>
  <si>
    <t>леденцы</t>
  </si>
  <si>
    <t>термометр уличный на окно</t>
  </si>
  <si>
    <t>кепка женская бейсболка летняя</t>
  </si>
  <si>
    <t>платье для кормящих мам</t>
  </si>
  <si>
    <t>тандыр</t>
  </si>
  <si>
    <t>набор сережек</t>
  </si>
  <si>
    <t>гречка</t>
  </si>
  <si>
    <t>ивановский трикотаж</t>
  </si>
  <si>
    <t>royal canin для собак</t>
  </si>
  <si>
    <t>pasito 2</t>
  </si>
  <si>
    <t>патчи для губ</t>
  </si>
  <si>
    <t>кигуруми для мальчиков</t>
  </si>
  <si>
    <t>спортивный бюстгальтер</t>
  </si>
  <si>
    <t>шифоновое платье</t>
  </si>
  <si>
    <t>шуба женская натуральная</t>
  </si>
  <si>
    <t>женская ветровка</t>
  </si>
  <si>
    <t>maybelline помада матовая</t>
  </si>
  <si>
    <t>силиконовый бюстгальтер</t>
  </si>
  <si>
    <t>зеркало в ванную</t>
  </si>
  <si>
    <t>детская обувь для девочек</t>
  </si>
  <si>
    <t>ситечко для заваривания чая</t>
  </si>
  <si>
    <t>товары для бани и сауны</t>
  </si>
  <si>
    <t>губка для тела</t>
  </si>
  <si>
    <t>цветы, вазы и кашпо</t>
  </si>
  <si>
    <t>школьная форма для девочек синяя</t>
  </si>
  <si>
    <t>блесна для рыбалки</t>
  </si>
  <si>
    <t>рамка для номера автомобиля</t>
  </si>
  <si>
    <t>айфон 12 про макс</t>
  </si>
  <si>
    <t>подушка на стул с завязками</t>
  </si>
  <si>
    <t>мультиварка redmond</t>
  </si>
  <si>
    <t>eveline тональный крем</t>
  </si>
  <si>
    <t>power bank 20000</t>
  </si>
  <si>
    <t>лосьон для лица</t>
  </si>
  <si>
    <t>гриль электрический</t>
  </si>
  <si>
    <t>pull&amp;bear для мужчин</t>
  </si>
  <si>
    <t>мох стабилизированный</t>
  </si>
  <si>
    <t>love is</t>
  </si>
  <si>
    <t>кровать с матрасом</t>
  </si>
  <si>
    <t>розовая рубашка</t>
  </si>
  <si>
    <t xml:space="preserve">линзы </t>
  </si>
  <si>
    <t>масло для кончиков волос</t>
  </si>
  <si>
    <t>духи с феромонами для женщин</t>
  </si>
  <si>
    <t>шланги садовые</t>
  </si>
  <si>
    <t>весы ювелирные</t>
  </si>
  <si>
    <t>conte</t>
  </si>
  <si>
    <t>weleda для детей</t>
  </si>
  <si>
    <t>для посудомоечных машин</t>
  </si>
  <si>
    <t>плюшевая пряжа</t>
  </si>
  <si>
    <t>джогерсы мужские</t>
  </si>
  <si>
    <t>шампуни для волос</t>
  </si>
  <si>
    <t>автокресло</t>
  </si>
  <si>
    <t>ракетки для бадминтона</t>
  </si>
  <si>
    <t xml:space="preserve">подарок </t>
  </si>
  <si>
    <t>джинсы трубы с высокой талией</t>
  </si>
  <si>
    <t>bioaqua</t>
  </si>
  <si>
    <t>морозильная камера</t>
  </si>
  <si>
    <t>диффузор для фена</t>
  </si>
  <si>
    <t>транспортер для мебели</t>
  </si>
  <si>
    <t>сок детский</t>
  </si>
  <si>
    <t>носки мужские хлопок</t>
  </si>
  <si>
    <t>хлебница с крышкой</t>
  </si>
  <si>
    <t>таблица умножения</t>
  </si>
  <si>
    <t>подогреватель для бутылочек</t>
  </si>
  <si>
    <t>оздоровление</t>
  </si>
  <si>
    <t>юбка летняя женская</t>
  </si>
  <si>
    <t>13650421</t>
  </si>
  <si>
    <t>раундап от сорняков</t>
  </si>
  <si>
    <t>набор ключей для машины</t>
  </si>
  <si>
    <t>костюмы и комбинезоны</t>
  </si>
  <si>
    <t>заварочный чайник стекло</t>
  </si>
  <si>
    <t>lenor</t>
  </si>
  <si>
    <t>funday одежда</t>
  </si>
  <si>
    <t>насос для автомобиля</t>
  </si>
  <si>
    <t>лего гарри поттер</t>
  </si>
  <si>
    <t>кепка черная</t>
  </si>
  <si>
    <t>зеркало интерьерное</t>
  </si>
  <si>
    <t>stiraliti средство для стирки</t>
  </si>
  <si>
    <t>сушка для овощей и фруктов</t>
  </si>
  <si>
    <t>наволочка для декоративной подушки</t>
  </si>
  <si>
    <t>браслет из натуральных камней</t>
  </si>
  <si>
    <t>louis vuitton</t>
  </si>
  <si>
    <t>шорты длинные женские</t>
  </si>
  <si>
    <t>детская</t>
  </si>
  <si>
    <t>marvel</t>
  </si>
  <si>
    <t>интерьерные наклейки на стену</t>
  </si>
  <si>
    <t>послеродовые прокладки</t>
  </si>
  <si>
    <t>фрезы</t>
  </si>
  <si>
    <t>сироп без сахара</t>
  </si>
  <si>
    <t>брашинг</t>
  </si>
  <si>
    <t>эстель краска для волос</t>
  </si>
  <si>
    <t xml:space="preserve">полотенце </t>
  </si>
  <si>
    <t>циркулярная пила</t>
  </si>
  <si>
    <t>коврик в ванную противоскользящий</t>
  </si>
  <si>
    <t>белые шорты женские</t>
  </si>
  <si>
    <t>пиколинат хрома</t>
  </si>
  <si>
    <t>термометр для воды детский</t>
  </si>
  <si>
    <t>джинсы на подростка</t>
  </si>
  <si>
    <t>банкетка в прихожую</t>
  </si>
  <si>
    <t>мужская обувь лето</t>
  </si>
  <si>
    <t>горка</t>
  </si>
  <si>
    <t>железная дорога с поездами</t>
  </si>
  <si>
    <t>tigi bed head</t>
  </si>
  <si>
    <t>чехол айфон 12</t>
  </si>
  <si>
    <t>жилет мужской утепленный</t>
  </si>
  <si>
    <t>крем для рук увлажняющий</t>
  </si>
  <si>
    <t xml:space="preserve">коллаген </t>
  </si>
  <si>
    <t>леггинсы в рубчик</t>
  </si>
  <si>
    <t>пляжная накидка</t>
  </si>
  <si>
    <t>ps4</t>
  </si>
  <si>
    <t>кормушка для рыбалки</t>
  </si>
  <si>
    <t>мобильные телефоны смартфоны</t>
  </si>
  <si>
    <t>аспиратор назальный детский</t>
  </si>
  <si>
    <t>ватные диски для лица</t>
  </si>
  <si>
    <t>маркер</t>
  </si>
  <si>
    <t>пудра для волос</t>
  </si>
  <si>
    <t>moony</t>
  </si>
  <si>
    <t>редми 9a</t>
  </si>
  <si>
    <t>колготки и чулки</t>
  </si>
  <si>
    <t>толстовка на молнии для мальчика</t>
  </si>
  <si>
    <t xml:space="preserve">сладости </t>
  </si>
  <si>
    <t>катушка безынерционная</t>
  </si>
  <si>
    <t>колпаки на колеса</t>
  </si>
  <si>
    <t>zaraza</t>
  </si>
  <si>
    <t>коллаген для лица</t>
  </si>
  <si>
    <t>смеситель</t>
  </si>
  <si>
    <t>туфли женские на среднем каблуке</t>
  </si>
  <si>
    <t>nike air max</t>
  </si>
  <si>
    <t>травматический пистолет</t>
  </si>
  <si>
    <t>анна джейн</t>
  </si>
  <si>
    <t>альбом</t>
  </si>
  <si>
    <t>рюкзак мужской спортивный</t>
  </si>
  <si>
    <t>пояс для чулок</t>
  </si>
  <si>
    <t>xbox</t>
  </si>
  <si>
    <t>детский чемодан на колесах</t>
  </si>
  <si>
    <t>очки круглые</t>
  </si>
  <si>
    <t>джемперы, водолазки и кардиганы</t>
  </si>
  <si>
    <t>чешки</t>
  </si>
  <si>
    <t>капсулы nespresso</t>
  </si>
  <si>
    <t>бензопила</t>
  </si>
  <si>
    <t>льняной костюм с шортами</t>
  </si>
  <si>
    <t>шпатель для шугаринга</t>
  </si>
  <si>
    <t>гель для бровей art visage</t>
  </si>
  <si>
    <t xml:space="preserve">фен </t>
  </si>
  <si>
    <t>lol</t>
  </si>
  <si>
    <t>наушники с микрофоном</t>
  </si>
  <si>
    <t>летние туфли женские</t>
  </si>
  <si>
    <t>азелит чистящее средство</t>
  </si>
  <si>
    <t>защитное стекло samsung a51</t>
  </si>
  <si>
    <t>уно игра настольная</t>
  </si>
  <si>
    <t>фильтр для пылесоса samsung</t>
  </si>
  <si>
    <t>контейнер для порошка</t>
  </si>
  <si>
    <t>простыня на резинке 180х200</t>
  </si>
  <si>
    <t>подарочный пакет с днем рождения</t>
  </si>
  <si>
    <t>пакет подарочный</t>
  </si>
  <si>
    <t>прописи для дошкольников</t>
  </si>
  <si>
    <t>своя культура мужской</t>
  </si>
  <si>
    <t>микроскоп</t>
  </si>
  <si>
    <t>цветы для интерьера</t>
  </si>
  <si>
    <t>палатка детская</t>
  </si>
  <si>
    <t>маникюрный стол</t>
  </si>
  <si>
    <t>массажер для головы</t>
  </si>
  <si>
    <t>лак для волос тафт</t>
  </si>
  <si>
    <t>gerry weber</t>
  </si>
  <si>
    <t>ящик для хранения игрушек</t>
  </si>
  <si>
    <t>полароид фотоаппарат</t>
  </si>
  <si>
    <t>боди женское с длинным рукавом</t>
  </si>
  <si>
    <t>подарок парню</t>
  </si>
  <si>
    <t>капельный полив для теплиц</t>
  </si>
  <si>
    <t>чехол на iphone 13</t>
  </si>
  <si>
    <t>калонка.</t>
  </si>
  <si>
    <t xml:space="preserve">свадебное платье </t>
  </si>
  <si>
    <t>стевия</t>
  </si>
  <si>
    <t>акварель</t>
  </si>
  <si>
    <t>сабо женские натуральная кожаные турция</t>
  </si>
  <si>
    <t>мфр ролик</t>
  </si>
  <si>
    <t>занавески для кухни</t>
  </si>
  <si>
    <t>кухонные принадлежности</t>
  </si>
  <si>
    <t>калькуляторы</t>
  </si>
  <si>
    <t>каркасный бассейн</t>
  </si>
  <si>
    <t>shine systems</t>
  </si>
  <si>
    <t>эргорюкзак</t>
  </si>
  <si>
    <t>душ для дачи</t>
  </si>
  <si>
    <t>вискас сухой корм для кошек</t>
  </si>
  <si>
    <t>кислородный пятновыводитель</t>
  </si>
  <si>
    <t>футболка хаги ваги</t>
  </si>
  <si>
    <t>бомпер женский</t>
  </si>
  <si>
    <t>джемпер мужской одежда</t>
  </si>
  <si>
    <t>фольга для ногтей</t>
  </si>
  <si>
    <t>ordinary</t>
  </si>
  <si>
    <t>платье атласное</t>
  </si>
  <si>
    <t>садовые фигурки</t>
  </si>
  <si>
    <t>спортивные штаны для мальчика</t>
  </si>
  <si>
    <t>гирлянды</t>
  </si>
  <si>
    <t>вейпы</t>
  </si>
  <si>
    <t>жвачки</t>
  </si>
  <si>
    <t>летняя обувь мужская</t>
  </si>
  <si>
    <t>рюкзак женский спортивный</t>
  </si>
  <si>
    <t>перцовка</t>
  </si>
  <si>
    <t>интим гель</t>
  </si>
  <si>
    <t>чехол iphone 12 pro max</t>
  </si>
  <si>
    <t>кисть для маникюра 0</t>
  </si>
  <si>
    <t>казан чугунный с крышкой 12 литров</t>
  </si>
  <si>
    <t>теннисный мяч</t>
  </si>
  <si>
    <t>пляжное платье свободное</t>
  </si>
  <si>
    <t>перцовый балончик</t>
  </si>
  <si>
    <t>майка спортивная женская одежда</t>
  </si>
  <si>
    <t>шоппер аниме</t>
  </si>
  <si>
    <t>кисть для румян</t>
  </si>
  <si>
    <t>colin's</t>
  </si>
  <si>
    <t>стол садовый</t>
  </si>
  <si>
    <t>somat для посудомоечной</t>
  </si>
  <si>
    <t>платье на свадьбу</t>
  </si>
  <si>
    <t>раскраски для девочек</t>
  </si>
  <si>
    <t>кошачий корм</t>
  </si>
  <si>
    <t>помадка для бровей</t>
  </si>
  <si>
    <t xml:space="preserve">стеллаж </t>
  </si>
  <si>
    <t>футболки для мальчиков</t>
  </si>
  <si>
    <t>футболка с длинным рукавом</t>
  </si>
  <si>
    <t>спортивные брюки женские трикотажные</t>
  </si>
  <si>
    <t>гель лаки для маникюра</t>
  </si>
  <si>
    <t>москитная сетка на магнитах</t>
  </si>
  <si>
    <t>коптильня</t>
  </si>
  <si>
    <t>магнитола</t>
  </si>
  <si>
    <t>блузки для девочек школьные</t>
  </si>
  <si>
    <t>лолита</t>
  </si>
  <si>
    <t>тени для век матовые</t>
  </si>
  <si>
    <t>13157158</t>
  </si>
  <si>
    <t xml:space="preserve">мыло </t>
  </si>
  <si>
    <t>белое платье миди</t>
  </si>
  <si>
    <t>платье в горошек</t>
  </si>
  <si>
    <t>патчи для глаз корея</t>
  </si>
  <si>
    <t>кедровые орехи</t>
  </si>
  <si>
    <t>спрей для объема волос</t>
  </si>
  <si>
    <t>мыло дав</t>
  </si>
  <si>
    <t>дозатор для мыла</t>
  </si>
  <si>
    <t>влажный корм для собак</t>
  </si>
  <si>
    <t>женское летнее платье</t>
  </si>
  <si>
    <t>массажный ролик</t>
  </si>
  <si>
    <t>купальник детский для девочки раздельный</t>
  </si>
  <si>
    <t>плиссированная юбка</t>
  </si>
  <si>
    <t>повязка на голову косметическая</t>
  </si>
  <si>
    <t xml:space="preserve">джинсовая куртка </t>
  </si>
  <si>
    <t>кресло садовое</t>
  </si>
  <si>
    <t>повязка на голову женская летняя</t>
  </si>
  <si>
    <t>игрушка для мальчика</t>
  </si>
  <si>
    <t>фанко поп</t>
  </si>
  <si>
    <t>коробка для хранения</t>
  </si>
  <si>
    <t>минифит</t>
  </si>
  <si>
    <t>jomtam</t>
  </si>
  <si>
    <t>портфель школьный</t>
  </si>
  <si>
    <t>honor телефон</t>
  </si>
  <si>
    <t>стерилизатор для бутылочек</t>
  </si>
  <si>
    <t>костюм женский спортивный</t>
  </si>
  <si>
    <t>флакон для духов</t>
  </si>
  <si>
    <t>манеж</t>
  </si>
  <si>
    <t>рубашка с коротким рукавом женская оверсайз</t>
  </si>
  <si>
    <t>когтерезка для кошек</t>
  </si>
  <si>
    <t>ролики детские раздвижные</t>
  </si>
  <si>
    <t>автоклав для домашнего консервирования</t>
  </si>
  <si>
    <t>polaroid солнцезащитные очки</t>
  </si>
  <si>
    <t>сандали мужски</t>
  </si>
  <si>
    <t>зонт мужской автомат</t>
  </si>
  <si>
    <t>kiko косметика</t>
  </si>
  <si>
    <t>экстракт монарды</t>
  </si>
  <si>
    <t>колготки сетка</t>
  </si>
  <si>
    <t>вансы</t>
  </si>
  <si>
    <t>мяч волейбольный</t>
  </si>
  <si>
    <t>простынь 2 спальная</t>
  </si>
  <si>
    <t>бюстгальтер милавица женский</t>
  </si>
  <si>
    <t>коляска для кукол детская</t>
  </si>
  <si>
    <t>смартфон honor</t>
  </si>
  <si>
    <t>дартс</t>
  </si>
  <si>
    <t>моторное масло 5w30 синтетическое</t>
  </si>
  <si>
    <t>соска</t>
  </si>
  <si>
    <t>обогреватель для дома</t>
  </si>
  <si>
    <t>аос для мытья посуды</t>
  </si>
  <si>
    <t>пододеяльник</t>
  </si>
  <si>
    <t>adidas шорты</t>
  </si>
  <si>
    <t>кора лиственницы</t>
  </si>
  <si>
    <t>алерана шампунь</t>
  </si>
  <si>
    <t>станки одноразовые</t>
  </si>
  <si>
    <t>алмазная мозаика на подрамнике 40х50 полная выкладка</t>
  </si>
  <si>
    <t>33474137</t>
  </si>
  <si>
    <t>подушка декоративная</t>
  </si>
  <si>
    <t>картина по номерам аниме</t>
  </si>
  <si>
    <t>сланцы женские обувь</t>
  </si>
  <si>
    <t>скребок для удаления шерсти</t>
  </si>
  <si>
    <t>детский крем</t>
  </si>
  <si>
    <t>джинсовый пиджак женский</t>
  </si>
  <si>
    <t>31162551</t>
  </si>
  <si>
    <t>сумки женские стильные</t>
  </si>
  <si>
    <t>тарелки одноразовые</t>
  </si>
  <si>
    <t>сумка для телефона через плечо</t>
  </si>
  <si>
    <t>форма для мороженого</t>
  </si>
  <si>
    <t xml:space="preserve">покрывало </t>
  </si>
  <si>
    <t xml:space="preserve">кушон </t>
  </si>
  <si>
    <t>cetaphil</t>
  </si>
  <si>
    <t>фреза</t>
  </si>
  <si>
    <t>питбайк</t>
  </si>
  <si>
    <t>сарафан женский офисный</t>
  </si>
  <si>
    <t>сковорода чугунная</t>
  </si>
  <si>
    <t>каспер трусики</t>
  </si>
  <si>
    <t>сантехника, отопление и газоснабжение</t>
  </si>
  <si>
    <t>diadora</t>
  </si>
  <si>
    <t xml:space="preserve">футболка для мальчика </t>
  </si>
  <si>
    <t>xiaomi 11t</t>
  </si>
  <si>
    <t>стол для пикника</t>
  </si>
  <si>
    <t>земля королей</t>
  </si>
  <si>
    <t>макароны их твердых сортов</t>
  </si>
  <si>
    <t>крем тональный для лица</t>
  </si>
  <si>
    <t>кокон</t>
  </si>
  <si>
    <t>76285482</t>
  </si>
  <si>
    <t>maybelline new york</t>
  </si>
  <si>
    <t>pusy</t>
  </si>
  <si>
    <t>батуты</t>
  </si>
  <si>
    <t>пряжа для вязания хлопок</t>
  </si>
  <si>
    <t>пеньюар женский кружевной</t>
  </si>
  <si>
    <t>футболка с надписью</t>
  </si>
  <si>
    <t>блузка для девочки</t>
  </si>
  <si>
    <t>энчанчималс</t>
  </si>
  <si>
    <t>ножи и аксессуары</t>
  </si>
  <si>
    <t>футболка для мальчиков</t>
  </si>
  <si>
    <t xml:space="preserve">сигареты </t>
  </si>
  <si>
    <t>чиа</t>
  </si>
  <si>
    <t>кредитница</t>
  </si>
  <si>
    <t>плюшевый медведь</t>
  </si>
  <si>
    <t>шиньон</t>
  </si>
  <si>
    <t>letique</t>
  </si>
  <si>
    <t>клей</t>
  </si>
  <si>
    <t>kiko</t>
  </si>
  <si>
    <t>подгузники 4</t>
  </si>
  <si>
    <t>christina косметика</t>
  </si>
  <si>
    <t>кошелёк женский</t>
  </si>
  <si>
    <t>урологические прокладки seni</t>
  </si>
  <si>
    <t>iphone x</t>
  </si>
  <si>
    <t>елизар отбеливатель</t>
  </si>
  <si>
    <t>молд</t>
  </si>
  <si>
    <t>zolla для женщин</t>
  </si>
  <si>
    <t>мойки высокого давления и аксессуары</t>
  </si>
  <si>
    <t>тетрадь смерти</t>
  </si>
  <si>
    <t>ln pro</t>
  </si>
  <si>
    <t>ваниш пятновыводитель</t>
  </si>
  <si>
    <t>зубная паста splat</t>
  </si>
  <si>
    <t>крем для солярия с бронзатором</t>
  </si>
  <si>
    <t>columbia</t>
  </si>
  <si>
    <t xml:space="preserve">зипка </t>
  </si>
  <si>
    <t>гантели для фитнеса</t>
  </si>
  <si>
    <t>женские шлепки летние</t>
  </si>
  <si>
    <t>рубашка белая женская летняя</t>
  </si>
  <si>
    <t>купальник больших размеров</t>
  </si>
  <si>
    <t>слип для новорожденных</t>
  </si>
  <si>
    <t>льняные брюки женские летние на резинке</t>
  </si>
  <si>
    <t xml:space="preserve">сандалии женские </t>
  </si>
  <si>
    <t xml:space="preserve">кондиционер </t>
  </si>
  <si>
    <t>сушилка для белья потолочная</t>
  </si>
  <si>
    <t>компрессионные гольфы</t>
  </si>
  <si>
    <t>муслиновый костюм женский</t>
  </si>
  <si>
    <t>палаццо</t>
  </si>
  <si>
    <t>костюм летний с шортами женский</t>
  </si>
  <si>
    <t>пильно-отрезные инструменты</t>
  </si>
  <si>
    <t xml:space="preserve">шлепанцы </t>
  </si>
  <si>
    <t>портупея кожаная</t>
  </si>
  <si>
    <t>шорты детские для мальчика</t>
  </si>
  <si>
    <t>самсунг а32</t>
  </si>
  <si>
    <t>мочалка детская</t>
  </si>
  <si>
    <t>солонка</t>
  </si>
  <si>
    <t>для пляжа</t>
  </si>
  <si>
    <t>домашние штаны женские</t>
  </si>
  <si>
    <t>ремень женский тонкий</t>
  </si>
  <si>
    <t>глория джинс женская одежда</t>
  </si>
  <si>
    <t>кроссовки женские кожаные белые</t>
  </si>
  <si>
    <t>оптика</t>
  </si>
  <si>
    <t>подложка под торт</t>
  </si>
  <si>
    <t>термобелье женское</t>
  </si>
  <si>
    <t>скалка для раскатки теста</t>
  </si>
  <si>
    <t>светильник подвесной</t>
  </si>
  <si>
    <t>сады придонья пюре детское</t>
  </si>
  <si>
    <t>линзы цветные</t>
  </si>
  <si>
    <t>очки солнечные женские amov</t>
  </si>
  <si>
    <t>куртка весенняя женская</t>
  </si>
  <si>
    <t>серьги соколов серебро</t>
  </si>
  <si>
    <t>жидкое стекло</t>
  </si>
  <si>
    <t xml:space="preserve">нижнее белье </t>
  </si>
  <si>
    <t>ася лавринович</t>
  </si>
  <si>
    <t>тест на овуляцию</t>
  </si>
  <si>
    <t xml:space="preserve">картины по номерам </t>
  </si>
  <si>
    <t>бак для душа</t>
  </si>
  <si>
    <t>джут</t>
  </si>
  <si>
    <t>белые кроссовки</t>
  </si>
  <si>
    <t>трансформеры</t>
  </si>
  <si>
    <t>масло усьмы</t>
  </si>
  <si>
    <t>воск для волос</t>
  </si>
  <si>
    <t>шорты джинсовые для девочки</t>
  </si>
  <si>
    <t>64547878</t>
  </si>
  <si>
    <t>очиститель воздуха</t>
  </si>
  <si>
    <t>шуруповерт аккумуляторный 18в</t>
  </si>
  <si>
    <t>спорт</t>
  </si>
  <si>
    <t>инкубатор для яиц автоматический</t>
  </si>
  <si>
    <t>контейнер для линз</t>
  </si>
  <si>
    <t>летняя одежда для девочек</t>
  </si>
  <si>
    <t>для маникюра и педикюра</t>
  </si>
  <si>
    <t>бейсболка детская</t>
  </si>
  <si>
    <t>летние платья для девочки</t>
  </si>
  <si>
    <t xml:space="preserve">джинсовка </t>
  </si>
  <si>
    <t>кеды nike</t>
  </si>
  <si>
    <t>крылья для велосипеда</t>
  </si>
  <si>
    <t>aux кабель</t>
  </si>
  <si>
    <t>зубная щетка детская</t>
  </si>
  <si>
    <t>бикини</t>
  </si>
  <si>
    <t>спартак</t>
  </si>
  <si>
    <t>магний цитрат</t>
  </si>
  <si>
    <t>каркасные бассейны</t>
  </si>
  <si>
    <t>холодильник маленький</t>
  </si>
  <si>
    <t>пикачу</t>
  </si>
  <si>
    <t xml:space="preserve">зарина </t>
  </si>
  <si>
    <t>подгузники трусики momi</t>
  </si>
  <si>
    <t>плитка для ванной комнаты</t>
  </si>
  <si>
    <t>вентилятор ручной</t>
  </si>
  <si>
    <t>лол кукла</t>
  </si>
  <si>
    <t>обложки на тетради</t>
  </si>
  <si>
    <t>железо витамины</t>
  </si>
  <si>
    <t>бюстгальтеры и бюстье</t>
  </si>
  <si>
    <t>мука</t>
  </si>
  <si>
    <t>коврик придверный</t>
  </si>
  <si>
    <t>стол кухонный раздвижной</t>
  </si>
  <si>
    <t>кольцо из бисера</t>
  </si>
  <si>
    <t>том тейлор</t>
  </si>
  <si>
    <t>40062035</t>
  </si>
  <si>
    <t>маски для лица тканевые корейская</t>
  </si>
  <si>
    <t>игровые наушники</t>
  </si>
  <si>
    <t>stellary для губ</t>
  </si>
  <si>
    <t>платье белое вечернее</t>
  </si>
  <si>
    <t xml:space="preserve">электронные сигареты </t>
  </si>
  <si>
    <t>наполнитель для кошачьего туалета силикагель</t>
  </si>
  <si>
    <t>сумка хозяйственная прочная</t>
  </si>
  <si>
    <t>бумажные полотенца</t>
  </si>
  <si>
    <t>квадроцикл</t>
  </si>
  <si>
    <t>гель для бровей vivienne sabo</t>
  </si>
  <si>
    <t>глиттер для лица</t>
  </si>
  <si>
    <t>himalaya</t>
  </si>
  <si>
    <t>mohito женская одежда</t>
  </si>
  <si>
    <t>somat</t>
  </si>
  <si>
    <t>портрет дориана грея</t>
  </si>
  <si>
    <t>биокамин</t>
  </si>
  <si>
    <t>мокасины мужские летние</t>
  </si>
  <si>
    <t>ollin 15 в 1 крем спрей</t>
  </si>
  <si>
    <t>poco m4 pro</t>
  </si>
  <si>
    <t>toptop одежда</t>
  </si>
  <si>
    <t>купальник для подростка</t>
  </si>
  <si>
    <t>пуховик</t>
  </si>
  <si>
    <t>держатель для губки на мойку</t>
  </si>
  <si>
    <t>брюки спортивные мужские</t>
  </si>
  <si>
    <t>хед энд шолдерс</t>
  </si>
  <si>
    <t>коробки для переезда большие</t>
  </si>
  <si>
    <t>швабра паровая</t>
  </si>
  <si>
    <t>игровое кресло</t>
  </si>
  <si>
    <t>кафф</t>
  </si>
  <si>
    <t>жилет женский утепленный стеганый</t>
  </si>
  <si>
    <t>геймпад</t>
  </si>
  <si>
    <t>кофе 3 в 1 в пакетиках</t>
  </si>
  <si>
    <t>elmex зубная паста</t>
  </si>
  <si>
    <t>штаны клеш женские</t>
  </si>
  <si>
    <t>лакокрасочные материалы</t>
  </si>
  <si>
    <t>greenway</t>
  </si>
  <si>
    <t>подножка для велосипеда</t>
  </si>
  <si>
    <t>швабра с отжимом и ведром</t>
  </si>
  <si>
    <t>чашка для чая</t>
  </si>
  <si>
    <t>двусторонний скотч</t>
  </si>
  <si>
    <t>gliss kur</t>
  </si>
  <si>
    <t>булгур</t>
  </si>
  <si>
    <t>товары для животных</t>
  </si>
  <si>
    <t xml:space="preserve">остин </t>
  </si>
  <si>
    <t>майки женские больших размеров</t>
  </si>
  <si>
    <t>twinset milano</t>
  </si>
  <si>
    <t>tangle teezer</t>
  </si>
  <si>
    <t>17 в 1 для волос</t>
  </si>
  <si>
    <t>уточка</t>
  </si>
  <si>
    <t>шорты с футболкой женские</t>
  </si>
  <si>
    <t>аквасоки женские</t>
  </si>
  <si>
    <t>кофе якобс монарх растворимый</t>
  </si>
  <si>
    <t>двери, окна и фурнитура</t>
  </si>
  <si>
    <t>пирсинг в ухо</t>
  </si>
  <si>
    <t>zara для девочек</t>
  </si>
  <si>
    <t>шумовка для казана</t>
  </si>
  <si>
    <t>ray ban очки солнцезащитные</t>
  </si>
  <si>
    <t>стеллаж для игрушек</t>
  </si>
  <si>
    <t>детский порошок</t>
  </si>
  <si>
    <t>матрас в коляску</t>
  </si>
  <si>
    <t>формы для льда</t>
  </si>
  <si>
    <t>умная колонка</t>
  </si>
  <si>
    <t>спонж для умывания</t>
  </si>
  <si>
    <t>чехол на стул</t>
  </si>
  <si>
    <t>пижама мужская</t>
  </si>
  <si>
    <t>седло для велосипеда</t>
  </si>
  <si>
    <t>школьное платье</t>
  </si>
  <si>
    <t>самокаты/ролики/скейтборды</t>
  </si>
  <si>
    <t>маски для лица косметические</t>
  </si>
  <si>
    <t>кроссовки женские nike</t>
  </si>
  <si>
    <t>мышка</t>
  </si>
  <si>
    <t>кроссовки на высокой подошве</t>
  </si>
  <si>
    <t>костюм горка</t>
  </si>
  <si>
    <t>дозатор для кухни</t>
  </si>
  <si>
    <t>брюки женские летние для офиса</t>
  </si>
  <si>
    <t>кеды конверс</t>
  </si>
  <si>
    <t>брюки женские летние хлопок на резинке</t>
  </si>
  <si>
    <t>crocs женские летние</t>
  </si>
  <si>
    <t>шпагат джутовый</t>
  </si>
  <si>
    <t>авокадо</t>
  </si>
  <si>
    <t>повербанк для телефона</t>
  </si>
  <si>
    <t>fenny fox</t>
  </si>
  <si>
    <t>чехол airpods pro</t>
  </si>
  <si>
    <t>кепка для девочки</t>
  </si>
  <si>
    <t>шампунь сухой для волос</t>
  </si>
  <si>
    <t xml:space="preserve">sela </t>
  </si>
  <si>
    <t>aravia professional для лица</t>
  </si>
  <si>
    <t>форма для запекания стеклянная</t>
  </si>
  <si>
    <t>финиш таблетки для посудомоечной</t>
  </si>
  <si>
    <t>капус краска для волос</t>
  </si>
  <si>
    <t>полка для ванной угловая</t>
  </si>
  <si>
    <t>футбольные бутсы</t>
  </si>
  <si>
    <t>чехол для чемодана</t>
  </si>
  <si>
    <t>нарукавники</t>
  </si>
  <si>
    <t>творожный сыр</t>
  </si>
  <si>
    <t>феликс для кошек влажный</t>
  </si>
  <si>
    <t>ласка для черного</t>
  </si>
  <si>
    <t>фруто няня</t>
  </si>
  <si>
    <t xml:space="preserve">бижутерия </t>
  </si>
  <si>
    <t>обувница с сиденьем</t>
  </si>
  <si>
    <t>чехол на iphone 12 pro</t>
  </si>
  <si>
    <t>распродажа</t>
  </si>
  <si>
    <t>леска на триммер</t>
  </si>
  <si>
    <t>куртка женская осенняя</t>
  </si>
  <si>
    <t>лопатка кухонная</t>
  </si>
  <si>
    <t>ластики</t>
  </si>
  <si>
    <t>маскировочная сетка</t>
  </si>
  <si>
    <t>банки для хранения</t>
  </si>
  <si>
    <t>генератор бензиновый</t>
  </si>
  <si>
    <t>пудра рассыпчатая для лица</t>
  </si>
  <si>
    <t>платье зарина</t>
  </si>
  <si>
    <t>bona</t>
  </si>
  <si>
    <t>спрей для волос термозащита</t>
  </si>
  <si>
    <t>веник с совком</t>
  </si>
  <si>
    <t>original marines</t>
  </si>
  <si>
    <t>mango сумка</t>
  </si>
  <si>
    <t>бальзам</t>
  </si>
  <si>
    <t>палас комнатный</t>
  </si>
  <si>
    <t>мебель для прихожей</t>
  </si>
  <si>
    <t>спортивные костюмы мужски</t>
  </si>
  <si>
    <t>baon женский</t>
  </si>
  <si>
    <t>футболка подростковая мальчика</t>
  </si>
  <si>
    <t>шнурки с фиксатором</t>
  </si>
  <si>
    <t>mixit косметика</t>
  </si>
  <si>
    <t>бигуди липучки</t>
  </si>
  <si>
    <t>бадминтон детский</t>
  </si>
  <si>
    <t>оливковое масло extra virgin</t>
  </si>
  <si>
    <t>хайлайтер для лица сухой</t>
  </si>
  <si>
    <t>расческа tangle teezer</t>
  </si>
  <si>
    <t>хонор телефон</t>
  </si>
  <si>
    <t>туника для пляжа</t>
  </si>
  <si>
    <t>cozy home</t>
  </si>
  <si>
    <t>шпажки для канапе</t>
  </si>
  <si>
    <t>asics gel</t>
  </si>
  <si>
    <t>погремушка 0+</t>
  </si>
  <si>
    <t>юбка летняя с завышенной талией</t>
  </si>
  <si>
    <t>garnier дезодорант</t>
  </si>
  <si>
    <t>льняная одежда</t>
  </si>
  <si>
    <t>кардиган женский на пуговицах</t>
  </si>
  <si>
    <t>мужской костюм</t>
  </si>
  <si>
    <t>поло женское</t>
  </si>
  <si>
    <t>терка для моркови по корейски</t>
  </si>
  <si>
    <t>эпилятор philips</t>
  </si>
  <si>
    <t>гортензия саженцы</t>
  </si>
  <si>
    <t>спальник</t>
  </si>
  <si>
    <t>укороченный пиджак</t>
  </si>
  <si>
    <t>садовый инвентарь</t>
  </si>
  <si>
    <t>джинсы мом с высокой посадкой</t>
  </si>
  <si>
    <t>женское белье нижнее кружевное комплект</t>
  </si>
  <si>
    <t>часы настольные</t>
  </si>
  <si>
    <t xml:space="preserve">подводка для глаз </t>
  </si>
  <si>
    <t>стельки ортопедические женские</t>
  </si>
  <si>
    <t>жвачка</t>
  </si>
  <si>
    <t>баночки под специи</t>
  </si>
  <si>
    <t>для телефона</t>
  </si>
  <si>
    <t xml:space="preserve">светильник </t>
  </si>
  <si>
    <t>greenfield</t>
  </si>
  <si>
    <t>водолазки женские</t>
  </si>
  <si>
    <t>заглушки для розеток</t>
  </si>
  <si>
    <t xml:space="preserve">бутылка для воды </t>
  </si>
  <si>
    <t>пляжное полотенце</t>
  </si>
  <si>
    <t>стойка для одежды</t>
  </si>
  <si>
    <t>спортивные костюмы женские большие размеры</t>
  </si>
  <si>
    <t>столешница для кухни</t>
  </si>
  <si>
    <t>песочница с крышкой</t>
  </si>
  <si>
    <t>помпа</t>
  </si>
  <si>
    <t>лодочный мотор</t>
  </si>
  <si>
    <t>зубная паста тайская</t>
  </si>
  <si>
    <t>dr jart</t>
  </si>
  <si>
    <t>средство для уборки</t>
  </si>
  <si>
    <t>консиллер под глаза</t>
  </si>
  <si>
    <t>диадема для невесты</t>
  </si>
  <si>
    <t>шелковый топ</t>
  </si>
  <si>
    <t>наклейки на одежду</t>
  </si>
  <si>
    <t xml:space="preserve">тинт </t>
  </si>
  <si>
    <t>женские брюки</t>
  </si>
  <si>
    <t>крем под подгузник для новорожденных</t>
  </si>
  <si>
    <t>футболка z</t>
  </si>
  <si>
    <t>elseve шампунь</t>
  </si>
  <si>
    <t>блузки для женщин</t>
  </si>
  <si>
    <t>игрушки и когтеточки</t>
  </si>
  <si>
    <t>майка оверсайз</t>
  </si>
  <si>
    <t>румбокс</t>
  </si>
  <si>
    <t>бустер автомобильный</t>
  </si>
  <si>
    <t xml:space="preserve">костюм летний женский </t>
  </si>
  <si>
    <t>topface</t>
  </si>
  <si>
    <t>геймпады</t>
  </si>
  <si>
    <t>planeta organica</t>
  </si>
  <si>
    <t>сухой шампунь для волос batiste</t>
  </si>
  <si>
    <t>носки adidas</t>
  </si>
  <si>
    <t>zolla женский</t>
  </si>
  <si>
    <t>шторы для ванной</t>
  </si>
  <si>
    <t>костюм горка летний для мужчин</t>
  </si>
  <si>
    <t>платок на голову женский</t>
  </si>
  <si>
    <t>мультитул</t>
  </si>
  <si>
    <t>terranova</t>
  </si>
  <si>
    <t>пеленки, слюнявчики, царапки</t>
  </si>
  <si>
    <t>мини печь духовка</t>
  </si>
  <si>
    <t xml:space="preserve">маркеры </t>
  </si>
  <si>
    <t>конструктор для девочек</t>
  </si>
  <si>
    <t>летнее платье женское с короткими рукавами белоруссия</t>
  </si>
  <si>
    <t>игрушки для ванной</t>
  </si>
  <si>
    <t>подлокотник для автомобиля</t>
  </si>
  <si>
    <t>аппликация на одежду</t>
  </si>
  <si>
    <t>стилус для планшета</t>
  </si>
  <si>
    <t>timejump</t>
  </si>
  <si>
    <t>76235884</t>
  </si>
  <si>
    <t>солнцезащитный крем для тела</t>
  </si>
  <si>
    <t>плампер для увеличения губ</t>
  </si>
  <si>
    <t>42627520</t>
  </si>
  <si>
    <t>тапенер для подвязки растений</t>
  </si>
  <si>
    <t>прищепки</t>
  </si>
  <si>
    <t>коврик для туалета</t>
  </si>
  <si>
    <t>ежовик гребенчатый</t>
  </si>
  <si>
    <t>цветы искусственные ритуальные</t>
  </si>
  <si>
    <t>ведьмак</t>
  </si>
  <si>
    <t>сандали на платформе</t>
  </si>
  <si>
    <t>король и шут</t>
  </si>
  <si>
    <t>12 stories</t>
  </si>
  <si>
    <t>набор полотенец</t>
  </si>
  <si>
    <t>лего марвел</t>
  </si>
  <si>
    <t>видеорегистратор</t>
  </si>
  <si>
    <t>платье халат женское летнее</t>
  </si>
  <si>
    <t>парные браслеты для влюбленных</t>
  </si>
  <si>
    <t>крем для век</t>
  </si>
  <si>
    <t>спонж для пудры</t>
  </si>
  <si>
    <t>рубашка для мальчика</t>
  </si>
  <si>
    <t>посуда для праздника</t>
  </si>
  <si>
    <t>коврик придверный в прихожую</t>
  </si>
  <si>
    <t>кипятильник электрический</t>
  </si>
  <si>
    <t>мясорубка ручная</t>
  </si>
  <si>
    <t>держатель для полотенец в ванную</t>
  </si>
  <si>
    <t>швабры</t>
  </si>
  <si>
    <t>мототовары</t>
  </si>
  <si>
    <t>samsung a32</t>
  </si>
  <si>
    <t>комод пластиковый</t>
  </si>
  <si>
    <t>чурчхела</t>
  </si>
  <si>
    <t>jack wolfskin</t>
  </si>
  <si>
    <t>белые босоножки женские</t>
  </si>
  <si>
    <t>ведро складное</t>
  </si>
  <si>
    <t>костюм брючный</t>
  </si>
  <si>
    <t>естель шампунь</t>
  </si>
  <si>
    <t>мицелярная вода для лица увлажняющая очищающая</t>
  </si>
  <si>
    <t xml:space="preserve">часы мужские </t>
  </si>
  <si>
    <t>блуза летняя</t>
  </si>
  <si>
    <t>rocs</t>
  </si>
  <si>
    <t>66426127</t>
  </si>
  <si>
    <t>луи филипп</t>
  </si>
  <si>
    <t>nutrilon</t>
  </si>
  <si>
    <t>халат мужской махровый</t>
  </si>
  <si>
    <t>диффузор</t>
  </si>
  <si>
    <t>сумка дорожная на колесиках</t>
  </si>
  <si>
    <t>остин женская одежда</t>
  </si>
  <si>
    <t>раскладушка туристическая</t>
  </si>
  <si>
    <t>п</t>
  </si>
  <si>
    <t>платье трикотажное летнее</t>
  </si>
  <si>
    <t>контейнеры для продуктов</t>
  </si>
  <si>
    <t>сгущенное молоко</t>
  </si>
  <si>
    <t>сумка для коляски</t>
  </si>
  <si>
    <t>эфирные масла</t>
  </si>
  <si>
    <t>платье льняное</t>
  </si>
  <si>
    <t>плавки для мальчика</t>
  </si>
  <si>
    <t>кеды детские</t>
  </si>
  <si>
    <t>набор для шугаринга</t>
  </si>
  <si>
    <t>сухое молоко</t>
  </si>
  <si>
    <t>чехол на 11 iphone с принтом</t>
  </si>
  <si>
    <t>беговые кроссовки мужские</t>
  </si>
  <si>
    <t xml:space="preserve">бальзам для губ </t>
  </si>
  <si>
    <t>17042309</t>
  </si>
  <si>
    <t>мини холодильник</t>
  </si>
  <si>
    <t>корм для хомяков</t>
  </si>
  <si>
    <t>шпалера для вьющихся растений</t>
  </si>
  <si>
    <t>рюкзак туристический</t>
  </si>
  <si>
    <t>spf крем для лица</t>
  </si>
  <si>
    <t>маникюрный аппарат</t>
  </si>
  <si>
    <t>кофе молотый lavazza</t>
  </si>
  <si>
    <t>тумба под раковину</t>
  </si>
  <si>
    <t>полуботинки мужские</t>
  </si>
  <si>
    <t>сито для муки</t>
  </si>
  <si>
    <t>искусственные цветы на кладбище</t>
  </si>
  <si>
    <t>гуашь для рисования</t>
  </si>
  <si>
    <t>игрушки для собак мелких пород</t>
  </si>
  <si>
    <t>bmakeup</t>
  </si>
  <si>
    <t>калоши женские</t>
  </si>
  <si>
    <t>дрон</t>
  </si>
  <si>
    <t>стеллаж белый</t>
  </si>
  <si>
    <t>туалетная бумага 3 слоя</t>
  </si>
  <si>
    <t>кроссовки детские для девочки</t>
  </si>
  <si>
    <t xml:space="preserve">куртка женская </t>
  </si>
  <si>
    <t>кофеварка гейзерная</t>
  </si>
  <si>
    <t>лонгслив мужской</t>
  </si>
  <si>
    <t>форма для запекания</t>
  </si>
  <si>
    <t>лоток для собак</t>
  </si>
  <si>
    <t>estel professional</t>
  </si>
  <si>
    <t>крабики для волос</t>
  </si>
  <si>
    <t>тапочки домашние</t>
  </si>
  <si>
    <t>bubchen</t>
  </si>
  <si>
    <t>тест полоски для глюкометра</t>
  </si>
  <si>
    <t>худи для мальчиков</t>
  </si>
  <si>
    <t>постельное белье 1.5 детское</t>
  </si>
  <si>
    <t>фаллоимитатор</t>
  </si>
  <si>
    <t>манеж для поезда</t>
  </si>
  <si>
    <t>сервировка стола</t>
  </si>
  <si>
    <t>топ befree</t>
  </si>
  <si>
    <t>шейкер для коктейлей спортивный</t>
  </si>
  <si>
    <t>боди и ползунки</t>
  </si>
  <si>
    <t>держатель кухонный</t>
  </si>
  <si>
    <t xml:space="preserve">масло для губ </t>
  </si>
  <si>
    <t>снюс</t>
  </si>
  <si>
    <t>детский транспорт</t>
  </si>
  <si>
    <t>платье рубашка женская</t>
  </si>
  <si>
    <t>джинсы твое</t>
  </si>
  <si>
    <t>кофр для хранения вещей</t>
  </si>
  <si>
    <t>брюки медицинские женские</t>
  </si>
  <si>
    <t>oziti</t>
  </si>
  <si>
    <t>щетка для одежды</t>
  </si>
  <si>
    <t>топ с завязками</t>
  </si>
  <si>
    <t>постельное белье 2 спальное поплин</t>
  </si>
  <si>
    <t>чехол на паспорт</t>
  </si>
  <si>
    <t>трусы утягивающие с высокой талией</t>
  </si>
  <si>
    <t>носки nike высокие</t>
  </si>
  <si>
    <t>топ с открытыми плечами</t>
  </si>
  <si>
    <t>защита от солнца</t>
  </si>
  <si>
    <t>малоежка</t>
  </si>
  <si>
    <t>щипчики маникюрные</t>
  </si>
  <si>
    <t>молд для шоколада</t>
  </si>
  <si>
    <t>борцовки</t>
  </si>
  <si>
    <t>калимба</t>
  </si>
  <si>
    <t>масло черного тмина</t>
  </si>
  <si>
    <t>next</t>
  </si>
  <si>
    <t>шлифовальные инструменты</t>
  </si>
  <si>
    <t>плавки купальные женские</t>
  </si>
  <si>
    <t>противотуманные фары</t>
  </si>
  <si>
    <t>kapika для девочек</t>
  </si>
  <si>
    <t>чехол для наушников</t>
  </si>
  <si>
    <t>от муравьев средство</t>
  </si>
  <si>
    <t xml:space="preserve">нож </t>
  </si>
  <si>
    <t>айфон 6</t>
  </si>
  <si>
    <t>бокал</t>
  </si>
  <si>
    <t>рыболовные аксессуары</t>
  </si>
  <si>
    <t>носки короткие женские</t>
  </si>
  <si>
    <t>тональный крем collagen</t>
  </si>
  <si>
    <t>пена для бритья женская</t>
  </si>
  <si>
    <t>комбинезон зимний для мальчика</t>
  </si>
  <si>
    <t>беседка дачная</t>
  </si>
  <si>
    <t>сумочка через плечо</t>
  </si>
  <si>
    <t>гель для душа детский</t>
  </si>
  <si>
    <t>подвеска бижутерия</t>
  </si>
  <si>
    <t>юбка летняя с разрезом</t>
  </si>
  <si>
    <t>карнавальные костюмы</t>
  </si>
  <si>
    <t>адаптер для зарядки</t>
  </si>
  <si>
    <t>полироль для пластика автомобиля</t>
  </si>
  <si>
    <t>раскраска по номерам</t>
  </si>
  <si>
    <t>шиньон из натуральных волос</t>
  </si>
  <si>
    <t>градусник ртутный</t>
  </si>
  <si>
    <t>серги</t>
  </si>
  <si>
    <t>платье а силуэт</t>
  </si>
  <si>
    <t>трусы для беременных</t>
  </si>
  <si>
    <t>adidas брюки</t>
  </si>
  <si>
    <t>удочка с катушкой</t>
  </si>
  <si>
    <t>набор кухонных принадлежностей</t>
  </si>
  <si>
    <t>глория</t>
  </si>
  <si>
    <t>аптечка автомобильная</t>
  </si>
  <si>
    <t xml:space="preserve">копилка </t>
  </si>
  <si>
    <t>брюки женские широкие</t>
  </si>
  <si>
    <t>трусы для менструации</t>
  </si>
  <si>
    <t>лодка</t>
  </si>
  <si>
    <t>блинница</t>
  </si>
  <si>
    <t>скатерть круглая</t>
  </si>
  <si>
    <t>летик</t>
  </si>
  <si>
    <t>сумка женская натуральная кожа италия</t>
  </si>
  <si>
    <t>zolla джинсы</t>
  </si>
  <si>
    <t>проводные наушники</t>
  </si>
  <si>
    <t>тяпка для огорода</t>
  </si>
  <si>
    <t>valmona</t>
  </si>
  <si>
    <t>чипсы лейс</t>
  </si>
  <si>
    <t>топик для подростков</t>
  </si>
  <si>
    <t>каша детская фрутоняня</t>
  </si>
  <si>
    <t>бейджик для пропуска</t>
  </si>
  <si>
    <t>brusko жидкость</t>
  </si>
  <si>
    <t>роутер</t>
  </si>
  <si>
    <t>люстры потолочная</t>
  </si>
  <si>
    <t>наполнитель</t>
  </si>
  <si>
    <t>смазка интимная</t>
  </si>
  <si>
    <t>насос для бассейна</t>
  </si>
  <si>
    <t>tide</t>
  </si>
  <si>
    <t>флисовая толстовка</t>
  </si>
  <si>
    <t>для ногтей</t>
  </si>
  <si>
    <t>7looks</t>
  </si>
  <si>
    <t>жемчуг бижутерия</t>
  </si>
  <si>
    <t>сс крем</t>
  </si>
  <si>
    <t>полка для книг</t>
  </si>
  <si>
    <t>jojo</t>
  </si>
  <si>
    <t>лопата садовая</t>
  </si>
  <si>
    <t>чехол на redmi 9c nfc</t>
  </si>
  <si>
    <t>туфли с открытой пяткой</t>
  </si>
  <si>
    <t>nike air</t>
  </si>
  <si>
    <t>женские платья</t>
  </si>
  <si>
    <t>стельки для спортивной обуви</t>
  </si>
  <si>
    <t>косуха мужская</t>
  </si>
  <si>
    <t>сумка мужская для документов</t>
  </si>
  <si>
    <t>одежда мужская</t>
  </si>
  <si>
    <t>медицинские приборы</t>
  </si>
  <si>
    <t xml:space="preserve">ткань </t>
  </si>
  <si>
    <t>летние женские брюки</t>
  </si>
  <si>
    <t>робот</t>
  </si>
  <si>
    <t>тонирующая маска для волос</t>
  </si>
  <si>
    <t>бокалы и стаканы</t>
  </si>
  <si>
    <t>столовый сервиз</t>
  </si>
  <si>
    <t>кукла пупс</t>
  </si>
  <si>
    <t>hdmi кабель</t>
  </si>
  <si>
    <t xml:space="preserve">обувь </t>
  </si>
  <si>
    <t>шланг садовый 3/4</t>
  </si>
  <si>
    <t>шорты женские джинс</t>
  </si>
  <si>
    <t>chanel</t>
  </si>
  <si>
    <t>francesco donni</t>
  </si>
  <si>
    <t>розовое платье</t>
  </si>
  <si>
    <t>толстовки мужские</t>
  </si>
  <si>
    <t>листата</t>
  </si>
  <si>
    <t>шарф женский легкий</t>
  </si>
  <si>
    <t>молочко для снятия макияжа</t>
  </si>
  <si>
    <t>конверт на выписку новорожденного лето</t>
  </si>
  <si>
    <t>рубашка с коротким рукавом мужская офисная хлопковая</t>
  </si>
  <si>
    <t>платье летнее для девочки</t>
  </si>
  <si>
    <t>платье короткое</t>
  </si>
  <si>
    <t>комплект на выписку</t>
  </si>
  <si>
    <t>белая сумка</t>
  </si>
  <si>
    <t>nipless</t>
  </si>
  <si>
    <t>туфли лодочки на шпильке</t>
  </si>
  <si>
    <t>брюки спортивные для мальчиков</t>
  </si>
  <si>
    <t>золото</t>
  </si>
  <si>
    <t>спортивные брюки мужские летние</t>
  </si>
  <si>
    <t>экко женщинам</t>
  </si>
  <si>
    <t>сухожаровой шкаф</t>
  </si>
  <si>
    <t>кеды мужские белые</t>
  </si>
  <si>
    <t>корейская еда</t>
  </si>
  <si>
    <t>анорак мужской</t>
  </si>
  <si>
    <t>газон</t>
  </si>
  <si>
    <t>крокид для девочек</t>
  </si>
  <si>
    <t>herbalife</t>
  </si>
  <si>
    <t>штора для кухни</t>
  </si>
  <si>
    <t>чехол iphone 7</t>
  </si>
  <si>
    <t>шоколад подарочный</t>
  </si>
  <si>
    <t>накладные волосы</t>
  </si>
  <si>
    <t>бумажные жалюзи</t>
  </si>
  <si>
    <t>лапша</t>
  </si>
  <si>
    <t>барьер для воды</t>
  </si>
  <si>
    <t>банкетка</t>
  </si>
  <si>
    <t>утка</t>
  </si>
  <si>
    <t xml:space="preserve">кеды мужские </t>
  </si>
  <si>
    <t>розовый кварц</t>
  </si>
  <si>
    <t>футболка с капюшоном</t>
  </si>
  <si>
    <t>пума одежда</t>
  </si>
  <si>
    <t>слипоны мужские обувь</t>
  </si>
  <si>
    <t>игрушки мягкие игрушки</t>
  </si>
  <si>
    <t>блютуз колонка портативная</t>
  </si>
  <si>
    <t>очень приятно бог</t>
  </si>
  <si>
    <t>кофемолка для кухни</t>
  </si>
  <si>
    <t>сумка для девочки через плечо</t>
  </si>
  <si>
    <t>вышивка крестом</t>
  </si>
  <si>
    <t>трусы послеродовые в роддом</t>
  </si>
  <si>
    <t>кофе зерновой 1 кг</t>
  </si>
  <si>
    <t>шезлонги садовые</t>
  </si>
  <si>
    <t>шлепки на платформе</t>
  </si>
  <si>
    <t>либридерм</t>
  </si>
  <si>
    <t>цион удобрение</t>
  </si>
  <si>
    <t>кофемолка ручная</t>
  </si>
  <si>
    <t>стол складной</t>
  </si>
  <si>
    <t>oral b насадки</t>
  </si>
  <si>
    <t>борная кислота</t>
  </si>
  <si>
    <t>халат банный</t>
  </si>
  <si>
    <t>karcher</t>
  </si>
  <si>
    <t>бандаж корсет послеоперационный</t>
  </si>
  <si>
    <t>my little pony</t>
  </si>
  <si>
    <t>эхолот для рыбалки</t>
  </si>
  <si>
    <t>длинное платье</t>
  </si>
  <si>
    <t>шторы блэкаут в спальню</t>
  </si>
  <si>
    <t>rada russkikh</t>
  </si>
  <si>
    <t>балетки для танцев</t>
  </si>
  <si>
    <t>коробка картонная</t>
  </si>
  <si>
    <t xml:space="preserve">масло для волос </t>
  </si>
  <si>
    <t xml:space="preserve">дождевик </t>
  </si>
  <si>
    <t>одноразовые простыни</t>
  </si>
  <si>
    <t>посуда для кормления детей</t>
  </si>
  <si>
    <t>estee lauder</t>
  </si>
  <si>
    <t>магнитола 2 din</t>
  </si>
  <si>
    <t>кастинговая сеть для рыбалки</t>
  </si>
  <si>
    <t>будильник</t>
  </si>
  <si>
    <t>велосипед скоростной взрослый</t>
  </si>
  <si>
    <t>блютуз наушники</t>
  </si>
  <si>
    <t>мягкая игрушка хаги ваги</t>
  </si>
  <si>
    <t>наклейка интерьерная стену</t>
  </si>
  <si>
    <t>бальзам оттеночный для волос</t>
  </si>
  <si>
    <t>печенье детское</t>
  </si>
  <si>
    <t>миски для собаки</t>
  </si>
  <si>
    <t>gillette</t>
  </si>
  <si>
    <t>карго мужские</t>
  </si>
  <si>
    <t>топсайдеры для мужчин</t>
  </si>
  <si>
    <t>60099659</t>
  </si>
  <si>
    <t>34021457</t>
  </si>
  <si>
    <t>набор аксессуаров для ванной комнаты</t>
  </si>
  <si>
    <t>мужские рубашки с коротким рукавом</t>
  </si>
  <si>
    <t>женские сумки через плечо повседневные</t>
  </si>
  <si>
    <t>подсвечники</t>
  </si>
  <si>
    <t>чехол для удочек</t>
  </si>
  <si>
    <t>льняная рубашка</t>
  </si>
  <si>
    <t>хелоу kitty</t>
  </si>
  <si>
    <t>ботильоны женские весна</t>
  </si>
  <si>
    <t>школьный рюкзак</t>
  </si>
  <si>
    <t>ветровки</t>
  </si>
  <si>
    <t>белые брюки</t>
  </si>
  <si>
    <t xml:space="preserve">бандана </t>
  </si>
  <si>
    <t>футболка для подростка для девочек</t>
  </si>
  <si>
    <t>электрокачели для новорожденных</t>
  </si>
  <si>
    <t>дом в котором книга</t>
  </si>
  <si>
    <t>качели подвесные дача</t>
  </si>
  <si>
    <t>миндаль</t>
  </si>
  <si>
    <t>джут для рукоделия</t>
  </si>
  <si>
    <t>таблетница на 7 дней</t>
  </si>
  <si>
    <t>эфирное масло</t>
  </si>
  <si>
    <t>подтяжки взрослые мужские</t>
  </si>
  <si>
    <t>пантин для волос</t>
  </si>
  <si>
    <t>влад а4</t>
  </si>
  <si>
    <t>точилка</t>
  </si>
  <si>
    <t>стиральная машина автомат</t>
  </si>
  <si>
    <t>лав репаблик</t>
  </si>
  <si>
    <t>крем для кожи вокруг глаз</t>
  </si>
  <si>
    <t>63043686</t>
  </si>
  <si>
    <t>floresan</t>
  </si>
  <si>
    <t>глобус</t>
  </si>
  <si>
    <t>носки длинные</t>
  </si>
  <si>
    <t>тетрадь в линейку 12 листов</t>
  </si>
  <si>
    <t>брелоки</t>
  </si>
  <si>
    <t>буба</t>
  </si>
  <si>
    <t>acoola для девочек</t>
  </si>
  <si>
    <t>48843930</t>
  </si>
  <si>
    <t>точилка для косметических карандашей</t>
  </si>
  <si>
    <t>ремешок для сумки</t>
  </si>
  <si>
    <t>футболка мужская черная</t>
  </si>
  <si>
    <t>кушетка</t>
  </si>
  <si>
    <t>сапоги резиновые</t>
  </si>
  <si>
    <t>закладки</t>
  </si>
  <si>
    <t>хром витамины</t>
  </si>
  <si>
    <t>поды</t>
  </si>
  <si>
    <t>мячик для массажа</t>
  </si>
  <si>
    <t>nyx professional makeup</t>
  </si>
  <si>
    <t>alilo</t>
  </si>
  <si>
    <t>collagen тональный крем</t>
  </si>
  <si>
    <t>кофе зерновой</t>
  </si>
  <si>
    <t>радиатор отопления</t>
  </si>
  <si>
    <t>топ футболка</t>
  </si>
  <si>
    <t>ps5 игровая консоль</t>
  </si>
  <si>
    <t>оправа для очков для зрения женская</t>
  </si>
  <si>
    <t>лоток</t>
  </si>
  <si>
    <t>кукольный домик с мебелью</t>
  </si>
  <si>
    <t>кепки на мальчика</t>
  </si>
  <si>
    <t>кератин</t>
  </si>
  <si>
    <t>londa</t>
  </si>
  <si>
    <t>белое платье женское короткое</t>
  </si>
  <si>
    <t>контейнеры</t>
  </si>
  <si>
    <t>домкрат подкатной</t>
  </si>
  <si>
    <t>perfect fit для кошек</t>
  </si>
  <si>
    <t>акриловая краска</t>
  </si>
  <si>
    <t>маленький рюкзак</t>
  </si>
  <si>
    <t>57995600</t>
  </si>
  <si>
    <t>подследники</t>
  </si>
  <si>
    <t>телескоп</t>
  </si>
  <si>
    <t>micro sd</t>
  </si>
  <si>
    <t>паровая швабра kitfort</t>
  </si>
  <si>
    <t>41114554</t>
  </si>
  <si>
    <t>diesel</t>
  </si>
  <si>
    <t>бытовая химия для дома</t>
  </si>
  <si>
    <t>флаг</t>
  </si>
  <si>
    <t>погремушки</t>
  </si>
  <si>
    <t>оджи платье</t>
  </si>
  <si>
    <t>шорты джинсовые мужские</t>
  </si>
  <si>
    <t>одноразовые трусы для роддома</t>
  </si>
  <si>
    <t>кроссовки reebok обувь мужские</t>
  </si>
  <si>
    <t>бандаж послеродовой</t>
  </si>
  <si>
    <t>помпа для воды на бутыль</t>
  </si>
  <si>
    <t>набор сладостей</t>
  </si>
  <si>
    <t>подарочный набор маме</t>
  </si>
  <si>
    <t>орифлейм туалетная вода</t>
  </si>
  <si>
    <t>юбка в складку</t>
  </si>
  <si>
    <t>скатерть на кухонный стол</t>
  </si>
  <si>
    <t>жизнивек</t>
  </si>
  <si>
    <t>organic shop</t>
  </si>
  <si>
    <t xml:space="preserve">тоника </t>
  </si>
  <si>
    <t>clear шампунь</t>
  </si>
  <si>
    <t xml:space="preserve">батут </t>
  </si>
  <si>
    <t>аквагрим детский для лица</t>
  </si>
  <si>
    <t>платье домашнее</t>
  </si>
  <si>
    <t>банки стеклянные</t>
  </si>
  <si>
    <t>антицеллюлитный скраб для тела</t>
  </si>
  <si>
    <t>грелка для новорожденных</t>
  </si>
  <si>
    <t>косметика белорусская</t>
  </si>
  <si>
    <t>lamel карандаш</t>
  </si>
  <si>
    <t>эпл вотч</t>
  </si>
  <si>
    <t>79600202</t>
  </si>
  <si>
    <t>ковер 200 на 300</t>
  </si>
  <si>
    <t>пляжная обувь для женщин</t>
  </si>
  <si>
    <t>набор ножей</t>
  </si>
  <si>
    <t xml:space="preserve">джинсовые шорты </t>
  </si>
  <si>
    <t>бейсболка кепка женская</t>
  </si>
  <si>
    <t>жидкость от комаров</t>
  </si>
  <si>
    <t>линейка</t>
  </si>
  <si>
    <t>пазлы для малышей</t>
  </si>
  <si>
    <t>пижамный костюм женский</t>
  </si>
  <si>
    <t>отпариватель вертикальный</t>
  </si>
  <si>
    <t>бонг</t>
  </si>
  <si>
    <t>вино</t>
  </si>
  <si>
    <t>лак для волос schwarzkopf</t>
  </si>
  <si>
    <t>краска для волос капус</t>
  </si>
  <si>
    <t>бандо</t>
  </si>
  <si>
    <t>37148207</t>
  </si>
  <si>
    <t>64019566</t>
  </si>
  <si>
    <t>гироскутер для девочек</t>
  </si>
  <si>
    <t>поднос пластиковый</t>
  </si>
  <si>
    <t>тоник для лица корейская косметика</t>
  </si>
  <si>
    <t>для велосипеда</t>
  </si>
  <si>
    <t>дивандеки на диван</t>
  </si>
  <si>
    <t>расческа массажная</t>
  </si>
  <si>
    <t>11 айфон</t>
  </si>
  <si>
    <t>педали для велосипеда</t>
  </si>
  <si>
    <t>massimo dutti женский</t>
  </si>
  <si>
    <t>медицинский костюм женский с брюками</t>
  </si>
  <si>
    <t>гвоздики серьги</t>
  </si>
  <si>
    <t>люлька для новорожденных</t>
  </si>
  <si>
    <t>бисер для плетения</t>
  </si>
  <si>
    <t>трусы шорты женские</t>
  </si>
  <si>
    <t>бутылочка для воды</t>
  </si>
  <si>
    <t>накладные ресницы пучки</t>
  </si>
  <si>
    <t>monge для собак</t>
  </si>
  <si>
    <t>трико</t>
  </si>
  <si>
    <t>свитер оверсайз</t>
  </si>
  <si>
    <t>маска для губ</t>
  </si>
  <si>
    <t>все для маникюра</t>
  </si>
  <si>
    <t>пюре детское</t>
  </si>
  <si>
    <t>шорты черные женские</t>
  </si>
  <si>
    <t>мужские носки</t>
  </si>
  <si>
    <t>кольцо обручальное золотое</t>
  </si>
  <si>
    <t>zolla брюки</t>
  </si>
  <si>
    <t>платье zolla</t>
  </si>
  <si>
    <t>ведро для швабры</t>
  </si>
  <si>
    <t>nike кеды</t>
  </si>
  <si>
    <t xml:space="preserve">чокер </t>
  </si>
  <si>
    <t>атласное платье</t>
  </si>
  <si>
    <t>гель для мытья посуды</t>
  </si>
  <si>
    <t>разделочная доска деревянная</t>
  </si>
  <si>
    <t>комуфляжный костюм</t>
  </si>
  <si>
    <t>minican</t>
  </si>
  <si>
    <t>платье нарядное женское</t>
  </si>
  <si>
    <t>нивея</t>
  </si>
  <si>
    <t>айфон 12 про</t>
  </si>
  <si>
    <t>корм для собак 15 кг</t>
  </si>
  <si>
    <t>земля для растений</t>
  </si>
  <si>
    <t>трусы calvin klein</t>
  </si>
  <si>
    <t>носки женские капроновые</t>
  </si>
  <si>
    <t>душнила</t>
  </si>
  <si>
    <t>цепочка на шею мужская</t>
  </si>
  <si>
    <t>купальники женские раздельные</t>
  </si>
  <si>
    <t>леска для триммера 3 мм</t>
  </si>
  <si>
    <t>клетчатка</t>
  </si>
  <si>
    <t>бетономешалка</t>
  </si>
  <si>
    <t>оксидант 6%</t>
  </si>
  <si>
    <t>epilprofi</t>
  </si>
  <si>
    <t>шахматы деревянные</t>
  </si>
  <si>
    <t>одноразовые пеленки 60 90</t>
  </si>
  <si>
    <t>антиперспирант</t>
  </si>
  <si>
    <t>пластырь</t>
  </si>
  <si>
    <t>sketches</t>
  </si>
  <si>
    <t>bibs</t>
  </si>
  <si>
    <t>укороченный топ</t>
  </si>
  <si>
    <t>бутылочки для кормления</t>
  </si>
  <si>
    <t>ikea посуда и инвентарь</t>
  </si>
  <si>
    <t>одежда для уточки</t>
  </si>
  <si>
    <t>ходунки</t>
  </si>
  <si>
    <t>краска для волос estel</t>
  </si>
  <si>
    <t>футболка поло для мальчика</t>
  </si>
  <si>
    <t>кардиганы женские большие размеры</t>
  </si>
  <si>
    <t>azelit антижир</t>
  </si>
  <si>
    <t>кисть для пудры</t>
  </si>
  <si>
    <t xml:space="preserve">тапки </t>
  </si>
  <si>
    <t>lime футболка</t>
  </si>
  <si>
    <t>сережки серебро 925</t>
  </si>
  <si>
    <t>наколенник</t>
  </si>
  <si>
    <t>румяна кремовые</t>
  </si>
  <si>
    <t>таблетки для похудения morefit</t>
  </si>
  <si>
    <t>платья подружек невесты</t>
  </si>
  <si>
    <t>системы безопасности</t>
  </si>
  <si>
    <t>заменитель сахара</t>
  </si>
  <si>
    <t>pod</t>
  </si>
  <si>
    <t>часы наручные для мужчин</t>
  </si>
  <si>
    <t>укрывной материал для растений</t>
  </si>
  <si>
    <t>масло подсолнечное</t>
  </si>
  <si>
    <t>алерана</t>
  </si>
  <si>
    <t>туфли на танкетке</t>
  </si>
  <si>
    <t>кофеварка рожковая</t>
  </si>
  <si>
    <t>kerastase для волос</t>
  </si>
  <si>
    <t>шины и диски колесные</t>
  </si>
  <si>
    <t>измерительные приборы</t>
  </si>
  <si>
    <t>платье лапша летнее</t>
  </si>
  <si>
    <t>дорожный горшок</t>
  </si>
  <si>
    <t>чехол на самсунг a50</t>
  </si>
  <si>
    <t>шоколад плиточный</t>
  </si>
  <si>
    <t>рубашки оверсайз</t>
  </si>
  <si>
    <t>микронаушники для экзамена наушники</t>
  </si>
  <si>
    <t>стоппер для дверей</t>
  </si>
  <si>
    <t>бабочка</t>
  </si>
  <si>
    <t>carmex</t>
  </si>
  <si>
    <t>бабушка агафья</t>
  </si>
  <si>
    <t>60767525</t>
  </si>
  <si>
    <t>sela для женщин</t>
  </si>
  <si>
    <t>беговел от 3 лет</t>
  </si>
  <si>
    <t>декор для одежды</t>
  </si>
  <si>
    <t>спортивный костюм мужской адидас</t>
  </si>
  <si>
    <t>вилки столовые</t>
  </si>
  <si>
    <t>сады придонья</t>
  </si>
  <si>
    <t>грядки</t>
  </si>
  <si>
    <t>корректор</t>
  </si>
  <si>
    <t>джинсы глория джинс</t>
  </si>
  <si>
    <t>напольный кондиционер</t>
  </si>
  <si>
    <t>стеновые панели</t>
  </si>
  <si>
    <t>incity платье</t>
  </si>
  <si>
    <t>резиновые тапки</t>
  </si>
  <si>
    <t>сумка на пояс мужская</t>
  </si>
  <si>
    <t>мельница для специй электрическая</t>
  </si>
  <si>
    <t>рубашка женская длинная</t>
  </si>
  <si>
    <t>подвесное кресло</t>
  </si>
  <si>
    <t>бепантен</t>
  </si>
  <si>
    <t>кроссовки asics обувь мужские</t>
  </si>
  <si>
    <t>фумигатор</t>
  </si>
  <si>
    <t>салатники</t>
  </si>
  <si>
    <t>джонсон беби</t>
  </si>
  <si>
    <t>септум обманка</t>
  </si>
  <si>
    <t>чехол для телефона</t>
  </si>
  <si>
    <t xml:space="preserve">кепка женская </t>
  </si>
  <si>
    <t>ершик</t>
  </si>
  <si>
    <t>переноска</t>
  </si>
  <si>
    <t>зарядка на айфон</t>
  </si>
  <si>
    <t>полесье игрушки</t>
  </si>
  <si>
    <t>блинная сковорода</t>
  </si>
  <si>
    <t>мыло для интимной гигиены</t>
  </si>
  <si>
    <t>слипоны женские летние текстиль</t>
  </si>
  <si>
    <t>боссоножки</t>
  </si>
  <si>
    <t>блузка летняя с коротким рукавом</t>
  </si>
  <si>
    <t>юбка черная</t>
  </si>
  <si>
    <t>открывашка для консервов</t>
  </si>
  <si>
    <t>бриджи джинсовые женские одежда</t>
  </si>
  <si>
    <t>fleur alpine</t>
  </si>
  <si>
    <t xml:space="preserve">чипсы </t>
  </si>
  <si>
    <t>кепка адидас</t>
  </si>
  <si>
    <t>ализе пуффи</t>
  </si>
  <si>
    <t>костюм человека-паука</t>
  </si>
  <si>
    <t>шлёпанцы женские</t>
  </si>
  <si>
    <t>майка белая</t>
  </si>
  <si>
    <t>топ с открытой спиной</t>
  </si>
  <si>
    <t>платья на выпускной 9 класс</t>
  </si>
  <si>
    <t>кисти для рисование</t>
  </si>
  <si>
    <t>черепашки ниндзя</t>
  </si>
  <si>
    <t>bcaa порошок</t>
  </si>
  <si>
    <t>чулки компрессионные 1 класс женские</t>
  </si>
  <si>
    <t>мам купи</t>
  </si>
  <si>
    <t>белый сарафан</t>
  </si>
  <si>
    <t>планшет самсунг</t>
  </si>
  <si>
    <t>катушка для спиннинга</t>
  </si>
  <si>
    <t>кеды найк</t>
  </si>
  <si>
    <t>thomas munz</t>
  </si>
  <si>
    <t>палатка 4 местная</t>
  </si>
  <si>
    <t>велосипед для девочки</t>
  </si>
  <si>
    <t xml:space="preserve">диван </t>
  </si>
  <si>
    <t>сейф для денег</t>
  </si>
  <si>
    <t>заколки для волос</t>
  </si>
  <si>
    <t>ручки пиши стирай</t>
  </si>
  <si>
    <t>гафре</t>
  </si>
  <si>
    <t xml:space="preserve">найк </t>
  </si>
  <si>
    <t>demix обувь</t>
  </si>
  <si>
    <t>накидка на диван</t>
  </si>
  <si>
    <t>резинка для волос черная</t>
  </si>
  <si>
    <t xml:space="preserve">костюм мужской </t>
  </si>
  <si>
    <t>блок питания для зарядки</t>
  </si>
  <si>
    <t>кружевные трусы женские</t>
  </si>
  <si>
    <t>уровень строительный</t>
  </si>
  <si>
    <t>набор отверток</t>
  </si>
  <si>
    <t>ролик для лица</t>
  </si>
  <si>
    <t>джинсы женские клеш</t>
  </si>
  <si>
    <t>33111118</t>
  </si>
  <si>
    <t>таз складной</t>
  </si>
  <si>
    <t>платье с разрезом</t>
  </si>
  <si>
    <t>платье выпускное</t>
  </si>
  <si>
    <t xml:space="preserve">женские футболки </t>
  </si>
  <si>
    <t>стикини</t>
  </si>
  <si>
    <t>плед для пикника</t>
  </si>
  <si>
    <t>слипоны мужские летние</t>
  </si>
  <si>
    <t>три кота игрушки</t>
  </si>
  <si>
    <t>мантия</t>
  </si>
  <si>
    <t>чёрное платье</t>
  </si>
  <si>
    <t xml:space="preserve">скатерть </t>
  </si>
  <si>
    <t>цепочка на ногу</t>
  </si>
  <si>
    <t>полочка для ванной</t>
  </si>
  <si>
    <t>полотенца махровые банные</t>
  </si>
  <si>
    <t xml:space="preserve">bershka </t>
  </si>
  <si>
    <t>футболка женская с вырезом</t>
  </si>
  <si>
    <t>система нагрева</t>
  </si>
  <si>
    <t>провод type c</t>
  </si>
  <si>
    <t>штаны летние</t>
  </si>
  <si>
    <t>сумка кожаная натуральная</t>
  </si>
  <si>
    <t>мелатонин</t>
  </si>
  <si>
    <t>тюрбан для малышей</t>
  </si>
  <si>
    <t>томми хилфигер</t>
  </si>
  <si>
    <t>стельки для обуви мужские</t>
  </si>
  <si>
    <t>сникерс</t>
  </si>
  <si>
    <t>маркер для бровей</t>
  </si>
  <si>
    <t>прикольные подарки</t>
  </si>
  <si>
    <t>sela футболка</t>
  </si>
  <si>
    <t>от черных точек</t>
  </si>
  <si>
    <t>манго платье</t>
  </si>
  <si>
    <t>тарелки люминарк</t>
  </si>
  <si>
    <t>маска анонимуса</t>
  </si>
  <si>
    <t>indefini</t>
  </si>
  <si>
    <t>одеяло 2 спальное</t>
  </si>
  <si>
    <t>бронежилет</t>
  </si>
  <si>
    <t>кроссовки для малышей</t>
  </si>
  <si>
    <t>guess футболка</t>
  </si>
  <si>
    <t xml:space="preserve">холодильник </t>
  </si>
  <si>
    <t>сухое масло для кутикулы</t>
  </si>
  <si>
    <t>joma</t>
  </si>
  <si>
    <t>стекла и пленки</t>
  </si>
  <si>
    <t xml:space="preserve">lime </t>
  </si>
  <si>
    <t>джоджо</t>
  </si>
  <si>
    <t>пижама для девочки с шортами</t>
  </si>
  <si>
    <t>золотые серьги</t>
  </si>
  <si>
    <t>79096285</t>
  </si>
  <si>
    <t>женские платья и сарафаны</t>
  </si>
  <si>
    <t>dewalt</t>
  </si>
  <si>
    <t>солнцезащитные очки женские 2021</t>
  </si>
  <si>
    <t>рубашка с коротким рукавом</t>
  </si>
  <si>
    <t>мясорубка электрическая с насадками</t>
  </si>
  <si>
    <t>картхолдер женский</t>
  </si>
  <si>
    <t>швабра с ведром для отжима</t>
  </si>
  <si>
    <t>сережки женские</t>
  </si>
  <si>
    <t>открытка</t>
  </si>
  <si>
    <t>шорты детские для девочки</t>
  </si>
  <si>
    <t>масло монарды</t>
  </si>
  <si>
    <t>проектор звездного неба</t>
  </si>
  <si>
    <t>босоножки детские</t>
  </si>
  <si>
    <t>прорезыватель для зубов детский</t>
  </si>
  <si>
    <t>clear</t>
  </si>
  <si>
    <t>belwest</t>
  </si>
  <si>
    <t>голубое платье</t>
  </si>
  <si>
    <t>периферийные аксессуары</t>
  </si>
  <si>
    <t>медиатор</t>
  </si>
  <si>
    <t>контейнеры для хранения вещей</t>
  </si>
  <si>
    <t>куртка летняя женская</t>
  </si>
  <si>
    <t>одноразка</t>
  </si>
  <si>
    <t xml:space="preserve">ежедневник </t>
  </si>
  <si>
    <t>тапки женские</t>
  </si>
  <si>
    <t>матрас надувной плавательный</t>
  </si>
  <si>
    <t>ушки кошки</t>
  </si>
  <si>
    <t>lego star wars</t>
  </si>
  <si>
    <t>кондиционер для белья акции</t>
  </si>
  <si>
    <t>новая заря</t>
  </si>
  <si>
    <t>zxc</t>
  </si>
  <si>
    <t>канекалон hairshop</t>
  </si>
  <si>
    <t>пульт для телевизора lg</t>
  </si>
  <si>
    <t>ogx</t>
  </si>
  <si>
    <t>корзинка</t>
  </si>
  <si>
    <t>подсак рыболовный</t>
  </si>
  <si>
    <t>краскопульт для краски</t>
  </si>
  <si>
    <t>палитра для лака</t>
  </si>
  <si>
    <t>дима масленников</t>
  </si>
  <si>
    <t>сигнализация для автомобиля</t>
  </si>
  <si>
    <t>майки для мальчика</t>
  </si>
  <si>
    <t>discreet</t>
  </si>
  <si>
    <t>костюм для фитнеса</t>
  </si>
  <si>
    <t xml:space="preserve">puma </t>
  </si>
  <si>
    <t>балдахин на кроватку с держателем</t>
  </si>
  <si>
    <t>штора интерьерная</t>
  </si>
  <si>
    <t>тумба для обуви</t>
  </si>
  <si>
    <t xml:space="preserve">кепки </t>
  </si>
  <si>
    <t>штанга для шторы в ванную</t>
  </si>
  <si>
    <t>леггинсы женские хлопок</t>
  </si>
  <si>
    <t>сахарницы</t>
  </si>
  <si>
    <t>подставка для обуви</t>
  </si>
  <si>
    <t>для кухни инвентарь</t>
  </si>
  <si>
    <t xml:space="preserve">термос </t>
  </si>
  <si>
    <t>копилка сейф</t>
  </si>
  <si>
    <t>куртка кожаная женская</t>
  </si>
  <si>
    <t xml:space="preserve">айфон 13 </t>
  </si>
  <si>
    <t>платье с корсетом</t>
  </si>
  <si>
    <t xml:space="preserve">спрей для тела </t>
  </si>
  <si>
    <t>кошачий леденец</t>
  </si>
  <si>
    <t>коврик туристический</t>
  </si>
  <si>
    <t>умная жидкость</t>
  </si>
  <si>
    <t>кепка для мальчика летняя</t>
  </si>
  <si>
    <t xml:space="preserve">женская футболка </t>
  </si>
  <si>
    <t>льняное масло</t>
  </si>
  <si>
    <t>игрушка для малышей</t>
  </si>
  <si>
    <t>купальник женский раздельный пуш ап</t>
  </si>
  <si>
    <t>48320858</t>
  </si>
  <si>
    <t>зеленый чай</t>
  </si>
  <si>
    <t xml:space="preserve">бальзам для волос </t>
  </si>
  <si>
    <t>токпокки</t>
  </si>
  <si>
    <t>фотоаппараты</t>
  </si>
  <si>
    <t>средство для пяток</t>
  </si>
  <si>
    <t>платье спортивное</t>
  </si>
  <si>
    <t>top top</t>
  </si>
  <si>
    <t>пазлы деревянные</t>
  </si>
  <si>
    <t>шорты глория джинс</t>
  </si>
  <si>
    <t>игрушки для песочницы</t>
  </si>
  <si>
    <t>блузка белая</t>
  </si>
  <si>
    <t>adidas superstar</t>
  </si>
  <si>
    <t>грильница техника для кухни</t>
  </si>
  <si>
    <t>чернитель резины</t>
  </si>
  <si>
    <t xml:space="preserve">телефоны </t>
  </si>
  <si>
    <t>разделитель для пальцев ног</t>
  </si>
  <si>
    <t>sup board</t>
  </si>
  <si>
    <t>игра в кальмара</t>
  </si>
  <si>
    <t>аквафор фильтр</t>
  </si>
  <si>
    <t>камин</t>
  </si>
  <si>
    <t>костюм детский с шортами</t>
  </si>
  <si>
    <t>леггинсы для девочек</t>
  </si>
  <si>
    <t>осьминог перевертыш</t>
  </si>
  <si>
    <t>купальные трусы женские</t>
  </si>
  <si>
    <t>обложка для паспорта женская</t>
  </si>
  <si>
    <t>колготки для малышей</t>
  </si>
  <si>
    <t>скатерть одноразовая</t>
  </si>
  <si>
    <t>кроссовки летние женские комфорт</t>
  </si>
  <si>
    <t>веник</t>
  </si>
  <si>
    <t>чехол на айфон 6s plus</t>
  </si>
  <si>
    <t>54599140</t>
  </si>
  <si>
    <t>женские футболки больших размеров красивые</t>
  </si>
  <si>
    <t>колье женское</t>
  </si>
  <si>
    <t>соник игрушки фигурки</t>
  </si>
  <si>
    <t>стич</t>
  </si>
  <si>
    <t>кронштейн для кашпо</t>
  </si>
  <si>
    <t>топпер</t>
  </si>
  <si>
    <t>кружка для кофе</t>
  </si>
  <si>
    <t>джогерсы женские</t>
  </si>
  <si>
    <t>finish</t>
  </si>
  <si>
    <t>футболки мужчинам</t>
  </si>
  <si>
    <t>соль</t>
  </si>
  <si>
    <t>лото</t>
  </si>
  <si>
    <t>джинсы клеш женские</t>
  </si>
  <si>
    <t>мюли женские летние</t>
  </si>
  <si>
    <t>трусы с высокой посадкой</t>
  </si>
  <si>
    <t>твердый шампунь</t>
  </si>
  <si>
    <t>insiti</t>
  </si>
  <si>
    <t>ресницы для наращивания</t>
  </si>
  <si>
    <t>босоножки для девочек на лето</t>
  </si>
  <si>
    <t>дакимакура геншин</t>
  </si>
  <si>
    <t>61683757</t>
  </si>
  <si>
    <t>серьги каффы</t>
  </si>
  <si>
    <t>корона</t>
  </si>
  <si>
    <t>грядки на дачу</t>
  </si>
  <si>
    <t>top lak</t>
  </si>
  <si>
    <t>чехол на 6 iphone</t>
  </si>
  <si>
    <t>декоративный цветок</t>
  </si>
  <si>
    <t>послеродовые трусы в роддом</t>
  </si>
  <si>
    <t>портативная колонка блютуз</t>
  </si>
  <si>
    <t xml:space="preserve">mango </t>
  </si>
  <si>
    <t>пена монтажная</t>
  </si>
  <si>
    <t>свадебное платье летнее</t>
  </si>
  <si>
    <t>электронные часы</t>
  </si>
  <si>
    <t>умные часы мужские</t>
  </si>
  <si>
    <t>перфоратор</t>
  </si>
  <si>
    <t>sela платье</t>
  </si>
  <si>
    <t>перкарбонат натрий</t>
  </si>
  <si>
    <t>мужские летние льняные брюки</t>
  </si>
  <si>
    <t>мужские сандалии летние</t>
  </si>
  <si>
    <t>marimod</t>
  </si>
  <si>
    <t>кружки для чая</t>
  </si>
  <si>
    <t xml:space="preserve">штаны женские </t>
  </si>
  <si>
    <t>чехлы на айфон 11</t>
  </si>
  <si>
    <t>dolce&amp;gabbana</t>
  </si>
  <si>
    <t>air force nike</t>
  </si>
  <si>
    <t>набор для вышивания крестиком</t>
  </si>
  <si>
    <t>зажигалка zippo</t>
  </si>
  <si>
    <t>шорты на девочку</t>
  </si>
  <si>
    <t>электронная книжка</t>
  </si>
  <si>
    <t>набор детской посуды</t>
  </si>
  <si>
    <t>кеды для девочки</t>
  </si>
  <si>
    <t>шорты для малышей</t>
  </si>
  <si>
    <t>кружевной топ</t>
  </si>
  <si>
    <t>compliment маска для волос</t>
  </si>
  <si>
    <t>подставка</t>
  </si>
  <si>
    <t>конструктор лего</t>
  </si>
  <si>
    <t xml:space="preserve">матрас надувной </t>
  </si>
  <si>
    <t>консольный столик</t>
  </si>
  <si>
    <t>носки короткие мужские</t>
  </si>
  <si>
    <t>туфли белые женские</t>
  </si>
  <si>
    <t>спонжи для макияжа beautyfeel</t>
  </si>
  <si>
    <t>джинсовое платье женское с рукавами</t>
  </si>
  <si>
    <t>для мужчин</t>
  </si>
  <si>
    <t>шапочка для бассейна детская</t>
  </si>
  <si>
    <t>для машины</t>
  </si>
  <si>
    <t>ножницы садовые</t>
  </si>
  <si>
    <t>аквагрим</t>
  </si>
  <si>
    <t>полисорб</t>
  </si>
  <si>
    <t>кусачки для ногтей</t>
  </si>
  <si>
    <t>платье комбинация на бретелях</t>
  </si>
  <si>
    <t>спанбонд</t>
  </si>
  <si>
    <t>бра настенные</t>
  </si>
  <si>
    <t xml:space="preserve">контейнер </t>
  </si>
  <si>
    <t>простыня</t>
  </si>
  <si>
    <t>колечко</t>
  </si>
  <si>
    <t xml:space="preserve">халат </t>
  </si>
  <si>
    <t>redmi note 10 pro</t>
  </si>
  <si>
    <t>nestogen</t>
  </si>
  <si>
    <t>шведская стена детская</t>
  </si>
  <si>
    <t>ollin professional</t>
  </si>
  <si>
    <t>карандаш</t>
  </si>
  <si>
    <t>чехол poco x3 pro</t>
  </si>
  <si>
    <t>75833229</t>
  </si>
  <si>
    <t xml:space="preserve">платье рубашка </t>
  </si>
  <si>
    <t>энциклопедия для детей</t>
  </si>
  <si>
    <t>шампунь для обуви</t>
  </si>
  <si>
    <t>автоклав</t>
  </si>
  <si>
    <t>спортивки</t>
  </si>
  <si>
    <t>очки солнечные женские круглые</t>
  </si>
  <si>
    <t>горшок для цветка</t>
  </si>
  <si>
    <t>фрукты и ягоды</t>
  </si>
  <si>
    <t>резиновый член</t>
  </si>
  <si>
    <t>стразы рукоделие</t>
  </si>
  <si>
    <t>bosch</t>
  </si>
  <si>
    <t>человек паук игрушки</t>
  </si>
  <si>
    <t>этажерка для кухни</t>
  </si>
  <si>
    <t>кофе якобс</t>
  </si>
  <si>
    <t>носочки женские</t>
  </si>
  <si>
    <t xml:space="preserve">платье белое </t>
  </si>
  <si>
    <t>pampers трусики 5</t>
  </si>
  <si>
    <t>летние босоножки для женщин</t>
  </si>
  <si>
    <t>сушка для посуды</t>
  </si>
  <si>
    <t>платье майка женское</t>
  </si>
  <si>
    <t>аксессуары для напитков</t>
  </si>
  <si>
    <t>самокат двухколесные</t>
  </si>
  <si>
    <t>гель для моделирования</t>
  </si>
  <si>
    <t xml:space="preserve">одежда </t>
  </si>
  <si>
    <t xml:space="preserve">штаны спортивные </t>
  </si>
  <si>
    <t>смарт-часы и браслеты</t>
  </si>
  <si>
    <t>женская рубашка</t>
  </si>
  <si>
    <t>кухонный стол</t>
  </si>
  <si>
    <t>школьный рюкзак для девочки с анатомической спинкой</t>
  </si>
  <si>
    <t>luxvisage тени жидкие</t>
  </si>
  <si>
    <t>20927719</t>
  </si>
  <si>
    <t>шейкер для коктейлей</t>
  </si>
  <si>
    <t>бандаж</t>
  </si>
  <si>
    <t>выпрямитель для волос утюжок</t>
  </si>
  <si>
    <t>купальник женский слитный</t>
  </si>
  <si>
    <t>черный жемчуг</t>
  </si>
  <si>
    <t>набор кастрюль посуда для кухни</t>
  </si>
  <si>
    <t>юбка брюки</t>
  </si>
  <si>
    <t>лента</t>
  </si>
  <si>
    <t>пуховик мужской</t>
  </si>
  <si>
    <t>водолазка женская</t>
  </si>
  <si>
    <t>iphone 7</t>
  </si>
  <si>
    <t>vivienne sabo карандаш для губ</t>
  </si>
  <si>
    <t>мука пшеничная высший сорт</t>
  </si>
  <si>
    <t>летние платья женские</t>
  </si>
  <si>
    <t>мойщик окон</t>
  </si>
  <si>
    <t>13785264</t>
  </si>
  <si>
    <t>жилет мужской</t>
  </si>
  <si>
    <t>боди блузка женская</t>
  </si>
  <si>
    <t>пудра для лица матирующая</t>
  </si>
  <si>
    <t>для автомобиля</t>
  </si>
  <si>
    <t>тактические перчатки</t>
  </si>
  <si>
    <t>домашняя одежда</t>
  </si>
  <si>
    <t>чехол на самсунг а32</t>
  </si>
  <si>
    <t>кабель usb type-c</t>
  </si>
  <si>
    <t>подарочный набор мужчине</t>
  </si>
  <si>
    <t>кроссовки мужские осенние</t>
  </si>
  <si>
    <t>блузка боди женская</t>
  </si>
  <si>
    <t>тренажер</t>
  </si>
  <si>
    <t>кухонные полотенца</t>
  </si>
  <si>
    <t xml:space="preserve">пистолет </t>
  </si>
  <si>
    <t>телефоны xiaomi</t>
  </si>
  <si>
    <t>слипоны женские натуральная кожа</t>
  </si>
  <si>
    <t>тортовница</t>
  </si>
  <si>
    <t>мои заказы</t>
  </si>
  <si>
    <t>зарина джинсы</t>
  </si>
  <si>
    <t>памперсы детские</t>
  </si>
  <si>
    <t xml:space="preserve">ночник </t>
  </si>
  <si>
    <t>луковичные цветы</t>
  </si>
  <si>
    <t>саженцы</t>
  </si>
  <si>
    <t>нори для суши</t>
  </si>
  <si>
    <t>asics кроссовки мужские</t>
  </si>
  <si>
    <t>кольца серьги</t>
  </si>
  <si>
    <t>futurino детская одежда</t>
  </si>
  <si>
    <t>колготки капроновые для девочки</t>
  </si>
  <si>
    <t xml:space="preserve">зажигалка </t>
  </si>
  <si>
    <t>бомбочки для ванны детские</t>
  </si>
  <si>
    <t>придверный коврик</t>
  </si>
  <si>
    <t>zara футболки</t>
  </si>
  <si>
    <t>скалка</t>
  </si>
  <si>
    <t>соль для ванны</t>
  </si>
  <si>
    <t>лак для ногтей с блестками</t>
  </si>
  <si>
    <t>pull bear</t>
  </si>
  <si>
    <t>чехол с карманом для карты</t>
  </si>
  <si>
    <t>магическая битва</t>
  </si>
  <si>
    <t>пижама женская с бриджами</t>
  </si>
  <si>
    <t>капри женские большие размеры</t>
  </si>
  <si>
    <t>платье mango</t>
  </si>
  <si>
    <t>глюкозамин хондроитин</t>
  </si>
  <si>
    <t>кашпо подвесное уличное</t>
  </si>
  <si>
    <t>ограничитель для двери</t>
  </si>
  <si>
    <t>uniqlo одежда</t>
  </si>
  <si>
    <t>вкладыш в автолюльку</t>
  </si>
  <si>
    <t>коралловые тапочки</t>
  </si>
  <si>
    <t>кольцевая лампа на штативе</t>
  </si>
  <si>
    <t>рандеву обувь</t>
  </si>
  <si>
    <t>kora косметика</t>
  </si>
  <si>
    <t>перчатки рабочие</t>
  </si>
  <si>
    <t>дренажный напиток</t>
  </si>
  <si>
    <t>вазоны для цветов большие</t>
  </si>
  <si>
    <t>zara джинсы</t>
  </si>
  <si>
    <t>бандаж на коленный сустав</t>
  </si>
  <si>
    <t>форма для мороженого эскимо</t>
  </si>
  <si>
    <t xml:space="preserve">костюм летний </t>
  </si>
  <si>
    <t>конфеты дешевые</t>
  </si>
  <si>
    <t>стол детский</t>
  </si>
  <si>
    <t>набор столовый посуды сервиз</t>
  </si>
  <si>
    <t>чехол айфон 13</t>
  </si>
  <si>
    <t>блестки</t>
  </si>
  <si>
    <t>бомбочки для ванны</t>
  </si>
  <si>
    <t>дезодорант old spice</t>
  </si>
  <si>
    <t>воланчик для бадминтона</t>
  </si>
  <si>
    <t>лав републик одежда</t>
  </si>
  <si>
    <t>горка для купания новорожденных</t>
  </si>
  <si>
    <t>часы женские металлический браслет</t>
  </si>
  <si>
    <t>бант</t>
  </si>
  <si>
    <t>мебель для кухни</t>
  </si>
  <si>
    <t>джинсы широкие трубы</t>
  </si>
  <si>
    <t>будильник настольный</t>
  </si>
  <si>
    <t>очки солнечные подростковые</t>
  </si>
  <si>
    <t>сироп без сахара nano bar</t>
  </si>
  <si>
    <t>краскопульт</t>
  </si>
  <si>
    <t>солнце и луна</t>
  </si>
  <si>
    <t>гетры футбольные</t>
  </si>
  <si>
    <t>хагиваги</t>
  </si>
  <si>
    <t>befree юбка</t>
  </si>
  <si>
    <t>charmstore</t>
  </si>
  <si>
    <t>витамины для женщин morefit</t>
  </si>
  <si>
    <t>зубная нить oral b</t>
  </si>
  <si>
    <t>ниблер</t>
  </si>
  <si>
    <t>платье для малышей</t>
  </si>
  <si>
    <t>annemore</t>
  </si>
  <si>
    <t>вернель для белья</t>
  </si>
  <si>
    <t xml:space="preserve">шарики </t>
  </si>
  <si>
    <t>love moschino</t>
  </si>
  <si>
    <t>рюкзак тактический</t>
  </si>
  <si>
    <t>мобильный кондиционер</t>
  </si>
  <si>
    <t>рюкзак для мамы</t>
  </si>
  <si>
    <t>мусорное ведро с крышкой</t>
  </si>
  <si>
    <t>барсетка мужская через плечо</t>
  </si>
  <si>
    <t>рабочая обувь</t>
  </si>
  <si>
    <t>saucony</t>
  </si>
  <si>
    <t>бандана на голову для девочек</t>
  </si>
  <si>
    <t>под система для курения</t>
  </si>
  <si>
    <t>очки солнечные детские</t>
  </si>
  <si>
    <t>аквашузы детские</t>
  </si>
  <si>
    <t>ходунки для пожилых</t>
  </si>
  <si>
    <t>компостеры садовые</t>
  </si>
  <si>
    <t>кружево</t>
  </si>
  <si>
    <t>momi</t>
  </si>
  <si>
    <t>бюстгальтеры пушап</t>
  </si>
  <si>
    <t>алое гель</t>
  </si>
  <si>
    <t>платье для девочки в садик</t>
  </si>
  <si>
    <t>рабочая одежда для мужчин</t>
  </si>
  <si>
    <t>детская косметика для девочек</t>
  </si>
  <si>
    <t>коробка подарочная</t>
  </si>
  <si>
    <t>шампуни и кондиционеры</t>
  </si>
  <si>
    <t>овощечистка</t>
  </si>
  <si>
    <t>кроссовки детские для мальчика</t>
  </si>
  <si>
    <t>сапоги женские демисезонные</t>
  </si>
  <si>
    <t>сороконожки</t>
  </si>
  <si>
    <t>наклейки на соски</t>
  </si>
  <si>
    <t>майка спортивная</t>
  </si>
  <si>
    <t>графический планшет</t>
  </si>
  <si>
    <t>колготки женские 20 ден капроновые</t>
  </si>
  <si>
    <t>кустодержатель</t>
  </si>
  <si>
    <t>косметичка большая</t>
  </si>
  <si>
    <t>шорты черные</t>
  </si>
  <si>
    <t>zelinski</t>
  </si>
  <si>
    <t>дезинфекция и антисептика</t>
  </si>
  <si>
    <t>краски акриловые</t>
  </si>
  <si>
    <t>липучки самоклеящиеся</t>
  </si>
  <si>
    <t>шифоновые платья женские легкие</t>
  </si>
  <si>
    <t>leani</t>
  </si>
  <si>
    <t>кроссовки рибок</t>
  </si>
  <si>
    <t>детский солнцезащитный крем</t>
  </si>
  <si>
    <t>костюм в пижамном стиле</t>
  </si>
  <si>
    <t>твое платье</t>
  </si>
  <si>
    <t>стекло на redmi 9a</t>
  </si>
  <si>
    <t>серебряные серьги</t>
  </si>
  <si>
    <t>мох</t>
  </si>
  <si>
    <t>пемолюкс</t>
  </si>
  <si>
    <t>поролон</t>
  </si>
  <si>
    <t>липобейз</t>
  </si>
  <si>
    <t>платье с воротником</t>
  </si>
  <si>
    <t>юбка для девочки</t>
  </si>
  <si>
    <t>варочная панель газовая встраиваемая</t>
  </si>
  <si>
    <t>фреза пламя</t>
  </si>
  <si>
    <t>краска для ткани одежды</t>
  </si>
  <si>
    <t>бутсы футбол</t>
  </si>
  <si>
    <t>соковыжималка для цитрусовых</t>
  </si>
  <si>
    <t>топы женские с кружевом</t>
  </si>
  <si>
    <t>степпер</t>
  </si>
  <si>
    <t>тайд для стирка</t>
  </si>
  <si>
    <t>брашинг для укладки волос</t>
  </si>
  <si>
    <t>декор для торта</t>
  </si>
  <si>
    <t>опрыскиватель помповый садовый</t>
  </si>
  <si>
    <t>чехлы на автомобильные сиденья</t>
  </si>
  <si>
    <t>кожаные штаны</t>
  </si>
  <si>
    <t>браслет на ногу серебро 925</t>
  </si>
  <si>
    <t>икеа мебель</t>
  </si>
  <si>
    <t>спортивное питание morefit</t>
  </si>
  <si>
    <t>жилет женский болоневый</t>
  </si>
  <si>
    <t>набор автомобилиста</t>
  </si>
  <si>
    <t>палантин</t>
  </si>
  <si>
    <t>патчи гидрогелевые</t>
  </si>
  <si>
    <t>мобиль</t>
  </si>
  <si>
    <t>небулайзер ингалятор</t>
  </si>
  <si>
    <t>чехол на iphone x</t>
  </si>
  <si>
    <t>tsubaki</t>
  </si>
  <si>
    <t xml:space="preserve">наклейки для ногтей </t>
  </si>
  <si>
    <t>витамины для мужчин morefit</t>
  </si>
  <si>
    <t>насадка для зубной щетки</t>
  </si>
  <si>
    <t>пятновыводитель елизар</t>
  </si>
  <si>
    <t>протеин morefit</t>
  </si>
  <si>
    <t>жиросжигатель morefit</t>
  </si>
  <si>
    <t>витамины morefit</t>
  </si>
  <si>
    <t>л карнитин morefit</t>
  </si>
  <si>
    <t>детокс для похудения morefit</t>
  </si>
  <si>
    <t>матирующие салфетки</t>
  </si>
  <si>
    <t>сыворотка для лица увлажняющая</t>
  </si>
  <si>
    <t>мультипекарь redmond</t>
  </si>
  <si>
    <t>консилер для лица и глаз</t>
  </si>
  <si>
    <t>джинсы палаццо женские</t>
  </si>
  <si>
    <t>протеиновые батончики morefit</t>
  </si>
  <si>
    <t>79534275</t>
  </si>
  <si>
    <t>пилка для пяток delicat heels</t>
  </si>
  <si>
    <t>краски для рисования</t>
  </si>
  <si>
    <t>музыкальные игрушки для малышей</t>
  </si>
  <si>
    <t>азиатские сладости</t>
  </si>
  <si>
    <t>ariel стиральный порошок</t>
  </si>
  <si>
    <t>декатлон обувь</t>
  </si>
  <si>
    <t>пеньюары парикмахерские</t>
  </si>
  <si>
    <t>шорты мужские nike</t>
  </si>
  <si>
    <t>сковорода гриль</t>
  </si>
  <si>
    <t>пандора</t>
  </si>
  <si>
    <t>шкурка для трюкового самоката</t>
  </si>
  <si>
    <t>calista одежда для женщин</t>
  </si>
  <si>
    <t>закваска для сыра</t>
  </si>
  <si>
    <t>стрейч пленка</t>
  </si>
  <si>
    <t>nike шорты</t>
  </si>
  <si>
    <t>лава лампа</t>
  </si>
  <si>
    <t>severclothing</t>
  </si>
  <si>
    <t>хаски жидкость</t>
  </si>
  <si>
    <t>шеврон на липучке</t>
  </si>
  <si>
    <t>carters</t>
  </si>
  <si>
    <t>кронштейн для телевизора на стену</t>
  </si>
  <si>
    <t>бохо одежда</t>
  </si>
  <si>
    <t>83985356</t>
  </si>
  <si>
    <t>акригель для ногтей</t>
  </si>
  <si>
    <t>стекло iphone xr</t>
  </si>
  <si>
    <t>халат медицинский</t>
  </si>
  <si>
    <t>сумка через плечо женская экокожа</t>
  </si>
  <si>
    <t>baseus</t>
  </si>
  <si>
    <t xml:space="preserve">книга </t>
  </si>
  <si>
    <t>starbucks</t>
  </si>
  <si>
    <t>поатье</t>
  </si>
  <si>
    <t>jbl наушники</t>
  </si>
  <si>
    <t>аниматроники игрушки</t>
  </si>
  <si>
    <t>фрутоняня каша детская</t>
  </si>
  <si>
    <t>лазер</t>
  </si>
  <si>
    <t>подводки</t>
  </si>
  <si>
    <t>снежная королева верхняя одежда</t>
  </si>
  <si>
    <t>шторы гостиная дом</t>
  </si>
  <si>
    <t>элис женщинам</t>
  </si>
  <si>
    <t>контейнер для игрушек</t>
  </si>
  <si>
    <t>sylvanian families</t>
  </si>
  <si>
    <t>чехол на 7 iphone</t>
  </si>
  <si>
    <t>букварь жукова</t>
  </si>
  <si>
    <t>пустышка для новорожденных 0</t>
  </si>
  <si>
    <t>табурет складной</t>
  </si>
  <si>
    <t>форма для шоколада</t>
  </si>
  <si>
    <t>колонка портативная блютуз</t>
  </si>
  <si>
    <t>платье с открытой спиной одежда</t>
  </si>
  <si>
    <t>шампуры</t>
  </si>
  <si>
    <t>furla</t>
  </si>
  <si>
    <t>весы кухонные</t>
  </si>
  <si>
    <t>басейн детский маленький</t>
  </si>
  <si>
    <t>с</t>
  </si>
  <si>
    <t>loccitane</t>
  </si>
  <si>
    <t>шорты подростковые для мальчика одежда</t>
  </si>
  <si>
    <t>yeezy</t>
  </si>
  <si>
    <t>томас мюнц женская обувь</t>
  </si>
  <si>
    <t>мыло хозяйственное 72</t>
  </si>
  <si>
    <t>пижама твое для женщин</t>
  </si>
  <si>
    <t>пеньюар</t>
  </si>
  <si>
    <t>столешница</t>
  </si>
  <si>
    <t>сабо на платформе</t>
  </si>
  <si>
    <t>джинсы на резинке для женщин</t>
  </si>
  <si>
    <t>пенка для умывания лица корея</t>
  </si>
  <si>
    <t>член для женщин</t>
  </si>
  <si>
    <t>тейпы для лица и тела</t>
  </si>
  <si>
    <t>armani одежда</t>
  </si>
  <si>
    <t>лиана для декора</t>
  </si>
  <si>
    <t>корги</t>
  </si>
  <si>
    <t>наволочки декоративные</t>
  </si>
  <si>
    <t>now foods</t>
  </si>
  <si>
    <t>песочница детская</t>
  </si>
  <si>
    <t xml:space="preserve">микрофон </t>
  </si>
  <si>
    <t>духовка мини печь</t>
  </si>
  <si>
    <t>платье для новорожденных</t>
  </si>
  <si>
    <t>мытье окон</t>
  </si>
  <si>
    <t>семямиллионера</t>
  </si>
  <si>
    <t>капсулы для стирки белья</t>
  </si>
  <si>
    <t>балетки женские летние кожаные</t>
  </si>
  <si>
    <t>чехол для очков женских</t>
  </si>
  <si>
    <t>фалоимитатор</t>
  </si>
  <si>
    <t>iphone 13 128</t>
  </si>
  <si>
    <t>итальянская женская одежда</t>
  </si>
  <si>
    <t>подарок женщине на день рождения</t>
  </si>
  <si>
    <t>подхват для штор на магните</t>
  </si>
  <si>
    <t>ремувер</t>
  </si>
  <si>
    <t>pinko сумка</t>
  </si>
  <si>
    <t>ветровка женская хлопок</t>
  </si>
  <si>
    <t xml:space="preserve">ковер </t>
  </si>
  <si>
    <t>сухарики</t>
  </si>
  <si>
    <t>зарина брюки</t>
  </si>
  <si>
    <t>магнитная доска</t>
  </si>
  <si>
    <t>шампунь против перхоти</t>
  </si>
  <si>
    <t>ножи складные</t>
  </si>
  <si>
    <t>котелок походный</t>
  </si>
  <si>
    <t>камин электрический</t>
  </si>
  <si>
    <t>шорты мужские пляжные</t>
  </si>
  <si>
    <t>benetton девочкам</t>
  </si>
  <si>
    <t>46419929</t>
  </si>
  <si>
    <t>нарукавники детские для плавания</t>
  </si>
  <si>
    <t>ботфорты</t>
  </si>
  <si>
    <t>saw</t>
  </si>
  <si>
    <t>иван поле</t>
  </si>
  <si>
    <t>crokid</t>
  </si>
  <si>
    <t>спортмастер</t>
  </si>
  <si>
    <t>коврик для спорта</t>
  </si>
  <si>
    <t>энчантималс куклы</t>
  </si>
  <si>
    <t>чехол на iphone 7</t>
  </si>
  <si>
    <t>мужские часы</t>
  </si>
  <si>
    <t>надувная кровать</t>
  </si>
  <si>
    <t>mango женское платье</t>
  </si>
  <si>
    <t>протеин спортпит</t>
  </si>
  <si>
    <t>книга для подростков</t>
  </si>
  <si>
    <t>bibs 0-6</t>
  </si>
  <si>
    <t>блоптоп игрушки</t>
  </si>
  <si>
    <t>zipkidz</t>
  </si>
  <si>
    <t>тушь maybelline</t>
  </si>
  <si>
    <t>шорты мужские домашние</t>
  </si>
  <si>
    <t>вибропуля</t>
  </si>
  <si>
    <t>рубашка для для мальчика</t>
  </si>
  <si>
    <t>одеколон мужской</t>
  </si>
  <si>
    <t>ковры и паласы</t>
  </si>
  <si>
    <t>палочки для мороженого</t>
  </si>
  <si>
    <t>подарок мужу</t>
  </si>
  <si>
    <t>котон одежда</t>
  </si>
  <si>
    <t>тамагочи игра</t>
  </si>
  <si>
    <t>водолазка женская одежда</t>
  </si>
  <si>
    <t>уничтожь меня блокнот</t>
  </si>
  <si>
    <t>накидка на купальник</t>
  </si>
  <si>
    <t>борцовки для борьбы</t>
  </si>
  <si>
    <t>кеды converse</t>
  </si>
  <si>
    <t>подик</t>
  </si>
  <si>
    <t>трусы бразильянки женские</t>
  </si>
  <si>
    <t>adidas бутсы</t>
  </si>
  <si>
    <t>жижа хаски</t>
  </si>
  <si>
    <t>джинсы рваные</t>
  </si>
  <si>
    <t>vans old school</t>
  </si>
  <si>
    <t>карточки для новорожденных</t>
  </si>
  <si>
    <t>кари обувь женская сапоги</t>
  </si>
  <si>
    <t>сумка для ноутбука 15.6</t>
  </si>
  <si>
    <t>стул для рыбалки</t>
  </si>
  <si>
    <t>парфюмерная вода для женщин</t>
  </si>
  <si>
    <t>molotow</t>
  </si>
  <si>
    <t>вентилятор напольный с пультом</t>
  </si>
  <si>
    <t>вышивка</t>
  </si>
  <si>
    <t>рефтамид</t>
  </si>
  <si>
    <t>29598369</t>
  </si>
  <si>
    <t>металоискатель</t>
  </si>
  <si>
    <t>мое солнышко</t>
  </si>
  <si>
    <t>momi трусики</t>
  </si>
  <si>
    <t>lenor кондиционер для белья</t>
  </si>
  <si>
    <t>земля для цветов комнатных</t>
  </si>
  <si>
    <t>страйкбол оружие</t>
  </si>
  <si>
    <t>летние костюмы</t>
  </si>
  <si>
    <t>для бани</t>
  </si>
  <si>
    <t>добавки пищевые</t>
  </si>
  <si>
    <t>стаканчики одноразовые бумажные</t>
  </si>
  <si>
    <t>рамка для фотографий 21х30</t>
  </si>
  <si>
    <t>полотенцесушитель водяной</t>
  </si>
  <si>
    <t>ariel</t>
  </si>
  <si>
    <t>адресник для собаки</t>
  </si>
  <si>
    <t>graciana обувь для женщин</t>
  </si>
  <si>
    <t>серьги длинные</t>
  </si>
  <si>
    <t>кросовки найк</t>
  </si>
  <si>
    <t>наушники jbl беспроводные</t>
  </si>
  <si>
    <t>мейбелин помада матовая</t>
  </si>
  <si>
    <t>лезвия для бритья</t>
  </si>
  <si>
    <t>аквамозайка</t>
  </si>
  <si>
    <t>кроссовки найк летние</t>
  </si>
  <si>
    <t>baden</t>
  </si>
  <si>
    <t>планер ежедневник</t>
  </si>
  <si>
    <t xml:space="preserve">костюм спортивный мужской </t>
  </si>
  <si>
    <t>ремень женский для платья</t>
  </si>
  <si>
    <t>zippo</t>
  </si>
  <si>
    <t>велосипед взрослый женский</t>
  </si>
  <si>
    <t>гелий для воздушных шариков</t>
  </si>
  <si>
    <t>ложка для мороженного</t>
  </si>
  <si>
    <t>тряпка для пола</t>
  </si>
  <si>
    <t>тушь для бровей</t>
  </si>
  <si>
    <t>натали</t>
  </si>
  <si>
    <t>туш для ресниц</t>
  </si>
  <si>
    <t>ксиоми телефон</t>
  </si>
  <si>
    <t>пеленка для новорожденных</t>
  </si>
  <si>
    <t>клетка для крыс</t>
  </si>
  <si>
    <t>хлорофилл</t>
  </si>
  <si>
    <t>gloria jeans шорты</t>
  </si>
  <si>
    <t>наушники проводные iphone</t>
  </si>
  <si>
    <t xml:space="preserve">сковорода </t>
  </si>
  <si>
    <t>страйкбол</t>
  </si>
  <si>
    <t>гелевый карандаш для глаз</t>
  </si>
  <si>
    <t>пантолеты женские натуральная кожа</t>
  </si>
  <si>
    <t>велосипед трехколесный с ручкой</t>
  </si>
  <si>
    <t>intex</t>
  </si>
  <si>
    <t>жилет детский для девочки</t>
  </si>
  <si>
    <t>тейпы для тела для похудения</t>
  </si>
  <si>
    <t>бальзам для губ увлажняющий</t>
  </si>
  <si>
    <t>турка для кофе медная</t>
  </si>
  <si>
    <t>lego city</t>
  </si>
  <si>
    <t>шпажки</t>
  </si>
  <si>
    <t>комбинация</t>
  </si>
  <si>
    <t>беседка</t>
  </si>
  <si>
    <t>топпер для матраса</t>
  </si>
  <si>
    <t>газонная трава</t>
  </si>
  <si>
    <t>костюм медицинский</t>
  </si>
  <si>
    <t>малютка</t>
  </si>
  <si>
    <t>белая рубашка женская оверсайз длинная</t>
  </si>
  <si>
    <t xml:space="preserve">крем для рук </t>
  </si>
  <si>
    <t>шары с днем рождения</t>
  </si>
  <si>
    <t>панталоны женские</t>
  </si>
  <si>
    <t>джинсы с дырками женские</t>
  </si>
  <si>
    <t>шлепки женские обувь</t>
  </si>
  <si>
    <t>аниме вещи</t>
  </si>
  <si>
    <t>диспенсер</t>
  </si>
  <si>
    <t>платье пляжное</t>
  </si>
  <si>
    <t>погремушка</t>
  </si>
  <si>
    <t>топик для девочки модный</t>
  </si>
  <si>
    <t>попкорн</t>
  </si>
  <si>
    <t>кунжут</t>
  </si>
  <si>
    <t>мыло детское</t>
  </si>
  <si>
    <t>рибок</t>
  </si>
  <si>
    <t>шлепки женские кожаные</t>
  </si>
  <si>
    <t>катушки рыболовные</t>
  </si>
  <si>
    <t>квадракоптер</t>
  </si>
  <si>
    <t>cc крем</t>
  </si>
  <si>
    <t>кофта оверсайз</t>
  </si>
  <si>
    <t>куклы лол</t>
  </si>
  <si>
    <t>занавеска в ванну</t>
  </si>
  <si>
    <t>зубная щетка средней жесткости</t>
  </si>
  <si>
    <t>леска для триммера</t>
  </si>
  <si>
    <t>кармашки в детский садик</t>
  </si>
  <si>
    <t>культиваторы и мотоблоки</t>
  </si>
  <si>
    <t>lovular подгузники</t>
  </si>
  <si>
    <t>краска для стен</t>
  </si>
  <si>
    <t>тележка косметологическая</t>
  </si>
  <si>
    <t>отпариватель для одежды напольный</t>
  </si>
  <si>
    <t>измельчитель</t>
  </si>
  <si>
    <t>штаны женские оверсайз</t>
  </si>
  <si>
    <t>яблочный уксус</t>
  </si>
  <si>
    <t>трико мужское</t>
  </si>
  <si>
    <t>автошампунь для бесконтактной мойки</t>
  </si>
  <si>
    <t>брюки карго</t>
  </si>
  <si>
    <t>джинсы рваные летние</t>
  </si>
  <si>
    <t xml:space="preserve">тамагочи </t>
  </si>
  <si>
    <t>ecco мужская обувь кроссовки</t>
  </si>
  <si>
    <t>фин флаер</t>
  </si>
  <si>
    <t>масло оливковое</t>
  </si>
  <si>
    <t>зонт прозрачный</t>
  </si>
  <si>
    <t>libresse</t>
  </si>
  <si>
    <t>краска для бровей коричневая</t>
  </si>
  <si>
    <t>белек</t>
  </si>
  <si>
    <t>компьютерное кресло</t>
  </si>
  <si>
    <t>карточки развивающие</t>
  </si>
  <si>
    <t>61697646</t>
  </si>
  <si>
    <t>женские кроссовки белые летние</t>
  </si>
  <si>
    <t>краситель для торта</t>
  </si>
  <si>
    <t>бермуды джинсовые женские</t>
  </si>
  <si>
    <t>14955937</t>
  </si>
  <si>
    <t>ложка для кормления</t>
  </si>
  <si>
    <t>лактацид для интимной гигиены</t>
  </si>
  <si>
    <t xml:space="preserve">маска для лица </t>
  </si>
  <si>
    <t>расческа брашинг</t>
  </si>
  <si>
    <t>лего звездные войны</t>
  </si>
  <si>
    <t>перекись для бассейна</t>
  </si>
  <si>
    <t>сливки</t>
  </si>
  <si>
    <t>том ям</t>
  </si>
  <si>
    <t>kerasys шампунь</t>
  </si>
  <si>
    <t>фильтр барьер</t>
  </si>
  <si>
    <t>забор декоративный для сада</t>
  </si>
  <si>
    <t>орифлейм</t>
  </si>
  <si>
    <t>клей карандаш для бумаги</t>
  </si>
  <si>
    <t>чехол на угловой диван</t>
  </si>
  <si>
    <t>футболка белая мужская</t>
  </si>
  <si>
    <t>аккумуляторы на телефон</t>
  </si>
  <si>
    <t>3д-ручка</t>
  </si>
  <si>
    <t>realme 8i</t>
  </si>
  <si>
    <t>розовый топ</t>
  </si>
  <si>
    <t>конверсы женские</t>
  </si>
  <si>
    <t>minecraft</t>
  </si>
  <si>
    <t>спирт</t>
  </si>
  <si>
    <t>чехол на редми9</t>
  </si>
  <si>
    <t>9074706</t>
  </si>
  <si>
    <t>ткани</t>
  </si>
  <si>
    <t>наклейки для творчества</t>
  </si>
  <si>
    <t>lonsdale</t>
  </si>
  <si>
    <t>грелка</t>
  </si>
  <si>
    <t>свитшоты</t>
  </si>
  <si>
    <t>платье шифоновое женское больших размеров</t>
  </si>
  <si>
    <t>сумка на пояс для девушки</t>
  </si>
  <si>
    <t>кофта мужская свитшот</t>
  </si>
  <si>
    <t>мульча для сада</t>
  </si>
  <si>
    <t>подвесное кресло качели</t>
  </si>
  <si>
    <t>zewa туалетная бумага</t>
  </si>
  <si>
    <t>воск для свечей</t>
  </si>
  <si>
    <t>красная нить</t>
  </si>
  <si>
    <t>разделочная доска</t>
  </si>
  <si>
    <t>касметика</t>
  </si>
  <si>
    <t>юбка-шорты женские</t>
  </si>
  <si>
    <t>платье шелковое</t>
  </si>
  <si>
    <t>кофта на пуговицах женская</t>
  </si>
  <si>
    <t>джинсы с высокой посадкой</t>
  </si>
  <si>
    <t>омега 3 6 9</t>
  </si>
  <si>
    <t>кофта на молнии для мальчика</t>
  </si>
  <si>
    <t>брючный костюм классический женский</t>
  </si>
  <si>
    <t>шоколадная паста</t>
  </si>
  <si>
    <t>картина на холсте</t>
  </si>
  <si>
    <t>паста для шугаринг</t>
  </si>
  <si>
    <t>надувной бассейны дом и дача</t>
  </si>
  <si>
    <t>fit parad</t>
  </si>
  <si>
    <t>мужская рубашка с коротким рукавом на пуговицах</t>
  </si>
  <si>
    <t>подарочный бокс</t>
  </si>
  <si>
    <t>ролики женские</t>
  </si>
  <si>
    <t>горелка туристическая</t>
  </si>
  <si>
    <t>xiaomi redmi 9a</t>
  </si>
  <si>
    <t>тельняшка женская в полоску</t>
  </si>
  <si>
    <t>глиттер</t>
  </si>
  <si>
    <t xml:space="preserve">шампунь для волос </t>
  </si>
  <si>
    <t>одежда для подростков</t>
  </si>
  <si>
    <t>костюм домашний с брюками женский жен</t>
  </si>
  <si>
    <t>ламинат</t>
  </si>
  <si>
    <t>заварник стеклянный</t>
  </si>
  <si>
    <t>футболка короткая</t>
  </si>
  <si>
    <t xml:space="preserve">фотоальбом </t>
  </si>
  <si>
    <t>футболка женская турция</t>
  </si>
  <si>
    <t>дорожка на стол</t>
  </si>
  <si>
    <t>promakeup laboratory</t>
  </si>
  <si>
    <t>уголь для мангала</t>
  </si>
  <si>
    <t>емкость для специй</t>
  </si>
  <si>
    <t>спортивные штаны женские летние</t>
  </si>
  <si>
    <t>скакалка детская</t>
  </si>
  <si>
    <t>желе</t>
  </si>
  <si>
    <t>тонировка для окон</t>
  </si>
  <si>
    <t>подушка для беременных для сна</t>
  </si>
  <si>
    <t>трусики для приучения к горшку</t>
  </si>
  <si>
    <t>детские носки</t>
  </si>
  <si>
    <t>zara футболка</t>
  </si>
  <si>
    <t>обувь ортопедическая женская</t>
  </si>
  <si>
    <t xml:space="preserve">ободок </t>
  </si>
  <si>
    <t>маска для лица корейская</t>
  </si>
  <si>
    <t>женский костюм с шортами</t>
  </si>
  <si>
    <t>альт</t>
  </si>
  <si>
    <t>наклейки для ногтей аниме</t>
  </si>
  <si>
    <t>чехол на iphone 12</t>
  </si>
  <si>
    <t>великий из бродячих псов</t>
  </si>
  <si>
    <t>26777439</t>
  </si>
  <si>
    <t>кроксы женские медицинские</t>
  </si>
  <si>
    <t>25784152</t>
  </si>
  <si>
    <t>колесо для тачки</t>
  </si>
  <si>
    <t>ручной пылесос</t>
  </si>
  <si>
    <t>женская обувь лоферы</t>
  </si>
  <si>
    <t>mohito</t>
  </si>
  <si>
    <t>интимные товары для женщин</t>
  </si>
  <si>
    <t>зола платья</t>
  </si>
  <si>
    <t>реборн девочка</t>
  </si>
  <si>
    <t>карта памяти micro sd 64</t>
  </si>
  <si>
    <t>крючок самоклеящийся</t>
  </si>
  <si>
    <t>тюль на кухню</t>
  </si>
  <si>
    <t>ssd для ноутбука</t>
  </si>
  <si>
    <t>кружки дом кухня</t>
  </si>
  <si>
    <t>камод</t>
  </si>
  <si>
    <t>кот</t>
  </si>
  <si>
    <t>april wings</t>
  </si>
  <si>
    <t>паяльник</t>
  </si>
  <si>
    <t>флешка 32</t>
  </si>
  <si>
    <t>тостер для хлеба</t>
  </si>
  <si>
    <t>градусник</t>
  </si>
  <si>
    <t xml:space="preserve">футболка белая </t>
  </si>
  <si>
    <t>мини сумка</t>
  </si>
  <si>
    <t>преступление и наказание</t>
  </si>
  <si>
    <t>самолет пенопластовый</t>
  </si>
  <si>
    <t>шампунь глубокой очистки</t>
  </si>
  <si>
    <t>шорты летние</t>
  </si>
  <si>
    <t>сумки в роддом</t>
  </si>
  <si>
    <t>сумка белая через плечо</t>
  </si>
  <si>
    <t>бассейны каркасный</t>
  </si>
  <si>
    <t>свитшот оверсайз</t>
  </si>
  <si>
    <t>консилер catrice</t>
  </si>
  <si>
    <t>кеды женские текстиль</t>
  </si>
  <si>
    <t>настенные часы</t>
  </si>
  <si>
    <t>футболка с аниме</t>
  </si>
  <si>
    <t>скребок для стеклокерамических плит</t>
  </si>
  <si>
    <t>сандалии детские</t>
  </si>
  <si>
    <t>фритюрницы</t>
  </si>
  <si>
    <t>фунчоза</t>
  </si>
  <si>
    <t>шторы на кухню</t>
  </si>
  <si>
    <t>забор садовый</t>
  </si>
  <si>
    <t>зеркало напольное в полный рост</t>
  </si>
  <si>
    <t>мастурбатор</t>
  </si>
  <si>
    <t>подставка под горячее</t>
  </si>
  <si>
    <t>триммер для носа</t>
  </si>
  <si>
    <t>игровая консоль</t>
  </si>
  <si>
    <t>картины по номерам на подрамнике 40х50</t>
  </si>
  <si>
    <t>лакосте</t>
  </si>
  <si>
    <t>шапочки одноразовые 100 шт</t>
  </si>
  <si>
    <t xml:space="preserve">топы женские </t>
  </si>
  <si>
    <t xml:space="preserve">ваза </t>
  </si>
  <si>
    <t>одноразовые пеленки</t>
  </si>
  <si>
    <t>мастика сахарная</t>
  </si>
  <si>
    <t>puma одежда</t>
  </si>
  <si>
    <t>ноутбук игровой</t>
  </si>
  <si>
    <t>indola</t>
  </si>
  <si>
    <t>тетрис электронный</t>
  </si>
  <si>
    <t>блесна</t>
  </si>
  <si>
    <t>26619717</t>
  </si>
  <si>
    <t>daniele patrici</t>
  </si>
  <si>
    <t>футболка adidas</t>
  </si>
  <si>
    <t>мужская рубашка с длинным рукавом</t>
  </si>
  <si>
    <t>матовый топ</t>
  </si>
  <si>
    <t>горшочки для запекания в духовке</t>
  </si>
  <si>
    <t>редми нот 11 про</t>
  </si>
  <si>
    <t>детское платье нарядное</t>
  </si>
  <si>
    <t>adidas кеды</t>
  </si>
  <si>
    <t>карта мира</t>
  </si>
  <si>
    <t>чехол для дивана</t>
  </si>
  <si>
    <t>67574089</t>
  </si>
  <si>
    <t>монеты</t>
  </si>
  <si>
    <t>украшения для волос</t>
  </si>
  <si>
    <t xml:space="preserve">значки </t>
  </si>
  <si>
    <t>шампунь детский для девочек</t>
  </si>
  <si>
    <t>кепка мужская бейсболка летняя</t>
  </si>
  <si>
    <t>средство для снятия макияжа с глаз</t>
  </si>
  <si>
    <t>tous</t>
  </si>
  <si>
    <t>лопата</t>
  </si>
  <si>
    <t>max factor</t>
  </si>
  <si>
    <t>глюкометры</t>
  </si>
  <si>
    <t>полировальная машинка</t>
  </si>
  <si>
    <t>uzcotton</t>
  </si>
  <si>
    <t xml:space="preserve">маска </t>
  </si>
  <si>
    <t>hugo boss одежда</t>
  </si>
  <si>
    <t xml:space="preserve">триммер </t>
  </si>
  <si>
    <t xml:space="preserve">купальник раздельный </t>
  </si>
  <si>
    <t>набор для создания браслетов</t>
  </si>
  <si>
    <t>ночнушка женская хлопок</t>
  </si>
  <si>
    <t>компрессионные чулки 2 класса компрессии</t>
  </si>
  <si>
    <t>серьги жемчуг</t>
  </si>
  <si>
    <t>свадебные платья</t>
  </si>
  <si>
    <t>вода</t>
  </si>
  <si>
    <t>ушастый нянь порошок</t>
  </si>
  <si>
    <t>тумбочка</t>
  </si>
  <si>
    <t>тарелка на присоске</t>
  </si>
  <si>
    <t>часы детские</t>
  </si>
  <si>
    <t xml:space="preserve">купальник слитный </t>
  </si>
  <si>
    <t>antiga</t>
  </si>
  <si>
    <t>кофта женская на молнии</t>
  </si>
  <si>
    <t>коврик для сушки посуды</t>
  </si>
  <si>
    <t>капсулы для кофемашины</t>
  </si>
  <si>
    <t>zara одежда</t>
  </si>
  <si>
    <t>тортовница вращающаяся</t>
  </si>
  <si>
    <t>тампоны оби</t>
  </si>
  <si>
    <t>спрей от комаров для тела</t>
  </si>
  <si>
    <t>детский бассейн для малыш</t>
  </si>
  <si>
    <t>обувь женская натуральная кожа</t>
  </si>
  <si>
    <t>летние костюмы с шортами для женщин</t>
  </si>
  <si>
    <t>велюровый костюм</t>
  </si>
  <si>
    <t>жилет для плавания детский</t>
  </si>
  <si>
    <t>тропикана косметика</t>
  </si>
  <si>
    <t>гель для наращивания ногтей</t>
  </si>
  <si>
    <t>летняя блузка</t>
  </si>
  <si>
    <t>милавица</t>
  </si>
  <si>
    <t>подарок девочке</t>
  </si>
  <si>
    <t>бохо</t>
  </si>
  <si>
    <t>psp</t>
  </si>
  <si>
    <t>твое футболка оверсайз женская</t>
  </si>
  <si>
    <t>футболка топ</t>
  </si>
  <si>
    <t>ops!</t>
  </si>
  <si>
    <t>68166713</t>
  </si>
  <si>
    <t>север сумка</t>
  </si>
  <si>
    <t>офисная одежда для женщин</t>
  </si>
  <si>
    <t>бочка садовая для воды</t>
  </si>
  <si>
    <t>часы детские смарт умные</t>
  </si>
  <si>
    <t>лодочки</t>
  </si>
  <si>
    <t xml:space="preserve">штаны мужские </t>
  </si>
  <si>
    <t>лежанка для собак мелких пород</t>
  </si>
  <si>
    <t>интерьер</t>
  </si>
  <si>
    <t>булавки</t>
  </si>
  <si>
    <t>85392646</t>
  </si>
  <si>
    <t>постельное белье для новорожденных</t>
  </si>
  <si>
    <t>кувшин для воды с крышкой</t>
  </si>
  <si>
    <t>кроссовки пума</t>
  </si>
  <si>
    <t>pro plan для стерилизованных кошек</t>
  </si>
  <si>
    <t>стелаж складной для вещей</t>
  </si>
  <si>
    <t>дуршлаги</t>
  </si>
  <si>
    <t>кроссовки для мальчика</t>
  </si>
  <si>
    <t>комплекты белья</t>
  </si>
  <si>
    <t>комбинезон детский весна</t>
  </si>
  <si>
    <t>топ для ногтей</t>
  </si>
  <si>
    <t>автомат</t>
  </si>
  <si>
    <t>шлем для ребенка</t>
  </si>
  <si>
    <t>nike sb</t>
  </si>
  <si>
    <t>царапки для новорожденных</t>
  </si>
  <si>
    <t>вкусвилл</t>
  </si>
  <si>
    <t>платье новинки</t>
  </si>
  <si>
    <t>грунт универсальный</t>
  </si>
  <si>
    <t>вельветовые брюки женские</t>
  </si>
  <si>
    <t>каниколоны</t>
  </si>
  <si>
    <t>щетка</t>
  </si>
  <si>
    <t>джинсы mom</t>
  </si>
  <si>
    <t>elian russia</t>
  </si>
  <si>
    <t xml:space="preserve">подарочный набор </t>
  </si>
  <si>
    <t>дольче густо</t>
  </si>
  <si>
    <t>yourbox</t>
  </si>
  <si>
    <t>кастрюля для индукционной плиты</t>
  </si>
  <si>
    <t>bts товары</t>
  </si>
  <si>
    <t>рюкзаки для девочек</t>
  </si>
  <si>
    <t>обезжириватель</t>
  </si>
  <si>
    <t>брюки домашние женские</t>
  </si>
  <si>
    <t xml:space="preserve">мужские кроссовки </t>
  </si>
  <si>
    <t>кассеты сменные gillette mach3</t>
  </si>
  <si>
    <t xml:space="preserve">халат женский </t>
  </si>
  <si>
    <t>тетради в клетку 18 листов</t>
  </si>
  <si>
    <t>маска раптора</t>
  </si>
  <si>
    <t>раковина</t>
  </si>
  <si>
    <t>шорты gloria jeans</t>
  </si>
  <si>
    <t>кроссовки для девочки</t>
  </si>
  <si>
    <t>блокнот уничтожь меня</t>
  </si>
  <si>
    <t>матрас надувной одноместный</t>
  </si>
  <si>
    <t>боди и корсеты</t>
  </si>
  <si>
    <t>костюм мужской спортивный</t>
  </si>
  <si>
    <t>шампунь эстель для волос</t>
  </si>
  <si>
    <t>цион</t>
  </si>
  <si>
    <t>ino pro</t>
  </si>
  <si>
    <t>органайзер для ванной</t>
  </si>
  <si>
    <t>памперсы 1</t>
  </si>
  <si>
    <t xml:space="preserve">кошелек </t>
  </si>
  <si>
    <t>подставка для ножей с наполнителем</t>
  </si>
  <si>
    <t>фитнес браслет xiaomi</t>
  </si>
  <si>
    <t>usb type-c кабель</t>
  </si>
  <si>
    <t>доска гладильная хозяйственные товары</t>
  </si>
  <si>
    <t>афганский казан 10 литров</t>
  </si>
  <si>
    <t>шлем спортивный</t>
  </si>
  <si>
    <t>музыкальный центр</t>
  </si>
  <si>
    <t>кукла сюрприз</t>
  </si>
  <si>
    <t>разгрузка тактическая</t>
  </si>
  <si>
    <t>кроссовки мужские puma</t>
  </si>
  <si>
    <t>дворники автомобильные</t>
  </si>
  <si>
    <t>смарт часы детские</t>
  </si>
  <si>
    <t>паяльник для пластиковых труб</t>
  </si>
  <si>
    <t>одежда для кошек</t>
  </si>
  <si>
    <t>остин женская одежда брюки</t>
  </si>
  <si>
    <t>лосины детские</t>
  </si>
  <si>
    <t>надувной матрас для купания</t>
  </si>
  <si>
    <t>49169538</t>
  </si>
  <si>
    <t>пюре фруктовое</t>
  </si>
  <si>
    <t>подарок на свадьбу</t>
  </si>
  <si>
    <t>лобзик</t>
  </si>
  <si>
    <t>экран для ванной</t>
  </si>
  <si>
    <t>charon</t>
  </si>
  <si>
    <t>пало санто</t>
  </si>
  <si>
    <t>умные часы детские смарт</t>
  </si>
  <si>
    <t>набор гель лаков</t>
  </si>
  <si>
    <t>хаги ваги 40 см</t>
  </si>
  <si>
    <t>костюм трикотажный женский</t>
  </si>
  <si>
    <t xml:space="preserve">ролики </t>
  </si>
  <si>
    <t>костюм мужской спортивный с шортами</t>
  </si>
  <si>
    <t>базовая футболка</t>
  </si>
  <si>
    <t>спирали от комаров</t>
  </si>
  <si>
    <t>адвент календарь</t>
  </si>
  <si>
    <t>гордость и предубеждение</t>
  </si>
  <si>
    <t>белевская пастила</t>
  </si>
  <si>
    <t>mavi</t>
  </si>
  <si>
    <t>декор для комнаты</t>
  </si>
  <si>
    <t>детокс для похудения</t>
  </si>
  <si>
    <t>бумага туалетный</t>
  </si>
  <si>
    <t>наволочка 45х45</t>
  </si>
  <si>
    <t>благовония для дома</t>
  </si>
  <si>
    <t>приора</t>
  </si>
  <si>
    <t>нутрилак</t>
  </si>
  <si>
    <t>10266027</t>
  </si>
  <si>
    <t>kinder</t>
  </si>
  <si>
    <t>платье летнее длинное</t>
  </si>
  <si>
    <t>гидролат для лица</t>
  </si>
  <si>
    <t>мужская рубашка</t>
  </si>
  <si>
    <t>футбольная форма мужская</t>
  </si>
  <si>
    <t xml:space="preserve">гантели </t>
  </si>
  <si>
    <t>спасательный жилет детский</t>
  </si>
  <si>
    <t>босоножки для девочки</t>
  </si>
  <si>
    <t>глория джинс подростки</t>
  </si>
  <si>
    <t>мозаика для детей</t>
  </si>
  <si>
    <t>кофе растворимый со скидкой</t>
  </si>
  <si>
    <t>сумка для девочки</t>
  </si>
  <si>
    <t>лежак для собаки</t>
  </si>
  <si>
    <t>автомобильные товары</t>
  </si>
  <si>
    <t>сумка для велосипеда</t>
  </si>
  <si>
    <t>брюки широкие</t>
  </si>
  <si>
    <t>женские трусы набор</t>
  </si>
  <si>
    <t>костюм горничной</t>
  </si>
  <si>
    <t>спортивные брюки женские</t>
  </si>
  <si>
    <t>bed head</t>
  </si>
  <si>
    <t xml:space="preserve">флешка </t>
  </si>
  <si>
    <t>кольцо женское серебро 925 проба</t>
  </si>
  <si>
    <t>kapous краска для волос</t>
  </si>
  <si>
    <t>формы для мороженого</t>
  </si>
  <si>
    <t>трава для кошек</t>
  </si>
  <si>
    <t>кофточки женские летние</t>
  </si>
  <si>
    <t>футболка для малышей</t>
  </si>
  <si>
    <t>энзимная пудра против вросших волос</t>
  </si>
  <si>
    <t>оттеночный бальзам</t>
  </si>
  <si>
    <t>теплица</t>
  </si>
  <si>
    <t>58954072</t>
  </si>
  <si>
    <t>закрытый купальник женский</t>
  </si>
  <si>
    <t>соус</t>
  </si>
  <si>
    <t>аксессуары для автомобиля</t>
  </si>
  <si>
    <t>лакомство для кошек</t>
  </si>
  <si>
    <t>рабочая тетрадь по английскому языку</t>
  </si>
  <si>
    <t>crockid мальчики</t>
  </si>
  <si>
    <t>футболка для кормления грудью</t>
  </si>
  <si>
    <t>мойка высокого давления</t>
  </si>
  <si>
    <t>куртка женская весна с капюшоном</t>
  </si>
  <si>
    <t>подгузники для новорожденных 3-5 кг</t>
  </si>
  <si>
    <t>босоножки белые женские</t>
  </si>
  <si>
    <t>спальники туристические</t>
  </si>
  <si>
    <t xml:space="preserve">кукла </t>
  </si>
  <si>
    <t>купальный костюм детский</t>
  </si>
  <si>
    <t>сумка детская</t>
  </si>
  <si>
    <t>симпарика</t>
  </si>
  <si>
    <t>электро самокат взрослый</t>
  </si>
  <si>
    <t>галоши детские</t>
  </si>
  <si>
    <t>ковшик для купания</t>
  </si>
  <si>
    <t>27983259</t>
  </si>
  <si>
    <t>чехол на хонор 8а</t>
  </si>
  <si>
    <t>зонт женский автомат антиветер</t>
  </si>
  <si>
    <t>часы вотч</t>
  </si>
  <si>
    <t>maybelline тональный крем</t>
  </si>
  <si>
    <t>сок сады придонья</t>
  </si>
  <si>
    <t>шорты для малыша</t>
  </si>
  <si>
    <t>платье школьное</t>
  </si>
  <si>
    <t>кросовки адидас</t>
  </si>
  <si>
    <t>синтепон</t>
  </si>
  <si>
    <t>юбка с запахом</t>
  </si>
  <si>
    <t>моя геройская академия</t>
  </si>
  <si>
    <t>глиттер для глаз</t>
  </si>
  <si>
    <t>комбинезон летний с шортами</t>
  </si>
  <si>
    <t>накладка на унитаз детская</t>
  </si>
  <si>
    <t>оверсайз футболка с надписью</t>
  </si>
  <si>
    <t>туфли школьные для девочки</t>
  </si>
  <si>
    <t>римская штора</t>
  </si>
  <si>
    <t>моющее средство</t>
  </si>
  <si>
    <t>calvin klein трусы</t>
  </si>
  <si>
    <t>зажигалка бензиновая</t>
  </si>
  <si>
    <t>pazolini</t>
  </si>
  <si>
    <t xml:space="preserve">рулонные шторы </t>
  </si>
  <si>
    <t>юбка и топ</t>
  </si>
  <si>
    <t xml:space="preserve">парные кольца </t>
  </si>
  <si>
    <t>боксерские перчатки</t>
  </si>
  <si>
    <t>куртка зимняя</t>
  </si>
  <si>
    <t>парка женская весна</t>
  </si>
  <si>
    <t>фильтры для воды кувшин</t>
  </si>
  <si>
    <t>аквафор</t>
  </si>
  <si>
    <t>марвел</t>
  </si>
  <si>
    <t>гладкие пяточки</t>
  </si>
  <si>
    <t>брюки женские классические с высокой посадкой</t>
  </si>
  <si>
    <t>кресло качалка для дома</t>
  </si>
  <si>
    <t>машина на радиоуправлении</t>
  </si>
  <si>
    <t>блестки для ногтей</t>
  </si>
  <si>
    <t>дефиле</t>
  </si>
  <si>
    <t xml:space="preserve">ручки </t>
  </si>
  <si>
    <t>жидкое стекло для стола</t>
  </si>
  <si>
    <t>76538416</t>
  </si>
  <si>
    <t>обувь для малышей до года</t>
  </si>
  <si>
    <t>элизар</t>
  </si>
  <si>
    <t>amazfit</t>
  </si>
  <si>
    <t xml:space="preserve">гитара </t>
  </si>
  <si>
    <t>средство от сорняков</t>
  </si>
  <si>
    <t>beauty</t>
  </si>
  <si>
    <t>естель</t>
  </si>
  <si>
    <t>футболка пивозавр</t>
  </si>
  <si>
    <t>корзинка для хранения</t>
  </si>
  <si>
    <t>платье халат</t>
  </si>
  <si>
    <t>пластины для стемпинга ногтей</t>
  </si>
  <si>
    <t>шуруповёрт</t>
  </si>
  <si>
    <t>dkny</t>
  </si>
  <si>
    <t>rgb лента</t>
  </si>
  <si>
    <t>домашний костюм женский со штанами</t>
  </si>
  <si>
    <t>девичник</t>
  </si>
  <si>
    <t>гофре для волос щипцы</t>
  </si>
  <si>
    <t>степлер мебельный и скобы</t>
  </si>
  <si>
    <t>пантенол крем</t>
  </si>
  <si>
    <t>дезодарант</t>
  </si>
  <si>
    <t>часы мужские наручные металлические</t>
  </si>
  <si>
    <t>стол раскладной</t>
  </si>
  <si>
    <t xml:space="preserve">полка </t>
  </si>
  <si>
    <t>тональный крем для лица maybelline</t>
  </si>
  <si>
    <t>женские туфли</t>
  </si>
  <si>
    <t>торнадо</t>
  </si>
  <si>
    <t>дождевик для собак</t>
  </si>
  <si>
    <t>постельное белье 2 спальное хлопок</t>
  </si>
  <si>
    <t>серебро цепочка 925</t>
  </si>
  <si>
    <t>чай пуэр</t>
  </si>
  <si>
    <t>мастика</t>
  </si>
  <si>
    <t>детские игрушки</t>
  </si>
  <si>
    <t>пляжная сумка женская большая</t>
  </si>
  <si>
    <t>дорожные сумки для ручной клади</t>
  </si>
  <si>
    <t>terranova одежда</t>
  </si>
  <si>
    <t>костюм шорты рубашка</t>
  </si>
  <si>
    <t>белая рубашка женская</t>
  </si>
  <si>
    <t>летнее женское платье</t>
  </si>
  <si>
    <t>rendez-vous</t>
  </si>
  <si>
    <t>повязка для волос</t>
  </si>
  <si>
    <t>алмазная картина</t>
  </si>
  <si>
    <t>домашние тапочки женские меховые</t>
  </si>
  <si>
    <t>vape</t>
  </si>
  <si>
    <t>пижамы и сорочки</t>
  </si>
  <si>
    <t>летний брючный костюм</t>
  </si>
  <si>
    <t>эритрит</t>
  </si>
  <si>
    <t>zarina блузка</t>
  </si>
  <si>
    <t>шторы на кухню готовые</t>
  </si>
  <si>
    <t>чехол айфон 7</t>
  </si>
  <si>
    <t>ошейник для собак крупных пород</t>
  </si>
  <si>
    <t>bona кроссовки</t>
  </si>
  <si>
    <t xml:space="preserve">сумки женские </t>
  </si>
  <si>
    <t>медицинский халат</t>
  </si>
  <si>
    <t>на выписку новорожденного</t>
  </si>
  <si>
    <t>бассейн детский надувной для малышей</t>
  </si>
  <si>
    <t>парогенератор для глажки</t>
  </si>
  <si>
    <t>meela meelo твердый шампунь</t>
  </si>
  <si>
    <t>bros от муравьев</t>
  </si>
  <si>
    <t>рубашка поло мужская</t>
  </si>
  <si>
    <t>мини печь</t>
  </si>
  <si>
    <t>худи на замке</t>
  </si>
  <si>
    <t>deonica дезодорант</t>
  </si>
  <si>
    <t>мистер пропер для пола</t>
  </si>
  <si>
    <t>игры в дорогу</t>
  </si>
  <si>
    <t>обогреватель настенный</t>
  </si>
  <si>
    <t>отпугиватель птиц</t>
  </si>
  <si>
    <t>сандали для мальчика подростка</t>
  </si>
  <si>
    <t>босоножки женские без каблука</t>
  </si>
  <si>
    <t>расческа для новорожденных</t>
  </si>
  <si>
    <t>игрушки для новорожденных</t>
  </si>
  <si>
    <t>женская сумка повседневная</t>
  </si>
  <si>
    <t>чехол iphone 8 plus</t>
  </si>
  <si>
    <t>пылесос для дома</t>
  </si>
  <si>
    <t>украшения для праздника</t>
  </si>
  <si>
    <t>муслиновый плед</t>
  </si>
  <si>
    <t>рикер обувь женская</t>
  </si>
  <si>
    <t>краска по металлу</t>
  </si>
  <si>
    <t>садж чугунный</t>
  </si>
  <si>
    <t>клеш женские</t>
  </si>
  <si>
    <t>дуршлаг</t>
  </si>
  <si>
    <t>ящик для инструментов</t>
  </si>
  <si>
    <t>анорак</t>
  </si>
  <si>
    <t>держатель для пустышки</t>
  </si>
  <si>
    <t>складной нож</t>
  </si>
  <si>
    <t>корм для кошек probalance</t>
  </si>
  <si>
    <t>кенгуру для малышей</t>
  </si>
  <si>
    <t>рюкзак nike</t>
  </si>
  <si>
    <t>мюли на каблуке</t>
  </si>
  <si>
    <t>лиф для купальника черный</t>
  </si>
  <si>
    <t>борцовка мужская</t>
  </si>
  <si>
    <t>мочевина удобрение</t>
  </si>
  <si>
    <t>colins мужчинам</t>
  </si>
  <si>
    <t>стульчик для кормления</t>
  </si>
  <si>
    <t>ракетка для настольной тенниса</t>
  </si>
  <si>
    <t>лианы декор</t>
  </si>
  <si>
    <t>платье вискоза</t>
  </si>
  <si>
    <t>miss tais 780</t>
  </si>
  <si>
    <t>штопор для вина</t>
  </si>
  <si>
    <t>сотейник</t>
  </si>
  <si>
    <t>подставка для столовых приборов</t>
  </si>
  <si>
    <t>сетевой фильтр с защитой</t>
  </si>
  <si>
    <t>подарочные пакеты</t>
  </si>
  <si>
    <t>школьный рюкзак для мальчика со спинкой</t>
  </si>
  <si>
    <t>джинсовый комбинезон</t>
  </si>
  <si>
    <t>пушер для маникюра</t>
  </si>
  <si>
    <t>пищевой краситель для торта</t>
  </si>
  <si>
    <t>телефоны хонор</t>
  </si>
  <si>
    <t>бумага а4 офисная</t>
  </si>
  <si>
    <t>японские товары</t>
  </si>
  <si>
    <t>муслиновый костюм детский</t>
  </si>
  <si>
    <t>adidas кроссовки мужские</t>
  </si>
  <si>
    <t>bape shark</t>
  </si>
  <si>
    <t>товары для малыша</t>
  </si>
  <si>
    <t>шины для автомобиля</t>
  </si>
  <si>
    <t>платье шифон</t>
  </si>
  <si>
    <t>вкладыши от пота для подмышек</t>
  </si>
  <si>
    <t>толстовка для девочки</t>
  </si>
  <si>
    <t>детские сандалии для девочки</t>
  </si>
  <si>
    <t>присыпка для новорожденных</t>
  </si>
  <si>
    <t>минеральный дезодорант</t>
  </si>
  <si>
    <t>кеды puma</t>
  </si>
  <si>
    <t>сидушка на стул</t>
  </si>
  <si>
    <t>плед на кровать</t>
  </si>
  <si>
    <t>шорты длинные</t>
  </si>
  <si>
    <t>кофемашина delonghi</t>
  </si>
  <si>
    <t>батончик без сахара</t>
  </si>
  <si>
    <t>карго</t>
  </si>
  <si>
    <t>краситель для одежды</t>
  </si>
  <si>
    <t>качели садовые для дачи с тентом</t>
  </si>
  <si>
    <t>79049025</t>
  </si>
  <si>
    <t>алкоголь</t>
  </si>
  <si>
    <t xml:space="preserve">обувь женская </t>
  </si>
  <si>
    <t>o'stin женская одежда</t>
  </si>
  <si>
    <t>дикие скритчеры</t>
  </si>
  <si>
    <t>тонометр на запястье</t>
  </si>
  <si>
    <t>ушки эльфа</t>
  </si>
  <si>
    <t>редми нот 10s</t>
  </si>
  <si>
    <t>антицарапки для новорожденных</t>
  </si>
  <si>
    <t>сланцы мужские летние</t>
  </si>
  <si>
    <t>кроссовки адидас мужские</t>
  </si>
  <si>
    <t>перчатки женские</t>
  </si>
  <si>
    <t>волшебник изумрудного города</t>
  </si>
  <si>
    <t>defacto женская одежда</t>
  </si>
  <si>
    <t>мюсли</t>
  </si>
  <si>
    <t>древесный наполнитель для кошачьего</t>
  </si>
  <si>
    <t>ловец снов</t>
  </si>
  <si>
    <t>флешка 16 гб usb</t>
  </si>
  <si>
    <t>брюки лен</t>
  </si>
  <si>
    <t>стикербук</t>
  </si>
  <si>
    <t>обувницы</t>
  </si>
  <si>
    <t>дневник для мальчика</t>
  </si>
  <si>
    <t xml:space="preserve">карандаш для бровей </t>
  </si>
  <si>
    <t>костюм летний женский с брюками лен</t>
  </si>
  <si>
    <t>спасательный жилет для рыбалки</t>
  </si>
  <si>
    <t>кросс боди через плечо</t>
  </si>
  <si>
    <t>проплан для кошек сухой</t>
  </si>
  <si>
    <t>пробаланс для кошек</t>
  </si>
  <si>
    <t>estel маска</t>
  </si>
  <si>
    <t>ботокс для волос профессиональный</t>
  </si>
  <si>
    <t>сумка из бусин</t>
  </si>
  <si>
    <t>надувные товары</t>
  </si>
  <si>
    <t>бордюр для клумбы</t>
  </si>
  <si>
    <t>консоль</t>
  </si>
  <si>
    <t>сачок для бабочек</t>
  </si>
  <si>
    <t>браслеты для женщин</t>
  </si>
  <si>
    <t>светильник садовый на солнечной батарее</t>
  </si>
  <si>
    <t>топы женские короткие на лямках</t>
  </si>
  <si>
    <t>стикеры наклейки</t>
  </si>
  <si>
    <t>burberry</t>
  </si>
  <si>
    <t>топ на тонких бретелях</t>
  </si>
  <si>
    <t>шампунь пантин</t>
  </si>
  <si>
    <t>летний женский костюм изо льна</t>
  </si>
  <si>
    <t>толстовка на молнии женская</t>
  </si>
  <si>
    <t>джинсы mango</t>
  </si>
  <si>
    <t>мука цельнозерновая</t>
  </si>
  <si>
    <t>mollis</t>
  </si>
  <si>
    <t>кисть для макияжа</t>
  </si>
  <si>
    <t>казан для плова</t>
  </si>
  <si>
    <t>vaporesso xros</t>
  </si>
  <si>
    <t>грунт для орхидей</t>
  </si>
  <si>
    <t>гранола</t>
  </si>
  <si>
    <t>джинсы клеш от колена</t>
  </si>
  <si>
    <t>бигуди для объема</t>
  </si>
  <si>
    <t>рафия для вязания</t>
  </si>
  <si>
    <t>бомбер детский для девочки</t>
  </si>
  <si>
    <t>мейбелин</t>
  </si>
  <si>
    <t>шорты купальные мужские</t>
  </si>
  <si>
    <t>лакомства для собак</t>
  </si>
  <si>
    <t>apple iphone 13 pro max</t>
  </si>
  <si>
    <t>сетка на коляску</t>
  </si>
  <si>
    <t>lovular салфетки влажные</t>
  </si>
  <si>
    <t>край</t>
  </si>
  <si>
    <t>удилище для рыбалки</t>
  </si>
  <si>
    <t>шлем велосипедный</t>
  </si>
  <si>
    <t>колготки детские</t>
  </si>
  <si>
    <t>прозрачный чехол iphone 11</t>
  </si>
  <si>
    <t>гель алоэ</t>
  </si>
  <si>
    <t>boombar</t>
  </si>
  <si>
    <t xml:space="preserve">zolla </t>
  </si>
  <si>
    <t>блютуз адаптер</t>
  </si>
  <si>
    <t>цепочка серебряная</t>
  </si>
  <si>
    <t>пропитка для дерева</t>
  </si>
  <si>
    <t>тапки детские</t>
  </si>
  <si>
    <t>актара</t>
  </si>
  <si>
    <t>шорты домашние</t>
  </si>
  <si>
    <t>помпа для воды</t>
  </si>
  <si>
    <t>топ детский</t>
  </si>
  <si>
    <t xml:space="preserve">юбка шорты </t>
  </si>
  <si>
    <t>рубашка женская офисная</t>
  </si>
  <si>
    <t>35651658</t>
  </si>
  <si>
    <t>полуботинки</t>
  </si>
  <si>
    <t>сималенд</t>
  </si>
  <si>
    <t>крем от загара для лица</t>
  </si>
  <si>
    <t>душевая кабина</t>
  </si>
  <si>
    <t>укороченная рубашка</t>
  </si>
  <si>
    <t>афганской казан</t>
  </si>
  <si>
    <t>спидометр для велосипеда</t>
  </si>
  <si>
    <t>чулки сетка</t>
  </si>
  <si>
    <t>босаножки</t>
  </si>
  <si>
    <t>dalba</t>
  </si>
  <si>
    <t>капус шампунь</t>
  </si>
  <si>
    <t>чехол iphone 11 прозрачный</t>
  </si>
  <si>
    <t>массажер для шеи</t>
  </si>
  <si>
    <t>сумка женская белая</t>
  </si>
  <si>
    <t>беспроводная мышка</t>
  </si>
  <si>
    <t>холодильник двухкамерный no frost</t>
  </si>
  <si>
    <t>комнатные растения</t>
  </si>
  <si>
    <t>фурминатор</t>
  </si>
  <si>
    <t>платья на выпускной</t>
  </si>
  <si>
    <t>italwax</t>
  </si>
  <si>
    <t>крем после загара</t>
  </si>
  <si>
    <t>пинцеты для наращивания ресниц</t>
  </si>
  <si>
    <t>мусс для волос</t>
  </si>
  <si>
    <t>памперсы трусики</t>
  </si>
  <si>
    <t>колышки для подвязки</t>
  </si>
  <si>
    <t>trussardi женская одежда</t>
  </si>
  <si>
    <t>футболка женская со стразами</t>
  </si>
  <si>
    <t>кроссовки женские черные</t>
  </si>
  <si>
    <t>балансборд</t>
  </si>
  <si>
    <t>мотоблок бензиновый</t>
  </si>
  <si>
    <t>салфетки матирующие для лица</t>
  </si>
  <si>
    <t>zelenski</t>
  </si>
  <si>
    <t>пенка для лица</t>
  </si>
  <si>
    <t>прописи</t>
  </si>
  <si>
    <t>капика для девочек</t>
  </si>
  <si>
    <t>блеск для губ увеличивающий объем</t>
  </si>
  <si>
    <t>спортивные костюмы</t>
  </si>
  <si>
    <t>64329483</t>
  </si>
  <si>
    <t>твидовый пиджак женский</t>
  </si>
  <si>
    <t xml:space="preserve">таро </t>
  </si>
  <si>
    <t>для сада и огорода</t>
  </si>
  <si>
    <t>ароматизатор</t>
  </si>
  <si>
    <t>бумага туалетная</t>
  </si>
  <si>
    <t>золотое кольцо женское</t>
  </si>
  <si>
    <t>76721669</t>
  </si>
  <si>
    <t>платок на шею</t>
  </si>
  <si>
    <t>zina гель для моделирования ногтей</t>
  </si>
  <si>
    <t>бродячие псы</t>
  </si>
  <si>
    <t>чехол iphone 11 pro max</t>
  </si>
  <si>
    <t>дорожная сумка большая</t>
  </si>
  <si>
    <t>климатическая техника</t>
  </si>
  <si>
    <t xml:space="preserve">пастила </t>
  </si>
  <si>
    <t>самовар</t>
  </si>
  <si>
    <t>пижамные штаны</t>
  </si>
  <si>
    <t>аэрогриль</t>
  </si>
  <si>
    <t>опора для растений</t>
  </si>
  <si>
    <t>капсульная кофемашина</t>
  </si>
  <si>
    <t>картины по номерам на подрамнике</t>
  </si>
  <si>
    <t>крем для рук корейский</t>
  </si>
  <si>
    <t>воск в картридже</t>
  </si>
  <si>
    <t>мебель из ротанга</t>
  </si>
  <si>
    <t>папка</t>
  </si>
  <si>
    <t>солнцезащитная пленка</t>
  </si>
  <si>
    <t>капроновые колготки женские</t>
  </si>
  <si>
    <t>iphone 12 чехол</t>
  </si>
  <si>
    <t>кусторез аккумуляторный садовый</t>
  </si>
  <si>
    <t>толстовки женские</t>
  </si>
  <si>
    <t>джинсы женские летние турция</t>
  </si>
  <si>
    <t>шнурок для крестика</t>
  </si>
  <si>
    <t>тонер для лица корейская косметика</t>
  </si>
  <si>
    <t>футболка gloria jeans</t>
  </si>
  <si>
    <t>масло ши</t>
  </si>
  <si>
    <t>фитнес часы</t>
  </si>
  <si>
    <t>каша детская</t>
  </si>
  <si>
    <t>газон искусственный</t>
  </si>
  <si>
    <t>аквафор фильтр для воды</t>
  </si>
  <si>
    <t>tombi</t>
  </si>
  <si>
    <t>юбка твое</t>
  </si>
  <si>
    <t>пляжная одежда для женщин хлопковые</t>
  </si>
  <si>
    <t>сабо на каблуке</t>
  </si>
  <si>
    <t>личный кабинет</t>
  </si>
  <si>
    <t>чехол на самсунг а51</t>
  </si>
  <si>
    <t>песочные часы</t>
  </si>
  <si>
    <t>омега</t>
  </si>
  <si>
    <t>страдивариус одежда</t>
  </si>
  <si>
    <t>расческа выпрямитель</t>
  </si>
  <si>
    <t>лонгслив оверсайз</t>
  </si>
  <si>
    <t>masil</t>
  </si>
  <si>
    <t>стрипы</t>
  </si>
  <si>
    <t>воблеры</t>
  </si>
  <si>
    <t>накладные ногти детские</t>
  </si>
  <si>
    <t>джерси</t>
  </si>
  <si>
    <t>выдра для сна</t>
  </si>
  <si>
    <t>мойка высокого давления karcher</t>
  </si>
  <si>
    <t>платье мини летнее</t>
  </si>
  <si>
    <t>1001 dress платье</t>
  </si>
  <si>
    <t>венчик для взбивания ручной</t>
  </si>
  <si>
    <t>сушилки для белья</t>
  </si>
  <si>
    <t>mimigirl</t>
  </si>
  <si>
    <t>ограничитель для окна</t>
  </si>
  <si>
    <t>кунжутное масло</t>
  </si>
  <si>
    <t>трафареты для стен</t>
  </si>
  <si>
    <t>терволина обувь бренда женская</t>
  </si>
  <si>
    <t>63058879</t>
  </si>
  <si>
    <t>скрепыши</t>
  </si>
  <si>
    <t>комбинезон летний женский</t>
  </si>
  <si>
    <t>семена чиа для похудения</t>
  </si>
  <si>
    <t>бадминтон спортивный товар</t>
  </si>
  <si>
    <t>zola</t>
  </si>
  <si>
    <t>кофты худи</t>
  </si>
  <si>
    <t>бассейн надувной детский</t>
  </si>
  <si>
    <t>детская посуда</t>
  </si>
  <si>
    <t>айфон 11 про</t>
  </si>
  <si>
    <t>мармелад для детей</t>
  </si>
  <si>
    <t xml:space="preserve">фломастеры </t>
  </si>
  <si>
    <t>костюм адидас</t>
  </si>
  <si>
    <t>кисть для косметики</t>
  </si>
  <si>
    <t>эротический костюм</t>
  </si>
  <si>
    <t>стразы для одежды</t>
  </si>
  <si>
    <t>корейская косметика крем для лица</t>
  </si>
  <si>
    <t>овощечистка для овощей</t>
  </si>
  <si>
    <t>песок для песочницы</t>
  </si>
  <si>
    <t>airpods pro чехол</t>
  </si>
  <si>
    <t>костюм для мальчика шорты футболка</t>
  </si>
  <si>
    <t xml:space="preserve">воскоплав </t>
  </si>
  <si>
    <t>столик поднос</t>
  </si>
  <si>
    <t>all we need</t>
  </si>
  <si>
    <t>вязаный топ</t>
  </si>
  <si>
    <t>atomy</t>
  </si>
  <si>
    <t>для умывания</t>
  </si>
  <si>
    <t>мокасины и топсайдеры</t>
  </si>
  <si>
    <t>расческа для волос массажная</t>
  </si>
  <si>
    <t>kotex</t>
  </si>
  <si>
    <t>шлепки адидас</t>
  </si>
  <si>
    <t>детская обувь для мальчиков</t>
  </si>
  <si>
    <t>защита от детей</t>
  </si>
  <si>
    <t>куртка для девочки весна</t>
  </si>
  <si>
    <t>трусы для месячных</t>
  </si>
  <si>
    <t xml:space="preserve">футболка твоё </t>
  </si>
  <si>
    <t>велосипедки женские в рубчик</t>
  </si>
  <si>
    <t>пароочистители</t>
  </si>
  <si>
    <t>мужские штаны</t>
  </si>
  <si>
    <t>флаг ссср</t>
  </si>
  <si>
    <t xml:space="preserve">карты таро </t>
  </si>
  <si>
    <t>italwax воск для депиляции</t>
  </si>
  <si>
    <t>дрожжи</t>
  </si>
  <si>
    <t>сапоги зимние женские натуральная кожа</t>
  </si>
  <si>
    <t>струны для гитары</t>
  </si>
  <si>
    <t>пантолеты мужские</t>
  </si>
  <si>
    <t>диадема для девочки</t>
  </si>
  <si>
    <t>geox мужской</t>
  </si>
  <si>
    <t>джинсы белые женские летние</t>
  </si>
  <si>
    <t>скидки</t>
  </si>
  <si>
    <t>daisyknit</t>
  </si>
  <si>
    <t>розетка</t>
  </si>
  <si>
    <t>алмазная мозаика рукоделие</t>
  </si>
  <si>
    <t>кальций</t>
  </si>
  <si>
    <t>adidas breaknet</t>
  </si>
  <si>
    <t>12349765</t>
  </si>
  <si>
    <t>гидрокостюм</t>
  </si>
  <si>
    <t xml:space="preserve">тарелки </t>
  </si>
  <si>
    <t>миф порошок</t>
  </si>
  <si>
    <t>воск для укладки волос</t>
  </si>
  <si>
    <t>костюмы летние женские с шортами</t>
  </si>
  <si>
    <t>держатель для полотенец</t>
  </si>
  <si>
    <t>подарок ребенку</t>
  </si>
  <si>
    <t>нож туристический</t>
  </si>
  <si>
    <t>болгарка строительные инструменты</t>
  </si>
  <si>
    <t>луи витон</t>
  </si>
  <si>
    <t>магниевая соль для ванны</t>
  </si>
  <si>
    <t>фотоэпилятор</t>
  </si>
  <si>
    <t>платье бифри</t>
  </si>
  <si>
    <t>кеды белые мужские</t>
  </si>
  <si>
    <t>лента светодиодная неоновая</t>
  </si>
  <si>
    <t>3д ручка</t>
  </si>
  <si>
    <t>вибраторы пультом управлением</t>
  </si>
  <si>
    <t>белизна</t>
  </si>
  <si>
    <t>прокладки для подмышек</t>
  </si>
  <si>
    <t>74700274</t>
  </si>
  <si>
    <t>guess мужской</t>
  </si>
  <si>
    <t>твое футболки</t>
  </si>
  <si>
    <t>эпоксидная смола для заливки</t>
  </si>
  <si>
    <t>курага</t>
  </si>
  <si>
    <t>лежанка для собак</t>
  </si>
  <si>
    <t>накидка пляжная</t>
  </si>
  <si>
    <t>парные браслеты с магнитом</t>
  </si>
  <si>
    <t>рукомойник дачный</t>
  </si>
  <si>
    <t>штаны в клетку на подростка</t>
  </si>
  <si>
    <t>фетр</t>
  </si>
  <si>
    <t>мерч а4</t>
  </si>
  <si>
    <t>roxy женский</t>
  </si>
  <si>
    <t>леденцы на торт</t>
  </si>
  <si>
    <t>увлажняющий крем для лица красота</t>
  </si>
  <si>
    <t>леовит</t>
  </si>
  <si>
    <t>термальная вода</t>
  </si>
  <si>
    <t>шорты женские твое</t>
  </si>
  <si>
    <t>tezenis белье</t>
  </si>
  <si>
    <t xml:space="preserve">тетради </t>
  </si>
  <si>
    <t>панели для стен самоклеющаяся</t>
  </si>
  <si>
    <t>lime джинсы</t>
  </si>
  <si>
    <t>пизда</t>
  </si>
  <si>
    <t>рибок женская обувь</t>
  </si>
  <si>
    <t>28608010</t>
  </si>
  <si>
    <t xml:space="preserve">ветровка мужская </t>
  </si>
  <si>
    <t>часы эпл вотч аксессуары</t>
  </si>
  <si>
    <t>пижама женская с шортами хлопок</t>
  </si>
  <si>
    <t>подпяточники для обуви</t>
  </si>
  <si>
    <t>одежда из льна летняя женская</t>
  </si>
  <si>
    <t>газовый баллон туристический</t>
  </si>
  <si>
    <t>рубашка джинсовая женская длинный рукав</t>
  </si>
  <si>
    <t>чашка</t>
  </si>
  <si>
    <t>молочные продукты и яйца</t>
  </si>
  <si>
    <t>бриджи женские летние хлопок</t>
  </si>
  <si>
    <t>фотоаппарат цифровой</t>
  </si>
  <si>
    <t>духовой шкаф</t>
  </si>
  <si>
    <t>термонаклейка на одежду</t>
  </si>
  <si>
    <t>масло для душа</t>
  </si>
  <si>
    <t>78733117</t>
  </si>
  <si>
    <t>достоевский</t>
  </si>
  <si>
    <t>поясная сумка мужская</t>
  </si>
  <si>
    <t>модульные картины на стену</t>
  </si>
  <si>
    <t>28136088</t>
  </si>
  <si>
    <t>плитка электрическая 1 конфорка</t>
  </si>
  <si>
    <t>нивея дезодорант</t>
  </si>
  <si>
    <t>платье детское нарядное</t>
  </si>
  <si>
    <t>вискас влажный корм</t>
  </si>
  <si>
    <t>трафарет для бровей</t>
  </si>
  <si>
    <t>бриджи джинсовые женские</t>
  </si>
  <si>
    <t>масло для массажа</t>
  </si>
  <si>
    <t>подушка 70х70 пух перо</t>
  </si>
  <si>
    <t>36171827</t>
  </si>
  <si>
    <t>зефир натуральный</t>
  </si>
  <si>
    <t>женская пижама</t>
  </si>
  <si>
    <t>мыло dove</t>
  </si>
  <si>
    <t>мойка для кухни сантехника</t>
  </si>
  <si>
    <t>прищепки декоративные</t>
  </si>
  <si>
    <t>занавески</t>
  </si>
  <si>
    <t>юбка с разрезом на бедре</t>
  </si>
  <si>
    <t>туфли женские на шпильке</t>
  </si>
  <si>
    <t>футболка хеллоу китти</t>
  </si>
  <si>
    <t>65844570</t>
  </si>
  <si>
    <t>юбка трапеция</t>
  </si>
  <si>
    <t>адидас шорты</t>
  </si>
  <si>
    <t>шторки для автомобиля</t>
  </si>
  <si>
    <t>чайный набор</t>
  </si>
  <si>
    <t>dragon foot</t>
  </si>
  <si>
    <t>шампунь эстель</t>
  </si>
  <si>
    <t>мотоцикл детский</t>
  </si>
  <si>
    <t>кофта мужская с капюшоном худи</t>
  </si>
  <si>
    <t xml:space="preserve">украшения </t>
  </si>
  <si>
    <t>война и мир</t>
  </si>
  <si>
    <t>miss x</t>
  </si>
  <si>
    <t>62794734</t>
  </si>
  <si>
    <t>сарафан школьный для девочки синий</t>
  </si>
  <si>
    <t>крокид</t>
  </si>
  <si>
    <t>фильтр для аквариума внутренний</t>
  </si>
  <si>
    <t>журнал ya_sew</t>
  </si>
  <si>
    <t>поясная сумка женская</t>
  </si>
  <si>
    <t>шорты женские спортивные</t>
  </si>
  <si>
    <t>zolla блузка</t>
  </si>
  <si>
    <t>спортивные игры</t>
  </si>
  <si>
    <t>гантели 1 кг 2 штуки</t>
  </si>
  <si>
    <t>ванна</t>
  </si>
  <si>
    <t>tomas munz обувь женская</t>
  </si>
  <si>
    <t>удлиненная футболка</t>
  </si>
  <si>
    <t>apple watch series 7</t>
  </si>
  <si>
    <t>палаццо летние</t>
  </si>
  <si>
    <t>футболка женская летняя</t>
  </si>
  <si>
    <t>wonder</t>
  </si>
  <si>
    <t>нескафе голд растворимый</t>
  </si>
  <si>
    <t>майка для девочки</t>
  </si>
  <si>
    <t>чехол 11 iphone</t>
  </si>
  <si>
    <t>тушенка</t>
  </si>
  <si>
    <t>dc</t>
  </si>
  <si>
    <t>кардиган вязанный</t>
  </si>
  <si>
    <t>полиэфирный шнур</t>
  </si>
  <si>
    <t>красная помада</t>
  </si>
  <si>
    <t xml:space="preserve">джинсовая юбка </t>
  </si>
  <si>
    <t>винный столик</t>
  </si>
  <si>
    <t>маша и медведь</t>
  </si>
  <si>
    <t>корзина для пикника</t>
  </si>
  <si>
    <t>плойка для афрокудрей</t>
  </si>
  <si>
    <t>чехол на наушники airpods pro</t>
  </si>
  <si>
    <t>гидрогелевая пленка на телефон</t>
  </si>
  <si>
    <t>агар агар</t>
  </si>
  <si>
    <t>пеньюар женский комплект</t>
  </si>
  <si>
    <t>джинсы черные</t>
  </si>
  <si>
    <t>прозрачные лямки</t>
  </si>
  <si>
    <t>сменные файлы для пилок</t>
  </si>
  <si>
    <t>бокс подарочный</t>
  </si>
  <si>
    <t>спонж для макияжа beautyfeel</t>
  </si>
  <si>
    <t xml:space="preserve">айфон 11 </t>
  </si>
  <si>
    <t>наколенники ортопедия</t>
  </si>
  <si>
    <t>ветровка для мальчика верхняя одежда</t>
  </si>
  <si>
    <t>шорты детские мальчики</t>
  </si>
  <si>
    <t>кеды женские белые летние</t>
  </si>
  <si>
    <t>головоломки</t>
  </si>
  <si>
    <t>орсофит жиросжигатель</t>
  </si>
  <si>
    <t>адидас кроссовки</t>
  </si>
  <si>
    <t>декор настенный</t>
  </si>
  <si>
    <t>динамометрический ключ</t>
  </si>
  <si>
    <t>жидкая кожа для обуви</t>
  </si>
  <si>
    <t>17506000</t>
  </si>
  <si>
    <t>юбка шифоновая</t>
  </si>
  <si>
    <t>умный дом</t>
  </si>
  <si>
    <t>витамины для собак</t>
  </si>
  <si>
    <t>летние брюки женские легкие большие размеры</t>
  </si>
  <si>
    <t>белая подводка</t>
  </si>
  <si>
    <t>тинт для бровей</t>
  </si>
  <si>
    <t>кровать двухъярусная</t>
  </si>
  <si>
    <t>вольер для собак мелких пород</t>
  </si>
  <si>
    <t>melissa обувь</t>
  </si>
  <si>
    <t>bronsun</t>
  </si>
  <si>
    <t xml:space="preserve">белый топ </t>
  </si>
  <si>
    <t>гамак для купания новорожденных</t>
  </si>
  <si>
    <t>clever трусы</t>
  </si>
  <si>
    <t xml:space="preserve">топики </t>
  </si>
  <si>
    <t>брюки лапша</t>
  </si>
  <si>
    <t>кружевное платье</t>
  </si>
  <si>
    <t>платье футляр летнее</t>
  </si>
  <si>
    <t>детский фотоаппарат</t>
  </si>
  <si>
    <t>перстень мужской</t>
  </si>
  <si>
    <t>кисти для макияжа chicnie</t>
  </si>
  <si>
    <t>белые шорты</t>
  </si>
  <si>
    <t>кока кола</t>
  </si>
  <si>
    <t>юбка для беременных</t>
  </si>
  <si>
    <t>эфирные масла натуральные</t>
  </si>
  <si>
    <t>игрушки для ванной детские</t>
  </si>
  <si>
    <t>айфон 7plus</t>
  </si>
  <si>
    <t>спортивный костюм с шортами</t>
  </si>
  <si>
    <t>влажные салфетки для новорожденных</t>
  </si>
  <si>
    <t xml:space="preserve">браслеты </t>
  </si>
  <si>
    <t>шорты джинсовые женские одежда</t>
  </si>
  <si>
    <t>тоника для волос</t>
  </si>
  <si>
    <t>мусульманская одежда</t>
  </si>
  <si>
    <t>подгузники 1 размер</t>
  </si>
  <si>
    <t>краска для бровей estel</t>
  </si>
  <si>
    <t>юбка атласная женская миди</t>
  </si>
  <si>
    <t>playstation 4</t>
  </si>
  <si>
    <t>платье спортивного типа</t>
  </si>
  <si>
    <t>стиральный порошок ариэль</t>
  </si>
  <si>
    <t>монтессори</t>
  </si>
  <si>
    <t>комод детский</t>
  </si>
  <si>
    <t>малютка детская смесь</t>
  </si>
  <si>
    <t>house</t>
  </si>
  <si>
    <t>штаны лапша</t>
  </si>
  <si>
    <t>сменные кассеты venus</t>
  </si>
  <si>
    <t>защита от солнца для лица</t>
  </si>
  <si>
    <t>фатин</t>
  </si>
  <si>
    <t>кофе молотый со скидкой</t>
  </si>
  <si>
    <t>волосы для наращивания</t>
  </si>
  <si>
    <t>birkenstock детские</t>
  </si>
  <si>
    <t>корм для кроликов</t>
  </si>
  <si>
    <t>пенни борд</t>
  </si>
  <si>
    <t>vilatte</t>
  </si>
  <si>
    <t>шкаф купе с зеркалом</t>
  </si>
  <si>
    <t>полотенце кухонное</t>
  </si>
  <si>
    <t>декоративные подушки для дивана</t>
  </si>
  <si>
    <t xml:space="preserve">платья женские </t>
  </si>
  <si>
    <t>гелий</t>
  </si>
  <si>
    <t>грядка садовая оцинкованная</t>
  </si>
  <si>
    <t xml:space="preserve">чарон </t>
  </si>
  <si>
    <t>zina</t>
  </si>
  <si>
    <t>pupa карандаш для губ</t>
  </si>
  <si>
    <t>детские очки</t>
  </si>
  <si>
    <t>трикотажное платье</t>
  </si>
  <si>
    <t>gigi косметика</t>
  </si>
  <si>
    <t>леопардовый принт</t>
  </si>
  <si>
    <t>детский купальник для девочки раздельный</t>
  </si>
  <si>
    <t>турник настенный 3 в 1</t>
  </si>
  <si>
    <t>наушники с ушками</t>
  </si>
  <si>
    <t>белая футболка женская с надписью</t>
  </si>
  <si>
    <t>сумка тоут</t>
  </si>
  <si>
    <t>силиконовая лопатка кухонная</t>
  </si>
  <si>
    <t>грунт для аквариума</t>
  </si>
  <si>
    <t>ведро с отжимом</t>
  </si>
  <si>
    <t>bourjois</t>
  </si>
  <si>
    <t>крем солнцезащитный детский</t>
  </si>
  <si>
    <t>предметы интерьера</t>
  </si>
  <si>
    <t>диван раскладной</t>
  </si>
  <si>
    <t>пупс кукла</t>
  </si>
  <si>
    <t>поды для курения</t>
  </si>
  <si>
    <t>капсулы неспрессо</t>
  </si>
  <si>
    <t xml:space="preserve">asics </t>
  </si>
  <si>
    <t>массимо дутти</t>
  </si>
  <si>
    <t>дженга</t>
  </si>
  <si>
    <t>фиксатор для бровей</t>
  </si>
  <si>
    <t>iqos 3 duos</t>
  </si>
  <si>
    <t>зеленое платье</t>
  </si>
  <si>
    <t>nl питание</t>
  </si>
  <si>
    <t>декоративный скотч</t>
  </si>
  <si>
    <t>шорты для девочки летние</t>
  </si>
  <si>
    <t>угловая полка в ванную</t>
  </si>
  <si>
    <t>нижнее бельё</t>
  </si>
  <si>
    <t>спортивный топ бра женский</t>
  </si>
  <si>
    <t>revolution тени</t>
  </si>
  <si>
    <t>спортивная кофта</t>
  </si>
  <si>
    <t>подарки мужчинам</t>
  </si>
  <si>
    <t>dr.jart</t>
  </si>
  <si>
    <t>marks &amp; spencer для женщин</t>
  </si>
  <si>
    <t>топер на торт</t>
  </si>
  <si>
    <t>сумка женская через плечо вместительная</t>
  </si>
  <si>
    <t>mi band</t>
  </si>
  <si>
    <t>physicians formula</t>
  </si>
  <si>
    <t>форма для хлеба</t>
  </si>
  <si>
    <t>saucony кроссовки</t>
  </si>
  <si>
    <t>мафия игра настольная</t>
  </si>
  <si>
    <t>подарочный набор чая</t>
  </si>
  <si>
    <t>плакат</t>
  </si>
  <si>
    <t>loloclo</t>
  </si>
  <si>
    <t>кофе в зернах 1кг</t>
  </si>
  <si>
    <t>дрель</t>
  </si>
  <si>
    <t>искусственные цветы в горшке</t>
  </si>
  <si>
    <t>26289149</t>
  </si>
  <si>
    <t>hills для кошек</t>
  </si>
  <si>
    <t>рюкзак школьный для подростков мальчиков</t>
  </si>
  <si>
    <t>носки высокие</t>
  </si>
  <si>
    <t>абаркасы женские</t>
  </si>
  <si>
    <t xml:space="preserve">конверсы </t>
  </si>
  <si>
    <t>пк</t>
  </si>
  <si>
    <t>omega 3</t>
  </si>
  <si>
    <t>фигурки аниме</t>
  </si>
  <si>
    <t>кеды детские для девочки</t>
  </si>
  <si>
    <t>пижама детская для девочки со штанами</t>
  </si>
  <si>
    <t>клетка для кролика</t>
  </si>
  <si>
    <t>сейлор мун</t>
  </si>
  <si>
    <t>хвост на резинке</t>
  </si>
  <si>
    <t>кофе растворимый нескафе</t>
  </si>
  <si>
    <t>москитные сетки</t>
  </si>
  <si>
    <t>бикини купальник женский</t>
  </si>
  <si>
    <t>посыпка кондитерская для торта</t>
  </si>
  <si>
    <t>натали трикотаж</t>
  </si>
  <si>
    <t>футболка для кормления</t>
  </si>
  <si>
    <t>заплатки на одежду</t>
  </si>
  <si>
    <t>кисточки для макияжа набор</t>
  </si>
  <si>
    <t>шкаф для посуды на кухню</t>
  </si>
  <si>
    <t>кенгуру для переноски детей</t>
  </si>
  <si>
    <t>19252625</t>
  </si>
  <si>
    <t>трусы детские</t>
  </si>
  <si>
    <t xml:space="preserve">краска для бровей </t>
  </si>
  <si>
    <t>набор доктора детский</t>
  </si>
  <si>
    <t>спрей для тела avon</t>
  </si>
  <si>
    <t>платье стильные женские</t>
  </si>
  <si>
    <t>чехол на редми 9а</t>
  </si>
  <si>
    <t>наклейка на банковскую карту</t>
  </si>
  <si>
    <t>лодка пвх под мотор</t>
  </si>
  <si>
    <t>чистая линия шампунь</t>
  </si>
  <si>
    <t>yeezy boost</t>
  </si>
  <si>
    <t xml:space="preserve">гель лаки </t>
  </si>
  <si>
    <t>часы мужские casio</t>
  </si>
  <si>
    <t>nespresso</t>
  </si>
  <si>
    <t>платье домашнее женское</t>
  </si>
  <si>
    <t>зонты, шатры и тенты</t>
  </si>
  <si>
    <t>стразы для лица</t>
  </si>
  <si>
    <t>гуджитсу оригинал</t>
  </si>
  <si>
    <t>ликато</t>
  </si>
  <si>
    <t>39257602</t>
  </si>
  <si>
    <t>nan</t>
  </si>
  <si>
    <t>диспенсер для жидкого мыла</t>
  </si>
  <si>
    <t xml:space="preserve">люстра </t>
  </si>
  <si>
    <t>компьютерная мышь</t>
  </si>
  <si>
    <t>детские книги</t>
  </si>
  <si>
    <t>кроссовки puma обувь мужские</t>
  </si>
  <si>
    <t>псиллиум шелуха подорожника</t>
  </si>
  <si>
    <t>rieker женский</t>
  </si>
  <si>
    <t>арка садовая металлическая</t>
  </si>
  <si>
    <t>погремушки для новорожденных</t>
  </si>
  <si>
    <t>велосипедки короткие</t>
  </si>
  <si>
    <t>кроксы женские летние</t>
  </si>
  <si>
    <t>никотиновая кислота</t>
  </si>
  <si>
    <t>платья на лето</t>
  </si>
  <si>
    <t>микрофибра</t>
  </si>
  <si>
    <t>сережки гвоздики</t>
  </si>
  <si>
    <t>блок питания</t>
  </si>
  <si>
    <t>молочная база для гель лака</t>
  </si>
  <si>
    <t>ключница для ключей</t>
  </si>
  <si>
    <t>вазы</t>
  </si>
  <si>
    <t>терка для пяток</t>
  </si>
  <si>
    <t>семена комнатных цветов</t>
  </si>
  <si>
    <t>индукционная варочная панель</t>
  </si>
  <si>
    <t>фотобумага</t>
  </si>
  <si>
    <t>nutella</t>
  </si>
  <si>
    <t>слинг</t>
  </si>
  <si>
    <t>rtx 3060</t>
  </si>
  <si>
    <t>женские пиджаки</t>
  </si>
  <si>
    <t>батарейки аа</t>
  </si>
  <si>
    <t>сарафаны на лето</t>
  </si>
  <si>
    <t>баллончики с краской</t>
  </si>
  <si>
    <t>подушки 70х70</t>
  </si>
  <si>
    <t>пляжная рубашка женская</t>
  </si>
  <si>
    <t xml:space="preserve">фотоаппарат </t>
  </si>
  <si>
    <t>прикроватный столик</t>
  </si>
  <si>
    <t>английская соль</t>
  </si>
  <si>
    <t>76194449</t>
  </si>
  <si>
    <t>рубашка теплая</t>
  </si>
  <si>
    <t>приключения тома сойера</t>
  </si>
  <si>
    <t>колпачки на ниппель</t>
  </si>
  <si>
    <t>60245568</t>
  </si>
  <si>
    <t>портупеи</t>
  </si>
  <si>
    <t>кроссовки адидас женские</t>
  </si>
  <si>
    <t>стулья со спинкой</t>
  </si>
  <si>
    <t>кашпо и вазоны горшки</t>
  </si>
  <si>
    <t>косуха женская</t>
  </si>
  <si>
    <t>полукомбинезоны</t>
  </si>
  <si>
    <t>электроды для сварки</t>
  </si>
  <si>
    <t>lego ninjago</t>
  </si>
  <si>
    <t>stone island одежда</t>
  </si>
  <si>
    <t>самооборона</t>
  </si>
  <si>
    <t>ручной отпариватель</t>
  </si>
  <si>
    <t>пасито 2</t>
  </si>
  <si>
    <t>лактацид</t>
  </si>
  <si>
    <t>sbleskom</t>
  </si>
  <si>
    <t>салюты фейерверки</t>
  </si>
  <si>
    <t>кувшин для воды с фильтром</t>
  </si>
  <si>
    <t>вода детская</t>
  </si>
  <si>
    <t>ремень для брюк</t>
  </si>
  <si>
    <t>наследникъ выжанова</t>
  </si>
  <si>
    <t>corsocomo</t>
  </si>
  <si>
    <t>теннисная юбка дешевая</t>
  </si>
  <si>
    <t>костюм для мальчика нарядный</t>
  </si>
  <si>
    <t xml:space="preserve">мягкая игрушка </t>
  </si>
  <si>
    <t>эпилятор braun</t>
  </si>
  <si>
    <t>биогумус</t>
  </si>
  <si>
    <t>жакет удлиненный женский</t>
  </si>
  <si>
    <t>белые туфли женские</t>
  </si>
  <si>
    <t>памперсы трусики 4</t>
  </si>
  <si>
    <t>беговые кроссовки</t>
  </si>
  <si>
    <t>wrangler</t>
  </si>
  <si>
    <t>палетки теней для макияжа</t>
  </si>
  <si>
    <t>чайный гриб</t>
  </si>
  <si>
    <t>пластилин мягкий</t>
  </si>
  <si>
    <t>футляр для очков жесткий</t>
  </si>
  <si>
    <t>zara обувь</t>
  </si>
  <si>
    <t>хна для волос</t>
  </si>
  <si>
    <t>масло для кутикулы карандаш</t>
  </si>
  <si>
    <t>46217843</t>
  </si>
  <si>
    <t>станки женские</t>
  </si>
  <si>
    <t>платье на выпускной в садик</t>
  </si>
  <si>
    <t>vagabond</t>
  </si>
  <si>
    <t>шнурки эластичные</t>
  </si>
  <si>
    <t>арахис</t>
  </si>
  <si>
    <t>paolo conte</t>
  </si>
  <si>
    <t>м</t>
  </si>
  <si>
    <t>стабилизатор для телефона</t>
  </si>
  <si>
    <t>фонарь на велосипед</t>
  </si>
  <si>
    <t>мужская туалетная вода</t>
  </si>
  <si>
    <t>для торта</t>
  </si>
  <si>
    <t>мягкая игрушка для девочки</t>
  </si>
  <si>
    <t>kari kids</t>
  </si>
  <si>
    <t>календарь настенный 2022</t>
  </si>
  <si>
    <t>санокс</t>
  </si>
  <si>
    <t>молочный улун</t>
  </si>
  <si>
    <t>ловушка для тараканов</t>
  </si>
  <si>
    <t>грабли садовые</t>
  </si>
  <si>
    <t>косметика для подростков</t>
  </si>
  <si>
    <t>инозитол</t>
  </si>
  <si>
    <t>трусы кружевные женские</t>
  </si>
  <si>
    <t>марк спенсер женская одежда</t>
  </si>
  <si>
    <t>штопор</t>
  </si>
  <si>
    <t>кешью</t>
  </si>
  <si>
    <t>полукомбинезон детский одежда</t>
  </si>
  <si>
    <t>юбка карандаш с высокой талией</t>
  </si>
  <si>
    <t>ваза напольная</t>
  </si>
  <si>
    <t>пиджак оверсайз</t>
  </si>
  <si>
    <t>косметички</t>
  </si>
  <si>
    <t>спиннинг</t>
  </si>
  <si>
    <t>роблокс</t>
  </si>
  <si>
    <t>костюм домашний с бриджами</t>
  </si>
  <si>
    <t>friso</t>
  </si>
  <si>
    <t>вибраторы для женщин кролик</t>
  </si>
  <si>
    <t>беспроводной вертикальный пылесос</t>
  </si>
  <si>
    <t>molekular</t>
  </si>
  <si>
    <t>платье фуксия женское</t>
  </si>
  <si>
    <t>олд спайс дезодорант мужской твердый</t>
  </si>
  <si>
    <t>мульча</t>
  </si>
  <si>
    <t>таз</t>
  </si>
  <si>
    <t>брюки на резинке женские</t>
  </si>
  <si>
    <t>набор резинок для волос</t>
  </si>
  <si>
    <t>топ женский белье</t>
  </si>
  <si>
    <t>mac</t>
  </si>
  <si>
    <t>клатч мужской</t>
  </si>
  <si>
    <t>отпугиватель насекомых</t>
  </si>
  <si>
    <t>линзы контактные для глаз</t>
  </si>
  <si>
    <t>крючки для полотенец</t>
  </si>
  <si>
    <t>плетеная сумка</t>
  </si>
  <si>
    <t>гречка крупа</t>
  </si>
  <si>
    <t>versace</t>
  </si>
  <si>
    <t>be free</t>
  </si>
  <si>
    <t>набор для депиляции воском</t>
  </si>
  <si>
    <t>кроксы детские</t>
  </si>
  <si>
    <t>для роста ресниц</t>
  </si>
  <si>
    <t>дневник школьный для девочек</t>
  </si>
  <si>
    <t>самокат для девочек</t>
  </si>
  <si>
    <t>мешок для обуви</t>
  </si>
  <si>
    <t>массажёр для лица</t>
  </si>
  <si>
    <t>сумка для роддома</t>
  </si>
  <si>
    <t>кеды белые женские</t>
  </si>
  <si>
    <t>туфли братц</t>
  </si>
  <si>
    <t>женские платья беларусь</t>
  </si>
  <si>
    <t>пончо</t>
  </si>
  <si>
    <t>сабвуфер</t>
  </si>
  <si>
    <t>фиолетовый шампунь</t>
  </si>
  <si>
    <t>платье детское для девочки летнее</t>
  </si>
  <si>
    <t>ogx шампунь</t>
  </si>
  <si>
    <t>пижама мужская с шортами</t>
  </si>
  <si>
    <t>перьевая ручка</t>
  </si>
  <si>
    <t>ремень детский на мальчика</t>
  </si>
  <si>
    <t>болеро</t>
  </si>
  <si>
    <t>салфетница деревянная</t>
  </si>
  <si>
    <t>шумовка</t>
  </si>
  <si>
    <t>кислотный пилинг для лица</t>
  </si>
  <si>
    <t>заколка банан</t>
  </si>
  <si>
    <t>шкаф кухонный</t>
  </si>
  <si>
    <t>альгицид для бассейн</t>
  </si>
  <si>
    <t xml:space="preserve">велосипедки женские </t>
  </si>
  <si>
    <t>сланцы адидас</t>
  </si>
  <si>
    <t xml:space="preserve">шары </t>
  </si>
  <si>
    <t>автомобильный пылесос</t>
  </si>
  <si>
    <t xml:space="preserve">скраб для тела </t>
  </si>
  <si>
    <t xml:space="preserve">штаны в клетку </t>
  </si>
  <si>
    <t>кострюли посуда</t>
  </si>
  <si>
    <t>пляжное полотенце хлопок</t>
  </si>
  <si>
    <t>салатник стеклянный</t>
  </si>
  <si>
    <t>кроссовки puma обувь женские</t>
  </si>
  <si>
    <t>электролобзик</t>
  </si>
  <si>
    <t>грецкий орех</t>
  </si>
  <si>
    <t>компас</t>
  </si>
  <si>
    <t>бензопилы</t>
  </si>
  <si>
    <t>платья, сарафаны и юбки</t>
  </si>
  <si>
    <t>для загара масло</t>
  </si>
  <si>
    <t>игры настольные для детей</t>
  </si>
  <si>
    <t>женский деловой костюм с юбкой</t>
  </si>
  <si>
    <t>нижнее белье трусы</t>
  </si>
  <si>
    <t>шуманит</t>
  </si>
  <si>
    <t>трусы мужские хлопок</t>
  </si>
  <si>
    <t>трусы для мальчика</t>
  </si>
  <si>
    <t>аукс кабель</t>
  </si>
  <si>
    <t>женский костюм спортивного стиля</t>
  </si>
  <si>
    <t>батут спортивный</t>
  </si>
  <si>
    <t>поло мужское хлопок</t>
  </si>
  <si>
    <t>vivo телефон</t>
  </si>
  <si>
    <t>кроссовки летние мужские сетка</t>
  </si>
  <si>
    <t>швабра с отжимом и ведро для пола</t>
  </si>
  <si>
    <t>басеен каркасный</t>
  </si>
  <si>
    <t>чехол для карты</t>
  </si>
  <si>
    <t>посуда для кухни кружки</t>
  </si>
  <si>
    <t>тапенер</t>
  </si>
  <si>
    <t>костюм мужской повседневный</t>
  </si>
  <si>
    <t>платье  женское</t>
  </si>
  <si>
    <t>массажный коврик</t>
  </si>
  <si>
    <t>фонарь для велосипеда</t>
  </si>
  <si>
    <t>уход за бассейном</t>
  </si>
  <si>
    <t>босоножки без каблука</t>
  </si>
  <si>
    <t>lactacyd</t>
  </si>
  <si>
    <t>зарядное устройство samsung</t>
  </si>
  <si>
    <t>масло оливковое холодный отжим</t>
  </si>
  <si>
    <t>letta</t>
  </si>
  <si>
    <t>superfit</t>
  </si>
  <si>
    <t>для пяток средство</t>
  </si>
  <si>
    <t xml:space="preserve">чехол iphone 11 </t>
  </si>
  <si>
    <t>подарок учителю</t>
  </si>
  <si>
    <t>кроссовки мужские найк</t>
  </si>
  <si>
    <t>наволочки</t>
  </si>
  <si>
    <t>водка</t>
  </si>
  <si>
    <t>брюки широкие с высокой талией женские</t>
  </si>
  <si>
    <t>лецитин подсолнечный</t>
  </si>
  <si>
    <t>резиновый хуй</t>
  </si>
  <si>
    <t>сахарозаменитель фит парад</t>
  </si>
  <si>
    <t>спецодежда мужская рабочая летняя</t>
  </si>
  <si>
    <t>маска сварщика</t>
  </si>
  <si>
    <t>playtoday</t>
  </si>
  <si>
    <t>что за мем</t>
  </si>
  <si>
    <t>джинсы рваные с высокой посадкой</t>
  </si>
  <si>
    <t>mf</t>
  </si>
  <si>
    <t>детское пюре</t>
  </si>
  <si>
    <t>карбокситерапия для лица</t>
  </si>
  <si>
    <t>лоток для бумаги</t>
  </si>
  <si>
    <t>к себе нежно книга</t>
  </si>
  <si>
    <t>видеорегистратор с радар детектором</t>
  </si>
  <si>
    <t>вольер для собак</t>
  </si>
  <si>
    <t>набор для ванной</t>
  </si>
  <si>
    <t>термопаста</t>
  </si>
  <si>
    <t>сказка обувь</t>
  </si>
  <si>
    <t>стул туристический</t>
  </si>
  <si>
    <t>массажная подушка</t>
  </si>
  <si>
    <t>пленка для упаковки</t>
  </si>
  <si>
    <t>gant</t>
  </si>
  <si>
    <t>аниме бокс</t>
  </si>
  <si>
    <t>кофе жокей</t>
  </si>
  <si>
    <t>бег/ходьба</t>
  </si>
  <si>
    <t>чехол на айфон 11 про макс</t>
  </si>
  <si>
    <t>простыня 220х240</t>
  </si>
  <si>
    <t>пемза</t>
  </si>
  <si>
    <t>противоударный телефон</t>
  </si>
  <si>
    <t>ложки столовые</t>
  </si>
  <si>
    <t>loreal краска для волос</t>
  </si>
  <si>
    <t>мусорные ведра</t>
  </si>
  <si>
    <t>москвичи</t>
  </si>
  <si>
    <t>дезодорант для ног</t>
  </si>
  <si>
    <t>сумка плетеная</t>
  </si>
  <si>
    <t>кофеварка электрическая</t>
  </si>
  <si>
    <t>коврик спортивный</t>
  </si>
  <si>
    <t>костюм из льна</t>
  </si>
  <si>
    <t>для кудрявых волос</t>
  </si>
  <si>
    <t>крем с spf для лица</t>
  </si>
  <si>
    <t>водолазка с коротким рукавом</t>
  </si>
  <si>
    <t>пуфик для спальни</t>
  </si>
  <si>
    <t>накидка женская летняя</t>
  </si>
  <si>
    <t>27803343</t>
  </si>
  <si>
    <t>футболки для подростков</t>
  </si>
  <si>
    <t>шезлонг детский</t>
  </si>
  <si>
    <t xml:space="preserve">шорты женские джинсовые </t>
  </si>
  <si>
    <t>виктория сикрет белье</t>
  </si>
  <si>
    <t>lil solid</t>
  </si>
  <si>
    <t>топ женский летний</t>
  </si>
  <si>
    <t>велосипедки женские высокая талия спортивные</t>
  </si>
  <si>
    <t>комиксы для детей</t>
  </si>
  <si>
    <t>чехол iphone xr</t>
  </si>
  <si>
    <t>трость опорная</t>
  </si>
  <si>
    <t>кепка белая</t>
  </si>
  <si>
    <t>блюдо для подачи</t>
  </si>
  <si>
    <t xml:space="preserve">жилет </t>
  </si>
  <si>
    <t>сандали для девочек</t>
  </si>
  <si>
    <t>bmw</t>
  </si>
  <si>
    <t>леггинсы женские летние</t>
  </si>
  <si>
    <t>молочко для тела увлажняющее</t>
  </si>
  <si>
    <t>ветровки мужские весна</t>
  </si>
  <si>
    <t>кисть для тональной основы</t>
  </si>
  <si>
    <t>хлебница деревянная</t>
  </si>
  <si>
    <t>силиконовые шнурки для обуви</t>
  </si>
  <si>
    <t>топик для девочки</t>
  </si>
  <si>
    <t xml:space="preserve">юбка джинсовая </t>
  </si>
  <si>
    <t>нарядное платье для девочки</t>
  </si>
  <si>
    <t>новорожденным</t>
  </si>
  <si>
    <t>душевая система</t>
  </si>
  <si>
    <t>xiaomi redmi note 10 pro</t>
  </si>
  <si>
    <t xml:space="preserve">заколки </t>
  </si>
  <si>
    <t>choupette</t>
  </si>
  <si>
    <t>minifit</t>
  </si>
  <si>
    <t>лосины в рубчик</t>
  </si>
  <si>
    <t>куртка женская весна-осень</t>
  </si>
  <si>
    <t>домик для собак</t>
  </si>
  <si>
    <t>предтренировочные комплексы</t>
  </si>
  <si>
    <t>econika</t>
  </si>
  <si>
    <t>стол пластиковый для дачи</t>
  </si>
  <si>
    <t>лампа закат</t>
  </si>
  <si>
    <t>блендер техника для кухни</t>
  </si>
  <si>
    <t>vileda</t>
  </si>
  <si>
    <t>секс машина</t>
  </si>
  <si>
    <t>жестокий принц</t>
  </si>
  <si>
    <t>колесо для хомяка</t>
  </si>
  <si>
    <t>бананка женская</t>
  </si>
  <si>
    <t>майка в рубчик</t>
  </si>
  <si>
    <t>коврик для посуды</t>
  </si>
  <si>
    <t>король воронов</t>
  </si>
  <si>
    <t>sony playstation 5</t>
  </si>
  <si>
    <t>одежда для беременных и кормящих</t>
  </si>
  <si>
    <t>грунт</t>
  </si>
  <si>
    <t>ингалятор детский</t>
  </si>
  <si>
    <t>beefree</t>
  </si>
  <si>
    <t>гель для душа cafe mimi</t>
  </si>
  <si>
    <t>зимняя обувь женская</t>
  </si>
  <si>
    <t>стринги мужские</t>
  </si>
  <si>
    <t>бутылка для кормления</t>
  </si>
  <si>
    <t>белита косметика</t>
  </si>
  <si>
    <t>чехол на телефон redmi 9a</t>
  </si>
  <si>
    <t>кепка бравл старс</t>
  </si>
  <si>
    <t>платье с длинным рукавом</t>
  </si>
  <si>
    <t>44658835</t>
  </si>
  <si>
    <t>цветная бумага</t>
  </si>
  <si>
    <t>усилитель звука автомобильный</t>
  </si>
  <si>
    <t>масло кокосовое для тела</t>
  </si>
  <si>
    <t>garnier ambre solaire</t>
  </si>
  <si>
    <t xml:space="preserve">одеяло </t>
  </si>
  <si>
    <t>фисташки жареные соленые 1 кг</t>
  </si>
  <si>
    <t>капсулы для стирки ariel</t>
  </si>
  <si>
    <t>камуфляж</t>
  </si>
  <si>
    <t>guess обувь</t>
  </si>
  <si>
    <t>кухонные полотенца дом и дача</t>
  </si>
  <si>
    <t>таблетки для унитаза</t>
  </si>
  <si>
    <t>доска</t>
  </si>
  <si>
    <t>желатин</t>
  </si>
  <si>
    <t>коврик для ванной комнаты противоскользящий</t>
  </si>
  <si>
    <t>коврики комнатные</t>
  </si>
  <si>
    <t>костюм женский летний вискоза</t>
  </si>
  <si>
    <t>внешний аккумулятор power bank</t>
  </si>
  <si>
    <t>подтяжки детские для мальчика</t>
  </si>
  <si>
    <t>водолазки</t>
  </si>
  <si>
    <t>d’alba</t>
  </si>
  <si>
    <t>lichi brand</t>
  </si>
  <si>
    <t>корректирующие утягивающие трусы</t>
  </si>
  <si>
    <t xml:space="preserve">смазка </t>
  </si>
  <si>
    <t>80972472</t>
  </si>
  <si>
    <t>ножки для стола</t>
  </si>
  <si>
    <t xml:space="preserve">комбинезон женский </t>
  </si>
  <si>
    <t>кофе растворимый сублимированный</t>
  </si>
  <si>
    <t>ночные сорочки для женщин</t>
  </si>
  <si>
    <t>иглы для швейных машин</t>
  </si>
  <si>
    <t>халат детский для девочки</t>
  </si>
  <si>
    <t>27773680</t>
  </si>
  <si>
    <t>smoant santi</t>
  </si>
  <si>
    <t>кулоны</t>
  </si>
  <si>
    <t>анорак женская</t>
  </si>
  <si>
    <t>топы для детей</t>
  </si>
  <si>
    <t>медведь плюшевый</t>
  </si>
  <si>
    <t>таро манара</t>
  </si>
  <si>
    <t>машина игрушки</t>
  </si>
  <si>
    <t>игрушки для взрослая двоих</t>
  </si>
  <si>
    <t>сумка для бега</t>
  </si>
  <si>
    <t>купальник женский раздельные с высокой посадкой</t>
  </si>
  <si>
    <t>бассейн каркасный intex</t>
  </si>
  <si>
    <t>лореаль краска для волос</t>
  </si>
  <si>
    <t>адаптер usb - type-c</t>
  </si>
  <si>
    <t>тент для бассейна</t>
  </si>
  <si>
    <t>плетенка для рыбалки</t>
  </si>
  <si>
    <t>сковорода кукмара</t>
  </si>
  <si>
    <t>платье-рубашка для женщин</t>
  </si>
  <si>
    <t>love republic юбка</t>
  </si>
  <si>
    <t xml:space="preserve">гольфы </t>
  </si>
  <si>
    <t>портмоне женское</t>
  </si>
  <si>
    <t>распылитель</t>
  </si>
  <si>
    <t>блузка с открытыми плечами</t>
  </si>
  <si>
    <t>футболки для мужчин на лето</t>
  </si>
  <si>
    <t>28471082</t>
  </si>
  <si>
    <t>тряпка для автомобиля</t>
  </si>
  <si>
    <t>журнал</t>
  </si>
  <si>
    <t>лук</t>
  </si>
  <si>
    <t>сумки и рюкзаки рюкзаки</t>
  </si>
  <si>
    <t>подставка под посуду</t>
  </si>
  <si>
    <t>крем от пигментных пятен на лице</t>
  </si>
  <si>
    <t>durex</t>
  </si>
  <si>
    <t>футболка oversize</t>
  </si>
  <si>
    <t>самокат электрический</t>
  </si>
  <si>
    <t>атлас по географии 7 класс</t>
  </si>
  <si>
    <t>кроксы для девочки</t>
  </si>
  <si>
    <t>перегородка для зонирования комнаты</t>
  </si>
  <si>
    <t>бюстгальтеры милавица</t>
  </si>
  <si>
    <t>баса ножки</t>
  </si>
  <si>
    <t>эвалар</t>
  </si>
  <si>
    <t>колонки блютуз</t>
  </si>
  <si>
    <t>балаклава женская</t>
  </si>
  <si>
    <t>пляжный зонтик</t>
  </si>
  <si>
    <t>nike носки</t>
  </si>
  <si>
    <t>скричеры</t>
  </si>
  <si>
    <t>мяч детский</t>
  </si>
  <si>
    <t>hello kitty одежда</t>
  </si>
  <si>
    <t>сахар 5 кг</t>
  </si>
  <si>
    <t>волейбольные кроссовки</t>
  </si>
  <si>
    <t>крем от растяжек для беременных</t>
  </si>
  <si>
    <t>для педикюра</t>
  </si>
  <si>
    <t>ссср</t>
  </si>
  <si>
    <t>настольный вентилятор</t>
  </si>
  <si>
    <t>ирригатор портативный</t>
  </si>
  <si>
    <t xml:space="preserve">сарафан женский </t>
  </si>
  <si>
    <t>зарина платье</t>
  </si>
  <si>
    <t xml:space="preserve">весы </t>
  </si>
  <si>
    <t xml:space="preserve">очки женские </t>
  </si>
  <si>
    <t>преобразователь ржавчины</t>
  </si>
  <si>
    <t>мужской шампунь</t>
  </si>
  <si>
    <t>кроссовки reebok обувь женские</t>
  </si>
  <si>
    <t>лобзик по дереву</t>
  </si>
  <si>
    <t>военная форма</t>
  </si>
  <si>
    <t>шапка женская осень весна</t>
  </si>
  <si>
    <t>vichy дезодорант</t>
  </si>
  <si>
    <t xml:space="preserve">мангал </t>
  </si>
  <si>
    <t>силикагелевый наполнитель</t>
  </si>
  <si>
    <t>мотоблок</t>
  </si>
  <si>
    <t>дегтярное мыло</t>
  </si>
  <si>
    <t xml:space="preserve">кольцо мужское </t>
  </si>
  <si>
    <t>grass автохимия</t>
  </si>
  <si>
    <t>67527530</t>
  </si>
  <si>
    <t>2mood</t>
  </si>
  <si>
    <t>золла одежда женская</t>
  </si>
  <si>
    <t>чехол для ноутбука</t>
  </si>
  <si>
    <t>платье трапеция женское</t>
  </si>
  <si>
    <t>нижняя юбка</t>
  </si>
  <si>
    <t>набор гель лак для маникюра</t>
  </si>
  <si>
    <t>спонжик для макияжа</t>
  </si>
  <si>
    <t>формы для запекания</t>
  </si>
  <si>
    <t>удочки</t>
  </si>
  <si>
    <t>кабель micro usb</t>
  </si>
  <si>
    <t>бутылка для масла</t>
  </si>
  <si>
    <t>летнее платье с цветочным принтом</t>
  </si>
  <si>
    <t>костюм женский вечерний</t>
  </si>
  <si>
    <t>флаг россии большой</t>
  </si>
  <si>
    <t>жакет льняной женский</t>
  </si>
  <si>
    <t>памперсы 3</t>
  </si>
  <si>
    <t>худи с капюшоном</t>
  </si>
  <si>
    <t>длинная футболка</t>
  </si>
  <si>
    <t>ушм болгарка 125</t>
  </si>
  <si>
    <t>жидкий порошок для стирка белье</t>
  </si>
  <si>
    <t>напольная вешалка</t>
  </si>
  <si>
    <t>стилусы</t>
  </si>
  <si>
    <t>коса ручная</t>
  </si>
  <si>
    <t>elfbar</t>
  </si>
  <si>
    <t>гейнеры</t>
  </si>
  <si>
    <t>скрапбукинг</t>
  </si>
  <si>
    <t>игровой ноутбук</t>
  </si>
  <si>
    <t>штанга</t>
  </si>
  <si>
    <t>выключатель</t>
  </si>
  <si>
    <t>зефир без сахара</t>
  </si>
  <si>
    <t>футболка без рукавов</t>
  </si>
  <si>
    <t xml:space="preserve">шлепки женские </t>
  </si>
  <si>
    <t xml:space="preserve">джинсовая куртка женская </t>
  </si>
  <si>
    <t>runail</t>
  </si>
  <si>
    <t>cat chow</t>
  </si>
  <si>
    <t>браслеты на руку</t>
  </si>
  <si>
    <t>платье женское mango</t>
  </si>
  <si>
    <t>презервативы ультратонкие</t>
  </si>
  <si>
    <t>буба игрушка</t>
  </si>
  <si>
    <t>шпалера</t>
  </si>
  <si>
    <t>лопата штыковая</t>
  </si>
  <si>
    <t>дефлекторы на автомобиль</t>
  </si>
  <si>
    <t>майнкрафт игрушки</t>
  </si>
  <si>
    <t>рамки под фото</t>
  </si>
  <si>
    <t>vaporesso barr</t>
  </si>
  <si>
    <t>зизи для волос</t>
  </si>
  <si>
    <t>гель-лаки</t>
  </si>
  <si>
    <t>контейнер для хранения вещей</t>
  </si>
  <si>
    <t>little one</t>
  </si>
  <si>
    <t>sweet box</t>
  </si>
  <si>
    <t>айфон 10x</t>
  </si>
  <si>
    <t>поисковый магнит</t>
  </si>
  <si>
    <t>каталка</t>
  </si>
  <si>
    <t>iphone 12 pro max</t>
  </si>
  <si>
    <t>72898337</t>
  </si>
  <si>
    <t>беговая дорожка для дома</t>
  </si>
  <si>
    <t>тыквенные семечки</t>
  </si>
  <si>
    <t>чекер на шею</t>
  </si>
  <si>
    <t>гель</t>
  </si>
  <si>
    <t>стойка для шаров</t>
  </si>
  <si>
    <t>чехол на редми 9</t>
  </si>
  <si>
    <t>aegis</t>
  </si>
  <si>
    <t>косметика для лица</t>
  </si>
  <si>
    <t>джиббитсы</t>
  </si>
  <si>
    <t>чехол на poco x3 pro</t>
  </si>
  <si>
    <t>olin</t>
  </si>
  <si>
    <t>шорты под юбку</t>
  </si>
  <si>
    <t>купальники женские сплошные</t>
  </si>
  <si>
    <t>бб крем</t>
  </si>
  <si>
    <t>безопасность ребенка</t>
  </si>
  <si>
    <t>ложки чайные</t>
  </si>
  <si>
    <t>tooth mousse</t>
  </si>
  <si>
    <t>постельное белье детское 1 5 спальное</t>
  </si>
  <si>
    <t>пастельное белье семейное</t>
  </si>
  <si>
    <t>хворост для жарки</t>
  </si>
  <si>
    <t>пуанты</t>
  </si>
  <si>
    <t>белый топ на тонких бретельках</t>
  </si>
  <si>
    <t>кисси мисси игрушка</t>
  </si>
  <si>
    <t>детский коврик на пол</t>
  </si>
  <si>
    <t>хаггис elite soft</t>
  </si>
  <si>
    <t xml:space="preserve">посуда </t>
  </si>
  <si>
    <t>кроссовки женские натуральная кожа</t>
  </si>
  <si>
    <t>домкрат</t>
  </si>
  <si>
    <t>polo</t>
  </si>
  <si>
    <t>прозрачный лак для ногтей</t>
  </si>
  <si>
    <t xml:space="preserve">vivienne sabo </t>
  </si>
  <si>
    <t>timberland</t>
  </si>
  <si>
    <t>футер 2 нитка ткань</t>
  </si>
  <si>
    <t>форма для сыра</t>
  </si>
  <si>
    <t>босоножки женские на шпильке</t>
  </si>
  <si>
    <t>айфон 11 про макс телефон</t>
  </si>
  <si>
    <t>плетеная корзина</t>
  </si>
  <si>
    <t>альбом для рисования</t>
  </si>
  <si>
    <t>76468395</t>
  </si>
  <si>
    <t>o shade обувь</t>
  </si>
  <si>
    <t>шампунь для волос  ecolatier</t>
  </si>
  <si>
    <t>dc shoes обувь</t>
  </si>
  <si>
    <t>зара для девочки</t>
  </si>
  <si>
    <t>moony трусики</t>
  </si>
  <si>
    <t>увлажняющий крем для тела ecolatier</t>
  </si>
  <si>
    <t>фаллоимитаторы для него</t>
  </si>
  <si>
    <t xml:space="preserve">влажные салфетки </t>
  </si>
  <si>
    <t>трактор</t>
  </si>
  <si>
    <t>лайм одежда</t>
  </si>
  <si>
    <t>бордшорты мужские для купания</t>
  </si>
  <si>
    <t>топ с завязка на талия</t>
  </si>
  <si>
    <t>велосипед детский для девочки</t>
  </si>
  <si>
    <t>краска по дереву</t>
  </si>
  <si>
    <t>кожаная юбка</t>
  </si>
  <si>
    <t>пэстис</t>
  </si>
  <si>
    <t>husky жидкость</t>
  </si>
  <si>
    <t>yeezy мужские</t>
  </si>
  <si>
    <t>кристина косметика</t>
  </si>
  <si>
    <t>солевая лампа</t>
  </si>
  <si>
    <t>чугунная сковорода</t>
  </si>
  <si>
    <t>серьги висячие</t>
  </si>
  <si>
    <t>компьютерный стул</t>
  </si>
  <si>
    <t>умная розетка</t>
  </si>
  <si>
    <t>стол обеденный раздвижной</t>
  </si>
  <si>
    <t>набор носки женские</t>
  </si>
  <si>
    <t xml:space="preserve">скетчбук </t>
  </si>
  <si>
    <t>трикотаж</t>
  </si>
  <si>
    <t>дезодорант rexona</t>
  </si>
  <si>
    <t>фартук школьный</t>
  </si>
  <si>
    <t>заколка автомат для волос</t>
  </si>
  <si>
    <t>юбка с разрезом спереди</t>
  </si>
  <si>
    <t>книжки для малышей 0</t>
  </si>
  <si>
    <t xml:space="preserve">костюм женский летний </t>
  </si>
  <si>
    <t>15 в 1</t>
  </si>
  <si>
    <t>рулетка измерительная</t>
  </si>
  <si>
    <t>миксеры для кухни</t>
  </si>
  <si>
    <t>кепки для девочек</t>
  </si>
  <si>
    <t>куртка мужская демисезонная</t>
  </si>
  <si>
    <t>органайзеры</t>
  </si>
  <si>
    <t>искусственный газон покрытие</t>
  </si>
  <si>
    <t>канистра для воды</t>
  </si>
  <si>
    <t>пленка</t>
  </si>
  <si>
    <t>аксессуары для ванной комнаты</t>
  </si>
  <si>
    <t>купи слона</t>
  </si>
  <si>
    <t>панамы на лето</t>
  </si>
  <si>
    <t>украшение для обуви</t>
  </si>
  <si>
    <t xml:space="preserve">конструктор </t>
  </si>
  <si>
    <t>tefal</t>
  </si>
  <si>
    <t>ротанг для плетения</t>
  </si>
  <si>
    <t>cosrx</t>
  </si>
  <si>
    <t>лягушка</t>
  </si>
  <si>
    <t>масло кокосовое</t>
  </si>
  <si>
    <t>комплект постельного белья семейный</t>
  </si>
  <si>
    <t>бахилы</t>
  </si>
  <si>
    <t>чехлы на стулья со спинкой на кухню</t>
  </si>
  <si>
    <t>отпугиватель кротов</t>
  </si>
  <si>
    <t>футболка женская черная</t>
  </si>
  <si>
    <t>блузка боди</t>
  </si>
  <si>
    <t>стиральная машинка</t>
  </si>
  <si>
    <t>lalafanfan</t>
  </si>
  <si>
    <t>oodji платье</t>
  </si>
  <si>
    <t>наколенники для малышей</t>
  </si>
  <si>
    <t>68166068</t>
  </si>
  <si>
    <t>топ на лямках</t>
  </si>
  <si>
    <t>подарок девушке</t>
  </si>
  <si>
    <t>pro plan для кошек</t>
  </si>
  <si>
    <t>энзимная пудра aravia</t>
  </si>
  <si>
    <t>памперсы 5</t>
  </si>
  <si>
    <t>кровать детская для девочки</t>
  </si>
  <si>
    <t>женский купальник слитные</t>
  </si>
  <si>
    <t>застежка для бижутерии</t>
  </si>
  <si>
    <t>moonshine</t>
  </si>
  <si>
    <t>айфон 11 чехол</t>
  </si>
  <si>
    <t>флешка 128 гб</t>
  </si>
  <si>
    <t>желетка</t>
  </si>
  <si>
    <t>миндальные лепестки</t>
  </si>
  <si>
    <t>весы xiaomi</t>
  </si>
  <si>
    <t>пробка для попы</t>
  </si>
  <si>
    <t>юбка брюки женские широкие</t>
  </si>
  <si>
    <t>веревка</t>
  </si>
  <si>
    <t>айфон 11 64gb</t>
  </si>
  <si>
    <t>ресницы накладные</t>
  </si>
  <si>
    <t>циновит</t>
  </si>
  <si>
    <t>кисть для теней</t>
  </si>
  <si>
    <t>minimen</t>
  </si>
  <si>
    <t>наушники беспроводные детские</t>
  </si>
  <si>
    <t>алла пугачева</t>
  </si>
  <si>
    <t>ароматы для дома</t>
  </si>
  <si>
    <t>база для гель лака прозрачная</t>
  </si>
  <si>
    <t>газоотводная трубка</t>
  </si>
  <si>
    <t>антонио бандерос туалетная вода</t>
  </si>
  <si>
    <t>наполнитель для кресла мешка</t>
  </si>
  <si>
    <t>gipfel</t>
  </si>
  <si>
    <t>бутсы nike</t>
  </si>
  <si>
    <t>маска для волос compliment</t>
  </si>
  <si>
    <t>скакалки</t>
  </si>
  <si>
    <t>синтезатор</t>
  </si>
  <si>
    <t>таро уэйта</t>
  </si>
  <si>
    <t>подносы</t>
  </si>
  <si>
    <t>71597493</t>
  </si>
  <si>
    <t xml:space="preserve">корм для кошек </t>
  </si>
  <si>
    <t>эликсир для волос 12 в 1</t>
  </si>
  <si>
    <t>перкуссионный массажер</t>
  </si>
  <si>
    <t>платье спортивное женское</t>
  </si>
  <si>
    <t xml:space="preserve">крем для тела </t>
  </si>
  <si>
    <t>lol кукла</t>
  </si>
  <si>
    <t>мультиметр цифровой</t>
  </si>
  <si>
    <t>лестница для бассейна каркасного</t>
  </si>
  <si>
    <t>ткань хлопок</t>
  </si>
  <si>
    <t>пропеллер</t>
  </si>
  <si>
    <t>ковер в прихожую</t>
  </si>
  <si>
    <t>платье летнее женское длинное</t>
  </si>
  <si>
    <t>теннисная юбка женская</t>
  </si>
  <si>
    <t>пищевой краситель</t>
  </si>
  <si>
    <t>муслин ткань</t>
  </si>
  <si>
    <t>асикс женские</t>
  </si>
  <si>
    <t>шорты женские белые</t>
  </si>
  <si>
    <t>ящик для игрушек</t>
  </si>
  <si>
    <t>беруши противошумные</t>
  </si>
  <si>
    <t>креатин моногидрат порошок</t>
  </si>
  <si>
    <t>шорты для мальчика летние</t>
  </si>
  <si>
    <t>стул садовый</t>
  </si>
  <si>
    <t>шармы из серебра 925</t>
  </si>
  <si>
    <t>махровая простынь 2 спальная</t>
  </si>
  <si>
    <t>увеличение губ</t>
  </si>
  <si>
    <t>пеленка кокон</t>
  </si>
  <si>
    <t>массажер для лица chicnie</t>
  </si>
  <si>
    <t>вешалки-плечики одежды</t>
  </si>
  <si>
    <t>фитпарад</t>
  </si>
  <si>
    <t>fit me</t>
  </si>
  <si>
    <t>лупа</t>
  </si>
  <si>
    <t>гель лаки для ногтей неоновые</t>
  </si>
  <si>
    <t>свитшот твое</t>
  </si>
  <si>
    <t>боро плюс</t>
  </si>
  <si>
    <t>формы для наращивания ногтей</t>
  </si>
  <si>
    <t>платье джинсовое</t>
  </si>
  <si>
    <t>легинсы для девочки</t>
  </si>
  <si>
    <t>пижамные штаны женские</t>
  </si>
  <si>
    <t>джинсы женские белого цвета</t>
  </si>
  <si>
    <t>верхние формы</t>
  </si>
  <si>
    <t>обертывание для похудения</t>
  </si>
  <si>
    <t>карабин для сумок</t>
  </si>
  <si>
    <t>гелий для шаров баллон</t>
  </si>
  <si>
    <t>костюмы летние женские</t>
  </si>
  <si>
    <t>обои бумажные белорусские</t>
  </si>
  <si>
    <t>золотой браслет 585 пробы женские</t>
  </si>
  <si>
    <t>корейские бренды</t>
  </si>
  <si>
    <t xml:space="preserve">guess </t>
  </si>
  <si>
    <t>шорты puma</t>
  </si>
  <si>
    <t>brocard</t>
  </si>
  <si>
    <t>майнкрафт лего</t>
  </si>
  <si>
    <t>магнитная зарядка для телефона</t>
  </si>
  <si>
    <t>найк джорданы</t>
  </si>
  <si>
    <t>boss мужская одежда</t>
  </si>
  <si>
    <t>все для сада и дачи</t>
  </si>
  <si>
    <t>поилка для птиц</t>
  </si>
  <si>
    <t>органайзер для хранения косметики</t>
  </si>
  <si>
    <t>противогаз</t>
  </si>
  <si>
    <t>the act labs</t>
  </si>
  <si>
    <t>невская косметика</t>
  </si>
  <si>
    <t>тонометр автоматический для измерения давления</t>
  </si>
  <si>
    <t>палитра для красок</t>
  </si>
  <si>
    <t>набор бисера для рукоделия</t>
  </si>
  <si>
    <t>ковёр</t>
  </si>
  <si>
    <t>наколенники для волейбола</t>
  </si>
  <si>
    <t>платье сарафан</t>
  </si>
  <si>
    <t>мастика сахарная для торта</t>
  </si>
  <si>
    <t>u.s. polo assn.</t>
  </si>
  <si>
    <t>купальные шорты мужские</t>
  </si>
  <si>
    <t>мышка игровая</t>
  </si>
  <si>
    <t>наклейки на карту</t>
  </si>
  <si>
    <t>настольная игра для детей</t>
  </si>
  <si>
    <t>очки солнцезащитные женские модные</t>
  </si>
  <si>
    <t xml:space="preserve">кепка мужская </t>
  </si>
  <si>
    <t>чехол на наушники airpods</t>
  </si>
  <si>
    <t>денискины рассказы</t>
  </si>
  <si>
    <t>прописи 1 класс</t>
  </si>
  <si>
    <t>маникюрные ножницы для кутикулы</t>
  </si>
  <si>
    <t xml:space="preserve">чехол на айфон 11 </t>
  </si>
  <si>
    <t>стевия натуральная</t>
  </si>
  <si>
    <t>горшки для рассады</t>
  </si>
  <si>
    <t>milka</t>
  </si>
  <si>
    <t>ковры</t>
  </si>
  <si>
    <t>опора для растений металл</t>
  </si>
  <si>
    <t>дискрит прокладки</t>
  </si>
  <si>
    <t>майка топ</t>
  </si>
  <si>
    <t>молоток для отбивания мяса</t>
  </si>
  <si>
    <t>женский костюм брючный костюм хлопок</t>
  </si>
  <si>
    <t>полароид</t>
  </si>
  <si>
    <t>офисное платье</t>
  </si>
  <si>
    <t>купальник детский для девочки слитные</t>
  </si>
  <si>
    <t>толокар</t>
  </si>
  <si>
    <t>жидкое мыло 5 литров</t>
  </si>
  <si>
    <t>гельтек косметика</t>
  </si>
  <si>
    <t>серьги золотые</t>
  </si>
  <si>
    <t>спрей солнцезащитный</t>
  </si>
  <si>
    <t>coccinelle сумка</t>
  </si>
  <si>
    <t>нестожен</t>
  </si>
  <si>
    <t>liu jo обувь</t>
  </si>
  <si>
    <t>кулирка ткань</t>
  </si>
  <si>
    <t>stray kids карточки</t>
  </si>
  <si>
    <t>кольца из бисера</t>
  </si>
  <si>
    <t xml:space="preserve">бюстгалтер </t>
  </si>
  <si>
    <t>сухой консилер</t>
  </si>
  <si>
    <t>iphone 13 чехол</t>
  </si>
  <si>
    <t>серебряная цепочка</t>
  </si>
  <si>
    <t>шнур для зарядки телефона</t>
  </si>
  <si>
    <t>костюм женский спортивный трикотажный на молнии</t>
  </si>
  <si>
    <t>zarina топ</t>
  </si>
  <si>
    <t>acuvue oasys</t>
  </si>
  <si>
    <t>ранец школьный для девочки</t>
  </si>
  <si>
    <t>ершики межзубные</t>
  </si>
  <si>
    <t>мист</t>
  </si>
  <si>
    <t>фонарь налобный аккумуляторный</t>
  </si>
  <si>
    <t>рукоделие</t>
  </si>
  <si>
    <t>джинсы прямые</t>
  </si>
  <si>
    <t>strobbs кроссовки</t>
  </si>
  <si>
    <t>белита</t>
  </si>
  <si>
    <t>холодное обертывание</t>
  </si>
  <si>
    <t>косметический набор</t>
  </si>
  <si>
    <t>классический костюм</t>
  </si>
  <si>
    <t>модные платья</t>
  </si>
  <si>
    <t>костюм мужской классический деловой</t>
  </si>
  <si>
    <t>письменный стол для школьников</t>
  </si>
  <si>
    <t>остин кидс девочки</t>
  </si>
  <si>
    <t>венчик</t>
  </si>
  <si>
    <t>женский рюкзак</t>
  </si>
  <si>
    <t>дымовая шашка</t>
  </si>
  <si>
    <t>69289125</t>
  </si>
  <si>
    <t>ручка подарочная</t>
  </si>
  <si>
    <t>оверлок</t>
  </si>
  <si>
    <t>ваз 2114</t>
  </si>
  <si>
    <t>сетевой фильтр</t>
  </si>
  <si>
    <t>d alba</t>
  </si>
  <si>
    <t>ручки канцелярия</t>
  </si>
  <si>
    <t>хидлейсы</t>
  </si>
  <si>
    <t>фрезер для маникюра и педикюра</t>
  </si>
  <si>
    <t>сумка ручная кладь</t>
  </si>
  <si>
    <t>шамиль ахмадуллин</t>
  </si>
  <si>
    <t>лак для ногтей прозрачный</t>
  </si>
  <si>
    <t>лежак</t>
  </si>
  <si>
    <t>каподастр</t>
  </si>
  <si>
    <t>maxler</t>
  </si>
  <si>
    <t>женские джинсы летние</t>
  </si>
  <si>
    <t>бесшовное белье для женщин</t>
  </si>
  <si>
    <t>воблер</t>
  </si>
  <si>
    <t>мозайка</t>
  </si>
  <si>
    <t>перья</t>
  </si>
  <si>
    <t>макароны barilla</t>
  </si>
  <si>
    <t>колба для кальяна</t>
  </si>
  <si>
    <t>атомайзеры для парфюмерии</t>
  </si>
  <si>
    <t>кроссовки женские асикс</t>
  </si>
  <si>
    <t>костюм двойка женский летний</t>
  </si>
  <si>
    <t>монитор 144 гц</t>
  </si>
  <si>
    <t>чемодан детский на колесиках для девочки</t>
  </si>
  <si>
    <t>кнопочный телефон</t>
  </si>
  <si>
    <t>антенна для автомобиля</t>
  </si>
  <si>
    <t xml:space="preserve">елизар </t>
  </si>
  <si>
    <t>коврик прикроватный</t>
  </si>
  <si>
    <t>кофта на молнии мужская</t>
  </si>
  <si>
    <t>сумка мужская через плечо натуральная кожа</t>
  </si>
  <si>
    <t>fatzorb</t>
  </si>
  <si>
    <t>плакаты</t>
  </si>
  <si>
    <t>босоножки мужские сандалии</t>
  </si>
  <si>
    <t>стул туристический со спинкой</t>
  </si>
  <si>
    <t>бинты боксерские</t>
  </si>
  <si>
    <t>нож для пиццы и теста</t>
  </si>
  <si>
    <t>кубик рубика</t>
  </si>
  <si>
    <t>машинка от катышек</t>
  </si>
  <si>
    <t xml:space="preserve">спортивный костюм мужской </t>
  </si>
  <si>
    <t>catrice тональный</t>
  </si>
  <si>
    <t>гидрофильное масло для лица корея</t>
  </si>
  <si>
    <t>одежда для барби</t>
  </si>
  <si>
    <t>тройник электрический</t>
  </si>
  <si>
    <t>микрофибра для авто</t>
  </si>
  <si>
    <t>костюм льняной женский с шортами</t>
  </si>
  <si>
    <t>hot wheels машинки</t>
  </si>
  <si>
    <t>insight шампунь</t>
  </si>
  <si>
    <t>летний топ</t>
  </si>
  <si>
    <t>шлепки для девочек</t>
  </si>
  <si>
    <t>чистка лица</t>
  </si>
  <si>
    <t>бальзам ополаскиватель для волос</t>
  </si>
  <si>
    <t>чупа чупс конфеты</t>
  </si>
  <si>
    <t xml:space="preserve">костюм для девочки </t>
  </si>
  <si>
    <t>контейнер для смеси</t>
  </si>
  <si>
    <t>дом для кошек</t>
  </si>
  <si>
    <t>паутинка для ногтей</t>
  </si>
  <si>
    <t xml:space="preserve">подгузники трусики </t>
  </si>
  <si>
    <t>джибитсы набор</t>
  </si>
  <si>
    <t>ползунки для мальчиков</t>
  </si>
  <si>
    <t>zara верхняя одежда</t>
  </si>
  <si>
    <t>зонт садовый</t>
  </si>
  <si>
    <t>vivienne sabo помада</t>
  </si>
  <si>
    <t>омега 3 капсулы для женщин</t>
  </si>
  <si>
    <t>baldinini</t>
  </si>
  <si>
    <t>напальчники для pubg</t>
  </si>
  <si>
    <t>elian</t>
  </si>
  <si>
    <t>складной тазик</t>
  </si>
  <si>
    <t>gulliver мальчики</t>
  </si>
  <si>
    <t>крестик</t>
  </si>
  <si>
    <t>комплект</t>
  </si>
  <si>
    <t>сушилка для посуды в шкаф</t>
  </si>
  <si>
    <t>бакуган</t>
  </si>
  <si>
    <t>спортивные шорты женские</t>
  </si>
  <si>
    <t>манго джинсы</t>
  </si>
  <si>
    <t>кухонный набор</t>
  </si>
  <si>
    <t>мяч спортивный</t>
  </si>
  <si>
    <t>джинсовая куртка оверсайз</t>
  </si>
  <si>
    <t>timejump кроссовки</t>
  </si>
  <si>
    <t>чехол на iphone 12 mini</t>
  </si>
  <si>
    <t>глаза для игрушек</t>
  </si>
  <si>
    <t>энергетический напиток</t>
  </si>
  <si>
    <t>дом</t>
  </si>
  <si>
    <t>poppy playtime</t>
  </si>
  <si>
    <t>глория джинс скидки</t>
  </si>
  <si>
    <t xml:space="preserve">пенка для умывания </t>
  </si>
  <si>
    <t>переноска для собак мелких пород</t>
  </si>
  <si>
    <t>баллон с гелием для шаров</t>
  </si>
  <si>
    <t>mothercare для новорожденных</t>
  </si>
  <si>
    <t>подарочная коробка на день рождения</t>
  </si>
  <si>
    <t>мантоварка</t>
  </si>
  <si>
    <t>набор инструментов для дома</t>
  </si>
  <si>
    <t>одежда на лето</t>
  </si>
  <si>
    <t xml:space="preserve">портфель </t>
  </si>
  <si>
    <t>джо джо</t>
  </si>
  <si>
    <t>кастет самооборона</t>
  </si>
  <si>
    <t>котофей обувь</t>
  </si>
  <si>
    <t>глюкометр</t>
  </si>
  <si>
    <t>джинсы женские широкие</t>
  </si>
  <si>
    <t>рубашка женская белая</t>
  </si>
  <si>
    <t>юбка школьная</t>
  </si>
  <si>
    <t>12427054</t>
  </si>
  <si>
    <t>manto aio</t>
  </si>
  <si>
    <t>веер ручной</t>
  </si>
  <si>
    <t>12147325</t>
  </si>
  <si>
    <t>солгар</t>
  </si>
  <si>
    <t>летний костюм для подростка</t>
  </si>
  <si>
    <t>запорожец</t>
  </si>
  <si>
    <t>джинсы befree</t>
  </si>
  <si>
    <t>блузка женская летняя шифон</t>
  </si>
  <si>
    <t>для бани и сауны</t>
  </si>
  <si>
    <t>frudia spf</t>
  </si>
  <si>
    <t>zara home</t>
  </si>
  <si>
    <t>цска</t>
  </si>
  <si>
    <t>миноксидил для бороды</t>
  </si>
  <si>
    <t>polo ralph lauren</t>
  </si>
  <si>
    <t>бифри футболки</t>
  </si>
  <si>
    <t>холодный парафин</t>
  </si>
  <si>
    <t>витамины для кошек</t>
  </si>
  <si>
    <t>контейнер для мусора</t>
  </si>
  <si>
    <t>aegis boost</t>
  </si>
  <si>
    <t>21154521</t>
  </si>
  <si>
    <t>iphone 11 128</t>
  </si>
  <si>
    <t>сумка север через плечо</t>
  </si>
  <si>
    <t>vernel кондиционер для белья</t>
  </si>
  <si>
    <t>ковровая дорожка</t>
  </si>
  <si>
    <t>касторовое масло</t>
  </si>
  <si>
    <t>носочки детские</t>
  </si>
  <si>
    <t>масло для бороды</t>
  </si>
  <si>
    <t>контейнер для еды</t>
  </si>
  <si>
    <t>шторы в детскую комнату</t>
  </si>
  <si>
    <t>дрон с камерой</t>
  </si>
  <si>
    <t>гарньер краска для волос</t>
  </si>
  <si>
    <t>платье из льна</t>
  </si>
  <si>
    <t>levrana сыворотка для лица</t>
  </si>
  <si>
    <t>капри женские джинсовые</t>
  </si>
  <si>
    <t>сетка на окно</t>
  </si>
  <si>
    <t>stranger things</t>
  </si>
  <si>
    <t>чехол на руль автомобиль</t>
  </si>
  <si>
    <t>летний костюм для мальчика</t>
  </si>
  <si>
    <t>петарды</t>
  </si>
  <si>
    <t>трюковые самокаты</t>
  </si>
  <si>
    <t>костюм летний для девочки</t>
  </si>
  <si>
    <t>атомайзер</t>
  </si>
  <si>
    <t xml:space="preserve">легинсы </t>
  </si>
  <si>
    <t>19425013</t>
  </si>
  <si>
    <t>сумка через плечо женская</t>
  </si>
  <si>
    <t>пергамент для выпечки</t>
  </si>
  <si>
    <t>funko</t>
  </si>
  <si>
    <t>ящик деревянный</t>
  </si>
  <si>
    <t>londa шампунь</t>
  </si>
  <si>
    <t>измельчитель электрический кухонный</t>
  </si>
  <si>
    <t>скороварка</t>
  </si>
  <si>
    <t>79926163</t>
  </si>
  <si>
    <t>обруч для волос</t>
  </si>
  <si>
    <t>manyo</t>
  </si>
  <si>
    <t>айфон 13 128</t>
  </si>
  <si>
    <t>гардина</t>
  </si>
  <si>
    <t>араз</t>
  </si>
  <si>
    <t>день рождения</t>
  </si>
  <si>
    <t>фотоальбом с магнитными листами</t>
  </si>
  <si>
    <t xml:space="preserve">резинка для волос </t>
  </si>
  <si>
    <t>зимний комбинезон</t>
  </si>
  <si>
    <t>сухпаек армейский</t>
  </si>
  <si>
    <t>73447642</t>
  </si>
  <si>
    <t>подарок маме на день рождения</t>
  </si>
  <si>
    <t>ремни и пояса</t>
  </si>
  <si>
    <t>сандали для девочки обувь</t>
  </si>
  <si>
    <t>касеты для бритвы venus</t>
  </si>
  <si>
    <t>концепт оттеночный бальзам</t>
  </si>
  <si>
    <t xml:space="preserve">дневник </t>
  </si>
  <si>
    <t>джинсы клеш с высокой талией</t>
  </si>
  <si>
    <t>водонагреватели</t>
  </si>
  <si>
    <t>фрезер по дереву</t>
  </si>
  <si>
    <t>штора на магнитах</t>
  </si>
  <si>
    <t>брюки твое</t>
  </si>
  <si>
    <t>презервативы unilatex</t>
  </si>
  <si>
    <t>воск для волос женский</t>
  </si>
  <si>
    <t>детские кроссовки для девочки</t>
  </si>
  <si>
    <t>турбослим</t>
  </si>
  <si>
    <t>альбом для фото</t>
  </si>
  <si>
    <t>капсулы для кофемашины дольче густо</t>
  </si>
  <si>
    <t>щипчики для бровей</t>
  </si>
  <si>
    <t>пепельница для дома</t>
  </si>
  <si>
    <t>pikool подгузники</t>
  </si>
  <si>
    <t>mango kids для девочек</t>
  </si>
  <si>
    <t>holy land косметика</t>
  </si>
  <si>
    <t>napapijri</t>
  </si>
  <si>
    <t>сантиметровая лента</t>
  </si>
  <si>
    <t>смазка лубрикант на водной основе</t>
  </si>
  <si>
    <t>цифры на дверь</t>
  </si>
  <si>
    <t>корейские сладости</t>
  </si>
  <si>
    <t>бумажное шоу</t>
  </si>
  <si>
    <t>видеокамера</t>
  </si>
  <si>
    <t>пледы 200х220</t>
  </si>
  <si>
    <t>платье для подростка</t>
  </si>
  <si>
    <t>белая пятница</t>
  </si>
  <si>
    <t>рубашка пляжная</t>
  </si>
  <si>
    <t>для укладки волос</t>
  </si>
  <si>
    <t>kukmara</t>
  </si>
  <si>
    <t>чайник для плиты</t>
  </si>
  <si>
    <t>defender</t>
  </si>
  <si>
    <t>возврат товара</t>
  </si>
  <si>
    <t>балансировочная доска</t>
  </si>
  <si>
    <t>менажницы</t>
  </si>
  <si>
    <t>мини принтер</t>
  </si>
  <si>
    <t>мастерская олеси мустаевой</t>
  </si>
  <si>
    <t>рубашка мужская летняя</t>
  </si>
  <si>
    <t>бойлер для воды</t>
  </si>
  <si>
    <t>летние юбки</t>
  </si>
  <si>
    <t>сварочный аппарат</t>
  </si>
  <si>
    <t>чехлы для одежды</t>
  </si>
  <si>
    <t>книжный шкаф</t>
  </si>
  <si>
    <t xml:space="preserve">lego </t>
  </si>
  <si>
    <t>резиновые сапоги мужские</t>
  </si>
  <si>
    <t>палас</t>
  </si>
  <si>
    <t>джинсы бананы на высокой посадке</t>
  </si>
  <si>
    <t>тарелка керамика</t>
  </si>
  <si>
    <t>зарядный кабель для iphone</t>
  </si>
  <si>
    <t>фольга парикмахерская</t>
  </si>
  <si>
    <t>ящик для хранения вещей</t>
  </si>
  <si>
    <t>тональный крем eveline</t>
  </si>
  <si>
    <t>отбеливающая зубная паста</t>
  </si>
  <si>
    <t>фитнес одежда женская</t>
  </si>
  <si>
    <t>кисти художественные</t>
  </si>
  <si>
    <t>тофа обувь</t>
  </si>
  <si>
    <t>fit me тональный крем</t>
  </si>
  <si>
    <t>костюм футболка и шорты женские</t>
  </si>
  <si>
    <t xml:space="preserve">клавиатура </t>
  </si>
  <si>
    <t>накладки на унитаз одноразовые</t>
  </si>
  <si>
    <t xml:space="preserve">лампа </t>
  </si>
  <si>
    <t>штаны спортивные женские 50</t>
  </si>
  <si>
    <t>пионы</t>
  </si>
  <si>
    <t>рюкзак для ноутбука</t>
  </si>
  <si>
    <t>бомбар</t>
  </si>
  <si>
    <t>reebok кроссовки женские</t>
  </si>
  <si>
    <t>рюкзак адидас</t>
  </si>
  <si>
    <t>la roche-posay effaclar</t>
  </si>
  <si>
    <t>шорты белые</t>
  </si>
  <si>
    <t>парные кольца для лучших подруг</t>
  </si>
  <si>
    <t>футболки мужские большие размеры</t>
  </si>
  <si>
    <t>nl продукция</t>
  </si>
  <si>
    <t xml:space="preserve">new balance </t>
  </si>
  <si>
    <t>defender auto</t>
  </si>
  <si>
    <t>вытяжка для маникюра и педикюра</t>
  </si>
  <si>
    <t>помада мейбелин матовая</t>
  </si>
  <si>
    <t>туфли белые</t>
  </si>
  <si>
    <t>poco x4 pro</t>
  </si>
  <si>
    <t>одежда для новорожденных мальчиков</t>
  </si>
  <si>
    <t>счетчики воды</t>
  </si>
  <si>
    <t>слуховой аппарат для пожилых</t>
  </si>
  <si>
    <t>tapiboo</t>
  </si>
  <si>
    <t>крем после депиляции</t>
  </si>
  <si>
    <t>лифчик милавица</t>
  </si>
  <si>
    <t>maltesers</t>
  </si>
  <si>
    <t>трусы бесшовные</t>
  </si>
  <si>
    <t>bb крем тональный</t>
  </si>
  <si>
    <t>пятновыводитель для тканей</t>
  </si>
  <si>
    <t>fresh step</t>
  </si>
  <si>
    <t>gillette fusion 5</t>
  </si>
  <si>
    <t>27803653</t>
  </si>
  <si>
    <t>кардхолдер</t>
  </si>
  <si>
    <t>ножи туристические</t>
  </si>
  <si>
    <t>термопот 5 литров</t>
  </si>
  <si>
    <t>колеса для самоката</t>
  </si>
  <si>
    <t xml:space="preserve">кашпо </t>
  </si>
  <si>
    <t>микки маус</t>
  </si>
  <si>
    <t>вкусняшки для собак</t>
  </si>
  <si>
    <t>туфли женские на каблуке летние</t>
  </si>
  <si>
    <t>руны</t>
  </si>
  <si>
    <t>средства для стирки белья</t>
  </si>
  <si>
    <t>горячий шоколад</t>
  </si>
  <si>
    <t>л карнитин</t>
  </si>
  <si>
    <t>88122874</t>
  </si>
  <si>
    <t>миска</t>
  </si>
  <si>
    <t>волосы натуральные</t>
  </si>
  <si>
    <t>ari store</t>
  </si>
  <si>
    <t>лореаль крем для лица</t>
  </si>
  <si>
    <t>пингвин стимулятор</t>
  </si>
  <si>
    <t>нитки</t>
  </si>
  <si>
    <t>ea7</t>
  </si>
  <si>
    <t>стиральный гель для стирки</t>
  </si>
  <si>
    <t>зарядка для samsung</t>
  </si>
  <si>
    <t>крестильная рубашка для мальчиков</t>
  </si>
  <si>
    <t>пипидастр</t>
  </si>
  <si>
    <t>la roshe</t>
  </si>
  <si>
    <t>шорты befree</t>
  </si>
  <si>
    <t xml:space="preserve">трюковой самокат </t>
  </si>
  <si>
    <t>платье с цветочным принтом</t>
  </si>
  <si>
    <t>огнетушитель автомобильный</t>
  </si>
  <si>
    <t>топ летний женский короткий</t>
  </si>
  <si>
    <t>фуксия</t>
  </si>
  <si>
    <t>мужской браслет</t>
  </si>
  <si>
    <t xml:space="preserve">коробка </t>
  </si>
  <si>
    <t>очки и футляры</t>
  </si>
  <si>
    <t>кроссовки мужские reebok reebok</t>
  </si>
  <si>
    <t>циновка на пол</t>
  </si>
  <si>
    <t>гобелен</t>
  </si>
  <si>
    <t>смесь семян для салатов</t>
  </si>
  <si>
    <t>levrana солнцезащитный крем</t>
  </si>
  <si>
    <t>канцелярский нож</t>
  </si>
  <si>
    <t>постельное</t>
  </si>
  <si>
    <t>гурмет для кошек влажный</t>
  </si>
  <si>
    <t>женские кеды белые</t>
  </si>
  <si>
    <t>сквизер</t>
  </si>
  <si>
    <t>самокат взрослый</t>
  </si>
  <si>
    <t>гель для ультразвуковой чистки лица</t>
  </si>
  <si>
    <t>воблеры на щуку</t>
  </si>
  <si>
    <t>электрика</t>
  </si>
  <si>
    <t>17 в 1</t>
  </si>
  <si>
    <t>автоматический освежитель воздуха</t>
  </si>
  <si>
    <t>розетки и выключатели электрика</t>
  </si>
  <si>
    <t>сарафан для девочки</t>
  </si>
  <si>
    <t>ролло шторы</t>
  </si>
  <si>
    <t>комплект постельного белья 1,5</t>
  </si>
  <si>
    <t>айфон 8s</t>
  </si>
  <si>
    <t>памперсы трусики 6</t>
  </si>
  <si>
    <t>кроссовки мужские рибок</t>
  </si>
  <si>
    <t>стеклоочиститель для окон</t>
  </si>
  <si>
    <t>пиджак белый</t>
  </si>
  <si>
    <t>тв приставка</t>
  </si>
  <si>
    <t>топор туристический</t>
  </si>
  <si>
    <t>incanto купальник</t>
  </si>
  <si>
    <t xml:space="preserve">отпариватель </t>
  </si>
  <si>
    <t>valmona шампунь</t>
  </si>
  <si>
    <t>чехлы для автомобильных сидений</t>
  </si>
  <si>
    <t>виски</t>
  </si>
  <si>
    <t>футболка фуксия</t>
  </si>
  <si>
    <t>легенсы</t>
  </si>
  <si>
    <t>цепочка мужская</t>
  </si>
  <si>
    <t>жилет женский трикотажный</t>
  </si>
  <si>
    <t>шампунь детский</t>
  </si>
  <si>
    <t>перья для рукоделия</t>
  </si>
  <si>
    <t>детская кровать</t>
  </si>
  <si>
    <t>солнцезащитный спрей детский</t>
  </si>
  <si>
    <t>фотообои детские</t>
  </si>
  <si>
    <t>соковыжималка для овощей и фруктов</t>
  </si>
  <si>
    <t>выпускное платье на бал</t>
  </si>
  <si>
    <t>кусачки</t>
  </si>
  <si>
    <t>рюмки для водки</t>
  </si>
  <si>
    <t>роликовые кроссовки</t>
  </si>
  <si>
    <t>шокер для самообороны</t>
  </si>
  <si>
    <t>нанопятки для ног</t>
  </si>
  <si>
    <t xml:space="preserve">твое футболка </t>
  </si>
  <si>
    <t>масло растительное</t>
  </si>
  <si>
    <t>чехол для наушников.</t>
  </si>
  <si>
    <t>очки детские</t>
  </si>
  <si>
    <t>жидкое мыло детское</t>
  </si>
  <si>
    <t>формочки для песочницы</t>
  </si>
  <si>
    <t>нёрф</t>
  </si>
  <si>
    <t>шампунь для кошек</t>
  </si>
  <si>
    <t>термометр комнатный</t>
  </si>
  <si>
    <t>бюстгальтер балконет</t>
  </si>
  <si>
    <t>белая майка женская</t>
  </si>
  <si>
    <t>brusko minican 2</t>
  </si>
  <si>
    <t>временное тату</t>
  </si>
  <si>
    <t>костюм домашний</t>
  </si>
  <si>
    <t>усилитель сотовой связи</t>
  </si>
  <si>
    <t>раскраска для мальчиков</t>
  </si>
  <si>
    <t>очки для плавания детские</t>
  </si>
  <si>
    <t>корсет пояс</t>
  </si>
  <si>
    <t>геотекстиль</t>
  </si>
  <si>
    <t>трубочки для напитков</t>
  </si>
  <si>
    <t>лосины для спорта</t>
  </si>
  <si>
    <t>детские игрушки для мальчика</t>
  </si>
  <si>
    <t>чалма</t>
  </si>
  <si>
    <t>клеенка</t>
  </si>
  <si>
    <t>для лица</t>
  </si>
  <si>
    <t>elmex</t>
  </si>
  <si>
    <t>best dinner для кошек</t>
  </si>
  <si>
    <t>босоножки на платформе летние женские</t>
  </si>
  <si>
    <t>стабилизатор напряжения 220 в</t>
  </si>
  <si>
    <t>сиденье для унитаза</t>
  </si>
  <si>
    <t>расчёска</t>
  </si>
  <si>
    <t>капус</t>
  </si>
  <si>
    <t>сенсорный дозатор для мыла</t>
  </si>
  <si>
    <t>худи с принтом</t>
  </si>
  <si>
    <t>нерф бластер</t>
  </si>
  <si>
    <t>эмма скотт</t>
  </si>
  <si>
    <t>футболки женские оверсайз</t>
  </si>
  <si>
    <t>барсетка женская</t>
  </si>
  <si>
    <t xml:space="preserve">бигуди </t>
  </si>
  <si>
    <t>дневник читательский</t>
  </si>
  <si>
    <t>гель лак для ногтей</t>
  </si>
  <si>
    <t>культиватор ручной торнадика</t>
  </si>
  <si>
    <t>носки короткие</t>
  </si>
  <si>
    <t>носки для новорожденных 0-3</t>
  </si>
  <si>
    <t>мухомор капсулы</t>
  </si>
  <si>
    <t>аэрозольная краска</t>
  </si>
  <si>
    <t>женский купальник</t>
  </si>
  <si>
    <t>форма для тротуарной плитки</t>
  </si>
  <si>
    <t>лолита набоков</t>
  </si>
  <si>
    <t>бабочка взрослая</t>
  </si>
  <si>
    <t>платье фуксия</t>
  </si>
  <si>
    <t>брелок на рюкзак</t>
  </si>
  <si>
    <t>шампунь для кудрявых волос</t>
  </si>
  <si>
    <t>топы для девочек</t>
  </si>
  <si>
    <t>сетка от птиц</t>
  </si>
  <si>
    <t>эро белье</t>
  </si>
  <si>
    <t>от камаров</t>
  </si>
  <si>
    <t>спортивная бутылка для воды</t>
  </si>
  <si>
    <t>34771998</t>
  </si>
  <si>
    <t xml:space="preserve">расческа </t>
  </si>
  <si>
    <t>вода питьевая негазированная</t>
  </si>
  <si>
    <t>наборы для вышивания крестом</t>
  </si>
  <si>
    <t>шорты с высокой талией женские</t>
  </si>
  <si>
    <t>пони</t>
  </si>
  <si>
    <t>моющие для посуды</t>
  </si>
  <si>
    <t>26972160</t>
  </si>
  <si>
    <t>блок питания для компьютера</t>
  </si>
  <si>
    <t>насадки кондитерские</t>
  </si>
  <si>
    <t>i am studio</t>
  </si>
  <si>
    <t>кроссовки женские рибок</t>
  </si>
  <si>
    <t>акрил</t>
  </si>
  <si>
    <t>poco m4 pro 5g</t>
  </si>
  <si>
    <t>сорочка женская хлопок</t>
  </si>
  <si>
    <t>пирамидка</t>
  </si>
  <si>
    <t>помада maybelline матовая</t>
  </si>
  <si>
    <t>форма для плитки</t>
  </si>
  <si>
    <t>черные джинсы женские</t>
  </si>
  <si>
    <t>lays</t>
  </si>
  <si>
    <t>фруктис</t>
  </si>
  <si>
    <t>топ под пиджак</t>
  </si>
  <si>
    <t>шкаф в ванную комнату</t>
  </si>
  <si>
    <t>ваза стекло</t>
  </si>
  <si>
    <t>baking powder</t>
  </si>
  <si>
    <t>zewa</t>
  </si>
  <si>
    <t xml:space="preserve">стилус </t>
  </si>
  <si>
    <t>прихватка для горячего</t>
  </si>
  <si>
    <t>вайкики</t>
  </si>
  <si>
    <t>бады</t>
  </si>
  <si>
    <t>термобелье</t>
  </si>
  <si>
    <t>френч пресс чайник</t>
  </si>
  <si>
    <t>пантин</t>
  </si>
  <si>
    <t>зеркало с подсветкой в ванную</t>
  </si>
  <si>
    <t xml:space="preserve">худи на молнии </t>
  </si>
  <si>
    <t>бреф для унитаза</t>
  </si>
  <si>
    <t>78074536</t>
  </si>
  <si>
    <t>шторы для гостиной и спальни комплект</t>
  </si>
  <si>
    <t>набор для путешествий</t>
  </si>
  <si>
    <t>сухожар для маникюра</t>
  </si>
  <si>
    <t>чайник заварной</t>
  </si>
  <si>
    <t>юбка спортивная</t>
  </si>
  <si>
    <t>изики детские</t>
  </si>
  <si>
    <t xml:space="preserve">духи женские </t>
  </si>
  <si>
    <t>рация детская</t>
  </si>
  <si>
    <t>дуги для грядок</t>
  </si>
  <si>
    <t>кунжутные семена</t>
  </si>
  <si>
    <t>grandorf для кошек</t>
  </si>
  <si>
    <t>76376576</t>
  </si>
  <si>
    <t>футболка zarina</t>
  </si>
  <si>
    <t>шопер большой</t>
  </si>
  <si>
    <t>масхалат</t>
  </si>
  <si>
    <t>низорал шампунь</t>
  </si>
  <si>
    <t>фрезы для педикюра</t>
  </si>
  <si>
    <t>шины</t>
  </si>
  <si>
    <t>женские кеды</t>
  </si>
  <si>
    <t>орешница</t>
  </si>
  <si>
    <t>летуаль</t>
  </si>
  <si>
    <t>супер клей</t>
  </si>
  <si>
    <t>ободок на голову</t>
  </si>
  <si>
    <t>гирлянда уличные для праздника</t>
  </si>
  <si>
    <t>прожектор уличный</t>
  </si>
  <si>
    <t>шпагат</t>
  </si>
  <si>
    <t>батончики</t>
  </si>
  <si>
    <t>платья большие размеры</t>
  </si>
  <si>
    <t>полки для комнаты</t>
  </si>
  <si>
    <t>колер для краски</t>
  </si>
  <si>
    <t>юбка-брюки</t>
  </si>
  <si>
    <t>подставка для маникюра</t>
  </si>
  <si>
    <t>жилет для мальчика одежда</t>
  </si>
  <si>
    <t>каучуковая база</t>
  </si>
  <si>
    <t>аквашузы для женщины</t>
  </si>
  <si>
    <t>lactacyd интимной гигиены</t>
  </si>
  <si>
    <t>кассеты сменные gillette fusion</t>
  </si>
  <si>
    <t>мантия мужская с капюшоном</t>
  </si>
  <si>
    <t>кастюм - женский костюм двойка - двойка лапша</t>
  </si>
  <si>
    <t>keddo кеды</t>
  </si>
  <si>
    <t>покрывало детское</t>
  </si>
  <si>
    <t>закладка для книг</t>
  </si>
  <si>
    <t>the body shop</t>
  </si>
  <si>
    <t>парфюмерия женская туалетная вода</t>
  </si>
  <si>
    <t>пончо женское</t>
  </si>
  <si>
    <t>пошлая молли</t>
  </si>
  <si>
    <t>пуловер</t>
  </si>
  <si>
    <t xml:space="preserve">барсетка </t>
  </si>
  <si>
    <t>туфли женские на каблуке натуральная кожа</t>
  </si>
  <si>
    <t>lalis одежда для женщин</t>
  </si>
  <si>
    <t>подарок для мамы</t>
  </si>
  <si>
    <t>костюм женский деловой летний</t>
  </si>
  <si>
    <t>сигары для курения</t>
  </si>
  <si>
    <t>aussie</t>
  </si>
  <si>
    <t>кольцо золотое 585 женское</t>
  </si>
  <si>
    <t>подставка для украшений</t>
  </si>
  <si>
    <t>кислые мармеладки</t>
  </si>
  <si>
    <t>гироскутер для мальчиков</t>
  </si>
  <si>
    <t>садж</t>
  </si>
  <si>
    <t>акриловые маркеры</t>
  </si>
  <si>
    <t>переноска для новорожденных</t>
  </si>
  <si>
    <t>перчатка для вычесывания шерсти</t>
  </si>
  <si>
    <t>термометр для духовки</t>
  </si>
  <si>
    <t>самокаты двухколесные</t>
  </si>
  <si>
    <t>штаны адидас мужские</t>
  </si>
  <si>
    <t xml:space="preserve">майки </t>
  </si>
  <si>
    <t>цветочный горшок керамический</t>
  </si>
  <si>
    <t>ласты для плавания взрослые</t>
  </si>
  <si>
    <t>батончики без сахара для похудения</t>
  </si>
  <si>
    <t>видеоняня</t>
  </si>
  <si>
    <t xml:space="preserve">набор для маникюра </t>
  </si>
  <si>
    <t>рыбалка рыболовные аксессуары</t>
  </si>
  <si>
    <t>трафарет</t>
  </si>
  <si>
    <t>рогатка для рыбалки</t>
  </si>
  <si>
    <t>лайнер для глаз</t>
  </si>
  <si>
    <t>вино алкогольное</t>
  </si>
  <si>
    <t>ранец</t>
  </si>
  <si>
    <t>солнечная батарея</t>
  </si>
  <si>
    <t>блеск для губ с блестками</t>
  </si>
  <si>
    <t>подушка ортопедическая для шеи</t>
  </si>
  <si>
    <t>галоши утепленные женские</t>
  </si>
  <si>
    <t>волшебная палочка</t>
  </si>
  <si>
    <t>краски холи</t>
  </si>
  <si>
    <t>куртка демисезонная женская</t>
  </si>
  <si>
    <t>чехол на кресло</t>
  </si>
  <si>
    <t>линер</t>
  </si>
  <si>
    <t>термосумка для бутылочек</t>
  </si>
  <si>
    <t xml:space="preserve">очки солнечные </t>
  </si>
  <si>
    <t>49908487</t>
  </si>
  <si>
    <t>база под тени для век</t>
  </si>
  <si>
    <t>летние женские платья</t>
  </si>
  <si>
    <t>тройник</t>
  </si>
  <si>
    <t>чайный сервиз на 6 персон</t>
  </si>
  <si>
    <t>замок дверной</t>
  </si>
  <si>
    <t>45279422</t>
  </si>
  <si>
    <t>оперативная память ddr4</t>
  </si>
  <si>
    <t>кофта на замке женская</t>
  </si>
  <si>
    <t>кружка детская</t>
  </si>
  <si>
    <t>магниты на холодильник</t>
  </si>
  <si>
    <t>oneplus</t>
  </si>
  <si>
    <t>пилка маникюрная</t>
  </si>
  <si>
    <t>шланг садовый</t>
  </si>
  <si>
    <t>костюмы и комплекты</t>
  </si>
  <si>
    <t>тяпка</t>
  </si>
  <si>
    <t>фильтр</t>
  </si>
  <si>
    <t>для праздника</t>
  </si>
  <si>
    <t>молокоотсос ручной</t>
  </si>
  <si>
    <t>креатины</t>
  </si>
  <si>
    <t>персоль</t>
  </si>
  <si>
    <t>простынь на резинке 200х200</t>
  </si>
  <si>
    <t>сиропы</t>
  </si>
  <si>
    <t>плеер для музыки</t>
  </si>
  <si>
    <t>браслет на руку</t>
  </si>
  <si>
    <t xml:space="preserve">подушки </t>
  </si>
  <si>
    <t>футболка платье</t>
  </si>
  <si>
    <t>качеля садовая</t>
  </si>
  <si>
    <t>болеро женское летнее</t>
  </si>
  <si>
    <t xml:space="preserve">сумка дорожная </t>
  </si>
  <si>
    <t>корм для рыбок аквариумных</t>
  </si>
  <si>
    <t>парные</t>
  </si>
  <si>
    <t xml:space="preserve">светодиодная лента </t>
  </si>
  <si>
    <t>knight 80</t>
  </si>
  <si>
    <t>женский кошелек из натуральной кожи</t>
  </si>
  <si>
    <t>топпер на диван</t>
  </si>
  <si>
    <t>тапочки домашние обувь</t>
  </si>
  <si>
    <t>тропикана</t>
  </si>
  <si>
    <t>75294002</t>
  </si>
  <si>
    <t>бепантен для новорожденных</t>
  </si>
  <si>
    <t>каспер</t>
  </si>
  <si>
    <t>ходунки для малышей</t>
  </si>
  <si>
    <t>венок на голову</t>
  </si>
  <si>
    <t>gigi</t>
  </si>
  <si>
    <t>капа</t>
  </si>
  <si>
    <t>рюкзак маленький</t>
  </si>
  <si>
    <t>газонокосилка с аккумулятором</t>
  </si>
  <si>
    <t>юбка в пол</t>
  </si>
  <si>
    <t>кроссовки мужские асикс</t>
  </si>
  <si>
    <t>очки ray ban</t>
  </si>
  <si>
    <t>лейкопластырь</t>
  </si>
  <si>
    <t>стаканчики одноразовые пластиковые</t>
  </si>
  <si>
    <t>чайный набор посуды</t>
  </si>
  <si>
    <t>платье кружевное</t>
  </si>
  <si>
    <t>ботинки женские летние</t>
  </si>
  <si>
    <t>безрукавка</t>
  </si>
  <si>
    <t>медицинская карта ребенка</t>
  </si>
  <si>
    <t>панама для новорожденных</t>
  </si>
  <si>
    <t>графический планшеты</t>
  </si>
  <si>
    <t>комплект для новорожденного</t>
  </si>
  <si>
    <t>оджи одежда</t>
  </si>
  <si>
    <t>однофазный гель лак</t>
  </si>
  <si>
    <t>кондитерский инвентарь</t>
  </si>
  <si>
    <t>плойка тройная</t>
  </si>
  <si>
    <t>летнее платье для полных женщин</t>
  </si>
  <si>
    <t>опасная бритва</t>
  </si>
  <si>
    <t>тинт чупа чупс</t>
  </si>
  <si>
    <t>janeke расческа</t>
  </si>
  <si>
    <t>силиконовая скатерть</t>
  </si>
  <si>
    <t>спирт этиловый</t>
  </si>
  <si>
    <t>помады</t>
  </si>
  <si>
    <t>широкие брюки с высокой талией</t>
  </si>
  <si>
    <t>топ кружевной</t>
  </si>
  <si>
    <t>кисточки</t>
  </si>
  <si>
    <t>головные уборы для женщин</t>
  </si>
  <si>
    <t>костюм тройка</t>
  </si>
  <si>
    <t>праймер для лица</t>
  </si>
  <si>
    <t>бальзам для волос профессиональный</t>
  </si>
  <si>
    <t>браслет фитнес</t>
  </si>
  <si>
    <t>монитор для пк</t>
  </si>
  <si>
    <t>когтеточка с домиком для кошки</t>
  </si>
  <si>
    <t>корм для стерилизованных кошек</t>
  </si>
  <si>
    <t>термонаклейка</t>
  </si>
  <si>
    <t>искусственная трава</t>
  </si>
  <si>
    <t>зажимы для штор</t>
  </si>
  <si>
    <t>барная стойка</t>
  </si>
  <si>
    <t>чехол на айфон se 2020</t>
  </si>
  <si>
    <t xml:space="preserve">бифри </t>
  </si>
  <si>
    <t>клей момент</t>
  </si>
  <si>
    <t>пароочиститель</t>
  </si>
  <si>
    <t>some by mi</t>
  </si>
  <si>
    <t>вешалка напольная для одежды</t>
  </si>
  <si>
    <t>хиджабы</t>
  </si>
  <si>
    <t>резиновые шлепанцы женские</t>
  </si>
  <si>
    <t>сахарный песок</t>
  </si>
  <si>
    <t>нарды деревянные</t>
  </si>
  <si>
    <t>салициловая кислота</t>
  </si>
  <si>
    <t>толщиномер автомобильный</t>
  </si>
  <si>
    <t>цепи</t>
  </si>
  <si>
    <t>твистер игра</t>
  </si>
  <si>
    <t>клей для накладных ресниц</t>
  </si>
  <si>
    <t>спортивная обувь</t>
  </si>
  <si>
    <t>сумка найк</t>
  </si>
  <si>
    <t>бордшорты</t>
  </si>
  <si>
    <t>силиконовые формы</t>
  </si>
  <si>
    <t>fiskars</t>
  </si>
  <si>
    <t>сумка через плечо для мальчика</t>
  </si>
  <si>
    <t>ковролин на пол</t>
  </si>
  <si>
    <t>обои виниловые</t>
  </si>
  <si>
    <t>линзы с диоптриями</t>
  </si>
  <si>
    <t>вертолет на пульте управления</t>
  </si>
  <si>
    <t>купальник для бассейна женский слитный</t>
  </si>
  <si>
    <t>кроссовки изики</t>
  </si>
  <si>
    <t>tefia шампунь</t>
  </si>
  <si>
    <t>велосумка</t>
  </si>
  <si>
    <t>платок косынка</t>
  </si>
  <si>
    <t>апельсиновые палочки</t>
  </si>
  <si>
    <t>игла для ковровой вышивки</t>
  </si>
  <si>
    <t>аккумулятор для шуруповерта</t>
  </si>
  <si>
    <t>мозаика алмазная полная</t>
  </si>
  <si>
    <t>табурет деревянный</t>
  </si>
  <si>
    <t>слитный купальник для пляжа</t>
  </si>
  <si>
    <t xml:space="preserve">тоник </t>
  </si>
  <si>
    <t>накидка на сиденье автомобиля</t>
  </si>
  <si>
    <t>lime платье</t>
  </si>
  <si>
    <t>сумка mango</t>
  </si>
  <si>
    <t>мини вентилятор</t>
  </si>
  <si>
    <t>64672782</t>
  </si>
  <si>
    <t>кровать домик</t>
  </si>
  <si>
    <t>зонтики для девочек</t>
  </si>
  <si>
    <t>гуаша для лица</t>
  </si>
  <si>
    <t>лецитин</t>
  </si>
  <si>
    <t>purina one</t>
  </si>
  <si>
    <t>надувной круг для плавания</t>
  </si>
  <si>
    <t>anta</t>
  </si>
  <si>
    <t>мухобойка</t>
  </si>
  <si>
    <t>саше для шкафа</t>
  </si>
  <si>
    <t>кроссовки adidas мужские</t>
  </si>
  <si>
    <t>nivea крем</t>
  </si>
  <si>
    <t>коробки</t>
  </si>
  <si>
    <t>bref для унитаза</t>
  </si>
  <si>
    <t>шашки</t>
  </si>
  <si>
    <t>iphone 11 pro</t>
  </si>
  <si>
    <t>аниме фигурка</t>
  </si>
  <si>
    <t>отрава от тараканов</t>
  </si>
  <si>
    <t>стеклоочиститель</t>
  </si>
  <si>
    <t>шаровары женские летние</t>
  </si>
  <si>
    <t>бутылка для воды спортивная</t>
  </si>
  <si>
    <t>termit</t>
  </si>
  <si>
    <t>цветной картон</t>
  </si>
  <si>
    <t>хвост волосы</t>
  </si>
  <si>
    <t>honor 50 lite</t>
  </si>
  <si>
    <t>bondibon</t>
  </si>
  <si>
    <t>телодвижения</t>
  </si>
  <si>
    <t xml:space="preserve">наклейки на ногти </t>
  </si>
  <si>
    <t>футболка длинная</t>
  </si>
  <si>
    <t>пиджаки женские новинки</t>
  </si>
  <si>
    <t>серьги клевер</t>
  </si>
  <si>
    <t>твидовый костюм</t>
  </si>
  <si>
    <t>спортивные штаны для девочки одежда</t>
  </si>
  <si>
    <t>накладки на соски</t>
  </si>
  <si>
    <t>виагра для женщин</t>
  </si>
  <si>
    <t>тапочки одноразовые</t>
  </si>
  <si>
    <t>паурбанк</t>
  </si>
  <si>
    <t>bulanti</t>
  </si>
  <si>
    <t>душ</t>
  </si>
  <si>
    <t>сникерсы женские обувь</t>
  </si>
  <si>
    <t xml:space="preserve">жилетка </t>
  </si>
  <si>
    <t>тушь лореаль для ресниц черная</t>
  </si>
  <si>
    <t>невидимки</t>
  </si>
  <si>
    <t>солнцезащитный крем spf 50 детский</t>
  </si>
  <si>
    <t>икея мебель</t>
  </si>
  <si>
    <t>белорусские женские платья</t>
  </si>
  <si>
    <t>зонт трость</t>
  </si>
  <si>
    <t>акедо</t>
  </si>
  <si>
    <t>солдатики</t>
  </si>
  <si>
    <t>фандей</t>
  </si>
  <si>
    <t>провод для зарядки телефона</t>
  </si>
  <si>
    <t>конфеты шоколадные</t>
  </si>
  <si>
    <t>тепловентилятор</t>
  </si>
  <si>
    <t>женские кроссовки весна</t>
  </si>
  <si>
    <t>порошок стиральный 3 кг</t>
  </si>
  <si>
    <t>алиса в стране чудес</t>
  </si>
  <si>
    <t xml:space="preserve">xiaomi </t>
  </si>
  <si>
    <t>магниты для штор</t>
  </si>
  <si>
    <t>азелик</t>
  </si>
  <si>
    <t>30044395</t>
  </si>
  <si>
    <t xml:space="preserve">палетка теней </t>
  </si>
  <si>
    <t>мыло хозяйственное</t>
  </si>
  <si>
    <t>чехол iphone 12 mini</t>
  </si>
  <si>
    <t>лонгсливы</t>
  </si>
  <si>
    <t>женский возбудитель</t>
  </si>
  <si>
    <t>чехол на стульчик для кормления</t>
  </si>
  <si>
    <t>перчатки в сеточку</t>
  </si>
  <si>
    <t>роял канин для кошек сухой</t>
  </si>
  <si>
    <t>rtx 3050</t>
  </si>
  <si>
    <t>чехол на самсунг а 32</t>
  </si>
  <si>
    <t>мочалка японская</t>
  </si>
  <si>
    <t>сладости в подарок</t>
  </si>
  <si>
    <t>босоножки с закрытой пяткой</t>
  </si>
  <si>
    <t>записная книжка</t>
  </si>
  <si>
    <t>рамка а4</t>
  </si>
  <si>
    <t>канеколон</t>
  </si>
  <si>
    <t>детский велосипед</t>
  </si>
  <si>
    <t>ашваганда</t>
  </si>
  <si>
    <t>moschino</t>
  </si>
  <si>
    <t>триммер садовый бензиновый</t>
  </si>
  <si>
    <t>26880100</t>
  </si>
  <si>
    <t>юбка кожаная черная</t>
  </si>
  <si>
    <t>хлоргексидин</t>
  </si>
  <si>
    <t>наклейки хеллоу китти</t>
  </si>
  <si>
    <t xml:space="preserve">штаны спортивные женские </t>
  </si>
  <si>
    <t>манекен для причесок</t>
  </si>
  <si>
    <t>cosmoprofi</t>
  </si>
  <si>
    <t>лак для дерева</t>
  </si>
  <si>
    <t>катушка</t>
  </si>
  <si>
    <t>дезодорант мужской антиперспирант</t>
  </si>
  <si>
    <t>фитиль для свечей</t>
  </si>
  <si>
    <t>крем для волос</t>
  </si>
  <si>
    <t>женская рубашка хлопок</t>
  </si>
  <si>
    <t>самоклеющиеся панели</t>
  </si>
  <si>
    <t>милка</t>
  </si>
  <si>
    <t>кисси мисси</t>
  </si>
  <si>
    <t>принтер цветной</t>
  </si>
  <si>
    <t>футболки женские с принтом</t>
  </si>
  <si>
    <t>пила дисковая</t>
  </si>
  <si>
    <t>парка женская</t>
  </si>
  <si>
    <t>шторы рулонные на пластиковые окна</t>
  </si>
  <si>
    <t>велосипедки и топ</t>
  </si>
  <si>
    <t>перчатки латексные</t>
  </si>
  <si>
    <t>краска для волос палет</t>
  </si>
  <si>
    <t>reima комбинезон</t>
  </si>
  <si>
    <t>чехол для телефонов xiaomi</t>
  </si>
  <si>
    <t>платье штапель</t>
  </si>
  <si>
    <t xml:space="preserve">шлёпанцы </t>
  </si>
  <si>
    <t xml:space="preserve">наколенники </t>
  </si>
  <si>
    <t>папка канцелярская а4</t>
  </si>
  <si>
    <t>luxvisage помада</t>
  </si>
  <si>
    <t>фигурки животных</t>
  </si>
  <si>
    <t>скутер</t>
  </si>
  <si>
    <t>мыльницы</t>
  </si>
  <si>
    <t>упаковка</t>
  </si>
  <si>
    <t>линейка канцелярские товары</t>
  </si>
  <si>
    <t>брюки школьные для мальчика</t>
  </si>
  <si>
    <t>кокон гнездышко для новорожденных</t>
  </si>
  <si>
    <t>disney</t>
  </si>
  <si>
    <t>3д ручка детская набор</t>
  </si>
  <si>
    <t>соусники</t>
  </si>
  <si>
    <t>миска для кухни</t>
  </si>
  <si>
    <t>crocs мужские летние</t>
  </si>
  <si>
    <t>одежда для басика</t>
  </si>
  <si>
    <t>кроссовки мужские reebok</t>
  </si>
  <si>
    <t>бижутерия на шею женская</t>
  </si>
  <si>
    <t>мыло для рук</t>
  </si>
  <si>
    <t>12 stories одежда</t>
  </si>
  <si>
    <t>бабочка нож</t>
  </si>
  <si>
    <t>фитолампа</t>
  </si>
  <si>
    <t>сидушка туристическая</t>
  </si>
  <si>
    <t>пикачу мягкая игрушка</t>
  </si>
  <si>
    <t>клетчатая рубашка</t>
  </si>
  <si>
    <t>платье в горох</t>
  </si>
  <si>
    <t>пляжные платья</t>
  </si>
  <si>
    <t>пальчиковые краски для малышей</t>
  </si>
  <si>
    <t>туфли с завязками</t>
  </si>
  <si>
    <t>жакет женский летний</t>
  </si>
  <si>
    <t>salton для обуви</t>
  </si>
  <si>
    <t>керлер для ресниц</t>
  </si>
  <si>
    <t>стремянка 3 ступени</t>
  </si>
  <si>
    <t>berlingo</t>
  </si>
  <si>
    <t>женские сандали</t>
  </si>
  <si>
    <t>афганский казан</t>
  </si>
  <si>
    <t>теймурова</t>
  </si>
  <si>
    <t>жемчуг</t>
  </si>
  <si>
    <t>куркума</t>
  </si>
  <si>
    <t>type c</t>
  </si>
  <si>
    <t>кулер</t>
  </si>
  <si>
    <t>комбинезон для девочек подростков</t>
  </si>
  <si>
    <t>джинсы момы женские</t>
  </si>
  <si>
    <t>monami гель лак</t>
  </si>
  <si>
    <t>кошечки собачки игрушки</t>
  </si>
  <si>
    <t>спортивный костюм женский летний на молнии</t>
  </si>
  <si>
    <t>баллон с гелием</t>
  </si>
  <si>
    <t>кроссовки детские для малышей</t>
  </si>
  <si>
    <t>каффы серебро 925</t>
  </si>
  <si>
    <t>gps трекер</t>
  </si>
  <si>
    <t>сова</t>
  </si>
  <si>
    <t>кроссовки женские puma</t>
  </si>
  <si>
    <t>черное платье мини</t>
  </si>
  <si>
    <t>сплав</t>
  </si>
  <si>
    <t>капа боксерская</t>
  </si>
  <si>
    <t>женские топы</t>
  </si>
  <si>
    <t>ламинат напольный</t>
  </si>
  <si>
    <t>хрестоматия 2 класс</t>
  </si>
  <si>
    <t>фери</t>
  </si>
  <si>
    <t>шлепанцы детские для мальчиков</t>
  </si>
  <si>
    <t>эспандер ленточный</t>
  </si>
  <si>
    <t xml:space="preserve">тетрадь </t>
  </si>
  <si>
    <t>портативная зарядка</t>
  </si>
  <si>
    <t>рубашка лен женская</t>
  </si>
  <si>
    <t>брюки джоггеры женские</t>
  </si>
  <si>
    <t>набор для пикника на 6 персон</t>
  </si>
  <si>
    <t>14326644</t>
  </si>
  <si>
    <t>катана металлическая</t>
  </si>
  <si>
    <t>чесалка для спины</t>
  </si>
  <si>
    <t>nishoomi</t>
  </si>
  <si>
    <t xml:space="preserve">дезодорант женский </t>
  </si>
  <si>
    <t>наклейки на грудь</t>
  </si>
  <si>
    <t>30021623</t>
  </si>
  <si>
    <t>курта джинсовая</t>
  </si>
  <si>
    <t>велосипед женский</t>
  </si>
  <si>
    <t>кисть для краски</t>
  </si>
  <si>
    <t>зажим для ресниц</t>
  </si>
  <si>
    <t>чаппи для собак 15 кг</t>
  </si>
  <si>
    <t>часы и ремешки</t>
  </si>
  <si>
    <t>контейнер для хранения пластиковый</t>
  </si>
  <si>
    <t>brauberg</t>
  </si>
  <si>
    <t>короткий топ</t>
  </si>
  <si>
    <t>коробка для игрушек</t>
  </si>
  <si>
    <t>кроссовки мужские asics</t>
  </si>
  <si>
    <t>обувь для малышей</t>
  </si>
  <si>
    <t>топ корсет женский</t>
  </si>
  <si>
    <t>намордник для мелких собак</t>
  </si>
  <si>
    <t>77866026</t>
  </si>
  <si>
    <t>бижутерия на лето</t>
  </si>
  <si>
    <t>муслиновая пеленка</t>
  </si>
  <si>
    <t>тесто для лепки</t>
  </si>
  <si>
    <t>berg</t>
  </si>
  <si>
    <t xml:space="preserve">креатин </t>
  </si>
  <si>
    <t>зубная щетка электрическая детская</t>
  </si>
  <si>
    <t>carlo pazolini</t>
  </si>
  <si>
    <t>nike dunk</t>
  </si>
  <si>
    <t>набор для творчества детский</t>
  </si>
  <si>
    <t>горелка</t>
  </si>
  <si>
    <t>бордюрная лента для ванны</t>
  </si>
  <si>
    <t>obba</t>
  </si>
  <si>
    <t>сумка дорожная большая</t>
  </si>
  <si>
    <t>белая тушь для ресниц</t>
  </si>
  <si>
    <t>ночники</t>
  </si>
  <si>
    <t>65937409</t>
  </si>
  <si>
    <t>банты для волос для девочек</t>
  </si>
  <si>
    <t>нутрилак премиум</t>
  </si>
  <si>
    <t>костюм юбка и топ</t>
  </si>
  <si>
    <t>enchantimals куклы</t>
  </si>
  <si>
    <t>бокал для вина</t>
  </si>
  <si>
    <t>акварельные карандаши</t>
  </si>
  <si>
    <t>пневматическая винтовка</t>
  </si>
  <si>
    <t>актара для растений</t>
  </si>
  <si>
    <t>портмоне</t>
  </si>
  <si>
    <t>игры для детей</t>
  </si>
  <si>
    <t>плинтус потолочный</t>
  </si>
  <si>
    <t>ирригаторы</t>
  </si>
  <si>
    <t>caudalie</t>
  </si>
  <si>
    <t>спортивное платье длинное</t>
  </si>
  <si>
    <t>баночки для специй</t>
  </si>
  <si>
    <t>майка женская однотонная</t>
  </si>
  <si>
    <t>развлечения и гаджеты</t>
  </si>
  <si>
    <t>заколки для волос аксессуары</t>
  </si>
  <si>
    <t>для пяток</t>
  </si>
  <si>
    <t>фартук водонепроницаемый</t>
  </si>
  <si>
    <t>лампа для рассады</t>
  </si>
  <si>
    <t>цифокс</t>
  </si>
  <si>
    <t>набор кистей</t>
  </si>
  <si>
    <t xml:space="preserve">носки детские </t>
  </si>
  <si>
    <t>кепка детская мальчик</t>
  </si>
  <si>
    <t>экшн-камера</t>
  </si>
  <si>
    <t>iphone xs</t>
  </si>
  <si>
    <t>клей для ламинирование ресниц</t>
  </si>
  <si>
    <t>clever wear</t>
  </si>
  <si>
    <t>шрирача</t>
  </si>
  <si>
    <t>беларусская косметика</t>
  </si>
  <si>
    <t>вибраторы</t>
  </si>
  <si>
    <t>шпажки деревянные</t>
  </si>
  <si>
    <t>гвозди</t>
  </si>
  <si>
    <t>poco f3 телефон</t>
  </si>
  <si>
    <t>чехол на самсунг а52</t>
  </si>
  <si>
    <t>юбка с запахом на завязках</t>
  </si>
  <si>
    <t>корона для девочки</t>
  </si>
  <si>
    <t>спрей для загара</t>
  </si>
  <si>
    <t>медицинская рубашка</t>
  </si>
  <si>
    <t>тушь телескопик лореаль</t>
  </si>
  <si>
    <t>фотоальбом для фотографий</t>
  </si>
  <si>
    <t>gardex детский</t>
  </si>
  <si>
    <t>машинки игрушки</t>
  </si>
  <si>
    <t>furla сумка</t>
  </si>
  <si>
    <t>брюки в клетку для подростков</t>
  </si>
  <si>
    <t>29403369</t>
  </si>
  <si>
    <t xml:space="preserve">шнурки </t>
  </si>
  <si>
    <t>таро уэйта карты</t>
  </si>
  <si>
    <t>lovular трусики</t>
  </si>
  <si>
    <t>мейбелин тушь</t>
  </si>
  <si>
    <t>тема мясное пюре</t>
  </si>
  <si>
    <t>полироль для мебели</t>
  </si>
  <si>
    <t>стол круглый</t>
  </si>
  <si>
    <t>термос 1 литр</t>
  </si>
  <si>
    <t>форсы naik</t>
  </si>
  <si>
    <t>бигуди jillas</t>
  </si>
  <si>
    <t>трусы одноразовые в роддом</t>
  </si>
  <si>
    <t>мармеладки</t>
  </si>
  <si>
    <t>зонт женский автомат три слона</t>
  </si>
  <si>
    <t>аквасоки мужские</t>
  </si>
  <si>
    <t>top top одежда</t>
  </si>
  <si>
    <t>джорданы кроссовки женские</t>
  </si>
  <si>
    <t>электросамокат kugoo</t>
  </si>
  <si>
    <t>kuchenland</t>
  </si>
  <si>
    <t>зажим для волос</t>
  </si>
  <si>
    <t>ламинат для пола</t>
  </si>
  <si>
    <t>сумка шоппер на молнии</t>
  </si>
  <si>
    <t>чехол на айфон 6s</t>
  </si>
  <si>
    <t>биндер</t>
  </si>
  <si>
    <t>семечки подсолнечника</t>
  </si>
  <si>
    <t>органайзер в багажник автомобиля</t>
  </si>
  <si>
    <t>ecolatier шампунь</t>
  </si>
  <si>
    <t>золотое кольцо 585 пробы женская</t>
  </si>
  <si>
    <t>ботильоны</t>
  </si>
  <si>
    <t>пальчиковые краски</t>
  </si>
  <si>
    <t xml:space="preserve">жакет </t>
  </si>
  <si>
    <t>карта мира настенная</t>
  </si>
  <si>
    <t>льняные брюки женские</t>
  </si>
  <si>
    <t>белые кеды мужские</t>
  </si>
  <si>
    <t>констант делайт</t>
  </si>
  <si>
    <t>контейнеры для еды пластик</t>
  </si>
  <si>
    <t>ветровка женская с капюшоном</t>
  </si>
  <si>
    <t>синергетик для посуды</t>
  </si>
  <si>
    <t>держатель</t>
  </si>
  <si>
    <t>детокс</t>
  </si>
  <si>
    <t>сумка на пояс женская</t>
  </si>
  <si>
    <t>хагис</t>
  </si>
  <si>
    <t>комплект шорты и футболка</t>
  </si>
  <si>
    <t xml:space="preserve">водолазка </t>
  </si>
  <si>
    <t>проволока для рукоделия</t>
  </si>
  <si>
    <t>пробники духи</t>
  </si>
  <si>
    <t>топ с вырезом</t>
  </si>
  <si>
    <t>baza</t>
  </si>
  <si>
    <t>умка</t>
  </si>
  <si>
    <t>шампунь от выпадения волос</t>
  </si>
  <si>
    <t>estel бальзам для волос</t>
  </si>
  <si>
    <t>простыня на резинке 140х200</t>
  </si>
  <si>
    <t>крымская косметика</t>
  </si>
  <si>
    <t>зубная паста biorepair</t>
  </si>
  <si>
    <t>кровать для новорожденного</t>
  </si>
  <si>
    <t>кофта с капюшоном</t>
  </si>
  <si>
    <t>урологические для женщин</t>
  </si>
  <si>
    <t>шоколад и шоколадные батончики</t>
  </si>
  <si>
    <t>тофа</t>
  </si>
  <si>
    <t>ремешок для apple watch 38 мм</t>
  </si>
  <si>
    <t>el tempo</t>
  </si>
  <si>
    <t>чай зеленый в пакетах</t>
  </si>
  <si>
    <t>olso</t>
  </si>
  <si>
    <t>loreal тушь</t>
  </si>
  <si>
    <t>лямки для лифчика</t>
  </si>
  <si>
    <t>клей пва</t>
  </si>
  <si>
    <t>кепки женские уборы головные</t>
  </si>
  <si>
    <t>76908176</t>
  </si>
  <si>
    <t>геймпад для телефона</t>
  </si>
  <si>
    <t>вибраторы реалистичные</t>
  </si>
  <si>
    <t>lanbena черных точек</t>
  </si>
  <si>
    <t>фигурка аниме</t>
  </si>
  <si>
    <t>сумка для телефона</t>
  </si>
  <si>
    <t>белорусские женские костюмы</t>
  </si>
  <si>
    <t>tonymoly</t>
  </si>
  <si>
    <t>hqb</t>
  </si>
  <si>
    <t>ладор для волос</t>
  </si>
  <si>
    <t>рюкзак adidas</t>
  </si>
  <si>
    <t>костюм шорты футболка для мальчика</t>
  </si>
  <si>
    <t>подарок бабушке</t>
  </si>
  <si>
    <t>парики</t>
  </si>
  <si>
    <t>пляжный халат одежда</t>
  </si>
  <si>
    <t>nike кроссовки женские</t>
  </si>
  <si>
    <t>шампунь и бальзам для волос</t>
  </si>
  <si>
    <t>прозрачные туфли</t>
  </si>
  <si>
    <t>складной стул для отдыха</t>
  </si>
  <si>
    <t>флягодержатель велосипедный</t>
  </si>
  <si>
    <t>ремень на сумку</t>
  </si>
  <si>
    <t>вафельная картинка на торт</t>
  </si>
  <si>
    <t>футболки для девочек на лето</t>
  </si>
  <si>
    <t>солевой спрей для волос</t>
  </si>
  <si>
    <t>бриджи мужские джинсовые</t>
  </si>
  <si>
    <t>сумка клатч через плечо</t>
  </si>
  <si>
    <t>диор</t>
  </si>
  <si>
    <t>человек бензопила</t>
  </si>
  <si>
    <t>воскоплав для воска</t>
  </si>
  <si>
    <t>пластиковые контейнеры</t>
  </si>
  <si>
    <t>колонки jbl</t>
  </si>
  <si>
    <t>плеер</t>
  </si>
  <si>
    <t>подарок женщине</t>
  </si>
  <si>
    <t>спрей от курения</t>
  </si>
  <si>
    <t>чехол на 12 iphone pro max</t>
  </si>
  <si>
    <t>бдсм набор</t>
  </si>
  <si>
    <t>блокнот для рисования скетчбук</t>
  </si>
  <si>
    <t>носки высокие женские</t>
  </si>
  <si>
    <t>майка на брительках</t>
  </si>
  <si>
    <t>наклейки на мотоцикл</t>
  </si>
  <si>
    <t>контейнер для стирального порошка</t>
  </si>
  <si>
    <t>keddo обувь</t>
  </si>
  <si>
    <t>фоамиран</t>
  </si>
  <si>
    <t>пижама женская твое</t>
  </si>
  <si>
    <t>сандали на мальчика</t>
  </si>
  <si>
    <t>опция для ногтей</t>
  </si>
  <si>
    <t>шляпа летняя</t>
  </si>
  <si>
    <t>форма для свечей</t>
  </si>
  <si>
    <t>жидкое мыло для рук 5 литров</t>
  </si>
  <si>
    <t>рубашка женская лен</t>
  </si>
  <si>
    <t>шампунь для жирных волос у корней</t>
  </si>
  <si>
    <t>kioshi трусики</t>
  </si>
  <si>
    <t>набор трусов</t>
  </si>
  <si>
    <t>биотин витамины для волос</t>
  </si>
  <si>
    <t>блендер кухонный</t>
  </si>
  <si>
    <t>ковер в комнату</t>
  </si>
  <si>
    <t>рации</t>
  </si>
  <si>
    <t>шапка бини</t>
  </si>
  <si>
    <t>кокос</t>
  </si>
  <si>
    <t xml:space="preserve">от комаров </t>
  </si>
  <si>
    <t>nike обувь</t>
  </si>
  <si>
    <t>подвесное кресло кокон со стойкой</t>
  </si>
  <si>
    <t>фидер</t>
  </si>
  <si>
    <t>хайлайтер для тела</t>
  </si>
  <si>
    <t>zenden женский</t>
  </si>
  <si>
    <t>костюм в рубчик женский</t>
  </si>
  <si>
    <t>украшения для девочек</t>
  </si>
  <si>
    <t>платье sela</t>
  </si>
  <si>
    <t>резинки для плетения</t>
  </si>
  <si>
    <t>стаканы бумажные одноразовые</t>
  </si>
  <si>
    <t>ray ban</t>
  </si>
  <si>
    <t>безрукавка женская весенняя</t>
  </si>
  <si>
    <t>распродажа платьев</t>
  </si>
  <si>
    <t>coach</t>
  </si>
  <si>
    <t>кровать 160х200</t>
  </si>
  <si>
    <t>70551359</t>
  </si>
  <si>
    <t>пилинг скатка</t>
  </si>
  <si>
    <t>цеолит</t>
  </si>
  <si>
    <t>69567832</t>
  </si>
  <si>
    <t>вилки ложки приборы столовые</t>
  </si>
  <si>
    <t>бинт самофиксирующийся</t>
  </si>
  <si>
    <t>золотой браслет 585</t>
  </si>
  <si>
    <t>фонтан</t>
  </si>
  <si>
    <t>игровая мышка</t>
  </si>
  <si>
    <t>каталка для малышей</t>
  </si>
  <si>
    <t>тихий дон</t>
  </si>
  <si>
    <t>плед лаваш</t>
  </si>
  <si>
    <t xml:space="preserve">обогреватель </t>
  </si>
  <si>
    <t>флаконы дорожные</t>
  </si>
  <si>
    <t>буркини</t>
  </si>
  <si>
    <t>папка для канцелярии</t>
  </si>
  <si>
    <t>паприка копченая молотая</t>
  </si>
  <si>
    <t>купальники для пляжа</t>
  </si>
  <si>
    <t xml:space="preserve">слитный купальник </t>
  </si>
  <si>
    <t>блэкаут шторы</t>
  </si>
  <si>
    <t>аянами рей</t>
  </si>
  <si>
    <t>морской коллаген</t>
  </si>
  <si>
    <t>s.oliver женский</t>
  </si>
  <si>
    <t>костюм для рыбалки летний</t>
  </si>
  <si>
    <t>сборные модели</t>
  </si>
  <si>
    <t>зизи</t>
  </si>
  <si>
    <t>твистер для волос</t>
  </si>
  <si>
    <t>набор косметики для подростка</t>
  </si>
  <si>
    <t>барби экстра</t>
  </si>
  <si>
    <t>мультиварка скороварка</t>
  </si>
  <si>
    <t>шнуровка для детей развивающая</t>
  </si>
  <si>
    <t>костюм горничной женский</t>
  </si>
  <si>
    <t>рубашка летняя женская длинная</t>
  </si>
  <si>
    <t>детский чемодан</t>
  </si>
  <si>
    <t>аромалампа для эфирных масел</t>
  </si>
  <si>
    <t xml:space="preserve">стиральная машина </t>
  </si>
  <si>
    <t>брюки с разрезами</t>
  </si>
  <si>
    <t xml:space="preserve">кроссовки адидас </t>
  </si>
  <si>
    <t>kaaral</t>
  </si>
  <si>
    <t>бенгальские огни</t>
  </si>
  <si>
    <t>прокладки натурелла</t>
  </si>
  <si>
    <t>солонка для соли</t>
  </si>
  <si>
    <t xml:space="preserve">парные футболки </t>
  </si>
  <si>
    <t>игрушки для взрослы</t>
  </si>
  <si>
    <t>полигель для ногтей</t>
  </si>
  <si>
    <t>алиса колонка</t>
  </si>
  <si>
    <t>le mousse косметика</t>
  </si>
  <si>
    <t>шорты карго</t>
  </si>
  <si>
    <t>открытки и сувениры</t>
  </si>
  <si>
    <t>зеркало с подсветкой для макияжа</t>
  </si>
  <si>
    <t>чехол для гитары</t>
  </si>
  <si>
    <t>ваз 2107</t>
  </si>
  <si>
    <t xml:space="preserve">чайник электрический </t>
  </si>
  <si>
    <t>пижама шелковая</t>
  </si>
  <si>
    <t>пляж</t>
  </si>
  <si>
    <t>костюм мужской летний</t>
  </si>
  <si>
    <t>матрац спальный</t>
  </si>
  <si>
    <t>морская капуста</t>
  </si>
  <si>
    <t>юбки карандаш</t>
  </si>
  <si>
    <t>футболка для малыша</t>
  </si>
  <si>
    <t>кленовый сироп</t>
  </si>
  <si>
    <t>антижир для кухни</t>
  </si>
  <si>
    <t xml:space="preserve">качели </t>
  </si>
  <si>
    <t>концепт клаб</t>
  </si>
  <si>
    <t>кунай</t>
  </si>
  <si>
    <t>карниз для ванной</t>
  </si>
  <si>
    <t>домино</t>
  </si>
  <si>
    <t>мишка игрушка</t>
  </si>
  <si>
    <t>скейт борд</t>
  </si>
  <si>
    <t>кюретка для педикюра</t>
  </si>
  <si>
    <t>sokolov кольцо</t>
  </si>
  <si>
    <t>setner</t>
  </si>
  <si>
    <t>обои для кухни моющиеся</t>
  </si>
  <si>
    <t>кухонные стулья</t>
  </si>
  <si>
    <t>газонокосилка электрическая садовая техника</t>
  </si>
  <si>
    <t>джинсовый сарафан женский</t>
  </si>
  <si>
    <t>воротник</t>
  </si>
  <si>
    <t>akhmadullina dreams</t>
  </si>
  <si>
    <t>15904025</t>
  </si>
  <si>
    <t>70036009</t>
  </si>
  <si>
    <t>переходник</t>
  </si>
  <si>
    <t>81266996</t>
  </si>
  <si>
    <t>мяч футбольный 5 кожаный</t>
  </si>
  <si>
    <t>набор ковриков для ванной и туалета</t>
  </si>
  <si>
    <t>этажерка пластиковая</t>
  </si>
  <si>
    <t>дивандеки на угловой диван</t>
  </si>
  <si>
    <t>палатки, шатры, тенты</t>
  </si>
  <si>
    <t>электронные системы нагревания</t>
  </si>
  <si>
    <t>чашки и кружки для чая</t>
  </si>
  <si>
    <t>fisher price</t>
  </si>
  <si>
    <t>бумажные салфетки в коробке</t>
  </si>
  <si>
    <t>нож походный</t>
  </si>
  <si>
    <t>платье на девочку</t>
  </si>
  <si>
    <t>макадамия</t>
  </si>
  <si>
    <t>комплект садовой мебели</t>
  </si>
  <si>
    <t>футболки оверсайз женские большие</t>
  </si>
  <si>
    <t>высокие кеды</t>
  </si>
  <si>
    <t>корм для морских свинок</t>
  </si>
  <si>
    <t>плечики</t>
  </si>
  <si>
    <t>лиана</t>
  </si>
  <si>
    <t>эконика аксессуары</t>
  </si>
  <si>
    <t>гитара детская</t>
  </si>
  <si>
    <t>medela</t>
  </si>
  <si>
    <t>футболка спортивная</t>
  </si>
  <si>
    <t>защитная пленка</t>
  </si>
  <si>
    <t>шорты мужские найк</t>
  </si>
  <si>
    <t>веревка хозяйственная</t>
  </si>
  <si>
    <t>тюль в спальню</t>
  </si>
  <si>
    <t>муляж камеры видеонаблюдения</t>
  </si>
  <si>
    <t>рюкзак городской</t>
  </si>
  <si>
    <t>кушетка для ресниц</t>
  </si>
  <si>
    <t>для губ</t>
  </si>
  <si>
    <t>кофемашина зерновая</t>
  </si>
  <si>
    <t>серебряные украшения для женщин</t>
  </si>
  <si>
    <t>фингерборды</t>
  </si>
  <si>
    <t>бассейн каркасный 305 на 100</t>
  </si>
  <si>
    <t>шуба из искусственного меха</t>
  </si>
  <si>
    <t>чемодан ручная кладь до 55 см</t>
  </si>
  <si>
    <t>чепчики для малышей</t>
  </si>
  <si>
    <t>тенисный мяч</t>
  </si>
  <si>
    <t>сланцы мужские обувь</t>
  </si>
  <si>
    <t>pompa</t>
  </si>
  <si>
    <t xml:space="preserve">кофта на молнии </t>
  </si>
  <si>
    <t>alla pugachova</t>
  </si>
  <si>
    <t>likato шампунь</t>
  </si>
  <si>
    <t>чехол на самсунг а 51</t>
  </si>
  <si>
    <t>совок и щетка</t>
  </si>
  <si>
    <t>кокосовая мука</t>
  </si>
  <si>
    <t>поплавки рыболовные</t>
  </si>
  <si>
    <t>вкладыши в бочку</t>
  </si>
  <si>
    <t>шорты для купания мужские</t>
  </si>
  <si>
    <t>мужская ветровка</t>
  </si>
  <si>
    <t>свитеры</t>
  </si>
  <si>
    <t>окружающий мир 2 класс</t>
  </si>
  <si>
    <t>том форд парфюм</t>
  </si>
  <si>
    <t>формочки для мороженого</t>
  </si>
  <si>
    <t>блендер измельчитель</t>
  </si>
  <si>
    <t>платья летние женские</t>
  </si>
  <si>
    <t>купальник раздельный женский пуш ап</t>
  </si>
  <si>
    <t>покрышка велосипедные 26</t>
  </si>
  <si>
    <t>жилет детский для мальчика</t>
  </si>
  <si>
    <t>воск для депиляции italwax</t>
  </si>
  <si>
    <t>купальник гимнастический</t>
  </si>
  <si>
    <t xml:space="preserve">тапочки женские </t>
  </si>
  <si>
    <t>после укусов комаров</t>
  </si>
  <si>
    <t>кормушки рыболовные</t>
  </si>
  <si>
    <t>игровой коврик для малышей</t>
  </si>
  <si>
    <t xml:space="preserve">маски для лица </t>
  </si>
  <si>
    <t>эпиляторы</t>
  </si>
  <si>
    <t>rexona clinical</t>
  </si>
  <si>
    <t>база для ногтей под гель лак</t>
  </si>
  <si>
    <t>длинные носки</t>
  </si>
  <si>
    <t>беспроводной наушник беспроводные наушники</t>
  </si>
  <si>
    <t>шпильки</t>
  </si>
  <si>
    <t>сандалии для девочки</t>
  </si>
  <si>
    <t>клевер</t>
  </si>
  <si>
    <t>рыбалка магнитная</t>
  </si>
  <si>
    <t>шнурок для подвески</t>
  </si>
  <si>
    <t>optimum nutrition</t>
  </si>
  <si>
    <t>heimish</t>
  </si>
  <si>
    <t>стики</t>
  </si>
  <si>
    <t xml:space="preserve">солнечные очки </t>
  </si>
  <si>
    <t xml:space="preserve">картина </t>
  </si>
  <si>
    <t>платье вечернее женское</t>
  </si>
  <si>
    <t>цепь бижутерия</t>
  </si>
  <si>
    <t>селфи палка</t>
  </si>
  <si>
    <t>пруд садовый пластиковый</t>
  </si>
  <si>
    <t>бутсы детские</t>
  </si>
  <si>
    <t>плитка самоклейка</t>
  </si>
  <si>
    <t>пуловер женский одежда</t>
  </si>
  <si>
    <t>фотофон для предметной съемки</t>
  </si>
  <si>
    <t>платье с вырезом</t>
  </si>
  <si>
    <t>19169673</t>
  </si>
  <si>
    <t>каша фрутоняня</t>
  </si>
  <si>
    <t xml:space="preserve">женский костюм </t>
  </si>
  <si>
    <t>мужские кеды</t>
  </si>
  <si>
    <t>ортопедические сандалии для девочки</t>
  </si>
  <si>
    <t>пластины от комаров</t>
  </si>
  <si>
    <t>паста зубная</t>
  </si>
  <si>
    <t>сумка женская летняя</t>
  </si>
  <si>
    <t>статуэтка</t>
  </si>
  <si>
    <t>дед инсайд</t>
  </si>
  <si>
    <t>сигнал охотника</t>
  </si>
  <si>
    <t>чехол iphone 8</t>
  </si>
  <si>
    <t>мыльница для мыла</t>
  </si>
  <si>
    <t>riche косметика</t>
  </si>
  <si>
    <t>станок для бисероплетения</t>
  </si>
  <si>
    <t>повязка русбубон</t>
  </si>
  <si>
    <t>75274165</t>
  </si>
  <si>
    <t>опилки для грызунов</t>
  </si>
  <si>
    <t xml:space="preserve">кроссовки мужские летние </t>
  </si>
  <si>
    <t xml:space="preserve">gloria jeans </t>
  </si>
  <si>
    <t>леска для триммера 2.4</t>
  </si>
  <si>
    <t>приколы</t>
  </si>
  <si>
    <t>пандора ювелирные украшения</t>
  </si>
  <si>
    <t>императорский фарфоровый завод</t>
  </si>
  <si>
    <t>тапки мужские летние</t>
  </si>
  <si>
    <t>кросс боди</t>
  </si>
  <si>
    <t>eo laboratorie</t>
  </si>
  <si>
    <t>альбом для монет</t>
  </si>
  <si>
    <t>ламинатор</t>
  </si>
  <si>
    <t>ручка мебельная</t>
  </si>
  <si>
    <t>шапка для малыша русбубон</t>
  </si>
  <si>
    <t>фата на девичник</t>
  </si>
  <si>
    <t>шапка для девочки русбубон</t>
  </si>
  <si>
    <t>набор слаймов</t>
  </si>
  <si>
    <t>джинсовка женская большой размер</t>
  </si>
  <si>
    <t>шапка детская весна русбубон</t>
  </si>
  <si>
    <t>шампунь профессиональный для волос</t>
  </si>
  <si>
    <t>кофе без кофеина</t>
  </si>
  <si>
    <t>ступка с пестиком</t>
  </si>
  <si>
    <t>чехол для аирподсов</t>
  </si>
  <si>
    <t>детская шапка для мальчика русбубон</t>
  </si>
  <si>
    <t>avene для лица</t>
  </si>
  <si>
    <t>папка для тетрадей</t>
  </si>
  <si>
    <t>шторки автомобильные</t>
  </si>
  <si>
    <t>шиньон резинка из волос</t>
  </si>
  <si>
    <t>шапка детская для мальчика русбубон</t>
  </si>
  <si>
    <t>детская шапка русбубон</t>
  </si>
  <si>
    <t>чехол iphone x</t>
  </si>
  <si>
    <t>легинсы для девочек</t>
  </si>
  <si>
    <t>футболки оверсайз мужские с принтом</t>
  </si>
  <si>
    <t>спрей краска для волос</t>
  </si>
  <si>
    <t>повязка на голову для девочек русбубон</t>
  </si>
  <si>
    <t>репелленты от комаров</t>
  </si>
  <si>
    <t>для ванной комнаты аксессуары</t>
  </si>
  <si>
    <t>фон для фото</t>
  </si>
  <si>
    <t>шапка детская для девочки русбубон</t>
  </si>
  <si>
    <t>запчасти для авто</t>
  </si>
  <si>
    <t>светящиеся кроссовки</t>
  </si>
  <si>
    <t>сумка хозяйственная аксессуары</t>
  </si>
  <si>
    <t>носки детские для мальчиков</t>
  </si>
  <si>
    <t>соска на бутылку авент</t>
  </si>
  <si>
    <t>женские туфли летние</t>
  </si>
  <si>
    <t>босоножки летние женские</t>
  </si>
  <si>
    <t>летний костюм с юбкой</t>
  </si>
  <si>
    <t>inopro</t>
  </si>
  <si>
    <t>кушон корейская косметика</t>
  </si>
  <si>
    <t>undefined</t>
  </si>
  <si>
    <t>аирподс 1</t>
  </si>
  <si>
    <t>одноразовые сигареты</t>
  </si>
  <si>
    <t>wonder средство для уборки</t>
  </si>
  <si>
    <t>чехол на 12 iphone pro</t>
  </si>
  <si>
    <t>48387996</t>
  </si>
  <si>
    <t>амонг ас игрушки</t>
  </si>
  <si>
    <t xml:space="preserve">коляска </t>
  </si>
  <si>
    <t>сахарозаменитель</t>
  </si>
  <si>
    <t>глобус с подсветкой</t>
  </si>
  <si>
    <t>кулер для компьютера</t>
  </si>
  <si>
    <t>got2b</t>
  </si>
  <si>
    <t>выпускной</t>
  </si>
  <si>
    <t>гриндер</t>
  </si>
  <si>
    <t>сапборд</t>
  </si>
  <si>
    <t>маска для волос увлажняющая</t>
  </si>
  <si>
    <t>шезлонг складной</t>
  </si>
  <si>
    <t>тональная основа</t>
  </si>
  <si>
    <t>блесна на щуку</t>
  </si>
  <si>
    <t>барни</t>
  </si>
  <si>
    <t>тренажер по чистописанию</t>
  </si>
  <si>
    <t>обложка для свидетельства о рождении</t>
  </si>
  <si>
    <t>куртка рубашка стеганая женская</t>
  </si>
  <si>
    <t>платье свободного кроя</t>
  </si>
  <si>
    <t>пижама детская для девочки</t>
  </si>
  <si>
    <t>магнитные шарики</t>
  </si>
  <si>
    <t>ремкомплект для бассейна</t>
  </si>
  <si>
    <t>летняя обувь для девочек</t>
  </si>
  <si>
    <t>изотоник</t>
  </si>
  <si>
    <t>мельница для перца и соли</t>
  </si>
  <si>
    <t>ткань для штор</t>
  </si>
  <si>
    <t>13339214</t>
  </si>
  <si>
    <t>сумка багет черная</t>
  </si>
  <si>
    <t>визитница для карточек женская</t>
  </si>
  <si>
    <t>носки женские следки</t>
  </si>
  <si>
    <t>искуственная трава</t>
  </si>
  <si>
    <t>биопаг</t>
  </si>
  <si>
    <t>шопер с карманом</t>
  </si>
  <si>
    <t>подарок ребенку на день рождения</t>
  </si>
  <si>
    <t>босоножки белые</t>
  </si>
  <si>
    <t>палантины для женщин</t>
  </si>
  <si>
    <t>кнопки канцелярские</t>
  </si>
  <si>
    <t>t taccardi</t>
  </si>
  <si>
    <t>68833345</t>
  </si>
  <si>
    <t xml:space="preserve">жалюзи </t>
  </si>
  <si>
    <t>орбизы</t>
  </si>
  <si>
    <t>кофе эгоист</t>
  </si>
  <si>
    <t>конструктор для малышей</t>
  </si>
  <si>
    <t>летние платья легкие длина миди</t>
  </si>
  <si>
    <t>клей для наращивания ресниц</t>
  </si>
  <si>
    <t>milagro</t>
  </si>
  <si>
    <t>adidas ozweego</t>
  </si>
  <si>
    <t>шарфы женские</t>
  </si>
  <si>
    <t xml:space="preserve">платье женское летнее </t>
  </si>
  <si>
    <t>пояс женский</t>
  </si>
  <si>
    <t>пылесосы и пароочистители</t>
  </si>
  <si>
    <t>кроссовки белые женские</t>
  </si>
  <si>
    <t>крем от солнца защитный</t>
  </si>
  <si>
    <t>калькулятор карманный</t>
  </si>
  <si>
    <t>для мам и малышей</t>
  </si>
  <si>
    <t>коляска 2 в 1</t>
  </si>
  <si>
    <t>73248954</t>
  </si>
  <si>
    <t>пневматический пистолет оружие</t>
  </si>
  <si>
    <t>воск для волос мужской</t>
  </si>
  <si>
    <t>игра настольная</t>
  </si>
  <si>
    <t>комплект в коляску</t>
  </si>
  <si>
    <t>зарина платье новинки</t>
  </si>
  <si>
    <t>домашняя одежда для женщин турция</t>
  </si>
  <si>
    <t>карманный справочник</t>
  </si>
  <si>
    <t>детские кроссовки для мальчика летние</t>
  </si>
  <si>
    <t>битоксибациллин</t>
  </si>
  <si>
    <t>джоггеры женские спортивные</t>
  </si>
  <si>
    <t>детский шампунь для девочек</t>
  </si>
  <si>
    <t>лонгборд</t>
  </si>
  <si>
    <t>манеж детский напольный</t>
  </si>
  <si>
    <t>мундштук для курения</t>
  </si>
  <si>
    <t>logitech</t>
  </si>
  <si>
    <t>молочный гель лак</t>
  </si>
  <si>
    <t>одежда для фитнеса женская</t>
  </si>
  <si>
    <t>форма для школы</t>
  </si>
  <si>
    <t>ошейник от клещей</t>
  </si>
  <si>
    <t>карниз для ванной комнаты</t>
  </si>
  <si>
    <t>led лампа</t>
  </si>
  <si>
    <t>микробраши для ресниц</t>
  </si>
  <si>
    <t xml:space="preserve">поясная сумка </t>
  </si>
  <si>
    <t>стекло на айфон 11</t>
  </si>
  <si>
    <t>vr очки</t>
  </si>
  <si>
    <t>чипсы картофельные</t>
  </si>
  <si>
    <t>кепка черная женская</t>
  </si>
  <si>
    <t>толстовки для женщин</t>
  </si>
  <si>
    <t>polaris</t>
  </si>
  <si>
    <t>купальник в рубчик</t>
  </si>
  <si>
    <t>запчасти</t>
  </si>
  <si>
    <t>пряники</t>
  </si>
  <si>
    <t>topicrem</t>
  </si>
  <si>
    <t>art fact</t>
  </si>
  <si>
    <t>крем вокруг глаз</t>
  </si>
  <si>
    <t xml:space="preserve">сумка спортивная </t>
  </si>
  <si>
    <t xml:space="preserve">карсет </t>
  </si>
  <si>
    <t>тапки женские домашние</t>
  </si>
  <si>
    <t>ламинирование волос</t>
  </si>
  <si>
    <t>искуственные цветы</t>
  </si>
  <si>
    <t>мужские джинсы летние</t>
  </si>
  <si>
    <t>fructis</t>
  </si>
  <si>
    <t>55844342</t>
  </si>
  <si>
    <t>дембельский альбом</t>
  </si>
  <si>
    <t>fairy / средство для мытья посуды</t>
  </si>
  <si>
    <t>летние костюмы женские большие размеры</t>
  </si>
  <si>
    <t>от клещей для собак</t>
  </si>
  <si>
    <t>детские часы</t>
  </si>
  <si>
    <t>гиря</t>
  </si>
  <si>
    <t xml:space="preserve">женские кроссовки </t>
  </si>
  <si>
    <t>каша безмолочная</t>
  </si>
  <si>
    <t>спонжи beautyfeel</t>
  </si>
  <si>
    <t>proplan</t>
  </si>
  <si>
    <t>матрац надувной</t>
  </si>
  <si>
    <t>маркер перманентный</t>
  </si>
  <si>
    <t>йод</t>
  </si>
  <si>
    <t>romanovamakeup</t>
  </si>
  <si>
    <t>тонировка для автомобиля</t>
  </si>
  <si>
    <t>джеггинсы</t>
  </si>
  <si>
    <t>органайзер для украшений</t>
  </si>
  <si>
    <t>шкаф для ванной комнаты</t>
  </si>
  <si>
    <t>kenzo</t>
  </si>
  <si>
    <t>женская сумка через плечо клатч</t>
  </si>
  <si>
    <t>для обуви</t>
  </si>
  <si>
    <t xml:space="preserve">сандали для девочки </t>
  </si>
  <si>
    <t>медаль</t>
  </si>
  <si>
    <t>грибы</t>
  </si>
  <si>
    <t>фетр для рукоделия</t>
  </si>
  <si>
    <t>синергетик для стирки</t>
  </si>
  <si>
    <t>воздушные шары наборы</t>
  </si>
  <si>
    <t>перчатки резиновые</t>
  </si>
  <si>
    <t>азбука</t>
  </si>
  <si>
    <t>футболка женская в полоску</t>
  </si>
  <si>
    <t>бандана на голову для мальчиков</t>
  </si>
  <si>
    <t>belita</t>
  </si>
  <si>
    <t>дубленка натуральная зимняя женская</t>
  </si>
  <si>
    <t>трансформеры игрушки</t>
  </si>
  <si>
    <t xml:space="preserve">love republic </t>
  </si>
  <si>
    <t>женские летние платья</t>
  </si>
  <si>
    <t>джинсовая рубашка мужская</t>
  </si>
  <si>
    <t>масло какао</t>
  </si>
  <si>
    <t xml:space="preserve">повязка на голову </t>
  </si>
  <si>
    <t>футболка в рубчик женская</t>
  </si>
  <si>
    <t>redmond</t>
  </si>
  <si>
    <t>антистатик</t>
  </si>
  <si>
    <t>для пикника</t>
  </si>
  <si>
    <t>трактор игрушки</t>
  </si>
  <si>
    <t>назови меня своим именем</t>
  </si>
  <si>
    <t>чехол на аираодс</t>
  </si>
  <si>
    <t>ариэль стиральный порошок</t>
  </si>
  <si>
    <t>респект обувь женская лето</t>
  </si>
  <si>
    <t>рубашка мужская оверсайз</t>
  </si>
  <si>
    <t>кассеты для бритья</t>
  </si>
  <si>
    <t>сим карта</t>
  </si>
  <si>
    <t>йода</t>
  </si>
  <si>
    <t>широкие шорты</t>
  </si>
  <si>
    <t>полоски для носа</t>
  </si>
  <si>
    <t>толстовка оверсайз</t>
  </si>
  <si>
    <t>фсо вспышки для авто</t>
  </si>
  <si>
    <t>штаны в клетку мужские</t>
  </si>
  <si>
    <t>канекалон аида</t>
  </si>
  <si>
    <t>кухонные девайсы</t>
  </si>
  <si>
    <t>мамочка длинные ноги</t>
  </si>
  <si>
    <t>вязание</t>
  </si>
  <si>
    <t>holika holika bb</t>
  </si>
  <si>
    <t xml:space="preserve">пряжа </t>
  </si>
  <si>
    <t>пакет майка</t>
  </si>
  <si>
    <t>жевачки</t>
  </si>
  <si>
    <t>топ вечерний</t>
  </si>
  <si>
    <t>плитка</t>
  </si>
  <si>
    <t>поводок для собак крупных пород</t>
  </si>
  <si>
    <t>missha</t>
  </si>
  <si>
    <t>anteater</t>
  </si>
  <si>
    <t>фитнес резинка</t>
  </si>
  <si>
    <t>испаритель для курения</t>
  </si>
  <si>
    <t>книга для девочек</t>
  </si>
  <si>
    <t>ткань для рукоделия</t>
  </si>
  <si>
    <t>летний брючный костюм для женщин большие размеры</t>
  </si>
  <si>
    <t>порошок тайд</t>
  </si>
  <si>
    <t>lime брюки</t>
  </si>
  <si>
    <t>буркини для женщин</t>
  </si>
  <si>
    <t xml:space="preserve">робот пылесос </t>
  </si>
  <si>
    <t xml:space="preserve">гарри поттер </t>
  </si>
  <si>
    <t>клавиатура для ноутбука</t>
  </si>
  <si>
    <t>прозрачное белье</t>
  </si>
  <si>
    <t>краска для стемпинга</t>
  </si>
  <si>
    <t>резиночки для плетения</t>
  </si>
  <si>
    <t xml:space="preserve">туника женская </t>
  </si>
  <si>
    <t>доска разделочная пластиковая</t>
  </si>
  <si>
    <t>samsonite</t>
  </si>
  <si>
    <t>взбитые сливки</t>
  </si>
  <si>
    <t xml:space="preserve">салфетки </t>
  </si>
  <si>
    <t>антибак</t>
  </si>
  <si>
    <t>топ лапша</t>
  </si>
  <si>
    <t>тряпки для уборки пыли</t>
  </si>
  <si>
    <t>атласное платье на бретельках</t>
  </si>
  <si>
    <t>саморезы по дереву</t>
  </si>
  <si>
    <t>кисть для маникюра</t>
  </si>
  <si>
    <t>йокосан</t>
  </si>
  <si>
    <t>менструальная чаша s</t>
  </si>
  <si>
    <t>точилка для ножей электрическая</t>
  </si>
  <si>
    <t>худи на молнии оверсайз</t>
  </si>
  <si>
    <t>охота</t>
  </si>
  <si>
    <t>брюки белые женские</t>
  </si>
  <si>
    <t xml:space="preserve">очки мужские </t>
  </si>
  <si>
    <t>флаг пограничные войска</t>
  </si>
  <si>
    <t>16286506</t>
  </si>
  <si>
    <t>фонарик для велосипеда</t>
  </si>
  <si>
    <t>для специй</t>
  </si>
  <si>
    <t>adidas originals</t>
  </si>
  <si>
    <t>кепка женская летняя</t>
  </si>
  <si>
    <t>авточехлы на автомобиль</t>
  </si>
  <si>
    <t>шампунь фруктис 400 мл</t>
  </si>
  <si>
    <t>наматрасник непромокаемый 160х200</t>
  </si>
  <si>
    <t>молоко кокосовое</t>
  </si>
  <si>
    <t>футболка женская короткая</t>
  </si>
  <si>
    <t>комплект постельного белья детский</t>
  </si>
  <si>
    <t>пивная кружка</t>
  </si>
  <si>
    <t>серкан болат</t>
  </si>
  <si>
    <t>полуботинки женские весна</t>
  </si>
  <si>
    <t>купальник на большую грудь</t>
  </si>
  <si>
    <t>smok</t>
  </si>
  <si>
    <t>костюм с бриджами для женщин</t>
  </si>
  <si>
    <t xml:space="preserve">толстовка мужская </t>
  </si>
  <si>
    <t>украшения из бисера</t>
  </si>
  <si>
    <t>картон</t>
  </si>
  <si>
    <t>13 карт земля королей комикс</t>
  </si>
  <si>
    <t>джинсы скини с высокой посадкой</t>
  </si>
  <si>
    <t>мезороллер</t>
  </si>
  <si>
    <t>антифриз красный</t>
  </si>
  <si>
    <t>кондиционер для волос бальзам</t>
  </si>
  <si>
    <t>командные виды спорта</t>
  </si>
  <si>
    <t xml:space="preserve">hqd </t>
  </si>
  <si>
    <t>зубные нити</t>
  </si>
  <si>
    <t>часы смарт</t>
  </si>
  <si>
    <t>кепка детская бейсболка</t>
  </si>
  <si>
    <t>конный спорт</t>
  </si>
  <si>
    <t>сандали мужские на липучках</t>
  </si>
  <si>
    <t>раскраска антистресс</t>
  </si>
  <si>
    <t xml:space="preserve">холст </t>
  </si>
  <si>
    <t>органайзер в багажник</t>
  </si>
  <si>
    <t>трусы стринги</t>
  </si>
  <si>
    <t>шпатель</t>
  </si>
  <si>
    <t>босоножки на шнуровке</t>
  </si>
  <si>
    <t>трусы для мальчика детские</t>
  </si>
  <si>
    <t xml:space="preserve">слипоны </t>
  </si>
  <si>
    <t>комплект штор</t>
  </si>
  <si>
    <t>развивающий коврик детский</t>
  </si>
  <si>
    <t>нутрилон 1</t>
  </si>
  <si>
    <t>кольца мужские</t>
  </si>
  <si>
    <t>карандаш простой</t>
  </si>
  <si>
    <t>заплатка термоклеевая</t>
  </si>
  <si>
    <t>валик</t>
  </si>
  <si>
    <t>брюки мужские спортивные с карманами</t>
  </si>
  <si>
    <t>набор для праздника</t>
  </si>
  <si>
    <t>белорусская косметика для лица</t>
  </si>
  <si>
    <t>корнеудалитель садовый</t>
  </si>
  <si>
    <t>компрессионные чулки 1 класса</t>
  </si>
  <si>
    <t>белая рубашка для мальчика</t>
  </si>
  <si>
    <t>pantene шампунь</t>
  </si>
  <si>
    <t>fila одежда</t>
  </si>
  <si>
    <t>ветровки женские новинки</t>
  </si>
  <si>
    <t>engi bar</t>
  </si>
  <si>
    <t>ластик канцелярия</t>
  </si>
  <si>
    <t>поло мужское короткий рукав</t>
  </si>
  <si>
    <t>джинсы с разрезами внизу женские</t>
  </si>
  <si>
    <t>bushido</t>
  </si>
  <si>
    <t>чехол redmi 9a</t>
  </si>
  <si>
    <t>пистоны</t>
  </si>
  <si>
    <t>медицинские брюки</t>
  </si>
  <si>
    <t>джинсы женские трубы</t>
  </si>
  <si>
    <t>надувной бассейны</t>
  </si>
  <si>
    <t>befree купальник</t>
  </si>
  <si>
    <t>эйфория</t>
  </si>
  <si>
    <t>трусы подгузники для взрослых</t>
  </si>
  <si>
    <t>авиабилеты</t>
  </si>
  <si>
    <t>хаги вагги и киси миси</t>
  </si>
  <si>
    <t>рюкзак женский вместительный</t>
  </si>
  <si>
    <t>постельное белье евро поплин</t>
  </si>
  <si>
    <t>онигири</t>
  </si>
  <si>
    <t>мыло жидкое</t>
  </si>
  <si>
    <t>love republic брюки</t>
  </si>
  <si>
    <t>масло для загара с защитой</t>
  </si>
  <si>
    <t>валики для ламинирования ресниц</t>
  </si>
  <si>
    <t>nivea гель для душа</t>
  </si>
  <si>
    <t>жилетки женские</t>
  </si>
  <si>
    <t>альгитинн для бассейн</t>
  </si>
  <si>
    <t>свечи на торт</t>
  </si>
  <si>
    <t>баттер для тела</t>
  </si>
  <si>
    <t>халат вафельный женский</t>
  </si>
  <si>
    <t>кепи</t>
  </si>
  <si>
    <t>чехол для телефонов</t>
  </si>
  <si>
    <t>дезодорант женский антиперспирант</t>
  </si>
  <si>
    <t>копилка для денег детская</t>
  </si>
  <si>
    <t>очиститель кондиционера автомобиля</t>
  </si>
  <si>
    <t>барни медвежонок бисквит</t>
  </si>
  <si>
    <t>поисковый магнит двухсторонний</t>
  </si>
  <si>
    <t>erichkrause</t>
  </si>
  <si>
    <t>tiande</t>
  </si>
  <si>
    <t>туфли бежевые женские</t>
  </si>
  <si>
    <t>серьги для девочек</t>
  </si>
  <si>
    <t>вазелин</t>
  </si>
  <si>
    <t xml:space="preserve">aravia </t>
  </si>
  <si>
    <t>триммер мужской</t>
  </si>
  <si>
    <t>топ для гель лака без липкого слоя</t>
  </si>
  <si>
    <t>consly</t>
  </si>
  <si>
    <t>сушеные фрукты</t>
  </si>
  <si>
    <t>рубашки в клетку женские</t>
  </si>
  <si>
    <t>домашние штаны</t>
  </si>
  <si>
    <t>maybelline</t>
  </si>
  <si>
    <t>now</t>
  </si>
  <si>
    <t>пилинг для лица кислотный</t>
  </si>
  <si>
    <t>купальник раздельный женский</t>
  </si>
  <si>
    <t>напольный вентилятор</t>
  </si>
  <si>
    <t>утягивающие трусы корректирующие</t>
  </si>
  <si>
    <t>ободок с ушками</t>
  </si>
  <si>
    <t>vero moda</t>
  </si>
  <si>
    <t>платье женское праздничное длинное</t>
  </si>
  <si>
    <t>аппарат для маникюра и педикюра</t>
  </si>
  <si>
    <t>тележка детская</t>
  </si>
  <si>
    <t>playstation 5</t>
  </si>
  <si>
    <t>корневин для растений</t>
  </si>
  <si>
    <t>модульная картина</t>
  </si>
  <si>
    <t>mexx мужской</t>
  </si>
  <si>
    <t>бриджи женские летние большие размеры</t>
  </si>
  <si>
    <t>wd-40</t>
  </si>
  <si>
    <t>чехол iphone 7 plus</t>
  </si>
  <si>
    <t>ванночка для купания</t>
  </si>
  <si>
    <t>помпа для члена</t>
  </si>
  <si>
    <t>плита настольная кухонная</t>
  </si>
  <si>
    <t>аромалампа</t>
  </si>
  <si>
    <t>лимонад</t>
  </si>
  <si>
    <t>матрешка</t>
  </si>
  <si>
    <t>дайсон стайлер</t>
  </si>
  <si>
    <t>турецкий кофе</t>
  </si>
  <si>
    <t>кольца для волос</t>
  </si>
  <si>
    <t>мист для тела victoria secret</t>
  </si>
  <si>
    <t>очки солнечные мужские поляризационные</t>
  </si>
  <si>
    <t>детские солнцезащитные очки</t>
  </si>
  <si>
    <t>prada</t>
  </si>
  <si>
    <t>кнопки для одежды</t>
  </si>
  <si>
    <t>олин</t>
  </si>
  <si>
    <t>гарри потер книги</t>
  </si>
  <si>
    <t>держатель для губки</t>
  </si>
  <si>
    <t>artdeco</t>
  </si>
  <si>
    <t>чай ахмад</t>
  </si>
  <si>
    <t>наушники apple</t>
  </si>
  <si>
    <t>лего человек паук</t>
  </si>
  <si>
    <t xml:space="preserve">ковёр </t>
  </si>
  <si>
    <t>гортензия</t>
  </si>
  <si>
    <t>замок</t>
  </si>
  <si>
    <t>zip hoodie</t>
  </si>
  <si>
    <t>картина по номерам на холсте</t>
  </si>
  <si>
    <t>пластиковый контейнер</t>
  </si>
  <si>
    <t>рафаэлло конфеты</t>
  </si>
  <si>
    <t>велокресло для ребенка</t>
  </si>
  <si>
    <t>стул детский</t>
  </si>
  <si>
    <t>lipinskaya brand</t>
  </si>
  <si>
    <t>чёрная футболка</t>
  </si>
  <si>
    <t>хагги ваги</t>
  </si>
  <si>
    <t>собака</t>
  </si>
  <si>
    <t xml:space="preserve">геншин </t>
  </si>
  <si>
    <t>антирадар автомобильный</t>
  </si>
  <si>
    <t>karmy для собак</t>
  </si>
  <si>
    <t>хром</t>
  </si>
  <si>
    <t>розовая футболка</t>
  </si>
  <si>
    <t>самакат</t>
  </si>
  <si>
    <t>витамин д3 10000</t>
  </si>
  <si>
    <t>кисель быстрого приготовления</t>
  </si>
  <si>
    <t>обезжириватель для ногтей</t>
  </si>
  <si>
    <t>crosby кроссовки</t>
  </si>
  <si>
    <t>цветы живые</t>
  </si>
  <si>
    <t>набор для ламинирования ресниц</t>
  </si>
  <si>
    <t>фонарик светодиодный аккумуляторный</t>
  </si>
  <si>
    <t>ортез на коленный сустав</t>
  </si>
  <si>
    <t>халат для беременных</t>
  </si>
  <si>
    <t>calipso</t>
  </si>
  <si>
    <t>пленка солнцезащитная на окно</t>
  </si>
  <si>
    <t>цветная бумага канцелярские товары</t>
  </si>
  <si>
    <t>ветровка мужская с капюшоном</t>
  </si>
  <si>
    <t>аксессуары и запчасти для садовой техники</t>
  </si>
  <si>
    <t>апельсиновые палочки 100 шт</t>
  </si>
  <si>
    <t>зефир, мармелад, пастила</t>
  </si>
  <si>
    <t>bella прокладки</t>
  </si>
  <si>
    <t>формы для выпечки силиконовые</t>
  </si>
  <si>
    <t>красная краска для волос</t>
  </si>
  <si>
    <t>кольца набор</t>
  </si>
  <si>
    <t>телефон редми</t>
  </si>
  <si>
    <t>гавайская вечеринка</t>
  </si>
  <si>
    <t>спортивные штаны женские трикотажные</t>
  </si>
  <si>
    <t>emka</t>
  </si>
  <si>
    <t>утяжелители</t>
  </si>
  <si>
    <t>vivienne sabo блеск для губ</t>
  </si>
  <si>
    <t>берцы для женщин</t>
  </si>
  <si>
    <t>масло виноградной косточки</t>
  </si>
  <si>
    <t>футболка адидас женская</t>
  </si>
  <si>
    <t>75253474</t>
  </si>
  <si>
    <t>чипсы нори из морских водорослей</t>
  </si>
  <si>
    <t>комбенизон</t>
  </si>
  <si>
    <t>корм для крысы</t>
  </si>
  <si>
    <t>цветочный горшок пластиковый</t>
  </si>
  <si>
    <t xml:space="preserve">утюг </t>
  </si>
  <si>
    <t xml:space="preserve">джинсовые шорты женские </t>
  </si>
  <si>
    <t xml:space="preserve">шляпа </t>
  </si>
  <si>
    <t>депилятор крем</t>
  </si>
  <si>
    <t>gloria jeans джинсы</t>
  </si>
  <si>
    <t>угли для кальяна</t>
  </si>
  <si>
    <t>детский рюкзак</t>
  </si>
  <si>
    <t>развивающий коврик для малышей</t>
  </si>
  <si>
    <t>футболка армия россии</t>
  </si>
  <si>
    <t>29893231</t>
  </si>
  <si>
    <t>трусы женские набор хлопок</t>
  </si>
  <si>
    <t>hugo boss</t>
  </si>
  <si>
    <t>стрипы обувь</t>
  </si>
  <si>
    <t>зонт три слона</t>
  </si>
  <si>
    <t xml:space="preserve">топ спортивный </t>
  </si>
  <si>
    <t>ps4 игры</t>
  </si>
  <si>
    <t>краска для кожи</t>
  </si>
  <si>
    <t xml:space="preserve">сушилка для белья </t>
  </si>
  <si>
    <t>турецкая женская обувь</t>
  </si>
  <si>
    <t>дверь межкомнатная</t>
  </si>
  <si>
    <t>толкушка для картофеля</t>
  </si>
  <si>
    <t>штанишки для малыша</t>
  </si>
  <si>
    <t>глитер</t>
  </si>
  <si>
    <t>вакуумный упаковщик</t>
  </si>
  <si>
    <t>набор для специй</t>
  </si>
  <si>
    <t>iphone 10</t>
  </si>
  <si>
    <t>многоразовые капсулы</t>
  </si>
  <si>
    <t>пенка для волос</t>
  </si>
  <si>
    <t>нутелла паста</t>
  </si>
  <si>
    <t>кофта для девочки</t>
  </si>
  <si>
    <t>шампунь против выпадения волос</t>
  </si>
  <si>
    <t>коврик в туалет</t>
  </si>
  <si>
    <t>футбольные мячи</t>
  </si>
  <si>
    <t>набор спонжей для макияжа</t>
  </si>
  <si>
    <t xml:space="preserve">топ белый </t>
  </si>
  <si>
    <t>защита от падения</t>
  </si>
  <si>
    <t xml:space="preserve">комбинезон женский летний </t>
  </si>
  <si>
    <t>пинетки для мальчиков</t>
  </si>
  <si>
    <t>и</t>
  </si>
  <si>
    <t>коллаген порошок с витамином с</t>
  </si>
  <si>
    <t>22234113</t>
  </si>
  <si>
    <t>одноразовые тарелки</t>
  </si>
  <si>
    <t>гель-лак</t>
  </si>
  <si>
    <t>похудение таблетки</t>
  </si>
  <si>
    <t>сейф детский</t>
  </si>
  <si>
    <t>сумка в роддом готовая</t>
  </si>
  <si>
    <t>лечебный лак для ногтей</t>
  </si>
  <si>
    <t>air wick</t>
  </si>
  <si>
    <t>рахат лукум турецкий</t>
  </si>
  <si>
    <t>missha косметика</t>
  </si>
  <si>
    <t>лампа для ногтей</t>
  </si>
  <si>
    <t>econika обувь женская</t>
  </si>
  <si>
    <t>клипсы для автомобилей</t>
  </si>
  <si>
    <t>джинсовый костюм</t>
  </si>
  <si>
    <t>чебоксарский трикотаж</t>
  </si>
  <si>
    <t>хлорные таблетки</t>
  </si>
  <si>
    <t>машинка на пульты управления</t>
  </si>
  <si>
    <t>дезинфекция, стерилизация и утилизация</t>
  </si>
  <si>
    <t>осветлитель для волос</t>
  </si>
  <si>
    <t>тапочки детские</t>
  </si>
  <si>
    <t>78346400</t>
  </si>
  <si>
    <t>шорты для плавания</t>
  </si>
  <si>
    <t>marc o polo женское</t>
  </si>
  <si>
    <t>снуд</t>
  </si>
  <si>
    <t>для женщин трусы</t>
  </si>
  <si>
    <t>чехол airpods</t>
  </si>
  <si>
    <t>опрыскиватель садовый ручной</t>
  </si>
  <si>
    <t>пигмент прямого действия для волос</t>
  </si>
  <si>
    <t xml:space="preserve">раскладушка </t>
  </si>
  <si>
    <t>карри обувь</t>
  </si>
  <si>
    <t>паракорд</t>
  </si>
  <si>
    <t>nerf бластер</t>
  </si>
  <si>
    <t>автомат игрушечный</t>
  </si>
  <si>
    <t>подарок сестре</t>
  </si>
  <si>
    <t>легкое платье</t>
  </si>
  <si>
    <t>резиночки для волос</t>
  </si>
  <si>
    <t>халапеньо</t>
  </si>
  <si>
    <t>косынка детская</t>
  </si>
  <si>
    <t>дорожный набор косметики</t>
  </si>
  <si>
    <t>мелки</t>
  </si>
  <si>
    <t>платья-рубашки</t>
  </si>
  <si>
    <t>летняя обувь женская</t>
  </si>
  <si>
    <t>костюм спортивный женский летний</t>
  </si>
  <si>
    <t>автохолодильники</t>
  </si>
  <si>
    <t>костюм с шортами женский повседневный</t>
  </si>
  <si>
    <t>самокат трехколесный детский</t>
  </si>
  <si>
    <t>пижамы с шортами</t>
  </si>
  <si>
    <t>35523402</t>
  </si>
  <si>
    <t>zarina рубашка</t>
  </si>
  <si>
    <t xml:space="preserve">жилетка женская </t>
  </si>
  <si>
    <t>оплетка на руль</t>
  </si>
  <si>
    <t>кепка adidas</t>
  </si>
  <si>
    <t>бафик для ногтей</t>
  </si>
  <si>
    <t>футболка поло мужская одежда</t>
  </si>
  <si>
    <t>механический карандаш</t>
  </si>
  <si>
    <t>iphone 11 pro max</t>
  </si>
  <si>
    <t xml:space="preserve">стельки </t>
  </si>
  <si>
    <t>olin спрей</t>
  </si>
  <si>
    <t>pasabahce</t>
  </si>
  <si>
    <t>платье белое летнее</t>
  </si>
  <si>
    <t>ладор</t>
  </si>
  <si>
    <t>халат женский домашний на молнии</t>
  </si>
  <si>
    <t>качалка детская</t>
  </si>
  <si>
    <t>краб</t>
  </si>
  <si>
    <t>innisfree</t>
  </si>
  <si>
    <t xml:space="preserve">часы настенные </t>
  </si>
  <si>
    <t>чайник эмалированный</t>
  </si>
  <si>
    <t>шерты джинсовые</t>
  </si>
  <si>
    <t xml:space="preserve">шорты для девочки </t>
  </si>
  <si>
    <t>библия</t>
  </si>
  <si>
    <t>аксессуары для одежды</t>
  </si>
  <si>
    <t>водонагреватель проточный электрический</t>
  </si>
  <si>
    <t>без проводные наушники для телефона</t>
  </si>
  <si>
    <t>джинсы мужские летние классические</t>
  </si>
  <si>
    <t>лак для волос сильной фиксации</t>
  </si>
  <si>
    <t>нож канцелярский</t>
  </si>
  <si>
    <t xml:space="preserve">кастрюля </t>
  </si>
  <si>
    <t>нижнее белье женское трусы</t>
  </si>
  <si>
    <t>сверло ступенчатое</t>
  </si>
  <si>
    <t>набор для рисования и творчества</t>
  </si>
  <si>
    <t>флажки гирлянда на улицу</t>
  </si>
  <si>
    <t>кастрюли из нержавеющей стали</t>
  </si>
  <si>
    <t>вигвам</t>
  </si>
  <si>
    <t>каша хайнц</t>
  </si>
  <si>
    <t>mother russia</t>
  </si>
  <si>
    <t>отбеливатель елизар</t>
  </si>
  <si>
    <t>керлер</t>
  </si>
  <si>
    <t>покрышка для велосипеда</t>
  </si>
  <si>
    <t>хоста</t>
  </si>
  <si>
    <t>матрас для плавания</t>
  </si>
  <si>
    <t>штора рулонная</t>
  </si>
  <si>
    <t>отруби</t>
  </si>
  <si>
    <t>ортопедический коврик для детей</t>
  </si>
  <si>
    <t>формы для эпоксидной смолы</t>
  </si>
  <si>
    <t>купальник женский слитные на косточки</t>
  </si>
  <si>
    <t>ацетатная лента для торта</t>
  </si>
  <si>
    <t>батут с защитной сеткой</t>
  </si>
  <si>
    <t>алла пугачева обувь</t>
  </si>
  <si>
    <t>adricoco гель-лак</t>
  </si>
  <si>
    <t>синсей</t>
  </si>
  <si>
    <t xml:space="preserve">stray kids </t>
  </si>
  <si>
    <t>футболка женская длинная</t>
  </si>
  <si>
    <t>сумочка женская</t>
  </si>
  <si>
    <t>28491406</t>
  </si>
  <si>
    <t>lightning кабель</t>
  </si>
  <si>
    <t>носки капроновые</t>
  </si>
  <si>
    <t>для дачи и огорода</t>
  </si>
  <si>
    <t>пигмент для волос</t>
  </si>
  <si>
    <t>adidas gazele</t>
  </si>
  <si>
    <t>кольцо змея</t>
  </si>
  <si>
    <t>плащ женский верхняя одежда</t>
  </si>
  <si>
    <t>airpods 3</t>
  </si>
  <si>
    <t>серьги для подростков</t>
  </si>
  <si>
    <t>мужские спортивные штаны</t>
  </si>
  <si>
    <t>рюкзак черный</t>
  </si>
  <si>
    <t>gerry weber женский</t>
  </si>
  <si>
    <t>детское мыло</t>
  </si>
  <si>
    <t>акригель для наращивания</t>
  </si>
  <si>
    <t>сумочки</t>
  </si>
  <si>
    <t>туфли мужские летние натуральная кожа</t>
  </si>
  <si>
    <t>плейсмат</t>
  </si>
  <si>
    <t>обувь детская</t>
  </si>
  <si>
    <t>контейнер для яиц</t>
  </si>
  <si>
    <t>62351166</t>
  </si>
  <si>
    <t>яндекс станция макс</t>
  </si>
  <si>
    <t>боди для новорожденных мальчиков</t>
  </si>
  <si>
    <t>пилки для маникюра</t>
  </si>
  <si>
    <t>samsung galaxy</t>
  </si>
  <si>
    <t>для мытья окон робот</t>
  </si>
  <si>
    <t>вайлдберриз</t>
  </si>
  <si>
    <t>сумка на плечо женская</t>
  </si>
  <si>
    <t>пленка на окно</t>
  </si>
  <si>
    <t>лента бордюрная</t>
  </si>
  <si>
    <t>gloria-jeans</t>
  </si>
  <si>
    <t>подушка 40х40</t>
  </si>
  <si>
    <t>велосипед детский для мальчика</t>
  </si>
  <si>
    <t>сухофрукты без сахара</t>
  </si>
  <si>
    <t>утягивающее белье женское</t>
  </si>
  <si>
    <t>круг для купания новорожденных</t>
  </si>
  <si>
    <t>бигуди мягкие</t>
  </si>
  <si>
    <t>белая футболка мужская</t>
  </si>
  <si>
    <t>gillette fusion кассеты сменные</t>
  </si>
  <si>
    <t>сумка тележка</t>
  </si>
  <si>
    <t>борцовка женская</t>
  </si>
  <si>
    <t>помада для бровей</t>
  </si>
  <si>
    <t>робот для мытья окон</t>
  </si>
  <si>
    <t>шорты мужские больших размеров</t>
  </si>
  <si>
    <t>плащ женский весна осень</t>
  </si>
  <si>
    <t>водная раскраска</t>
  </si>
  <si>
    <t>гипсофила</t>
  </si>
  <si>
    <t>берет женский</t>
  </si>
  <si>
    <t>тушь для ресниц eveline</t>
  </si>
  <si>
    <t>нут</t>
  </si>
  <si>
    <t>брюки черные женские</t>
  </si>
  <si>
    <t>conte elegant</t>
  </si>
  <si>
    <t>крем для загара на солнце</t>
  </si>
  <si>
    <t>вивьен сабо карандаш для бровей</t>
  </si>
  <si>
    <t>козырек</t>
  </si>
  <si>
    <t>тобот</t>
  </si>
  <si>
    <t>шары цыфры</t>
  </si>
  <si>
    <t>кокошник</t>
  </si>
  <si>
    <t xml:space="preserve">худи женское </t>
  </si>
  <si>
    <t>вакуумный очиститель пор</t>
  </si>
  <si>
    <t xml:space="preserve">стразы </t>
  </si>
  <si>
    <t>шеврон</t>
  </si>
  <si>
    <t>форма для выпечки разъемная</t>
  </si>
  <si>
    <t>женские часы</t>
  </si>
  <si>
    <t>рубашка джинсовая</t>
  </si>
  <si>
    <t>плинтус для столешницы</t>
  </si>
  <si>
    <t>муравьиная ферма</t>
  </si>
  <si>
    <t>заварной чайник</t>
  </si>
  <si>
    <t>платье на пуговицах</t>
  </si>
  <si>
    <t>туфли женские на платформе</t>
  </si>
  <si>
    <t>парники и теплицы</t>
  </si>
  <si>
    <t>curaprox зубная щетка</t>
  </si>
  <si>
    <t>фотофоны</t>
  </si>
  <si>
    <t>головоломка</t>
  </si>
  <si>
    <t>мужские сандалии</t>
  </si>
  <si>
    <t>янтарная кислота</t>
  </si>
  <si>
    <t>цикорий натуральный</t>
  </si>
  <si>
    <t>монтессори игрушки</t>
  </si>
  <si>
    <t>фурнитура для сумок рукоделие</t>
  </si>
  <si>
    <t>антицеллюлитное обертывание</t>
  </si>
  <si>
    <t>железная дорога</t>
  </si>
  <si>
    <t>пластыри</t>
  </si>
  <si>
    <t>купальники с высокой талией</t>
  </si>
  <si>
    <t>гипс</t>
  </si>
  <si>
    <t>найк кроссовки</t>
  </si>
  <si>
    <t>обои детские</t>
  </si>
  <si>
    <t>брюки в клетку мужские</t>
  </si>
  <si>
    <t>топ розовый</t>
  </si>
  <si>
    <t>культиватор</t>
  </si>
  <si>
    <t>58104020</t>
  </si>
  <si>
    <t>крем для рук питательный</t>
  </si>
  <si>
    <t>28228208</t>
  </si>
  <si>
    <t>75871406</t>
  </si>
  <si>
    <t xml:space="preserve">красовки </t>
  </si>
  <si>
    <t>крыло для велосипеда</t>
  </si>
  <si>
    <t>протеиновый батончик</t>
  </si>
  <si>
    <t>нож кухонный</t>
  </si>
  <si>
    <t xml:space="preserve">кофты </t>
  </si>
  <si>
    <t>l carnitine</t>
  </si>
  <si>
    <t>жемчужина желаний</t>
  </si>
  <si>
    <t>ролевой костюм</t>
  </si>
  <si>
    <t>чехол на 11 pro</t>
  </si>
  <si>
    <t>фитоспорин</t>
  </si>
  <si>
    <t>жилетка для мальчика</t>
  </si>
  <si>
    <t>черная рубашка</t>
  </si>
  <si>
    <t>бмх</t>
  </si>
  <si>
    <t>jomtam основа под макияж</t>
  </si>
  <si>
    <t>кушоны</t>
  </si>
  <si>
    <t>порно</t>
  </si>
  <si>
    <t>интимные товары игрушки</t>
  </si>
  <si>
    <t>мужские кроссовки повседневные</t>
  </si>
  <si>
    <t>освежитель для лица</t>
  </si>
  <si>
    <t xml:space="preserve">кофта женская </t>
  </si>
  <si>
    <t>серьги конго</t>
  </si>
  <si>
    <t>костюм на лето</t>
  </si>
  <si>
    <t>кроссовки мужские найк.</t>
  </si>
  <si>
    <t>пробка для бутылки</t>
  </si>
  <si>
    <t>скребок для чистки языка</t>
  </si>
  <si>
    <t>платье золла</t>
  </si>
  <si>
    <t>садовая фигура</t>
  </si>
  <si>
    <t>броши для женщин</t>
  </si>
  <si>
    <t xml:space="preserve">настольные игры </t>
  </si>
  <si>
    <t xml:space="preserve">белая футболка женская </t>
  </si>
  <si>
    <t>тельняшка детская</t>
  </si>
  <si>
    <t>краски акварельные</t>
  </si>
  <si>
    <t>купальник женский с шортами</t>
  </si>
  <si>
    <t>летние кроссовки мужские комфорт</t>
  </si>
  <si>
    <t>сарафан джинсовый</t>
  </si>
  <si>
    <t>bunkol</t>
  </si>
  <si>
    <t>фрезы для аппарата для маникюра</t>
  </si>
  <si>
    <t>циркон для растений</t>
  </si>
  <si>
    <t>сюжетно-ролевые игры</t>
  </si>
  <si>
    <t>бейсболка nike</t>
  </si>
  <si>
    <t>носки мужские набор 10 пар</t>
  </si>
  <si>
    <t>joonies подгузники детские</t>
  </si>
  <si>
    <t>лоферы женские натуральная кожа 39-40</t>
  </si>
  <si>
    <t>payot для лица</t>
  </si>
  <si>
    <t>coca cola</t>
  </si>
  <si>
    <t>грузила для рыбалки</t>
  </si>
  <si>
    <t>надувной бассейн</t>
  </si>
  <si>
    <t xml:space="preserve">кулон </t>
  </si>
  <si>
    <t>dickies</t>
  </si>
  <si>
    <t>шлёпки женские</t>
  </si>
  <si>
    <t>mio secret</t>
  </si>
  <si>
    <t xml:space="preserve">магнит </t>
  </si>
  <si>
    <t>белая блузка с коротким рукавом</t>
  </si>
  <si>
    <t>кепи для малыша</t>
  </si>
  <si>
    <t>шумоизоляция</t>
  </si>
  <si>
    <t>система хранения вещей</t>
  </si>
  <si>
    <t>accola</t>
  </si>
  <si>
    <t>светильник светодиодный потолочный</t>
  </si>
  <si>
    <t>решетка гриль</t>
  </si>
  <si>
    <t>cp-1 шампунь</t>
  </si>
  <si>
    <t>рубашка для девочки</t>
  </si>
  <si>
    <t>масляные краски</t>
  </si>
  <si>
    <t>зеленая гречка</t>
  </si>
  <si>
    <t>масло для бровей</t>
  </si>
  <si>
    <t>ваза напольная декоративная</t>
  </si>
  <si>
    <t>отпугиватель мышей</t>
  </si>
  <si>
    <t>19321100</t>
  </si>
  <si>
    <t>кредитница для карт</t>
  </si>
  <si>
    <t>вв крем</t>
  </si>
  <si>
    <t xml:space="preserve">платье комбинация </t>
  </si>
  <si>
    <t>бусины для браслетов</t>
  </si>
  <si>
    <t>фитнес костюм женский</t>
  </si>
  <si>
    <t>gulliver девочки</t>
  </si>
  <si>
    <t>форма для плитки садовой</t>
  </si>
  <si>
    <t>очиститель для посудомоечных машин</t>
  </si>
  <si>
    <t>обувь для мальчиков</t>
  </si>
  <si>
    <t>растяжка для обуви</t>
  </si>
  <si>
    <t>ножи из стандофф 2</t>
  </si>
  <si>
    <t>estee lauder тональный</t>
  </si>
  <si>
    <t>шорты nike мужские</t>
  </si>
  <si>
    <t>флакон косметический</t>
  </si>
  <si>
    <t>глазки для игрушек</t>
  </si>
  <si>
    <t>для авто</t>
  </si>
  <si>
    <t>рубашка в клетку для девочки</t>
  </si>
  <si>
    <t>сапоги резиновые для женщин обувь</t>
  </si>
  <si>
    <t>бассейн для дома</t>
  </si>
  <si>
    <t>шортики для девочки</t>
  </si>
  <si>
    <t>апрель платье</t>
  </si>
  <si>
    <t>ивановский текстиль</t>
  </si>
  <si>
    <t>baykar</t>
  </si>
  <si>
    <t>для депиляции</t>
  </si>
  <si>
    <t>футболки детские для девочек</t>
  </si>
  <si>
    <t>пряжа трикотажная</t>
  </si>
  <si>
    <t>цион для цветов</t>
  </si>
  <si>
    <t>одежда для кормящих мам</t>
  </si>
  <si>
    <t>licato</t>
  </si>
  <si>
    <t>ткань мебельная</t>
  </si>
  <si>
    <t>стекло самсунг а51</t>
  </si>
  <si>
    <t>индукционная плитка настольная</t>
  </si>
  <si>
    <t xml:space="preserve">повербанк </t>
  </si>
  <si>
    <t>vivo</t>
  </si>
  <si>
    <t>летние штаны женские</t>
  </si>
  <si>
    <t xml:space="preserve">iphone 13 </t>
  </si>
  <si>
    <t>евгений онегин</t>
  </si>
  <si>
    <t>детская бейсболка для мальчика</t>
  </si>
  <si>
    <t>папка для дипломной работы</t>
  </si>
  <si>
    <t xml:space="preserve">носки белые </t>
  </si>
  <si>
    <t>носки женские с принтом</t>
  </si>
  <si>
    <t>носки найк мужские</t>
  </si>
  <si>
    <t>электровелосипед взрослый</t>
  </si>
  <si>
    <t>костюмы женские летние офисные</t>
  </si>
  <si>
    <t>лента для штор</t>
  </si>
  <si>
    <t>лайм</t>
  </si>
  <si>
    <t>защита от солнца для детей</t>
  </si>
  <si>
    <t>юничел обувь</t>
  </si>
  <si>
    <t>спортивный женский костюм</t>
  </si>
  <si>
    <t xml:space="preserve">клатч </t>
  </si>
  <si>
    <t>красти боксы</t>
  </si>
  <si>
    <t>вискас</t>
  </si>
  <si>
    <t>чехол на наушники</t>
  </si>
  <si>
    <t>неваляшка для малышей</t>
  </si>
  <si>
    <t>розетки</t>
  </si>
  <si>
    <t>мороженица техника для кухни</t>
  </si>
  <si>
    <t>маркеры для доски</t>
  </si>
  <si>
    <t>мёд</t>
  </si>
  <si>
    <t>кольцо в нос</t>
  </si>
  <si>
    <t>paul shark</t>
  </si>
  <si>
    <t>детское постельное белье для мальчика</t>
  </si>
  <si>
    <t>южный парк</t>
  </si>
  <si>
    <t>платье женское летнее для полных</t>
  </si>
  <si>
    <t>siberika natura</t>
  </si>
  <si>
    <t>лестница строительная</t>
  </si>
  <si>
    <t>паяльно-термические инструменты</t>
  </si>
  <si>
    <t>трехколесный велосипед для девочки</t>
  </si>
  <si>
    <t>набор для шитья</t>
  </si>
  <si>
    <t>haribo</t>
  </si>
  <si>
    <t>lime топ</t>
  </si>
  <si>
    <t>айпад мини 5</t>
  </si>
  <si>
    <t>подтяжки</t>
  </si>
  <si>
    <t>бра женский</t>
  </si>
  <si>
    <t>часы настенные для кухни</t>
  </si>
  <si>
    <t>шнур для вязания</t>
  </si>
  <si>
    <t>террариум</t>
  </si>
  <si>
    <t>льняной костюм женский</t>
  </si>
  <si>
    <t>афрокосы</t>
  </si>
  <si>
    <t>триммер садовый</t>
  </si>
  <si>
    <t>мята</t>
  </si>
  <si>
    <t>пчелозан</t>
  </si>
  <si>
    <t>кардиганы</t>
  </si>
  <si>
    <t>чехол на redmi note 8 pro</t>
  </si>
  <si>
    <t>стабилизатор напряжения</t>
  </si>
  <si>
    <t>белая футболка на мальчика</t>
  </si>
  <si>
    <t>бритва электрическая</t>
  </si>
  <si>
    <t>балетки и чешки</t>
  </si>
  <si>
    <t>чехол для airpods наушников</t>
  </si>
  <si>
    <t>комбинезон джинсовый для девочек</t>
  </si>
  <si>
    <t>топ спорт женский</t>
  </si>
  <si>
    <t>santi</t>
  </si>
  <si>
    <t>lacoste духи</t>
  </si>
  <si>
    <t>недорогие</t>
  </si>
  <si>
    <t>спрей от клещей</t>
  </si>
  <si>
    <t>lador филлер для волос</t>
  </si>
  <si>
    <t>лунный камень</t>
  </si>
  <si>
    <t>зарядка в прикуриватель</t>
  </si>
  <si>
    <t>сандалии на платформе</t>
  </si>
  <si>
    <t>bruder</t>
  </si>
  <si>
    <t>прикольные штуки</t>
  </si>
  <si>
    <t>медицинская карта ребенка в садик</t>
  </si>
  <si>
    <t>lebel</t>
  </si>
  <si>
    <t>футболка sela</t>
  </si>
  <si>
    <t>книга лето в пионерском галстуке</t>
  </si>
  <si>
    <t>нож бабочка из дерева</t>
  </si>
  <si>
    <t>раковина над стиральной машиной</t>
  </si>
  <si>
    <t>термосумка для еды</t>
  </si>
  <si>
    <t>о чем молчит ласточка</t>
  </si>
  <si>
    <t>платье из муслина женское</t>
  </si>
  <si>
    <t>каша</t>
  </si>
  <si>
    <t>lost cherry</t>
  </si>
  <si>
    <t>крем для глаз</t>
  </si>
  <si>
    <t>штаны адидас</t>
  </si>
  <si>
    <t>короб для хранения</t>
  </si>
  <si>
    <t>футболка с аниме принтом</t>
  </si>
  <si>
    <t>платье в рубчик</t>
  </si>
  <si>
    <t>товары для новорожденных</t>
  </si>
  <si>
    <t>sony</t>
  </si>
  <si>
    <t>регистратор в автомобиль</t>
  </si>
  <si>
    <t>сабельная пила</t>
  </si>
  <si>
    <t>одежда для пляжа</t>
  </si>
  <si>
    <t xml:space="preserve">бритва </t>
  </si>
  <si>
    <t>юбки летние</t>
  </si>
  <si>
    <t>парео туника с рукавами</t>
  </si>
  <si>
    <t>пульверизатор для растений</t>
  </si>
  <si>
    <t>спортивный бюстгальтер женский</t>
  </si>
  <si>
    <t>вельветовый костюм женский модный</t>
  </si>
  <si>
    <t>садху-доски</t>
  </si>
  <si>
    <t>выжигатель по дереву</t>
  </si>
  <si>
    <t>чехол на honor 10 lite</t>
  </si>
  <si>
    <t>25860532</t>
  </si>
  <si>
    <t xml:space="preserve">солнцезащитные очки </t>
  </si>
  <si>
    <t>для туалетной бумаги</t>
  </si>
  <si>
    <t>nyx карандаш для губ</t>
  </si>
  <si>
    <t>дорожный набор для путешествий</t>
  </si>
  <si>
    <t>аниме наклейки</t>
  </si>
  <si>
    <t>патчи для глаз от темных кругов</t>
  </si>
  <si>
    <t>носки детские для девочек</t>
  </si>
  <si>
    <t>наполнитель для игрушек</t>
  </si>
  <si>
    <t>женские костюмы летние большие</t>
  </si>
  <si>
    <t>кепки женские</t>
  </si>
  <si>
    <t>нитритная соль</t>
  </si>
  <si>
    <t>от укусов комаров</t>
  </si>
  <si>
    <t xml:space="preserve">чёрное платье </t>
  </si>
  <si>
    <t>сумки мужские из натуральной кожи</t>
  </si>
  <si>
    <t xml:space="preserve">парик </t>
  </si>
  <si>
    <t>испаритель на чарон бейби</t>
  </si>
  <si>
    <t xml:space="preserve">11881760 </t>
  </si>
  <si>
    <t>биогард средство от сорняков</t>
  </si>
  <si>
    <t>трусы для малыша</t>
  </si>
  <si>
    <t>79557995</t>
  </si>
  <si>
    <t>механическая клавиатура игровая</t>
  </si>
  <si>
    <t>набор разделочных досок</t>
  </si>
  <si>
    <t>белорусский трикотаж женский</t>
  </si>
  <si>
    <t>льняной костюм для женщин</t>
  </si>
  <si>
    <t>набор для новорожденных</t>
  </si>
  <si>
    <t>babyliss</t>
  </si>
  <si>
    <t xml:space="preserve">пирсинг </t>
  </si>
  <si>
    <t>свечи и подсвечники</t>
  </si>
  <si>
    <t>76652695</t>
  </si>
  <si>
    <t>жидкие гвозди</t>
  </si>
  <si>
    <t>фольга</t>
  </si>
  <si>
    <t>полки на стену в комнату</t>
  </si>
  <si>
    <t>дверь</t>
  </si>
  <si>
    <t>пляжная сумка плетеная</t>
  </si>
  <si>
    <t>простыня на резинке</t>
  </si>
  <si>
    <t>кельвин кляйн</t>
  </si>
  <si>
    <t>64350317</t>
  </si>
  <si>
    <t xml:space="preserve">удлинитель </t>
  </si>
  <si>
    <t>artie</t>
  </si>
  <si>
    <t>калькулятор для егэ</t>
  </si>
  <si>
    <t>жаровня с крышкой</t>
  </si>
  <si>
    <t>балдахин</t>
  </si>
  <si>
    <t>нарядная одежда для женщин</t>
  </si>
  <si>
    <t>блинница сковорода</t>
  </si>
  <si>
    <t>радиоуправляемые машины</t>
  </si>
  <si>
    <t>для интимной гигиены</t>
  </si>
  <si>
    <t>сумка рюкзак</t>
  </si>
  <si>
    <t>кофточка для малышей</t>
  </si>
  <si>
    <t>варенье</t>
  </si>
  <si>
    <t>клубника</t>
  </si>
  <si>
    <t>мыльница со сливом</t>
  </si>
  <si>
    <t>мерный стакан для кухни</t>
  </si>
  <si>
    <t>турция</t>
  </si>
  <si>
    <t>крокид мальчик</t>
  </si>
  <si>
    <t>лежанка</t>
  </si>
  <si>
    <t>13635764</t>
  </si>
  <si>
    <t>прикроватные тумбы</t>
  </si>
  <si>
    <t>лошадиная сила</t>
  </si>
  <si>
    <t>крепеж</t>
  </si>
  <si>
    <t>мемо игра настольная</t>
  </si>
  <si>
    <t>джинсы pull&amp;bear для женщин</t>
  </si>
  <si>
    <t>obba обувь</t>
  </si>
  <si>
    <t xml:space="preserve">эконика </t>
  </si>
  <si>
    <t>юбка короткая</t>
  </si>
  <si>
    <t>вазоны для сада</t>
  </si>
  <si>
    <t>адидас футболки мужские</t>
  </si>
  <si>
    <t>плюшевая игрушка</t>
  </si>
  <si>
    <t>женские костюмы</t>
  </si>
  <si>
    <t>бальзам после бритья мужской</t>
  </si>
  <si>
    <t>адвент календарь с косметикой</t>
  </si>
  <si>
    <t>набор колец бижутерия</t>
  </si>
  <si>
    <t>новинки женская одежда</t>
  </si>
  <si>
    <t xml:space="preserve">автозагар </t>
  </si>
  <si>
    <t>обложка для автодокументов</t>
  </si>
  <si>
    <t>джинсы джоггеры женские</t>
  </si>
  <si>
    <t>джейн эйр</t>
  </si>
  <si>
    <t>чехол айфон 6</t>
  </si>
  <si>
    <t>diesel мужской</t>
  </si>
  <si>
    <t>чехол на айфон 10</t>
  </si>
  <si>
    <t>ветровка детская</t>
  </si>
  <si>
    <t>держатель для соски</t>
  </si>
  <si>
    <t>саваж для женщин</t>
  </si>
  <si>
    <t>силиконовая форма</t>
  </si>
  <si>
    <t>оллин профессиональный</t>
  </si>
  <si>
    <t>разделители для ящиков</t>
  </si>
  <si>
    <t>бокал для пива</t>
  </si>
  <si>
    <t>бритвы одноразовые</t>
  </si>
  <si>
    <t>пурина ван для кошек</t>
  </si>
  <si>
    <t>бензотриммер садовый</t>
  </si>
  <si>
    <t>кеды женские черные</t>
  </si>
  <si>
    <t>mozabrick</t>
  </si>
  <si>
    <t>трусики подгузники для детей</t>
  </si>
  <si>
    <t>nyx помада</t>
  </si>
  <si>
    <t>вермикулит</t>
  </si>
  <si>
    <t>trussardi мужская одежда</t>
  </si>
  <si>
    <t>платье футболка оверсайз</t>
  </si>
  <si>
    <t>головной убор от солнца</t>
  </si>
  <si>
    <t>джинсы женские рваные</t>
  </si>
  <si>
    <t>айфон 12 64gb</t>
  </si>
  <si>
    <t xml:space="preserve">удочка </t>
  </si>
  <si>
    <t>kora</t>
  </si>
  <si>
    <t>шкаф в детскую комнату</t>
  </si>
  <si>
    <t>шампунь syoss</t>
  </si>
  <si>
    <t>детский купальник</t>
  </si>
  <si>
    <t>68218354</t>
  </si>
  <si>
    <t xml:space="preserve">пакеты </t>
  </si>
  <si>
    <t>клевер одежда</t>
  </si>
  <si>
    <t>памперсы 2</t>
  </si>
  <si>
    <t>влажные салфетки антибактериальные</t>
  </si>
  <si>
    <t>естель краска для волос</t>
  </si>
  <si>
    <t>соль для ванн</t>
  </si>
  <si>
    <t>мельница для специй ручная</t>
  </si>
  <si>
    <t>платье легкое летнее</t>
  </si>
  <si>
    <t>чашка для кофе</t>
  </si>
  <si>
    <t>набор носков</t>
  </si>
  <si>
    <t>шкаф для ванной</t>
  </si>
  <si>
    <t>для хранения</t>
  </si>
  <si>
    <t>присыпка</t>
  </si>
  <si>
    <t>самолет</t>
  </si>
  <si>
    <t>clarins блеск для губ</t>
  </si>
  <si>
    <t>резиновые сапоги для девочки</t>
  </si>
  <si>
    <t>игрушка мягкая</t>
  </si>
  <si>
    <t>школа</t>
  </si>
  <si>
    <t>термостакан</t>
  </si>
  <si>
    <t>зонт от солнца</t>
  </si>
  <si>
    <t>брюки для девочки</t>
  </si>
  <si>
    <t>платье муслин</t>
  </si>
  <si>
    <t>поталь для ногтей</t>
  </si>
  <si>
    <t>подарки детям</t>
  </si>
  <si>
    <t>ласты</t>
  </si>
  <si>
    <t>капика</t>
  </si>
  <si>
    <t>кот батон 110 см</t>
  </si>
  <si>
    <t>ароматические свечи</t>
  </si>
  <si>
    <t>кроссовки nike jordan</t>
  </si>
  <si>
    <t>рыбий жир в капсулах</t>
  </si>
  <si>
    <t>детский мир</t>
  </si>
  <si>
    <t>электрошашлычница</t>
  </si>
  <si>
    <t>women secret</t>
  </si>
  <si>
    <t>emporio armani</t>
  </si>
  <si>
    <t>дегидратор</t>
  </si>
  <si>
    <t>эвелин косметика</t>
  </si>
  <si>
    <t>виши косметика для лица</t>
  </si>
  <si>
    <t>футляр для зубной щетки</t>
  </si>
  <si>
    <t>35679245</t>
  </si>
  <si>
    <t>65170780</t>
  </si>
  <si>
    <t>крем для депиляции лица</t>
  </si>
  <si>
    <t>велосипедки детские</t>
  </si>
  <si>
    <t>скидки от 70 до 90</t>
  </si>
  <si>
    <t>укрывной материал</t>
  </si>
  <si>
    <t>дом в котором</t>
  </si>
  <si>
    <t>джинсы для девочек</t>
  </si>
  <si>
    <t>nike air force 1</t>
  </si>
  <si>
    <t>после загара</t>
  </si>
  <si>
    <t>плафон для люстры</t>
  </si>
  <si>
    <t>спички</t>
  </si>
  <si>
    <t>шпатель строительный</t>
  </si>
  <si>
    <t>брюки школьные для девочки подростка</t>
  </si>
  <si>
    <t>умывальник</t>
  </si>
  <si>
    <t>салфетки для монитора</t>
  </si>
  <si>
    <t>сетка для огурцов</t>
  </si>
  <si>
    <t>перчатки виниловые</t>
  </si>
  <si>
    <t>баскетбол</t>
  </si>
  <si>
    <t>наборы для опытов</t>
  </si>
  <si>
    <t>спиннинг для рыбалки с катушкой</t>
  </si>
  <si>
    <t>молния</t>
  </si>
  <si>
    <t>авоська плетеная</t>
  </si>
  <si>
    <t>платье туника</t>
  </si>
  <si>
    <t>kerastase</t>
  </si>
  <si>
    <t>клинок рассекающий демонов манга</t>
  </si>
  <si>
    <t>диваны и кресла</t>
  </si>
  <si>
    <t>58841796</t>
  </si>
  <si>
    <t>резинка для волос пружинка</t>
  </si>
  <si>
    <t>предметные тетради</t>
  </si>
  <si>
    <t>майка детская</t>
  </si>
  <si>
    <t>денди</t>
  </si>
  <si>
    <t>шарики для стирки</t>
  </si>
  <si>
    <t xml:space="preserve">белье </t>
  </si>
  <si>
    <t>набор помад</t>
  </si>
  <si>
    <t>redmi 10</t>
  </si>
  <si>
    <t>виброяйцо</t>
  </si>
  <si>
    <t>плавательные шорты</t>
  </si>
  <si>
    <t>наушники проводные jbl</t>
  </si>
  <si>
    <t>dyson стайлер</t>
  </si>
  <si>
    <t>тапки резиновые</t>
  </si>
  <si>
    <t>oggi женская одежда</t>
  </si>
  <si>
    <t>отбеливатель для белого белья</t>
  </si>
  <si>
    <t xml:space="preserve">эротическое белье </t>
  </si>
  <si>
    <t>erborian bb-крем</t>
  </si>
  <si>
    <t>брюки бананы</t>
  </si>
  <si>
    <t>гамак для кошек</t>
  </si>
  <si>
    <t>платье с перьями</t>
  </si>
  <si>
    <t>повербанк 10000</t>
  </si>
  <si>
    <t>кабель зарядки для телефона</t>
  </si>
  <si>
    <t>рубашка розовая</t>
  </si>
  <si>
    <t>блузка женская праздничная вечерняя</t>
  </si>
  <si>
    <t>шлепанцы женские кожаные</t>
  </si>
  <si>
    <t>поппи плейтайм</t>
  </si>
  <si>
    <t>клей карандаш</t>
  </si>
  <si>
    <t>ложки вилки столовые приборы</t>
  </si>
  <si>
    <t>74934317</t>
  </si>
  <si>
    <t>купальные шорты женские</t>
  </si>
  <si>
    <t>кальян для курения</t>
  </si>
  <si>
    <t>кокосовая паста</t>
  </si>
  <si>
    <t>таблетница на 7 дней утро день вечер</t>
  </si>
  <si>
    <t>сургуч</t>
  </si>
  <si>
    <t>59914006</t>
  </si>
  <si>
    <t>обувь детская для мальчиков</t>
  </si>
  <si>
    <t>футболка адидас мужская</t>
  </si>
  <si>
    <t>масло усьмы для роста бровей</t>
  </si>
  <si>
    <t xml:space="preserve">ручка </t>
  </si>
  <si>
    <t>понама</t>
  </si>
  <si>
    <t>kiko milano</t>
  </si>
  <si>
    <t>самовары электрические</t>
  </si>
  <si>
    <t>мойка для кухни</t>
  </si>
  <si>
    <t>паста гои</t>
  </si>
  <si>
    <t>измельчители и соковыжималки</t>
  </si>
  <si>
    <t>серебряное кольцо женское</t>
  </si>
  <si>
    <t>насадка на кран</t>
  </si>
  <si>
    <t>макролинза для телефона</t>
  </si>
  <si>
    <t>аксессуары сумки и рюкзаки рюкзаки</t>
  </si>
  <si>
    <t>крупы</t>
  </si>
  <si>
    <t>пюре детское сады придонья</t>
  </si>
  <si>
    <t>12333579</t>
  </si>
  <si>
    <t>бордшорты для мальчиков</t>
  </si>
  <si>
    <t>дезодорант для ног от запаха и пота</t>
  </si>
  <si>
    <t>переводные тату</t>
  </si>
  <si>
    <t>пластырь бактерицидный</t>
  </si>
  <si>
    <t>bodo девочки</t>
  </si>
  <si>
    <t>81519582</t>
  </si>
  <si>
    <t>roblox</t>
  </si>
  <si>
    <t>наколенник для колена</t>
  </si>
  <si>
    <t>мужская летняя обувь</t>
  </si>
  <si>
    <t>морская соль для ванны</t>
  </si>
  <si>
    <t>как отменить заказ</t>
  </si>
  <si>
    <t>женский рюкзак на каждый день</t>
  </si>
  <si>
    <t>бархатные ручки крем для рук</t>
  </si>
  <si>
    <t>кольцо цветок</t>
  </si>
  <si>
    <t>нож бабочка металлический</t>
  </si>
  <si>
    <t>перчатки для велосипеда</t>
  </si>
  <si>
    <t>балансир</t>
  </si>
  <si>
    <t>тай дай</t>
  </si>
  <si>
    <t>длинные шорты</t>
  </si>
  <si>
    <t>antibac</t>
  </si>
  <si>
    <t>фитнес</t>
  </si>
  <si>
    <t>банка стекло</t>
  </si>
  <si>
    <t>domestos</t>
  </si>
  <si>
    <t>атласный топ</t>
  </si>
  <si>
    <t xml:space="preserve">витамины </t>
  </si>
  <si>
    <t>сургучная печать</t>
  </si>
  <si>
    <t>плетка</t>
  </si>
  <si>
    <t>фен дайсон</t>
  </si>
  <si>
    <t>купальник черный</t>
  </si>
  <si>
    <t xml:space="preserve">анальная пробка </t>
  </si>
  <si>
    <t>пакеты для собак</t>
  </si>
  <si>
    <t>пазлы 500 элементов</t>
  </si>
  <si>
    <t>вазелин для губ</t>
  </si>
  <si>
    <t>ширма для комнаты</t>
  </si>
  <si>
    <t>полосатая футболка</t>
  </si>
  <si>
    <t>кляп</t>
  </si>
  <si>
    <t xml:space="preserve">шорты для мальчика </t>
  </si>
  <si>
    <t>шерты</t>
  </si>
  <si>
    <t>пупс</t>
  </si>
  <si>
    <t>белый пиджак женский оверсайз</t>
  </si>
  <si>
    <t>dead inside</t>
  </si>
  <si>
    <t>кроссовки для бега женские</t>
  </si>
  <si>
    <t>костюм брючный женский свободный</t>
  </si>
  <si>
    <t>пистолет поливочный</t>
  </si>
  <si>
    <t>monster energy</t>
  </si>
  <si>
    <t>джемпер мужской</t>
  </si>
  <si>
    <t>шорты мужские adidas</t>
  </si>
  <si>
    <t>очки сердечки</t>
  </si>
  <si>
    <t>совок для кошачьего туалета</t>
  </si>
  <si>
    <t>профессиональная краска для волос</t>
  </si>
  <si>
    <t>ушм</t>
  </si>
  <si>
    <t>кальций д3</t>
  </si>
  <si>
    <t>порошок стиральный автомат</t>
  </si>
  <si>
    <t>крышка для унитаза</t>
  </si>
  <si>
    <t>уличные светильники на солнечных батареях</t>
  </si>
  <si>
    <t>стол для пикника складной со стульями</t>
  </si>
  <si>
    <t>чемодан на колесах ручная кладь</t>
  </si>
  <si>
    <t>аегис</t>
  </si>
  <si>
    <t>б</t>
  </si>
  <si>
    <t>гриф для штанги</t>
  </si>
  <si>
    <t>трусы для мальчиков боксеры</t>
  </si>
  <si>
    <t>zarina сумка</t>
  </si>
  <si>
    <t>детское питание пюре</t>
  </si>
  <si>
    <t xml:space="preserve">дакимакура </t>
  </si>
  <si>
    <t>ostin детям для девочек</t>
  </si>
  <si>
    <t xml:space="preserve">женское платье </t>
  </si>
  <si>
    <t>вафли</t>
  </si>
  <si>
    <t>elpaza гель-лак</t>
  </si>
  <si>
    <t>диван угловой</t>
  </si>
  <si>
    <t>платье лен длинное</t>
  </si>
  <si>
    <t>чехол на airpods 3</t>
  </si>
  <si>
    <t>givenchy</t>
  </si>
  <si>
    <t>квас</t>
  </si>
  <si>
    <t>база и топ для гель лака</t>
  </si>
  <si>
    <t>пурина уан для кошек</t>
  </si>
  <si>
    <t>barbie кукла</t>
  </si>
  <si>
    <t>носки мужские белые</t>
  </si>
  <si>
    <t>ваниш</t>
  </si>
  <si>
    <t>халат домашний</t>
  </si>
  <si>
    <t>колечки для девочек</t>
  </si>
  <si>
    <t>джинсы широкие женские</t>
  </si>
  <si>
    <t>фисташковая паста</t>
  </si>
  <si>
    <t>военная форма мужская</t>
  </si>
  <si>
    <t>презервативы masculan</t>
  </si>
  <si>
    <t>ritter sport</t>
  </si>
  <si>
    <t>крючок настенный металл</t>
  </si>
  <si>
    <t>кожанка</t>
  </si>
  <si>
    <t>dermaclear</t>
  </si>
  <si>
    <t>mia cara</t>
  </si>
  <si>
    <t>henderson мужской</t>
  </si>
  <si>
    <t>art visage гель для бровей</t>
  </si>
  <si>
    <t>тв приставка для цифрового тв</t>
  </si>
  <si>
    <t>бортики в кроватку</t>
  </si>
  <si>
    <t>rip curl</t>
  </si>
  <si>
    <t xml:space="preserve">очки солнцезащитные </t>
  </si>
  <si>
    <t xml:space="preserve">черное платье </t>
  </si>
  <si>
    <t>мебель для кукол</t>
  </si>
  <si>
    <t>оттеночный бальзам concept</t>
  </si>
  <si>
    <t>прокладки белла</t>
  </si>
  <si>
    <t>верхняя одежда для женщин</t>
  </si>
  <si>
    <t>баночки</t>
  </si>
  <si>
    <t>lakbi</t>
  </si>
  <si>
    <t>салфетки для стирки</t>
  </si>
  <si>
    <t>шампунь ollin professional</t>
  </si>
  <si>
    <t>влажная туалетная бумага смываемая</t>
  </si>
  <si>
    <t>нашивки на липучке</t>
  </si>
  <si>
    <t>костюм женский брючный</t>
  </si>
  <si>
    <t>лекарственные препараты</t>
  </si>
  <si>
    <t>сексуальное платье</t>
  </si>
  <si>
    <t>комбинация шелковая</t>
  </si>
  <si>
    <t xml:space="preserve">типсы </t>
  </si>
  <si>
    <t>7 days косметика</t>
  </si>
  <si>
    <t>patrisa nail</t>
  </si>
  <si>
    <t>тушь кабарет</t>
  </si>
  <si>
    <t>karl lagerfeld женский</t>
  </si>
  <si>
    <t>bronsun для бровей</t>
  </si>
  <si>
    <t>топ с принтом</t>
  </si>
  <si>
    <t>стол трансформер</t>
  </si>
  <si>
    <t>проволока для бисера</t>
  </si>
  <si>
    <t>игра настольная для детей</t>
  </si>
  <si>
    <t>фитпарад 7</t>
  </si>
  <si>
    <t>черные джинсы</t>
  </si>
  <si>
    <t>банка для массажа</t>
  </si>
  <si>
    <t>халат в роддом</t>
  </si>
  <si>
    <t>адидас брюки</t>
  </si>
  <si>
    <t>ps5</t>
  </si>
  <si>
    <t>78143055</t>
  </si>
  <si>
    <t>для документов</t>
  </si>
  <si>
    <t>биотуалет</t>
  </si>
  <si>
    <t>баска</t>
  </si>
  <si>
    <t>серьги набор</t>
  </si>
  <si>
    <t>82092058</t>
  </si>
  <si>
    <t>мультитулы</t>
  </si>
  <si>
    <t>пилки для ногтей 100 180 50шт</t>
  </si>
  <si>
    <t>платье вечернее шифоновые</t>
  </si>
  <si>
    <t>love republic платье одежда</t>
  </si>
  <si>
    <t>роллер для лица chicnie</t>
  </si>
  <si>
    <t>вазы для интерьера</t>
  </si>
  <si>
    <t>табак для сигарет</t>
  </si>
  <si>
    <t>аппарат для измерения давления</t>
  </si>
  <si>
    <t>пули для пневматики 4,5</t>
  </si>
  <si>
    <t>денди приставка</t>
  </si>
  <si>
    <t>футболка женская укороченная</t>
  </si>
  <si>
    <t>толстовка на молнии для девочки</t>
  </si>
  <si>
    <t>кроватка для кукол</t>
  </si>
  <si>
    <t>флешка 32 гб</t>
  </si>
  <si>
    <t xml:space="preserve">леггинсы </t>
  </si>
  <si>
    <t>пудра минеральная</t>
  </si>
  <si>
    <t xml:space="preserve">гирлянда </t>
  </si>
  <si>
    <t>шуба</t>
  </si>
  <si>
    <t>поглотитель запаха для холодильника</t>
  </si>
  <si>
    <t>брюки на мальчика</t>
  </si>
  <si>
    <t>фнаф игрушки</t>
  </si>
  <si>
    <t>67094278</t>
  </si>
  <si>
    <t>летние кроссовки женские</t>
  </si>
  <si>
    <t>рамка</t>
  </si>
  <si>
    <t>сказочный патруль</t>
  </si>
  <si>
    <t>кроссовки мужские пума</t>
  </si>
  <si>
    <t>агробалт</t>
  </si>
  <si>
    <t>дезодорант кристалл</t>
  </si>
  <si>
    <t>подарки подруге</t>
  </si>
  <si>
    <t>57601331</t>
  </si>
  <si>
    <t>саундбар для телевизора</t>
  </si>
  <si>
    <t>37056675</t>
  </si>
  <si>
    <t>агуша пюре детское</t>
  </si>
  <si>
    <t>камни для виски</t>
  </si>
  <si>
    <t>мебельная фурнитура</t>
  </si>
  <si>
    <t>кронштейн для полок</t>
  </si>
  <si>
    <t>чехол для airpods pro</t>
  </si>
  <si>
    <t>мемо</t>
  </si>
  <si>
    <t>капли от блох и клещей для собак</t>
  </si>
  <si>
    <t>флорариум</t>
  </si>
  <si>
    <t>тушенка говядина</t>
  </si>
  <si>
    <t>38279492</t>
  </si>
  <si>
    <t>полотенце из микрофибры</t>
  </si>
  <si>
    <t>29743581</t>
  </si>
  <si>
    <t>леггинсы спортивные женские</t>
  </si>
  <si>
    <t>дезодорант для обуви</t>
  </si>
  <si>
    <t>котофей кроссовки</t>
  </si>
  <si>
    <t>юпи напиток</t>
  </si>
  <si>
    <t>juul</t>
  </si>
  <si>
    <t>бенетон женская одежда</t>
  </si>
  <si>
    <t>крем от растяжек</t>
  </si>
  <si>
    <t>ролтон</t>
  </si>
  <si>
    <t>зайчик няня</t>
  </si>
  <si>
    <t>29094696</t>
  </si>
  <si>
    <t>bestway</t>
  </si>
  <si>
    <t>de facto</t>
  </si>
  <si>
    <t>шампунь фруктис</t>
  </si>
  <si>
    <t>футболка женская однотонная</t>
  </si>
  <si>
    <t>ночь нежна постельное белье</t>
  </si>
  <si>
    <t>кора крем</t>
  </si>
  <si>
    <t xml:space="preserve">мюли </t>
  </si>
  <si>
    <t>села для мальчика</t>
  </si>
  <si>
    <t>агроткань от сорняков</t>
  </si>
  <si>
    <t>неман</t>
  </si>
  <si>
    <t>велосумка на раму</t>
  </si>
  <si>
    <t>гипс для творчества</t>
  </si>
  <si>
    <t>платье из шифона</t>
  </si>
  <si>
    <t>bonito kids</t>
  </si>
  <si>
    <t>ночь нежна</t>
  </si>
  <si>
    <t>кассеты для бритья gillette</t>
  </si>
  <si>
    <t>goblincore</t>
  </si>
  <si>
    <t>костюм вельвет</t>
  </si>
  <si>
    <t>стул барный со спинкой</t>
  </si>
  <si>
    <t>футболка подростковая</t>
  </si>
  <si>
    <t>крем парафин для рук</t>
  </si>
  <si>
    <t>плойка гофре</t>
  </si>
  <si>
    <t>бесшовное белье</t>
  </si>
  <si>
    <t>шапка с ушками</t>
  </si>
  <si>
    <t>краситель для ткани</t>
  </si>
  <si>
    <t>масло для губ vivienne sabo</t>
  </si>
  <si>
    <t>tj обувь</t>
  </si>
  <si>
    <t>раундап</t>
  </si>
  <si>
    <t>draineffect</t>
  </si>
  <si>
    <t>прыгун для детей</t>
  </si>
  <si>
    <t>йо йо</t>
  </si>
  <si>
    <t>кошелек детский</t>
  </si>
  <si>
    <t>брови</t>
  </si>
  <si>
    <t>пдд 2022</t>
  </si>
  <si>
    <t>футболка удлиненная женская базовая</t>
  </si>
  <si>
    <t>топ на тонких лямках</t>
  </si>
  <si>
    <t>тканевая маска для лица</t>
  </si>
  <si>
    <t>пенал канцелярский</t>
  </si>
  <si>
    <t>lady speed stick</t>
  </si>
  <si>
    <t>нагреватель для бассейна</t>
  </si>
  <si>
    <t>полотенце махровое 50х90</t>
  </si>
  <si>
    <t>лампочка</t>
  </si>
  <si>
    <t>семена льна пищевые</t>
  </si>
  <si>
    <t>махровый халат женский</t>
  </si>
  <si>
    <t>gardena</t>
  </si>
  <si>
    <t>серьги мишки</t>
  </si>
  <si>
    <t>зубочистки</t>
  </si>
  <si>
    <t>магнезия</t>
  </si>
  <si>
    <t xml:space="preserve">футболка детская </t>
  </si>
  <si>
    <t>белый шоколад</t>
  </si>
  <si>
    <t>толстовка женская с капюшоном</t>
  </si>
  <si>
    <t>стивен кинг книги</t>
  </si>
  <si>
    <t>подставка под горячее на стол</t>
  </si>
  <si>
    <t>камера видеонаблюдения</t>
  </si>
  <si>
    <t>от прыщей на лице</t>
  </si>
  <si>
    <t>бинокли</t>
  </si>
  <si>
    <t>34146829</t>
  </si>
  <si>
    <t>пледы и покрывала</t>
  </si>
  <si>
    <t>куртка женская весна лето</t>
  </si>
  <si>
    <t>футболка мужская для спорта</t>
  </si>
  <si>
    <t>ya_sew журнал</t>
  </si>
  <si>
    <t>швейная машина</t>
  </si>
  <si>
    <t>колпачки для педикюра</t>
  </si>
  <si>
    <t>очки прозрачные не для зрения</t>
  </si>
  <si>
    <t>зубная щетка мягкая</t>
  </si>
  <si>
    <t>жемчуг натуральный</t>
  </si>
  <si>
    <t>шприц кондитерский</t>
  </si>
  <si>
    <t>dove мыло</t>
  </si>
  <si>
    <t>ручной вентилятор</t>
  </si>
  <si>
    <t>липучка</t>
  </si>
  <si>
    <t>свечи ароматические</t>
  </si>
  <si>
    <t xml:space="preserve">stellary </t>
  </si>
  <si>
    <t>кошельки</t>
  </si>
  <si>
    <t>марципан</t>
  </si>
  <si>
    <t>шорты широкие</t>
  </si>
  <si>
    <t>нож керамбит</t>
  </si>
  <si>
    <t>парфюмированный спрей для тела</t>
  </si>
  <si>
    <t>ламзак</t>
  </si>
  <si>
    <t>телефон кнопочный мобильный</t>
  </si>
  <si>
    <t>жидкое лезвие для пяток</t>
  </si>
  <si>
    <t>картина по номерам красками</t>
  </si>
  <si>
    <t>возбуждающие для женщин</t>
  </si>
  <si>
    <t>33823210</t>
  </si>
  <si>
    <t xml:space="preserve">каблуки </t>
  </si>
  <si>
    <t>футболка глория jeans</t>
  </si>
  <si>
    <t>хаггис</t>
  </si>
  <si>
    <t>хранение на кухне</t>
  </si>
  <si>
    <t>автомойка высокого давления</t>
  </si>
  <si>
    <t>пляжное покрывало</t>
  </si>
  <si>
    <t>ssd для компьютера</t>
  </si>
  <si>
    <t>40290923</t>
  </si>
  <si>
    <t>гвозди для йоги</t>
  </si>
  <si>
    <t>палочки для депиляции</t>
  </si>
  <si>
    <t>бутсы adidas</t>
  </si>
  <si>
    <t>пионерский галстук</t>
  </si>
  <si>
    <t xml:space="preserve">печенье </t>
  </si>
  <si>
    <t>сито кухонные</t>
  </si>
  <si>
    <t>полки для ванной</t>
  </si>
  <si>
    <t>набор ручек</t>
  </si>
  <si>
    <t>леовит худеем за неделю</t>
  </si>
  <si>
    <t>шкаф для инвентаря</t>
  </si>
  <si>
    <t>платье лен свободное</t>
  </si>
  <si>
    <t>спивак</t>
  </si>
  <si>
    <t>колготки женские 20 ден</t>
  </si>
  <si>
    <t>лак для волос с блестками</t>
  </si>
  <si>
    <t>полотенце детское с капюшоном</t>
  </si>
  <si>
    <t>поясная сумка для телефона</t>
  </si>
  <si>
    <t>рюкзак женский текстильный</t>
  </si>
  <si>
    <t>постельное белье евро хлопок</t>
  </si>
  <si>
    <t>34201118</t>
  </si>
  <si>
    <t>siberina</t>
  </si>
  <si>
    <t>сережки для девочек</t>
  </si>
  <si>
    <t>жилет джинсовый женский</t>
  </si>
  <si>
    <t>метафорические ассоциативные карты</t>
  </si>
  <si>
    <t>поднос металлический</t>
  </si>
  <si>
    <t>одноразовая сигарета</t>
  </si>
  <si>
    <t>хрупкое равновесие</t>
  </si>
  <si>
    <t>david jones сумка</t>
  </si>
  <si>
    <t>силиконовая посуда для кормления</t>
  </si>
  <si>
    <t>перчатки сетка</t>
  </si>
  <si>
    <t>фрезер</t>
  </si>
  <si>
    <t>неглиже</t>
  </si>
  <si>
    <t>мухобойка электрическая</t>
  </si>
  <si>
    <t>orby</t>
  </si>
  <si>
    <t>pure paw paw</t>
  </si>
  <si>
    <t xml:space="preserve">манго </t>
  </si>
  <si>
    <t>половник</t>
  </si>
  <si>
    <t>платье рубашка длинное</t>
  </si>
  <si>
    <t>конверт для новорожденного</t>
  </si>
  <si>
    <t>витамин е</t>
  </si>
  <si>
    <t>топ шелковый на бретелях</t>
  </si>
  <si>
    <t>многоразовые трусики для детей</t>
  </si>
  <si>
    <t xml:space="preserve">пазлы </t>
  </si>
  <si>
    <t xml:space="preserve">гель для умывания </t>
  </si>
  <si>
    <t>стельки для кроссовок</t>
  </si>
  <si>
    <t>пододеяльники</t>
  </si>
  <si>
    <t>пакеты упаковочные</t>
  </si>
  <si>
    <t>перфоратор строительные инструменты</t>
  </si>
  <si>
    <t>трусы мужские боксеры хлопок</t>
  </si>
  <si>
    <t>чай черный</t>
  </si>
  <si>
    <t xml:space="preserve">тату </t>
  </si>
  <si>
    <t>вв крем для лица тональный</t>
  </si>
  <si>
    <t>футболка лапша</t>
  </si>
  <si>
    <t>рюкзак школьный для подростков девочек</t>
  </si>
  <si>
    <t>тонер</t>
  </si>
  <si>
    <t>удобрение</t>
  </si>
  <si>
    <t>64461838</t>
  </si>
  <si>
    <t xml:space="preserve">бриджи </t>
  </si>
  <si>
    <t>спецодежда обувь</t>
  </si>
  <si>
    <t>сиреноголовый мягкая игрушка</t>
  </si>
  <si>
    <t>гель для стирки белья персил</t>
  </si>
  <si>
    <t>мини платье</t>
  </si>
  <si>
    <t>джазовки для танцев</t>
  </si>
  <si>
    <t>наклейка</t>
  </si>
  <si>
    <t>платье красное</t>
  </si>
  <si>
    <t>салфетки сервировочные</t>
  </si>
  <si>
    <t>набор для рыбалки</t>
  </si>
  <si>
    <t>школьная одежда</t>
  </si>
  <si>
    <t>юла</t>
  </si>
  <si>
    <t>топ без бретелек</t>
  </si>
  <si>
    <t>тайд</t>
  </si>
  <si>
    <t>xros</t>
  </si>
  <si>
    <t>чехол samsung a51</t>
  </si>
  <si>
    <t>хиджаб головные уборы</t>
  </si>
  <si>
    <t>корея</t>
  </si>
  <si>
    <t>носки набор</t>
  </si>
  <si>
    <t>финики королевские</t>
  </si>
  <si>
    <t>oshade обувь</t>
  </si>
  <si>
    <t>щетка для уборки</t>
  </si>
  <si>
    <t>гидрогелевые патчи для глаз</t>
  </si>
  <si>
    <t>eveline тушь для ресниц</t>
  </si>
  <si>
    <t xml:space="preserve">ollin </t>
  </si>
  <si>
    <t>силиконовый коврик</t>
  </si>
  <si>
    <t>28552629</t>
  </si>
  <si>
    <t>жёсткий диск</t>
  </si>
  <si>
    <t>бюсгалтер</t>
  </si>
  <si>
    <t>топ love republic</t>
  </si>
  <si>
    <t>кимано</t>
  </si>
  <si>
    <t>олд спайс</t>
  </si>
  <si>
    <t>чекер</t>
  </si>
  <si>
    <t>защита для роликов детская</t>
  </si>
  <si>
    <t>аппарат для сладкой ваты</t>
  </si>
  <si>
    <t>диски</t>
  </si>
  <si>
    <t>какашка</t>
  </si>
  <si>
    <t>лежак для кошек</t>
  </si>
  <si>
    <t>женские рубашки</t>
  </si>
  <si>
    <t>деньги</t>
  </si>
  <si>
    <t>st moriz автозагар</t>
  </si>
  <si>
    <t>дембель</t>
  </si>
  <si>
    <t>ecco для девочки</t>
  </si>
  <si>
    <t>рамки для фото 21х30</t>
  </si>
  <si>
    <t>автошампунь</t>
  </si>
  <si>
    <t>браслет из бисера</t>
  </si>
  <si>
    <t>коробки для хранения вещей с крышкой</t>
  </si>
  <si>
    <t>68447738</t>
  </si>
  <si>
    <t>пушер</t>
  </si>
  <si>
    <t>36714821</t>
  </si>
  <si>
    <t>fructis шампунь</t>
  </si>
  <si>
    <t>лгбт</t>
  </si>
  <si>
    <t>пудра прозрачная</t>
  </si>
  <si>
    <t>сварочные аппараты</t>
  </si>
  <si>
    <t>макароны без глютена</t>
  </si>
  <si>
    <t>электрическая зубная</t>
  </si>
  <si>
    <t>платье шитье</t>
  </si>
  <si>
    <t>военная одежда</t>
  </si>
  <si>
    <t>пума кеды</t>
  </si>
  <si>
    <t>шариковый дезодорант женский</t>
  </si>
  <si>
    <t>бейдж</t>
  </si>
  <si>
    <t>нутрилон комфорт 1</t>
  </si>
  <si>
    <t>шприцы одноразовые медицинские</t>
  </si>
  <si>
    <t>держатель для зубных щеток</t>
  </si>
  <si>
    <t>мантия женская с капюшоном</t>
  </si>
  <si>
    <t>шампунь безсульфатный профессиональный</t>
  </si>
  <si>
    <t>ремень тактический</t>
  </si>
  <si>
    <t>китель поварской мужской</t>
  </si>
  <si>
    <t>ортопедические стельки</t>
  </si>
  <si>
    <t>nokia</t>
  </si>
  <si>
    <t>краскопульты</t>
  </si>
  <si>
    <t>сверхъестественное</t>
  </si>
  <si>
    <t>духовка</t>
  </si>
  <si>
    <t>гидрокостюм женский для плавания</t>
  </si>
  <si>
    <t>шелковая рубашка</t>
  </si>
  <si>
    <t>перчатки тактические</t>
  </si>
  <si>
    <t>ушные палочки</t>
  </si>
  <si>
    <t>матрас 80х190</t>
  </si>
  <si>
    <t>аккумулятор 18650</t>
  </si>
  <si>
    <t xml:space="preserve">бассейн каркасный </t>
  </si>
  <si>
    <t>краска для волос без аммиака</t>
  </si>
  <si>
    <t>кубики</t>
  </si>
  <si>
    <t>костюмы спортивные для женщин</t>
  </si>
  <si>
    <t>минеральная вода</t>
  </si>
  <si>
    <t xml:space="preserve">худи мужское </t>
  </si>
  <si>
    <t>доска гладильная</t>
  </si>
  <si>
    <t>простыня на резинке 90х200</t>
  </si>
  <si>
    <t>надувная подушка</t>
  </si>
  <si>
    <t>панамы для подростков</t>
  </si>
  <si>
    <t>попперс</t>
  </si>
  <si>
    <t>танк</t>
  </si>
  <si>
    <t>чехол iphone 11 с принтом на</t>
  </si>
  <si>
    <t>пчелиный чистотел</t>
  </si>
  <si>
    <t>нашивки на одежду рукоделие</t>
  </si>
  <si>
    <t>платье женское праздничное миди</t>
  </si>
  <si>
    <t>vozwooden</t>
  </si>
  <si>
    <t>заколка для волос зажим</t>
  </si>
  <si>
    <t>жилет женский утепленный с капюшоном</t>
  </si>
  <si>
    <t>vis-a-vis</t>
  </si>
  <si>
    <t>комод белый</t>
  </si>
  <si>
    <t>стул барный</t>
  </si>
  <si>
    <t>bombbar протеиновые</t>
  </si>
  <si>
    <t>одежда из муслина</t>
  </si>
  <si>
    <t>пеленка непромокаемая</t>
  </si>
  <si>
    <t>подставка для цветов напольная</t>
  </si>
  <si>
    <t>холодильник для косметики</t>
  </si>
  <si>
    <t>рубашка из льна женская</t>
  </si>
  <si>
    <t>костюм классический женский для офиса</t>
  </si>
  <si>
    <t>отбеливающий крем</t>
  </si>
  <si>
    <t>33571825</t>
  </si>
  <si>
    <t>джойстик для телефона</t>
  </si>
  <si>
    <t>брюки белые</t>
  </si>
  <si>
    <t>для кальяна</t>
  </si>
  <si>
    <t>nadi bordo</t>
  </si>
  <si>
    <t>подставка для торта</t>
  </si>
  <si>
    <t>платье для девочки на выпускной</t>
  </si>
  <si>
    <t>тортовница с крышкой</t>
  </si>
  <si>
    <t>тряпка для стекол</t>
  </si>
  <si>
    <t>велозапчасти</t>
  </si>
  <si>
    <t>lavazza кофе в зернах, 1 кг</t>
  </si>
  <si>
    <t>летний комбинезон женский</t>
  </si>
  <si>
    <t>украшение для волос</t>
  </si>
  <si>
    <t>сумка женская летняя светлая</t>
  </si>
  <si>
    <t>башня помощника</t>
  </si>
  <si>
    <t>малярный скотч</t>
  </si>
  <si>
    <t>дезодорант кристалл натуральный</t>
  </si>
  <si>
    <t>женский пиджак</t>
  </si>
  <si>
    <t>торцовочная пила</t>
  </si>
  <si>
    <t>валик для краски</t>
  </si>
  <si>
    <t>жакет женский летний удлиненный</t>
  </si>
  <si>
    <t>donella</t>
  </si>
  <si>
    <t>черный жемчуг крем для лица</t>
  </si>
  <si>
    <t>кокон для пеленания</t>
  </si>
  <si>
    <t>белый костюм женский вечерний</t>
  </si>
  <si>
    <t>трикотажная пряжа для вязания</t>
  </si>
  <si>
    <t>имаджинариум настольная игра</t>
  </si>
  <si>
    <t>kristall minerals</t>
  </si>
  <si>
    <t>дезодорант мужской nivea</t>
  </si>
  <si>
    <t>сандалии мужские летние натуральная кожа</t>
  </si>
  <si>
    <t>diadora кроссовки</t>
  </si>
  <si>
    <t>кроксы женские сабо</t>
  </si>
  <si>
    <t>30665189</t>
  </si>
  <si>
    <t>шторка для ванной</t>
  </si>
  <si>
    <t>биогард</t>
  </si>
  <si>
    <t>контейнер для бисера</t>
  </si>
  <si>
    <t>т</t>
  </si>
  <si>
    <t>чехол 12 iphone</t>
  </si>
  <si>
    <t xml:space="preserve">футболки оверсайз </t>
  </si>
  <si>
    <t>тампоны тампакс</t>
  </si>
  <si>
    <t>marco tozzi</t>
  </si>
  <si>
    <t>картун кэт</t>
  </si>
  <si>
    <t>жидкие тени для век</t>
  </si>
  <si>
    <t>offspring</t>
  </si>
  <si>
    <t>бефри</t>
  </si>
  <si>
    <t>цепочка на очки</t>
  </si>
  <si>
    <t>декоративная косметика</t>
  </si>
  <si>
    <t>летняя рубашка</t>
  </si>
  <si>
    <t>арбалет</t>
  </si>
  <si>
    <t>клубника рассада</t>
  </si>
  <si>
    <t>zeitun косметика</t>
  </si>
  <si>
    <t>бандалетки для бедер для женщин</t>
  </si>
  <si>
    <t>lavazza кофе молотый</t>
  </si>
  <si>
    <t>топ майка</t>
  </si>
  <si>
    <t>белые штаны</t>
  </si>
  <si>
    <t>аэрогриль техника для кухни</t>
  </si>
  <si>
    <t>фолиевая кислота</t>
  </si>
  <si>
    <t>лайнер для бровей</t>
  </si>
  <si>
    <t xml:space="preserve">кисти для макияжа </t>
  </si>
  <si>
    <t>кошелек мужской кожаный</t>
  </si>
  <si>
    <t>эхолот</t>
  </si>
  <si>
    <t>подставка для цветов на подоконник</t>
  </si>
  <si>
    <t>фонтан для кошки</t>
  </si>
  <si>
    <t>дикие скричеры</t>
  </si>
  <si>
    <t>urban tiger</t>
  </si>
  <si>
    <t>меч</t>
  </si>
  <si>
    <t>автолюлька</t>
  </si>
  <si>
    <t>зонты для женщин</t>
  </si>
  <si>
    <t>журнальный столик ikea</t>
  </si>
  <si>
    <t>лисья нора книга</t>
  </si>
  <si>
    <t>75681840</t>
  </si>
  <si>
    <t>эликвис</t>
  </si>
  <si>
    <t>туфли на низком каблуке</t>
  </si>
  <si>
    <t>similac</t>
  </si>
  <si>
    <t>дачные умывальники, души и туалеты</t>
  </si>
  <si>
    <t>малютка 4</t>
  </si>
  <si>
    <t>шампунь капус</t>
  </si>
  <si>
    <t>must have духи</t>
  </si>
  <si>
    <t>барсетка для девочек</t>
  </si>
  <si>
    <t>коврик туристический складной</t>
  </si>
  <si>
    <t>купальник для девочки подростки</t>
  </si>
  <si>
    <t>женский костюм с брюками нарядный</t>
  </si>
  <si>
    <t>прихватки</t>
  </si>
  <si>
    <t>конверт для денег на свадьбу</t>
  </si>
  <si>
    <t>белые</t>
  </si>
  <si>
    <t>пастельное белье</t>
  </si>
  <si>
    <t xml:space="preserve">ресницы </t>
  </si>
  <si>
    <t>детское постельное белье</t>
  </si>
  <si>
    <t>люстра в детскую</t>
  </si>
  <si>
    <t>гидролат</t>
  </si>
  <si>
    <t>кроссовки адидас мужские белые</t>
  </si>
  <si>
    <t>ведро мусорное</t>
  </si>
  <si>
    <t>авокадо игрушка</t>
  </si>
  <si>
    <t>детская палатка игровая</t>
  </si>
  <si>
    <t>паста зубная детская</t>
  </si>
  <si>
    <t>серьги аниме</t>
  </si>
  <si>
    <t>р</t>
  </si>
  <si>
    <t>подставка для цветов напольная металлическая</t>
  </si>
  <si>
    <t xml:space="preserve">наушники проводные </t>
  </si>
  <si>
    <t>шелковая юбка</t>
  </si>
  <si>
    <t>star wars</t>
  </si>
  <si>
    <t>ветровка женская летняя</t>
  </si>
  <si>
    <t>слаймы наборы</t>
  </si>
  <si>
    <t>формочки для выпечки</t>
  </si>
  <si>
    <t>парео больших размеров</t>
  </si>
  <si>
    <t>чеснок сушеный</t>
  </si>
  <si>
    <t>лонгслив твое</t>
  </si>
  <si>
    <t>детские резиночки</t>
  </si>
  <si>
    <t>база под тени</t>
  </si>
  <si>
    <t>платье розовое</t>
  </si>
  <si>
    <t>браслет золотой 585 пробы</t>
  </si>
  <si>
    <t>isadora тени</t>
  </si>
  <si>
    <t>tendance обувь женский</t>
  </si>
  <si>
    <t>кардиган женский длинный летний</t>
  </si>
  <si>
    <t>платья больших размеров летние нарядные</t>
  </si>
  <si>
    <t>мармеладыч</t>
  </si>
  <si>
    <t>перчатки медицинские</t>
  </si>
  <si>
    <t>ретинол для лица</t>
  </si>
  <si>
    <t>летние женские костюмы</t>
  </si>
  <si>
    <t>чехол на xr</t>
  </si>
  <si>
    <t>ветровка женская удлиненная</t>
  </si>
  <si>
    <t xml:space="preserve">канцелярия </t>
  </si>
  <si>
    <t>чемодан на колесах маленький</t>
  </si>
  <si>
    <t>шорты для беременных одежда</t>
  </si>
  <si>
    <t>синий трактор игрушка</t>
  </si>
  <si>
    <t>изомальт</t>
  </si>
  <si>
    <t>ограждение для клумбы</t>
  </si>
  <si>
    <t>шорты подростковые</t>
  </si>
  <si>
    <t>нестожен 1 смесь</t>
  </si>
  <si>
    <t xml:space="preserve">простынь </t>
  </si>
  <si>
    <t>шкатулка деревянная</t>
  </si>
  <si>
    <t>чехлы для телефонов для женщин</t>
  </si>
  <si>
    <t>набор для барбекю</t>
  </si>
  <si>
    <t>iphone se</t>
  </si>
  <si>
    <t>летняя мужская обувь</t>
  </si>
  <si>
    <t>вакууматор</t>
  </si>
  <si>
    <t xml:space="preserve">миксер </t>
  </si>
  <si>
    <t>сумка в роддом прозрачная</t>
  </si>
  <si>
    <t>кисть для хайлайтера</t>
  </si>
  <si>
    <t>дневники вампира</t>
  </si>
  <si>
    <t>доместос универсальный</t>
  </si>
  <si>
    <t>binitra bini</t>
  </si>
  <si>
    <t xml:space="preserve">кофта мужская </t>
  </si>
  <si>
    <t>жидкая резина</t>
  </si>
  <si>
    <t>isadora</t>
  </si>
  <si>
    <t>туфли на высоком каблуке</t>
  </si>
  <si>
    <t>праймер для гель лака</t>
  </si>
  <si>
    <t>bratz</t>
  </si>
  <si>
    <t>шифоновое платье праздничное</t>
  </si>
  <si>
    <t>38194154</t>
  </si>
  <si>
    <t>жутко громко и запредельно близко</t>
  </si>
  <si>
    <t xml:space="preserve">джинсы широкие </t>
  </si>
  <si>
    <t>смарт телевизор</t>
  </si>
  <si>
    <t>леденцы без сахара</t>
  </si>
  <si>
    <t>мыло детское жидкое</t>
  </si>
  <si>
    <t>кроссовки найк.</t>
  </si>
  <si>
    <t>блузки и туники</t>
  </si>
  <si>
    <t>фотопленка</t>
  </si>
  <si>
    <t>туристические товары</t>
  </si>
  <si>
    <t>красная футболка</t>
  </si>
  <si>
    <t>сервиз чайный</t>
  </si>
  <si>
    <t>крем для сосков</t>
  </si>
  <si>
    <t xml:space="preserve">набор косметики </t>
  </si>
  <si>
    <t>плампер</t>
  </si>
  <si>
    <t>атласная рубашка</t>
  </si>
  <si>
    <t>genshin</t>
  </si>
  <si>
    <t>портативная колонка</t>
  </si>
  <si>
    <t>сушилка для одежды</t>
  </si>
  <si>
    <t>36193296</t>
  </si>
  <si>
    <t>секс игрушка</t>
  </si>
  <si>
    <t>miyagi</t>
  </si>
  <si>
    <t>надувной диван</t>
  </si>
  <si>
    <t>бусины для бижутерии</t>
  </si>
  <si>
    <t>комбинезон джинсовый</t>
  </si>
  <si>
    <t>lebel для волос</t>
  </si>
  <si>
    <t>белое летнее платье</t>
  </si>
  <si>
    <t>комбинезон летний с брюками</t>
  </si>
  <si>
    <t>palmolive гель для душа</t>
  </si>
  <si>
    <t>удилище телескопическое</t>
  </si>
  <si>
    <t xml:space="preserve">под </t>
  </si>
  <si>
    <t>песочники для мальчиков</t>
  </si>
  <si>
    <t>костюм велосипедки и футболка</t>
  </si>
  <si>
    <t>зара вещи</t>
  </si>
  <si>
    <t>горшки для растений</t>
  </si>
  <si>
    <t>nebo</t>
  </si>
  <si>
    <t>смола</t>
  </si>
  <si>
    <t>тюрбан женский</t>
  </si>
  <si>
    <t>когтерез для собак</t>
  </si>
  <si>
    <t>трудовая книжка</t>
  </si>
  <si>
    <t>шар цифра</t>
  </si>
  <si>
    <t>дождик</t>
  </si>
  <si>
    <t>платье боди для малышей</t>
  </si>
  <si>
    <t>руль</t>
  </si>
  <si>
    <t xml:space="preserve">женская одежда </t>
  </si>
  <si>
    <t>чехол на хонор 50 лайт</t>
  </si>
  <si>
    <t>13153379</t>
  </si>
  <si>
    <t>разбрызгиватель для полива</t>
  </si>
  <si>
    <t>masculan</t>
  </si>
  <si>
    <t>juicy couture.</t>
  </si>
  <si>
    <t>форма для запекания в духовке</t>
  </si>
  <si>
    <t>шорты джинсовые подростковые</t>
  </si>
  <si>
    <t>альт одежда</t>
  </si>
  <si>
    <t>юбка плиссе</t>
  </si>
  <si>
    <t>капрамин</t>
  </si>
  <si>
    <t>спальные мешки, коврики, матрасы</t>
  </si>
  <si>
    <t>санти</t>
  </si>
  <si>
    <t>прозрачный зонт</t>
  </si>
  <si>
    <t>амбушюры для наушников</t>
  </si>
  <si>
    <t>тормозные колодки</t>
  </si>
  <si>
    <t>чай подарочный</t>
  </si>
  <si>
    <t>куклы барби</t>
  </si>
  <si>
    <t>занавеска на кухню тюль</t>
  </si>
  <si>
    <t>пальто женское шерстяное</t>
  </si>
  <si>
    <t>крепость на травах</t>
  </si>
  <si>
    <t>майка черная женская</t>
  </si>
  <si>
    <t>неоновый гель лак</t>
  </si>
  <si>
    <t>сумка переноска для кошки</t>
  </si>
  <si>
    <t>ночная сорочка женская с кружевом</t>
  </si>
  <si>
    <t xml:space="preserve">сумка маленькая </t>
  </si>
  <si>
    <t>летние блузки женские с коротким рукавом хлопок</t>
  </si>
  <si>
    <t>крючок</t>
  </si>
  <si>
    <t>мотоперчатки</t>
  </si>
  <si>
    <t>полиэфирный шнур для вязания</t>
  </si>
  <si>
    <t>джинсы детские для девочек</t>
  </si>
  <si>
    <t>россия</t>
  </si>
  <si>
    <t xml:space="preserve">металлоискатель </t>
  </si>
  <si>
    <t>термоковрик</t>
  </si>
  <si>
    <t>пыльник женский</t>
  </si>
  <si>
    <t>платье-футболка</t>
  </si>
  <si>
    <t>костюм с юбкой вечерний</t>
  </si>
  <si>
    <t>шаровары</t>
  </si>
  <si>
    <t>следки женские хлопок</t>
  </si>
  <si>
    <t>29888311</t>
  </si>
  <si>
    <t>лодка резиновая</t>
  </si>
  <si>
    <t>рубашка летняя женская</t>
  </si>
  <si>
    <t>82212703</t>
  </si>
  <si>
    <t>тампоны с аппликатором</t>
  </si>
  <si>
    <t>соска на бутылку</t>
  </si>
  <si>
    <t>топик женский спортивный</t>
  </si>
  <si>
    <t>трусы женские с высокой посадкой хлопок</t>
  </si>
  <si>
    <t>футбольный мяч adidas</t>
  </si>
  <si>
    <t>venus бритва</t>
  </si>
  <si>
    <t>baden обувь</t>
  </si>
  <si>
    <t>женские ароматы</t>
  </si>
  <si>
    <t>стиральные машины</t>
  </si>
  <si>
    <t>автополив для комнатных растений</t>
  </si>
  <si>
    <t>51430829</t>
  </si>
  <si>
    <t>oral b</t>
  </si>
  <si>
    <t>полотенца бумажные в рулоне</t>
  </si>
  <si>
    <t>syoss краска для волос</t>
  </si>
  <si>
    <t xml:space="preserve">рубашки </t>
  </si>
  <si>
    <t>гигиеническая помада</t>
  </si>
  <si>
    <t>сорочка в роддом</t>
  </si>
  <si>
    <t>шампунь estel</t>
  </si>
  <si>
    <t xml:space="preserve">подарочный пакет </t>
  </si>
  <si>
    <t>корм для собак крупных пород</t>
  </si>
  <si>
    <t>оверсайз костюм</t>
  </si>
  <si>
    <t xml:space="preserve">постельное бельё </t>
  </si>
  <si>
    <t>халат женский домашний большие размеры</t>
  </si>
  <si>
    <t xml:space="preserve">для волос </t>
  </si>
  <si>
    <t>наколенники для колена</t>
  </si>
  <si>
    <t>подставка для рук для маникюра</t>
  </si>
  <si>
    <t>бад для похудения</t>
  </si>
  <si>
    <t>frosch</t>
  </si>
  <si>
    <t>стекло на iphone 8 plus</t>
  </si>
  <si>
    <t>попыт</t>
  </si>
  <si>
    <t>мыло туалетное</t>
  </si>
  <si>
    <t>karcher мойка высокого давления</t>
  </si>
  <si>
    <t>домашние тапочки женские</t>
  </si>
  <si>
    <t>кусторез</t>
  </si>
  <si>
    <t>череп</t>
  </si>
  <si>
    <t>клеш</t>
  </si>
  <si>
    <t>мишка</t>
  </si>
  <si>
    <t>наперник 70х70 с молнией</t>
  </si>
  <si>
    <t>инфинити надо</t>
  </si>
  <si>
    <t>обложка на студенческий билет</t>
  </si>
  <si>
    <t>t.taccardi обувь</t>
  </si>
  <si>
    <t>столы</t>
  </si>
  <si>
    <t>авто</t>
  </si>
  <si>
    <t>торнадика культиватор ручной</t>
  </si>
  <si>
    <t>salton</t>
  </si>
  <si>
    <t>диспенсер для кухни</t>
  </si>
  <si>
    <t>ремень для сумки съемный</t>
  </si>
  <si>
    <t>ящик для цветов</t>
  </si>
  <si>
    <t>подгузники для лежачих больных</t>
  </si>
  <si>
    <t>ширатаки</t>
  </si>
  <si>
    <t>костюм пижамного стиля летний</t>
  </si>
  <si>
    <t>тапервер посуда и инвентарь</t>
  </si>
  <si>
    <t>топ без липкого слоя</t>
  </si>
  <si>
    <t>щипцы для ресниц</t>
  </si>
  <si>
    <t xml:space="preserve">фартук </t>
  </si>
  <si>
    <t>сувениры для дома</t>
  </si>
  <si>
    <t>nivea бальзам для губ</t>
  </si>
  <si>
    <t>бомпер</t>
  </si>
  <si>
    <t>одноразовые станки</t>
  </si>
  <si>
    <t>солнечные очки женские</t>
  </si>
  <si>
    <t>люстра в комнату</t>
  </si>
  <si>
    <t>рюкзак детский для малышей</t>
  </si>
  <si>
    <t>рюкзак найк</t>
  </si>
  <si>
    <t>худи найк</t>
  </si>
  <si>
    <t>вышиванка</t>
  </si>
  <si>
    <t xml:space="preserve">ожерелье </t>
  </si>
  <si>
    <t xml:space="preserve">расчёска </t>
  </si>
  <si>
    <t>adricoco</t>
  </si>
  <si>
    <t>вяленые томаты</t>
  </si>
  <si>
    <t>фильтр для аквариума</t>
  </si>
  <si>
    <t>платье летнее для подростка</t>
  </si>
  <si>
    <t xml:space="preserve">футболка аниме </t>
  </si>
  <si>
    <t>mustang</t>
  </si>
  <si>
    <t>набор эпоксидной смолы</t>
  </si>
  <si>
    <t>nike футболка</t>
  </si>
  <si>
    <t>листы нори</t>
  </si>
  <si>
    <t>топ для спорта</t>
  </si>
  <si>
    <t>детский гель для купания</t>
  </si>
  <si>
    <t>юбка женская 2021</t>
  </si>
  <si>
    <t>какой ты мем</t>
  </si>
  <si>
    <t>65415180</t>
  </si>
  <si>
    <t xml:space="preserve">пальто </t>
  </si>
  <si>
    <t>хантер х хантер</t>
  </si>
  <si>
    <t>витекс</t>
  </si>
  <si>
    <t>дистиллированная вода</t>
  </si>
  <si>
    <t>мазь от псориаза</t>
  </si>
  <si>
    <t>18650 аккумулятор</t>
  </si>
  <si>
    <t>штаны женские спортивные</t>
  </si>
  <si>
    <t>сорочка женская комбинация</t>
  </si>
  <si>
    <t>сушилка для белья напольная раскладная</t>
  </si>
  <si>
    <t>гуливер детская одежда</t>
  </si>
  <si>
    <t>снайперская винтовка</t>
  </si>
  <si>
    <t>кимоно женское одежда</t>
  </si>
  <si>
    <t>рулетка</t>
  </si>
  <si>
    <t>deonica</t>
  </si>
  <si>
    <t>53966769</t>
  </si>
  <si>
    <t xml:space="preserve">майка мужская </t>
  </si>
  <si>
    <t>45566637</t>
  </si>
  <si>
    <t>батончик</t>
  </si>
  <si>
    <t>vogue</t>
  </si>
  <si>
    <t>стул кухонный</t>
  </si>
  <si>
    <t>шары воздушные</t>
  </si>
  <si>
    <t>юбка тенисная</t>
  </si>
  <si>
    <t>светильник на батарейках</t>
  </si>
  <si>
    <t>тесьма для рукоделия</t>
  </si>
  <si>
    <t>сковородки по акции</t>
  </si>
  <si>
    <t>накидки на сиденья</t>
  </si>
  <si>
    <t>ковш</t>
  </si>
  <si>
    <t>zero</t>
  </si>
  <si>
    <t>форма медицинская</t>
  </si>
  <si>
    <t>джилет лезвия для бритья сменные</t>
  </si>
  <si>
    <t>борная кислота для растений</t>
  </si>
  <si>
    <t>греческие сандалии</t>
  </si>
  <si>
    <t>лосины для девочек</t>
  </si>
  <si>
    <t>алоэ гель для лица</t>
  </si>
  <si>
    <t>пеленальный столик комод</t>
  </si>
  <si>
    <t>духовка электрическая для кухни</t>
  </si>
  <si>
    <t>зип худи мужское</t>
  </si>
  <si>
    <t>nike женский</t>
  </si>
  <si>
    <t>вибромассажер</t>
  </si>
  <si>
    <t>уровень лазерный самовыравнивающийся</t>
  </si>
  <si>
    <t>коптильня холодного копчения</t>
  </si>
  <si>
    <t>морской бой</t>
  </si>
  <si>
    <t>эластичный бинт</t>
  </si>
  <si>
    <t>данганронпа</t>
  </si>
  <si>
    <t>парфюмерия для дома</t>
  </si>
  <si>
    <t>термальная вода для лица спрей</t>
  </si>
  <si>
    <t>бочка пластиковая для воды</t>
  </si>
  <si>
    <t xml:space="preserve">мяч футбольный </t>
  </si>
  <si>
    <t>вечернее платье из шифона</t>
  </si>
  <si>
    <t>палитра</t>
  </si>
  <si>
    <t>платье женское летнее длинное</t>
  </si>
  <si>
    <t>кристалл дезодорант натуральный</t>
  </si>
  <si>
    <t>пальто пуховики зимние женские</t>
  </si>
  <si>
    <t>платье женское миди</t>
  </si>
  <si>
    <t>набор шампуров</t>
  </si>
  <si>
    <t>прогулочная коляска для мальчика</t>
  </si>
  <si>
    <t xml:space="preserve">воск для депиляции </t>
  </si>
  <si>
    <t>велосипед трехколесный</t>
  </si>
  <si>
    <t>бахилы одноразовые 100 шт</t>
  </si>
  <si>
    <t>сумочка для девочки через плечо</t>
  </si>
  <si>
    <t>осмокот</t>
  </si>
  <si>
    <t>конверт</t>
  </si>
  <si>
    <t>шар для хомяка</t>
  </si>
  <si>
    <t>селен</t>
  </si>
  <si>
    <t>бретели для бюстгальтера</t>
  </si>
  <si>
    <t>кокосовый субстрат</t>
  </si>
  <si>
    <t>корм для кошек влажный премиум</t>
  </si>
  <si>
    <t>берет</t>
  </si>
  <si>
    <t>футболка апрель</t>
  </si>
  <si>
    <t>все для рыбалки</t>
  </si>
  <si>
    <t>блузки и рубашки женские</t>
  </si>
  <si>
    <t>samsung galaxy a12</t>
  </si>
  <si>
    <t>футболка твое женская</t>
  </si>
  <si>
    <t>фонарь налобный</t>
  </si>
  <si>
    <t>туника удлиненная женская летняя</t>
  </si>
  <si>
    <t>игры для взрослых</t>
  </si>
  <si>
    <t>molecule</t>
  </si>
  <si>
    <t>бутылка для напитков</t>
  </si>
  <si>
    <t>сумки мужские</t>
  </si>
  <si>
    <t>сумка для кальяна</t>
  </si>
  <si>
    <t>гель краска для ногтей</t>
  </si>
  <si>
    <t xml:space="preserve">зубная щетка </t>
  </si>
  <si>
    <t xml:space="preserve">сарафан летний </t>
  </si>
  <si>
    <t>фигурка</t>
  </si>
  <si>
    <t>шампунь оллин</t>
  </si>
  <si>
    <t>зажигалка для курения</t>
  </si>
  <si>
    <t>черная кепка</t>
  </si>
  <si>
    <t>шнурок для очков</t>
  </si>
  <si>
    <t>антикальций</t>
  </si>
  <si>
    <t>подставка для благовоний</t>
  </si>
  <si>
    <t>обувь на платформе</t>
  </si>
  <si>
    <t>прокладки bella</t>
  </si>
  <si>
    <t>наклейки на холодильник</t>
  </si>
  <si>
    <t>прокладки урологические</t>
  </si>
  <si>
    <t>чайник электрический металлический</t>
  </si>
  <si>
    <t>брюки женские большие размеры</t>
  </si>
  <si>
    <t>ножницы для кутикулы</t>
  </si>
  <si>
    <t>блуза женская большой размер</t>
  </si>
  <si>
    <t>сумка прада</t>
  </si>
  <si>
    <t>гурмандиз</t>
  </si>
  <si>
    <t>корзина для хранения вещей</t>
  </si>
  <si>
    <t>dove автозагар</t>
  </si>
  <si>
    <t>евангелион футболка</t>
  </si>
  <si>
    <t>плейсматы для сервировки стола</t>
  </si>
  <si>
    <t>1001 dress</t>
  </si>
  <si>
    <t>либридерм крем для лица</t>
  </si>
  <si>
    <t>коврик для пикника</t>
  </si>
  <si>
    <t>краска для одежды черная</t>
  </si>
  <si>
    <t>бутсы сороконожки</t>
  </si>
  <si>
    <t>футболка guess</t>
  </si>
  <si>
    <t>футболка женская с надписью белая</t>
  </si>
  <si>
    <t>биты для шуруповерта</t>
  </si>
  <si>
    <t>льняная рубашка мужская с длинным рукавом</t>
  </si>
  <si>
    <t>джеггинсы для девочек</t>
  </si>
  <si>
    <t>термомозаика</t>
  </si>
  <si>
    <t>платье для девочек</t>
  </si>
  <si>
    <t>champion</t>
  </si>
  <si>
    <t>микрозелень набор для выращивания</t>
  </si>
  <si>
    <t>крестильный набор</t>
  </si>
  <si>
    <t>крафт бумага</t>
  </si>
  <si>
    <t>слингбэки</t>
  </si>
  <si>
    <t>цветы искусственные комнатные</t>
  </si>
  <si>
    <t>льняная рубашка мужская</t>
  </si>
  <si>
    <t>детская палатка</t>
  </si>
  <si>
    <t>золотой шелк для волос</t>
  </si>
  <si>
    <t>лежанка для собак крупных пород</t>
  </si>
  <si>
    <t>чепчик</t>
  </si>
  <si>
    <t>кисть для пудры и румян</t>
  </si>
  <si>
    <t>сова 3 в 1</t>
  </si>
  <si>
    <t>штаны в клетку женские оверсайз</t>
  </si>
  <si>
    <t>крошка я</t>
  </si>
  <si>
    <t>набор контейнеров</t>
  </si>
  <si>
    <t>бордюр садовый</t>
  </si>
  <si>
    <t>кольцо найк</t>
  </si>
  <si>
    <t>панамки</t>
  </si>
  <si>
    <t>полотенце махровое банное</t>
  </si>
  <si>
    <t>мыловарение</t>
  </si>
  <si>
    <t>бандаж для лица</t>
  </si>
  <si>
    <t>кимоно для дзюдо</t>
  </si>
  <si>
    <t>кеды высокие</t>
  </si>
  <si>
    <t>зара дети</t>
  </si>
  <si>
    <t>ногти накладные ногти и декор</t>
  </si>
  <si>
    <t>казаки</t>
  </si>
  <si>
    <t>лизун</t>
  </si>
  <si>
    <t>туника пляжная для девочки</t>
  </si>
  <si>
    <t>органайзеры для хранения</t>
  </si>
  <si>
    <t>носки мужские набор хлопок</t>
  </si>
  <si>
    <t>картины по номерам для детей</t>
  </si>
  <si>
    <t>холодильник термосумка</t>
  </si>
  <si>
    <t>рюкзак для девочки для прогулки</t>
  </si>
  <si>
    <t>бенгальские огни на свадьбу</t>
  </si>
  <si>
    <t>iphone xr чехол</t>
  </si>
  <si>
    <t>юбки летние женские легкие длинные</t>
  </si>
  <si>
    <t>летние кроссовки</t>
  </si>
  <si>
    <t xml:space="preserve">крем </t>
  </si>
  <si>
    <t>шуманит жироудалитель</t>
  </si>
  <si>
    <t>повязки на голову</t>
  </si>
  <si>
    <t xml:space="preserve">принтер </t>
  </si>
  <si>
    <t>сумочка детская</t>
  </si>
  <si>
    <t>обложки на учебники</t>
  </si>
  <si>
    <t>мотошлем взрослый</t>
  </si>
  <si>
    <t>жидкая кожа для мебели</t>
  </si>
  <si>
    <t>жидкая подводка</t>
  </si>
  <si>
    <t>тележка</t>
  </si>
  <si>
    <t>чайные ложки</t>
  </si>
  <si>
    <t>суши</t>
  </si>
  <si>
    <t>babylisspro</t>
  </si>
  <si>
    <t>чехол на чемодан s</t>
  </si>
  <si>
    <t>avon женский</t>
  </si>
  <si>
    <t>стемпинг для маникюра штамп</t>
  </si>
  <si>
    <t>powerbank</t>
  </si>
  <si>
    <t>винтаж</t>
  </si>
  <si>
    <t>шорты женские классические брючные</t>
  </si>
  <si>
    <t>деревянный конструктор</t>
  </si>
  <si>
    <t>женская блузка</t>
  </si>
  <si>
    <t>аппликатор ляпко коврик</t>
  </si>
  <si>
    <t>нейтрализатор запаха</t>
  </si>
  <si>
    <t>дырокол</t>
  </si>
  <si>
    <t>танкетки на платформе</t>
  </si>
  <si>
    <t>стул офисный</t>
  </si>
  <si>
    <t>лазурит</t>
  </si>
  <si>
    <t>корсет женский</t>
  </si>
  <si>
    <t>консервы</t>
  </si>
  <si>
    <t>гель для душа 5 литров</t>
  </si>
  <si>
    <t>puma кроссовки женские кеды</t>
  </si>
  <si>
    <t>костюм на мальчика</t>
  </si>
  <si>
    <t>серьги детские</t>
  </si>
  <si>
    <t>железный человек</t>
  </si>
  <si>
    <t>детский велосипед с ручкой</t>
  </si>
  <si>
    <t>yaselisa</t>
  </si>
  <si>
    <t>estel newtone</t>
  </si>
  <si>
    <t>биорепейр зубная паста</t>
  </si>
  <si>
    <t>белые туфли</t>
  </si>
  <si>
    <t>зажимы для пакетов</t>
  </si>
  <si>
    <t>levissime</t>
  </si>
  <si>
    <t xml:space="preserve">kappa </t>
  </si>
  <si>
    <t>bibs 6-18</t>
  </si>
  <si>
    <t>кофта на молнии с капюшоном</t>
  </si>
  <si>
    <t>jibbitz</t>
  </si>
  <si>
    <t>шнур полиэфирный</t>
  </si>
  <si>
    <t>коптильня из нержавеющей стали</t>
  </si>
  <si>
    <t>bielita</t>
  </si>
  <si>
    <t>канат джутовый</t>
  </si>
  <si>
    <t>шляпы женские летние</t>
  </si>
  <si>
    <t>вино из одуванчиков</t>
  </si>
  <si>
    <t>поталь</t>
  </si>
  <si>
    <t>лосьон перед депиляцией</t>
  </si>
  <si>
    <t>шляпа мужская</t>
  </si>
  <si>
    <t>кисель</t>
  </si>
  <si>
    <t>вилки</t>
  </si>
  <si>
    <t>ватные палочки с ограничителем</t>
  </si>
  <si>
    <t>кресло мешок xxxl</t>
  </si>
  <si>
    <t>штапельное жен платье</t>
  </si>
  <si>
    <t>деревенские лакомства для собак</t>
  </si>
  <si>
    <t>от сорняков</t>
  </si>
  <si>
    <t>алкотестер</t>
  </si>
  <si>
    <t>томи хилфигер</t>
  </si>
  <si>
    <t>кислородный очиститель</t>
  </si>
  <si>
    <t>игральные карты</t>
  </si>
  <si>
    <t>наушники беспроводные блютуз</t>
  </si>
  <si>
    <t>yokosun premium</t>
  </si>
  <si>
    <t xml:space="preserve">мужские шорты </t>
  </si>
  <si>
    <t>спанбонд укрывной 60</t>
  </si>
  <si>
    <t>стикеры аниме</t>
  </si>
  <si>
    <t>карточница</t>
  </si>
  <si>
    <t>ретинол</t>
  </si>
  <si>
    <t>футболка твое мужская</t>
  </si>
  <si>
    <t>jmsolution</t>
  </si>
  <si>
    <t>утя</t>
  </si>
  <si>
    <t>кремовые румяна</t>
  </si>
  <si>
    <t>джинсы оверсайз</t>
  </si>
  <si>
    <t>цветы семена</t>
  </si>
  <si>
    <t>подставка деревянная</t>
  </si>
  <si>
    <t>степлер</t>
  </si>
  <si>
    <t>крем с мочевиной для ног</t>
  </si>
  <si>
    <t>памперс премиум care</t>
  </si>
  <si>
    <t>рюкзаки на лето</t>
  </si>
  <si>
    <t>kapus</t>
  </si>
  <si>
    <t>спортивный костюм женский утепленный</t>
  </si>
  <si>
    <t>karmy для кошек</t>
  </si>
  <si>
    <t>распашонка для малышей</t>
  </si>
  <si>
    <t>ваза для фруктов</t>
  </si>
  <si>
    <t>клирвин</t>
  </si>
  <si>
    <t>платье с рукавами фонариками</t>
  </si>
  <si>
    <t>сапборды</t>
  </si>
  <si>
    <t>мист для лица</t>
  </si>
  <si>
    <t>зубная щётка</t>
  </si>
  <si>
    <t>щитки для футбола</t>
  </si>
  <si>
    <t>белое платье женское свадебное</t>
  </si>
  <si>
    <t>смывка краски для волос</t>
  </si>
  <si>
    <t>reima обувь</t>
  </si>
  <si>
    <t>игровая палатка детская</t>
  </si>
  <si>
    <t>шортики для мальчика</t>
  </si>
  <si>
    <t xml:space="preserve">обувница </t>
  </si>
  <si>
    <t>трусы семейные мужские</t>
  </si>
  <si>
    <t>средство для мытья полов</t>
  </si>
  <si>
    <t>витамины группы в</t>
  </si>
  <si>
    <t>джинсовые вещи женские</t>
  </si>
  <si>
    <t>лего майнкрафт для мальчиков</t>
  </si>
  <si>
    <t>крем от прыщей</t>
  </si>
  <si>
    <t>велосипедуи</t>
  </si>
  <si>
    <t>loro piana</t>
  </si>
  <si>
    <t>мусорное ведро для туалета</t>
  </si>
  <si>
    <t>аниме значки</t>
  </si>
  <si>
    <t>триммер для травы</t>
  </si>
  <si>
    <t>чемодан на колесах s</t>
  </si>
  <si>
    <t>носовые платки</t>
  </si>
  <si>
    <t>муслиновое платье</t>
  </si>
  <si>
    <t>мозабрик</t>
  </si>
  <si>
    <t>масло для ресниц</t>
  </si>
  <si>
    <t>садовая мебель для дачи</t>
  </si>
  <si>
    <t>набор для педикюра</t>
  </si>
  <si>
    <t>шорты мужские твое</t>
  </si>
  <si>
    <t>тока бока</t>
  </si>
  <si>
    <t>симилак</t>
  </si>
  <si>
    <t>ковры комнатные</t>
  </si>
  <si>
    <t>юбка для девочки подростковая</t>
  </si>
  <si>
    <t>кукла с коляской</t>
  </si>
  <si>
    <t>спирулина и хлорелла</t>
  </si>
  <si>
    <t>джинсы детские</t>
  </si>
  <si>
    <t>тренажеры для занятий спортом</t>
  </si>
  <si>
    <t>юбка пачка</t>
  </si>
  <si>
    <t>книга гравити фолз</t>
  </si>
  <si>
    <t>игровая клавиатура</t>
  </si>
  <si>
    <t>aravia для волос</t>
  </si>
  <si>
    <t>наволочки 70 70 2 штуки</t>
  </si>
  <si>
    <t>пастила без сахара ассорти</t>
  </si>
  <si>
    <t>standoff 2</t>
  </si>
  <si>
    <t>полки для дома</t>
  </si>
  <si>
    <t>для туалета</t>
  </si>
  <si>
    <t>детская одежда для новорожденных</t>
  </si>
  <si>
    <t>скотч для наращивания ресниц</t>
  </si>
  <si>
    <t>платье в полоску</t>
  </si>
  <si>
    <t>кеды белые женские кожаные</t>
  </si>
  <si>
    <t>санлайт</t>
  </si>
  <si>
    <t>панама для мальчика головные уборы</t>
  </si>
  <si>
    <t>скрытая камера</t>
  </si>
  <si>
    <t>чистящее средство для кухни</t>
  </si>
  <si>
    <t>капельный полив от емкости</t>
  </si>
  <si>
    <t>шапка детская летняя</t>
  </si>
  <si>
    <t>нашивка термо</t>
  </si>
  <si>
    <t>zara женская одежда</t>
  </si>
  <si>
    <t>пп продукты</t>
  </si>
  <si>
    <t>диффузор с палочками</t>
  </si>
  <si>
    <t>ремарк</t>
  </si>
  <si>
    <t>стиральный порошок детский</t>
  </si>
  <si>
    <t>kelvin klein</t>
  </si>
  <si>
    <t>босоножки на платформе натуральная кожа</t>
  </si>
  <si>
    <t>прозрачная сумка</t>
  </si>
  <si>
    <t xml:space="preserve">цепочки </t>
  </si>
  <si>
    <t xml:space="preserve">аксессуары </t>
  </si>
  <si>
    <t>панама для малыша</t>
  </si>
  <si>
    <t>сифон для кухонной мойки</t>
  </si>
  <si>
    <t>gerber</t>
  </si>
  <si>
    <t>о</t>
  </si>
  <si>
    <t>adidas мужская одежда</t>
  </si>
  <si>
    <t>протеиновый коктейль для похудения без сахара</t>
  </si>
  <si>
    <t>спрей для укладки волос</t>
  </si>
  <si>
    <t>черный карандаш для глаз</t>
  </si>
  <si>
    <t>грасс</t>
  </si>
  <si>
    <t>пума кроссовки кеды</t>
  </si>
  <si>
    <t>педикюр</t>
  </si>
  <si>
    <t>намордник для средних собак</t>
  </si>
  <si>
    <t>чехол на кресло мебель</t>
  </si>
  <si>
    <t>печь под казан</t>
  </si>
  <si>
    <t>брюки кюлоты</t>
  </si>
  <si>
    <t>осветлители для волос</t>
  </si>
  <si>
    <t>сарафан школьный</t>
  </si>
  <si>
    <t>лоферы замшевые женские</t>
  </si>
  <si>
    <t>соколов серьги</t>
  </si>
  <si>
    <t>кормушка для кошек</t>
  </si>
  <si>
    <t>фартук школьный белый взрослый</t>
  </si>
  <si>
    <t>босоножки женские на каблуке натуральная кожа</t>
  </si>
  <si>
    <t>букет из мыла</t>
  </si>
  <si>
    <t>детский велосипед для малышей</t>
  </si>
  <si>
    <t>клетка</t>
  </si>
  <si>
    <t>направляющие для ящиков</t>
  </si>
  <si>
    <t>тушенка беларусь</t>
  </si>
  <si>
    <t>шлепки резиновые женские</t>
  </si>
  <si>
    <t>удаление волос</t>
  </si>
  <si>
    <t>magliera</t>
  </si>
  <si>
    <t>кольцо держатель для телефона</t>
  </si>
  <si>
    <t>оправа для очков</t>
  </si>
  <si>
    <t>murashki</t>
  </si>
  <si>
    <t>массажное масло</t>
  </si>
  <si>
    <t xml:space="preserve">сумка поясная </t>
  </si>
  <si>
    <t>53877553</t>
  </si>
  <si>
    <t>дача</t>
  </si>
  <si>
    <t>крот средство для прочистки труб</t>
  </si>
  <si>
    <t>белёк</t>
  </si>
  <si>
    <t>жижа для пода</t>
  </si>
  <si>
    <t>крестик золотой</t>
  </si>
  <si>
    <t>глаза</t>
  </si>
  <si>
    <t>45512901</t>
  </si>
  <si>
    <t>повязка</t>
  </si>
  <si>
    <t>куртка зимняя мужская</t>
  </si>
  <si>
    <t xml:space="preserve">корейская косметика </t>
  </si>
  <si>
    <t>чехол iphone 6</t>
  </si>
  <si>
    <t>увлажняющий крем</t>
  </si>
  <si>
    <t>грелка электрическая</t>
  </si>
  <si>
    <t>gezatone</t>
  </si>
  <si>
    <t>мел пищевой кусковой</t>
  </si>
  <si>
    <t>серп садовый</t>
  </si>
  <si>
    <t>орсофит</t>
  </si>
  <si>
    <t>щеточка для бровей</t>
  </si>
  <si>
    <t>гель для посуды</t>
  </si>
  <si>
    <t xml:space="preserve">crocs мужские </t>
  </si>
  <si>
    <t>геймпад для пк</t>
  </si>
  <si>
    <t xml:space="preserve">набор посуды </t>
  </si>
  <si>
    <t>бижутерия серьги</t>
  </si>
  <si>
    <t>топ женский черный</t>
  </si>
  <si>
    <t>лубриканты</t>
  </si>
  <si>
    <t xml:space="preserve">вешалка </t>
  </si>
  <si>
    <t>конфеты продукты</t>
  </si>
  <si>
    <t>письменный стол с ящики</t>
  </si>
  <si>
    <t>табуретки</t>
  </si>
  <si>
    <t>резиновая вагина</t>
  </si>
  <si>
    <t>g.love</t>
  </si>
  <si>
    <t>кепи для мужчин</t>
  </si>
  <si>
    <t>пинал</t>
  </si>
  <si>
    <t>машинка для стрижки кошек</t>
  </si>
  <si>
    <t>глина косметическая</t>
  </si>
  <si>
    <t>пистолет для прокола ушей</t>
  </si>
  <si>
    <t>антенна для цифрового сигнала</t>
  </si>
  <si>
    <t>плед 220х240</t>
  </si>
  <si>
    <t>сквизер для граффити</t>
  </si>
  <si>
    <t>zippo зажигалка бензиновая</t>
  </si>
  <si>
    <t>олимпийка женская на молнии</t>
  </si>
  <si>
    <t>средство для унитаза</t>
  </si>
  <si>
    <t>игрушки для собак средних пород</t>
  </si>
  <si>
    <t>подстаканник в автомобиль</t>
  </si>
  <si>
    <t>шампунь 1000 мл</t>
  </si>
  <si>
    <t>blackpink</t>
  </si>
  <si>
    <t>книги для девочек</t>
  </si>
  <si>
    <t>дождевик женский</t>
  </si>
  <si>
    <t>гумат калия</t>
  </si>
  <si>
    <t>эффезел</t>
  </si>
  <si>
    <t>нашатырный спирт садовый</t>
  </si>
  <si>
    <t>платье голубое</t>
  </si>
  <si>
    <t>fabretti</t>
  </si>
  <si>
    <t>betsy босоножки</t>
  </si>
  <si>
    <t>мужские кеды летние</t>
  </si>
  <si>
    <t>раздельный купальник для девочки детский</t>
  </si>
  <si>
    <t>шорты на мальчика подростковые</t>
  </si>
  <si>
    <t>салфетка сервировочная на столик</t>
  </si>
  <si>
    <t xml:space="preserve">ушки </t>
  </si>
  <si>
    <t>jdm</t>
  </si>
  <si>
    <t>джинсовый комбинезон детский</t>
  </si>
  <si>
    <t>мармелад кислый</t>
  </si>
  <si>
    <t>джинсовые шорты мужские большие</t>
  </si>
  <si>
    <t>платье шифоновое нарядное</t>
  </si>
  <si>
    <t>глория джинс одежда для девочек футболки</t>
  </si>
  <si>
    <t>ингалятор одноразовый</t>
  </si>
  <si>
    <t>лампа настольная для маникюрного стола</t>
  </si>
  <si>
    <t>бюстгальтеры без косточек</t>
  </si>
  <si>
    <t>чаша менструальные</t>
  </si>
  <si>
    <t>леска на шею</t>
  </si>
  <si>
    <t>джинсы прямые женские с высокой талией</t>
  </si>
  <si>
    <t>шампунь clear</t>
  </si>
  <si>
    <t>zielinski and rozen</t>
  </si>
  <si>
    <t>пижама для девочки одежда</t>
  </si>
  <si>
    <t>крем солнцезащитные</t>
  </si>
  <si>
    <t>карамель</t>
  </si>
  <si>
    <t>mizuno</t>
  </si>
  <si>
    <t>штаны твое</t>
  </si>
  <si>
    <t>прокладки женские ежедневки</t>
  </si>
  <si>
    <t>тишка футболка</t>
  </si>
  <si>
    <t>трубочки</t>
  </si>
  <si>
    <t>чаша для мультиварки</t>
  </si>
  <si>
    <t>горе от ума</t>
  </si>
  <si>
    <t>пианино</t>
  </si>
  <si>
    <t>elf bar 4000</t>
  </si>
  <si>
    <t>машина большая</t>
  </si>
  <si>
    <t>сумка фуксия</t>
  </si>
  <si>
    <t>button blue</t>
  </si>
  <si>
    <t>квадрокоптер с камерой радиоуправляемый</t>
  </si>
  <si>
    <t>чёрный топ</t>
  </si>
  <si>
    <t>пяльцы для вышивания</t>
  </si>
  <si>
    <t>для сада</t>
  </si>
  <si>
    <t>белая сумка на плечо</t>
  </si>
  <si>
    <t>костюм тройка мужской</t>
  </si>
  <si>
    <t>dopdrops</t>
  </si>
  <si>
    <t>звездное небо</t>
  </si>
  <si>
    <t>велик</t>
  </si>
  <si>
    <t>коньяк алкоголь</t>
  </si>
  <si>
    <t>ашки</t>
  </si>
  <si>
    <t>materia</t>
  </si>
  <si>
    <t>женское платье летнее манго</t>
  </si>
  <si>
    <t>дезодорант мужской шариковый</t>
  </si>
  <si>
    <t>зонт трость взрослый</t>
  </si>
  <si>
    <t>плейдо</t>
  </si>
  <si>
    <t>жидкие тени luxvisage</t>
  </si>
  <si>
    <t>флажки гирлянда</t>
  </si>
  <si>
    <t>рюкзак туристический мужской</t>
  </si>
  <si>
    <t>жгут кровоостанавливающий</t>
  </si>
  <si>
    <t>brit для кошек</t>
  </si>
  <si>
    <t>the saem</t>
  </si>
  <si>
    <t>мертвые души</t>
  </si>
  <si>
    <t>фурнитура для рукоделия</t>
  </si>
  <si>
    <t>ящик</t>
  </si>
  <si>
    <t>упаковочная бумага для подарков</t>
  </si>
  <si>
    <t>лента упаковочная</t>
  </si>
  <si>
    <t>tiny love</t>
  </si>
  <si>
    <t>эубикор</t>
  </si>
  <si>
    <t>трусы твое</t>
  </si>
  <si>
    <t>нан</t>
  </si>
  <si>
    <t>нетбук</t>
  </si>
  <si>
    <t>лубрикант смазка интимная</t>
  </si>
  <si>
    <t>развивающие игрушки для малышей 0</t>
  </si>
  <si>
    <t>мфр</t>
  </si>
  <si>
    <t>кельвин кляйн женская</t>
  </si>
  <si>
    <t>штаны спортивные прямые</t>
  </si>
  <si>
    <t>садовая дорожка</t>
  </si>
  <si>
    <t>форма для мыла</t>
  </si>
  <si>
    <t>платье спортивное длинное</t>
  </si>
  <si>
    <t>парные кольца для влюбленных</t>
  </si>
  <si>
    <t>alerana</t>
  </si>
  <si>
    <t>платье глория джинс</t>
  </si>
  <si>
    <t>паласы на пол</t>
  </si>
  <si>
    <t>patrol</t>
  </si>
  <si>
    <t>ткани отрез</t>
  </si>
  <si>
    <t xml:space="preserve">ботинки </t>
  </si>
  <si>
    <t>шорты джинсовые детские</t>
  </si>
  <si>
    <t>льняные брюки мужские</t>
  </si>
  <si>
    <t>ночник детский</t>
  </si>
  <si>
    <t>трусики женские</t>
  </si>
  <si>
    <t>уточка в очках</t>
  </si>
  <si>
    <t>aim clothing</t>
  </si>
  <si>
    <t>льняное платье женское миди</t>
  </si>
  <si>
    <t>увелка</t>
  </si>
  <si>
    <t>для интимной гигиены гель</t>
  </si>
  <si>
    <t>метро 2033</t>
  </si>
  <si>
    <t>зимний комбинезон для малышей</t>
  </si>
  <si>
    <t>халат шелковый женский</t>
  </si>
  <si>
    <t>пенка</t>
  </si>
  <si>
    <t>чехол на редми 10</t>
  </si>
  <si>
    <t>топ для девочки подростка</t>
  </si>
  <si>
    <t>pringles</t>
  </si>
  <si>
    <t>cabaret тушь</t>
  </si>
  <si>
    <t>изюм</t>
  </si>
  <si>
    <t>among us</t>
  </si>
  <si>
    <t>шипучка конфеты</t>
  </si>
  <si>
    <t>mepsi</t>
  </si>
  <si>
    <t>динозавры</t>
  </si>
  <si>
    <t>джинсы для девочки подростка</t>
  </si>
  <si>
    <t>bean boozled</t>
  </si>
  <si>
    <t>антидождь</t>
  </si>
  <si>
    <t>шорты плавки мужские</t>
  </si>
  <si>
    <t>трусы утягивающие</t>
  </si>
  <si>
    <t>для ванной</t>
  </si>
  <si>
    <t>скетч бук</t>
  </si>
  <si>
    <t>небулайзер</t>
  </si>
  <si>
    <t>набор кострюль</t>
  </si>
  <si>
    <t>микроволновая печь техника для кухни</t>
  </si>
  <si>
    <t>платье летнее женское лен хлопок</t>
  </si>
  <si>
    <t>столик для ноутбука</t>
  </si>
  <si>
    <t>капучинатор для молока электрический</t>
  </si>
  <si>
    <t>женские бриджи летние</t>
  </si>
  <si>
    <t>эксмо</t>
  </si>
  <si>
    <t>аравия для тела</t>
  </si>
  <si>
    <t>звездные войны</t>
  </si>
  <si>
    <t xml:space="preserve">нож бабочка </t>
  </si>
  <si>
    <t>бриджи для мальчиков</t>
  </si>
  <si>
    <t>масло от растяжек для беременных</t>
  </si>
  <si>
    <t>34768515</t>
  </si>
  <si>
    <t>маленькие женщины книга</t>
  </si>
  <si>
    <t>наборы для маникюра</t>
  </si>
  <si>
    <t>спортивный костюм для девочки подростка</t>
  </si>
  <si>
    <t>31512212</t>
  </si>
  <si>
    <t>сумка кошелек</t>
  </si>
  <si>
    <t>плавательные шорты для мальчиков</t>
  </si>
  <si>
    <t>браслет для часов</t>
  </si>
  <si>
    <t>корсет для талии</t>
  </si>
  <si>
    <t xml:space="preserve">тример </t>
  </si>
  <si>
    <t>хагис элит софт</t>
  </si>
  <si>
    <t>подставка под телефон</t>
  </si>
  <si>
    <t>nl</t>
  </si>
  <si>
    <t>складное ведро</t>
  </si>
  <si>
    <t>черные шорты</t>
  </si>
  <si>
    <t>чехол на хонор 50</t>
  </si>
  <si>
    <t>ламинария</t>
  </si>
  <si>
    <t>зайка игрушка</t>
  </si>
  <si>
    <t>летняя одежда женская</t>
  </si>
  <si>
    <t>чехол книжка на samsung</t>
  </si>
  <si>
    <t>кресло подвесное из ротанга со стойкой</t>
  </si>
  <si>
    <t>марля</t>
  </si>
  <si>
    <t>котелок</t>
  </si>
  <si>
    <t>подгузники трусики для взрослых</t>
  </si>
  <si>
    <t>ремешок на эпл вотч</t>
  </si>
  <si>
    <t>для мытья полов</t>
  </si>
  <si>
    <t>комикс</t>
  </si>
  <si>
    <t>стайлер</t>
  </si>
  <si>
    <t>xiomi</t>
  </si>
  <si>
    <t>маска для плавания</t>
  </si>
  <si>
    <t>от клещей</t>
  </si>
  <si>
    <t>платье из вискозы</t>
  </si>
  <si>
    <t>аксессуары для ноутбуков</t>
  </si>
  <si>
    <t>браслет серебро женский</t>
  </si>
  <si>
    <t>дырокол канцелярский</t>
  </si>
  <si>
    <t>фильтр насос для бассейна</t>
  </si>
  <si>
    <t>vivienne sabo гель для бровей</t>
  </si>
  <si>
    <t xml:space="preserve">тени для век </t>
  </si>
  <si>
    <t xml:space="preserve">резинки для волос </t>
  </si>
  <si>
    <t>tropicana oil</t>
  </si>
  <si>
    <t>зарядка type c</t>
  </si>
  <si>
    <t>очки солнечные женские прямоугольные</t>
  </si>
  <si>
    <t>зубная паста для собак</t>
  </si>
  <si>
    <t>очки для зрения с диоптриями</t>
  </si>
  <si>
    <t>sonic</t>
  </si>
  <si>
    <t>шляпка для девочки</t>
  </si>
  <si>
    <t>шорты классические женские</t>
  </si>
  <si>
    <t>грамота</t>
  </si>
  <si>
    <t xml:space="preserve">электросамокат </t>
  </si>
  <si>
    <t>органайзер для ватных дисков</t>
  </si>
  <si>
    <t>набор бдсм</t>
  </si>
  <si>
    <t>garnier для лица</t>
  </si>
  <si>
    <t>серьги с жемчугом бижутерия</t>
  </si>
  <si>
    <t>тапочки летние женские</t>
  </si>
  <si>
    <t>личный дневник</t>
  </si>
  <si>
    <t>мойка для круп</t>
  </si>
  <si>
    <t>кофе бушидо</t>
  </si>
  <si>
    <t>кондиционер для дома</t>
  </si>
  <si>
    <t>женское платье шифоновое</t>
  </si>
  <si>
    <t>зимний комбинезон для девочек теплый</t>
  </si>
  <si>
    <t>трусики для малыша</t>
  </si>
  <si>
    <t>слайсер для нарезки</t>
  </si>
  <si>
    <t>айфон 12 мини</t>
  </si>
  <si>
    <t>масляные духи арабские</t>
  </si>
  <si>
    <t>для ванны</t>
  </si>
  <si>
    <t>водосгон для окон</t>
  </si>
  <si>
    <t>украшения для обуви</t>
  </si>
  <si>
    <t>корректирующее белье</t>
  </si>
  <si>
    <t>25661636</t>
  </si>
  <si>
    <t>капроновые колготки для девочки</t>
  </si>
  <si>
    <t>mixit для лица</t>
  </si>
  <si>
    <t>соколов серьги серебро</t>
  </si>
  <si>
    <t>дезодорант адидас</t>
  </si>
  <si>
    <t>дезодорант рексона женский</t>
  </si>
  <si>
    <t>лиф</t>
  </si>
  <si>
    <t>помады для губ</t>
  </si>
  <si>
    <t>пищевой мел</t>
  </si>
  <si>
    <t>рубашки на лето</t>
  </si>
  <si>
    <t>броши</t>
  </si>
  <si>
    <t>брюки женские укороченные</t>
  </si>
  <si>
    <t>футболка мужская adidas</t>
  </si>
  <si>
    <t>школьная форма для девочек платье</t>
  </si>
  <si>
    <t>44074424</t>
  </si>
  <si>
    <t>dreamwhite</t>
  </si>
  <si>
    <t>aravia тоник</t>
  </si>
  <si>
    <t>женская майка</t>
  </si>
  <si>
    <t>compeed</t>
  </si>
  <si>
    <t>декор для кухни</t>
  </si>
  <si>
    <t>покерный набор</t>
  </si>
  <si>
    <t>золотая цепочка 585 пробы</t>
  </si>
  <si>
    <t>футболки твоё</t>
  </si>
  <si>
    <t>зажигалка подарочная</t>
  </si>
  <si>
    <t>маруся</t>
  </si>
  <si>
    <t>мицелярка для снятия макияжа</t>
  </si>
  <si>
    <t>туфли на завязках</t>
  </si>
  <si>
    <t>leomax</t>
  </si>
  <si>
    <t>шоппер черный</t>
  </si>
  <si>
    <t>костюм спортивный для мальчика</t>
  </si>
  <si>
    <t>кардиган длинный</t>
  </si>
  <si>
    <t>кроссовки adidas мужские обувь для бега</t>
  </si>
  <si>
    <t>свита короля</t>
  </si>
  <si>
    <t>д</t>
  </si>
  <si>
    <t>монокуляр</t>
  </si>
  <si>
    <t>guess рюкзак</t>
  </si>
  <si>
    <t>открывашка</t>
  </si>
  <si>
    <t>юбка лето</t>
  </si>
  <si>
    <t>брюки клеш с завышенной талией</t>
  </si>
  <si>
    <t>выпрямитель</t>
  </si>
  <si>
    <t>самсунг телефон</t>
  </si>
  <si>
    <t>обувь для девочек детская</t>
  </si>
  <si>
    <t>columbia для мужчин</t>
  </si>
  <si>
    <t>миска для кошек</t>
  </si>
  <si>
    <t>основа для гель лака</t>
  </si>
  <si>
    <t>набор гель-лаков</t>
  </si>
  <si>
    <t>баскетбольные шорты</t>
  </si>
  <si>
    <t>коляски для кукол</t>
  </si>
  <si>
    <t>золото 585</t>
  </si>
  <si>
    <t>oliver</t>
  </si>
  <si>
    <t>фудболка</t>
  </si>
  <si>
    <t>мешок для обуви школьный</t>
  </si>
  <si>
    <t>фурминатор для собак</t>
  </si>
  <si>
    <t>фритюрница</t>
  </si>
  <si>
    <t>майка женская спортивная</t>
  </si>
  <si>
    <t>cat step наполнитель</t>
  </si>
  <si>
    <t>фоторамка 21х30</t>
  </si>
  <si>
    <t>smorodina</t>
  </si>
  <si>
    <t>цепочка на тело</t>
  </si>
  <si>
    <t>сумочка для девочки</t>
  </si>
  <si>
    <t>платье сетка</t>
  </si>
  <si>
    <t>восхитительная ведьма</t>
  </si>
  <si>
    <t>гиря 16 кг</t>
  </si>
  <si>
    <t>шорты для девочек летние</t>
  </si>
  <si>
    <t>басеен большой</t>
  </si>
  <si>
    <t>платье из штапеля</t>
  </si>
  <si>
    <t>трава газонные</t>
  </si>
  <si>
    <t>платье вечернее большого размера</t>
  </si>
  <si>
    <t>keddo сумка</t>
  </si>
  <si>
    <t>краска по ткани</t>
  </si>
  <si>
    <t>футболка женская оверсайз хлопок</t>
  </si>
  <si>
    <t>чай черный крупнолистовой</t>
  </si>
  <si>
    <t>сумка мессенджер</t>
  </si>
  <si>
    <t>крабик для волос красивый</t>
  </si>
  <si>
    <t>кукурузный крахмал</t>
  </si>
  <si>
    <t>клавиатура механическая игровая</t>
  </si>
  <si>
    <t>кроссовки мужские adidas мужские</t>
  </si>
  <si>
    <t>пляжный костюм</t>
  </si>
  <si>
    <t>коврик в ванну</t>
  </si>
  <si>
    <t>автохимия для автомобиля</t>
  </si>
  <si>
    <t>чехол на iphone 5s</t>
  </si>
  <si>
    <t>канат</t>
  </si>
  <si>
    <t>коляски</t>
  </si>
  <si>
    <t>данки</t>
  </si>
  <si>
    <t>тумба под тв</t>
  </si>
  <si>
    <t xml:space="preserve">купальник женский раздельные </t>
  </si>
  <si>
    <t>садовые фигурки из полистоун</t>
  </si>
  <si>
    <t>колышки садовые металлические</t>
  </si>
  <si>
    <t>окружающий мир 3 класс плешаков</t>
  </si>
  <si>
    <t>полоски для шугаринга</t>
  </si>
  <si>
    <t>костюм спортивный летний</t>
  </si>
  <si>
    <t>basconi</t>
  </si>
  <si>
    <t>юбка женская летняя миди больших размеров</t>
  </si>
  <si>
    <t>мундштук</t>
  </si>
  <si>
    <t>viven sabo</t>
  </si>
  <si>
    <t>серебряные серьги 925 проба</t>
  </si>
  <si>
    <t>носки следки</t>
  </si>
  <si>
    <t>книга пожеланий на свадьбу</t>
  </si>
  <si>
    <t>твое женское нижнее белье</t>
  </si>
  <si>
    <t>штаны nike</t>
  </si>
  <si>
    <t>крем кушон корея</t>
  </si>
  <si>
    <t>силиконовая форма для выпечки круглая</t>
  </si>
  <si>
    <t>аравиа для лица</t>
  </si>
  <si>
    <t>мыльная основа</t>
  </si>
  <si>
    <t>шапка для мальчика</t>
  </si>
  <si>
    <t>перчатки резиновые хозяйственные</t>
  </si>
  <si>
    <t>стиральный порошок автомат 3кг</t>
  </si>
  <si>
    <t>соус терияки</t>
  </si>
  <si>
    <t>штангетки</t>
  </si>
  <si>
    <t>от выпадения волос средства</t>
  </si>
  <si>
    <t>мужские спортивные костюмы весна лето</t>
  </si>
  <si>
    <t>переноска topcase</t>
  </si>
  <si>
    <t>корица молотая натуральная</t>
  </si>
  <si>
    <t>парные футболки для парня и девушки</t>
  </si>
  <si>
    <t>неспортивное поведение</t>
  </si>
  <si>
    <t xml:space="preserve">бусины </t>
  </si>
  <si>
    <t>сетка на окно москитная</t>
  </si>
  <si>
    <t>джинсы с дырками</t>
  </si>
  <si>
    <t>микро sd карта памяти</t>
  </si>
  <si>
    <t>ikea дом</t>
  </si>
  <si>
    <t>сумка багет с цепочкой</t>
  </si>
  <si>
    <t>набор помад для губ</t>
  </si>
  <si>
    <t>упаковка для подарков</t>
  </si>
  <si>
    <t>платье на свадьбу подружкам</t>
  </si>
  <si>
    <t>бусы из натуральных камней бижутерия</t>
  </si>
  <si>
    <t>clear vitabe</t>
  </si>
  <si>
    <t>органайзер для хранения мелочей</t>
  </si>
  <si>
    <t>укулеле сопрано</t>
  </si>
  <si>
    <t>аламинол</t>
  </si>
  <si>
    <t>костюм летний женский с бриджами</t>
  </si>
  <si>
    <t>йод витамины</t>
  </si>
  <si>
    <t>обогреватели и вентиляторы</t>
  </si>
  <si>
    <t>платье миди с коротким рукавом</t>
  </si>
  <si>
    <t>вешалка для одежды напольная</t>
  </si>
  <si>
    <t>нинтендо свитч</t>
  </si>
  <si>
    <t>жевательная резинка</t>
  </si>
  <si>
    <t>coton</t>
  </si>
  <si>
    <t>носки для малышей</t>
  </si>
  <si>
    <t>пудра макс фактор</t>
  </si>
  <si>
    <t>royal canin</t>
  </si>
  <si>
    <t>напульсники</t>
  </si>
  <si>
    <t>тренчкот</t>
  </si>
  <si>
    <t>рубашка джинсовая мужская</t>
  </si>
  <si>
    <t>дубль игра</t>
  </si>
  <si>
    <t>накидка на купальник длинная</t>
  </si>
  <si>
    <t>пантин шампунь и бальзам</t>
  </si>
  <si>
    <t xml:space="preserve">стулья </t>
  </si>
  <si>
    <t>78308615</t>
  </si>
  <si>
    <t>тюль короткая</t>
  </si>
  <si>
    <t>акриловые краски по ткани</t>
  </si>
  <si>
    <t>эпин</t>
  </si>
  <si>
    <t>футболка для фитнеса</t>
  </si>
  <si>
    <t>наушники айфон</t>
  </si>
  <si>
    <t>мак</t>
  </si>
  <si>
    <t>брючный костюм женский классический классический</t>
  </si>
  <si>
    <t>s oliver мужское</t>
  </si>
  <si>
    <t>пантенол спрей</t>
  </si>
  <si>
    <t>сарафан летний женский на лямках</t>
  </si>
  <si>
    <t>пальто демисезон для женщин</t>
  </si>
  <si>
    <t>винкс</t>
  </si>
  <si>
    <t>глория джинс шорты</t>
  </si>
  <si>
    <t>фляжка</t>
  </si>
  <si>
    <t>graciana</t>
  </si>
  <si>
    <t>сертификат прививок</t>
  </si>
  <si>
    <t>колготки для беременных</t>
  </si>
  <si>
    <t>юбка атласная</t>
  </si>
  <si>
    <t>ножеточка</t>
  </si>
  <si>
    <t>торты, печенье, вафли, пряники</t>
  </si>
  <si>
    <t>умная колонка яндекс станция</t>
  </si>
  <si>
    <t>tapiboo сандалии</t>
  </si>
  <si>
    <t>сменные кассеты gillette</t>
  </si>
  <si>
    <t>краска по ржавчине</t>
  </si>
  <si>
    <t>корм для кошек 10 кг</t>
  </si>
  <si>
    <t>янтарная кислота для растений</t>
  </si>
  <si>
    <t>женский брючный костюм</t>
  </si>
  <si>
    <t>дождеватель для полива</t>
  </si>
  <si>
    <t>женские спортивные костюмы весна</t>
  </si>
  <si>
    <t>газовая варочная панель</t>
  </si>
  <si>
    <t>радужный хаги ваги</t>
  </si>
  <si>
    <t>для снятия макияжа</t>
  </si>
  <si>
    <t>каппа</t>
  </si>
  <si>
    <t>сланцы пляжные</t>
  </si>
  <si>
    <t>bluetooth</t>
  </si>
  <si>
    <t xml:space="preserve">толстовки </t>
  </si>
  <si>
    <t>электроная сигарета</t>
  </si>
  <si>
    <t>гравер</t>
  </si>
  <si>
    <t>кисточки для маникюра красота</t>
  </si>
  <si>
    <t>хаски</t>
  </si>
  <si>
    <t>халат махровый</t>
  </si>
  <si>
    <t>блок для унитаза</t>
  </si>
  <si>
    <t>трафареты для декора</t>
  </si>
  <si>
    <t>короб для хранения вещей</t>
  </si>
  <si>
    <t>подушки 50х70</t>
  </si>
  <si>
    <t>пленка самоклеющаяся</t>
  </si>
  <si>
    <t>треккинговые ботинки</t>
  </si>
  <si>
    <t>сумка прозрачная</t>
  </si>
  <si>
    <t>подарочная бумага</t>
  </si>
  <si>
    <t>gaus underwear</t>
  </si>
  <si>
    <t>tervolina женский</t>
  </si>
  <si>
    <t xml:space="preserve">колонки </t>
  </si>
  <si>
    <t>вешалка для полотенец в ванную</t>
  </si>
  <si>
    <t>марк формель женщинам</t>
  </si>
  <si>
    <t>изолят сывороточного протеина</t>
  </si>
  <si>
    <t>саженцы роз</t>
  </si>
  <si>
    <t>женские спортивные штаны</t>
  </si>
  <si>
    <t>шлепанцы мужские летние</t>
  </si>
  <si>
    <t>сварочная маска хамелеон</t>
  </si>
  <si>
    <t>миксер строительный</t>
  </si>
  <si>
    <t>samyun wan</t>
  </si>
  <si>
    <t>блески для губ</t>
  </si>
  <si>
    <t>шоперы с принтом</t>
  </si>
  <si>
    <t>для посуды</t>
  </si>
  <si>
    <t>коврик комнатный</t>
  </si>
  <si>
    <t>matrix для волос</t>
  </si>
  <si>
    <t>подставка для ног</t>
  </si>
  <si>
    <t>ультрафиолетовый фонарик</t>
  </si>
  <si>
    <t>костюм летний мужской</t>
  </si>
  <si>
    <t>rabe одежда для женщин</t>
  </si>
  <si>
    <t>чехол для гладильной доски с поролоном</t>
  </si>
  <si>
    <t>инвентарь</t>
  </si>
  <si>
    <t>45179772</t>
  </si>
  <si>
    <t>футболка оверсайз женская большой размер</t>
  </si>
  <si>
    <t>штаны спортивные женские с принтом</t>
  </si>
  <si>
    <t>акварель для рисования</t>
  </si>
  <si>
    <t>сыродельница</t>
  </si>
  <si>
    <t>какао масло</t>
  </si>
  <si>
    <t>масло для массажа тела</t>
  </si>
  <si>
    <t>термоусадочная трубка</t>
  </si>
  <si>
    <t>магнезия спортивная</t>
  </si>
  <si>
    <t>памперсы для женщин</t>
  </si>
  <si>
    <t>babyline</t>
  </si>
  <si>
    <t>caprice</t>
  </si>
  <si>
    <t>ласты для плавания детские</t>
  </si>
  <si>
    <t>synergetic мыло</t>
  </si>
  <si>
    <t>плоскорез</t>
  </si>
  <si>
    <t>divage для губ</t>
  </si>
  <si>
    <t>автовизитка</t>
  </si>
  <si>
    <t>аппарат для чистки лица</t>
  </si>
  <si>
    <t xml:space="preserve">краска </t>
  </si>
  <si>
    <t xml:space="preserve">цветы </t>
  </si>
  <si>
    <t>помада для губ стойкая</t>
  </si>
  <si>
    <t>колготки в сетку женские черные</t>
  </si>
  <si>
    <t>кониколоны для волос</t>
  </si>
  <si>
    <t>54636199</t>
  </si>
  <si>
    <t>портмоне из натуральной кожи мужской</t>
  </si>
  <si>
    <t xml:space="preserve">кресло мешок </t>
  </si>
  <si>
    <t>бейсболка для девочек</t>
  </si>
  <si>
    <t>bad girl color</t>
  </si>
  <si>
    <t xml:space="preserve">zarina платье </t>
  </si>
  <si>
    <t>21220130</t>
  </si>
  <si>
    <t>кресло офисное</t>
  </si>
  <si>
    <t>павербанк</t>
  </si>
  <si>
    <t>сарафан летний женский миди</t>
  </si>
  <si>
    <t>эпин для растений</t>
  </si>
  <si>
    <t>сандали женские кожаные</t>
  </si>
  <si>
    <t>помада для увеличения губ</t>
  </si>
  <si>
    <t>ночной крем для лица</t>
  </si>
  <si>
    <t>hoco</t>
  </si>
  <si>
    <t>antonio banderas туалетная вода</t>
  </si>
  <si>
    <t>подарки на день рождения</t>
  </si>
  <si>
    <t>белый топ женский</t>
  </si>
  <si>
    <t>форма для наращивания ногтей</t>
  </si>
  <si>
    <t>хлорелла</t>
  </si>
  <si>
    <t>обувь для девочек</t>
  </si>
  <si>
    <t>путин</t>
  </si>
  <si>
    <t>куртка летняя мужская</t>
  </si>
  <si>
    <t>летний комбинезон</t>
  </si>
  <si>
    <t>65614539</t>
  </si>
  <si>
    <t>брюки женские спортивные</t>
  </si>
  <si>
    <t>часы детские наручные для мальчика</t>
  </si>
  <si>
    <t>chikabar</t>
  </si>
  <si>
    <t>бад</t>
  </si>
  <si>
    <t>когтерезка</t>
  </si>
  <si>
    <t>lacoste кроссовки</t>
  </si>
  <si>
    <t>корейская одежда</t>
  </si>
  <si>
    <t>оттеночный шампунь</t>
  </si>
  <si>
    <t>бублики для волос</t>
  </si>
  <si>
    <t>ральф рингер мужские</t>
  </si>
  <si>
    <t>стиральный порошок автомат 9кг</t>
  </si>
  <si>
    <t>костюм двойка</t>
  </si>
  <si>
    <t>глазурь кондитерская</t>
  </si>
  <si>
    <t>стул на колесиках</t>
  </si>
  <si>
    <t>цветные ручки</t>
  </si>
  <si>
    <t>платье в бельевом стиле</t>
  </si>
  <si>
    <t>судокрем для новорожденных</t>
  </si>
  <si>
    <t>бананы мужские</t>
  </si>
  <si>
    <t>оперативная память</t>
  </si>
  <si>
    <t>конструктор магнитный</t>
  </si>
  <si>
    <t>спортивные штаны мужские твое</t>
  </si>
  <si>
    <t>телескопы</t>
  </si>
  <si>
    <t>зинерит</t>
  </si>
  <si>
    <t>кисть для геля для ногтей</t>
  </si>
  <si>
    <t>мотоцикл взрослый</t>
  </si>
  <si>
    <t>солод</t>
  </si>
  <si>
    <t>мейбелин тональный крем</t>
  </si>
  <si>
    <t>савоярди печенье для тирамису</t>
  </si>
  <si>
    <t>дайсон для волос фен</t>
  </si>
  <si>
    <t>боксеры для мальчиков трусы</t>
  </si>
  <si>
    <t>багажник на автомобиль</t>
  </si>
  <si>
    <t>стульчак для унитаза</t>
  </si>
  <si>
    <t>корневин</t>
  </si>
  <si>
    <t>сарафан белый</t>
  </si>
  <si>
    <t xml:space="preserve">серьги кольца </t>
  </si>
  <si>
    <t>13290657</t>
  </si>
  <si>
    <t>органайзер для бисера</t>
  </si>
  <si>
    <t>ecco мальчики</t>
  </si>
  <si>
    <t>багажник для велосипеда</t>
  </si>
  <si>
    <t>футболка adidas мужская размер</t>
  </si>
  <si>
    <t>села девочки</t>
  </si>
  <si>
    <t>пектин</t>
  </si>
  <si>
    <t>от натирания бедер</t>
  </si>
  <si>
    <t>кондитерские насадки</t>
  </si>
  <si>
    <t>сода</t>
  </si>
  <si>
    <t>atributika &amp; club</t>
  </si>
  <si>
    <t>скамейка</t>
  </si>
  <si>
    <t>59914254</t>
  </si>
  <si>
    <t>морская соль</t>
  </si>
  <si>
    <t>ящик балконный</t>
  </si>
  <si>
    <t>одноразовая скатерть</t>
  </si>
  <si>
    <t>маска пленка для лица</t>
  </si>
  <si>
    <t>авент</t>
  </si>
  <si>
    <t>хренобус</t>
  </si>
  <si>
    <t>xiaomi redmi note 10s</t>
  </si>
  <si>
    <t>дезодорант мужской олд спайс твердый</t>
  </si>
  <si>
    <t>шампуры для шашлыков</t>
  </si>
  <si>
    <t>жопа</t>
  </si>
  <si>
    <t>airpods наушники</t>
  </si>
  <si>
    <t>водный коврик для малышей</t>
  </si>
  <si>
    <t>air force</t>
  </si>
  <si>
    <t>рамка для фото</t>
  </si>
  <si>
    <t>harry potter</t>
  </si>
  <si>
    <t>юбка zarina</t>
  </si>
  <si>
    <t>платье в горох женское</t>
  </si>
  <si>
    <t xml:space="preserve">кондиционер для белья </t>
  </si>
  <si>
    <t>гель для лица</t>
  </si>
  <si>
    <t>пирсинг в язык</t>
  </si>
  <si>
    <t>сквиши антистресс</t>
  </si>
  <si>
    <t>jordan обувь</t>
  </si>
  <si>
    <t xml:space="preserve">кросовки мужские </t>
  </si>
  <si>
    <t>селен витамины</t>
  </si>
  <si>
    <t>цепочки бижутерия</t>
  </si>
  <si>
    <t xml:space="preserve">пакет </t>
  </si>
  <si>
    <t>защитное</t>
  </si>
  <si>
    <t>говорящий кактус</t>
  </si>
  <si>
    <t>святая</t>
  </si>
  <si>
    <t>whey protein</t>
  </si>
  <si>
    <t>разветвитель прикуривателя в авто</t>
  </si>
  <si>
    <t xml:space="preserve">пижама для девочки </t>
  </si>
  <si>
    <t>джинсы женские турция</t>
  </si>
  <si>
    <t>костюм медицинский трикотажный</t>
  </si>
  <si>
    <t>самокат двухколесный</t>
  </si>
  <si>
    <t>biothal</t>
  </si>
  <si>
    <t>фужеры для шампанского</t>
  </si>
  <si>
    <t>модис детям мальчикам</t>
  </si>
  <si>
    <t>кожаный браслет</t>
  </si>
  <si>
    <t>сапоги женские</t>
  </si>
  <si>
    <t>chi</t>
  </si>
  <si>
    <t>круг</t>
  </si>
  <si>
    <t>хагги вагги игрушка</t>
  </si>
  <si>
    <t>пылесос самсунг</t>
  </si>
  <si>
    <t>ночник детский bonne nuit</t>
  </si>
  <si>
    <t>держатель для кашпо</t>
  </si>
  <si>
    <t xml:space="preserve">бокалы </t>
  </si>
  <si>
    <t>топ женский спортивный</t>
  </si>
  <si>
    <t>сумка для женщин</t>
  </si>
  <si>
    <t>платье нарядное</t>
  </si>
  <si>
    <t>61264589</t>
  </si>
  <si>
    <t>кашпо для цветов на улицу</t>
  </si>
  <si>
    <t>балаклавы</t>
  </si>
  <si>
    <t>35389313</t>
  </si>
  <si>
    <t xml:space="preserve">комплект белья </t>
  </si>
  <si>
    <t>70186555</t>
  </si>
  <si>
    <t>сумка на цепочке</t>
  </si>
  <si>
    <t>книги про</t>
  </si>
  <si>
    <t>ворота для футбола</t>
  </si>
  <si>
    <t>парные цепочки</t>
  </si>
  <si>
    <t>poco x3</t>
  </si>
  <si>
    <t>экокожа</t>
  </si>
  <si>
    <t>джинсы слоучи женские</t>
  </si>
  <si>
    <t>проигрыватель виниловых пластинок</t>
  </si>
  <si>
    <t>платье для дома</t>
  </si>
  <si>
    <t>viaville</t>
  </si>
  <si>
    <t xml:space="preserve">кофе в зернах </t>
  </si>
  <si>
    <t>лаки</t>
  </si>
  <si>
    <t>шампунь для роста волос</t>
  </si>
  <si>
    <t>палочка гарри поттера</t>
  </si>
  <si>
    <t>biomio</t>
  </si>
  <si>
    <t>уголь</t>
  </si>
  <si>
    <t>витамин с 1000 мг</t>
  </si>
  <si>
    <t>таблетки для бассейна 3 в 1</t>
  </si>
  <si>
    <t>очки для плавания взрослые</t>
  </si>
  <si>
    <t>джемпер женский одежда</t>
  </si>
  <si>
    <t>ползунки для девочек</t>
  </si>
  <si>
    <t xml:space="preserve">бра </t>
  </si>
  <si>
    <t>супница</t>
  </si>
  <si>
    <t>zara для мальчиков</t>
  </si>
  <si>
    <t>вивьен сабо помада</t>
  </si>
  <si>
    <t>плавки мужские для плавания</t>
  </si>
  <si>
    <t>беспроводная колонка bluetooth</t>
  </si>
  <si>
    <t>филлер для волос lador</t>
  </si>
  <si>
    <t>сумка соломенная</t>
  </si>
  <si>
    <t>гараж для игрушечных машинок</t>
  </si>
  <si>
    <t>кобура для пистолета</t>
  </si>
  <si>
    <t>блютуз гарнитура</t>
  </si>
  <si>
    <t>резинки пружинки</t>
  </si>
  <si>
    <t>подушка 50х70 пух перо</t>
  </si>
  <si>
    <t>шорты для подростков мужские</t>
  </si>
  <si>
    <t>очки огонь</t>
  </si>
  <si>
    <t>колготки женские с рисунком</t>
  </si>
  <si>
    <t>сорочка для кормления</t>
  </si>
  <si>
    <t>костюмы женские летние</t>
  </si>
  <si>
    <t xml:space="preserve">стелаж </t>
  </si>
  <si>
    <t xml:space="preserve">джинсовая куртка мужская </t>
  </si>
  <si>
    <t>лонгслив спортивный</t>
  </si>
  <si>
    <t>пурелан для сосков</t>
  </si>
  <si>
    <t xml:space="preserve">карандаши для губ </t>
  </si>
  <si>
    <t>декор на стену</t>
  </si>
  <si>
    <t>чехол на iphone 8</t>
  </si>
  <si>
    <t>рубашки мужские</t>
  </si>
  <si>
    <t>каникалон</t>
  </si>
  <si>
    <t>покрывала</t>
  </si>
  <si>
    <t>защитное стекло на iphone 8 plus</t>
  </si>
  <si>
    <t>сумка луи витон</t>
  </si>
  <si>
    <t>терка для ног</t>
  </si>
  <si>
    <t>73381666</t>
  </si>
  <si>
    <t>мыльные пузыри детские</t>
  </si>
  <si>
    <t>для украшений</t>
  </si>
  <si>
    <t>батончики злаковые</t>
  </si>
  <si>
    <t>кожаные шорты</t>
  </si>
  <si>
    <t>кроптоп</t>
  </si>
  <si>
    <t>loreal тональный крем</t>
  </si>
  <si>
    <t>топики на лето для девочек</t>
  </si>
  <si>
    <t>спицы для вязания круговые</t>
  </si>
  <si>
    <t>корнеудалитель для сорняков</t>
  </si>
  <si>
    <t>воронка кухонная</t>
  </si>
  <si>
    <t>redmi 9</t>
  </si>
  <si>
    <t>кисть</t>
  </si>
  <si>
    <t>массажная щетка для тела</t>
  </si>
  <si>
    <t>салфетки в рулоне</t>
  </si>
  <si>
    <t>планшет айпад</t>
  </si>
  <si>
    <t xml:space="preserve">колечки </t>
  </si>
  <si>
    <t xml:space="preserve">секс </t>
  </si>
  <si>
    <t>адаптер</t>
  </si>
  <si>
    <t>синергетик мыло</t>
  </si>
  <si>
    <t>туфли с ремешком</t>
  </si>
  <si>
    <t>zara женский</t>
  </si>
  <si>
    <t>ласины</t>
  </si>
  <si>
    <t>наволочка 40х60</t>
  </si>
  <si>
    <t>шампунь клеар 400 мл</t>
  </si>
  <si>
    <t>панамка детская для девочки</t>
  </si>
  <si>
    <t>резина для фитнеса</t>
  </si>
  <si>
    <t>pure water</t>
  </si>
  <si>
    <t>грызунок</t>
  </si>
  <si>
    <t>деревянные игрушки для детей развивающие</t>
  </si>
  <si>
    <t>майка лапша</t>
  </si>
  <si>
    <t>сумка холодильник с аккумулятором холода</t>
  </si>
  <si>
    <t>дезодорант гарньер</t>
  </si>
  <si>
    <t>подсветка для автомобиля</t>
  </si>
  <si>
    <t>бюстгальтера больших размеров без косточек</t>
  </si>
  <si>
    <t>сжатый воздух</t>
  </si>
  <si>
    <t>ходунки каталка</t>
  </si>
  <si>
    <t>наруто одежда</t>
  </si>
  <si>
    <t>худи мужское летнее</t>
  </si>
  <si>
    <t>сандали котофей</t>
  </si>
  <si>
    <t>шторы блекаут</t>
  </si>
  <si>
    <t>3 д ручка</t>
  </si>
  <si>
    <t>аирподс</t>
  </si>
  <si>
    <t>летняя обувь для мальчиков</t>
  </si>
  <si>
    <t>y2k</t>
  </si>
  <si>
    <t>pocky</t>
  </si>
  <si>
    <t>pablosky детская обувь</t>
  </si>
  <si>
    <t>средство от сорняков и травы</t>
  </si>
  <si>
    <t>карнавальные товары</t>
  </si>
  <si>
    <t>зубная щетка электрическая</t>
  </si>
  <si>
    <t>лов репаблик одежда</t>
  </si>
  <si>
    <t>eveline крем</t>
  </si>
  <si>
    <t>брюки с высокой талией</t>
  </si>
  <si>
    <t>соусник</t>
  </si>
  <si>
    <t>кустодержатель садовый</t>
  </si>
  <si>
    <t>микродозинг</t>
  </si>
  <si>
    <t>что за мем?</t>
  </si>
  <si>
    <t>турка электрическая</t>
  </si>
  <si>
    <t>avene солнцезащитный</t>
  </si>
  <si>
    <t xml:space="preserve">набор инструментов </t>
  </si>
  <si>
    <t>подгузники каспер</t>
  </si>
  <si>
    <t>футбольные ворота</t>
  </si>
  <si>
    <t>огнетушитель</t>
  </si>
  <si>
    <t>кофе в зернах 1 кг продукты</t>
  </si>
  <si>
    <t>коты воители</t>
  </si>
  <si>
    <t>туники пляжная</t>
  </si>
  <si>
    <t>сумки женские через плечо</t>
  </si>
  <si>
    <t>шторы для кухни короткие комплект</t>
  </si>
  <si>
    <t>автохимия</t>
  </si>
  <si>
    <t>топ с чашечками</t>
  </si>
  <si>
    <t>трусы шорты</t>
  </si>
  <si>
    <t>пиджак женский приталенный</t>
  </si>
  <si>
    <t xml:space="preserve">estel </t>
  </si>
  <si>
    <t>стразы на лицо</t>
  </si>
  <si>
    <t>коврик для намаза</t>
  </si>
  <si>
    <t>садовые ограждения</t>
  </si>
  <si>
    <t>браслет серебро</t>
  </si>
  <si>
    <t xml:space="preserve">корзина для белья </t>
  </si>
  <si>
    <t>трость</t>
  </si>
  <si>
    <t>музыкальная шкатулка</t>
  </si>
  <si>
    <t>утюжок</t>
  </si>
  <si>
    <t>парник садовый прошитый</t>
  </si>
  <si>
    <t>джинсы на девочку</t>
  </si>
  <si>
    <t>клей для слаймов</t>
  </si>
  <si>
    <t>поликарбонат</t>
  </si>
  <si>
    <t>кроссовки беговые</t>
  </si>
  <si>
    <t>крем от загара защитный</t>
  </si>
  <si>
    <t>kioshi</t>
  </si>
  <si>
    <t>мопед</t>
  </si>
  <si>
    <t>диско шар</t>
  </si>
  <si>
    <t>syoss шампунь женский</t>
  </si>
  <si>
    <t xml:space="preserve">бумага </t>
  </si>
  <si>
    <t>набор шаров</t>
  </si>
  <si>
    <t>индивид</t>
  </si>
  <si>
    <t>айфон 11 стекло</t>
  </si>
  <si>
    <t xml:space="preserve">шорты спортивные </t>
  </si>
  <si>
    <t>кактус растение</t>
  </si>
  <si>
    <t>игрушечный пистолет</t>
  </si>
  <si>
    <t>фиксатор для шнурков</t>
  </si>
  <si>
    <t>грядки оцинкованные с полимерным покрытием</t>
  </si>
  <si>
    <t>балансир для детей</t>
  </si>
  <si>
    <t>ромео и джульетта</t>
  </si>
  <si>
    <t>складной стакан</t>
  </si>
  <si>
    <t>фартуки</t>
  </si>
  <si>
    <t>бочка</t>
  </si>
  <si>
    <t>роутер с сим картой</t>
  </si>
  <si>
    <t>легинсы женские</t>
  </si>
  <si>
    <t>паралон</t>
  </si>
  <si>
    <t xml:space="preserve">столик </t>
  </si>
  <si>
    <t>сумка детская для девочек через плечо</t>
  </si>
  <si>
    <t>футболки детские для мальчиков</t>
  </si>
  <si>
    <t>цепочка на шею женская</t>
  </si>
  <si>
    <t>лото игра настольная</t>
  </si>
  <si>
    <t>костюмы для девочек</t>
  </si>
  <si>
    <t>куртка для девочки весна осень</t>
  </si>
  <si>
    <t>бандаж голеностопный</t>
  </si>
  <si>
    <t>платье с капюшоном</t>
  </si>
  <si>
    <t>бассейн каркасный с насосом и лестницей</t>
  </si>
  <si>
    <t>oculus quest 2</t>
  </si>
  <si>
    <t>ножницы портновские</t>
  </si>
  <si>
    <t>юбка befree</t>
  </si>
  <si>
    <t>автомобильный холодильник</t>
  </si>
  <si>
    <t>сделка на любовь</t>
  </si>
  <si>
    <t>клей для обоев</t>
  </si>
  <si>
    <t>moony подгузники детские</t>
  </si>
  <si>
    <t>полоски для депиляции восковые</t>
  </si>
  <si>
    <t>тент на автомобиль</t>
  </si>
  <si>
    <t>шлепанцы adidas</t>
  </si>
  <si>
    <t>материнская плата для пк</t>
  </si>
  <si>
    <t xml:space="preserve">кружки </t>
  </si>
  <si>
    <t>макраме</t>
  </si>
  <si>
    <t>альбомы для рисования</t>
  </si>
  <si>
    <t>кеды летние женские</t>
  </si>
  <si>
    <t>kapika обувь на мальчика</t>
  </si>
  <si>
    <t>радикальное прощение</t>
  </si>
  <si>
    <t>ожерелье бижутерия</t>
  </si>
  <si>
    <t>набор для вышивания</t>
  </si>
  <si>
    <t>для специй набор емкостей</t>
  </si>
  <si>
    <t>спрей для волос увлажняющий</t>
  </si>
  <si>
    <t>платье твое женская одежда</t>
  </si>
  <si>
    <t>лейка для душа сантехника</t>
  </si>
  <si>
    <t>уход за телом</t>
  </si>
  <si>
    <t>78332949</t>
  </si>
  <si>
    <t>тетради в клетку</t>
  </si>
  <si>
    <t>сетка затеняющая</t>
  </si>
  <si>
    <t>щепа декоративная</t>
  </si>
  <si>
    <t>пластик для 3д</t>
  </si>
  <si>
    <t>ручка кпп</t>
  </si>
  <si>
    <t>все ради игры</t>
  </si>
  <si>
    <t>белорусская тушь для ресниц</t>
  </si>
  <si>
    <t>фляга для воды</t>
  </si>
  <si>
    <t>кисть для рисования</t>
  </si>
  <si>
    <t>малютка 2</t>
  </si>
  <si>
    <t>bed head tigi</t>
  </si>
  <si>
    <t>штаны летние женские</t>
  </si>
  <si>
    <t>набор для кормления силиконовый</t>
  </si>
  <si>
    <t>тушь вивьен сабо cabaret</t>
  </si>
  <si>
    <t>батут с сеткой большой</t>
  </si>
  <si>
    <t>котенок шмяк</t>
  </si>
  <si>
    <t>olaplex</t>
  </si>
  <si>
    <t>magic mixies</t>
  </si>
  <si>
    <t>орехи и сухофрукты</t>
  </si>
  <si>
    <t>краска для мебели без запаха</t>
  </si>
  <si>
    <t>кушетка для массажа</t>
  </si>
  <si>
    <t>корм для попугаев волнистых</t>
  </si>
  <si>
    <t>умывалка для лица</t>
  </si>
  <si>
    <t>шоколадка</t>
  </si>
  <si>
    <t>папа длинные ноги</t>
  </si>
  <si>
    <t>44074423</t>
  </si>
  <si>
    <t>липучка для одежды</t>
  </si>
  <si>
    <t>сумка женская багет</t>
  </si>
  <si>
    <t>куртка демисезонная для девочки</t>
  </si>
  <si>
    <t>пленка на окно от солнца</t>
  </si>
  <si>
    <t>сухой корм для собак мелких пород</t>
  </si>
  <si>
    <t>свитшот с принтом</t>
  </si>
  <si>
    <t>сумка для документов</t>
  </si>
  <si>
    <t xml:space="preserve">плавки </t>
  </si>
  <si>
    <t>46825817</t>
  </si>
  <si>
    <t xml:space="preserve">стол письменный </t>
  </si>
  <si>
    <t>мороженица</t>
  </si>
  <si>
    <t>щетки стеклоочистителя автомобиля</t>
  </si>
  <si>
    <t>а4 бумага офисная</t>
  </si>
  <si>
    <t>летние сарафаны</t>
  </si>
  <si>
    <t>фритюрница для кухни</t>
  </si>
  <si>
    <t>юбка зебра</t>
  </si>
  <si>
    <t>костюм для мальчика футболка шорты</t>
  </si>
  <si>
    <t>гуашь художественная</t>
  </si>
  <si>
    <t>кеды на высокой подошве</t>
  </si>
  <si>
    <t xml:space="preserve">штаны спортивные мужские </t>
  </si>
  <si>
    <t>видеорегистратор для автомобиля</t>
  </si>
  <si>
    <t>чехол на диван без подлокотников</t>
  </si>
  <si>
    <t>повязки на голову для девочек</t>
  </si>
  <si>
    <t>коврик для ванны</t>
  </si>
  <si>
    <t>коляска детская</t>
  </si>
  <si>
    <t>платье нарядное вечернее женское больших размеров</t>
  </si>
  <si>
    <t>адидас женская одежда</t>
  </si>
  <si>
    <t>aux</t>
  </si>
  <si>
    <t>спрей для лица</t>
  </si>
  <si>
    <t>накидка для пляжа</t>
  </si>
  <si>
    <t>massimo dutti мужской</t>
  </si>
  <si>
    <t>линеры</t>
  </si>
  <si>
    <t>47904287</t>
  </si>
  <si>
    <t>молекула</t>
  </si>
  <si>
    <t>67161988</t>
  </si>
  <si>
    <t>порошки и гели</t>
  </si>
  <si>
    <t>гари потер</t>
  </si>
  <si>
    <t>expel</t>
  </si>
  <si>
    <t>ремень для гитары</t>
  </si>
  <si>
    <t>консилер essence</t>
  </si>
  <si>
    <t>внеклассное чтение</t>
  </si>
  <si>
    <t>для секса</t>
  </si>
  <si>
    <t>массажеры электрические</t>
  </si>
  <si>
    <t xml:space="preserve">куртка мужская </t>
  </si>
  <si>
    <t>платье зеленое</t>
  </si>
  <si>
    <t>краскопульт пневматический</t>
  </si>
  <si>
    <t>макбук</t>
  </si>
  <si>
    <t>кардиганы женские длинный рукав</t>
  </si>
  <si>
    <t>вспыш и чудо машинки</t>
  </si>
  <si>
    <t>79327866</t>
  </si>
  <si>
    <t>леденец на палочке</t>
  </si>
  <si>
    <t>крем с мочевиной</t>
  </si>
  <si>
    <t>аппарат для ультразвуковой чистки лица</t>
  </si>
  <si>
    <t>зеркальная пленка</t>
  </si>
  <si>
    <t>лосьон для тела увлажняющий</t>
  </si>
  <si>
    <t>средство для снятия гель лака</t>
  </si>
  <si>
    <t>weleda солнцезащитный</t>
  </si>
  <si>
    <t>чехол айфон 8</t>
  </si>
  <si>
    <t>перчатки вратарские футбольные мужские</t>
  </si>
  <si>
    <t>наполнитель силикагелевый</t>
  </si>
  <si>
    <t>босоножки через палец</t>
  </si>
  <si>
    <t>ватные палочки для новорожденных</t>
  </si>
  <si>
    <t>брюки кюлоты женские</t>
  </si>
  <si>
    <t>туфли черные женские</t>
  </si>
  <si>
    <t>уши зайца</t>
  </si>
  <si>
    <t>sporty печенье</t>
  </si>
  <si>
    <t>джинсы голубые женские</t>
  </si>
  <si>
    <t>горшок для цветов кашпо</t>
  </si>
  <si>
    <t>стразы для волос</t>
  </si>
  <si>
    <t>полка декоративная</t>
  </si>
  <si>
    <t>корзины для белья</t>
  </si>
  <si>
    <t>детские платья для девочек</t>
  </si>
  <si>
    <t>олд спайс дезодорант</t>
  </si>
  <si>
    <t>levi's</t>
  </si>
  <si>
    <t>отвертки</t>
  </si>
  <si>
    <t>топ бандо без лямок</t>
  </si>
  <si>
    <t>шампунь от перхоти для женщин</t>
  </si>
  <si>
    <t>свисток</t>
  </si>
  <si>
    <t>кокосовое масло для волос</t>
  </si>
  <si>
    <t>сексуальное нижнее белье</t>
  </si>
  <si>
    <t>рюкзак guess</t>
  </si>
  <si>
    <t>savonry</t>
  </si>
  <si>
    <t>букварь</t>
  </si>
  <si>
    <t>гардеробная система хранения</t>
  </si>
  <si>
    <t>5.11 tactical</t>
  </si>
  <si>
    <t>холли вебб книги</t>
  </si>
  <si>
    <t>мебель для ванной комнаты</t>
  </si>
  <si>
    <t>трусы послеродовые</t>
  </si>
  <si>
    <t>чехол для зубной щетки</t>
  </si>
  <si>
    <t>мужские кросовки</t>
  </si>
  <si>
    <t>сетка на дверь с магнитом</t>
  </si>
  <si>
    <t>мох сфагнум</t>
  </si>
  <si>
    <t>блокиратор от детей</t>
  </si>
  <si>
    <t>мультистайлер для волос</t>
  </si>
  <si>
    <t xml:space="preserve">басаножки </t>
  </si>
  <si>
    <t>белье постельное</t>
  </si>
  <si>
    <t>14387562</t>
  </si>
  <si>
    <t>поплавок</t>
  </si>
  <si>
    <t>процессор для компьютера</t>
  </si>
  <si>
    <t>клетчатая рубашка женская</t>
  </si>
  <si>
    <t>фонарь кемпинговый</t>
  </si>
  <si>
    <t xml:space="preserve">пятновыводитель </t>
  </si>
  <si>
    <t>перчатки латексные 100 шт</t>
  </si>
  <si>
    <t>костюм женский летний с рубашкой</t>
  </si>
  <si>
    <t>пп сладости без сахара</t>
  </si>
  <si>
    <t>живопись по номерам</t>
  </si>
  <si>
    <t>сумка дорожная на молнии</t>
  </si>
  <si>
    <t>филер для волос</t>
  </si>
  <si>
    <t>шампунь пантин прови</t>
  </si>
  <si>
    <t>фнаф фигурки</t>
  </si>
  <si>
    <t>линзы acuvue</t>
  </si>
  <si>
    <t>фуксия одежда женская</t>
  </si>
  <si>
    <t>трикотажные брюки</t>
  </si>
  <si>
    <t>водостойкая тушь для ресниц черная</t>
  </si>
  <si>
    <t>самый богатый человек в вавилоне</t>
  </si>
  <si>
    <t>леггинсы женские для спорта</t>
  </si>
  <si>
    <t>fnaf</t>
  </si>
  <si>
    <t>усилитель wifi</t>
  </si>
  <si>
    <t>стиральная машина техника</t>
  </si>
  <si>
    <t>вентилятор вытяжной</t>
  </si>
  <si>
    <t>велосипедки с футболкой</t>
  </si>
  <si>
    <t>карниз для штор двухрядный</t>
  </si>
  <si>
    <t>мяч массажный</t>
  </si>
  <si>
    <t>шампунь elseve</t>
  </si>
  <si>
    <t>катушка для шланга</t>
  </si>
  <si>
    <t>резинка для нижнего белья</t>
  </si>
  <si>
    <t>тазик</t>
  </si>
  <si>
    <t>рубашка женская оверсайз в клетку</t>
  </si>
  <si>
    <t>булавы для художественной гимнастики</t>
  </si>
  <si>
    <t>резинки для плетения браслетов</t>
  </si>
  <si>
    <t>комбайн кухонный</t>
  </si>
  <si>
    <t>волосогон</t>
  </si>
  <si>
    <t>шорты для мальчиков</t>
  </si>
  <si>
    <t>купальники женские пляжные</t>
  </si>
  <si>
    <t>басоножки</t>
  </si>
  <si>
    <t>gloria jeans купальник</t>
  </si>
  <si>
    <t>порошок стиральный автомат 15кг</t>
  </si>
  <si>
    <t>стеклянный чайник заварочный</t>
  </si>
  <si>
    <t>намордник для крупных собак</t>
  </si>
  <si>
    <t>линзы для зрения</t>
  </si>
  <si>
    <t>карты таро для начинающих с книгой</t>
  </si>
  <si>
    <t>укрепляющий лак для ногтей</t>
  </si>
  <si>
    <t>проектор для рисования</t>
  </si>
  <si>
    <t>косилка для травы электрическая</t>
  </si>
  <si>
    <t>wifi роутер</t>
  </si>
  <si>
    <t>антицеллюлитный массажер для тела</t>
  </si>
  <si>
    <t>аквасоки детские</t>
  </si>
  <si>
    <t>жидкость для электронных сигарет</t>
  </si>
  <si>
    <t>пустышки</t>
  </si>
  <si>
    <t>пудра для лица компактная</t>
  </si>
  <si>
    <t>маска для плавания и снорклинга</t>
  </si>
  <si>
    <t>кипятильник</t>
  </si>
  <si>
    <t>широкие летние штаны</t>
  </si>
  <si>
    <t xml:space="preserve">галстук </t>
  </si>
  <si>
    <t>сюрприз бокс</t>
  </si>
  <si>
    <t>mavi женский</t>
  </si>
  <si>
    <t>махровая простынь</t>
  </si>
  <si>
    <t>раздельный купальник женский пуш ап</t>
  </si>
  <si>
    <t>платье трапеция</t>
  </si>
  <si>
    <t>бабочки</t>
  </si>
  <si>
    <t>сепаратор для молока электрический</t>
  </si>
  <si>
    <t>очки виртуальной реальности для смартфона</t>
  </si>
  <si>
    <t>помада губная</t>
  </si>
  <si>
    <t>arya home</t>
  </si>
  <si>
    <t>пижама для девочки со штанами</t>
  </si>
  <si>
    <t>виктория сикрет косметика</t>
  </si>
  <si>
    <t>носки белые детские</t>
  </si>
  <si>
    <t>рюмки</t>
  </si>
  <si>
    <t>брючный костюм большие размеры</t>
  </si>
  <si>
    <t>пеноплекс</t>
  </si>
  <si>
    <t>пробковая доска на стену</t>
  </si>
  <si>
    <t>джинсы больших размеров</t>
  </si>
  <si>
    <t>маска тканевая для лица</t>
  </si>
  <si>
    <t>детская панама</t>
  </si>
  <si>
    <t>разделители для пальцев</t>
  </si>
  <si>
    <t>теплая рубашка женская oversize в клетку</t>
  </si>
  <si>
    <t>mi&amp;ko</t>
  </si>
  <si>
    <t>adidas обувь женский</t>
  </si>
  <si>
    <t>хлор для бассейна</t>
  </si>
  <si>
    <t>кольцо для выпечки</t>
  </si>
  <si>
    <t>водонагреватель электрический</t>
  </si>
  <si>
    <t>лоферы женская обувь</t>
  </si>
  <si>
    <t>купальник с пушапом</t>
  </si>
  <si>
    <t>наращивание ресниц</t>
  </si>
  <si>
    <t>фотобумага а4 глянцевая</t>
  </si>
  <si>
    <t>лето в пионерском лагере книга</t>
  </si>
  <si>
    <t>файлы а4</t>
  </si>
  <si>
    <t>рукомойник</t>
  </si>
  <si>
    <t>гель для стирки ласка</t>
  </si>
  <si>
    <t>туфли мэри джейн</t>
  </si>
  <si>
    <t>молды для творчества</t>
  </si>
  <si>
    <t>скраб для тела с маслами</t>
  </si>
  <si>
    <t>шоколадки</t>
  </si>
  <si>
    <t>комплект трусов женщина</t>
  </si>
  <si>
    <t>грядка</t>
  </si>
  <si>
    <t>рубашка оверсайз хлопок</t>
  </si>
  <si>
    <t>54919482</t>
  </si>
  <si>
    <t>комбинезон нательный для малыша</t>
  </si>
  <si>
    <t>73071720</t>
  </si>
  <si>
    <t>самокат электрический детский</t>
  </si>
  <si>
    <t xml:space="preserve">кроссовки nike </t>
  </si>
  <si>
    <t>пряди для волос</t>
  </si>
  <si>
    <t>ремешок для часов кожа</t>
  </si>
  <si>
    <t>подложка под бассейн</t>
  </si>
  <si>
    <t>onme</t>
  </si>
  <si>
    <t>трусы бразильяна</t>
  </si>
  <si>
    <t>чистая линия крем для лица</t>
  </si>
  <si>
    <t>резиновые тапочки</t>
  </si>
  <si>
    <t>коврик придверный дом и дача</t>
  </si>
  <si>
    <t>veet</t>
  </si>
  <si>
    <t>ремень для джинс</t>
  </si>
  <si>
    <t>78058751</t>
  </si>
  <si>
    <t xml:space="preserve">сумка на пояс </t>
  </si>
  <si>
    <t xml:space="preserve">гель для наращивания </t>
  </si>
  <si>
    <t>толстовка на молнии оверсайз</t>
  </si>
  <si>
    <t>капитанская дочка</t>
  </si>
  <si>
    <t>порошок детский 0</t>
  </si>
  <si>
    <t>карандаши для губ нюдовый</t>
  </si>
  <si>
    <t>хоккей</t>
  </si>
  <si>
    <t>muneca</t>
  </si>
  <si>
    <t>столешница для стола</t>
  </si>
  <si>
    <t>поддержка и восстановление</t>
  </si>
  <si>
    <t>серьги с жемчугом</t>
  </si>
  <si>
    <t>пеленка</t>
  </si>
  <si>
    <t>воздушка оружие</t>
  </si>
  <si>
    <t>топ для кормления грудью</t>
  </si>
  <si>
    <t>гелевые ручки</t>
  </si>
  <si>
    <t>лифчик без лямок</t>
  </si>
  <si>
    <t>мильбемакс</t>
  </si>
  <si>
    <t>клубника в шоколаде</t>
  </si>
  <si>
    <t>сони плейстейшен</t>
  </si>
  <si>
    <t>рис для плова</t>
  </si>
  <si>
    <t>женский спортивный костюм летний большие размеры</t>
  </si>
  <si>
    <t>крем вокруг глаз для кожи</t>
  </si>
  <si>
    <t>домашнее платье для полных</t>
  </si>
  <si>
    <t>кружевное белье комплект женское нижнее</t>
  </si>
  <si>
    <t>платье турция</t>
  </si>
  <si>
    <t>костюм сауна</t>
  </si>
  <si>
    <t>beauty box</t>
  </si>
  <si>
    <t>подставка для канцелярии</t>
  </si>
  <si>
    <t>штаны найк</t>
  </si>
  <si>
    <t xml:space="preserve">вафельница </t>
  </si>
  <si>
    <t>карниз для занавесок</t>
  </si>
  <si>
    <t>очки защитные</t>
  </si>
  <si>
    <t>обои метровые</t>
  </si>
  <si>
    <t>купальник с рукавами</t>
  </si>
  <si>
    <t>женская футболка оверсайз</t>
  </si>
  <si>
    <t>зонт садовый дачный большой</t>
  </si>
  <si>
    <t>dutybox</t>
  </si>
  <si>
    <t>туризм</t>
  </si>
  <si>
    <t>куртка для мальчика</t>
  </si>
  <si>
    <t>линеры для скетчинга</t>
  </si>
  <si>
    <t>костюм шорты</t>
  </si>
  <si>
    <t>туалетный утенок</t>
  </si>
  <si>
    <t>миндаль орех</t>
  </si>
  <si>
    <t>подушки на диван</t>
  </si>
  <si>
    <t>купальник раздельный детский для девочки</t>
  </si>
  <si>
    <t>заборчики садовые</t>
  </si>
  <si>
    <t>антенна комнатная для телевизора</t>
  </si>
  <si>
    <t xml:space="preserve">табак для кальяна </t>
  </si>
  <si>
    <t>linderium</t>
  </si>
  <si>
    <t>браслеты парные</t>
  </si>
  <si>
    <t>eucerin</t>
  </si>
  <si>
    <t>jbl charge 5</t>
  </si>
  <si>
    <t>герой нашего времени</t>
  </si>
  <si>
    <t>кресло кокон</t>
  </si>
  <si>
    <t>леденец 18+</t>
  </si>
  <si>
    <t>джинсы скини</t>
  </si>
  <si>
    <t>нашивки на одежду</t>
  </si>
  <si>
    <t>болгарка 125 мм</t>
  </si>
  <si>
    <t>шпагат полипропиленовый</t>
  </si>
  <si>
    <t>пивной бокал</t>
  </si>
  <si>
    <t>сумка adidas</t>
  </si>
  <si>
    <t>бокал с гравировкой</t>
  </si>
  <si>
    <t>босоножки женские обувь на танкетке</t>
  </si>
  <si>
    <t>кигуруми для подростков</t>
  </si>
  <si>
    <t>мулине</t>
  </si>
  <si>
    <t>блузки женские</t>
  </si>
  <si>
    <t>школьный сарафан</t>
  </si>
  <si>
    <t>печенье, вафли, пряники</t>
  </si>
  <si>
    <t>стол раскладной туристический</t>
  </si>
  <si>
    <t>снеки для жарки</t>
  </si>
  <si>
    <t>часы мужские кварц</t>
  </si>
  <si>
    <t>набор стаканов</t>
  </si>
  <si>
    <t>ремень для часов</t>
  </si>
  <si>
    <t>50007813</t>
  </si>
  <si>
    <t xml:space="preserve">компьютер </t>
  </si>
  <si>
    <t>искусственный газон</t>
  </si>
  <si>
    <t>челси</t>
  </si>
  <si>
    <t>женские шлепки</t>
  </si>
  <si>
    <t>журнал burda</t>
  </si>
  <si>
    <t>цветная подводка</t>
  </si>
  <si>
    <t>покер</t>
  </si>
  <si>
    <t>аравиа</t>
  </si>
  <si>
    <t>плавки для мальчика детские</t>
  </si>
  <si>
    <t>кардиган летний тонкий</t>
  </si>
  <si>
    <t>кофта для малышей</t>
  </si>
  <si>
    <t>пиджаки</t>
  </si>
  <si>
    <t>полуботинки женские натуральная кожа</t>
  </si>
  <si>
    <t>араз обувь</t>
  </si>
  <si>
    <t>кошельки для женщин</t>
  </si>
  <si>
    <t>швейная машинка janome</t>
  </si>
  <si>
    <t>органик китчен</t>
  </si>
  <si>
    <t>наклейки для ногтей на водной основе</t>
  </si>
  <si>
    <t xml:space="preserve">поло </t>
  </si>
  <si>
    <t>сироп топинамбура натуральный</t>
  </si>
  <si>
    <t>стол для подростка</t>
  </si>
  <si>
    <t>поддон для горшка</t>
  </si>
  <si>
    <t>детский зонт</t>
  </si>
  <si>
    <t>кофе молотый жокей</t>
  </si>
  <si>
    <t>baza.store</t>
  </si>
  <si>
    <t>корзинка плетеная</t>
  </si>
  <si>
    <t>стол кухонный круглый</t>
  </si>
  <si>
    <t>желтое платье</t>
  </si>
  <si>
    <t>рюкзаки мужские</t>
  </si>
  <si>
    <t>пятновыводитель детский</t>
  </si>
  <si>
    <t>ведро хозяйственные товары</t>
  </si>
  <si>
    <t>женские блузки и рубашки</t>
  </si>
  <si>
    <t>куртка ветровка мужская</t>
  </si>
  <si>
    <t>курага 1 кг</t>
  </si>
  <si>
    <t>пули для пневматики</t>
  </si>
  <si>
    <t>станок</t>
  </si>
  <si>
    <t>billabong</t>
  </si>
  <si>
    <t>дневник гравити фолз</t>
  </si>
  <si>
    <t>лак для волос syoss</t>
  </si>
  <si>
    <t>детское мыло жидкое</t>
  </si>
  <si>
    <t>кукла ребенок</t>
  </si>
  <si>
    <t>держатель для балдахина</t>
  </si>
  <si>
    <t>многоразовые пеленки для собак</t>
  </si>
  <si>
    <t>шлепки на каблуке</t>
  </si>
  <si>
    <t>мухомор пантерный</t>
  </si>
  <si>
    <t>прожектор</t>
  </si>
  <si>
    <t>блузка белая женская офисная</t>
  </si>
  <si>
    <t>складной стул</t>
  </si>
  <si>
    <t>толстовка твое</t>
  </si>
  <si>
    <t>deko</t>
  </si>
  <si>
    <t>abc - бытовая химия</t>
  </si>
  <si>
    <t>ролик массажный для фитнеса</t>
  </si>
  <si>
    <t>крестик золотой женский</t>
  </si>
  <si>
    <t>боксы</t>
  </si>
  <si>
    <t>раколовка</t>
  </si>
  <si>
    <t>28491402</t>
  </si>
  <si>
    <t>раскраска водой</t>
  </si>
  <si>
    <t>шорты для мужчин</t>
  </si>
  <si>
    <t>черепашки ниндзя игрушки</t>
  </si>
  <si>
    <t>белый гель лак</t>
  </si>
  <si>
    <t>леггинсы со штрипками женские</t>
  </si>
  <si>
    <t>ковер прикроватный</t>
  </si>
  <si>
    <t>зеркало в полный рост</t>
  </si>
  <si>
    <t>охладитель воздуха</t>
  </si>
  <si>
    <t>vichy косметика для лица</t>
  </si>
  <si>
    <t>летние кроссовки для мальчика</t>
  </si>
  <si>
    <t>дезодорант женский гарньер</t>
  </si>
  <si>
    <t>футболка укороченная</t>
  </si>
  <si>
    <t>бомбочки в ванну</t>
  </si>
  <si>
    <t>волейбол</t>
  </si>
  <si>
    <t>купальник женский танкини</t>
  </si>
  <si>
    <t>платье манго</t>
  </si>
  <si>
    <t>обложка для паспорта натуральная кожа</t>
  </si>
  <si>
    <t>набор тарелок 6 шт</t>
  </si>
  <si>
    <t>адидас бутсы</t>
  </si>
  <si>
    <t>юникло одежда</t>
  </si>
  <si>
    <t>наклейка интерьерная</t>
  </si>
  <si>
    <t>сумка кросс боди натуральная кожа</t>
  </si>
  <si>
    <t>топ бежевый</t>
  </si>
  <si>
    <t>женское нижнее белье комплект кружевное</t>
  </si>
  <si>
    <t>разгрузка</t>
  </si>
  <si>
    <t>inglot</t>
  </si>
  <si>
    <t xml:space="preserve">слайм </t>
  </si>
  <si>
    <t>майка мужская белая</t>
  </si>
  <si>
    <t xml:space="preserve">сироп </t>
  </si>
  <si>
    <t>детский костюм</t>
  </si>
  <si>
    <t>брюки женские летние зауженные</t>
  </si>
  <si>
    <t>трусы с высокой талией утягивающие</t>
  </si>
  <si>
    <t>кеды черные женские</t>
  </si>
  <si>
    <t>трафареты пластиковые</t>
  </si>
  <si>
    <t>панталоны</t>
  </si>
  <si>
    <t>удилище</t>
  </si>
  <si>
    <t>витекс косметика</t>
  </si>
  <si>
    <t>нитяные шторы</t>
  </si>
  <si>
    <t>сифон</t>
  </si>
  <si>
    <t>коляска для ребенка</t>
  </si>
  <si>
    <t>челси женские</t>
  </si>
  <si>
    <t>шампура с деревянной ручкой</t>
  </si>
  <si>
    <t>мужские сланцы</t>
  </si>
  <si>
    <t>смазка для цепи велосипеда</t>
  </si>
  <si>
    <t>боксеры мужские</t>
  </si>
  <si>
    <t>кроссовки для бега летние</t>
  </si>
  <si>
    <t>41658991</t>
  </si>
  <si>
    <t>детский плед</t>
  </si>
  <si>
    <t>usb кабель</t>
  </si>
  <si>
    <t>туфли без каблука</t>
  </si>
  <si>
    <t>ролик массажный</t>
  </si>
  <si>
    <t>велосипедки лапша</t>
  </si>
  <si>
    <t xml:space="preserve">тампоны </t>
  </si>
  <si>
    <t>the act косметика</t>
  </si>
  <si>
    <t>муслиновая одежда детская</t>
  </si>
  <si>
    <t>персидские фисташки</t>
  </si>
  <si>
    <t>китель поварской женский</t>
  </si>
  <si>
    <t>заколка бант</t>
  </si>
  <si>
    <t>обезжириватель для ногтей и снятие липкого слоя</t>
  </si>
  <si>
    <t>79346369</t>
  </si>
  <si>
    <t>nescafe gold</t>
  </si>
  <si>
    <t>пляжная рубашка</t>
  </si>
  <si>
    <t>властелин колец</t>
  </si>
  <si>
    <t>58201140</t>
  </si>
  <si>
    <t>пигмент прямого действия</t>
  </si>
  <si>
    <t>сумка большая</t>
  </si>
  <si>
    <t>стеклянные банки</t>
  </si>
  <si>
    <t>huawei nova</t>
  </si>
  <si>
    <t>репейное масло для волос</t>
  </si>
  <si>
    <t xml:space="preserve">шлёпки </t>
  </si>
  <si>
    <t>baccarat rouge 540</t>
  </si>
  <si>
    <t>контейнеры для еды стекло</t>
  </si>
  <si>
    <t>интимные товары для мужчин</t>
  </si>
  <si>
    <t>спортивные штаны для девочки</t>
  </si>
  <si>
    <t>беспроводной пылесос</t>
  </si>
  <si>
    <t>набор сковородок</t>
  </si>
  <si>
    <t>платье летние</t>
  </si>
  <si>
    <t>кроссовки летние женские</t>
  </si>
  <si>
    <t>nike кроссовки женские кожа</t>
  </si>
  <si>
    <t>фотоаппарат canon</t>
  </si>
  <si>
    <t>том и джерри</t>
  </si>
  <si>
    <t>гринфилд</t>
  </si>
  <si>
    <t>27619201</t>
  </si>
  <si>
    <t>modis детям мальчикам</t>
  </si>
  <si>
    <t xml:space="preserve">кроссовки adidas </t>
  </si>
  <si>
    <t>стулья для гостиной</t>
  </si>
  <si>
    <t>орифлэйм</t>
  </si>
  <si>
    <t>стринги с высокой талией</t>
  </si>
  <si>
    <t>таблетки для посудомойки</t>
  </si>
  <si>
    <t>обертывание</t>
  </si>
  <si>
    <t>кеды на платформе</t>
  </si>
  <si>
    <t>masculan презервативы</t>
  </si>
  <si>
    <t>порошок персил</t>
  </si>
  <si>
    <t>головные уборы для девочек</t>
  </si>
  <si>
    <t>кожа</t>
  </si>
  <si>
    <t>платье миди с длинным рукавом</t>
  </si>
  <si>
    <t>силиконовая форма для выпечки</t>
  </si>
  <si>
    <t>майки мужские</t>
  </si>
  <si>
    <t>брюки женские палаццо</t>
  </si>
  <si>
    <t>оксфорды женские</t>
  </si>
  <si>
    <t>платья на лето для женщин</t>
  </si>
  <si>
    <t>купальник с юбкой</t>
  </si>
  <si>
    <t>чехол для паспорта</t>
  </si>
  <si>
    <t>24119674</t>
  </si>
  <si>
    <t>велосипед женский взрослый</t>
  </si>
  <si>
    <t>таурин</t>
  </si>
  <si>
    <t>kiabi детский</t>
  </si>
  <si>
    <t>спрей</t>
  </si>
  <si>
    <t>mustela для новорожденных</t>
  </si>
  <si>
    <t>чехол на руль</t>
  </si>
  <si>
    <t>детские часы смарт умные</t>
  </si>
  <si>
    <t>13307746</t>
  </si>
  <si>
    <t>алое</t>
  </si>
  <si>
    <t>кварцевый песок</t>
  </si>
  <si>
    <t>заплатка</t>
  </si>
  <si>
    <t>nars</t>
  </si>
  <si>
    <t>адаптер для зарядки телефона</t>
  </si>
  <si>
    <t>системный блок</t>
  </si>
  <si>
    <t>sisley</t>
  </si>
  <si>
    <t>моносерьга</t>
  </si>
  <si>
    <t>скакалка для спорта</t>
  </si>
  <si>
    <t>купальник платье</t>
  </si>
  <si>
    <t>клевер семена</t>
  </si>
  <si>
    <t>type-c кабель usb</t>
  </si>
  <si>
    <t>термо сумка</t>
  </si>
  <si>
    <t>рубашка в полоску</t>
  </si>
  <si>
    <t>zarina жакет</t>
  </si>
  <si>
    <t>симилак голд</t>
  </si>
  <si>
    <t>фаллоимитаторы реалистик</t>
  </si>
  <si>
    <t>кукурузные палочки</t>
  </si>
  <si>
    <t>футболка тай дай</t>
  </si>
  <si>
    <t>без глютена</t>
  </si>
  <si>
    <t>комбинезон нательный для новорожденных</t>
  </si>
  <si>
    <t>газ</t>
  </si>
  <si>
    <t>лак для ногтей цветной</t>
  </si>
  <si>
    <t>вешалка настенная для прихожей</t>
  </si>
  <si>
    <t>tom ford lost cherry</t>
  </si>
  <si>
    <t>болгарка 125</t>
  </si>
  <si>
    <t>гарри поттер книга</t>
  </si>
  <si>
    <t>конфеты 1 кг</t>
  </si>
  <si>
    <t>ящик для хранения пластиковый</t>
  </si>
  <si>
    <t>летний душ для дачи</t>
  </si>
  <si>
    <t>масло автомобильное</t>
  </si>
  <si>
    <t>машинка на пульте управления</t>
  </si>
  <si>
    <t>17962163</t>
  </si>
  <si>
    <t>карты игральные пластиковые</t>
  </si>
  <si>
    <t>костюм женский классический</t>
  </si>
  <si>
    <t>маркеры канцелярские товары</t>
  </si>
  <si>
    <t>квадроцикл бензиновый</t>
  </si>
  <si>
    <t>велосипедки для девочки</t>
  </si>
  <si>
    <t>сумка мешок</t>
  </si>
  <si>
    <t>сумка ручная кладь в самолет</t>
  </si>
  <si>
    <t>дрожжи для выпечки</t>
  </si>
  <si>
    <t>постельный путеводитель</t>
  </si>
  <si>
    <t>43761079</t>
  </si>
  <si>
    <t>мантоварки</t>
  </si>
  <si>
    <t>тактические брюки мужские</t>
  </si>
  <si>
    <t>маска для волос estel</t>
  </si>
  <si>
    <t>фен расческа для волос</t>
  </si>
  <si>
    <t>фудболки</t>
  </si>
  <si>
    <t>milv</t>
  </si>
  <si>
    <t>кератолитики для педикюра</t>
  </si>
  <si>
    <t>12981321</t>
  </si>
  <si>
    <t>короткие носки женские</t>
  </si>
  <si>
    <t>накладной хвост</t>
  </si>
  <si>
    <t>collagen порошок</t>
  </si>
  <si>
    <t>подследники мужские</t>
  </si>
  <si>
    <t>48835802</t>
  </si>
  <si>
    <t>кеды пума</t>
  </si>
  <si>
    <t>46147181</t>
  </si>
  <si>
    <t>бензокоса</t>
  </si>
  <si>
    <t>вафельница для трубочек</t>
  </si>
  <si>
    <t>купальник женский слитные милавица</t>
  </si>
  <si>
    <t>лодка надувная</t>
  </si>
  <si>
    <t>pi pi bent</t>
  </si>
  <si>
    <t>масло авокадо</t>
  </si>
  <si>
    <t>боди для малышей для девочек</t>
  </si>
  <si>
    <t>бралет бюстгальтер</t>
  </si>
  <si>
    <t>sally hansen</t>
  </si>
  <si>
    <t>щеточки для маникюра</t>
  </si>
  <si>
    <t>платье летнее женское короткое</t>
  </si>
  <si>
    <t>пижамы для девочек</t>
  </si>
  <si>
    <t>сумки мужские на плечо тканевые</t>
  </si>
  <si>
    <t>посуда для кухни белая керамическая</t>
  </si>
  <si>
    <t>кресло кокон на стойке</t>
  </si>
  <si>
    <t>оболочка для колбасы натуральная</t>
  </si>
  <si>
    <t>коректор</t>
  </si>
  <si>
    <t>эльфийские уши</t>
  </si>
  <si>
    <t>рубашка мужская лен</t>
  </si>
  <si>
    <t>бинокль детский</t>
  </si>
  <si>
    <t>наклейки на кухню</t>
  </si>
  <si>
    <t>босоножки мужские</t>
  </si>
  <si>
    <t xml:space="preserve">чехол на айфон 7 </t>
  </si>
  <si>
    <t>таинственный сад</t>
  </si>
  <si>
    <t>55569863</t>
  </si>
  <si>
    <t>крепление для телефона</t>
  </si>
  <si>
    <t>marc jacobs сумки</t>
  </si>
  <si>
    <t>берцы летние</t>
  </si>
  <si>
    <t>костюм женский праздничный</t>
  </si>
  <si>
    <t>huawei band 6</t>
  </si>
  <si>
    <t>топ лак</t>
  </si>
  <si>
    <t>unicum</t>
  </si>
  <si>
    <t>головка для триммера</t>
  </si>
  <si>
    <t>надпись с днем рождения</t>
  </si>
  <si>
    <t>экспандер</t>
  </si>
  <si>
    <t>ободки для волос</t>
  </si>
  <si>
    <t>полотенце кухонное кухонное</t>
  </si>
  <si>
    <t>спортивный костюм мужской с шортами</t>
  </si>
  <si>
    <t>горшки для цветов и поддоны</t>
  </si>
  <si>
    <t>фонарик светодиодный</t>
  </si>
  <si>
    <t>клипсы для подвязки растений</t>
  </si>
  <si>
    <t>стул пластиковый</t>
  </si>
  <si>
    <t>корсет для осанки спины</t>
  </si>
  <si>
    <t>триммер садовый на аккумуляторе</t>
  </si>
  <si>
    <t>интимисими</t>
  </si>
  <si>
    <t>indigo kids</t>
  </si>
  <si>
    <t>витамин д3 детский</t>
  </si>
  <si>
    <t>сервиз</t>
  </si>
  <si>
    <t>джинсы женские мом</t>
  </si>
  <si>
    <t>полочка в ванную комнату</t>
  </si>
  <si>
    <t>lamel румяна</t>
  </si>
  <si>
    <t>чинос мужские</t>
  </si>
  <si>
    <t>комплект одежды женский</t>
  </si>
  <si>
    <t>костюм брючный женский деловой летний</t>
  </si>
  <si>
    <t>стекло</t>
  </si>
  <si>
    <t>масло для двухтактных двигателей</t>
  </si>
  <si>
    <t>остин для мальчиков одежда</t>
  </si>
  <si>
    <t>наволочки 50х70</t>
  </si>
  <si>
    <t>тени luxvisage жидкие</t>
  </si>
  <si>
    <t>антидождь для стекла автомобиля</t>
  </si>
  <si>
    <t>39372867</t>
  </si>
  <si>
    <t>madella обувь</t>
  </si>
  <si>
    <t>степлеры канцелярские</t>
  </si>
  <si>
    <t xml:space="preserve">мягкие игрушки </t>
  </si>
  <si>
    <t>костюм с шортами женский оверсайз</t>
  </si>
  <si>
    <t>зубная паста колгейт</t>
  </si>
  <si>
    <t>босоножки для мальчика</t>
  </si>
  <si>
    <t>гель для душа женский 750 мл</t>
  </si>
  <si>
    <t>ореховая смесь</t>
  </si>
  <si>
    <t>серьги бабочки</t>
  </si>
  <si>
    <t>букет цветов</t>
  </si>
  <si>
    <t>чехол airpods 3</t>
  </si>
  <si>
    <t>купальник с высокой посадкой женский</t>
  </si>
  <si>
    <t>мяч волейбольный размер 5</t>
  </si>
  <si>
    <t>карниз потолочный</t>
  </si>
  <si>
    <t xml:space="preserve">платье черное </t>
  </si>
  <si>
    <t>автокормушка для кошек</t>
  </si>
  <si>
    <t>топ и шорты</t>
  </si>
  <si>
    <t>хлебница для хлеба</t>
  </si>
  <si>
    <t>верхние формы для ногтей</t>
  </si>
  <si>
    <t>костюм мужской классический летний</t>
  </si>
  <si>
    <t xml:space="preserve">вешалки </t>
  </si>
  <si>
    <t>covani обувь для женщин</t>
  </si>
  <si>
    <t>набор для суши</t>
  </si>
  <si>
    <t>honor 50 чехол</t>
  </si>
  <si>
    <t>48835801</t>
  </si>
  <si>
    <t>пк игровой компьютер</t>
  </si>
  <si>
    <t>газовая горелка с пьезоподжигом</t>
  </si>
  <si>
    <t>лиф купальный женский</t>
  </si>
  <si>
    <t>леди спид стик</t>
  </si>
  <si>
    <t>раскладушка детская</t>
  </si>
  <si>
    <t>детские сандалии</t>
  </si>
  <si>
    <t>сумка пляжная на молнии</t>
  </si>
  <si>
    <t>кроссовки летние подростковые</t>
  </si>
  <si>
    <t>зонтик для мальчика</t>
  </si>
  <si>
    <t>витамин c</t>
  </si>
  <si>
    <t>футболка женская оверсайз с рисунком</t>
  </si>
  <si>
    <t>revolution pro</t>
  </si>
  <si>
    <t>автозагар для лица</t>
  </si>
  <si>
    <t>разделочная доска пластиковая</t>
  </si>
  <si>
    <t>день рождения декор</t>
  </si>
  <si>
    <t>кошельки и кредитницы</t>
  </si>
  <si>
    <t>фит парад</t>
  </si>
  <si>
    <t>вейдерсы для рыбалки</t>
  </si>
  <si>
    <t>alpro</t>
  </si>
  <si>
    <t>джойстик для пк</t>
  </si>
  <si>
    <t>носки мужские короткие набор</t>
  </si>
  <si>
    <t>маски защитные</t>
  </si>
  <si>
    <t>забор</t>
  </si>
  <si>
    <t>мужские стринги</t>
  </si>
  <si>
    <t>платья и сарафаны больших размеров</t>
  </si>
  <si>
    <t>парктроник на автомобиль</t>
  </si>
  <si>
    <t>redmi 9c чехол</t>
  </si>
  <si>
    <t>миксер кухонный</t>
  </si>
  <si>
    <t>bimax</t>
  </si>
  <si>
    <t>тележка на колесах</t>
  </si>
  <si>
    <t>бумага а4 для принтера белая</t>
  </si>
  <si>
    <t>автотовары другие аксессуары и доп. оборудование</t>
  </si>
  <si>
    <t>инсити платье</t>
  </si>
  <si>
    <t>черный пиджак</t>
  </si>
  <si>
    <t>нарцисс луковицы</t>
  </si>
  <si>
    <t>цепочка женская серебряная 925</t>
  </si>
  <si>
    <t>емкость для хранения</t>
  </si>
  <si>
    <t>клумба</t>
  </si>
  <si>
    <t>сундук для хранения</t>
  </si>
  <si>
    <t>бюстгальтер для беременных</t>
  </si>
  <si>
    <t>аукс</t>
  </si>
  <si>
    <t>букет</t>
  </si>
  <si>
    <t>сумка кросс-боди</t>
  </si>
  <si>
    <t>ботфорты женские демисезонные</t>
  </si>
  <si>
    <t>алоэ</t>
  </si>
  <si>
    <t>инструменты и принадлежности</t>
  </si>
  <si>
    <t>флисовый костюм женский</t>
  </si>
  <si>
    <t>реал мадрид</t>
  </si>
  <si>
    <t>куртка женская из натуральной кожи</t>
  </si>
  <si>
    <t>джинсовая куртка мужская черная</t>
  </si>
  <si>
    <t>love republic шорты</t>
  </si>
  <si>
    <t>манго обувь</t>
  </si>
  <si>
    <t>фитбол 65 см</t>
  </si>
  <si>
    <t xml:space="preserve">айфон 12 </t>
  </si>
  <si>
    <t>автобокс на крышу автомобиля</t>
  </si>
  <si>
    <t>пазлы для детей 3 лет</t>
  </si>
  <si>
    <t>средство от клопов</t>
  </si>
  <si>
    <t>нижнее белье женское кружевное</t>
  </si>
  <si>
    <t>27287690</t>
  </si>
  <si>
    <t>смартфоны xiaomi</t>
  </si>
  <si>
    <t>рафия</t>
  </si>
  <si>
    <t>кофта адидас</t>
  </si>
  <si>
    <t>мопс</t>
  </si>
  <si>
    <t>туфли фуксия</t>
  </si>
  <si>
    <t>кофта в полоску</t>
  </si>
  <si>
    <t>умная эмаль для ногтей</t>
  </si>
  <si>
    <t>капри женские летние большие размеры</t>
  </si>
  <si>
    <t>постельное белье сатин</t>
  </si>
  <si>
    <t>насадка для швабры</t>
  </si>
  <si>
    <t>пульсоксиметры</t>
  </si>
  <si>
    <t>краски для детей</t>
  </si>
  <si>
    <t>вазон уличный</t>
  </si>
  <si>
    <t>футболка для подростка</t>
  </si>
  <si>
    <t>mark formelle женский</t>
  </si>
  <si>
    <t>походная посуда</t>
  </si>
  <si>
    <t>саган дайля</t>
  </si>
  <si>
    <t>пианино детское музыкальные</t>
  </si>
  <si>
    <t>мужские духи</t>
  </si>
  <si>
    <t>подгузники 1</t>
  </si>
  <si>
    <t>музыкальные игрушки</t>
  </si>
  <si>
    <t>хозяйственные сумки</t>
  </si>
  <si>
    <t>часы женские кварц</t>
  </si>
  <si>
    <t>лимонная кислота пищевая</t>
  </si>
  <si>
    <t>перья декоративные</t>
  </si>
  <si>
    <t>мухоморы</t>
  </si>
  <si>
    <t>topshop</t>
  </si>
  <si>
    <t>варенье из сосновых шишек</t>
  </si>
  <si>
    <t>комбинезон для девочки</t>
  </si>
  <si>
    <t>платки на для головы</t>
  </si>
  <si>
    <t>64262912</t>
  </si>
  <si>
    <t>тактические ботинки</t>
  </si>
  <si>
    <t>durex презервативы</t>
  </si>
  <si>
    <t>джинсы бежевые женские</t>
  </si>
  <si>
    <t>туристическая посуда</t>
  </si>
  <si>
    <t>белая кофта</t>
  </si>
  <si>
    <t>набор масок тканевых</t>
  </si>
  <si>
    <t>платье на лямках</t>
  </si>
  <si>
    <t>чехол самсун а51</t>
  </si>
  <si>
    <t>кронштейны</t>
  </si>
  <si>
    <t>крем кушон</t>
  </si>
  <si>
    <t>песок</t>
  </si>
  <si>
    <t>пудра для волос для объема</t>
  </si>
  <si>
    <t>датчик движения для освещения</t>
  </si>
  <si>
    <t>свечки</t>
  </si>
  <si>
    <t>sela джинсы</t>
  </si>
  <si>
    <t>белорусская косметика для женщин</t>
  </si>
  <si>
    <t xml:space="preserve">скраб </t>
  </si>
  <si>
    <t>чехол на гладильную доску с поролоном</t>
  </si>
  <si>
    <t>ботинки женские зимние натуральная кожа</t>
  </si>
  <si>
    <t>вечернее платье на корпоратив</t>
  </si>
  <si>
    <t>поилка для собак для прогулок</t>
  </si>
  <si>
    <t>палас в комнату</t>
  </si>
  <si>
    <t>держатель для телефона автомобильный</t>
  </si>
  <si>
    <t>seni</t>
  </si>
  <si>
    <t>в поисках аляски</t>
  </si>
  <si>
    <t>морилка для дерева</t>
  </si>
  <si>
    <t>роликовый массажер для лица</t>
  </si>
  <si>
    <t>ray ban очки солнцезащитные мужские</t>
  </si>
  <si>
    <t>philips oneblade</t>
  </si>
  <si>
    <t>шлёпанцы мужские</t>
  </si>
  <si>
    <t>боди для малыша</t>
  </si>
  <si>
    <t>спасательный жилет</t>
  </si>
  <si>
    <t>сумки хозяйственные</t>
  </si>
  <si>
    <t>shell helix 5w-30</t>
  </si>
  <si>
    <t>белвест</t>
  </si>
  <si>
    <t>контейнер для хранения с крышкой</t>
  </si>
  <si>
    <t>i am pijama</t>
  </si>
  <si>
    <t>охлаждающий коврик для животных</t>
  </si>
  <si>
    <t>брелоки для мужчин</t>
  </si>
  <si>
    <t>тамбовчанка</t>
  </si>
  <si>
    <t>массажный мячик</t>
  </si>
  <si>
    <t>emra</t>
  </si>
  <si>
    <t>свадебные бокалы</t>
  </si>
  <si>
    <t>ежедневники для женщин</t>
  </si>
  <si>
    <t>платье для беременных нарядное</t>
  </si>
  <si>
    <t>полка металлическая</t>
  </si>
  <si>
    <t>kappa футболка</t>
  </si>
  <si>
    <t>топ фуксия</t>
  </si>
  <si>
    <t>keune</t>
  </si>
  <si>
    <t>автозагар st.moriz</t>
  </si>
  <si>
    <t>радио няня</t>
  </si>
  <si>
    <t>l карнитин</t>
  </si>
  <si>
    <t>ёбатон</t>
  </si>
  <si>
    <t>крышки для банок</t>
  </si>
  <si>
    <t xml:space="preserve">балаклава </t>
  </si>
  <si>
    <t>тушь для ресниц черная водостойкая</t>
  </si>
  <si>
    <t>айфоны</t>
  </si>
  <si>
    <t>контейнеры из полимеров</t>
  </si>
  <si>
    <t>анальная смазка</t>
  </si>
  <si>
    <t>манжета для тонометр</t>
  </si>
  <si>
    <t>соль для посудомоечной машины</t>
  </si>
  <si>
    <t>barilla макароны</t>
  </si>
  <si>
    <t xml:space="preserve">палетка </t>
  </si>
  <si>
    <t>подарок для друга</t>
  </si>
  <si>
    <t xml:space="preserve">кофе молотый </t>
  </si>
  <si>
    <t>раколовки</t>
  </si>
  <si>
    <t>матрац</t>
  </si>
  <si>
    <t xml:space="preserve">ремень для сумки </t>
  </si>
  <si>
    <t>nintendo</t>
  </si>
  <si>
    <t>зарина юбки</t>
  </si>
  <si>
    <t>поло мужское с длинным рукавом</t>
  </si>
  <si>
    <t>подводка фломастер</t>
  </si>
  <si>
    <t xml:space="preserve">массажер </t>
  </si>
  <si>
    <t>пюре</t>
  </si>
  <si>
    <t>кровать двухспальная</t>
  </si>
  <si>
    <t>палетка для контуринга</t>
  </si>
  <si>
    <t>вакуумный пакет</t>
  </si>
  <si>
    <t xml:space="preserve">читательский дневник </t>
  </si>
  <si>
    <t>kensuko</t>
  </si>
  <si>
    <t xml:space="preserve">эпилятор </t>
  </si>
  <si>
    <t>ортопедическая подушка для сна</t>
  </si>
  <si>
    <t>дозатор для мыла в ванную</t>
  </si>
  <si>
    <t>шампунь для блондинок</t>
  </si>
  <si>
    <t>платье крестьянка</t>
  </si>
  <si>
    <t>пряжка для ремня</t>
  </si>
  <si>
    <t>anime</t>
  </si>
  <si>
    <t>клей для обуви</t>
  </si>
  <si>
    <t>detail</t>
  </si>
  <si>
    <t>соляная лампа</t>
  </si>
  <si>
    <t>гравер электрический</t>
  </si>
  <si>
    <t>пледы 150х200</t>
  </si>
  <si>
    <t>емкость для масла</t>
  </si>
  <si>
    <t>губки для мытья посуды</t>
  </si>
  <si>
    <t>сушильная машина для белья</t>
  </si>
  <si>
    <t>фильтр масляный автомобильный</t>
  </si>
  <si>
    <t>сафари платье для женщин</t>
  </si>
  <si>
    <t>пиньята</t>
  </si>
  <si>
    <t>дротики для дартс</t>
  </si>
  <si>
    <t>клавиатура механическая</t>
  </si>
  <si>
    <t>зарина платье для женщин</t>
  </si>
  <si>
    <t>бейсболки женские летние</t>
  </si>
  <si>
    <t>fenny-fox</t>
  </si>
  <si>
    <t>топ короткий</t>
  </si>
  <si>
    <t>половники кухонные</t>
  </si>
  <si>
    <t>глиняная маска</t>
  </si>
  <si>
    <t>шланг поливочный растягивающийся</t>
  </si>
  <si>
    <t>комнатные тапочки</t>
  </si>
  <si>
    <t>newtone estel</t>
  </si>
  <si>
    <t>корсет топ</t>
  </si>
  <si>
    <t>шугаринг набор для дома</t>
  </si>
  <si>
    <t>шкатулка для хранения</t>
  </si>
  <si>
    <t>max factor тональный крем</t>
  </si>
  <si>
    <t>радиоприемник от сети и батареек</t>
  </si>
  <si>
    <t xml:space="preserve">панама детская </t>
  </si>
  <si>
    <t>nordic</t>
  </si>
  <si>
    <t>спальный мешок для малышей</t>
  </si>
  <si>
    <t>iphone 8 plus</t>
  </si>
  <si>
    <t>платья женские летние больших размеров из вискозы</t>
  </si>
  <si>
    <t>руль для автомобиля</t>
  </si>
  <si>
    <t>порошок для стирки автомат 6 кг</t>
  </si>
  <si>
    <t>шторы для ванной комнаты</t>
  </si>
  <si>
    <t>мото шлем</t>
  </si>
  <si>
    <t>топики для девочек белье</t>
  </si>
  <si>
    <t>oshade</t>
  </si>
  <si>
    <t>настольный футбол</t>
  </si>
  <si>
    <t>ручка дверная межкомнатная</t>
  </si>
  <si>
    <t>вкпо</t>
  </si>
  <si>
    <t>штора на кухню</t>
  </si>
  <si>
    <t xml:space="preserve">калькулятор </t>
  </si>
  <si>
    <t>скатерть овальная</t>
  </si>
  <si>
    <t>grizzly рюкзак</t>
  </si>
  <si>
    <t>подгузники трусики 4</t>
  </si>
  <si>
    <t>платье лолита</t>
  </si>
  <si>
    <t>51234150</t>
  </si>
  <si>
    <t>мужские спортивные штаны прямые</t>
  </si>
  <si>
    <t>tj collection</t>
  </si>
  <si>
    <t>зеленая рубашка</t>
  </si>
  <si>
    <t>48555163</t>
  </si>
  <si>
    <t>наруто аксессуары</t>
  </si>
  <si>
    <t>диспенсер кухонный</t>
  </si>
  <si>
    <t>василиса постельное белье</t>
  </si>
  <si>
    <t>набор фрез для маникюра</t>
  </si>
  <si>
    <t>constant delight 12 в 1</t>
  </si>
  <si>
    <t>concept шампунь оттеночный</t>
  </si>
  <si>
    <t>куртка для девочки</t>
  </si>
  <si>
    <t xml:space="preserve">казан </t>
  </si>
  <si>
    <t>шорты джинсовые женские больших размеров</t>
  </si>
  <si>
    <t>печь для казана с дымоходом</t>
  </si>
  <si>
    <t>свинтус</t>
  </si>
  <si>
    <t>шашки игра настольная</t>
  </si>
  <si>
    <t xml:space="preserve">юбка миди </t>
  </si>
  <si>
    <t>летнее платье с завышенной талией</t>
  </si>
  <si>
    <t>спрей для загара на солнце</t>
  </si>
  <si>
    <t>джинсовая жилетка женская</t>
  </si>
  <si>
    <t>простынь евро</t>
  </si>
  <si>
    <t>zolla женский одежда</t>
  </si>
  <si>
    <t>rocs детская паста</t>
  </si>
  <si>
    <t>молды</t>
  </si>
  <si>
    <t>коврик для малыша</t>
  </si>
  <si>
    <t>rusultras</t>
  </si>
  <si>
    <t>культиватор электрический</t>
  </si>
  <si>
    <t>платье летнее женское белое</t>
  </si>
  <si>
    <t>iphone 13 про макс 256</t>
  </si>
  <si>
    <t>электрогриль техника для кухни</t>
  </si>
  <si>
    <t>бантики для волос</t>
  </si>
  <si>
    <t>veve</t>
  </si>
  <si>
    <t>бытовая химия чистящие средства</t>
  </si>
  <si>
    <t>шары латексные</t>
  </si>
  <si>
    <t>молд для эпоксидной смолы</t>
  </si>
  <si>
    <t>твистер</t>
  </si>
  <si>
    <t>джинсы для мальчика</t>
  </si>
  <si>
    <t>подставки для цветов</t>
  </si>
  <si>
    <t>бальзам для волос ополаскиватель</t>
  </si>
  <si>
    <t>костюм летний женский с шортами лен</t>
  </si>
  <si>
    <t>ruby rose</t>
  </si>
  <si>
    <t>худи gap</t>
  </si>
  <si>
    <t>пленка самоклеящаяся для мебели</t>
  </si>
  <si>
    <t>маркеры для рисования</t>
  </si>
  <si>
    <t>воздушные шарики</t>
  </si>
  <si>
    <t>приправы</t>
  </si>
  <si>
    <t>50234660</t>
  </si>
  <si>
    <t>леврана для лица</t>
  </si>
  <si>
    <t>71648566</t>
  </si>
  <si>
    <t>вакумные пакеты для одежды вакуумный насос</t>
  </si>
  <si>
    <t>сомат</t>
  </si>
  <si>
    <t>свидетельство о заключении брака</t>
  </si>
  <si>
    <t>песто</t>
  </si>
  <si>
    <t>кухонный гарнитур ikea</t>
  </si>
  <si>
    <t>кусачки маникюрные для кутикулы</t>
  </si>
  <si>
    <t xml:space="preserve">браслет на ногу </t>
  </si>
  <si>
    <t>крестильное полотенце</t>
  </si>
  <si>
    <t>панда</t>
  </si>
  <si>
    <t>bioderma sensibio</t>
  </si>
  <si>
    <t>топ и юбка летние</t>
  </si>
  <si>
    <t>лосьон после бритья для мужчин</t>
  </si>
  <si>
    <t>урологические прокладки для женщин послеродовые</t>
  </si>
  <si>
    <t>трусы боксеры мужские набор</t>
  </si>
  <si>
    <t>касса детская</t>
  </si>
  <si>
    <t>масло после депиляции</t>
  </si>
  <si>
    <t>кимчи</t>
  </si>
  <si>
    <t>пуговицы рукоделие</t>
  </si>
  <si>
    <t>redmi 9c</t>
  </si>
  <si>
    <t>чехол для airpods 3</t>
  </si>
  <si>
    <t>тоник для волос фиолетовый</t>
  </si>
  <si>
    <t>платье вечернее женское шикарное</t>
  </si>
  <si>
    <t>30864411</t>
  </si>
  <si>
    <t>всё для маникюра</t>
  </si>
  <si>
    <t>баночки для кухни</t>
  </si>
  <si>
    <t>бангли бу</t>
  </si>
  <si>
    <t>домик для хомяка</t>
  </si>
  <si>
    <t>кофе лавацца молотый</t>
  </si>
  <si>
    <t>пылесос беспроводной</t>
  </si>
  <si>
    <t>коэнзим q10</t>
  </si>
  <si>
    <t>протеин спортивное питание</t>
  </si>
  <si>
    <t>сухой корм для собак 15 кг</t>
  </si>
  <si>
    <t>виниры</t>
  </si>
  <si>
    <t>иваново текстиль</t>
  </si>
  <si>
    <t>gourmet для кошек</t>
  </si>
  <si>
    <t>серьги гвоздики серебро</t>
  </si>
  <si>
    <t>14500983</t>
  </si>
  <si>
    <t>масло для тела увлажняющее</t>
  </si>
  <si>
    <t>полка настенная белая</t>
  </si>
  <si>
    <t>пеногенератор для мойки</t>
  </si>
  <si>
    <t>прокладки женские для критических дней</t>
  </si>
  <si>
    <t>самоклейка</t>
  </si>
  <si>
    <t>лего френдс для девочек</t>
  </si>
  <si>
    <t>струбцины</t>
  </si>
  <si>
    <t>платье без рукавов</t>
  </si>
  <si>
    <t>чипсы нори</t>
  </si>
  <si>
    <t>платье с квадратным вырезом</t>
  </si>
  <si>
    <t>кола</t>
  </si>
  <si>
    <t>калькулятор настольный</t>
  </si>
  <si>
    <t>айкос 3.0</t>
  </si>
  <si>
    <t>винтажное платье</t>
  </si>
  <si>
    <t>lacoste кеды</t>
  </si>
  <si>
    <t>оплётка на руль</t>
  </si>
  <si>
    <t>рубашки женские оверсайз</t>
  </si>
  <si>
    <t>сульсена</t>
  </si>
  <si>
    <t>био мио</t>
  </si>
  <si>
    <t>barilla</t>
  </si>
  <si>
    <t>samsung galaxy s21</t>
  </si>
  <si>
    <t>калауд</t>
  </si>
  <si>
    <t>шорты бермуды женские джинсовые</t>
  </si>
  <si>
    <t>new balance 574</t>
  </si>
  <si>
    <t>детская площадка</t>
  </si>
  <si>
    <t>пряжа пух норки</t>
  </si>
  <si>
    <t>джинсы бойфренд женские</t>
  </si>
  <si>
    <t>трусы хлопок женские</t>
  </si>
  <si>
    <t>компостер</t>
  </si>
  <si>
    <t>dilvin</t>
  </si>
  <si>
    <t>футболка женская больших размеров с рисунком</t>
  </si>
  <si>
    <t>elis одежда для женщин</t>
  </si>
  <si>
    <t>hello kitty игрушка</t>
  </si>
  <si>
    <t>кедровый орех очищенный</t>
  </si>
  <si>
    <t>впр 4 класс</t>
  </si>
  <si>
    <t xml:space="preserve">гладильная доска </t>
  </si>
  <si>
    <t>парка</t>
  </si>
  <si>
    <t>циркуль</t>
  </si>
  <si>
    <t>nike женская одежда</t>
  </si>
  <si>
    <t>джинсы gloria jeans</t>
  </si>
  <si>
    <t>бельгийский шоколад</t>
  </si>
  <si>
    <t>аппарат для сахарной ваты детский</t>
  </si>
  <si>
    <t>ловчий пояс для деревьев</t>
  </si>
  <si>
    <t xml:space="preserve">костюм для мальчика </t>
  </si>
  <si>
    <t>устричный соус</t>
  </si>
  <si>
    <t>платье подростковое</t>
  </si>
  <si>
    <t>curl rock and roll</t>
  </si>
  <si>
    <t>типсы для наращивания ногтей</t>
  </si>
  <si>
    <t>костюм женский летний брюки клеш</t>
  </si>
  <si>
    <t>82584087</t>
  </si>
  <si>
    <t>прокладки женские ночные</t>
  </si>
  <si>
    <t>леска рыболовная плетеная</t>
  </si>
  <si>
    <t>строительный пылесос</t>
  </si>
  <si>
    <t>игрушки 18+</t>
  </si>
  <si>
    <t>купальник закрытый женский</t>
  </si>
  <si>
    <t>шлепки и сланцы мужские</t>
  </si>
  <si>
    <t>ахмадулина одежда</t>
  </si>
  <si>
    <t>гребень для волос украшение</t>
  </si>
  <si>
    <t xml:space="preserve">костюм с шортами </t>
  </si>
  <si>
    <t>шторка для душа</t>
  </si>
  <si>
    <t>мячи футбольные</t>
  </si>
  <si>
    <t>превикур энерджи</t>
  </si>
  <si>
    <t>тренажер для ног</t>
  </si>
  <si>
    <t>уголок для новорожденного</t>
  </si>
  <si>
    <t>рубашка вельвет</t>
  </si>
  <si>
    <t>маркеры для граффити</t>
  </si>
  <si>
    <t>петуния</t>
  </si>
  <si>
    <t>мыло косметическое</t>
  </si>
  <si>
    <t>крем солнцезащитный</t>
  </si>
  <si>
    <t xml:space="preserve">резинки </t>
  </si>
  <si>
    <t>спартак москва</t>
  </si>
  <si>
    <t>подвеска золотая</t>
  </si>
  <si>
    <t>adidas yeezy</t>
  </si>
  <si>
    <t>набор дозаторов для ванной</t>
  </si>
  <si>
    <t>ariel капсулы</t>
  </si>
  <si>
    <t>хна для бровей brow henna</t>
  </si>
  <si>
    <t>макита</t>
  </si>
  <si>
    <t xml:space="preserve">освежитель воздуха </t>
  </si>
  <si>
    <t>набор для шашлыка</t>
  </si>
  <si>
    <t>укрывной материал от сорняков</t>
  </si>
  <si>
    <t>шапочка для бассейна</t>
  </si>
  <si>
    <t>детское платье</t>
  </si>
  <si>
    <t>следочки женские</t>
  </si>
  <si>
    <t>спортивный костюм на мальчика</t>
  </si>
  <si>
    <t>57210269</t>
  </si>
  <si>
    <t>alize puffy пряжа</t>
  </si>
  <si>
    <t>купальник с шортами и топом</t>
  </si>
  <si>
    <t>fortnite</t>
  </si>
  <si>
    <t>футболка со стразами</t>
  </si>
  <si>
    <t>фрипсы</t>
  </si>
  <si>
    <t xml:space="preserve">рюкзаки </t>
  </si>
  <si>
    <t xml:space="preserve">для похудения </t>
  </si>
  <si>
    <t>мужские тапочки</t>
  </si>
  <si>
    <t xml:space="preserve">колье </t>
  </si>
  <si>
    <t>original marines девочки</t>
  </si>
  <si>
    <t>lee</t>
  </si>
  <si>
    <t>банка для сыпучих продуктов meal</t>
  </si>
  <si>
    <t xml:space="preserve">плойка </t>
  </si>
  <si>
    <t>пастельное белье сатин евро скидка</t>
  </si>
  <si>
    <t>денежное мыло</t>
  </si>
  <si>
    <t>leaftogo</t>
  </si>
  <si>
    <t>aegis nano</t>
  </si>
  <si>
    <t>кроссбоди женская</t>
  </si>
  <si>
    <t>горшок для цветов пластик</t>
  </si>
  <si>
    <t>шоколадный фонтан</t>
  </si>
  <si>
    <t>кофе растворимый акция</t>
  </si>
  <si>
    <t>женский топ на лямках</t>
  </si>
  <si>
    <t>рубанок электрический</t>
  </si>
  <si>
    <t>77866310</t>
  </si>
  <si>
    <t>масло джонсон беби</t>
  </si>
  <si>
    <t>футболка для подростка мальчика россия</t>
  </si>
  <si>
    <t>кроссовки женские летние кожаные</t>
  </si>
  <si>
    <t>перстень</t>
  </si>
  <si>
    <t>слип</t>
  </si>
  <si>
    <t>лезвия</t>
  </si>
  <si>
    <t>набор для ногтей</t>
  </si>
  <si>
    <t>kapous professional</t>
  </si>
  <si>
    <t>tom tailor мужчинам</t>
  </si>
  <si>
    <t>фуфлик</t>
  </si>
  <si>
    <t>утягивающий корсет для талии</t>
  </si>
  <si>
    <t>галстук для мальчика аксессуары</t>
  </si>
  <si>
    <t>маска для сна детская</t>
  </si>
  <si>
    <t>jack&amp;jones</t>
  </si>
  <si>
    <t>ligio</t>
  </si>
  <si>
    <t>скиммер для бассейна</t>
  </si>
  <si>
    <t>туфли для танцев</t>
  </si>
  <si>
    <t xml:space="preserve">салфетки влажные </t>
  </si>
  <si>
    <t>gant мужской</t>
  </si>
  <si>
    <t>кроссовки мужские new balance</t>
  </si>
  <si>
    <t>железо</t>
  </si>
  <si>
    <t>автохолодильник</t>
  </si>
  <si>
    <t>зонтик детский</t>
  </si>
  <si>
    <t>топинг</t>
  </si>
  <si>
    <t>ариель гель для стирки</t>
  </si>
  <si>
    <t>сливки для взбивания</t>
  </si>
  <si>
    <t>растения против зомби</t>
  </si>
  <si>
    <t>ростомер детский</t>
  </si>
  <si>
    <t>befree рубашка</t>
  </si>
  <si>
    <t xml:space="preserve">майки женские </t>
  </si>
  <si>
    <t>сланцы женские пляжные</t>
  </si>
  <si>
    <t>полка для обуви металлическая</t>
  </si>
  <si>
    <t>тушь для ресниц черная удлиняющая</t>
  </si>
  <si>
    <t>lucky child</t>
  </si>
  <si>
    <t>костюм льняной брючный женский оверсайз</t>
  </si>
  <si>
    <t>маска для роста волос</t>
  </si>
  <si>
    <t>верх купальник женский</t>
  </si>
  <si>
    <t>62107925</t>
  </si>
  <si>
    <t>брюки школьные</t>
  </si>
  <si>
    <t>maybelline консилер</t>
  </si>
  <si>
    <t>мангалы и коптильни</t>
  </si>
  <si>
    <t>детские босоножки для девочек</t>
  </si>
  <si>
    <t>вольтметр автомобильный</t>
  </si>
  <si>
    <t>винтовка пневматическая</t>
  </si>
  <si>
    <t>белизна гель</t>
  </si>
  <si>
    <t>печь духовка мини</t>
  </si>
  <si>
    <t>панама женская летняя хлопок</t>
  </si>
  <si>
    <t>шуруповерт макита</t>
  </si>
  <si>
    <t>16286507</t>
  </si>
  <si>
    <t xml:space="preserve">футболка женская оверсайз </t>
  </si>
  <si>
    <t>гирлянда уличная</t>
  </si>
  <si>
    <t>электросушилка для овощей и фруктов</t>
  </si>
  <si>
    <t>пеленки для животных</t>
  </si>
  <si>
    <t>лоферы женский натуральная кожа</t>
  </si>
  <si>
    <t>панно настенное</t>
  </si>
  <si>
    <t>realme 8 чехол</t>
  </si>
  <si>
    <t>браслеты бижутерия</t>
  </si>
  <si>
    <t>мотоботы</t>
  </si>
  <si>
    <t>стол книжка раскладной</t>
  </si>
  <si>
    <t xml:space="preserve">сыворотка для лица </t>
  </si>
  <si>
    <t>nordman</t>
  </si>
  <si>
    <t>37017160</t>
  </si>
  <si>
    <t>изомальт кондитерский</t>
  </si>
  <si>
    <t>13 карт земля королей</t>
  </si>
  <si>
    <t>летние платья и сарафаны по скидке женские</t>
  </si>
  <si>
    <t>74430251</t>
  </si>
  <si>
    <t>самокаты детские</t>
  </si>
  <si>
    <t>принтер для печати</t>
  </si>
  <si>
    <t>дорожная косметичка</t>
  </si>
  <si>
    <t>кофе молотый турецкий</t>
  </si>
  <si>
    <t>рубашка укороченная</t>
  </si>
  <si>
    <t>портьеры шторы</t>
  </si>
  <si>
    <t>платье с вырезом на ноге</t>
  </si>
  <si>
    <t>бб крем для лица</t>
  </si>
  <si>
    <t>куртка рубашка женская оверсайз</t>
  </si>
  <si>
    <t>premiata</t>
  </si>
  <si>
    <t>аегис хиро</t>
  </si>
  <si>
    <t>шорты для плавания женские</t>
  </si>
  <si>
    <t>красовский</t>
  </si>
  <si>
    <t xml:space="preserve">массажёр </t>
  </si>
  <si>
    <t>кеды детские для мальчика</t>
  </si>
  <si>
    <t>паштет для кошки</t>
  </si>
  <si>
    <t>носки с рюшами</t>
  </si>
  <si>
    <t>робот пылесос xiaomi</t>
  </si>
  <si>
    <t>велосипед с ручкой</t>
  </si>
  <si>
    <t>мячик</t>
  </si>
  <si>
    <t>ssd накопитель</t>
  </si>
  <si>
    <t>гель для кудрявых волос</t>
  </si>
  <si>
    <t>пух норки</t>
  </si>
  <si>
    <t>болеро женское вечернее</t>
  </si>
  <si>
    <t>слюда для микроволновки</t>
  </si>
  <si>
    <t>шпильки для волос детские</t>
  </si>
  <si>
    <t>pro plan</t>
  </si>
  <si>
    <t>цветок в горшке</t>
  </si>
  <si>
    <t>краска для дерева</t>
  </si>
  <si>
    <t>ремень белый</t>
  </si>
  <si>
    <t>гибкое стекло</t>
  </si>
  <si>
    <t>kiss me again тинт</t>
  </si>
  <si>
    <t>farmina для кошек</t>
  </si>
  <si>
    <t>мерный стакан</t>
  </si>
  <si>
    <t>таймер кухонный</t>
  </si>
  <si>
    <t>крафтовая бумага</t>
  </si>
  <si>
    <t>редми 10</t>
  </si>
  <si>
    <t>l-carnitine</t>
  </si>
  <si>
    <t>круг надувной</t>
  </si>
  <si>
    <t xml:space="preserve">фильтр для воды </t>
  </si>
  <si>
    <t>фотообои для кухни</t>
  </si>
  <si>
    <t>металлоискатель md 4030</t>
  </si>
  <si>
    <t>электропастух</t>
  </si>
  <si>
    <t>dim</t>
  </si>
  <si>
    <t>бренды</t>
  </si>
  <si>
    <t>свадебные украшения</t>
  </si>
  <si>
    <t>джинсовое платье сарафан</t>
  </si>
  <si>
    <t>уголки для фотографий</t>
  </si>
  <si>
    <t>свитшот мужский</t>
  </si>
  <si>
    <t>секатор профессиональный</t>
  </si>
  <si>
    <t>helikon-tex</t>
  </si>
  <si>
    <t>грибы эноки</t>
  </si>
  <si>
    <t>косынка на голову</t>
  </si>
  <si>
    <t>груша</t>
  </si>
  <si>
    <t xml:space="preserve">тарелка </t>
  </si>
  <si>
    <t>летнее платье женское открытые плечи</t>
  </si>
  <si>
    <t>свечки на день рождения</t>
  </si>
  <si>
    <t>топ зеленый</t>
  </si>
  <si>
    <t>кастрюли эмалированная</t>
  </si>
  <si>
    <t>tommy hilfiger женщинам</t>
  </si>
  <si>
    <t>твое футболка женская</t>
  </si>
  <si>
    <t>уплотнитель для дверей</t>
  </si>
  <si>
    <t>фен с диффузором</t>
  </si>
  <si>
    <t xml:space="preserve">аппарат для маникюра </t>
  </si>
  <si>
    <t>chelebi/челеби-текстиль</t>
  </si>
  <si>
    <t>антисептик для рук спиртовой</t>
  </si>
  <si>
    <t>xiaomi redmi 10</t>
  </si>
  <si>
    <t>jo malone</t>
  </si>
  <si>
    <t xml:space="preserve">маски </t>
  </si>
  <si>
    <t>34017474</t>
  </si>
  <si>
    <t>юбки женские</t>
  </si>
  <si>
    <t>настольный теннис</t>
  </si>
  <si>
    <t>игрушка подушка</t>
  </si>
  <si>
    <t>утягивающие шорты</t>
  </si>
  <si>
    <t>уплотнитель для автомобиля</t>
  </si>
  <si>
    <t>лоск для стирки</t>
  </si>
  <si>
    <t>ловулар</t>
  </si>
  <si>
    <t>краситель пищевой</t>
  </si>
  <si>
    <t>тату для мальчиков</t>
  </si>
  <si>
    <t>баден обувь женская туфли</t>
  </si>
  <si>
    <t>тренчкоты</t>
  </si>
  <si>
    <t>кошачий лоток</t>
  </si>
  <si>
    <t>кроватка</t>
  </si>
  <si>
    <t xml:space="preserve">брюки женские летние </t>
  </si>
  <si>
    <t>ширма интерьерная</t>
  </si>
  <si>
    <t>сода кальцинированная</t>
  </si>
  <si>
    <t>атрибутика</t>
  </si>
  <si>
    <t>калоши мужские</t>
  </si>
  <si>
    <t>крючки рыболовные</t>
  </si>
  <si>
    <t>акции</t>
  </si>
  <si>
    <t>респект обувь</t>
  </si>
  <si>
    <t>точилки для ножей</t>
  </si>
  <si>
    <t>браслет женский серебро</t>
  </si>
  <si>
    <t>catrice пудра</t>
  </si>
  <si>
    <t>maxus</t>
  </si>
  <si>
    <t>moroccanoil</t>
  </si>
  <si>
    <t>таналка</t>
  </si>
  <si>
    <t>фурнитура</t>
  </si>
  <si>
    <t>щорты</t>
  </si>
  <si>
    <t>принтеры</t>
  </si>
  <si>
    <t>смарт часы xiaomi</t>
  </si>
  <si>
    <t>converse кеды высокие</t>
  </si>
  <si>
    <t>костюм летний с шортами мужской</t>
  </si>
  <si>
    <t>мужская носки</t>
  </si>
  <si>
    <t>кремовые тени</t>
  </si>
  <si>
    <t>панк</t>
  </si>
  <si>
    <t>купальник подростки для девочки</t>
  </si>
  <si>
    <t>мыло дуру</t>
  </si>
  <si>
    <t>энергетики</t>
  </si>
  <si>
    <t>эбру</t>
  </si>
  <si>
    <t>для снятия макияжа с глаз средство</t>
  </si>
  <si>
    <t>коктейльное платье</t>
  </si>
  <si>
    <t>костюм женский с бриджами домашний</t>
  </si>
  <si>
    <t>холика холика</t>
  </si>
  <si>
    <t>садовые фонари солнечных батареях</t>
  </si>
  <si>
    <t>каркасный бассейн с фильтром и лестницей</t>
  </si>
  <si>
    <t>беседка садовая</t>
  </si>
  <si>
    <t>трусы подростковые для девочек</t>
  </si>
  <si>
    <t>рубашка джинсовая женская</t>
  </si>
  <si>
    <t>футболка женская белая однотонная хлопок</t>
  </si>
  <si>
    <t>marshall</t>
  </si>
  <si>
    <t>ротанг</t>
  </si>
  <si>
    <t>угловая шлифовальная машина</t>
  </si>
  <si>
    <t>унесенные ветром</t>
  </si>
  <si>
    <t xml:space="preserve">ногти </t>
  </si>
  <si>
    <t>лезвия для бритья джилет сменные</t>
  </si>
  <si>
    <t>секс белье</t>
  </si>
  <si>
    <t>машинка каталка</t>
  </si>
  <si>
    <t>кушон крем с авокадо</t>
  </si>
  <si>
    <t>рексона дезодорант</t>
  </si>
  <si>
    <t>спреи для волос</t>
  </si>
  <si>
    <t>бальзамы для губ</t>
  </si>
  <si>
    <t>топ и юбка</t>
  </si>
  <si>
    <t>шампунь ollin</t>
  </si>
  <si>
    <t>подарок на день рождения</t>
  </si>
  <si>
    <t>беременным</t>
  </si>
  <si>
    <t>диодная лента</t>
  </si>
  <si>
    <t>спортивные лосины</t>
  </si>
  <si>
    <t>накидка для стрижки волос</t>
  </si>
  <si>
    <t>merrell</t>
  </si>
  <si>
    <t xml:space="preserve">корм для собак </t>
  </si>
  <si>
    <t>наращивание ногтей</t>
  </si>
  <si>
    <t>маска для лица косметическая</t>
  </si>
  <si>
    <t>платье sela женщинам</t>
  </si>
  <si>
    <t>бесшовное</t>
  </si>
  <si>
    <t>herbal essences шампунь</t>
  </si>
  <si>
    <t>сандалии котофей</t>
  </si>
  <si>
    <t>халапеньо маринованный</t>
  </si>
  <si>
    <t>чехол на айфон 7 мужской</t>
  </si>
  <si>
    <t xml:space="preserve">сумочка </t>
  </si>
  <si>
    <t>мужские сумки на плечо</t>
  </si>
  <si>
    <t>отбеливающие полоски</t>
  </si>
  <si>
    <t>экко</t>
  </si>
  <si>
    <t>накидки на сидения авто</t>
  </si>
  <si>
    <t>джинсы женские рваные с высокой посадкой</t>
  </si>
  <si>
    <t>jelly belly</t>
  </si>
  <si>
    <t>original marines мальчики</t>
  </si>
  <si>
    <t>ботинки зимние для женщин</t>
  </si>
  <si>
    <t>шорты reebok</t>
  </si>
  <si>
    <t>мел пищевой</t>
  </si>
  <si>
    <t>спортивные леггинсы с высокой посадкой</t>
  </si>
  <si>
    <t>запонки для мужчин</t>
  </si>
  <si>
    <t>свадебные товары</t>
  </si>
  <si>
    <t>губная помада матовая</t>
  </si>
  <si>
    <t>ваз 2110</t>
  </si>
  <si>
    <t>женский дезодорант</t>
  </si>
  <si>
    <t>29293068</t>
  </si>
  <si>
    <t>чай greenfield</t>
  </si>
  <si>
    <t>transformers</t>
  </si>
  <si>
    <t>must have</t>
  </si>
  <si>
    <t>футболка рик и морти</t>
  </si>
  <si>
    <t>штамп</t>
  </si>
  <si>
    <t>велокомпьютеры</t>
  </si>
  <si>
    <t>платье на одно плечо</t>
  </si>
  <si>
    <t>оксидант для волос 3%</t>
  </si>
  <si>
    <t xml:space="preserve">косплей </t>
  </si>
  <si>
    <t>юпи</t>
  </si>
  <si>
    <t>музыка ветра</t>
  </si>
  <si>
    <t>dressroom</t>
  </si>
  <si>
    <t>стразы для макияжа</t>
  </si>
  <si>
    <t>рефтамид от комаров</t>
  </si>
  <si>
    <t>aravia крем для ног</t>
  </si>
  <si>
    <t>рамен корейский лапша</t>
  </si>
  <si>
    <t>rock nail</t>
  </si>
  <si>
    <t xml:space="preserve">чехол на iphone 13 </t>
  </si>
  <si>
    <t>совок для мусора</t>
  </si>
  <si>
    <t>товары для рыбалки</t>
  </si>
  <si>
    <t>yeezy женские</t>
  </si>
  <si>
    <t>альфа липоевая кислота</t>
  </si>
  <si>
    <t>велосипедки хлопок</t>
  </si>
  <si>
    <t>чехол xiaomi redmi 9a</t>
  </si>
  <si>
    <t>розовые очки</t>
  </si>
  <si>
    <t>41017572</t>
  </si>
  <si>
    <t>матча латте</t>
  </si>
  <si>
    <t>кружки для мужчин</t>
  </si>
  <si>
    <t>футболка женская спортивная</t>
  </si>
  <si>
    <t>нарядное платье для женщины 50</t>
  </si>
  <si>
    <t>шиповки для бега</t>
  </si>
  <si>
    <t xml:space="preserve">мыльница </t>
  </si>
  <si>
    <t>елизар хозяйственные товары</t>
  </si>
  <si>
    <t>джинсовые бриджи</t>
  </si>
  <si>
    <t>для автомобиля аксессуары авто</t>
  </si>
  <si>
    <t>платья befree</t>
  </si>
  <si>
    <t>монстр хай</t>
  </si>
  <si>
    <t>наушники детские</t>
  </si>
  <si>
    <t>маленький принц книга</t>
  </si>
  <si>
    <t>54035636</t>
  </si>
  <si>
    <t>восковые салфетки</t>
  </si>
  <si>
    <t>белая кепка</t>
  </si>
  <si>
    <t>детская панама головные уборы</t>
  </si>
  <si>
    <t>сумка мужская через плечо полиэстер</t>
  </si>
  <si>
    <t>постельное белье с одеялом</t>
  </si>
  <si>
    <t>тапочки женские резиновые</t>
  </si>
  <si>
    <t>футболка мужская nike</t>
  </si>
  <si>
    <t xml:space="preserve">термокружка </t>
  </si>
  <si>
    <t>качели детские подвесные</t>
  </si>
  <si>
    <t>72078226</t>
  </si>
  <si>
    <t>электрическая зубная щетка детская</t>
  </si>
  <si>
    <t>лонда краска для волос</t>
  </si>
  <si>
    <t>раскопки</t>
  </si>
  <si>
    <t>ботинки летние женские</t>
  </si>
  <si>
    <t>переноска для кошек пластик</t>
  </si>
  <si>
    <t>крем депилятор</t>
  </si>
  <si>
    <t>arena</t>
  </si>
  <si>
    <t>рибок мужская одежда</t>
  </si>
  <si>
    <t>кепка мужская летняя</t>
  </si>
  <si>
    <t>раствор для мыльных пузырей</t>
  </si>
  <si>
    <t>сумка severclothing</t>
  </si>
  <si>
    <t>трусы виктория сикрет</t>
  </si>
  <si>
    <t>плед вязаный</t>
  </si>
  <si>
    <t>пьезозажигалка для газовой плиты</t>
  </si>
  <si>
    <t>оверлок бытовой</t>
  </si>
  <si>
    <t>подстаканник</t>
  </si>
  <si>
    <t>дезодорант dove</t>
  </si>
  <si>
    <t>дарсонваль для волос</t>
  </si>
  <si>
    <t>очки солнечные женские кошачий глаз</t>
  </si>
  <si>
    <t>корсетное платье</t>
  </si>
  <si>
    <t>халва турецкая</t>
  </si>
  <si>
    <t>циркуляр</t>
  </si>
  <si>
    <t>брюки мужские повседневные</t>
  </si>
  <si>
    <t>футболка женская белая с надписью</t>
  </si>
  <si>
    <t>сабо женские кожаные</t>
  </si>
  <si>
    <t>женский костюм летний</t>
  </si>
  <si>
    <t>аминорост</t>
  </si>
  <si>
    <t>zain</t>
  </si>
  <si>
    <t>футболка однотонная</t>
  </si>
  <si>
    <t>флористическая губка</t>
  </si>
  <si>
    <t>джемперы и кардиганы</t>
  </si>
  <si>
    <t>подстилка под бассейн</t>
  </si>
  <si>
    <t>мужская сумка через плечо</t>
  </si>
  <si>
    <t>fanbox</t>
  </si>
  <si>
    <t>книжная полка</t>
  </si>
  <si>
    <t>крем для ног от трещин на пятках</t>
  </si>
  <si>
    <t>турка для индукционной плиты</t>
  </si>
  <si>
    <t>брелоки для женщин</t>
  </si>
  <si>
    <t>хондроитин глюкозамин мсм</t>
  </si>
  <si>
    <t>рюкзак детский для мальчика</t>
  </si>
  <si>
    <t>кувшин для напитков</t>
  </si>
  <si>
    <t>garnier мицеллярная вода</t>
  </si>
  <si>
    <t>стакан с трубочкой</t>
  </si>
  <si>
    <t xml:space="preserve">рюкзак мужской </t>
  </si>
  <si>
    <t>redmi note 10s чехол</t>
  </si>
  <si>
    <t>помада матовая для губ</t>
  </si>
  <si>
    <t>realme 9 pro</t>
  </si>
  <si>
    <t>лонгслив в полоску женский</t>
  </si>
  <si>
    <t>порошок для осветления волос</t>
  </si>
  <si>
    <t>зонт автомат</t>
  </si>
  <si>
    <t>тазик хозяйственный</t>
  </si>
  <si>
    <t>флэшка</t>
  </si>
  <si>
    <t>двери в комнату</t>
  </si>
  <si>
    <t>кофе нескафе</t>
  </si>
  <si>
    <t>таблетки</t>
  </si>
  <si>
    <t>футболки с надписью</t>
  </si>
  <si>
    <t>spf для лица</t>
  </si>
  <si>
    <t xml:space="preserve">ostin </t>
  </si>
  <si>
    <t>бассейны для купания</t>
  </si>
  <si>
    <t xml:space="preserve">накладные ресницы </t>
  </si>
  <si>
    <t>светильники для спальни</t>
  </si>
  <si>
    <t>платье lime</t>
  </si>
  <si>
    <t>лего человечки</t>
  </si>
  <si>
    <t>сварочный аппарат ресанта</t>
  </si>
  <si>
    <t xml:space="preserve">спортивная сумка </t>
  </si>
  <si>
    <t>турбо дрожжи</t>
  </si>
  <si>
    <t>колокольчик металлический</t>
  </si>
  <si>
    <t xml:space="preserve">мультиварка </t>
  </si>
  <si>
    <t>штапель</t>
  </si>
  <si>
    <t>салют</t>
  </si>
  <si>
    <t>серебро серьги</t>
  </si>
  <si>
    <t>бразильский орех</t>
  </si>
  <si>
    <t>ножовка по дереву</t>
  </si>
  <si>
    <t>топик белый женский</t>
  </si>
  <si>
    <t>свадьба для праздника</t>
  </si>
  <si>
    <t>монетница</t>
  </si>
  <si>
    <t>коврик детский складной двусторонний</t>
  </si>
  <si>
    <t>энциклопедия</t>
  </si>
  <si>
    <t>олеся мустаева</t>
  </si>
  <si>
    <t>кроссовки adidas обувь</t>
  </si>
  <si>
    <t>dove шампунь</t>
  </si>
  <si>
    <t>helmidge</t>
  </si>
  <si>
    <t>ванс кеды</t>
  </si>
  <si>
    <t>велики</t>
  </si>
  <si>
    <t xml:space="preserve">набор </t>
  </si>
  <si>
    <t>стакан для зубных щеток</t>
  </si>
  <si>
    <t>капсулы</t>
  </si>
  <si>
    <t>76428712</t>
  </si>
  <si>
    <t>cat step</t>
  </si>
  <si>
    <t>гимнастический купальник детский для девочки</t>
  </si>
  <si>
    <t>smoant charon baby</t>
  </si>
  <si>
    <t>маршмеллоу для жарки</t>
  </si>
  <si>
    <t>средство для роста ресниц</t>
  </si>
  <si>
    <t>bati обувь</t>
  </si>
  <si>
    <t>компьютерное кресло дом</t>
  </si>
  <si>
    <t>нагрудник</t>
  </si>
  <si>
    <t>шторы рулонные</t>
  </si>
  <si>
    <t>форма для леденцов</t>
  </si>
  <si>
    <t>орхидея в горшке</t>
  </si>
  <si>
    <t xml:space="preserve">рубашка белая </t>
  </si>
  <si>
    <t>щетка зубная</t>
  </si>
  <si>
    <t>комоды для вещей</t>
  </si>
  <si>
    <t>села для девочек</t>
  </si>
  <si>
    <t>крем от загара spf 50</t>
  </si>
  <si>
    <t>домашний костюм с шортами</t>
  </si>
  <si>
    <t>пластины для стирки</t>
  </si>
  <si>
    <t>фоторамка 10х15</t>
  </si>
  <si>
    <t xml:space="preserve">фотообои </t>
  </si>
  <si>
    <t>стакан для кофе</t>
  </si>
  <si>
    <t>станок для бритья мужской gillette</t>
  </si>
  <si>
    <t>аспиратор для новорожденных</t>
  </si>
  <si>
    <t>15398837</t>
  </si>
  <si>
    <t>форма для торта</t>
  </si>
  <si>
    <t>витамин д3 dsn</t>
  </si>
  <si>
    <t>ecco сандалии</t>
  </si>
  <si>
    <t>электроника</t>
  </si>
  <si>
    <t>подарок девушке интересный</t>
  </si>
  <si>
    <t>шипучка</t>
  </si>
  <si>
    <t>мята семена</t>
  </si>
  <si>
    <t>бинокль туристический</t>
  </si>
  <si>
    <t>летние платья для женщин</t>
  </si>
  <si>
    <t>ящики для вещей</t>
  </si>
  <si>
    <t>ограждение садовое</t>
  </si>
  <si>
    <t>спортивная футболка</t>
  </si>
  <si>
    <t>джинсы бананы женские с высокой талией</t>
  </si>
  <si>
    <t>фреза для маникюра</t>
  </si>
  <si>
    <t>гарньер для лица</t>
  </si>
  <si>
    <t>белвест беларусь</t>
  </si>
  <si>
    <t>бижутерия женская летняя</t>
  </si>
  <si>
    <t>футболка в полоску женская</t>
  </si>
  <si>
    <t>китайские сладости</t>
  </si>
  <si>
    <t>игры настольная</t>
  </si>
  <si>
    <t>13635763</t>
  </si>
  <si>
    <t>белая рубашка женская оверсайз</t>
  </si>
  <si>
    <t>жидкость для мыльных пузырей</t>
  </si>
  <si>
    <t>new era</t>
  </si>
  <si>
    <t>юбка на резинке</t>
  </si>
  <si>
    <t>базирон ас</t>
  </si>
  <si>
    <t>сода пищевая натуральная</t>
  </si>
  <si>
    <t xml:space="preserve">пляжное платье </t>
  </si>
  <si>
    <t>elemis</t>
  </si>
  <si>
    <t>скандинавские палки</t>
  </si>
  <si>
    <t>носки для мальчиков</t>
  </si>
  <si>
    <t>подтяжки женские</t>
  </si>
  <si>
    <t>купальники женские больших размеров</t>
  </si>
  <si>
    <t>автополив</t>
  </si>
  <si>
    <t>этажерки</t>
  </si>
  <si>
    <t>флешка для компьютера</t>
  </si>
  <si>
    <t>машины</t>
  </si>
  <si>
    <t>alize puffy</t>
  </si>
  <si>
    <t>реборн мальчик</t>
  </si>
  <si>
    <t>пряники для торта для мальчика</t>
  </si>
  <si>
    <t xml:space="preserve">женская сумка </t>
  </si>
  <si>
    <t>сланцы adidas</t>
  </si>
  <si>
    <t>шторка солнцезащитная автомобильная</t>
  </si>
  <si>
    <t>динамики</t>
  </si>
  <si>
    <t>delonghi</t>
  </si>
  <si>
    <t>азерчай</t>
  </si>
  <si>
    <t>органайзер для косметики пластиковый</t>
  </si>
  <si>
    <t>кухонный уголок</t>
  </si>
  <si>
    <t>средство для посудомоечной машины</t>
  </si>
  <si>
    <t>купальник глория джинс</t>
  </si>
  <si>
    <t>randevu</t>
  </si>
  <si>
    <t>румяна и бронзеры</t>
  </si>
  <si>
    <t xml:space="preserve">полигель </t>
  </si>
  <si>
    <t>кухонное полотенце</t>
  </si>
  <si>
    <t>3d слепок рук</t>
  </si>
  <si>
    <t>босоножки со стразами</t>
  </si>
  <si>
    <t>формы для кексов</t>
  </si>
  <si>
    <t>акула для девочек одежда</t>
  </si>
  <si>
    <t>жилет мужской летний</t>
  </si>
  <si>
    <t>78857921</t>
  </si>
  <si>
    <t>kerry</t>
  </si>
  <si>
    <t>аминокислоты</t>
  </si>
  <si>
    <t>пиала</t>
  </si>
  <si>
    <t>подследники женские с силиконом</t>
  </si>
  <si>
    <t>маски для сна</t>
  </si>
  <si>
    <t>раковина с тумбой для ванной</t>
  </si>
  <si>
    <t>набор для пикника 4 персоны</t>
  </si>
  <si>
    <t>музыкальная колонка jbl</t>
  </si>
  <si>
    <t>реалми телефон</t>
  </si>
  <si>
    <t>игрушки для купания в ванной</t>
  </si>
  <si>
    <t>сказки для малышей</t>
  </si>
  <si>
    <t>кисточка для рисования</t>
  </si>
  <si>
    <t>светильник уличный</t>
  </si>
  <si>
    <t>46341387</t>
  </si>
  <si>
    <t>печать</t>
  </si>
  <si>
    <t>букет из продуктов</t>
  </si>
  <si>
    <t>рисовый уксус</t>
  </si>
  <si>
    <t>profit</t>
  </si>
  <si>
    <t>подъюбник</t>
  </si>
  <si>
    <t>montale парфюм</t>
  </si>
  <si>
    <t>71609016</t>
  </si>
  <si>
    <t>плейстейшен сони</t>
  </si>
  <si>
    <t>набор косметики для женщин</t>
  </si>
  <si>
    <t xml:space="preserve">джинсовое платье </t>
  </si>
  <si>
    <t>обезжириватели для ресниц</t>
  </si>
  <si>
    <t xml:space="preserve">сумка для ноутбука </t>
  </si>
  <si>
    <t>лазерная указка для кошек</t>
  </si>
  <si>
    <t>носки с надписью</t>
  </si>
  <si>
    <t>алоэ вера</t>
  </si>
  <si>
    <t>японская еда</t>
  </si>
  <si>
    <t>коврик для ползания</t>
  </si>
  <si>
    <t>polo assn</t>
  </si>
  <si>
    <t>кабель lightning</t>
  </si>
  <si>
    <t>обувь мужская натуральная кожа</t>
  </si>
  <si>
    <t>столик журнальный круглый</t>
  </si>
  <si>
    <t>качеля</t>
  </si>
  <si>
    <t>кресло туристическое</t>
  </si>
  <si>
    <t>bielenda тоник</t>
  </si>
  <si>
    <t>наушники для айфона</t>
  </si>
  <si>
    <t>тоника красная</t>
  </si>
  <si>
    <t>редуксин усиленная формула</t>
  </si>
  <si>
    <t>влажный корм для котят</t>
  </si>
  <si>
    <t>детское кресло в автомобиль</t>
  </si>
  <si>
    <t>постельное белье 2 спальное с евро простыней</t>
  </si>
  <si>
    <t>шнурки для обуви женские</t>
  </si>
  <si>
    <t>ожерелье из бисера</t>
  </si>
  <si>
    <t>карамель на палочке</t>
  </si>
  <si>
    <t>acari ciar</t>
  </si>
  <si>
    <t>блузка без рукавов женская</t>
  </si>
  <si>
    <t>босоножки черные женские</t>
  </si>
  <si>
    <t>массажер для ног электрический</t>
  </si>
  <si>
    <t>туфли с открытым носком</t>
  </si>
  <si>
    <t>крафтовые пакеты</t>
  </si>
  <si>
    <t>крем детский</t>
  </si>
  <si>
    <t>педикюрный набор</t>
  </si>
  <si>
    <t>тактический костюм</t>
  </si>
  <si>
    <t>ботинки для девочки</t>
  </si>
  <si>
    <t>шейвер</t>
  </si>
  <si>
    <t>электро бритва мужская</t>
  </si>
  <si>
    <t>купальник пуш ап женский раздельный</t>
  </si>
  <si>
    <t>спф</t>
  </si>
  <si>
    <t>винный столик деревянный</t>
  </si>
  <si>
    <t>платье подружки невесты</t>
  </si>
  <si>
    <t>коллаген порошок dsn</t>
  </si>
  <si>
    <t>банты для волос</t>
  </si>
  <si>
    <t>шары воздушные с гелием</t>
  </si>
  <si>
    <t>кукмара посуда</t>
  </si>
  <si>
    <t>календарь</t>
  </si>
  <si>
    <t>подстилка на пляж</t>
  </si>
  <si>
    <t>шифоновая блузка</t>
  </si>
  <si>
    <t>мультивитамины</t>
  </si>
  <si>
    <t>lalis</t>
  </si>
  <si>
    <t>цветы для элджернона</t>
  </si>
  <si>
    <t>розовый пиджак</t>
  </si>
  <si>
    <t>сумка маленькая светлая</t>
  </si>
  <si>
    <t>форма</t>
  </si>
  <si>
    <t>oral-b электрическая зубная щетка</t>
  </si>
  <si>
    <t>кукла лол большая</t>
  </si>
  <si>
    <t>lyle &amp; scott мужской</t>
  </si>
  <si>
    <t>пантолеты женские летние</t>
  </si>
  <si>
    <t>oppo</t>
  </si>
  <si>
    <t>оберег</t>
  </si>
  <si>
    <t>когтеточка картонная</t>
  </si>
  <si>
    <t>долговременная укладка бровей</t>
  </si>
  <si>
    <t xml:space="preserve">постер </t>
  </si>
  <si>
    <t>светильник настенный бра</t>
  </si>
  <si>
    <t>песочные часы для детей</t>
  </si>
  <si>
    <t>поролон материал</t>
  </si>
  <si>
    <t>кофты женские</t>
  </si>
  <si>
    <t>зажимы для ногтей</t>
  </si>
  <si>
    <t>shoosh</t>
  </si>
  <si>
    <t>бордюр для ванной</t>
  </si>
  <si>
    <t>подарочный сертификат wildberries</t>
  </si>
  <si>
    <t>белый костюм</t>
  </si>
  <si>
    <t>рисование на воде</t>
  </si>
  <si>
    <t>сигнал автомобильный</t>
  </si>
  <si>
    <t>бижутерные украшения</t>
  </si>
  <si>
    <t>67600241</t>
  </si>
  <si>
    <t>наволочка декоративная</t>
  </si>
  <si>
    <t xml:space="preserve">сандали детские </t>
  </si>
  <si>
    <t>товары для кухни</t>
  </si>
  <si>
    <t>рюкзак походный</t>
  </si>
  <si>
    <t>детский горшок</t>
  </si>
  <si>
    <t>чокер из натуральных камней</t>
  </si>
  <si>
    <t>светодиодная лента с пультом</t>
  </si>
  <si>
    <t>кофе и цикорий</t>
  </si>
  <si>
    <t>щипцы для волос</t>
  </si>
  <si>
    <t>one piece</t>
  </si>
  <si>
    <t>рыба</t>
  </si>
  <si>
    <t>трусы для беременных женские</t>
  </si>
  <si>
    <t>ps4 sony</t>
  </si>
  <si>
    <t>чехол iphone se 2020</t>
  </si>
  <si>
    <t>lion</t>
  </si>
  <si>
    <t>salomon кроссовки</t>
  </si>
  <si>
    <t>насос для велосипеда</t>
  </si>
  <si>
    <t>платье для беременных праздничное</t>
  </si>
  <si>
    <t xml:space="preserve">оверсайз футболка </t>
  </si>
  <si>
    <t>пижама для малышей</t>
  </si>
  <si>
    <t>белые джинсы женские летние</t>
  </si>
  <si>
    <t>футболки с аниме</t>
  </si>
  <si>
    <t>купальник женский раздельные инфинити</t>
  </si>
  <si>
    <t>squidopop</t>
  </si>
  <si>
    <t>купальник женский большие размеры</t>
  </si>
  <si>
    <t>бруско жидкость</t>
  </si>
  <si>
    <t>вертикальный пылесос беспроводной</t>
  </si>
  <si>
    <t>serovski женский</t>
  </si>
  <si>
    <t>hard times</t>
  </si>
  <si>
    <t>духи moschino</t>
  </si>
  <si>
    <t>лакоста духи</t>
  </si>
  <si>
    <t>ключница настенная</t>
  </si>
  <si>
    <t>кофе в зернах 1 кг для кофемашин</t>
  </si>
  <si>
    <t>conte колготки</t>
  </si>
  <si>
    <t>игрушки для детей</t>
  </si>
  <si>
    <t>вещи для девочек</t>
  </si>
  <si>
    <t>выпускное платье</t>
  </si>
  <si>
    <t>носки длинные женские</t>
  </si>
  <si>
    <t>сейф для оружия</t>
  </si>
  <si>
    <t>xiaomi mi band 6</t>
  </si>
  <si>
    <t xml:space="preserve">кроссовки найк </t>
  </si>
  <si>
    <t>когтерез</t>
  </si>
  <si>
    <t>велосипедки мужские</t>
  </si>
  <si>
    <t xml:space="preserve">испаритель </t>
  </si>
  <si>
    <t>ламели для кровати</t>
  </si>
  <si>
    <t>секаторы</t>
  </si>
  <si>
    <t>полотенце для лица</t>
  </si>
  <si>
    <t>ботинки женские зима</t>
  </si>
  <si>
    <t>шорты женские хлопок</t>
  </si>
  <si>
    <t>одноразовая электронная сигарета</t>
  </si>
  <si>
    <t>браво старс</t>
  </si>
  <si>
    <t>стол книжка</t>
  </si>
  <si>
    <t>мобильные телефоны</t>
  </si>
  <si>
    <t>рубашка детская мальчик</t>
  </si>
  <si>
    <t>18930167</t>
  </si>
  <si>
    <t>духи детские</t>
  </si>
  <si>
    <t>су джок</t>
  </si>
  <si>
    <t>кроссовки мужские nike мужские</t>
  </si>
  <si>
    <t>мужские духи парфюм</t>
  </si>
  <si>
    <t>рубашка для мальчика длинный рукав</t>
  </si>
  <si>
    <t>клейкая лента</t>
  </si>
  <si>
    <t>окучник ручной</t>
  </si>
  <si>
    <t>ершик для туалета</t>
  </si>
  <si>
    <t>массажные аксессуары</t>
  </si>
  <si>
    <t>сковородка с антипригарным покрытием</t>
  </si>
  <si>
    <t>джинсовка детская</t>
  </si>
  <si>
    <t xml:space="preserve">наруто </t>
  </si>
  <si>
    <t>поп сокет</t>
  </si>
  <si>
    <t>дорожные флаконы</t>
  </si>
  <si>
    <t>серьги мужские</t>
  </si>
  <si>
    <t>домик для кошки товары для животных</t>
  </si>
  <si>
    <t>блестки для глаз</t>
  </si>
  <si>
    <t>женские летние костюмы</t>
  </si>
  <si>
    <t>us polo</t>
  </si>
  <si>
    <t>кожаная куртка мужская</t>
  </si>
  <si>
    <t>альгинатная маска</t>
  </si>
  <si>
    <t>бутсы пума</t>
  </si>
  <si>
    <t>oppo смартфон</t>
  </si>
  <si>
    <t>пишмание</t>
  </si>
  <si>
    <t>тор</t>
  </si>
  <si>
    <t>кран смеситель для ванной</t>
  </si>
  <si>
    <t xml:space="preserve">берцы </t>
  </si>
  <si>
    <t>набор шаров на день рождения</t>
  </si>
  <si>
    <t>пэстисы</t>
  </si>
  <si>
    <t>рулонная штора без сверления</t>
  </si>
  <si>
    <t>защита для роликов</t>
  </si>
  <si>
    <t>гладильная доска nika</t>
  </si>
  <si>
    <t>платье на брительках</t>
  </si>
  <si>
    <t>брелок для ключей</t>
  </si>
  <si>
    <t>пояс верности</t>
  </si>
  <si>
    <t>кашпо для суккулентов</t>
  </si>
  <si>
    <t>пробка для ванной универсальная</t>
  </si>
  <si>
    <t>3060 ti</t>
  </si>
  <si>
    <t>сумка puma</t>
  </si>
  <si>
    <t>купальник твое</t>
  </si>
  <si>
    <t>флаг российской империи</t>
  </si>
  <si>
    <t>печатка мужская серебро</t>
  </si>
  <si>
    <t>водолазка для женщин</t>
  </si>
  <si>
    <t>мужская сумка кожаная черная</t>
  </si>
  <si>
    <t>сервиз столовый посуды набор</t>
  </si>
  <si>
    <t>ступка</t>
  </si>
  <si>
    <t>антижир</t>
  </si>
  <si>
    <t>fito косметик</t>
  </si>
  <si>
    <t>юбка трикотажная</t>
  </si>
  <si>
    <t>неокуб магнитный</t>
  </si>
  <si>
    <t>contex</t>
  </si>
  <si>
    <t>бюстгальтер бандо</t>
  </si>
  <si>
    <t>пеленка фланелевая</t>
  </si>
  <si>
    <t>шорты для женщин на лето</t>
  </si>
  <si>
    <t>лимонадница</t>
  </si>
  <si>
    <t>спортивный костюм мужской теплый</t>
  </si>
  <si>
    <t>шлепки мужские по акции</t>
  </si>
  <si>
    <t>апельсиновая палочка</t>
  </si>
  <si>
    <t>шапочки для малышей</t>
  </si>
  <si>
    <t>шторы для спальни</t>
  </si>
  <si>
    <t>вакуумный пакет для хранения вещей</t>
  </si>
  <si>
    <t>легкие брюки</t>
  </si>
  <si>
    <t>лоток для кошек с высоким бортом</t>
  </si>
  <si>
    <t>гофрированная бумага</t>
  </si>
  <si>
    <t>чехол на redmi note 10s</t>
  </si>
  <si>
    <t>minoxidil 5%</t>
  </si>
  <si>
    <t>часы настенные дом и дача</t>
  </si>
  <si>
    <t>30063480</t>
  </si>
  <si>
    <t>шорты для танцев</t>
  </si>
  <si>
    <t>пусеты серьги</t>
  </si>
  <si>
    <t>пастельный белье 1.5</t>
  </si>
  <si>
    <t xml:space="preserve">кокосовое масло </t>
  </si>
  <si>
    <t>зарядное устройство для батареек</t>
  </si>
  <si>
    <t>кольцо из серебра</t>
  </si>
  <si>
    <t>концентрат бустера</t>
  </si>
  <si>
    <t>бейсболка для мальчика детская</t>
  </si>
  <si>
    <t>мыло твердое</t>
  </si>
  <si>
    <t>мыло дегтярное</t>
  </si>
  <si>
    <t>набор для кормления</t>
  </si>
  <si>
    <t>солдатики игровой набор</t>
  </si>
  <si>
    <t>от грибка ногтей на ногах</t>
  </si>
  <si>
    <t>туфли женские бежевого цвета</t>
  </si>
  <si>
    <t>тейпы для лица корея</t>
  </si>
  <si>
    <t xml:space="preserve">игрушка </t>
  </si>
  <si>
    <t>сундук</t>
  </si>
  <si>
    <t>черная футболка женская</t>
  </si>
  <si>
    <t>переключатель скоростей на велосипед</t>
  </si>
  <si>
    <t>пистоны 8 зарядные</t>
  </si>
  <si>
    <t>51868411</t>
  </si>
  <si>
    <t>гигрометр</t>
  </si>
  <si>
    <t>триммер аккумуляторный для травы</t>
  </si>
  <si>
    <t>шорты бермуды женские классические</t>
  </si>
  <si>
    <t>агробалт торф</t>
  </si>
  <si>
    <t>zolla юбка</t>
  </si>
  <si>
    <t>вьетнамки</t>
  </si>
  <si>
    <t>ашкьюди</t>
  </si>
  <si>
    <t>женский комбинезон</t>
  </si>
  <si>
    <t>силикон</t>
  </si>
  <si>
    <t>саженцы деревьев</t>
  </si>
  <si>
    <t>свинтус игра настольная</t>
  </si>
  <si>
    <t>сахарная пудра</t>
  </si>
  <si>
    <t>тоналка для лица</t>
  </si>
  <si>
    <t>платье gloria jeans</t>
  </si>
  <si>
    <t>маска для сна мужская</t>
  </si>
  <si>
    <t>покровский пряник</t>
  </si>
  <si>
    <t>спортивные босоножки</t>
  </si>
  <si>
    <t>коляска для новорожденных</t>
  </si>
  <si>
    <t>антицеллюлитный крем для тела</t>
  </si>
  <si>
    <t>джинсовка оверсайз</t>
  </si>
  <si>
    <t>агар агар 900</t>
  </si>
  <si>
    <t>халат детский для мальчика</t>
  </si>
  <si>
    <t>намордник</t>
  </si>
  <si>
    <t>юбка солнце</t>
  </si>
  <si>
    <t>гель для наращивания ногтей лак</t>
  </si>
  <si>
    <t>чехол honor 50 lite</t>
  </si>
  <si>
    <t>пряжа для вязания рукоделие</t>
  </si>
  <si>
    <t>оджи футболки</t>
  </si>
  <si>
    <t>футболки и майки</t>
  </si>
  <si>
    <t>аквафор картридж</t>
  </si>
  <si>
    <t>тапки домашние</t>
  </si>
  <si>
    <t>платье кимоно</t>
  </si>
  <si>
    <t>белье и купальники</t>
  </si>
  <si>
    <t>шнурки для кроссовок</t>
  </si>
  <si>
    <t>эрекционное кольцо</t>
  </si>
  <si>
    <t>apple watch 7</t>
  </si>
  <si>
    <t>крестильная рубашка</t>
  </si>
  <si>
    <t>твое платье женская одежда</t>
  </si>
  <si>
    <t>брюки классические женские летние</t>
  </si>
  <si>
    <t>блеск для губ с оттенком</t>
  </si>
  <si>
    <t>освежители воздуха</t>
  </si>
  <si>
    <t>рубашка утепленная</t>
  </si>
  <si>
    <t>браслет на часы</t>
  </si>
  <si>
    <t>домик</t>
  </si>
  <si>
    <t>пеленка кокон для новорожденных</t>
  </si>
  <si>
    <t>электромобиль детский</t>
  </si>
  <si>
    <t>графин для напитков</t>
  </si>
  <si>
    <t>черные кроссовки</t>
  </si>
  <si>
    <t>семечки</t>
  </si>
  <si>
    <t>защитные очки</t>
  </si>
  <si>
    <t>корейская косметика для волос</t>
  </si>
  <si>
    <t>оргстекло</t>
  </si>
  <si>
    <t>ремешок mi band 5</t>
  </si>
  <si>
    <t>ботинки женские зимние</t>
  </si>
  <si>
    <t>ласка для стирки 4 литра</t>
  </si>
  <si>
    <t>набор специй и приправ подарочный</t>
  </si>
  <si>
    <t>картхолдер на телефон</t>
  </si>
  <si>
    <t>маруся капсула</t>
  </si>
  <si>
    <t>жевательные конфеты</t>
  </si>
  <si>
    <t>крем от загара детский</t>
  </si>
  <si>
    <t>zarina плащ</t>
  </si>
  <si>
    <t>машина каталка</t>
  </si>
  <si>
    <t>блузка женская летняя без рукавов</t>
  </si>
  <si>
    <t>хвост</t>
  </si>
  <si>
    <t>утка в машину</t>
  </si>
  <si>
    <t>хрестоматия 3 класс в школу</t>
  </si>
  <si>
    <t>светильник с датчиком движения</t>
  </si>
  <si>
    <t>степ платформа</t>
  </si>
  <si>
    <t>сенегальские косы</t>
  </si>
  <si>
    <t>шампунь для собак мелких пород</t>
  </si>
  <si>
    <t>мусс для тела</t>
  </si>
  <si>
    <t>51828661</t>
  </si>
  <si>
    <t>шампунь эльсев</t>
  </si>
  <si>
    <t>коврик для мышки игровой</t>
  </si>
  <si>
    <t xml:space="preserve">порошок стиральный </t>
  </si>
  <si>
    <t>манекен</t>
  </si>
  <si>
    <t>чехол на хонор 9 а</t>
  </si>
  <si>
    <t>батут каркасный</t>
  </si>
  <si>
    <t>чехол на iphone se 2020</t>
  </si>
  <si>
    <t>сумка адидас</t>
  </si>
  <si>
    <t>family look одежда</t>
  </si>
  <si>
    <t>лукум</t>
  </si>
  <si>
    <t>овощерезка для овощей</t>
  </si>
  <si>
    <t>массажка для волос</t>
  </si>
  <si>
    <t>h&amp; m</t>
  </si>
  <si>
    <t xml:space="preserve">жидкое мыло </t>
  </si>
  <si>
    <t>сумка на коляску</t>
  </si>
  <si>
    <t>unilatex презервативы</t>
  </si>
  <si>
    <t>платье для девочки на праздник</t>
  </si>
  <si>
    <t>футболка твое с рисунком</t>
  </si>
  <si>
    <t>кисточки для рисование</t>
  </si>
  <si>
    <t>68712404</t>
  </si>
  <si>
    <t>джинсовые куртки свободные</t>
  </si>
  <si>
    <t>лампа от комаров</t>
  </si>
  <si>
    <t>ахромин отбеливающий</t>
  </si>
  <si>
    <t>сандали для мальчика кожа</t>
  </si>
  <si>
    <t>тиски слесарные</t>
  </si>
  <si>
    <t>женские рубашки больших размеров</t>
  </si>
  <si>
    <t>молоток</t>
  </si>
  <si>
    <t>крем нивея для лица</t>
  </si>
  <si>
    <t>монеты россии</t>
  </si>
  <si>
    <t>заколка краб</t>
  </si>
  <si>
    <t>чехол на samsung</t>
  </si>
  <si>
    <t>донат магния</t>
  </si>
  <si>
    <t>head &amp; shoulders шампунь 400</t>
  </si>
  <si>
    <t>барабан</t>
  </si>
  <si>
    <t>victorinox</t>
  </si>
  <si>
    <t>шорты адидас мужские</t>
  </si>
  <si>
    <t>аэрогрили</t>
  </si>
  <si>
    <t>вещи для новорожденных</t>
  </si>
  <si>
    <t>фляга</t>
  </si>
  <si>
    <t>малютка 3</t>
  </si>
  <si>
    <t>бейсболка adidas</t>
  </si>
  <si>
    <t>шорты на мальчика летние</t>
  </si>
  <si>
    <t>ollin краска</t>
  </si>
  <si>
    <t>панамка для новорожденных</t>
  </si>
  <si>
    <t>beekey</t>
  </si>
  <si>
    <t>домофон</t>
  </si>
  <si>
    <t>сетка садовая</t>
  </si>
  <si>
    <t xml:space="preserve">шезлонг </t>
  </si>
  <si>
    <t>lego friends</t>
  </si>
  <si>
    <t>luxvisage тушь</t>
  </si>
  <si>
    <t>рольшторы на пластиковые окна</t>
  </si>
  <si>
    <t>джазовки</t>
  </si>
  <si>
    <t>футболка спортивная мужская</t>
  </si>
  <si>
    <t>бумага для скрапбукинга</t>
  </si>
  <si>
    <t>газовая плита для кухни</t>
  </si>
  <si>
    <t>угги женские</t>
  </si>
  <si>
    <t>комбезы для новорожденных</t>
  </si>
  <si>
    <t>стул пластиковый садовый</t>
  </si>
  <si>
    <t>жвачка love is</t>
  </si>
  <si>
    <t>биркенштоки</t>
  </si>
  <si>
    <t>пижамы для мальчика</t>
  </si>
  <si>
    <t>богатый папа бедный папа</t>
  </si>
  <si>
    <t>smazlivki</t>
  </si>
  <si>
    <t>пелёнки одноразовые</t>
  </si>
  <si>
    <t>лейка детская</t>
  </si>
  <si>
    <t>пельменница форма</t>
  </si>
  <si>
    <t>термобелье детское</t>
  </si>
  <si>
    <t>джинсы женские укороченные</t>
  </si>
  <si>
    <t>kaftan</t>
  </si>
  <si>
    <t>танкини больших размеров</t>
  </si>
  <si>
    <t>диплом выпускника детского сада</t>
  </si>
  <si>
    <t>косуха детская для девочки</t>
  </si>
  <si>
    <t>краски по ткани</t>
  </si>
  <si>
    <t>dimensions набор для вышивания</t>
  </si>
  <si>
    <t>кофта летняя</t>
  </si>
  <si>
    <t xml:space="preserve">костюм с юбкой </t>
  </si>
  <si>
    <t>лак для ногтей детский</t>
  </si>
  <si>
    <t>краска для волос красная</t>
  </si>
  <si>
    <t>бурда журнал</t>
  </si>
  <si>
    <t>фейри</t>
  </si>
  <si>
    <t xml:space="preserve">лоферы женские </t>
  </si>
  <si>
    <t>71876716</t>
  </si>
  <si>
    <t>anta кроссовки</t>
  </si>
  <si>
    <t>коврик для пляжа большой</t>
  </si>
  <si>
    <t>увлажнитель</t>
  </si>
  <si>
    <t>бант на выписку из роддома</t>
  </si>
  <si>
    <t>набор для шугаринга дома</t>
  </si>
  <si>
    <t>adidas обувь мужской</t>
  </si>
  <si>
    <t>melissa</t>
  </si>
  <si>
    <t>бюстгальтер для кормления грудью</t>
  </si>
  <si>
    <t>карта памяти для телефона</t>
  </si>
  <si>
    <t>стол пластиковый</t>
  </si>
  <si>
    <t>крем отбеливающий для лица</t>
  </si>
  <si>
    <t>обои самоклеящиеся</t>
  </si>
  <si>
    <t>хлопковое платье</t>
  </si>
  <si>
    <t>доски для кухни разделочная</t>
  </si>
  <si>
    <t>матрешка деревянная</t>
  </si>
  <si>
    <t>газовая колонка</t>
  </si>
  <si>
    <t>рексона мужской</t>
  </si>
  <si>
    <t>скатерть одноразовая в рулоне</t>
  </si>
  <si>
    <t>дракон</t>
  </si>
  <si>
    <t>браслет мужской кожа</t>
  </si>
  <si>
    <t>чоко пай</t>
  </si>
  <si>
    <t>инкубатор</t>
  </si>
  <si>
    <t>30007934</t>
  </si>
  <si>
    <t>подарок воспитателю</t>
  </si>
  <si>
    <t>весы напольные механические</t>
  </si>
  <si>
    <t>бокс со сладостями</t>
  </si>
  <si>
    <t>платье детское праздничное</t>
  </si>
  <si>
    <t>шварцкопф для волос</t>
  </si>
  <si>
    <t xml:space="preserve">спортивные штаны женские </t>
  </si>
  <si>
    <t>amway home</t>
  </si>
  <si>
    <t>брюки женские лен</t>
  </si>
  <si>
    <t>турецкие женские платья</t>
  </si>
  <si>
    <t>шкаф в прихожую</t>
  </si>
  <si>
    <t>база гель лак</t>
  </si>
  <si>
    <t>игры ps4</t>
  </si>
  <si>
    <t>обувница ikea</t>
  </si>
  <si>
    <t>poco f3 чехол</t>
  </si>
  <si>
    <t>чехол на redmi 9</t>
  </si>
  <si>
    <t>камни декоративные</t>
  </si>
  <si>
    <t>geox детям для девочек</t>
  </si>
  <si>
    <t>карнизы для штор</t>
  </si>
  <si>
    <t>магниевое масло</t>
  </si>
  <si>
    <t>рюкзак походный туристический</t>
  </si>
  <si>
    <t>беседка для дачи</t>
  </si>
  <si>
    <t>видео няня</t>
  </si>
  <si>
    <t>шизлонг</t>
  </si>
  <si>
    <t>часы электронные</t>
  </si>
  <si>
    <t>бластер</t>
  </si>
  <si>
    <t>поясная сумка через плечо</t>
  </si>
  <si>
    <t>бортики</t>
  </si>
  <si>
    <t>средство от прыщей</t>
  </si>
  <si>
    <t>fpeopleme</t>
  </si>
  <si>
    <t>косуха женская натуральная кожа</t>
  </si>
  <si>
    <t>коллаген для женщин</t>
  </si>
  <si>
    <t>барабан игрушки</t>
  </si>
  <si>
    <t>bloom</t>
  </si>
  <si>
    <t>кухня детская большая</t>
  </si>
  <si>
    <t>shwarzkopf</t>
  </si>
  <si>
    <t>rita bravuro</t>
  </si>
  <si>
    <t>лососевое масло для собак</t>
  </si>
  <si>
    <t>чехол на 13 iphone pro max</t>
  </si>
  <si>
    <t>юбка солнце женская</t>
  </si>
  <si>
    <t>ремешок mi band 6</t>
  </si>
  <si>
    <t>юбка на лето</t>
  </si>
  <si>
    <t>миндаль 1 кг</t>
  </si>
  <si>
    <t>перманентный маркер</t>
  </si>
  <si>
    <t>платье сорочка</t>
  </si>
  <si>
    <t>подставка для крышек</t>
  </si>
  <si>
    <t>подтяжки мужские</t>
  </si>
  <si>
    <t>женские тапочки летние</t>
  </si>
  <si>
    <t>летние шлепки женские</t>
  </si>
  <si>
    <t>поло с длинным рукавом</t>
  </si>
  <si>
    <t>19055027</t>
  </si>
  <si>
    <t>джинсовка мужская летняя</t>
  </si>
  <si>
    <t>чехол 12 pro max iphone</t>
  </si>
  <si>
    <t>дискошар</t>
  </si>
  <si>
    <t>триптофан</t>
  </si>
  <si>
    <t>тобот трансформер</t>
  </si>
  <si>
    <t>свечи ароматические набор</t>
  </si>
  <si>
    <t>ткань оксфорд</t>
  </si>
  <si>
    <t>солнцезащитные крем</t>
  </si>
  <si>
    <t>кашпо для орхидеи</t>
  </si>
  <si>
    <t>skzoo</t>
  </si>
  <si>
    <t xml:space="preserve">кофемашина </t>
  </si>
  <si>
    <t>name it</t>
  </si>
  <si>
    <t>подгузники 3 размер</t>
  </si>
  <si>
    <t>хонор x8</t>
  </si>
  <si>
    <t>femme одежда для женщин</t>
  </si>
  <si>
    <t>mohito бренд</t>
  </si>
  <si>
    <t>пони my little pony</t>
  </si>
  <si>
    <t>форма для кексов</t>
  </si>
  <si>
    <t xml:space="preserve">карты </t>
  </si>
  <si>
    <t>детский стиральный порошок</t>
  </si>
  <si>
    <t>ночник на батарейках</t>
  </si>
  <si>
    <t>ошейник от блох и клещей для кошек</t>
  </si>
  <si>
    <t>электроды для сварки 3мм</t>
  </si>
  <si>
    <t>стельки для обуви женские</t>
  </si>
  <si>
    <t>нож для фигурной резки овощей</t>
  </si>
  <si>
    <t>нижние формы для наращивания ногтей</t>
  </si>
  <si>
    <t>gloria jeans платье</t>
  </si>
  <si>
    <t>мойка</t>
  </si>
  <si>
    <t>ручка дверная</t>
  </si>
  <si>
    <t>костюм летний на подростка</t>
  </si>
  <si>
    <t>вытяжка</t>
  </si>
  <si>
    <t>олвейс прокладки</t>
  </si>
  <si>
    <t>джинсовая юбка карандаш</t>
  </si>
  <si>
    <t>цикорий elza</t>
  </si>
  <si>
    <t>32794138</t>
  </si>
  <si>
    <t>детский спортивный костюм на мальчика</t>
  </si>
  <si>
    <t>водные виды спорта</t>
  </si>
  <si>
    <t>пенопласт</t>
  </si>
  <si>
    <t>кепка детская летняя для девочки</t>
  </si>
  <si>
    <t>aldo</t>
  </si>
  <si>
    <t>карандаш для бровей коричневый</t>
  </si>
  <si>
    <t>бассейн детский надувной от 3 лет</t>
  </si>
  <si>
    <t>мышь</t>
  </si>
  <si>
    <t>обои для ремонта отделочные материалы</t>
  </si>
  <si>
    <t>костюм спортивный мужской летний</t>
  </si>
  <si>
    <t>пельменница</t>
  </si>
  <si>
    <t>76751847</t>
  </si>
  <si>
    <t>юла детская игрушка</t>
  </si>
  <si>
    <t>рюкзак для малышей</t>
  </si>
  <si>
    <t>time to grow</t>
  </si>
  <si>
    <t>цветочный горшок</t>
  </si>
  <si>
    <t>гучи</t>
  </si>
  <si>
    <t>гранола без сахара</t>
  </si>
  <si>
    <t>гель лак для лампы</t>
  </si>
  <si>
    <t>грабли</t>
  </si>
  <si>
    <t xml:space="preserve">держатель для телефона </t>
  </si>
  <si>
    <t>74351864</t>
  </si>
  <si>
    <t>бассейн надувной детский интекс</t>
  </si>
  <si>
    <t>брелок на сумку</t>
  </si>
  <si>
    <t>ковбойская шляпа</t>
  </si>
  <si>
    <t xml:space="preserve">семена </t>
  </si>
  <si>
    <t>чехол на 8 iphone</t>
  </si>
  <si>
    <t>сабо женские на каблуке</t>
  </si>
  <si>
    <t>витамин а</t>
  </si>
  <si>
    <t>виши</t>
  </si>
  <si>
    <t>укладка волос</t>
  </si>
  <si>
    <t>джинсы mom с высокой посадкой</t>
  </si>
  <si>
    <t>51742876</t>
  </si>
  <si>
    <t>велосипед взрослый мужской горный</t>
  </si>
  <si>
    <t>сталкер</t>
  </si>
  <si>
    <t>морская капуста сушеная</t>
  </si>
  <si>
    <t>для аквариума</t>
  </si>
  <si>
    <t>кроссовки для мальчиков обувь</t>
  </si>
  <si>
    <t>казан афганский чугунный</t>
  </si>
  <si>
    <t>цепочка мужская серебряная</t>
  </si>
  <si>
    <t>naturella прокладки</t>
  </si>
  <si>
    <t>destra</t>
  </si>
  <si>
    <t>loreal шампуни</t>
  </si>
  <si>
    <t>26873276</t>
  </si>
  <si>
    <t>гель для душа nivea</t>
  </si>
  <si>
    <t>краска для волос фиолетовая</t>
  </si>
  <si>
    <t>матрикс</t>
  </si>
  <si>
    <t>zenden active</t>
  </si>
  <si>
    <t>широкие штаны мужские</t>
  </si>
  <si>
    <t>мое солнышко солнцезащитный крем</t>
  </si>
  <si>
    <t>для рисования</t>
  </si>
  <si>
    <t>полка деревянная</t>
  </si>
  <si>
    <t>чайная пара фарфор</t>
  </si>
  <si>
    <t>авент для кормления</t>
  </si>
  <si>
    <t>ariel гель для стирки</t>
  </si>
  <si>
    <t>подарок учителю на выпускной</t>
  </si>
  <si>
    <t>электрическая щетка</t>
  </si>
  <si>
    <t>clear шампунь мужской</t>
  </si>
  <si>
    <t>худи с молнией</t>
  </si>
  <si>
    <t>миньоны</t>
  </si>
  <si>
    <t xml:space="preserve">камера </t>
  </si>
  <si>
    <t>консилер vivienne</t>
  </si>
  <si>
    <t>рюкзак переноска для животных</t>
  </si>
  <si>
    <t>набор кухонных полотенец</t>
  </si>
  <si>
    <t>кофе 3 в 1</t>
  </si>
  <si>
    <t>пуховик женский зимний с капюшоном</t>
  </si>
  <si>
    <t>летние платья большого размера праздничные</t>
  </si>
  <si>
    <t>бандо белье</t>
  </si>
  <si>
    <t>replay</t>
  </si>
  <si>
    <t>чехол редми 9</t>
  </si>
  <si>
    <t>халат детский</t>
  </si>
  <si>
    <t>redken шампунь</t>
  </si>
  <si>
    <t>эспадрильи женские летние</t>
  </si>
  <si>
    <t>карандаш для утюга</t>
  </si>
  <si>
    <t>рубашка женская оверсайз удлиненная</t>
  </si>
  <si>
    <t>ранец школьный для мальчика</t>
  </si>
  <si>
    <t>victoria vicci одежда</t>
  </si>
  <si>
    <t>ванилин</t>
  </si>
  <si>
    <t>ресивер для телевизора</t>
  </si>
  <si>
    <t>топы твое</t>
  </si>
  <si>
    <t>pepe jeans. женская</t>
  </si>
  <si>
    <t>antibak</t>
  </si>
  <si>
    <t>зубная щетка на батарейках</t>
  </si>
  <si>
    <t>одежда для мужчин</t>
  </si>
  <si>
    <t>70491527</t>
  </si>
  <si>
    <t>ремешок для часов кожаный</t>
  </si>
  <si>
    <t>школьный пенал</t>
  </si>
  <si>
    <t>кимоно мужское</t>
  </si>
  <si>
    <t>проточный водонагреватель электрический</t>
  </si>
  <si>
    <t>карри</t>
  </si>
  <si>
    <t>пеленка муслин</t>
  </si>
  <si>
    <t xml:space="preserve">костюм детский </t>
  </si>
  <si>
    <t>фортнайт</t>
  </si>
  <si>
    <t xml:space="preserve">мяч </t>
  </si>
  <si>
    <t>летний брючный костюм женский</t>
  </si>
  <si>
    <t>шорты мужские летние с карманами</t>
  </si>
  <si>
    <t>постельный комплект 2 спальный</t>
  </si>
  <si>
    <t>шорты женские длинные</t>
  </si>
  <si>
    <t>книга гарри поттер</t>
  </si>
  <si>
    <t>bikkembergs</t>
  </si>
  <si>
    <t>80309844</t>
  </si>
  <si>
    <t>50412575</t>
  </si>
  <si>
    <t>62134785</t>
  </si>
  <si>
    <t>пазлы 2000 элементов</t>
  </si>
  <si>
    <t>поводок рулетка</t>
  </si>
  <si>
    <t>виброизоляция для автомобиля</t>
  </si>
  <si>
    <t>шорты женские оверсайз</t>
  </si>
  <si>
    <t>против выпадения волос</t>
  </si>
  <si>
    <t>камин декоративный</t>
  </si>
  <si>
    <t>майкл корс</t>
  </si>
  <si>
    <t>infinix</t>
  </si>
  <si>
    <t>70338248</t>
  </si>
  <si>
    <t>xiaomi 11t pro</t>
  </si>
  <si>
    <t>арахисовая паста 1 кг</t>
  </si>
  <si>
    <t>тайская зубная паста</t>
  </si>
  <si>
    <t>электросамокат с сиденьем</t>
  </si>
  <si>
    <t>blackview</t>
  </si>
  <si>
    <t>туника женская свободная</t>
  </si>
  <si>
    <t xml:space="preserve">аквариум </t>
  </si>
  <si>
    <t>прозрачные очки</t>
  </si>
  <si>
    <t>deseo</t>
  </si>
  <si>
    <t xml:space="preserve">зара </t>
  </si>
  <si>
    <t>avent товары для малышей</t>
  </si>
  <si>
    <t>атлант расправил плечи</t>
  </si>
  <si>
    <t>тонирующий спрей для волос</t>
  </si>
  <si>
    <t xml:space="preserve">сланцы женские </t>
  </si>
  <si>
    <t>чехол на xiaomi redmi 9a</t>
  </si>
  <si>
    <t>фингерборд</t>
  </si>
  <si>
    <t>хербал эсенсес</t>
  </si>
  <si>
    <t>33112851</t>
  </si>
  <si>
    <t>аксессуары для праздника</t>
  </si>
  <si>
    <t>сушка для лака для ногтей</t>
  </si>
  <si>
    <t>силиконовый чехол</t>
  </si>
  <si>
    <t>для чистки лица</t>
  </si>
  <si>
    <t>minimi</t>
  </si>
  <si>
    <t xml:space="preserve">гамак </t>
  </si>
  <si>
    <t>doterra</t>
  </si>
  <si>
    <t xml:space="preserve">stradivarius </t>
  </si>
  <si>
    <t>игрушки для купания</t>
  </si>
  <si>
    <t>джойстик для playstation 4</t>
  </si>
  <si>
    <t>хлопковая рубашка</t>
  </si>
  <si>
    <t>лето 2022</t>
  </si>
  <si>
    <t>матрас для плавания взрослый</t>
  </si>
  <si>
    <t xml:space="preserve">кисти </t>
  </si>
  <si>
    <t>смесь для мороженого</t>
  </si>
  <si>
    <t>набор для маникюра гель лак</t>
  </si>
  <si>
    <t>76680341</t>
  </si>
  <si>
    <t>трусы женские высокая посадка</t>
  </si>
  <si>
    <t xml:space="preserve">платье миди </t>
  </si>
  <si>
    <t>напольное зеркало</t>
  </si>
  <si>
    <t>рулонные шторы для спальни</t>
  </si>
  <si>
    <t>бритва женская venus</t>
  </si>
  <si>
    <t>женские майки</t>
  </si>
  <si>
    <t>мужской набор</t>
  </si>
  <si>
    <t>пигменты для перманентного макияжа</t>
  </si>
  <si>
    <t>organic zone</t>
  </si>
  <si>
    <t>tom taylor женщины</t>
  </si>
  <si>
    <t>торнадо культиватор ручной</t>
  </si>
  <si>
    <t>кроссовки женские пума</t>
  </si>
  <si>
    <t>ролл для мфр</t>
  </si>
  <si>
    <t>пневмат</t>
  </si>
  <si>
    <t>60205051</t>
  </si>
  <si>
    <t>ash кроссовки</t>
  </si>
  <si>
    <t>тазик складной силиконовый</t>
  </si>
  <si>
    <t xml:space="preserve">зубная нить </t>
  </si>
  <si>
    <t>шкаф пенал</t>
  </si>
  <si>
    <t>купальник с завышенной раздельные женский</t>
  </si>
  <si>
    <t>шлепанцы адидас</t>
  </si>
  <si>
    <t>ролики спортивный товар</t>
  </si>
  <si>
    <t>детские игрушки 0+</t>
  </si>
  <si>
    <t>жидкость для вэйпа</t>
  </si>
  <si>
    <t>кашпо и вазоны</t>
  </si>
  <si>
    <t>сандалии geox</t>
  </si>
  <si>
    <t>мельница</t>
  </si>
  <si>
    <t>турецкие сладости</t>
  </si>
  <si>
    <t>трюковой самокат для детей</t>
  </si>
  <si>
    <t>adidas дезодорант</t>
  </si>
  <si>
    <t>спортивные шорты женские для бега</t>
  </si>
  <si>
    <t>камни</t>
  </si>
  <si>
    <t>чехол на матрас 160х200</t>
  </si>
  <si>
    <t>презерватив</t>
  </si>
  <si>
    <t>новый год</t>
  </si>
  <si>
    <t>босоножки с квадратным носом</t>
  </si>
  <si>
    <t>черон</t>
  </si>
  <si>
    <t>манекен для одежды</t>
  </si>
  <si>
    <t>наволочки 45х45</t>
  </si>
  <si>
    <t>красный топ</t>
  </si>
  <si>
    <t>сетка волейбольная</t>
  </si>
  <si>
    <t>для ватных дисков</t>
  </si>
  <si>
    <t>скребок</t>
  </si>
  <si>
    <t>туника удлиненная женская больших размеров</t>
  </si>
  <si>
    <t>чехол для телефона samsung</t>
  </si>
  <si>
    <t>winner для кошек</t>
  </si>
  <si>
    <t>флеш накопитель</t>
  </si>
  <si>
    <t>кофе турция</t>
  </si>
  <si>
    <t>полиция</t>
  </si>
  <si>
    <t>игрушки для новорожденных погремушки</t>
  </si>
  <si>
    <t>бюстгальтер кружевной</t>
  </si>
  <si>
    <t>футболки для подростка девочки</t>
  </si>
  <si>
    <t>шарики с днем рождения</t>
  </si>
  <si>
    <t>акриловый лак</t>
  </si>
  <si>
    <t>детская мебель</t>
  </si>
  <si>
    <t>текстовые выделители</t>
  </si>
  <si>
    <t>сковорода с крышкой</t>
  </si>
  <si>
    <t>летний мужской костюм</t>
  </si>
  <si>
    <t>болтушка от прыщей</t>
  </si>
  <si>
    <t>72875295</t>
  </si>
  <si>
    <t>фартук парикмахера</t>
  </si>
  <si>
    <t>сладкий набор</t>
  </si>
  <si>
    <t>bioderma atoderm</t>
  </si>
  <si>
    <t>гарри поттер аксессуары</t>
  </si>
  <si>
    <t>одежда для собак мелких пород товары для животных</t>
  </si>
  <si>
    <t>футболка бифри</t>
  </si>
  <si>
    <t>шапка для мальчика летняя</t>
  </si>
  <si>
    <t>сквиши</t>
  </si>
  <si>
    <t>масло массажное для тела</t>
  </si>
  <si>
    <t>носки спортивные</t>
  </si>
  <si>
    <t>транспортировка</t>
  </si>
  <si>
    <t>green mama</t>
  </si>
  <si>
    <t>79533980</t>
  </si>
  <si>
    <t>барс</t>
  </si>
  <si>
    <t>чехол на диван универсальный</t>
  </si>
  <si>
    <t>veshalka</t>
  </si>
  <si>
    <t>чехол xiaomi redmi note 8 pro</t>
  </si>
  <si>
    <t>электрическая бритва мужская</t>
  </si>
  <si>
    <t>летние сапоги</t>
  </si>
  <si>
    <t>для цветов</t>
  </si>
  <si>
    <t>футболка топ женская</t>
  </si>
  <si>
    <t>бальзам для волос оттеночный</t>
  </si>
  <si>
    <t>парафин</t>
  </si>
  <si>
    <t>линер черный</t>
  </si>
  <si>
    <t>турбослим для похудения</t>
  </si>
  <si>
    <t>siberian wellness</t>
  </si>
  <si>
    <t>elan gallery</t>
  </si>
  <si>
    <t>мужские туфли</t>
  </si>
  <si>
    <t>family look</t>
  </si>
  <si>
    <t>кухонные шторы короткие</t>
  </si>
  <si>
    <t>брючный костюм для девочки</t>
  </si>
  <si>
    <t>льняные шорты</t>
  </si>
  <si>
    <t>чехол на самсунг а10</t>
  </si>
  <si>
    <t>комплект нижнего белья женский кружево</t>
  </si>
  <si>
    <t>белая футболка мужская однотонная</t>
  </si>
  <si>
    <t xml:space="preserve">эпоксидная смола </t>
  </si>
  <si>
    <t xml:space="preserve">масло </t>
  </si>
  <si>
    <t>короткие носки мужские</t>
  </si>
  <si>
    <t>топ белый женский на бретелях</t>
  </si>
  <si>
    <t>мячи</t>
  </si>
  <si>
    <t>пресс для чеснока</t>
  </si>
  <si>
    <t>вибраторы для женщин на присоске</t>
  </si>
  <si>
    <t>крем после бритья для мужчин</t>
  </si>
  <si>
    <t>резина на авто</t>
  </si>
  <si>
    <t>топ бра для спорта</t>
  </si>
  <si>
    <t>противень</t>
  </si>
  <si>
    <t>poco x3 pro телефон</t>
  </si>
  <si>
    <t>сети для ловли рыбы</t>
  </si>
  <si>
    <t>корректор канцелярия</t>
  </si>
  <si>
    <t>травник</t>
  </si>
  <si>
    <t>косметика для девочек детская</t>
  </si>
  <si>
    <t>костюм женский летний шорты</t>
  </si>
  <si>
    <t>печенье с предсказаниями</t>
  </si>
  <si>
    <t>барьер</t>
  </si>
  <si>
    <t>швабра для окон</t>
  </si>
  <si>
    <t>лефортовский фарфор елочная игрушка на елку</t>
  </si>
  <si>
    <t>стул для ванной для пожилых</t>
  </si>
  <si>
    <t>машинка перевертыш</t>
  </si>
  <si>
    <t>футболки мужские оверсайз</t>
  </si>
  <si>
    <t>колыбель для новорожденных</t>
  </si>
  <si>
    <t>чехол на редми 9с</t>
  </si>
  <si>
    <t>молния металлическая</t>
  </si>
  <si>
    <t>слипы женские</t>
  </si>
  <si>
    <t>неоновая надпись</t>
  </si>
  <si>
    <t>табак для трубки</t>
  </si>
  <si>
    <t>детский рюкзачок для девочки</t>
  </si>
  <si>
    <t>пеленка для собак</t>
  </si>
  <si>
    <t>кофемашина philips</t>
  </si>
  <si>
    <t>жгут</t>
  </si>
  <si>
    <t>global fashion</t>
  </si>
  <si>
    <t>ножницы для рукоделия</t>
  </si>
  <si>
    <t>круглая расческа для волос</t>
  </si>
  <si>
    <t>шорты zarina</t>
  </si>
  <si>
    <t>эспандеры</t>
  </si>
  <si>
    <t>муслиновая рубашка</t>
  </si>
  <si>
    <t>strobbs</t>
  </si>
  <si>
    <t>бадминтон/теннис</t>
  </si>
  <si>
    <t>детский стул</t>
  </si>
  <si>
    <t>53667401</t>
  </si>
  <si>
    <t>абажур</t>
  </si>
  <si>
    <t>плоскогубцы</t>
  </si>
  <si>
    <t>анна каренина</t>
  </si>
  <si>
    <t>юбка школьная для девочки подростка</t>
  </si>
  <si>
    <t>lime crime</t>
  </si>
  <si>
    <t>шары цифры</t>
  </si>
  <si>
    <t>esprit</t>
  </si>
  <si>
    <t>морозильный ларь</t>
  </si>
  <si>
    <t>мазь от боли в суставах</t>
  </si>
  <si>
    <t>димексид</t>
  </si>
  <si>
    <t>сидушка для унитаза</t>
  </si>
  <si>
    <t>фатин для рукоделия</t>
  </si>
  <si>
    <t>мужские летние брюки</t>
  </si>
  <si>
    <t>бритвы и триммеры</t>
  </si>
  <si>
    <t>кроссовки найки jordan</t>
  </si>
  <si>
    <t>гидромайка</t>
  </si>
  <si>
    <t>лампа для сушки ногтей</t>
  </si>
  <si>
    <t>комод пластиковый для одежды</t>
  </si>
  <si>
    <t>отруби овсяные мелкие</t>
  </si>
  <si>
    <t>огниво</t>
  </si>
  <si>
    <t>79143100</t>
  </si>
  <si>
    <t>incanto белье</t>
  </si>
  <si>
    <t>великий воин от муравьев</t>
  </si>
  <si>
    <t>наушники для компьютера</t>
  </si>
  <si>
    <t>солнцезащитный спрей для тела</t>
  </si>
  <si>
    <t>сказки для детей</t>
  </si>
  <si>
    <t>madeleine</t>
  </si>
  <si>
    <t>куртка летняя</t>
  </si>
  <si>
    <t>босоножки с закрытым носком</t>
  </si>
  <si>
    <t>бактерии для септика</t>
  </si>
  <si>
    <t xml:space="preserve">рюкзак школьный </t>
  </si>
  <si>
    <t>удленитель</t>
  </si>
  <si>
    <t>74607532</t>
  </si>
  <si>
    <t>72237629</t>
  </si>
  <si>
    <t>неваляшка</t>
  </si>
  <si>
    <t>степпер тренажер для ходьбы</t>
  </si>
  <si>
    <t>картина по номерам 40х50 красками</t>
  </si>
  <si>
    <t xml:space="preserve">платье футболка </t>
  </si>
  <si>
    <t>бананы женские</t>
  </si>
  <si>
    <t>enough</t>
  </si>
  <si>
    <t>шанель парфюм</t>
  </si>
  <si>
    <t>чехол на iphone 7 plus</t>
  </si>
  <si>
    <t>удочка телескопическая</t>
  </si>
  <si>
    <t xml:space="preserve">ингалятор </t>
  </si>
  <si>
    <t>менажница для закусок</t>
  </si>
  <si>
    <t>clarks</t>
  </si>
  <si>
    <t>школьный фартук</t>
  </si>
  <si>
    <t>tom ford парфюм</t>
  </si>
  <si>
    <t>индикатор зубного налета</t>
  </si>
  <si>
    <t>чехол redmi 9c nfc</t>
  </si>
  <si>
    <t>матрас 180х200</t>
  </si>
  <si>
    <t>паста</t>
  </si>
  <si>
    <t>спортивные брюки женские летние</t>
  </si>
  <si>
    <t xml:space="preserve">скейтборд </t>
  </si>
  <si>
    <t>полка навесная</t>
  </si>
  <si>
    <t>автомагнитола андроид</t>
  </si>
  <si>
    <t>беседка садовая шатер</t>
  </si>
  <si>
    <t xml:space="preserve">канекалон </t>
  </si>
  <si>
    <t>51092256</t>
  </si>
  <si>
    <t>чехол для велосипеда</t>
  </si>
  <si>
    <t>уплотнитель для холодильника</t>
  </si>
  <si>
    <t>купальник с завышенной талией</t>
  </si>
  <si>
    <t>азбукварик</t>
  </si>
  <si>
    <t xml:space="preserve">подарочная коробка </t>
  </si>
  <si>
    <t>трусы слипы женские</t>
  </si>
  <si>
    <t>игрушка антистресс</t>
  </si>
  <si>
    <t>наклейки для специй</t>
  </si>
  <si>
    <t>фиксики</t>
  </si>
  <si>
    <t xml:space="preserve">водонагреватель </t>
  </si>
  <si>
    <t>игры для мальчиков</t>
  </si>
  <si>
    <t>костюм классический женский</t>
  </si>
  <si>
    <t>небесный фонарик</t>
  </si>
  <si>
    <t xml:space="preserve">слайдеры </t>
  </si>
  <si>
    <t>лиф без лямок</t>
  </si>
  <si>
    <t>49890836</t>
  </si>
  <si>
    <t>набор головок</t>
  </si>
  <si>
    <t>принтер лазерный оргтехника</t>
  </si>
  <si>
    <t>nescafe</t>
  </si>
  <si>
    <t>emi гель-лак</t>
  </si>
  <si>
    <t>купальник женский раздельные латвия</t>
  </si>
  <si>
    <t xml:space="preserve">сабо женские </t>
  </si>
  <si>
    <t>носки puma</t>
  </si>
  <si>
    <t>мужские футболки адидас</t>
  </si>
  <si>
    <t xml:space="preserve">шлепки мужские </t>
  </si>
  <si>
    <t>цветы искусственные</t>
  </si>
  <si>
    <t>штаны детские</t>
  </si>
  <si>
    <t>сумерки</t>
  </si>
  <si>
    <t>муми тролль</t>
  </si>
  <si>
    <t>светильник на солнечной батарее дача</t>
  </si>
  <si>
    <t>амарант</t>
  </si>
  <si>
    <t>летние платье</t>
  </si>
  <si>
    <t>корейские продукты</t>
  </si>
  <si>
    <t xml:space="preserve">спортивный костюм для девочки </t>
  </si>
  <si>
    <t>byredo</t>
  </si>
  <si>
    <t>пуэр прессованный</t>
  </si>
  <si>
    <t>багажник на автомобиль на крышу</t>
  </si>
  <si>
    <t>lera nena</t>
  </si>
  <si>
    <t>паста для бровей</t>
  </si>
  <si>
    <t>роллер массажный</t>
  </si>
  <si>
    <t xml:space="preserve">парные </t>
  </si>
  <si>
    <t>комбинезоны и полукомбинезоны</t>
  </si>
  <si>
    <t>плитка керамическая</t>
  </si>
  <si>
    <t>epica</t>
  </si>
  <si>
    <t>чернитель шин</t>
  </si>
  <si>
    <t xml:space="preserve">белье женское </t>
  </si>
  <si>
    <t>подгузники 2 размер</t>
  </si>
  <si>
    <t>вечернее платье женское одежда</t>
  </si>
  <si>
    <t>тоник для волос розовый</t>
  </si>
  <si>
    <t>гло</t>
  </si>
  <si>
    <t>смарт часы умные</t>
  </si>
  <si>
    <t xml:space="preserve">джемпер </t>
  </si>
  <si>
    <t>худи женское летнее</t>
  </si>
  <si>
    <t>пятновыводитель для белого</t>
  </si>
  <si>
    <t>топ женский белый</t>
  </si>
  <si>
    <t>большой хаги ваги</t>
  </si>
  <si>
    <t>кокосовые чипсы</t>
  </si>
  <si>
    <t>чехол на самсунг галакси</t>
  </si>
  <si>
    <t>сандали для малышей</t>
  </si>
  <si>
    <t>термоаппликация на одежду</t>
  </si>
  <si>
    <t>кольцо для телефона</t>
  </si>
  <si>
    <t>laroche posay</t>
  </si>
  <si>
    <t>бравекто от клещей</t>
  </si>
  <si>
    <t>cotton</t>
  </si>
  <si>
    <t>дозатор косметический</t>
  </si>
  <si>
    <t>носки найки высокие</t>
  </si>
  <si>
    <t>парогенератор philips</t>
  </si>
  <si>
    <t>держатель для душа</t>
  </si>
  <si>
    <t>grattol</t>
  </si>
  <si>
    <t>кеды черные</t>
  </si>
  <si>
    <t>блейзер</t>
  </si>
  <si>
    <t>л</t>
  </si>
  <si>
    <t>золла футболка</t>
  </si>
  <si>
    <t>балон с краской</t>
  </si>
  <si>
    <t>штора для душа</t>
  </si>
  <si>
    <t>пижама с шортами женская летняя</t>
  </si>
  <si>
    <t>лайнер</t>
  </si>
  <si>
    <t>печенье савоярди</t>
  </si>
  <si>
    <t>лестница</t>
  </si>
  <si>
    <t>стул деревянный</t>
  </si>
  <si>
    <t>подарок на годовщину свадьбы</t>
  </si>
  <si>
    <t>квасное сусло</t>
  </si>
  <si>
    <t>трикотажные брюки женские</t>
  </si>
  <si>
    <t>чехол 13 iphone</t>
  </si>
  <si>
    <t>тайтсы женские для фитнеса</t>
  </si>
  <si>
    <t>карниз для штор на кухню</t>
  </si>
  <si>
    <t>подушка для стула</t>
  </si>
  <si>
    <t>бин бузлд</t>
  </si>
  <si>
    <t>66968956</t>
  </si>
  <si>
    <t>гель лак неоновый</t>
  </si>
  <si>
    <t>чайник стеклянный</t>
  </si>
  <si>
    <t>46069498</t>
  </si>
  <si>
    <t>olin шампунь</t>
  </si>
  <si>
    <t>свадебные украшения для волос</t>
  </si>
  <si>
    <t>блютуз адаптер автомобильный</t>
  </si>
  <si>
    <t>валенки</t>
  </si>
  <si>
    <t xml:space="preserve">полотенца </t>
  </si>
  <si>
    <t>масло авокадо пищевое</t>
  </si>
  <si>
    <t>безрукавка для мальчика</t>
  </si>
  <si>
    <t>лампочки для автомобилей</t>
  </si>
  <si>
    <t xml:space="preserve">сандали мужские </t>
  </si>
  <si>
    <t>амонг ас</t>
  </si>
  <si>
    <t xml:space="preserve">крем для загара </t>
  </si>
  <si>
    <t>swarovski</t>
  </si>
  <si>
    <t>рамка 30х40</t>
  </si>
  <si>
    <t>куртка зимняя женская с капюшоном</t>
  </si>
  <si>
    <t>retression</t>
  </si>
  <si>
    <t>jurassic world</t>
  </si>
  <si>
    <t xml:space="preserve">джибитсы </t>
  </si>
  <si>
    <t>сигарета</t>
  </si>
  <si>
    <t>фенистил гель</t>
  </si>
  <si>
    <t>василек одежда</t>
  </si>
  <si>
    <t xml:space="preserve">лосины женские </t>
  </si>
  <si>
    <t>antilopa</t>
  </si>
  <si>
    <t>контейнер для ватных дисков</t>
  </si>
  <si>
    <t>befree брюки</t>
  </si>
  <si>
    <t>чехол для пропуска</t>
  </si>
  <si>
    <t>боксерки</t>
  </si>
  <si>
    <t>minaku</t>
  </si>
  <si>
    <t>серьги кольцами бижутерия</t>
  </si>
  <si>
    <t>фотопринтер</t>
  </si>
  <si>
    <t>air jordan</t>
  </si>
  <si>
    <t>халк</t>
  </si>
  <si>
    <t>масло подсолнечное рафинированное</t>
  </si>
  <si>
    <t>рюкзак дошкольный</t>
  </si>
  <si>
    <t>чехол 13 pro max iphone</t>
  </si>
  <si>
    <t>топ сетка</t>
  </si>
  <si>
    <t>прорезыватель</t>
  </si>
  <si>
    <t>бежевая футболка</t>
  </si>
  <si>
    <t>форма для сыра с прессом</t>
  </si>
  <si>
    <t>азиатская еда</t>
  </si>
  <si>
    <t>geox кроссовки</t>
  </si>
  <si>
    <t>держатель для украшений</t>
  </si>
  <si>
    <t>детский планшет</t>
  </si>
  <si>
    <t>бежевый топ</t>
  </si>
  <si>
    <t>деревянная рука</t>
  </si>
  <si>
    <t xml:space="preserve">аравия </t>
  </si>
  <si>
    <t>косметика для макияжа</t>
  </si>
  <si>
    <t>ткань лен для шитья</t>
  </si>
  <si>
    <t>кофта мужская на молнии</t>
  </si>
  <si>
    <t>сыворотка для роста ресниц</t>
  </si>
  <si>
    <t>тапочки резиновые для бассейна</t>
  </si>
  <si>
    <t>полка угловая</t>
  </si>
  <si>
    <t>кисти для рисования</t>
  </si>
  <si>
    <t>ваниш для ковров</t>
  </si>
  <si>
    <t>подушка обнимашка</t>
  </si>
  <si>
    <t>котелок туристический</t>
  </si>
  <si>
    <t>шатёр</t>
  </si>
  <si>
    <t>жгут спортивный</t>
  </si>
  <si>
    <t>дефендер авто антикор</t>
  </si>
  <si>
    <t>h&amp;м одежда</t>
  </si>
  <si>
    <t>бюстгальтеры двойной пуш ап</t>
  </si>
  <si>
    <t>17806943</t>
  </si>
  <si>
    <t>тушь водостойкая</t>
  </si>
  <si>
    <t>семена чиа 1 кг</t>
  </si>
  <si>
    <t>айрподсы наушники</t>
  </si>
  <si>
    <t>для скетчинга</t>
  </si>
  <si>
    <t>антигистаминная маска</t>
  </si>
  <si>
    <t>essence консилер</t>
  </si>
  <si>
    <t>заглушка для ремня безопасности</t>
  </si>
  <si>
    <t>затеняющая сетка 80%</t>
  </si>
  <si>
    <t>пивозавр оверсайз</t>
  </si>
  <si>
    <t>кукмара</t>
  </si>
  <si>
    <t>женские летние сарафаны</t>
  </si>
  <si>
    <t>трифала</t>
  </si>
  <si>
    <t>жевачка</t>
  </si>
  <si>
    <t>костюм в рубчик</t>
  </si>
  <si>
    <t>пенал школьный для мальчиков</t>
  </si>
  <si>
    <t>краска для пола</t>
  </si>
  <si>
    <t>костюм горничной аниме</t>
  </si>
  <si>
    <t>чехол для шампуров</t>
  </si>
  <si>
    <t>сироп barinoff</t>
  </si>
  <si>
    <t>футболка мужская турция</t>
  </si>
  <si>
    <t>фундук</t>
  </si>
  <si>
    <t>брелок на ключи автомобильные</t>
  </si>
  <si>
    <t>смола для рукоделия</t>
  </si>
  <si>
    <t>сумка поясная мужская черная</t>
  </si>
  <si>
    <t>чай в пакетиках гринфилд</t>
  </si>
  <si>
    <t>термонаклейки</t>
  </si>
  <si>
    <t>люстры потолочная светодиодная</t>
  </si>
  <si>
    <t>секатор садовый для сада</t>
  </si>
  <si>
    <t>кроссовки мужские adidas обувь</t>
  </si>
  <si>
    <t>наклейки на стену детские</t>
  </si>
  <si>
    <t>приправа</t>
  </si>
  <si>
    <t>fm трансмиттер</t>
  </si>
  <si>
    <t>бретельки на бюстгальтер</t>
  </si>
  <si>
    <t>сумка поясная черная</t>
  </si>
  <si>
    <t>20 в 1</t>
  </si>
  <si>
    <t>omsa</t>
  </si>
  <si>
    <t>блокнот в точку</t>
  </si>
  <si>
    <t>pasito</t>
  </si>
  <si>
    <t>swanky stamping</t>
  </si>
  <si>
    <t>светодиодная лампа</t>
  </si>
  <si>
    <t>шоколадная паста без сахара</t>
  </si>
  <si>
    <t>пилки</t>
  </si>
  <si>
    <t>палочки для шаров</t>
  </si>
  <si>
    <t>камера видеонаблюдения дома</t>
  </si>
  <si>
    <t>украина</t>
  </si>
  <si>
    <t>индекс натуральности</t>
  </si>
  <si>
    <t>bulmer</t>
  </si>
  <si>
    <t>гринфилд в пакетиках</t>
  </si>
  <si>
    <t>ортопедическая обувь для женщин весенняя</t>
  </si>
  <si>
    <t>витамины для волос от выпадения</t>
  </si>
  <si>
    <t>че за мем</t>
  </si>
  <si>
    <t>футболка со стразами турция</t>
  </si>
  <si>
    <t>поливалка для огорода</t>
  </si>
  <si>
    <t>часы механические</t>
  </si>
  <si>
    <t>джинсы на резинке</t>
  </si>
  <si>
    <t>мэйбилин косметика</t>
  </si>
  <si>
    <t>шопперы</t>
  </si>
  <si>
    <t>корм для грызунов</t>
  </si>
  <si>
    <t>летние сандалии женские</t>
  </si>
  <si>
    <t>tampax</t>
  </si>
  <si>
    <t>костюм домашний женский</t>
  </si>
  <si>
    <t>монофосфат калия удобрения</t>
  </si>
  <si>
    <t>лейка детская игрушки</t>
  </si>
  <si>
    <t>стульчик для купания</t>
  </si>
  <si>
    <t xml:space="preserve">чехол на айфон </t>
  </si>
  <si>
    <t>вивьен сабо карандаш для губ</t>
  </si>
  <si>
    <t>massimo</t>
  </si>
  <si>
    <t>61908308</t>
  </si>
  <si>
    <t>джинсовое платье с рукавами</t>
  </si>
  <si>
    <t>лиф от купальника</t>
  </si>
  <si>
    <t>мешки кондитерские</t>
  </si>
  <si>
    <t>фурнитура для мебели</t>
  </si>
  <si>
    <t>полотенце вафельное</t>
  </si>
  <si>
    <t>платье шелк</t>
  </si>
  <si>
    <t>husky</t>
  </si>
  <si>
    <t>очки защитные мужские</t>
  </si>
  <si>
    <t>в машину аксессуары</t>
  </si>
  <si>
    <t>электромобиль для ребенка</t>
  </si>
  <si>
    <t>кабель</t>
  </si>
  <si>
    <t>украшения на шею</t>
  </si>
  <si>
    <t>малыш и карлсон</t>
  </si>
  <si>
    <t>72429067</t>
  </si>
  <si>
    <t>шорты пляжные мужские одежда</t>
  </si>
  <si>
    <t>футболка удлиненная женская</t>
  </si>
  <si>
    <t>набор посуды для малышей</t>
  </si>
  <si>
    <t>шапочка для мальчика весенняя</t>
  </si>
  <si>
    <t>умывальник с подогревом</t>
  </si>
  <si>
    <t>свечи зажигания</t>
  </si>
  <si>
    <t xml:space="preserve">топ черный </t>
  </si>
  <si>
    <t>аэрограф</t>
  </si>
  <si>
    <t>сабо мужские летние</t>
  </si>
  <si>
    <t>русский язык</t>
  </si>
  <si>
    <t>свинка пеппа</t>
  </si>
  <si>
    <t>клетчатые штаны женские</t>
  </si>
  <si>
    <t xml:space="preserve">шкатулка </t>
  </si>
  <si>
    <t>подставка под цветы</t>
  </si>
  <si>
    <t>шорты твое женские</t>
  </si>
  <si>
    <t>selective professional</t>
  </si>
  <si>
    <t>ла кри</t>
  </si>
  <si>
    <t>эротическое бельё</t>
  </si>
  <si>
    <t>комбинезон для беременных</t>
  </si>
  <si>
    <t>замок на велосипед</t>
  </si>
  <si>
    <t>майорал девочки</t>
  </si>
  <si>
    <t>летние женские брючные костюмы</t>
  </si>
  <si>
    <t>спаленка</t>
  </si>
  <si>
    <t>комбинезон зимний для девочек зимний</t>
  </si>
  <si>
    <t>букет из сладостей</t>
  </si>
  <si>
    <t>тапочки летние</t>
  </si>
  <si>
    <t>72688030</t>
  </si>
  <si>
    <t>полочки для ванной комнаты</t>
  </si>
  <si>
    <t>купальник слитный для пляжа</t>
  </si>
  <si>
    <t>лазерная рулетка</t>
  </si>
  <si>
    <t>пуговицы детские</t>
  </si>
  <si>
    <t>браслет пандора</t>
  </si>
  <si>
    <t>karikids</t>
  </si>
  <si>
    <t>рюкзак школьный для девочки 1 класс ортопедический</t>
  </si>
  <si>
    <t>казан с крышкой</t>
  </si>
  <si>
    <t>рашгард мужской</t>
  </si>
  <si>
    <t>виниры для зубов snap on smile</t>
  </si>
  <si>
    <t>zion</t>
  </si>
  <si>
    <t>колонки компьютерные</t>
  </si>
  <si>
    <t>туфли мери джейн</t>
  </si>
  <si>
    <t>modi</t>
  </si>
  <si>
    <t>лён</t>
  </si>
  <si>
    <t>дуга с игрушками</t>
  </si>
  <si>
    <t>airpods 2</t>
  </si>
  <si>
    <t>81284714</t>
  </si>
  <si>
    <t>кофты для девочек</t>
  </si>
  <si>
    <t>джинсы мужские черные</t>
  </si>
  <si>
    <t>рубашка школьная на мальчика</t>
  </si>
  <si>
    <t>батут для фитнеса</t>
  </si>
  <si>
    <t>мусульманская одежда для женщин платья</t>
  </si>
  <si>
    <t>waikiki женская одежда</t>
  </si>
  <si>
    <t>лошадь игрушка</t>
  </si>
  <si>
    <t>незнайка на луне</t>
  </si>
  <si>
    <t>81836012</t>
  </si>
  <si>
    <t>рюкзаки для подростков</t>
  </si>
  <si>
    <t>вакуумные пакеты</t>
  </si>
  <si>
    <t>стул мастера</t>
  </si>
  <si>
    <t>sanosan</t>
  </si>
  <si>
    <t>чехол на хонор 10 лайт</t>
  </si>
  <si>
    <t>пластиковый комод</t>
  </si>
  <si>
    <t>кошелек для карт</t>
  </si>
  <si>
    <t>легинсы для спорта</t>
  </si>
  <si>
    <t>кроп футболка</t>
  </si>
  <si>
    <t>шорты летние мужские</t>
  </si>
  <si>
    <t>only</t>
  </si>
  <si>
    <t>гель для стирки черного</t>
  </si>
  <si>
    <t>ветровка на мальчика</t>
  </si>
  <si>
    <t>топер</t>
  </si>
  <si>
    <t>шорты мужские купальные</t>
  </si>
  <si>
    <t>афродизиак для женщин</t>
  </si>
  <si>
    <t>купальник шортиками женский</t>
  </si>
  <si>
    <t>виртуальные колготки</t>
  </si>
  <si>
    <t>коробочка подарочная</t>
  </si>
  <si>
    <t>прозрачный чехол</t>
  </si>
  <si>
    <t>elpaza</t>
  </si>
  <si>
    <t>парфюм женский франция</t>
  </si>
  <si>
    <t>17 в 1 для волос likato</t>
  </si>
  <si>
    <t>гирлянда для праздника</t>
  </si>
  <si>
    <t>сумка банан</t>
  </si>
  <si>
    <t>джинсы женские белые</t>
  </si>
  <si>
    <t>худи черное</t>
  </si>
  <si>
    <t>статуэтки для декора дома</t>
  </si>
  <si>
    <t>сланцы для девочек</t>
  </si>
  <si>
    <t>бифри топ</t>
  </si>
  <si>
    <t>брелок аниме</t>
  </si>
  <si>
    <t>платья вечерние длинное</t>
  </si>
  <si>
    <t>чешки детские для мальчика</t>
  </si>
  <si>
    <t>гематоген</t>
  </si>
  <si>
    <t>футболка на мальчика с принтом</t>
  </si>
  <si>
    <t>сандалии женские кожаные</t>
  </si>
  <si>
    <t xml:space="preserve">тумба </t>
  </si>
  <si>
    <t>спортивные сандалии</t>
  </si>
  <si>
    <t>теплая рубашка</t>
  </si>
  <si>
    <t>рулонные шторы для кухни</t>
  </si>
  <si>
    <t>термометр ртутный</t>
  </si>
  <si>
    <t>71721357</t>
  </si>
  <si>
    <t>настольный хоккей</t>
  </si>
  <si>
    <t>подшипник для самоката</t>
  </si>
  <si>
    <t>сахарная паста</t>
  </si>
  <si>
    <t>каподастр для гитары</t>
  </si>
  <si>
    <t>фермерство</t>
  </si>
  <si>
    <t>комбинезон нательный</t>
  </si>
  <si>
    <t>измельчитель садовый для веток</t>
  </si>
  <si>
    <t>исландский мох</t>
  </si>
  <si>
    <t>молочная база</t>
  </si>
  <si>
    <t>варочная панель</t>
  </si>
  <si>
    <t>crocs мужской</t>
  </si>
  <si>
    <t>детский самокат</t>
  </si>
  <si>
    <t>табурет стремянка</t>
  </si>
  <si>
    <t>егор крид</t>
  </si>
  <si>
    <t>мяч баскетбольный</t>
  </si>
  <si>
    <t>шуба норковая натуральная</t>
  </si>
  <si>
    <t>гербицид от сорняков</t>
  </si>
  <si>
    <t>кафы</t>
  </si>
  <si>
    <t>сверла по металлу</t>
  </si>
  <si>
    <t>развивающий коврик для новорожденного</t>
  </si>
  <si>
    <t xml:space="preserve">укулеле </t>
  </si>
  <si>
    <t>смартфон самсунг</t>
  </si>
  <si>
    <t>летние кроссовки для девочки</t>
  </si>
  <si>
    <t>41145843</t>
  </si>
  <si>
    <t>мужской гель для душа</t>
  </si>
  <si>
    <t>гамак для крыс</t>
  </si>
  <si>
    <t>встраиваемая посудомоечная машина</t>
  </si>
  <si>
    <t>оверсайз штаны</t>
  </si>
  <si>
    <t xml:space="preserve">тоник для волос </t>
  </si>
  <si>
    <t>веснушки на лицо</t>
  </si>
  <si>
    <t>слюнявчик силиконовый</t>
  </si>
  <si>
    <t>краска в баллоне</t>
  </si>
  <si>
    <t>наперник 50х70 на молнии</t>
  </si>
  <si>
    <t>гель для ногтей уф</t>
  </si>
  <si>
    <t>колеса на автомобиль</t>
  </si>
  <si>
    <t>детский зонтик для малышей</t>
  </si>
  <si>
    <t>маленькие женщины</t>
  </si>
  <si>
    <t>фонтан садовый</t>
  </si>
  <si>
    <t>изи</t>
  </si>
  <si>
    <t>79728170</t>
  </si>
  <si>
    <t>кроссовки asics обувь женские</t>
  </si>
  <si>
    <t>мачете</t>
  </si>
  <si>
    <t>dc shoes кеды</t>
  </si>
  <si>
    <t>белые босоножки</t>
  </si>
  <si>
    <t>фрисби</t>
  </si>
  <si>
    <t>пеликан одежда для девочек</t>
  </si>
  <si>
    <t>маски для волос</t>
  </si>
  <si>
    <t>зенден</t>
  </si>
  <si>
    <t xml:space="preserve">блузки </t>
  </si>
  <si>
    <t>хот вилс машинки игрушки</t>
  </si>
  <si>
    <t xml:space="preserve">шлем </t>
  </si>
  <si>
    <t>акварельные краски</t>
  </si>
  <si>
    <t>13110912</t>
  </si>
  <si>
    <t>аниме брелки</t>
  </si>
  <si>
    <t>игрушки для мальчиков</t>
  </si>
  <si>
    <t>белорусский трикотаж</t>
  </si>
  <si>
    <t>ремень для сумки кожаный</t>
  </si>
  <si>
    <t>боди женские летние</t>
  </si>
  <si>
    <t>воздушный змей детский</t>
  </si>
  <si>
    <t>косметический набор женский</t>
  </si>
  <si>
    <t>нити нити одежда</t>
  </si>
  <si>
    <t xml:space="preserve">reebok </t>
  </si>
  <si>
    <t>вышивка бисером набор для вышивания</t>
  </si>
  <si>
    <t>кроссовки джордан</t>
  </si>
  <si>
    <t>кофе машина</t>
  </si>
  <si>
    <t>офисная бумага а4</t>
  </si>
  <si>
    <t>детский фотоаппарат с картой</t>
  </si>
  <si>
    <t>игры на playstation 4</t>
  </si>
  <si>
    <t>бритвенный станок женский</t>
  </si>
  <si>
    <t>акустическая система</t>
  </si>
  <si>
    <t xml:space="preserve">консиллер </t>
  </si>
  <si>
    <t>шапка для малыша</t>
  </si>
  <si>
    <t>костюм вельветовый с рубашкой</t>
  </si>
  <si>
    <t>гоголь</t>
  </si>
  <si>
    <t>кроссовки найк женские</t>
  </si>
  <si>
    <t>apple pencil</t>
  </si>
  <si>
    <t>ciracle</t>
  </si>
  <si>
    <t>71804689</t>
  </si>
  <si>
    <t>тоник для волос красный</t>
  </si>
  <si>
    <t>коврик для выпечки</t>
  </si>
  <si>
    <t>тетради в линейку 12 листов</t>
  </si>
  <si>
    <t>чехол на кушетку</t>
  </si>
  <si>
    <t>мюлли женские</t>
  </si>
  <si>
    <t>струны для классической гитары</t>
  </si>
  <si>
    <t xml:space="preserve">туалетная вода </t>
  </si>
  <si>
    <t>mi band 5</t>
  </si>
  <si>
    <t>магнит для телефона</t>
  </si>
  <si>
    <t>декоративные наклейки на стену</t>
  </si>
  <si>
    <t>глория джинс одежда женская</t>
  </si>
  <si>
    <t>кронштейн для микроволновки</t>
  </si>
  <si>
    <t>лего сити для мальчиков</t>
  </si>
  <si>
    <t>маска для ног</t>
  </si>
  <si>
    <t>атласная лента</t>
  </si>
  <si>
    <t>сумка поясная женская</t>
  </si>
  <si>
    <t>губная гармошка</t>
  </si>
  <si>
    <t>том форд</t>
  </si>
  <si>
    <t>convers</t>
  </si>
  <si>
    <t>сачок</t>
  </si>
  <si>
    <t>кольян</t>
  </si>
  <si>
    <t>джем</t>
  </si>
  <si>
    <t>брюки zarina</t>
  </si>
  <si>
    <t>бабочки на стены для декора</t>
  </si>
  <si>
    <t>сетка москитная</t>
  </si>
  <si>
    <t>подарок бабушке на день рождения</t>
  </si>
  <si>
    <t>75442377</t>
  </si>
  <si>
    <t>напульсник спортивный</t>
  </si>
  <si>
    <t>спонжик</t>
  </si>
  <si>
    <t xml:space="preserve">куклы </t>
  </si>
  <si>
    <t>подставка для удочки</t>
  </si>
  <si>
    <t>матрас в машину</t>
  </si>
  <si>
    <t>шампунь женский</t>
  </si>
  <si>
    <t>набор кистей для рисования</t>
  </si>
  <si>
    <t>фонтан для торта</t>
  </si>
  <si>
    <t>чехол на самсунг а 52</t>
  </si>
  <si>
    <t>футболка турция</t>
  </si>
  <si>
    <t>джинсы мужские широкие</t>
  </si>
  <si>
    <t>pablosky</t>
  </si>
  <si>
    <t>поясная сумка детская</t>
  </si>
  <si>
    <t>качалка для малышей</t>
  </si>
  <si>
    <t>маскитная сетка</t>
  </si>
  <si>
    <t>nike dunk low</t>
  </si>
  <si>
    <t>чехол xr</t>
  </si>
  <si>
    <t>костюм льняной</t>
  </si>
  <si>
    <t>халаты домашние для женщин на лето</t>
  </si>
  <si>
    <t xml:space="preserve">органайзер для косметики </t>
  </si>
  <si>
    <t>грозовой перевал</t>
  </si>
  <si>
    <t>мозабрикс</t>
  </si>
  <si>
    <t>наушники xiaomi</t>
  </si>
  <si>
    <t>наушники на айфон</t>
  </si>
  <si>
    <t xml:space="preserve">памперсы трусики </t>
  </si>
  <si>
    <t>детская присыпка</t>
  </si>
  <si>
    <t>качели для новорожденных</t>
  </si>
  <si>
    <t>от муравьев</t>
  </si>
  <si>
    <t>набор полотенец в подарок</t>
  </si>
  <si>
    <t>япония</t>
  </si>
  <si>
    <t>adidas forum</t>
  </si>
  <si>
    <t>сумка из джута</t>
  </si>
  <si>
    <t>catsan</t>
  </si>
  <si>
    <t>крем от морщин для лица</t>
  </si>
  <si>
    <t>пижама твое женская</t>
  </si>
  <si>
    <t>кондитерский шпатель</t>
  </si>
  <si>
    <t>белые носки мужские</t>
  </si>
  <si>
    <t>солнечные очки детские</t>
  </si>
  <si>
    <t>перцовый балон</t>
  </si>
  <si>
    <t>ваза для конфет</t>
  </si>
  <si>
    <t>банты</t>
  </si>
  <si>
    <t>косточки для бюстгальтера</t>
  </si>
  <si>
    <t>nirvana</t>
  </si>
  <si>
    <t>шампунь herbal essences</t>
  </si>
  <si>
    <t xml:space="preserve">реборн </t>
  </si>
  <si>
    <t>mango kids девочки</t>
  </si>
  <si>
    <t>футболки детские</t>
  </si>
  <si>
    <t>russian hooligans</t>
  </si>
  <si>
    <t>бриджи спортивные женские</t>
  </si>
  <si>
    <t>осветлитель</t>
  </si>
  <si>
    <t xml:space="preserve">мыльные пузыри </t>
  </si>
  <si>
    <t>очки солнцезащитные мужские</t>
  </si>
  <si>
    <t>спортивный костюм мужской хлопок</t>
  </si>
  <si>
    <t>презервативы с усиками и шариками</t>
  </si>
  <si>
    <t>skechers обувь женская</t>
  </si>
  <si>
    <t>рубашка фуксия</t>
  </si>
  <si>
    <t>sela шорты</t>
  </si>
  <si>
    <t>капри для девочек</t>
  </si>
  <si>
    <t>бесшовный бюстгальтер женский</t>
  </si>
  <si>
    <t>dota 2</t>
  </si>
  <si>
    <t>хомяк</t>
  </si>
  <si>
    <t xml:space="preserve">слипоны женские </t>
  </si>
  <si>
    <t>рация baofeng</t>
  </si>
  <si>
    <t>кастрюли набор</t>
  </si>
  <si>
    <t>электросамокат xiaomi</t>
  </si>
  <si>
    <t>электропила</t>
  </si>
  <si>
    <t>шампунь эстель 1000 мл</t>
  </si>
  <si>
    <t>мужской рюкзак</t>
  </si>
  <si>
    <t xml:space="preserve">пояс </t>
  </si>
  <si>
    <t xml:space="preserve">женские шорты </t>
  </si>
  <si>
    <t>топ женский одежда хлопок</t>
  </si>
  <si>
    <t>iphone 8 plus телефон</t>
  </si>
  <si>
    <t>лаковые полоски</t>
  </si>
  <si>
    <t>diesel женский</t>
  </si>
  <si>
    <t>gabrini</t>
  </si>
  <si>
    <t>качель подвесная</t>
  </si>
  <si>
    <t>удлинитель для бюстгальтера</t>
  </si>
  <si>
    <t>цикорий растворимый</t>
  </si>
  <si>
    <t>зеленое мыло от вредителей</t>
  </si>
  <si>
    <t>63400080</t>
  </si>
  <si>
    <t>ламель</t>
  </si>
  <si>
    <t>скатерть клеенка на стол</t>
  </si>
  <si>
    <t>матрас 160х200 пружинный</t>
  </si>
  <si>
    <t>для удаления кутикулы</t>
  </si>
  <si>
    <t>пинцеты</t>
  </si>
  <si>
    <t>ксилофон детский</t>
  </si>
  <si>
    <t>beauty style</t>
  </si>
  <si>
    <t>escada</t>
  </si>
  <si>
    <t>шампунь трессеме</t>
  </si>
  <si>
    <t>пучки ресницы накладные</t>
  </si>
  <si>
    <t>алунит</t>
  </si>
  <si>
    <t>shaik духи</t>
  </si>
  <si>
    <t>градусник детский</t>
  </si>
  <si>
    <t>душевая кабина сантехника</t>
  </si>
  <si>
    <t>воздушные шарики для праздника</t>
  </si>
  <si>
    <t>нитки для вязания плюшевые</t>
  </si>
  <si>
    <t>кроватка детская</t>
  </si>
  <si>
    <t>сувениры</t>
  </si>
  <si>
    <t>vaseline</t>
  </si>
  <si>
    <t>cc крем для лица</t>
  </si>
  <si>
    <t>мостик для спины</t>
  </si>
  <si>
    <t>olesa chugunova</t>
  </si>
  <si>
    <t>пельменницы</t>
  </si>
  <si>
    <t>гель лак база</t>
  </si>
  <si>
    <t>пеликан</t>
  </si>
  <si>
    <t>трусы боксеры мужские</t>
  </si>
  <si>
    <t>стул для школьника</t>
  </si>
  <si>
    <t>дрожжи спиртовые турбо 48</t>
  </si>
  <si>
    <t>пурина one для кошек</t>
  </si>
  <si>
    <t>однотонные футболки</t>
  </si>
  <si>
    <t>алмазная мазайка</t>
  </si>
  <si>
    <t>математика 1 класс</t>
  </si>
  <si>
    <t>телефон раскладушка</t>
  </si>
  <si>
    <t>клатчи</t>
  </si>
  <si>
    <t>магниты для доски</t>
  </si>
  <si>
    <t>лаванда сушеная</t>
  </si>
  <si>
    <t>posca</t>
  </si>
  <si>
    <t>одежда из льна</t>
  </si>
  <si>
    <t>костюм мария</t>
  </si>
  <si>
    <t>велосипед горный взрослый</t>
  </si>
  <si>
    <t>герои гуджитсу</t>
  </si>
  <si>
    <t>полотенце пляжное махровое</t>
  </si>
  <si>
    <t>гольфы компрессионные 2 класс</t>
  </si>
  <si>
    <t>75147340</t>
  </si>
  <si>
    <t>форсы женские</t>
  </si>
  <si>
    <t>шторы на кухню комплект короткие</t>
  </si>
  <si>
    <t>земля для рассады</t>
  </si>
  <si>
    <t>сарафан детский летний</t>
  </si>
  <si>
    <t>sagami</t>
  </si>
  <si>
    <t>корзина для белья в ванную с крышкой</t>
  </si>
  <si>
    <t>желтая футболка женская</t>
  </si>
  <si>
    <t>хранение игрушек</t>
  </si>
  <si>
    <t>шторы короткие</t>
  </si>
  <si>
    <t>62920401</t>
  </si>
  <si>
    <t>ф</t>
  </si>
  <si>
    <t>apple iphone 13 pro</t>
  </si>
  <si>
    <t xml:space="preserve">кигуруми </t>
  </si>
  <si>
    <t>эстель бальзамы для волос</t>
  </si>
  <si>
    <t>футзалки детские</t>
  </si>
  <si>
    <t xml:space="preserve">декор </t>
  </si>
  <si>
    <t>миксит</t>
  </si>
  <si>
    <t>колба</t>
  </si>
  <si>
    <t>крем для жирной кожи лица</t>
  </si>
  <si>
    <t>белая краска для обуви и подошвы</t>
  </si>
  <si>
    <t>oggi</t>
  </si>
  <si>
    <t>рубашка с принтом</t>
  </si>
  <si>
    <t>женские брюки летние легкие</t>
  </si>
  <si>
    <t>сумка для ноутбука 17.3</t>
  </si>
  <si>
    <t>конопля</t>
  </si>
  <si>
    <t>синяя футболка</t>
  </si>
  <si>
    <t>брелки для девочек</t>
  </si>
  <si>
    <t>рюкзак женский кожаный натуральная кожа</t>
  </si>
  <si>
    <t>сушка для белья напольная</t>
  </si>
  <si>
    <t>умные весы</t>
  </si>
  <si>
    <t>костюм детский футер</t>
  </si>
  <si>
    <t>кроссовки белые кожа</t>
  </si>
  <si>
    <t>newyorker</t>
  </si>
  <si>
    <t>ван пис</t>
  </si>
  <si>
    <t>лонгслив в полоску</t>
  </si>
  <si>
    <t>шапка мужская</t>
  </si>
  <si>
    <t>мужские шлепки летние</t>
  </si>
  <si>
    <t>smart watch</t>
  </si>
  <si>
    <t>микрофон детский</t>
  </si>
  <si>
    <t>seauty</t>
  </si>
  <si>
    <t>намазник для женщины</t>
  </si>
  <si>
    <t>чудо печь</t>
  </si>
  <si>
    <t>наклейки для девочек</t>
  </si>
  <si>
    <t>ника для стирки</t>
  </si>
  <si>
    <t>st moritz</t>
  </si>
  <si>
    <t>сумка натуральная кожа</t>
  </si>
  <si>
    <t>соски-пустышки 0-6</t>
  </si>
  <si>
    <t>ollin кондиционер</t>
  </si>
  <si>
    <t>куркума молотая</t>
  </si>
  <si>
    <t>сиреневое платье женское</t>
  </si>
  <si>
    <t>джутовая веревка</t>
  </si>
  <si>
    <t>пенал для девочки</t>
  </si>
  <si>
    <t>килоты летние</t>
  </si>
  <si>
    <t>обувь женская летняя на полную ногу</t>
  </si>
  <si>
    <t>baby born</t>
  </si>
  <si>
    <t>тирозин</t>
  </si>
  <si>
    <t>канва для вышивания</t>
  </si>
  <si>
    <t>перчатки строительные</t>
  </si>
  <si>
    <t>косметический набор для ухода</t>
  </si>
  <si>
    <t>футболка базовая женская</t>
  </si>
  <si>
    <t>чехол на iphone 6</t>
  </si>
  <si>
    <t>шорты купальные</t>
  </si>
  <si>
    <t>аниме футболки</t>
  </si>
  <si>
    <t>уход за кожей лица</t>
  </si>
  <si>
    <t xml:space="preserve">купальник для девочки </t>
  </si>
  <si>
    <t>snaqer</t>
  </si>
  <si>
    <t>энергетик напиток</t>
  </si>
  <si>
    <t xml:space="preserve">бутсы футбольные </t>
  </si>
  <si>
    <t>наклейка на одежду</t>
  </si>
  <si>
    <t>платье туника женская</t>
  </si>
  <si>
    <t>футболка с вышивкой</t>
  </si>
  <si>
    <t>еда питание</t>
  </si>
  <si>
    <t>свеча ароматическая в банке</t>
  </si>
  <si>
    <t>пастилушка без сахара</t>
  </si>
  <si>
    <t>топ атласный женский</t>
  </si>
  <si>
    <t>летний спортивный костюм</t>
  </si>
  <si>
    <t>крестик для детей</t>
  </si>
  <si>
    <t>72399902</t>
  </si>
  <si>
    <t>аргинин</t>
  </si>
  <si>
    <t>elseda</t>
  </si>
  <si>
    <t>крем для рук бархатные ручки</t>
  </si>
  <si>
    <t>мужское поло с коротким рукавом</t>
  </si>
  <si>
    <t>скиноклир</t>
  </si>
  <si>
    <t>аниме кружка</t>
  </si>
  <si>
    <t>волейбол аниме</t>
  </si>
  <si>
    <t xml:space="preserve">босоножки на каблуке </t>
  </si>
  <si>
    <t>бежевые туфли женские</t>
  </si>
  <si>
    <t>обои на кухню</t>
  </si>
  <si>
    <t>корм для попугаев</t>
  </si>
  <si>
    <t>платье для полных</t>
  </si>
  <si>
    <t>пиджак женский летний</t>
  </si>
  <si>
    <t>мусульманские платья для женщин</t>
  </si>
  <si>
    <t>органайзер для столовых приборов</t>
  </si>
  <si>
    <t>кальяны</t>
  </si>
  <si>
    <t>рисование</t>
  </si>
  <si>
    <t>тинт для губ матовый</t>
  </si>
  <si>
    <t>звонок велосипедный</t>
  </si>
  <si>
    <t>перчатки в сетку</t>
  </si>
  <si>
    <t>sogo</t>
  </si>
  <si>
    <t>очки поляризационные</t>
  </si>
  <si>
    <t>zara обувь женская</t>
  </si>
  <si>
    <t>туфли свадебные</t>
  </si>
  <si>
    <t>шорты для плавания для мальчика</t>
  </si>
  <si>
    <t xml:space="preserve">поднос </t>
  </si>
  <si>
    <t>ночная сорочка для девочки</t>
  </si>
  <si>
    <t>концелярия</t>
  </si>
  <si>
    <t>инканто</t>
  </si>
  <si>
    <t>массажёр для ног</t>
  </si>
  <si>
    <t>платье женское трикотажное</t>
  </si>
  <si>
    <t>новая заря духи женские</t>
  </si>
  <si>
    <t>сумка для пляжа</t>
  </si>
  <si>
    <t>брюки летние для девочек</t>
  </si>
  <si>
    <t>витэкс</t>
  </si>
  <si>
    <t>шар фольгированный</t>
  </si>
  <si>
    <t>дота 2</t>
  </si>
  <si>
    <t>топ матовый для гель лака</t>
  </si>
  <si>
    <t>жидкость для ирригатора</t>
  </si>
  <si>
    <t>щеточка для ресниц</t>
  </si>
  <si>
    <t>влажные полотенца</t>
  </si>
  <si>
    <t>ткань лен</t>
  </si>
  <si>
    <t>бриджи детские</t>
  </si>
  <si>
    <t>шины летние r16</t>
  </si>
  <si>
    <t>кепка на мальчика</t>
  </si>
  <si>
    <t>крест</t>
  </si>
  <si>
    <t>чернослив</t>
  </si>
  <si>
    <t xml:space="preserve">рулонная штора </t>
  </si>
  <si>
    <t>простынь на резинке детская</t>
  </si>
  <si>
    <t>гель лак с блестками</t>
  </si>
  <si>
    <t>футболки подростковые</t>
  </si>
  <si>
    <t xml:space="preserve">табак </t>
  </si>
  <si>
    <t>туника пляжная детская</t>
  </si>
  <si>
    <t>сгу</t>
  </si>
  <si>
    <t>фонарь аккумуляторный</t>
  </si>
  <si>
    <t>waikiki детская одежда</t>
  </si>
  <si>
    <t xml:space="preserve">рубашка в клетку </t>
  </si>
  <si>
    <t>колготки 20 ден женские</t>
  </si>
  <si>
    <t>быстрая зарядка для телефона</t>
  </si>
  <si>
    <t>кран</t>
  </si>
  <si>
    <t>пляжные шорты</t>
  </si>
  <si>
    <t>напольные весы электронные</t>
  </si>
  <si>
    <t>наклейки на типсы</t>
  </si>
  <si>
    <t>коврик под миски</t>
  </si>
  <si>
    <t>тапочки резиновые в роддом</t>
  </si>
  <si>
    <t>джегинсы</t>
  </si>
  <si>
    <t>felix корм влажный</t>
  </si>
  <si>
    <t>ловушка для комаров</t>
  </si>
  <si>
    <t>пастель</t>
  </si>
  <si>
    <t>шампунь оттеночный для волос</t>
  </si>
  <si>
    <t>ремни</t>
  </si>
  <si>
    <t>кеды женские белые кожа</t>
  </si>
  <si>
    <t>чупачупс</t>
  </si>
  <si>
    <t>спортивки мужские</t>
  </si>
  <si>
    <t>мерный стаканчик</t>
  </si>
  <si>
    <t>картины на стену</t>
  </si>
  <si>
    <t>обложка для паспорта мужская</t>
  </si>
  <si>
    <t>ortmann</t>
  </si>
  <si>
    <t>fraijour</t>
  </si>
  <si>
    <t>болеро для девочек</t>
  </si>
  <si>
    <t>рюкзак школьный девочки</t>
  </si>
  <si>
    <t>масло для волос красота</t>
  </si>
  <si>
    <t xml:space="preserve">белая рубашка </t>
  </si>
  <si>
    <t xml:space="preserve">платье чёрное </t>
  </si>
  <si>
    <t>шанель</t>
  </si>
  <si>
    <t>комплект в кроватку для новорожденного</t>
  </si>
  <si>
    <t>веб камера для пк</t>
  </si>
  <si>
    <t>ракетка для большого тенниса</t>
  </si>
  <si>
    <t>украшение в волосы</t>
  </si>
  <si>
    <t>льняной сарафан</t>
  </si>
  <si>
    <t>ведерко для песочницы</t>
  </si>
  <si>
    <t>самолет на радиоуправлении</t>
  </si>
  <si>
    <t>скакалка гимнастическая</t>
  </si>
  <si>
    <t>фоторамка 15х21</t>
  </si>
  <si>
    <t>пистолет для полива</t>
  </si>
  <si>
    <t>наклейки на велосипед</t>
  </si>
  <si>
    <t>шорты плавательные</t>
  </si>
  <si>
    <t>шнур плетеный рыболовный</t>
  </si>
  <si>
    <t>летняя одежда для женщин</t>
  </si>
  <si>
    <t>чехол на iphone xs max</t>
  </si>
  <si>
    <t>шорты твое для женщин хлопок</t>
  </si>
  <si>
    <t>очки спортивные</t>
  </si>
  <si>
    <t>кисточка для краски</t>
  </si>
  <si>
    <t>грелка резиновая</t>
  </si>
  <si>
    <t>перчатки без пальцев мужские</t>
  </si>
  <si>
    <t>футболки для женщин на лето белого цвета</t>
  </si>
  <si>
    <t>дартс спортивный</t>
  </si>
  <si>
    <t>топ на пуговицах</t>
  </si>
  <si>
    <t>koton одежда</t>
  </si>
  <si>
    <t>16423396</t>
  </si>
  <si>
    <t>кофта женская летняя</t>
  </si>
  <si>
    <t>sinergetic</t>
  </si>
  <si>
    <t>платье нарядное детское</t>
  </si>
  <si>
    <t>чемодан s ручная кладь</t>
  </si>
  <si>
    <t>бейсболка для девочки</t>
  </si>
  <si>
    <t>пальто женское осеннее</t>
  </si>
  <si>
    <t>конвектор обогреватель</t>
  </si>
  <si>
    <t>клей пистолет</t>
  </si>
  <si>
    <t>мужские носки короткие</t>
  </si>
  <si>
    <t xml:space="preserve">платок </t>
  </si>
  <si>
    <t>ариель</t>
  </si>
  <si>
    <t>мятная сказка</t>
  </si>
  <si>
    <t>вешалки напольные</t>
  </si>
  <si>
    <t>bonavi</t>
  </si>
  <si>
    <t>салатница</t>
  </si>
  <si>
    <t>стекло на айфон 7</t>
  </si>
  <si>
    <t>кнайт 80</t>
  </si>
  <si>
    <t>корм</t>
  </si>
  <si>
    <t>рулетка строительная</t>
  </si>
  <si>
    <t xml:space="preserve">нашивки </t>
  </si>
  <si>
    <t xml:space="preserve">своя культура </t>
  </si>
  <si>
    <t>у</t>
  </si>
  <si>
    <t>домашние штаны женские одежда</t>
  </si>
  <si>
    <t>антивибрационные подставки</t>
  </si>
  <si>
    <t>голубь</t>
  </si>
  <si>
    <t>топ для девочек</t>
  </si>
  <si>
    <t>инструмент</t>
  </si>
  <si>
    <t>террариумистика</t>
  </si>
  <si>
    <t>мозаика для малышей</t>
  </si>
  <si>
    <t>сибирская клетчатка</t>
  </si>
  <si>
    <t>капитошка</t>
  </si>
  <si>
    <t>прихожая хранение вещей</t>
  </si>
  <si>
    <t>эсвицин от выпадения</t>
  </si>
  <si>
    <t>костюм для мальчика праздничный</t>
  </si>
  <si>
    <t>og buda</t>
  </si>
  <si>
    <t>корсет для спины ортопедия</t>
  </si>
  <si>
    <t xml:space="preserve">штаны широкие </t>
  </si>
  <si>
    <t>instreet обувь</t>
  </si>
  <si>
    <t>матрас детский</t>
  </si>
  <si>
    <t>always</t>
  </si>
  <si>
    <t>бутоньерка для жениха</t>
  </si>
  <si>
    <t>48526494</t>
  </si>
  <si>
    <t>пила электрическая</t>
  </si>
  <si>
    <t>шапочка для мелирования</t>
  </si>
  <si>
    <t>сумка хозяйственная на молнии</t>
  </si>
  <si>
    <t>магниевая соль</t>
  </si>
  <si>
    <t>лопатка для песочницы</t>
  </si>
  <si>
    <t>спиннер</t>
  </si>
  <si>
    <t>купальник бандо</t>
  </si>
  <si>
    <t>чайник для газовой плиты со свистком</t>
  </si>
  <si>
    <t>лестница алюминиевая</t>
  </si>
  <si>
    <t>эстетика</t>
  </si>
  <si>
    <t>drag s</t>
  </si>
  <si>
    <t>велоперчатки</t>
  </si>
  <si>
    <t>дозатор для зубной пасты</t>
  </si>
  <si>
    <t>бейблэйд</t>
  </si>
  <si>
    <t>шестерка воронов</t>
  </si>
  <si>
    <t>джинсы zarina</t>
  </si>
  <si>
    <t>коробки для хранения вещей</t>
  </si>
  <si>
    <t>дрель строительные инструменты</t>
  </si>
  <si>
    <t>двигатель для мотоблока</t>
  </si>
  <si>
    <t xml:space="preserve">футболка с принтом </t>
  </si>
  <si>
    <t>футболка zolla</t>
  </si>
  <si>
    <t>спиртовые дрожжи</t>
  </si>
  <si>
    <t>33310679</t>
  </si>
  <si>
    <t>жилет спасательный для лодки</t>
  </si>
  <si>
    <t>полка для ванной комнаты</t>
  </si>
  <si>
    <t>спортивный костюм женский больших размеров</t>
  </si>
  <si>
    <t>veet для депиляции</t>
  </si>
  <si>
    <t>скульптор для лица chicnie</t>
  </si>
  <si>
    <t>культиватор торнадо</t>
  </si>
  <si>
    <t>нарядные платье для девочки</t>
  </si>
  <si>
    <t>цепочка на талию</t>
  </si>
  <si>
    <t>атомайзер для духов</t>
  </si>
  <si>
    <t>80941297</t>
  </si>
  <si>
    <t>матрас 120х200</t>
  </si>
  <si>
    <t>педикюрное кресло кушетка</t>
  </si>
  <si>
    <t>сетка для волос для пучка</t>
  </si>
  <si>
    <t>шорты kappa</t>
  </si>
  <si>
    <t>палмолив гель для душа</t>
  </si>
  <si>
    <t>клематис рассада</t>
  </si>
  <si>
    <t>килоты штаны</t>
  </si>
  <si>
    <t>безрукавка для девочки</t>
  </si>
  <si>
    <t>гель для стирки белья ласка</t>
  </si>
  <si>
    <t>игрушка детская</t>
  </si>
  <si>
    <t>love republic джинсы</t>
  </si>
  <si>
    <t>жидкость для снятия лака без ацетона</t>
  </si>
  <si>
    <t>огэ русский язык 2022</t>
  </si>
  <si>
    <t>втирка</t>
  </si>
  <si>
    <t>72833781</t>
  </si>
  <si>
    <t>топы на лето</t>
  </si>
  <si>
    <t>платье с пышными рукавами</t>
  </si>
  <si>
    <t xml:space="preserve">пуговицы </t>
  </si>
  <si>
    <t>купальник больших размеров слитный</t>
  </si>
  <si>
    <t>повязка для умывания</t>
  </si>
  <si>
    <t>спрей от комаров детский</t>
  </si>
  <si>
    <t>платье белое нарядное</t>
  </si>
  <si>
    <t>эротика</t>
  </si>
  <si>
    <t>cartier</t>
  </si>
  <si>
    <t>подарочные боксы</t>
  </si>
  <si>
    <t>органайзер для канцелярии настольный</t>
  </si>
  <si>
    <t>молд силиконовый</t>
  </si>
  <si>
    <t>умывалка от прыщей</t>
  </si>
  <si>
    <t>lego marvel</t>
  </si>
  <si>
    <t>термошапка</t>
  </si>
  <si>
    <t>туфли детские</t>
  </si>
  <si>
    <t>18336487</t>
  </si>
  <si>
    <t>платье zolla для женщин на лето</t>
  </si>
  <si>
    <t>детский костюм с шортами</t>
  </si>
  <si>
    <t>компрессор автомобильный</t>
  </si>
  <si>
    <t xml:space="preserve">свеча </t>
  </si>
  <si>
    <t>плетеная сумка через плечо</t>
  </si>
  <si>
    <t>бутылка для масла с дозатором</t>
  </si>
  <si>
    <t>кроссовки летние мужские</t>
  </si>
  <si>
    <t>комплекты нижнего белья женские</t>
  </si>
  <si>
    <t>следки женские капрон</t>
  </si>
  <si>
    <t>пожарная машина игрушки</t>
  </si>
  <si>
    <t>водосгон</t>
  </si>
  <si>
    <t>дренаж для цветов</t>
  </si>
  <si>
    <t>laneige</t>
  </si>
  <si>
    <t>английский для детей</t>
  </si>
  <si>
    <t>tecno pova 2</t>
  </si>
  <si>
    <t>духи эйвон</t>
  </si>
  <si>
    <t>средство для удаления кутикул</t>
  </si>
  <si>
    <t>сиф чистящий крем</t>
  </si>
  <si>
    <t>баня</t>
  </si>
  <si>
    <t>бежутерия</t>
  </si>
  <si>
    <t>преобразователь ржавчины для авто</t>
  </si>
  <si>
    <t>bmx спортивный товар</t>
  </si>
  <si>
    <t>13721165</t>
  </si>
  <si>
    <t>сумка шопер большая</t>
  </si>
  <si>
    <t>свч микроволновка</t>
  </si>
  <si>
    <t>77850127</t>
  </si>
  <si>
    <t xml:space="preserve">джинсы клеш </t>
  </si>
  <si>
    <t>туалетная бумага 12 рулонов</t>
  </si>
  <si>
    <t>поко x3 pro</t>
  </si>
  <si>
    <t xml:space="preserve">картины </t>
  </si>
  <si>
    <t>занавеска на магнитах</t>
  </si>
  <si>
    <t>футболка на одно плечо</t>
  </si>
  <si>
    <t>сумки женские из экокожи</t>
  </si>
  <si>
    <t>лонда</t>
  </si>
  <si>
    <t>временные татуировки для женщин</t>
  </si>
  <si>
    <t>корица</t>
  </si>
  <si>
    <t>перекись водорода для бассейна 10 л</t>
  </si>
  <si>
    <t>комод пеленальный</t>
  </si>
  <si>
    <t>самонадувающийся матрас</t>
  </si>
  <si>
    <t>realme c21y</t>
  </si>
  <si>
    <t>51705301</t>
  </si>
  <si>
    <t>мемология</t>
  </si>
  <si>
    <t>детская сумка</t>
  </si>
  <si>
    <t>женские духи</t>
  </si>
  <si>
    <t>оверсайз футболки</t>
  </si>
  <si>
    <t>тонирование волос estel</t>
  </si>
  <si>
    <t>purito</t>
  </si>
  <si>
    <t>спорт костюм женский</t>
  </si>
  <si>
    <t>йогуртница электрическая</t>
  </si>
  <si>
    <t xml:space="preserve">гриль </t>
  </si>
  <si>
    <t>букет невесты</t>
  </si>
  <si>
    <t>монстр трак</t>
  </si>
  <si>
    <t>обувь летняя</t>
  </si>
  <si>
    <t>автотовары аксессуары в салон и багажник</t>
  </si>
  <si>
    <t>экран для кондиционера</t>
  </si>
  <si>
    <t>чехол на samsung a51</t>
  </si>
  <si>
    <t>история россии</t>
  </si>
  <si>
    <t>купальник спортивный</t>
  </si>
  <si>
    <t xml:space="preserve">капсулы для стирки </t>
  </si>
  <si>
    <t>гарньер</t>
  </si>
  <si>
    <t>трусы женские больших размеров с высокой посадкой</t>
  </si>
  <si>
    <t>куртки</t>
  </si>
  <si>
    <t>qutex</t>
  </si>
  <si>
    <t xml:space="preserve">постеры </t>
  </si>
  <si>
    <t xml:space="preserve">свитер женский </t>
  </si>
  <si>
    <t>сумка для мальчика подростковая</t>
  </si>
  <si>
    <t>костюм с брюками палаццо</t>
  </si>
  <si>
    <t>черная тушь для ресниц</t>
  </si>
  <si>
    <t>барсетка через плечо</t>
  </si>
  <si>
    <t xml:space="preserve">толстовка на молнии </t>
  </si>
  <si>
    <t>подушечка для колец</t>
  </si>
  <si>
    <t>походный душ</t>
  </si>
  <si>
    <t>магний хелат</t>
  </si>
  <si>
    <t>детская смесь</t>
  </si>
  <si>
    <t>чехол samsung s20 fe</t>
  </si>
  <si>
    <t xml:space="preserve">пинцет </t>
  </si>
  <si>
    <t xml:space="preserve">кеды белые </t>
  </si>
  <si>
    <t>лиса</t>
  </si>
  <si>
    <t>тандыры и аксессуары к ним</t>
  </si>
  <si>
    <t>индукционные плиты</t>
  </si>
  <si>
    <t>подставка под ложку</t>
  </si>
  <si>
    <t>mousa 9</t>
  </si>
  <si>
    <t>тени для бровей коричневые</t>
  </si>
  <si>
    <t xml:space="preserve">антистресс </t>
  </si>
  <si>
    <t>масло гидрофильное для лица</t>
  </si>
  <si>
    <t>подушки для беременных</t>
  </si>
  <si>
    <t>перлит для растений</t>
  </si>
  <si>
    <t>шлем для мотоцикла</t>
  </si>
  <si>
    <t>подушка для автомобиля</t>
  </si>
  <si>
    <t>телефон xiaomi redmi</t>
  </si>
  <si>
    <t>трико женское</t>
  </si>
  <si>
    <t>шампунь олин</t>
  </si>
  <si>
    <t>барбекю гриль для дачи</t>
  </si>
  <si>
    <t>алфавит</t>
  </si>
  <si>
    <t>toplash для ресниц</t>
  </si>
  <si>
    <t>выключатель одноклавишный</t>
  </si>
  <si>
    <t>pampers 4</t>
  </si>
  <si>
    <t>чехол книжка</t>
  </si>
  <si>
    <t>шорты женские трикотажные</t>
  </si>
  <si>
    <t xml:space="preserve">футболки твое </t>
  </si>
  <si>
    <t>фиолетовая футболка</t>
  </si>
  <si>
    <t>sarma</t>
  </si>
  <si>
    <t>крем для волос несмываемый</t>
  </si>
  <si>
    <t>гель для волос сильной фиксации</t>
  </si>
  <si>
    <t>бары, фонтаны, камины</t>
  </si>
  <si>
    <t>шорты для купания женские</t>
  </si>
  <si>
    <t xml:space="preserve">обложка для паспорта </t>
  </si>
  <si>
    <t>expigment 4%</t>
  </si>
  <si>
    <t>пепельница для дома бездымная</t>
  </si>
  <si>
    <t>табекс</t>
  </si>
  <si>
    <t>сарафан с открытой спиной</t>
  </si>
  <si>
    <t>кепка ny</t>
  </si>
  <si>
    <t>мужская футболка для спорта</t>
  </si>
  <si>
    <t>автомобильные чехлы</t>
  </si>
  <si>
    <t>aravia пилинг</t>
  </si>
  <si>
    <t>кофты свитер джемпер женский</t>
  </si>
  <si>
    <t>кошка</t>
  </si>
  <si>
    <t>нано пятки средство</t>
  </si>
  <si>
    <t>63552476</t>
  </si>
  <si>
    <t>терка для овощей ручная</t>
  </si>
  <si>
    <t>чехол для смартфона</t>
  </si>
  <si>
    <t>телевизор lg</t>
  </si>
  <si>
    <t>торнадор</t>
  </si>
  <si>
    <t>контуринг для лица</t>
  </si>
  <si>
    <t>vernel</t>
  </si>
  <si>
    <t>механическая клавиатура</t>
  </si>
  <si>
    <t>mi band 4</t>
  </si>
  <si>
    <t>пузырьковая маска для лица</t>
  </si>
  <si>
    <t>уголь кокосовый для самогона</t>
  </si>
  <si>
    <t>кресло качалка для дачи</t>
  </si>
  <si>
    <t>пикник</t>
  </si>
  <si>
    <t>спец одежда мужская</t>
  </si>
  <si>
    <t>джинсы палаццо</t>
  </si>
  <si>
    <t>козырек для купания</t>
  </si>
  <si>
    <t>28713513</t>
  </si>
  <si>
    <t>кресло складное</t>
  </si>
  <si>
    <t>сарафан длинный</t>
  </si>
  <si>
    <t>гинкго билоба</t>
  </si>
  <si>
    <t xml:space="preserve">носки найк </t>
  </si>
  <si>
    <t>наполнитель силикагель для кошек</t>
  </si>
  <si>
    <t>бытовая техника</t>
  </si>
  <si>
    <t>цветная база под гель лак</t>
  </si>
  <si>
    <t>напальчники</t>
  </si>
  <si>
    <t>зубная паста rocs</t>
  </si>
  <si>
    <t>erborian cc-крем</t>
  </si>
  <si>
    <t>умывальник дачный с подогревом воды</t>
  </si>
  <si>
    <t>корейский шампунь</t>
  </si>
  <si>
    <t>набор детской косметики подарочный</t>
  </si>
  <si>
    <t>коврик для кухни на пол</t>
  </si>
  <si>
    <t>кроссовки детские мальчику обувь</t>
  </si>
  <si>
    <t>обложка на зачетную книжку</t>
  </si>
  <si>
    <t>кольцо эды йылдыз</t>
  </si>
  <si>
    <t>коврик детский складной</t>
  </si>
  <si>
    <t>жидкость</t>
  </si>
  <si>
    <t>81512231</t>
  </si>
  <si>
    <t>кофеварки</t>
  </si>
  <si>
    <t>зеркало в прихожую</t>
  </si>
  <si>
    <t xml:space="preserve">очки солнечные женские </t>
  </si>
  <si>
    <t xml:space="preserve">платья на выпускной </t>
  </si>
  <si>
    <t>набор для наращивания ресниц</t>
  </si>
  <si>
    <t>грасс хозяйственный товар</t>
  </si>
  <si>
    <t>краска для волос syoss</t>
  </si>
  <si>
    <t>раствор для контактных линз</t>
  </si>
  <si>
    <t>чарон плюс</t>
  </si>
  <si>
    <t>чехол на realme 8</t>
  </si>
  <si>
    <t>26876057</t>
  </si>
  <si>
    <t>adidas кроссовки женские новинки</t>
  </si>
  <si>
    <t>футболка белая на мальчика</t>
  </si>
  <si>
    <t>сумка тележка на колесиках</t>
  </si>
  <si>
    <t>скинорен</t>
  </si>
  <si>
    <t>пряжа детская</t>
  </si>
  <si>
    <t>уличные шторы</t>
  </si>
  <si>
    <t>штора блэк аут</t>
  </si>
  <si>
    <t>худи мужской с капюшоном оверсайз</t>
  </si>
  <si>
    <t>набор бокалов</t>
  </si>
  <si>
    <t>для рукоделия</t>
  </si>
  <si>
    <t>космос</t>
  </si>
  <si>
    <t>кружки с двойными стенками</t>
  </si>
  <si>
    <t>huggy wuggy</t>
  </si>
  <si>
    <t>печенье продукты</t>
  </si>
  <si>
    <t>юбка мини с завышенной талией</t>
  </si>
  <si>
    <t>костюм для рыбалки</t>
  </si>
  <si>
    <t>pod для курения</t>
  </si>
  <si>
    <t>канцелярский набор</t>
  </si>
  <si>
    <t>в</t>
  </si>
  <si>
    <t>кофта женская оверсайз одежда</t>
  </si>
  <si>
    <t xml:space="preserve">шатер </t>
  </si>
  <si>
    <t>ив роше духи</t>
  </si>
  <si>
    <t xml:space="preserve">чехол для наушников </t>
  </si>
  <si>
    <t>поворотный столик для торта</t>
  </si>
  <si>
    <t>ершик для унитаза напольный</t>
  </si>
  <si>
    <t>внешний жесткий диск 1 тб</t>
  </si>
  <si>
    <t>одежда для полных женщин</t>
  </si>
  <si>
    <t>детский стульчик</t>
  </si>
  <si>
    <t>мияги и эндшпиль</t>
  </si>
  <si>
    <t>conte бюстгальтер</t>
  </si>
  <si>
    <t>пропеллер от прыщей</t>
  </si>
  <si>
    <t>стоник</t>
  </si>
  <si>
    <t>тонирование волос</t>
  </si>
  <si>
    <t>ролевые костюмы</t>
  </si>
  <si>
    <t>ткань оксфорд 600d</t>
  </si>
  <si>
    <t>asics tiger</t>
  </si>
  <si>
    <t>соски</t>
  </si>
  <si>
    <t>мяч для фитнеса</t>
  </si>
  <si>
    <t>бюстгальтер без косточек хлопковый</t>
  </si>
  <si>
    <t>магнит для ножей</t>
  </si>
  <si>
    <t>таблетки для стирки</t>
  </si>
  <si>
    <t>платье повседневный</t>
  </si>
  <si>
    <t xml:space="preserve">рубашка женская летняя </t>
  </si>
  <si>
    <t>летняя одежда для женщин из белоруссии</t>
  </si>
  <si>
    <t>kapous бальзам</t>
  </si>
  <si>
    <t>джинсы летние</t>
  </si>
  <si>
    <t>острый соус</t>
  </si>
  <si>
    <t xml:space="preserve">пеленки </t>
  </si>
  <si>
    <t xml:space="preserve">сыворотка </t>
  </si>
  <si>
    <t>аниме фигура</t>
  </si>
  <si>
    <t>костюм медицинский для женщин</t>
  </si>
  <si>
    <t>хаги ваги 100 см</t>
  </si>
  <si>
    <t>платье летнее офисное</t>
  </si>
  <si>
    <t>казеиновый протеин</t>
  </si>
  <si>
    <t>лягушка мягкая</t>
  </si>
  <si>
    <t>стул мягкий</t>
  </si>
  <si>
    <t>бритвы</t>
  </si>
  <si>
    <t>поло женская майка</t>
  </si>
  <si>
    <t>рассада</t>
  </si>
  <si>
    <t>аегис буст</t>
  </si>
  <si>
    <t>самоклеющаяся бумага</t>
  </si>
  <si>
    <t>64908104</t>
  </si>
  <si>
    <t>черные</t>
  </si>
  <si>
    <t>лежанка для животных</t>
  </si>
  <si>
    <t>пьер карден</t>
  </si>
  <si>
    <t>джинсовое платье большие размеры</t>
  </si>
  <si>
    <t>батут надувной</t>
  </si>
  <si>
    <t>костюм детский весна</t>
  </si>
  <si>
    <t>триммер для сада</t>
  </si>
  <si>
    <t>худи с аниме</t>
  </si>
  <si>
    <t>блюдо</t>
  </si>
  <si>
    <t>бальзамический уксус</t>
  </si>
  <si>
    <t>освежитель для дома</t>
  </si>
  <si>
    <t>pupa косметика</t>
  </si>
  <si>
    <t>мебель садовая</t>
  </si>
  <si>
    <t>купальник пушап</t>
  </si>
  <si>
    <t>полупальто женское</t>
  </si>
  <si>
    <t>медальница держатель для медали</t>
  </si>
  <si>
    <t>ёршик для унитаза</t>
  </si>
  <si>
    <t>nintendo switch консоль</t>
  </si>
  <si>
    <t xml:space="preserve">пижама детская </t>
  </si>
  <si>
    <t>плед 180х200</t>
  </si>
  <si>
    <t>каниколон</t>
  </si>
  <si>
    <t>бронзатор для тела</t>
  </si>
  <si>
    <t>антифриз</t>
  </si>
  <si>
    <t>оранжевая футболка</t>
  </si>
  <si>
    <t>серые спортивки</t>
  </si>
  <si>
    <t>термометр электронный медицинский</t>
  </si>
  <si>
    <t>для посуды жидкость</t>
  </si>
  <si>
    <t xml:space="preserve">импровизация </t>
  </si>
  <si>
    <t>бруско миникан</t>
  </si>
  <si>
    <t>nevoks</t>
  </si>
  <si>
    <t xml:space="preserve">сумка женская через плечо </t>
  </si>
  <si>
    <t>кофта для мальчика</t>
  </si>
  <si>
    <t>материнская плата</t>
  </si>
  <si>
    <t>белая ручка</t>
  </si>
  <si>
    <t>plus size</t>
  </si>
  <si>
    <t>магнитная доска для рисования</t>
  </si>
  <si>
    <t>кормушка для цыплят</t>
  </si>
  <si>
    <t>cif</t>
  </si>
  <si>
    <t>тайная опора</t>
  </si>
  <si>
    <t>такарди</t>
  </si>
  <si>
    <t>свобода косметика</t>
  </si>
  <si>
    <t>для белой обуви</t>
  </si>
  <si>
    <t>sinsay для девочек</t>
  </si>
  <si>
    <t>пеппи длинный чулок книга</t>
  </si>
  <si>
    <t>idea</t>
  </si>
  <si>
    <t>pepe jeans london мужской</t>
  </si>
  <si>
    <t>wet n wild помада</t>
  </si>
  <si>
    <t>бюстгальтер для подростка</t>
  </si>
  <si>
    <t>футболка мужская найк</t>
  </si>
  <si>
    <t>мужские костюмы</t>
  </si>
  <si>
    <t>бойлер водонагреватель</t>
  </si>
  <si>
    <t>расчески для волос</t>
  </si>
  <si>
    <t>aravia крем</t>
  </si>
  <si>
    <t>нивея крем для лица</t>
  </si>
  <si>
    <t>dyson пылесос</t>
  </si>
  <si>
    <t>тапочки резиновые женские</t>
  </si>
  <si>
    <t xml:space="preserve">батарейки </t>
  </si>
  <si>
    <t>товары для дома кухня</t>
  </si>
  <si>
    <t>серьги пусеты</t>
  </si>
  <si>
    <t>бады для здоровья</t>
  </si>
  <si>
    <t>крем нивея</t>
  </si>
  <si>
    <t>reebok кроссовки мужские обувь</t>
  </si>
  <si>
    <t>modus fashion</t>
  </si>
  <si>
    <t>кошелек женский кожаный</t>
  </si>
  <si>
    <t xml:space="preserve">ремень мужской </t>
  </si>
  <si>
    <t>разделитель для ящиков и полок</t>
  </si>
  <si>
    <t xml:space="preserve">мочалка </t>
  </si>
  <si>
    <t>женская футболка для офиса</t>
  </si>
  <si>
    <t>коврик для фитнеса спортивный</t>
  </si>
  <si>
    <t>комод для детей</t>
  </si>
  <si>
    <t>18650</t>
  </si>
  <si>
    <t>мяч для художественной гимнастики</t>
  </si>
  <si>
    <t>samsung a52</t>
  </si>
  <si>
    <t>полукомбинезон</t>
  </si>
  <si>
    <t>расходные материалы</t>
  </si>
  <si>
    <t>шапка для новорожденных осень</t>
  </si>
  <si>
    <t>поисковые магниты</t>
  </si>
  <si>
    <t>леврана сыворотка</t>
  </si>
  <si>
    <t>38108552</t>
  </si>
  <si>
    <t>шотры женские</t>
  </si>
  <si>
    <t>olso brand</t>
  </si>
  <si>
    <t>футбольные перчатки</t>
  </si>
  <si>
    <t>толстовка на замке</t>
  </si>
  <si>
    <t>книги на английском языке</t>
  </si>
  <si>
    <t>ангиофарм</t>
  </si>
  <si>
    <t>лонгслив мужские</t>
  </si>
  <si>
    <t>чехол на redmi 9c</t>
  </si>
  <si>
    <t>штаны для спорта</t>
  </si>
  <si>
    <t>гольфы белые для девочек</t>
  </si>
  <si>
    <t>накладные волосы на заколках</t>
  </si>
  <si>
    <t>одежда больших размеров для женщин брюки 5</t>
  </si>
  <si>
    <t>составы для ламинирования ресниц</t>
  </si>
  <si>
    <t>карандаш для глаз коричневый</t>
  </si>
  <si>
    <t>collins</t>
  </si>
  <si>
    <t>яой</t>
  </si>
  <si>
    <t>доставка товара</t>
  </si>
  <si>
    <t>пила садовая</t>
  </si>
  <si>
    <t>кофе растворимый jacobs</t>
  </si>
  <si>
    <t>кофта на молнии для подростка</t>
  </si>
  <si>
    <t>пакеты wildberries</t>
  </si>
  <si>
    <t>средство для мытья пола</t>
  </si>
  <si>
    <t>елка искусственная</t>
  </si>
  <si>
    <t>женский сарафан</t>
  </si>
  <si>
    <t>monge</t>
  </si>
  <si>
    <t>суперфосфат</t>
  </si>
  <si>
    <t xml:space="preserve">наручники </t>
  </si>
  <si>
    <t>маски для ухода за лицом</t>
  </si>
  <si>
    <t xml:space="preserve">кошелёк женский </t>
  </si>
  <si>
    <t>пион</t>
  </si>
  <si>
    <t>трос буксировочный</t>
  </si>
  <si>
    <t>семена конопли</t>
  </si>
  <si>
    <t>топ лак наклейки</t>
  </si>
  <si>
    <t>средство для посуды</t>
  </si>
  <si>
    <t>носки мужские спортивные</t>
  </si>
  <si>
    <t>шашлычный набор</t>
  </si>
  <si>
    <t>духовой шкаф для кухни</t>
  </si>
  <si>
    <t>набор инструментов игрушечный</t>
  </si>
  <si>
    <t>столик прикроватный</t>
  </si>
  <si>
    <t>депиляция воском</t>
  </si>
  <si>
    <t>пляжный зонт от солнца с наклоном</t>
  </si>
  <si>
    <t>pop it</t>
  </si>
  <si>
    <t>детская кепка</t>
  </si>
  <si>
    <t>призервативы</t>
  </si>
  <si>
    <t>леденец для кота</t>
  </si>
  <si>
    <t xml:space="preserve">adidas кроссовки </t>
  </si>
  <si>
    <t xml:space="preserve">карниз </t>
  </si>
  <si>
    <t>пляжная рубашка мужская</t>
  </si>
  <si>
    <t xml:space="preserve">лампа настольная </t>
  </si>
  <si>
    <t>файлы</t>
  </si>
  <si>
    <t>подгузники 4 размер</t>
  </si>
  <si>
    <t>grandorf</t>
  </si>
  <si>
    <t>76286003</t>
  </si>
  <si>
    <t>redmi 9a xiaomi чехол</t>
  </si>
  <si>
    <t>сандалии для мальчиков летние</t>
  </si>
  <si>
    <t>формы для выпечки</t>
  </si>
  <si>
    <t>брошь булавка женская</t>
  </si>
  <si>
    <t>жаровня</t>
  </si>
  <si>
    <t>толстовка на молнии с капюшоном</t>
  </si>
  <si>
    <t>36465205</t>
  </si>
  <si>
    <t>нитриловые перчатки s</t>
  </si>
  <si>
    <t>смарт диски для педикюра</t>
  </si>
  <si>
    <t>гель для моделирования ногтей</t>
  </si>
  <si>
    <t>хлеб</t>
  </si>
  <si>
    <t>zarina женская одежда</t>
  </si>
  <si>
    <t>навигатор автомобильный</t>
  </si>
  <si>
    <t>флейта</t>
  </si>
  <si>
    <t>для хранения вещей</t>
  </si>
  <si>
    <t>500 злобных карт</t>
  </si>
  <si>
    <t xml:space="preserve">подарки </t>
  </si>
  <si>
    <t>платье женское офисное</t>
  </si>
  <si>
    <t>мопед альфа</t>
  </si>
  <si>
    <t>амвей home</t>
  </si>
  <si>
    <t>полупальцы для гимнастики</t>
  </si>
  <si>
    <t>бомбер для девочки</t>
  </si>
  <si>
    <t>юбка брюки женские</t>
  </si>
  <si>
    <t>vishi косметика</t>
  </si>
  <si>
    <t>наклейки на машину</t>
  </si>
  <si>
    <t>комбинезон женский спортивный</t>
  </si>
  <si>
    <t>масленка для масла с крышкой</t>
  </si>
  <si>
    <t>купальник бикини</t>
  </si>
  <si>
    <t>для бровей карандаш</t>
  </si>
  <si>
    <t>дезинфицирующее средство</t>
  </si>
  <si>
    <t>гирлянда лампочки</t>
  </si>
  <si>
    <t>чиносы мужские</t>
  </si>
  <si>
    <t>держатель для фена</t>
  </si>
  <si>
    <t>обои для стен спальни</t>
  </si>
  <si>
    <t>гель опция</t>
  </si>
  <si>
    <t>vclean spot</t>
  </si>
  <si>
    <t>манга токийский гуль</t>
  </si>
  <si>
    <t>ортез на голеностопный сустав</t>
  </si>
  <si>
    <t>смарт тв приставка</t>
  </si>
  <si>
    <t>чехол на xiaomi 11 lite</t>
  </si>
  <si>
    <t>широкие джинсы с высокой талией</t>
  </si>
  <si>
    <t>trendyol</t>
  </si>
  <si>
    <t>джоггеры джинсы мужские</t>
  </si>
  <si>
    <t>ирригатор для полости рта портативный</t>
  </si>
  <si>
    <t>костюм горка летний</t>
  </si>
  <si>
    <t>бюстгальтер milavitsa</t>
  </si>
  <si>
    <t>спиннинг с катушкой</t>
  </si>
  <si>
    <t>дрель шуруповерт</t>
  </si>
  <si>
    <t>платья для девочек подростков</t>
  </si>
  <si>
    <t>лента для подарков</t>
  </si>
  <si>
    <t>63720385</t>
  </si>
  <si>
    <t>фитоверм средство от насекомых вредителей, 4 мл</t>
  </si>
  <si>
    <t>зубной порошок</t>
  </si>
  <si>
    <t>iphone 13 pro чехол</t>
  </si>
  <si>
    <t xml:space="preserve">белые джинсы </t>
  </si>
  <si>
    <t>посуда для кухни тарелки наборы</t>
  </si>
  <si>
    <t>шрек</t>
  </si>
  <si>
    <t>35268599</t>
  </si>
  <si>
    <t>наркотик духи</t>
  </si>
  <si>
    <t>мимимишки</t>
  </si>
  <si>
    <t>слипы</t>
  </si>
  <si>
    <t>пижама для мальчика подростковая</t>
  </si>
  <si>
    <t>туалетная бумага papia</t>
  </si>
  <si>
    <t>барбекю</t>
  </si>
  <si>
    <t>кешью сырой 1 кг</t>
  </si>
  <si>
    <t>ромашка</t>
  </si>
  <si>
    <t xml:space="preserve">монитор </t>
  </si>
  <si>
    <t>мясная продукция</t>
  </si>
  <si>
    <t>велосипед подростковый 24 дюйма</t>
  </si>
  <si>
    <t>киперная лента</t>
  </si>
  <si>
    <t>контейнер для холодильника</t>
  </si>
  <si>
    <t>комбинезон женский джинсовый</t>
  </si>
  <si>
    <t>caprice женский</t>
  </si>
  <si>
    <t>митенки женские</t>
  </si>
  <si>
    <t>кларанс</t>
  </si>
  <si>
    <t>revlon для волос</t>
  </si>
  <si>
    <t>постельное белье на резинке</t>
  </si>
  <si>
    <t>пластиковые стаканы</t>
  </si>
  <si>
    <t>фалоиметатор</t>
  </si>
  <si>
    <t>удобрение для клубники</t>
  </si>
  <si>
    <t>шорты от натирания</t>
  </si>
  <si>
    <t>часы касио</t>
  </si>
  <si>
    <t>сапоги резиновые мужские</t>
  </si>
  <si>
    <t>туники для женщин</t>
  </si>
  <si>
    <t>чемодан s</t>
  </si>
  <si>
    <t>конструктор детский</t>
  </si>
  <si>
    <t>перчатки для фитнеса</t>
  </si>
  <si>
    <t xml:space="preserve">коляска прогулочная </t>
  </si>
  <si>
    <t xml:space="preserve">хагги вагги </t>
  </si>
  <si>
    <t>спрей виктория сикрет</t>
  </si>
  <si>
    <t>летняя сумка</t>
  </si>
  <si>
    <t>жидкие румяна</t>
  </si>
  <si>
    <t>misha тональный крем</t>
  </si>
  <si>
    <t>летний костюм с шортами</t>
  </si>
  <si>
    <t>противозачаточные таблетки</t>
  </si>
  <si>
    <t>50077992</t>
  </si>
  <si>
    <t>флорариумы</t>
  </si>
  <si>
    <t>брюки школьные на мальчика</t>
  </si>
  <si>
    <t xml:space="preserve">чехол на телефон </t>
  </si>
  <si>
    <t>джинсы клёш</t>
  </si>
  <si>
    <t>мантышница</t>
  </si>
  <si>
    <t>чехол для пульта телевизора</t>
  </si>
  <si>
    <t>ампулы для волос</t>
  </si>
  <si>
    <t>керамбит из металла</t>
  </si>
  <si>
    <t>крем от комаров</t>
  </si>
  <si>
    <t>футболка gap</t>
  </si>
  <si>
    <t>набор машинок</t>
  </si>
  <si>
    <t>ночник светильник</t>
  </si>
  <si>
    <t>удобрение для огорода</t>
  </si>
  <si>
    <t>вилки одноразовые</t>
  </si>
  <si>
    <t>magsafe</t>
  </si>
  <si>
    <t>юбка женская длинная</t>
  </si>
  <si>
    <t>картонный домик для детей</t>
  </si>
  <si>
    <t>бмв</t>
  </si>
  <si>
    <t>гартеры</t>
  </si>
  <si>
    <t>barinoff</t>
  </si>
  <si>
    <t>велосипедки белые</t>
  </si>
  <si>
    <t>форма для выпечки хлеба</t>
  </si>
  <si>
    <t>mustela солнцезащитный</t>
  </si>
  <si>
    <t>подушка аниме</t>
  </si>
  <si>
    <t>верх купальник</t>
  </si>
  <si>
    <t>антимоскитная сетка на магнитах</t>
  </si>
  <si>
    <t>маскотте</t>
  </si>
  <si>
    <t>ojji</t>
  </si>
  <si>
    <t>накидки на купальники</t>
  </si>
  <si>
    <t>видеокарта для компьютера</t>
  </si>
  <si>
    <t>столик для сервировки</t>
  </si>
  <si>
    <t>блок для йоги</t>
  </si>
  <si>
    <t>сапоги и унты</t>
  </si>
  <si>
    <t>дымогенератор для холодного копчения</t>
  </si>
  <si>
    <t>сумка женская через плечо летняя</t>
  </si>
  <si>
    <t>londa маска</t>
  </si>
  <si>
    <t>поликарбонат для теплиц</t>
  </si>
  <si>
    <t>лореаль шампунь</t>
  </si>
  <si>
    <t xml:space="preserve">кюлоты </t>
  </si>
  <si>
    <t>пижама для девочек</t>
  </si>
  <si>
    <t>insight</t>
  </si>
  <si>
    <t>smok novo 4</t>
  </si>
  <si>
    <t>кепи для мальчика</t>
  </si>
  <si>
    <t>квадроцикл для подростков</t>
  </si>
  <si>
    <t>betty barclay</t>
  </si>
  <si>
    <t>глицерин</t>
  </si>
  <si>
    <t>кондитерские украшения для торта</t>
  </si>
  <si>
    <t>lamel тени</t>
  </si>
  <si>
    <t>ветровка адидас</t>
  </si>
  <si>
    <t>плитка потолочная</t>
  </si>
  <si>
    <t>майка твое</t>
  </si>
  <si>
    <t>фруктовое пюре</t>
  </si>
  <si>
    <t>дипинс</t>
  </si>
  <si>
    <t>костет</t>
  </si>
  <si>
    <t>туфли летние</t>
  </si>
  <si>
    <t>глис кур</t>
  </si>
  <si>
    <t>туфли женские кожаные</t>
  </si>
  <si>
    <t>от черных точек на лице</t>
  </si>
  <si>
    <t>куртка детская для девочки</t>
  </si>
  <si>
    <t>куртки весенняя</t>
  </si>
  <si>
    <t>48397977</t>
  </si>
  <si>
    <t>honor x8</t>
  </si>
  <si>
    <t>джинсы светлые женские</t>
  </si>
  <si>
    <t>жилетка для девочки</t>
  </si>
  <si>
    <t>мужские футболки большие размеры простые</t>
  </si>
  <si>
    <t>мяч для собак</t>
  </si>
  <si>
    <t>малышарики</t>
  </si>
  <si>
    <t>samsung a12</t>
  </si>
  <si>
    <t>стол маникюрный складной</t>
  </si>
  <si>
    <t>брюки пижамные женские</t>
  </si>
  <si>
    <t>юбка шорты джинсовая женская</t>
  </si>
  <si>
    <t>yupi</t>
  </si>
  <si>
    <t>наклодные ногти</t>
  </si>
  <si>
    <t>пижама для беременных</t>
  </si>
  <si>
    <t>кроссовки сетка</t>
  </si>
  <si>
    <t>арабские духи</t>
  </si>
  <si>
    <t>худи для мальчика</t>
  </si>
  <si>
    <t>штора в ванную</t>
  </si>
  <si>
    <t>бомбер женский весна</t>
  </si>
  <si>
    <t>летний костюм мужской</t>
  </si>
  <si>
    <t>н</t>
  </si>
  <si>
    <t>шорты женские трикотажные хлопок</t>
  </si>
  <si>
    <t>offspring трусики</t>
  </si>
  <si>
    <t>liqui moly</t>
  </si>
  <si>
    <t>флюид для лица</t>
  </si>
  <si>
    <t xml:space="preserve">женская обувь </t>
  </si>
  <si>
    <t>ziaja</t>
  </si>
  <si>
    <t>darling</t>
  </si>
  <si>
    <t>рассада цветов</t>
  </si>
  <si>
    <t>черные брюки женские</t>
  </si>
  <si>
    <t>бриджи домашние женские</t>
  </si>
  <si>
    <t>пуллер для собак</t>
  </si>
  <si>
    <t>окислитель estel</t>
  </si>
  <si>
    <t>босоножки детские для мальчика</t>
  </si>
  <si>
    <t>полотенце уголок для новорожденного</t>
  </si>
  <si>
    <t xml:space="preserve">подвески </t>
  </si>
  <si>
    <t>баскетбольный мяч 7</t>
  </si>
  <si>
    <t>чтение на лето</t>
  </si>
  <si>
    <t>кари обувь женская</t>
  </si>
  <si>
    <t>твое шорты жен</t>
  </si>
  <si>
    <t>пальто женское демисезонное стеганое</t>
  </si>
  <si>
    <t>кроссовки женские reebok</t>
  </si>
  <si>
    <t>крем после бритья</t>
  </si>
  <si>
    <t>mango юбка</t>
  </si>
  <si>
    <t>набор для слаймов</t>
  </si>
  <si>
    <t>кабель hdmi</t>
  </si>
  <si>
    <t>ленивые шнурки</t>
  </si>
  <si>
    <t>тофу</t>
  </si>
  <si>
    <t>rainbow high</t>
  </si>
  <si>
    <t>нитки для вязания хлопок</t>
  </si>
  <si>
    <t>пляжная обувь</t>
  </si>
  <si>
    <t>cera ve</t>
  </si>
  <si>
    <t>эмолиум</t>
  </si>
  <si>
    <t>ручки шариковые</t>
  </si>
  <si>
    <t xml:space="preserve">vans </t>
  </si>
  <si>
    <t>медный купорос</t>
  </si>
  <si>
    <t>колбаса</t>
  </si>
  <si>
    <t>парные кольца для пар</t>
  </si>
  <si>
    <t>водолазка без рукавов</t>
  </si>
  <si>
    <t>люминарк посуда</t>
  </si>
  <si>
    <t>нивея для мужчин</t>
  </si>
  <si>
    <t>samsung s22 телефон</t>
  </si>
  <si>
    <t>домик для грызунов</t>
  </si>
  <si>
    <t>защитная пленка на смартфон</t>
  </si>
  <si>
    <t>сетка затеняющая для теплиц</t>
  </si>
  <si>
    <t>miniso</t>
  </si>
  <si>
    <t>изолента</t>
  </si>
  <si>
    <t>футболка пивозавр твое</t>
  </si>
  <si>
    <t>сухой паек</t>
  </si>
  <si>
    <t>джинсовый костюм для девочки</t>
  </si>
  <si>
    <t>йога/пилатес</t>
  </si>
  <si>
    <t>колинс</t>
  </si>
  <si>
    <t>крючки для рыбалки</t>
  </si>
  <si>
    <t xml:space="preserve">котофей </t>
  </si>
  <si>
    <t>детский гель для стирки</t>
  </si>
  <si>
    <t>корнерсы</t>
  </si>
  <si>
    <t>алкогольная продукция</t>
  </si>
  <si>
    <t xml:space="preserve">чехол на 11 </t>
  </si>
  <si>
    <t>реалми 8i</t>
  </si>
  <si>
    <t>лестницы и высотные конструкции</t>
  </si>
  <si>
    <t>светящиеся в темноте</t>
  </si>
  <si>
    <t>кора для орхидей</t>
  </si>
  <si>
    <t>chupa chups косметика</t>
  </si>
  <si>
    <t>катрис</t>
  </si>
  <si>
    <t>раздельные купальники</t>
  </si>
  <si>
    <t>самогонный аппарат колонна</t>
  </si>
  <si>
    <t>сумка для путешествий</t>
  </si>
  <si>
    <t>комбинезон летний для девочки с шорты</t>
  </si>
  <si>
    <t>тапочки мужские резиновые</t>
  </si>
  <si>
    <t>подставка для книг и учебников</t>
  </si>
  <si>
    <t>выкройки одежды</t>
  </si>
  <si>
    <t>женские трусы хлопок</t>
  </si>
  <si>
    <t>двигатель</t>
  </si>
  <si>
    <t>плед евро</t>
  </si>
  <si>
    <t>аксессуары для телефона</t>
  </si>
  <si>
    <t>настольная лампа для школьника</t>
  </si>
  <si>
    <t>костюм медсестры</t>
  </si>
  <si>
    <t xml:space="preserve">игрушки для взрослых </t>
  </si>
  <si>
    <t>коробка для косметики</t>
  </si>
  <si>
    <t>праймер для ногтей</t>
  </si>
  <si>
    <t>брюки лапша клеш летний</t>
  </si>
  <si>
    <t>бумажные стаканчики</t>
  </si>
  <si>
    <t xml:space="preserve">тапочки мужские </t>
  </si>
  <si>
    <t>скритчеры дикие</t>
  </si>
  <si>
    <t>восковые мелки</t>
  </si>
  <si>
    <t>colambetta</t>
  </si>
  <si>
    <t>бейсболка с сеткой</t>
  </si>
  <si>
    <t>крышка для бассейна</t>
  </si>
  <si>
    <t>айфон 5</t>
  </si>
  <si>
    <t>ecco сандалии женские</t>
  </si>
  <si>
    <t>74419960</t>
  </si>
  <si>
    <t>contex презервативы</t>
  </si>
  <si>
    <t>мочалка для бани</t>
  </si>
  <si>
    <t>косметика для волос ollin</t>
  </si>
  <si>
    <t>кигуруми для взрослых</t>
  </si>
  <si>
    <t>adidas футболка</t>
  </si>
  <si>
    <t>флакон с распылителем</t>
  </si>
  <si>
    <t>грибы сушеные</t>
  </si>
  <si>
    <t xml:space="preserve">гель для ногтей </t>
  </si>
  <si>
    <t>рама для картины</t>
  </si>
  <si>
    <t>кари обувь</t>
  </si>
  <si>
    <t>купальники для подростка</t>
  </si>
  <si>
    <t>обложка на паспорт аниме</t>
  </si>
  <si>
    <t>наволочка 70х70 на молнии</t>
  </si>
  <si>
    <t>издательство аст</t>
  </si>
  <si>
    <t>etam</t>
  </si>
  <si>
    <t>котофей обувь для девочек</t>
  </si>
  <si>
    <t>аксессуары для кухни</t>
  </si>
  <si>
    <t>пышное платье</t>
  </si>
  <si>
    <t>аэрохоккей</t>
  </si>
  <si>
    <t>банка</t>
  </si>
  <si>
    <t>с тобой я дома</t>
  </si>
  <si>
    <t>пано на стену</t>
  </si>
  <si>
    <t>трекинговые ботинки мужские</t>
  </si>
  <si>
    <t>стакан с двойным стеклом</t>
  </si>
  <si>
    <t xml:space="preserve">hello kitty </t>
  </si>
  <si>
    <t>janssen cosmetics</t>
  </si>
  <si>
    <t>форма школьная для девочек платье</t>
  </si>
  <si>
    <t>костюм на выпускной</t>
  </si>
  <si>
    <t>плащ для девочки</t>
  </si>
  <si>
    <t>мифы древней греции</t>
  </si>
  <si>
    <t>конструктор для мальчиков</t>
  </si>
  <si>
    <t>пожарная машина</t>
  </si>
  <si>
    <t>сумка женская кросс- боди</t>
  </si>
  <si>
    <t>гольфы белые</t>
  </si>
  <si>
    <t>бейсболка детская для девочки</t>
  </si>
  <si>
    <t>перцовка баллончик</t>
  </si>
  <si>
    <t>64937739</t>
  </si>
  <si>
    <t>мозаика</t>
  </si>
  <si>
    <t>соленая карамель</t>
  </si>
  <si>
    <t>рубашки женские большие размеры</t>
  </si>
  <si>
    <t>62375207</t>
  </si>
  <si>
    <t>папки канцелярские</t>
  </si>
  <si>
    <t>fendi</t>
  </si>
  <si>
    <t>брючный костюм женский большие размеры</t>
  </si>
  <si>
    <t>детская площадка на дачу</t>
  </si>
  <si>
    <t>мама</t>
  </si>
  <si>
    <t>collistar</t>
  </si>
  <si>
    <t>строительный фен</t>
  </si>
  <si>
    <t>кепка бравл</t>
  </si>
  <si>
    <t>уход за волосами профессиональный</t>
  </si>
  <si>
    <t>оруэлл 1984 книга</t>
  </si>
  <si>
    <t>набор масок</t>
  </si>
  <si>
    <t>tous украшения</t>
  </si>
  <si>
    <t>коврики в прихожую</t>
  </si>
  <si>
    <t>мякиши</t>
  </si>
  <si>
    <t>ручка шариковая синяя</t>
  </si>
  <si>
    <t>луковицы тюльпанов на посадку</t>
  </si>
  <si>
    <t xml:space="preserve">брюки спортивные </t>
  </si>
  <si>
    <t>стеллажи деревянный</t>
  </si>
  <si>
    <t>набор контейнеров пищевых</t>
  </si>
  <si>
    <t>чехол на iphone xs</t>
  </si>
  <si>
    <t>secret key</t>
  </si>
  <si>
    <t>футболка с капюшоном женская</t>
  </si>
  <si>
    <t>полусапожки женские</t>
  </si>
  <si>
    <t>t.taccardi босоножки</t>
  </si>
  <si>
    <t>вязаный кардиган</t>
  </si>
  <si>
    <t>realme 8i чехол</t>
  </si>
  <si>
    <t xml:space="preserve">пляжная сумка </t>
  </si>
  <si>
    <t>синтезатор музыкальный</t>
  </si>
  <si>
    <t>тесьма</t>
  </si>
  <si>
    <t>пакеты подарочные</t>
  </si>
  <si>
    <t>бизикуб</t>
  </si>
  <si>
    <t>органайзер для холодильника</t>
  </si>
  <si>
    <t>твое брюки</t>
  </si>
  <si>
    <t>пододеяльник 1 5 спальный на молнии</t>
  </si>
  <si>
    <t>сушильная машина</t>
  </si>
  <si>
    <t>клетка для попугаев</t>
  </si>
  <si>
    <t>футболка женская твоё</t>
  </si>
  <si>
    <t>флаг украины</t>
  </si>
  <si>
    <t>сено</t>
  </si>
  <si>
    <t>тыквенное масло</t>
  </si>
  <si>
    <t>чехол на iphone</t>
  </si>
  <si>
    <t>71390633</t>
  </si>
  <si>
    <t>гигиенические помады</t>
  </si>
  <si>
    <t xml:space="preserve">дезодорант мужской </t>
  </si>
  <si>
    <t>расческа для животных</t>
  </si>
  <si>
    <t>юбка женская мини</t>
  </si>
  <si>
    <t>мыло банное</t>
  </si>
  <si>
    <t>мебель из искусственного ротанга</t>
  </si>
  <si>
    <t>неудобное прошлое</t>
  </si>
  <si>
    <t>аргановое масло для волос</t>
  </si>
  <si>
    <t>медицинская одежда для женщин костюмы</t>
  </si>
  <si>
    <t>платья вечерние женские легкие</t>
  </si>
  <si>
    <t>рюкзачок для девочки</t>
  </si>
  <si>
    <t>levrana spf</t>
  </si>
  <si>
    <t>летние мужские брюки</t>
  </si>
  <si>
    <t>пушкин</t>
  </si>
  <si>
    <t>значки геншин</t>
  </si>
  <si>
    <t>wow bb balm</t>
  </si>
  <si>
    <t>белые ночи</t>
  </si>
  <si>
    <t>газовая плита туристическая спортивный товар</t>
  </si>
  <si>
    <t>бразильянки трусы женские</t>
  </si>
  <si>
    <t>колготки 8 ден женские</t>
  </si>
  <si>
    <t>сумка мужская через плечо спортивная</t>
  </si>
  <si>
    <t>84958271</t>
  </si>
  <si>
    <t>жакет джинсовый для женщин</t>
  </si>
  <si>
    <t>коврик развивающий детский</t>
  </si>
  <si>
    <t>трафареты для рисования</t>
  </si>
  <si>
    <t>ремешок на часы mi band 4</t>
  </si>
  <si>
    <t>канекалон для волос детский</t>
  </si>
  <si>
    <t>каучуковая база для гель лака</t>
  </si>
  <si>
    <t>консилер fit me</t>
  </si>
  <si>
    <t>обманка пирсинг</t>
  </si>
  <si>
    <t>книги история</t>
  </si>
  <si>
    <t>пампасная трава</t>
  </si>
  <si>
    <t>асд фракция 2</t>
  </si>
  <si>
    <t>бежевые джинсы женские</t>
  </si>
  <si>
    <t>калиста одежда</t>
  </si>
  <si>
    <t>аирподсы</t>
  </si>
  <si>
    <t>декор для ногтей</t>
  </si>
  <si>
    <t>видеосвет</t>
  </si>
  <si>
    <t>легкие штаны женские</t>
  </si>
  <si>
    <t>бутылочка для кормления 0</t>
  </si>
  <si>
    <t>аппарат для сахарной ваты</t>
  </si>
  <si>
    <t>перлит</t>
  </si>
  <si>
    <t>светильник de city</t>
  </si>
  <si>
    <t>светильники потолочный de city</t>
  </si>
  <si>
    <t>водонепроницаемый чехол</t>
  </si>
  <si>
    <t>платья для девочек на лето</t>
  </si>
  <si>
    <t>кошелёк мужской</t>
  </si>
  <si>
    <t>метеостанция</t>
  </si>
  <si>
    <t>карандаш для губ miss tais</t>
  </si>
  <si>
    <t>цветы для рукоделия</t>
  </si>
  <si>
    <t>скребок для плиты</t>
  </si>
  <si>
    <t>формы для заливки</t>
  </si>
  <si>
    <t>choupette девочки</t>
  </si>
  <si>
    <t>бирки для рукоделия</t>
  </si>
  <si>
    <t>shaik</t>
  </si>
  <si>
    <t>airwick</t>
  </si>
  <si>
    <t>бумага для акварели</t>
  </si>
  <si>
    <t>айфон x</t>
  </si>
  <si>
    <t>флисовая кофта женская</t>
  </si>
  <si>
    <t>розовое платье женское</t>
  </si>
  <si>
    <t>магнитный держатель для ножей</t>
  </si>
  <si>
    <t>кожаная куртка женская летняя</t>
  </si>
  <si>
    <t>гравити фолз дневник 3</t>
  </si>
  <si>
    <t>кашпо уличное</t>
  </si>
  <si>
    <t>утюг для одежды</t>
  </si>
  <si>
    <t>перчатки садовые с покрытием</t>
  </si>
  <si>
    <t xml:space="preserve">юбка длинная </t>
  </si>
  <si>
    <t>симпл димпл.</t>
  </si>
  <si>
    <t>xiaomi pad 5</t>
  </si>
  <si>
    <t>винни пух и все все все</t>
  </si>
  <si>
    <t>sega</t>
  </si>
  <si>
    <t>детские коврики</t>
  </si>
  <si>
    <t>уточка лалафанфан одежда</t>
  </si>
  <si>
    <t>quicksilver</t>
  </si>
  <si>
    <t>usb флэш накопитель</t>
  </si>
  <si>
    <t>льняной пиджак</t>
  </si>
  <si>
    <t>женские тапочки</t>
  </si>
  <si>
    <t>набор трусов женских</t>
  </si>
  <si>
    <t xml:space="preserve">джинсовка женская </t>
  </si>
  <si>
    <t>grandorf для собак сухой</t>
  </si>
  <si>
    <t>веера</t>
  </si>
  <si>
    <t xml:space="preserve">джорданы </t>
  </si>
  <si>
    <t>наполнитель для кошек</t>
  </si>
  <si>
    <t>клей для накладных ногтей</t>
  </si>
  <si>
    <t>белый бюстгальтер</t>
  </si>
  <si>
    <t>зубная паста сплат</t>
  </si>
  <si>
    <t>дисней</t>
  </si>
  <si>
    <t>mizon</t>
  </si>
  <si>
    <t>purina pro plan</t>
  </si>
  <si>
    <t>джилет кассеты</t>
  </si>
  <si>
    <t>шорты женские пляжные</t>
  </si>
  <si>
    <t>укороченные</t>
  </si>
  <si>
    <t>бутербродница</t>
  </si>
  <si>
    <t>канекалон для волос косички</t>
  </si>
  <si>
    <t>пескоструйный пистолет</t>
  </si>
  <si>
    <t>vitacci обувь</t>
  </si>
  <si>
    <t>пистолет для монтажной пены</t>
  </si>
  <si>
    <t>tnl professional</t>
  </si>
  <si>
    <t>цепь мужская на шею</t>
  </si>
  <si>
    <t>оверсайз футболка мужская</t>
  </si>
  <si>
    <t>бисероплетение</t>
  </si>
  <si>
    <t>белосалик</t>
  </si>
  <si>
    <t>кисти для теней</t>
  </si>
  <si>
    <t>пляжный коврик 200х200</t>
  </si>
  <si>
    <t>велотренажер мини</t>
  </si>
  <si>
    <t>кукурузный наполнитель</t>
  </si>
  <si>
    <t>мото</t>
  </si>
  <si>
    <t xml:space="preserve">бассейн детский </t>
  </si>
  <si>
    <t>костюм шорты и футболка</t>
  </si>
  <si>
    <t>порошок детский</t>
  </si>
  <si>
    <t>бутцы</t>
  </si>
  <si>
    <t>53830519</t>
  </si>
  <si>
    <t>энчантималс</t>
  </si>
  <si>
    <t>ободок для волос</t>
  </si>
  <si>
    <t>вьетнамки мужские</t>
  </si>
  <si>
    <t>семена салата</t>
  </si>
  <si>
    <t>миноксидил 15%</t>
  </si>
  <si>
    <t>платье женское длинное</t>
  </si>
  <si>
    <t>ночник звездное небо</t>
  </si>
  <si>
    <t>электромотоцикл детский</t>
  </si>
  <si>
    <t>папка для семейных документов</t>
  </si>
  <si>
    <t>миндальное молоко</t>
  </si>
  <si>
    <t>likato 17в1</t>
  </si>
  <si>
    <t>likato сыворотка</t>
  </si>
  <si>
    <t>redmi note 11</t>
  </si>
  <si>
    <t>средство для загара на солнце</t>
  </si>
  <si>
    <t>блестки для лица</t>
  </si>
  <si>
    <t>бритвенный станок для мужчин</t>
  </si>
  <si>
    <t>фен дайсон стайлер</t>
  </si>
  <si>
    <t>salamander</t>
  </si>
  <si>
    <t>ручки для сумки</t>
  </si>
  <si>
    <t>скребок для языка</t>
  </si>
  <si>
    <t>украшение для торта съедобные</t>
  </si>
  <si>
    <t>сумка michael kors</t>
  </si>
  <si>
    <t>джинсовые юбки</t>
  </si>
  <si>
    <t>леска для тримера</t>
  </si>
  <si>
    <t>подложка для торта</t>
  </si>
  <si>
    <t>alba</t>
  </si>
  <si>
    <t>эпл вотч se</t>
  </si>
  <si>
    <t>55488660</t>
  </si>
  <si>
    <t>geneticlab</t>
  </si>
  <si>
    <t>пуанты для балета</t>
  </si>
  <si>
    <t>грамоты школьные</t>
  </si>
  <si>
    <t>скриптонит</t>
  </si>
  <si>
    <t>thomas munz обувь</t>
  </si>
  <si>
    <t>nike кроссовки мужские air max 90</t>
  </si>
  <si>
    <t>белая джинсовая куртка</t>
  </si>
  <si>
    <t>opti men</t>
  </si>
  <si>
    <t>парик женский</t>
  </si>
  <si>
    <t>поддон для обуви</t>
  </si>
  <si>
    <t>защитное стекло на samsung a51</t>
  </si>
  <si>
    <t>пилинг для тела</t>
  </si>
  <si>
    <t>чашки</t>
  </si>
  <si>
    <t>костюм летний для девочки 134</t>
  </si>
  <si>
    <t>топ женский спортивная одежда</t>
  </si>
  <si>
    <t xml:space="preserve">сумка хозяйственная </t>
  </si>
  <si>
    <t>термонаклейки на одежду детские</t>
  </si>
  <si>
    <t>подушка для кормления новорожденных</t>
  </si>
  <si>
    <t>молочник</t>
  </si>
  <si>
    <t>подставка детская</t>
  </si>
  <si>
    <t>приглашение на свадьбу</t>
  </si>
  <si>
    <t>игрушка для кошек</t>
  </si>
  <si>
    <t>casio g-shock</t>
  </si>
  <si>
    <t>лонгслив с вырезом</t>
  </si>
  <si>
    <t>для жидкого мыла</t>
  </si>
  <si>
    <t>инструмент для чистки лица и пор</t>
  </si>
  <si>
    <t>кушон venzen</t>
  </si>
  <si>
    <t>детская подушка</t>
  </si>
  <si>
    <t>страдивариус</t>
  </si>
  <si>
    <t>ботинки рабочие мужские</t>
  </si>
  <si>
    <t>вольтметр</t>
  </si>
  <si>
    <t>nike кроссовки мужские</t>
  </si>
  <si>
    <t>гель для подмывания младенцев</t>
  </si>
  <si>
    <t>панама мужская летняя хлопок</t>
  </si>
  <si>
    <t>легкая куртка женская</t>
  </si>
  <si>
    <t>босоножки черные</t>
  </si>
  <si>
    <t>кожаная рубашка женская</t>
  </si>
  <si>
    <t>топ с юбкой</t>
  </si>
  <si>
    <t>шампунь estel 1000 мл</t>
  </si>
  <si>
    <t>корм сухой для кошек</t>
  </si>
  <si>
    <t>фен для волос с насадками</t>
  </si>
  <si>
    <t>28484384</t>
  </si>
  <si>
    <t>банное полотенце</t>
  </si>
  <si>
    <t>кроссовки комфорт</t>
  </si>
  <si>
    <t>чешский бисер</t>
  </si>
  <si>
    <t>сумка на колесах с выдвижной</t>
  </si>
  <si>
    <t>силиконовая смазка</t>
  </si>
  <si>
    <t>доширак лапша быстрого приготовления</t>
  </si>
  <si>
    <t>лента для рукоделия</t>
  </si>
  <si>
    <t>adidas женская одежда</t>
  </si>
  <si>
    <t>творожный сыр для крема</t>
  </si>
  <si>
    <t>костюм на выпускной женский</t>
  </si>
  <si>
    <t>тюльпаны</t>
  </si>
  <si>
    <t>лопата fiskars</t>
  </si>
  <si>
    <t>шорты пума</t>
  </si>
  <si>
    <t xml:space="preserve">база </t>
  </si>
  <si>
    <t>игровая мышь</t>
  </si>
  <si>
    <t>куркумин</t>
  </si>
  <si>
    <t>бетономешалка профессиональная</t>
  </si>
  <si>
    <t>беспроводные наушники для телефона</t>
  </si>
  <si>
    <t>мусс для объема волос</t>
  </si>
  <si>
    <t>guarchibao</t>
  </si>
  <si>
    <t>нарядное платье детское</t>
  </si>
  <si>
    <t>сиропы для кофе</t>
  </si>
  <si>
    <t>худи nike</t>
  </si>
  <si>
    <t>накидка пляжная длинная</t>
  </si>
  <si>
    <t>18260140</t>
  </si>
  <si>
    <t>морковный крем</t>
  </si>
  <si>
    <t>одноразовые накладки на унитаз</t>
  </si>
  <si>
    <t>рации набор</t>
  </si>
  <si>
    <t>удочка детская для рыбалки</t>
  </si>
  <si>
    <t>рубашка женская в клетку теплая</t>
  </si>
  <si>
    <t>чехол redmi note 8 pro</t>
  </si>
  <si>
    <t>подвеска на леске</t>
  </si>
  <si>
    <t>велосипеды детские подростковые</t>
  </si>
  <si>
    <t>вернель</t>
  </si>
  <si>
    <t>гардекс</t>
  </si>
  <si>
    <t>фуражка пограничника</t>
  </si>
  <si>
    <t>befree куртка</t>
  </si>
  <si>
    <t>шпага</t>
  </si>
  <si>
    <t>топ женский короткий</t>
  </si>
  <si>
    <t>летний пиджак из хлопка</t>
  </si>
  <si>
    <t>конфеты для женщин</t>
  </si>
  <si>
    <t>летний спортивный костюм женский</t>
  </si>
  <si>
    <t>чехол redmi 9</t>
  </si>
  <si>
    <t>глюкофон</t>
  </si>
  <si>
    <t>дезодорант женский адидас</t>
  </si>
  <si>
    <t>michael kors сумка</t>
  </si>
  <si>
    <t>hoka</t>
  </si>
  <si>
    <t>текстовыделители набор</t>
  </si>
  <si>
    <t>кардиган короткий</t>
  </si>
  <si>
    <t>15968099</t>
  </si>
  <si>
    <t>плафон для светильника</t>
  </si>
  <si>
    <t>джинсы черные мужские</t>
  </si>
  <si>
    <t>наволочки 70х70</t>
  </si>
  <si>
    <t>рассрочка 0-0-24</t>
  </si>
  <si>
    <t>массажер электрический</t>
  </si>
  <si>
    <t>итальянская женская обувь</t>
  </si>
  <si>
    <t>футболка розовая</t>
  </si>
  <si>
    <t>костюмы летние женские с бриджами</t>
  </si>
  <si>
    <t>nelva</t>
  </si>
  <si>
    <t xml:space="preserve">мужские трусы </t>
  </si>
  <si>
    <t>автомобильный держатель для телефона</t>
  </si>
  <si>
    <t>редми 9</t>
  </si>
  <si>
    <t>st.moriz автозагар</t>
  </si>
  <si>
    <t>too cool for school</t>
  </si>
  <si>
    <t>наклейка на машину</t>
  </si>
  <si>
    <t>свадебная бижутерия</t>
  </si>
  <si>
    <t>ультразвуковая мойка</t>
  </si>
  <si>
    <t>лего фигурки</t>
  </si>
  <si>
    <t>когтеточки</t>
  </si>
  <si>
    <t>аметист</t>
  </si>
  <si>
    <t>для плавания</t>
  </si>
  <si>
    <t>шампунь для мужчин</t>
  </si>
  <si>
    <t>дезодорант garnier</t>
  </si>
  <si>
    <t>рожок для обуви</t>
  </si>
  <si>
    <t>джинсы манго для женщин</t>
  </si>
  <si>
    <t>рыбалка приманки и прикормки</t>
  </si>
  <si>
    <t>мягкая игрушка собака</t>
  </si>
  <si>
    <t>отменить заказ</t>
  </si>
  <si>
    <t>пистолет игрушечный</t>
  </si>
  <si>
    <t>пищевая пленка хозяйственные товары</t>
  </si>
  <si>
    <t>накидка на пляж</t>
  </si>
  <si>
    <t>realme 9 pro plus</t>
  </si>
  <si>
    <t>диор косметика</t>
  </si>
  <si>
    <t xml:space="preserve">макароны </t>
  </si>
  <si>
    <t>мужские плавки для купания</t>
  </si>
  <si>
    <t>набор в роддом</t>
  </si>
  <si>
    <t>кожаный рюкзак</t>
  </si>
  <si>
    <t>протекторы для карт</t>
  </si>
  <si>
    <t>bosa nova</t>
  </si>
  <si>
    <t>наполнитель древесный</t>
  </si>
  <si>
    <t>скрепки канцелярские</t>
  </si>
  <si>
    <t>паутинка для волос</t>
  </si>
  <si>
    <t>тальк присыпка</t>
  </si>
  <si>
    <t>керамзит</t>
  </si>
  <si>
    <t>краска для джинс</t>
  </si>
  <si>
    <t>63815364</t>
  </si>
  <si>
    <t>перец черный горошек</t>
  </si>
  <si>
    <t>футболка дрейн</t>
  </si>
  <si>
    <t>шторы в спальню</t>
  </si>
  <si>
    <t>сумки для девочек</t>
  </si>
  <si>
    <t>кинезио тейп лента</t>
  </si>
  <si>
    <t>игра</t>
  </si>
  <si>
    <t>электронка</t>
  </si>
  <si>
    <t>триммер садовый для травы</t>
  </si>
  <si>
    <t>кеды lacoste</t>
  </si>
  <si>
    <t>творожный сыр для торта</t>
  </si>
  <si>
    <t>босоножки с закрытым носом</t>
  </si>
  <si>
    <t>мантоварка алюминиевая</t>
  </si>
  <si>
    <t>штаны для подростка</t>
  </si>
  <si>
    <t>elm 327</t>
  </si>
  <si>
    <t>приключения электроника</t>
  </si>
  <si>
    <t>слюнявчик для кормления</t>
  </si>
  <si>
    <t>12 в 1</t>
  </si>
  <si>
    <t>полотенце для ног</t>
  </si>
  <si>
    <t>топ с завязками на животе</t>
  </si>
  <si>
    <t>шторка на магнитах</t>
  </si>
  <si>
    <t>bite</t>
  </si>
  <si>
    <t>блакнот</t>
  </si>
  <si>
    <t>смеситель для ванной с длинным изливом</t>
  </si>
  <si>
    <t>победа</t>
  </si>
  <si>
    <t>чулки белые</t>
  </si>
  <si>
    <t>fit me консилер</t>
  </si>
  <si>
    <t>bref</t>
  </si>
  <si>
    <t>бейсболки кепки мужские</t>
  </si>
  <si>
    <t>чай зеленый</t>
  </si>
  <si>
    <t>levrana для детей</t>
  </si>
  <si>
    <t>робинзон крузо</t>
  </si>
  <si>
    <t>дуршлаг из нержавеющей</t>
  </si>
  <si>
    <t>игры на ps4</t>
  </si>
  <si>
    <t>бюстье с чашками</t>
  </si>
  <si>
    <t>сушилка для зелени</t>
  </si>
  <si>
    <t>стерилизатор</t>
  </si>
  <si>
    <t>глина для волос</t>
  </si>
  <si>
    <t>двери</t>
  </si>
  <si>
    <t>футболка brawl stars</t>
  </si>
  <si>
    <t>сандали адидас</t>
  </si>
  <si>
    <t>вентилятор для компьютера</t>
  </si>
  <si>
    <t>детские книги для малышей</t>
  </si>
  <si>
    <t xml:space="preserve">айпад </t>
  </si>
  <si>
    <t>кофр</t>
  </si>
  <si>
    <t>кокосовые сливки</t>
  </si>
  <si>
    <t>штора в ванную 180х200</t>
  </si>
  <si>
    <t>гильзы для сигарет</t>
  </si>
  <si>
    <t>коврик для ванной и туалета</t>
  </si>
  <si>
    <t>полотенце для волос</t>
  </si>
  <si>
    <t>тент для бассейна 366 см</t>
  </si>
  <si>
    <t>california gold nutrition</t>
  </si>
  <si>
    <t>мешок для стирки обуви</t>
  </si>
  <si>
    <t>формы для наращивания</t>
  </si>
  <si>
    <t>чехов</t>
  </si>
  <si>
    <t>мужские очки</t>
  </si>
  <si>
    <t>временная татуировка</t>
  </si>
  <si>
    <t>бона файд</t>
  </si>
  <si>
    <t>платье 2022</t>
  </si>
  <si>
    <t>шампунь детский для мальчиков</t>
  </si>
  <si>
    <t>майка с чашками</t>
  </si>
  <si>
    <t>чехол на realme c21-y</t>
  </si>
  <si>
    <t>крем для сухой кожи рук</t>
  </si>
  <si>
    <t>мицеллярная вода для снятия макияжа</t>
  </si>
  <si>
    <t>платье из муслина</t>
  </si>
  <si>
    <t xml:space="preserve">цепь </t>
  </si>
  <si>
    <t>защита от комаров</t>
  </si>
  <si>
    <t>роботы</t>
  </si>
  <si>
    <t>пуходерка для кота</t>
  </si>
  <si>
    <t>маска для волос с перцем</t>
  </si>
  <si>
    <t xml:space="preserve">маска для сна </t>
  </si>
  <si>
    <t>fun day</t>
  </si>
  <si>
    <t>хаги ваги черный</t>
  </si>
  <si>
    <t>хиаоми телефон</t>
  </si>
  <si>
    <t>технопарк машинки игрушки</t>
  </si>
  <si>
    <t>puma футболка мужская</t>
  </si>
  <si>
    <t>спрей для лица увлажняющий</t>
  </si>
  <si>
    <t>шелковая резинка</t>
  </si>
  <si>
    <t>чай 100 пакетов</t>
  </si>
  <si>
    <t>качеля гнездо</t>
  </si>
  <si>
    <t>realme gt master edition</t>
  </si>
  <si>
    <t>solo</t>
  </si>
  <si>
    <t xml:space="preserve">футболка женская белая </t>
  </si>
  <si>
    <t>аспиратор</t>
  </si>
  <si>
    <t>свитшот на молнии</t>
  </si>
  <si>
    <t>компрессионные штаны</t>
  </si>
  <si>
    <t>тактическая рубашка</t>
  </si>
  <si>
    <t>капилка</t>
  </si>
  <si>
    <t>электронные часы на руку</t>
  </si>
  <si>
    <t>шуба женская</t>
  </si>
  <si>
    <t>мираторг корм для кошек</t>
  </si>
  <si>
    <t>burda media company</t>
  </si>
  <si>
    <t>31815581</t>
  </si>
  <si>
    <t>массажёр</t>
  </si>
  <si>
    <t>чечевица</t>
  </si>
  <si>
    <t>подсумок тактический</t>
  </si>
  <si>
    <t>радиоуправляемые</t>
  </si>
  <si>
    <t>чай набор</t>
  </si>
  <si>
    <t>футболка на девочку</t>
  </si>
  <si>
    <t>сумка zarina</t>
  </si>
  <si>
    <t>умная лампочка</t>
  </si>
  <si>
    <t xml:space="preserve">лето в пионерском галстуке </t>
  </si>
  <si>
    <t>фанера</t>
  </si>
  <si>
    <t>стол письменный белый с ящиками</t>
  </si>
  <si>
    <t>транспондер</t>
  </si>
  <si>
    <t>прокладки ночные</t>
  </si>
  <si>
    <t>маскировочная сеть камуфляж</t>
  </si>
  <si>
    <t>смартфоны samsung</t>
  </si>
  <si>
    <t>пасито</t>
  </si>
  <si>
    <t>сумка поясная детская</t>
  </si>
  <si>
    <t>корона на голову</t>
  </si>
  <si>
    <t>лалафанфан одежда</t>
  </si>
  <si>
    <t>халат и сорочка в роддом</t>
  </si>
  <si>
    <t>lush</t>
  </si>
  <si>
    <t>камуфляж мужской</t>
  </si>
  <si>
    <t>забор садовый металлический</t>
  </si>
  <si>
    <t>оливки</t>
  </si>
  <si>
    <t>helly hansen мужчинам</t>
  </si>
  <si>
    <t>бокалы для вина 6 шт</t>
  </si>
  <si>
    <t>визитницы</t>
  </si>
  <si>
    <t>вешалка напольная для верхней одежды</t>
  </si>
  <si>
    <t xml:space="preserve">пуфик </t>
  </si>
  <si>
    <t>летнее платье в пол</t>
  </si>
  <si>
    <t>килт банный мужской</t>
  </si>
  <si>
    <t>платье пышное</t>
  </si>
  <si>
    <t xml:space="preserve">магний </t>
  </si>
  <si>
    <t>черная майка</t>
  </si>
  <si>
    <t>тонирующий бальзам для волос</t>
  </si>
  <si>
    <t>майка для кормления</t>
  </si>
  <si>
    <t>малевичъ</t>
  </si>
  <si>
    <t>одежда для малышей до года</t>
  </si>
  <si>
    <t>велосипед для девочек</t>
  </si>
  <si>
    <t>рюкзак школьный для мальчика</t>
  </si>
  <si>
    <t>набор носков женских</t>
  </si>
  <si>
    <t>фильтр для пылесоса</t>
  </si>
  <si>
    <t>сапборд надувной</t>
  </si>
  <si>
    <t>герметик</t>
  </si>
  <si>
    <t>78568489</t>
  </si>
  <si>
    <t>футболки оверсайз для женщин с принтом</t>
  </si>
  <si>
    <t>ремувер для бровей</t>
  </si>
  <si>
    <t>электронные испарители</t>
  </si>
  <si>
    <t>твердые духи</t>
  </si>
  <si>
    <t>джинсовая юбка с завышенной талией</t>
  </si>
  <si>
    <t>аромат для дома</t>
  </si>
  <si>
    <t>макасины женские</t>
  </si>
  <si>
    <t>прыгунки товары для малышей</t>
  </si>
  <si>
    <t>орешница электрическая</t>
  </si>
  <si>
    <t>баскетбольное кольцо детское</t>
  </si>
  <si>
    <t>garnier шампунь</t>
  </si>
  <si>
    <t>xbox консоль</t>
  </si>
  <si>
    <t>для ресниц</t>
  </si>
  <si>
    <t>соплеотсос для новорожденных</t>
  </si>
  <si>
    <t>рубашка белая мужская</t>
  </si>
  <si>
    <t xml:space="preserve">apple </t>
  </si>
  <si>
    <t>carrot</t>
  </si>
  <si>
    <t>шоколадные конфеты</t>
  </si>
  <si>
    <t>чехол на подушку</t>
  </si>
  <si>
    <t>платки и шарфы</t>
  </si>
  <si>
    <t xml:space="preserve">праймер </t>
  </si>
  <si>
    <t>украшение</t>
  </si>
  <si>
    <t>наручные часы</t>
  </si>
  <si>
    <t>кеды женские высокие</t>
  </si>
  <si>
    <t>веники для бани</t>
  </si>
  <si>
    <t>кросовки nike</t>
  </si>
  <si>
    <t>чехол для чемодана s</t>
  </si>
  <si>
    <t>пушечное сало</t>
  </si>
  <si>
    <t>платье миди праздничное</t>
  </si>
  <si>
    <t>куртка весенняя</t>
  </si>
  <si>
    <t>кисточка для гель лака</t>
  </si>
  <si>
    <t>простынь на резинке 120х200</t>
  </si>
  <si>
    <t>трусы мужские calvin</t>
  </si>
  <si>
    <t>яндекс</t>
  </si>
  <si>
    <t>бездомный бог</t>
  </si>
  <si>
    <t>nordic хлопья</t>
  </si>
  <si>
    <t>совок</t>
  </si>
  <si>
    <t>для бороды</t>
  </si>
  <si>
    <t>бралетт бюстгальтер на бретелях</t>
  </si>
  <si>
    <t>комкующийся наполнитель для кошачьего туалета</t>
  </si>
  <si>
    <t>диски на авто</t>
  </si>
  <si>
    <t>фартук для кухни</t>
  </si>
  <si>
    <t>leani белье</t>
  </si>
  <si>
    <t>саше для белья</t>
  </si>
  <si>
    <t>домик для кошки с когтеточкой</t>
  </si>
  <si>
    <t>спортивный купальник</t>
  </si>
  <si>
    <t>барилла</t>
  </si>
  <si>
    <t>шорты sela</t>
  </si>
  <si>
    <t>милка шоколад</t>
  </si>
  <si>
    <t>комбинезон мужской летний</t>
  </si>
  <si>
    <t>скутер бензиновый</t>
  </si>
  <si>
    <t>женские футболки хлопок узбекистан</t>
  </si>
  <si>
    <t>благодарственное письмо</t>
  </si>
  <si>
    <t>тефия для волос</t>
  </si>
  <si>
    <t>детский спортивный костюм для девочек для девочек</t>
  </si>
  <si>
    <t>брюки в рубчик</t>
  </si>
  <si>
    <t>игрушечное оружие</t>
  </si>
  <si>
    <t>46466835</t>
  </si>
  <si>
    <t>мини айфон 12</t>
  </si>
  <si>
    <t>элис</t>
  </si>
  <si>
    <t>футболки твое мужски</t>
  </si>
  <si>
    <t>женская летняя одежда</t>
  </si>
  <si>
    <t>себозол шампунь</t>
  </si>
  <si>
    <t>платье летнее короткое</t>
  </si>
  <si>
    <t>корректирующее утягивающее белье для женщин</t>
  </si>
  <si>
    <t>shimano</t>
  </si>
  <si>
    <t>термосумки</t>
  </si>
  <si>
    <t>кисти для акриловых красок</t>
  </si>
  <si>
    <t>горячее обертывание</t>
  </si>
  <si>
    <t>готовая сумка в роддом</t>
  </si>
  <si>
    <t>gap футболка</t>
  </si>
  <si>
    <t>рукава</t>
  </si>
  <si>
    <t>закаточная машинка для банок</t>
  </si>
  <si>
    <t>скоросшиватель а4</t>
  </si>
  <si>
    <t>велотренажеры для дома</t>
  </si>
  <si>
    <t xml:space="preserve">пакет подарочный </t>
  </si>
  <si>
    <t xml:space="preserve">тоник для лица </t>
  </si>
  <si>
    <t>игрушечный телефон</t>
  </si>
  <si>
    <t>мини кондиционер воздуха</t>
  </si>
  <si>
    <t>телескопик лореаль тушь</t>
  </si>
  <si>
    <t>лак для волс</t>
  </si>
  <si>
    <t>ковровая дорожка длинная</t>
  </si>
  <si>
    <t>гримерное зеркало</t>
  </si>
  <si>
    <t>alessio nesca женский</t>
  </si>
  <si>
    <t>керамика для автомобиля</t>
  </si>
  <si>
    <t>проволока</t>
  </si>
  <si>
    <t>от целюлита</t>
  </si>
  <si>
    <t>женская футболка с ярким принтом</t>
  </si>
  <si>
    <t>куртка демисезонная для мальчика</t>
  </si>
  <si>
    <t>хранение</t>
  </si>
  <si>
    <t>майорал мальчики</t>
  </si>
  <si>
    <t xml:space="preserve">брошь </t>
  </si>
  <si>
    <t>топ твоё</t>
  </si>
  <si>
    <t>матрасы для кровати 160 200</t>
  </si>
  <si>
    <t>faber castell</t>
  </si>
  <si>
    <t>пахучка автомобильная</t>
  </si>
  <si>
    <t>органайзер настенный</t>
  </si>
  <si>
    <t>нож для мясорубки</t>
  </si>
  <si>
    <t>стикини для сосков</t>
  </si>
  <si>
    <t>футболка женская с принтом оверсайз</t>
  </si>
  <si>
    <t>книги психология</t>
  </si>
  <si>
    <t>стульчик для кормления детский</t>
  </si>
  <si>
    <t>imperial одежда</t>
  </si>
  <si>
    <t>полуавтоматический сварочный аппарат</t>
  </si>
  <si>
    <t>sammy beauty скраб</t>
  </si>
  <si>
    <t>пемза для ног</t>
  </si>
  <si>
    <t>кружевное белье комплект</t>
  </si>
  <si>
    <t>ванс</t>
  </si>
  <si>
    <t>волейбольная сетка</t>
  </si>
  <si>
    <t>сменные кассеты gillette mach3</t>
  </si>
  <si>
    <t>бомбер для мальчика</t>
  </si>
  <si>
    <t>сумка черная</t>
  </si>
  <si>
    <t>уход для волос</t>
  </si>
  <si>
    <t>чехол на телефон samsung a51</t>
  </si>
  <si>
    <t>лед лампы</t>
  </si>
  <si>
    <t>принтер для ногтей</t>
  </si>
  <si>
    <t>картриджи для тату</t>
  </si>
  <si>
    <t>эритритол заменитель сахара</t>
  </si>
  <si>
    <t>фризер</t>
  </si>
  <si>
    <t>туфли лолита</t>
  </si>
  <si>
    <t>твоё футболка</t>
  </si>
  <si>
    <t>23738665</t>
  </si>
  <si>
    <t>жидкость для посуды</t>
  </si>
  <si>
    <t>воронка</t>
  </si>
  <si>
    <t>пистолет с пульками</t>
  </si>
  <si>
    <t>шорты для бега</t>
  </si>
  <si>
    <t>подъюбник для девочки</t>
  </si>
  <si>
    <t>бреф дачный</t>
  </si>
  <si>
    <t>джеггинсы женские больших размеров</t>
  </si>
  <si>
    <t>полезные сладости</t>
  </si>
  <si>
    <t>36463003</t>
  </si>
  <si>
    <t>тетрадь в косую линейку 12 листов</t>
  </si>
  <si>
    <t>коляски и аксессуары</t>
  </si>
  <si>
    <t xml:space="preserve">sinsay </t>
  </si>
  <si>
    <t>обувь на лето для женщин</t>
  </si>
  <si>
    <t>talia женская одежда</t>
  </si>
  <si>
    <t>fit kit</t>
  </si>
  <si>
    <t>инструменты для машины</t>
  </si>
  <si>
    <t>миноксидил 15 для волос</t>
  </si>
  <si>
    <t>солнечная панель</t>
  </si>
  <si>
    <t xml:space="preserve">reserved </t>
  </si>
  <si>
    <t>плетеные сумки</t>
  </si>
  <si>
    <t>копилки</t>
  </si>
  <si>
    <t xml:space="preserve">раскраска </t>
  </si>
  <si>
    <t>шарики воздушные для праздника</t>
  </si>
  <si>
    <t>грабли веерные</t>
  </si>
  <si>
    <t>бомоножки</t>
  </si>
  <si>
    <t>накладные ресницы магнитные</t>
  </si>
  <si>
    <t>сумка с цепочкой</t>
  </si>
  <si>
    <t>летнее платье легкое</t>
  </si>
  <si>
    <t>набор для ламинирование бровей</t>
  </si>
  <si>
    <t>колонка алиса мини</t>
  </si>
  <si>
    <t>лоферы мужские летние</t>
  </si>
  <si>
    <t>детская электрическая щетка</t>
  </si>
  <si>
    <t>очки кошачий глаз</t>
  </si>
  <si>
    <t>электровафельница</t>
  </si>
  <si>
    <t>лодки и аксессуары</t>
  </si>
  <si>
    <t>стаканы для воды</t>
  </si>
  <si>
    <t>67574484</t>
  </si>
  <si>
    <t>набор для лепки</t>
  </si>
  <si>
    <t>цемент строительный</t>
  </si>
  <si>
    <t>маскхалат мужской</t>
  </si>
  <si>
    <t xml:space="preserve">мыло для бровей </t>
  </si>
  <si>
    <t>кислоты для лица</t>
  </si>
  <si>
    <t>наклейки для ногтей надписи</t>
  </si>
  <si>
    <t>кеды мужские натуральная кожа</t>
  </si>
  <si>
    <t xml:space="preserve">шлепанцы женские </t>
  </si>
  <si>
    <t>платье корсет</t>
  </si>
  <si>
    <t>черный гель лак</t>
  </si>
  <si>
    <t>капика мальчики</t>
  </si>
  <si>
    <t>шины летние r14</t>
  </si>
  <si>
    <t>краска эстель для волос</t>
  </si>
  <si>
    <t>топ купальник лиф</t>
  </si>
  <si>
    <t>одежда для кукол барби</t>
  </si>
  <si>
    <t>смесь малютка</t>
  </si>
  <si>
    <t>чехлы для хранения одежды</t>
  </si>
  <si>
    <t>костюм для йоги</t>
  </si>
  <si>
    <t xml:space="preserve">мужской спортивный костюм </t>
  </si>
  <si>
    <t>плед флисовый</t>
  </si>
  <si>
    <t>горка для купания</t>
  </si>
  <si>
    <t>надувное кресло</t>
  </si>
  <si>
    <t xml:space="preserve">ресницы накладные </t>
  </si>
  <si>
    <t>резина летняя автомобильная</t>
  </si>
  <si>
    <t>платье джинсовые женские</t>
  </si>
  <si>
    <t>кружка с принтом</t>
  </si>
  <si>
    <t>uno база</t>
  </si>
  <si>
    <t>летние ботинки женские</t>
  </si>
  <si>
    <t>худи женское оверсайз с капюшоном</t>
  </si>
  <si>
    <t>полоски восковые для лица</t>
  </si>
  <si>
    <t>палитра для гель лака</t>
  </si>
  <si>
    <t>полуботинки женские летние</t>
  </si>
  <si>
    <t>краска для волос черная</t>
  </si>
  <si>
    <t>рюкзак женский черный</t>
  </si>
  <si>
    <t>38043890</t>
  </si>
  <si>
    <t>игрушка на коляску</t>
  </si>
  <si>
    <t>хрестоматия для начальной школы 1-4</t>
  </si>
  <si>
    <t>солнцезащитный</t>
  </si>
  <si>
    <t>средство для чистки ковров</t>
  </si>
  <si>
    <t>jurassic spa</t>
  </si>
  <si>
    <t>беби борн кукла</t>
  </si>
  <si>
    <t>туалетная вода для мужчин</t>
  </si>
  <si>
    <t xml:space="preserve">штора для ванной </t>
  </si>
  <si>
    <t>bluetooth адаптер</t>
  </si>
  <si>
    <t>электрооборудование</t>
  </si>
  <si>
    <t>53511566</t>
  </si>
  <si>
    <t>синий чай</t>
  </si>
  <si>
    <t>68713057</t>
  </si>
  <si>
    <t>мистер пропер</t>
  </si>
  <si>
    <t>найсер дайсер</t>
  </si>
  <si>
    <t>стандофф 2</t>
  </si>
  <si>
    <t>my size</t>
  </si>
  <si>
    <t>бритва для бритья</t>
  </si>
  <si>
    <t xml:space="preserve">iphone 11 </t>
  </si>
  <si>
    <t>ив роше гель для душа</t>
  </si>
  <si>
    <t>комиксы марвел</t>
  </si>
  <si>
    <t>пляжная туника женская сетка</t>
  </si>
  <si>
    <t>антистрессы</t>
  </si>
  <si>
    <t>сирень</t>
  </si>
  <si>
    <t>кислинка</t>
  </si>
  <si>
    <t>мусорное ведро с педалью</t>
  </si>
  <si>
    <t>глобус бар</t>
  </si>
  <si>
    <t>императрица туалетная вода</t>
  </si>
  <si>
    <t>2mee</t>
  </si>
  <si>
    <t>сетка от комаров</t>
  </si>
  <si>
    <t>протеин для похудения</t>
  </si>
  <si>
    <t>детский рюкзачок для мальчика</t>
  </si>
  <si>
    <t>платье бохо большой размер</t>
  </si>
  <si>
    <t>дрифт машинка</t>
  </si>
  <si>
    <t xml:space="preserve">увлажнитель воздуха </t>
  </si>
  <si>
    <t>пеньюар женский сексуальный</t>
  </si>
  <si>
    <t xml:space="preserve">наматрасник </t>
  </si>
  <si>
    <t>ноутбуки и компьютеры</t>
  </si>
  <si>
    <t>shein женский</t>
  </si>
  <si>
    <t>наклейка на холодильник</t>
  </si>
  <si>
    <t>мужские солнцезащитные очки</t>
  </si>
  <si>
    <t>рамки для фото</t>
  </si>
  <si>
    <t>ляган</t>
  </si>
  <si>
    <t>корсет ортопедический пояснично-крестцовый</t>
  </si>
  <si>
    <t xml:space="preserve">тапочки резиновые </t>
  </si>
  <si>
    <t>татуировки переводные</t>
  </si>
  <si>
    <t>жевательный мармелад</t>
  </si>
  <si>
    <t>careprost для ресниц</t>
  </si>
  <si>
    <t>силиконовые приманки</t>
  </si>
  <si>
    <t>розовая вода</t>
  </si>
  <si>
    <t>шорты трикотажные</t>
  </si>
  <si>
    <t>бумага а4 500 листов</t>
  </si>
  <si>
    <t>льняное платье женское</t>
  </si>
  <si>
    <t>zara детская одежда</t>
  </si>
  <si>
    <t>посуда люминарк</t>
  </si>
  <si>
    <t>корм для собак средних пород</t>
  </si>
  <si>
    <t>топ женский вечерний с рукавами</t>
  </si>
  <si>
    <t>белая джинсовка</t>
  </si>
  <si>
    <t>джул</t>
  </si>
  <si>
    <t>калоши</t>
  </si>
  <si>
    <t>москитол от комаров</t>
  </si>
  <si>
    <t>лакрица</t>
  </si>
  <si>
    <t>пирсинг в нос обманка</t>
  </si>
  <si>
    <t>все для кухни</t>
  </si>
  <si>
    <t>шорты баскетбольные мужские</t>
  </si>
  <si>
    <t>вкусные подарки</t>
  </si>
  <si>
    <t>люверсы</t>
  </si>
  <si>
    <t>штаны оверсайз</t>
  </si>
  <si>
    <t xml:space="preserve">платье на лето </t>
  </si>
  <si>
    <t xml:space="preserve">теннисная юбка </t>
  </si>
  <si>
    <t>халат домашний хлопок</t>
  </si>
  <si>
    <t>вафельная бумага</t>
  </si>
  <si>
    <t>котмаркот</t>
  </si>
  <si>
    <t>наклейки для кухни</t>
  </si>
  <si>
    <t>аминокислоты спортивное питание</t>
  </si>
  <si>
    <t>проза бродячий псов</t>
  </si>
  <si>
    <t>крем для ног для сухой кожи</t>
  </si>
  <si>
    <t>платье zara</t>
  </si>
  <si>
    <t>фламастеры</t>
  </si>
  <si>
    <t>чулки с поясом</t>
  </si>
  <si>
    <t>санокс гель</t>
  </si>
  <si>
    <t>парные худи</t>
  </si>
  <si>
    <t>антибак гель</t>
  </si>
  <si>
    <t>предметные тетради 48 листов</t>
  </si>
  <si>
    <t>костюм для йоги женский</t>
  </si>
  <si>
    <t>плюшевая кофта</t>
  </si>
  <si>
    <t>бассейн каркасный взрослый</t>
  </si>
  <si>
    <t>моя горошинка</t>
  </si>
  <si>
    <t>iphone 6</t>
  </si>
  <si>
    <t>плейсмат на кухонный стол</t>
  </si>
  <si>
    <t>tommy</t>
  </si>
  <si>
    <t>детский порошок гипоаллергенный</t>
  </si>
  <si>
    <t>капли от блох для кошек</t>
  </si>
  <si>
    <t>23890147</t>
  </si>
  <si>
    <t>бабушкино лукошко пюре детское</t>
  </si>
  <si>
    <t>футболка светящаяся в темноте</t>
  </si>
  <si>
    <t>berserk</t>
  </si>
  <si>
    <t>вилка электрическая</t>
  </si>
  <si>
    <t>бирки для одежды</t>
  </si>
  <si>
    <t>римская штора на кухню</t>
  </si>
  <si>
    <t>тандыр печь</t>
  </si>
  <si>
    <t>тоник для лица с кислотами</t>
  </si>
  <si>
    <t>колготки сетка женские бежевые</t>
  </si>
  <si>
    <t>токийские мстители одежда</t>
  </si>
  <si>
    <t>баф</t>
  </si>
  <si>
    <t>bisou</t>
  </si>
  <si>
    <t>тоника для волос красота</t>
  </si>
  <si>
    <t>купальник для беременных женский</t>
  </si>
  <si>
    <t>коробка для переезда</t>
  </si>
  <si>
    <t>шнур</t>
  </si>
  <si>
    <t>карниз двухрядный</t>
  </si>
  <si>
    <t>матовая помада для губ стойкая</t>
  </si>
  <si>
    <t>костюм вечерний</t>
  </si>
  <si>
    <t>прыгунки</t>
  </si>
  <si>
    <t>дешевые смартфоны</t>
  </si>
  <si>
    <t xml:space="preserve">майнкрафт </t>
  </si>
  <si>
    <t xml:space="preserve">маникюрный набор </t>
  </si>
  <si>
    <t xml:space="preserve">масло для загара </t>
  </si>
  <si>
    <t>костюм на мальчика футболка шорты</t>
  </si>
  <si>
    <t>кроссовки nike air force</t>
  </si>
  <si>
    <t>тканевые маски</t>
  </si>
  <si>
    <t>цепь на шею женская бижутерия</t>
  </si>
  <si>
    <t>аксессуары для специй</t>
  </si>
  <si>
    <t>блины для штанги</t>
  </si>
  <si>
    <t>uniclo</t>
  </si>
  <si>
    <t>capous</t>
  </si>
  <si>
    <t>сетка затеняющая 80</t>
  </si>
  <si>
    <t>канистра</t>
  </si>
  <si>
    <t>коврик для детей на пол</t>
  </si>
  <si>
    <t>футболка бежевая</t>
  </si>
  <si>
    <t>12632010</t>
  </si>
  <si>
    <t>прокладки послеродовые гигиенические</t>
  </si>
  <si>
    <t>вешалка в прихожую настенная</t>
  </si>
  <si>
    <t>платье лав репаблик</t>
  </si>
  <si>
    <t>головоломки для детей</t>
  </si>
  <si>
    <t>брюки бананы женские</t>
  </si>
  <si>
    <t>для чистки ушей</t>
  </si>
  <si>
    <t>стол журнальный круглый</t>
  </si>
  <si>
    <t>kpop</t>
  </si>
  <si>
    <t>халат женский домашний велюровый</t>
  </si>
  <si>
    <t>табачная пыль удобрение</t>
  </si>
  <si>
    <t>набор шампунь и бальзам</t>
  </si>
  <si>
    <t>картонная коробка</t>
  </si>
  <si>
    <t>остин платье</t>
  </si>
  <si>
    <t>маскарпоне</t>
  </si>
  <si>
    <t>столовый сервиз 6 персон</t>
  </si>
  <si>
    <t xml:space="preserve">cerave </t>
  </si>
  <si>
    <t>ариэль</t>
  </si>
  <si>
    <t>тазик для стирки</t>
  </si>
  <si>
    <t>деревянный пазл</t>
  </si>
  <si>
    <t>носки для мальчика набор</t>
  </si>
  <si>
    <t>stabilo</t>
  </si>
  <si>
    <t>одежда для девочек 10 лет</t>
  </si>
  <si>
    <t>caterpillar</t>
  </si>
  <si>
    <t>духи с феромонами</t>
  </si>
  <si>
    <t>платье больших размеров для женщин летнее</t>
  </si>
  <si>
    <t>кресло игровое</t>
  </si>
  <si>
    <t>кожаная сумка женская натуральная кожа</t>
  </si>
  <si>
    <t>льняные штаны</t>
  </si>
  <si>
    <t>вещи</t>
  </si>
  <si>
    <t>салфетки бумажные праздничные</t>
  </si>
  <si>
    <t>блютуз наушники беспроводные</t>
  </si>
  <si>
    <t>розовая сумка</t>
  </si>
  <si>
    <t>yadah</t>
  </si>
  <si>
    <t>фотообои 400х270</t>
  </si>
  <si>
    <t>сушилка для зелени ручная</t>
  </si>
  <si>
    <t>sephora</t>
  </si>
  <si>
    <t>чехол для карт</t>
  </si>
  <si>
    <t>art fact сыворотка</t>
  </si>
  <si>
    <t xml:space="preserve">футбольный мяч </t>
  </si>
  <si>
    <t>колокольчик</t>
  </si>
  <si>
    <t>мусорные пакеты</t>
  </si>
  <si>
    <t>над пропастью во ржи</t>
  </si>
  <si>
    <t>коляска для двойни</t>
  </si>
  <si>
    <t>короткий пиджак</t>
  </si>
  <si>
    <t>платье легкое</t>
  </si>
  <si>
    <t>bombar</t>
  </si>
  <si>
    <t>оттеночная маска для волос</t>
  </si>
  <si>
    <t>платье халат женское</t>
  </si>
  <si>
    <t>женские летние платья из легкой ткани</t>
  </si>
  <si>
    <t>айфон 11 телефон</t>
  </si>
  <si>
    <t>полотенце для ног в ванную</t>
  </si>
  <si>
    <t>проточный электрический водонагреватель</t>
  </si>
  <si>
    <t>статуэтка для интерьера</t>
  </si>
  <si>
    <t>кофе сублимированный</t>
  </si>
  <si>
    <t>хэллоу китти</t>
  </si>
  <si>
    <t>шапки женские</t>
  </si>
  <si>
    <t>шорты женские удлиненные</t>
  </si>
  <si>
    <t>футболка евангелион</t>
  </si>
  <si>
    <t>раколовка для рыбалки</t>
  </si>
  <si>
    <t>садовые качели дача</t>
  </si>
  <si>
    <t>детские качели для детей</t>
  </si>
  <si>
    <t>мужские кроссовки.</t>
  </si>
  <si>
    <t>ipanema</t>
  </si>
  <si>
    <t>бедная лиза</t>
  </si>
  <si>
    <t>футболки больших размеров</t>
  </si>
  <si>
    <t>столик туристический со стульями</t>
  </si>
  <si>
    <t>adidas кроссовки женские</t>
  </si>
  <si>
    <t>домкрат гидравлический</t>
  </si>
  <si>
    <t>elis для женщин</t>
  </si>
  <si>
    <t>силиконовая посуда</t>
  </si>
  <si>
    <t>кусачки педикюрные для ногтей</t>
  </si>
  <si>
    <t>jbl flip 5</t>
  </si>
  <si>
    <t xml:space="preserve">маникюр </t>
  </si>
  <si>
    <t>брюки летние для мальчиков</t>
  </si>
  <si>
    <t>длинная рубашка</t>
  </si>
  <si>
    <t>ножеточка точилка для ножей</t>
  </si>
  <si>
    <t>детский домик</t>
  </si>
  <si>
    <t>футболка мужская хлопок турция</t>
  </si>
  <si>
    <t>lucky shop</t>
  </si>
  <si>
    <t>49450143</t>
  </si>
  <si>
    <t>экокожа ткань</t>
  </si>
  <si>
    <t>штамп для одежды</t>
  </si>
  <si>
    <t xml:space="preserve">спортивный костюм для мальчика </t>
  </si>
  <si>
    <t>76253554</t>
  </si>
  <si>
    <t>конструктор майнкрафт</t>
  </si>
  <si>
    <t>летний спортивный костюм для девочки</t>
  </si>
  <si>
    <t>vivienne sabo консилер</t>
  </si>
  <si>
    <t>подарочный набор для мужчин</t>
  </si>
  <si>
    <t>reebok кроссовки мужские</t>
  </si>
  <si>
    <t>бюстгальтер без лямок</t>
  </si>
  <si>
    <t>78547917</t>
  </si>
  <si>
    <t>азелаиновая кислота</t>
  </si>
  <si>
    <t>hajime</t>
  </si>
  <si>
    <t>набор доктора</t>
  </si>
  <si>
    <t>трусы шорты женские хлопок</t>
  </si>
  <si>
    <t>adidas breaknet plus</t>
  </si>
  <si>
    <t>страйкбольный пистолет</t>
  </si>
  <si>
    <t>мешки для стирки</t>
  </si>
  <si>
    <t>мед натуральный</t>
  </si>
  <si>
    <t>пирсинг на магните</t>
  </si>
  <si>
    <t>щетка для обуви</t>
  </si>
  <si>
    <t>balenciaga обувь</t>
  </si>
  <si>
    <t>женские</t>
  </si>
  <si>
    <t>юбка love republic</t>
  </si>
  <si>
    <t>tatika</t>
  </si>
  <si>
    <t xml:space="preserve">подушка ортопедическая </t>
  </si>
  <si>
    <t>крем под подгузник</t>
  </si>
  <si>
    <t>многоразовые наклейки</t>
  </si>
  <si>
    <t>reima мальчики</t>
  </si>
  <si>
    <t>lime шорты</t>
  </si>
  <si>
    <t>дырокол фигурный</t>
  </si>
  <si>
    <t>джибитсы для crocs набор</t>
  </si>
  <si>
    <t>бальзам для губ с оттенком</t>
  </si>
  <si>
    <t>cgpods</t>
  </si>
  <si>
    <t>торф</t>
  </si>
  <si>
    <t>садовые декоративные фигуры и таблички</t>
  </si>
  <si>
    <t>купальник для малыша</t>
  </si>
  <si>
    <t xml:space="preserve">тени для бровей </t>
  </si>
  <si>
    <t>джинсовки женские весна осень</t>
  </si>
  <si>
    <t>тетрадь 96 листов клетка</t>
  </si>
  <si>
    <t>песочники</t>
  </si>
  <si>
    <t>гетры футбольные мужские</t>
  </si>
  <si>
    <t xml:space="preserve">раздельный купальник </t>
  </si>
  <si>
    <t>кольцо серебро</t>
  </si>
  <si>
    <t>зубочистки деревянный</t>
  </si>
  <si>
    <t>пила</t>
  </si>
  <si>
    <t>джинсы женские черные</t>
  </si>
  <si>
    <t>фотобокс</t>
  </si>
  <si>
    <t>топы для подростков</t>
  </si>
  <si>
    <t>стул со спинкой</t>
  </si>
  <si>
    <t>кепка nike мужская</t>
  </si>
  <si>
    <t>рубашка длинная</t>
  </si>
  <si>
    <t>джинсы манго</t>
  </si>
  <si>
    <t>юбка на резинке женская</t>
  </si>
  <si>
    <t>ламель косметика</t>
  </si>
  <si>
    <t xml:space="preserve">бейсболка мужская </t>
  </si>
  <si>
    <t>диваны мебель</t>
  </si>
  <si>
    <t>шпаклевка автомобильная</t>
  </si>
  <si>
    <t>купальники женские с завышенной талией</t>
  </si>
  <si>
    <t>жидкость для биотуалетов</t>
  </si>
  <si>
    <t>краска для тканей</t>
  </si>
  <si>
    <t>для наращивания ресниц</t>
  </si>
  <si>
    <t>корзина для белья с крышкой</t>
  </si>
  <si>
    <t>глория джинс одежда для мальчиков</t>
  </si>
  <si>
    <t>петли дверные</t>
  </si>
  <si>
    <t>сладкая вата</t>
  </si>
  <si>
    <t>фильтр для кофеварки</t>
  </si>
  <si>
    <t>hermes</t>
  </si>
  <si>
    <t>моноблок</t>
  </si>
  <si>
    <t>женские сланцы</t>
  </si>
  <si>
    <t>капус бальзам для волос</t>
  </si>
  <si>
    <t>кроссовки new balance обувь женские</t>
  </si>
  <si>
    <t>штаны мужские карго</t>
  </si>
  <si>
    <t>роллы</t>
  </si>
  <si>
    <t>от загара крем защитный</t>
  </si>
  <si>
    <t>sammy beauty набор</t>
  </si>
  <si>
    <t>драко малфой</t>
  </si>
  <si>
    <t>серые штаны</t>
  </si>
  <si>
    <t>летняя кофта</t>
  </si>
  <si>
    <t>сквалан для лица</t>
  </si>
  <si>
    <t>миксит косметика</t>
  </si>
  <si>
    <t>dove гель для душа</t>
  </si>
  <si>
    <t>парта для школьника</t>
  </si>
  <si>
    <t>пакеты с застежкой zip lock</t>
  </si>
  <si>
    <t>платье белое летнее кружевное</t>
  </si>
  <si>
    <t xml:space="preserve">кросовки женские </t>
  </si>
  <si>
    <t xml:space="preserve">футболка оверсайз женская </t>
  </si>
  <si>
    <t>58284612</t>
  </si>
  <si>
    <t>фисташки 1 кг</t>
  </si>
  <si>
    <t>шитье</t>
  </si>
  <si>
    <t>антицеллюлитный</t>
  </si>
  <si>
    <t>парфюмерная вода</t>
  </si>
  <si>
    <t>купальник с юбочкой женский</t>
  </si>
  <si>
    <t>антифунгал</t>
  </si>
  <si>
    <t>zaxy</t>
  </si>
  <si>
    <t>костюм женский лен</t>
  </si>
  <si>
    <t>рубашка черная</t>
  </si>
  <si>
    <t>jordan мужские</t>
  </si>
  <si>
    <t xml:space="preserve">москитная сетка </t>
  </si>
  <si>
    <t xml:space="preserve">платье детское </t>
  </si>
  <si>
    <t>настойки для самогона</t>
  </si>
  <si>
    <t>лилия цветы луковицы</t>
  </si>
  <si>
    <t>шприц</t>
  </si>
  <si>
    <t>масляный обогреватель</t>
  </si>
  <si>
    <t>кушон чупа чупс</t>
  </si>
  <si>
    <t>усилитель</t>
  </si>
  <si>
    <t>бенеттон</t>
  </si>
  <si>
    <t>black star wear</t>
  </si>
  <si>
    <t>подгузники 5</t>
  </si>
  <si>
    <t>напульсник</t>
  </si>
  <si>
    <t>мужской ремень</t>
  </si>
  <si>
    <t>афганский казан 8 л</t>
  </si>
  <si>
    <t>нейроскакалки</t>
  </si>
  <si>
    <t>подарочные коробки</t>
  </si>
  <si>
    <t>rieker обувь для мужчин</t>
  </si>
  <si>
    <t>танто</t>
  </si>
  <si>
    <t>аос</t>
  </si>
  <si>
    <t>веном</t>
  </si>
  <si>
    <t>для объема волос</t>
  </si>
  <si>
    <t>шапка летняя для мальчика</t>
  </si>
  <si>
    <t>светильники настенный</t>
  </si>
  <si>
    <t>электронная сигарета многоразовая</t>
  </si>
  <si>
    <t>хирургический костюм мужской</t>
  </si>
  <si>
    <t>lego harry potter</t>
  </si>
  <si>
    <t>костюм топ и юбка</t>
  </si>
  <si>
    <t>комбинезон с шортами женский</t>
  </si>
  <si>
    <t>боди для малышей для мальчиков</t>
  </si>
  <si>
    <t>рексона clinical</t>
  </si>
  <si>
    <t>нори 100 листов</t>
  </si>
  <si>
    <t>чернослив без косточек</t>
  </si>
  <si>
    <t>моти япония</t>
  </si>
  <si>
    <t>shauma</t>
  </si>
  <si>
    <t>joseph joseph</t>
  </si>
  <si>
    <t>топы женские короткие на бретельках</t>
  </si>
  <si>
    <t>бежевое платье</t>
  </si>
  <si>
    <t>эльза</t>
  </si>
  <si>
    <t>матрас беспружинный 160х200</t>
  </si>
  <si>
    <t>водяной пистолет детский</t>
  </si>
  <si>
    <t>штаны для малышей</t>
  </si>
  <si>
    <t>кружка аниме</t>
  </si>
  <si>
    <t>сумка диор</t>
  </si>
  <si>
    <t>мебель для гостиной стеллажи</t>
  </si>
  <si>
    <t xml:space="preserve">крабик для волос </t>
  </si>
  <si>
    <t>пиратская вечеринка</t>
  </si>
  <si>
    <t>лабрет</t>
  </si>
  <si>
    <t>ведьмак книга</t>
  </si>
  <si>
    <t>взрывные котята</t>
  </si>
  <si>
    <t>пригласительные на выпускной</t>
  </si>
  <si>
    <t>finish таблетки</t>
  </si>
  <si>
    <t>детские футболки</t>
  </si>
  <si>
    <t>сгущенка без сахар</t>
  </si>
  <si>
    <t>панталоны женские хлопок</t>
  </si>
  <si>
    <t>сухой корм для котят</t>
  </si>
  <si>
    <t>37174351</t>
  </si>
  <si>
    <t>костюм с юбкой праздничный</t>
  </si>
  <si>
    <t>батарейки для часов</t>
  </si>
  <si>
    <t>матрас на кушетку</t>
  </si>
  <si>
    <t>день рождения мальчика</t>
  </si>
  <si>
    <t>53389663</t>
  </si>
  <si>
    <t>насадки для швабр</t>
  </si>
  <si>
    <t>боксеры</t>
  </si>
  <si>
    <t>костюм с юбкой офис</t>
  </si>
  <si>
    <t>жидкое стекло на стол прозрачное</t>
  </si>
  <si>
    <t>чёкер</t>
  </si>
  <si>
    <t>warcore</t>
  </si>
  <si>
    <t>липучки</t>
  </si>
  <si>
    <t>шампунь для жирной кожи головы</t>
  </si>
  <si>
    <t xml:space="preserve">сланцы мужские </t>
  </si>
  <si>
    <t>шлепки мужские адидас</t>
  </si>
  <si>
    <t xml:space="preserve">наполнитель </t>
  </si>
  <si>
    <t xml:space="preserve">полки </t>
  </si>
  <si>
    <t>17544882</t>
  </si>
  <si>
    <t>блеск для губ детский</t>
  </si>
  <si>
    <t>подшлемник</t>
  </si>
  <si>
    <t>бойлы рыболовные</t>
  </si>
  <si>
    <t>krater</t>
  </si>
  <si>
    <t>гель для укладки бровей</t>
  </si>
  <si>
    <t>детская сумочка</t>
  </si>
  <si>
    <t>кошачьи ушки</t>
  </si>
  <si>
    <t>стельки ортопедические детские</t>
  </si>
  <si>
    <t>укрепитель для ногтей</t>
  </si>
  <si>
    <t>мини камера</t>
  </si>
  <si>
    <t>exhaust wear</t>
  </si>
  <si>
    <t>drag x</t>
  </si>
  <si>
    <t>штаны kappa</t>
  </si>
  <si>
    <t>покрывало хлопок</t>
  </si>
  <si>
    <t>штаны на мальчика</t>
  </si>
  <si>
    <t>футболка мужская аниме</t>
  </si>
  <si>
    <t>бумажные салфетки</t>
  </si>
  <si>
    <t>набор кистей для макияжа</t>
  </si>
  <si>
    <t>женские штаны</t>
  </si>
  <si>
    <t>кроссовки для мальчиков подростки</t>
  </si>
  <si>
    <t>superdry</t>
  </si>
  <si>
    <t>кимоно для карате</t>
  </si>
  <si>
    <t>волосы на заколках</t>
  </si>
  <si>
    <t xml:space="preserve">постельное белье 2 спальное </t>
  </si>
  <si>
    <t>рубашка для пляжа</t>
  </si>
  <si>
    <t>коньки</t>
  </si>
  <si>
    <t>масло для массажа лица</t>
  </si>
  <si>
    <t>тушь для бровей коричневая</t>
  </si>
  <si>
    <t>халат женский хлопок</t>
  </si>
  <si>
    <t>ортопедический коврик</t>
  </si>
  <si>
    <t>superstar</t>
  </si>
  <si>
    <t>эротическое белье женское</t>
  </si>
  <si>
    <t>автокресло 0-36</t>
  </si>
  <si>
    <t xml:space="preserve">самокат трюковой </t>
  </si>
  <si>
    <t>крючок настенный</t>
  </si>
  <si>
    <t>китайские продукты</t>
  </si>
  <si>
    <t>туфли для мальчиков школьные</t>
  </si>
  <si>
    <t>хаги ваги игрушка</t>
  </si>
  <si>
    <t>детская посуда игрушечная</t>
  </si>
  <si>
    <t>джинсы летние мужские</t>
  </si>
  <si>
    <t>мука без глютена</t>
  </si>
  <si>
    <t>nikastyle</t>
  </si>
  <si>
    <t>суккуленты</t>
  </si>
  <si>
    <t>yolo</t>
  </si>
  <si>
    <t>губка для мытья машины</t>
  </si>
  <si>
    <t>сады придонья сок детский</t>
  </si>
  <si>
    <t>клинок рассекающий демонов одежда</t>
  </si>
  <si>
    <t>фотоальбом для новорожденных</t>
  </si>
  <si>
    <t>уф лампа для ногтей</t>
  </si>
  <si>
    <t>боли</t>
  </si>
  <si>
    <t>держатель для швабры</t>
  </si>
  <si>
    <t>набор подарочный</t>
  </si>
  <si>
    <t>ультрафиолетовая лампа</t>
  </si>
  <si>
    <t>школьный дневник</t>
  </si>
  <si>
    <t>йога</t>
  </si>
  <si>
    <t>мягкие окна для беседки</t>
  </si>
  <si>
    <t>деревянные игрушки</t>
  </si>
  <si>
    <t>женский ремень</t>
  </si>
  <si>
    <t>форма для запекания керамическая</t>
  </si>
  <si>
    <t>48096372</t>
  </si>
  <si>
    <t>спортивная сумка через плечо</t>
  </si>
  <si>
    <t>юничел женский</t>
  </si>
  <si>
    <t>кубок</t>
  </si>
  <si>
    <t>щитки футбольные детские</t>
  </si>
  <si>
    <t>кросы</t>
  </si>
  <si>
    <t>oldos</t>
  </si>
  <si>
    <t>футболка с капюшоном мужская</t>
  </si>
  <si>
    <t>сережки серебряные</t>
  </si>
  <si>
    <t>футболки женские с вырезом</t>
  </si>
  <si>
    <t>защита стволов деревьев</t>
  </si>
  <si>
    <t>мицелярка</t>
  </si>
  <si>
    <t>платье винтаж</t>
  </si>
  <si>
    <t>мебельная ткань</t>
  </si>
  <si>
    <t>шапка женская зимняя</t>
  </si>
  <si>
    <t>пивные дрожжи</t>
  </si>
  <si>
    <t>78141415</t>
  </si>
  <si>
    <t>зара одежда платья</t>
  </si>
  <si>
    <t>hada labo</t>
  </si>
  <si>
    <t>grunberg</t>
  </si>
  <si>
    <t>уход за бородой</t>
  </si>
  <si>
    <t xml:space="preserve">портупея </t>
  </si>
  <si>
    <t>часы женские круглые</t>
  </si>
  <si>
    <t>рюкзак белый</t>
  </si>
  <si>
    <t>вакуматор</t>
  </si>
  <si>
    <t>barfits</t>
  </si>
  <si>
    <t>доска для рисования</t>
  </si>
  <si>
    <t>краска для кожаных изделий</t>
  </si>
  <si>
    <t>ирп</t>
  </si>
  <si>
    <t>reva care</t>
  </si>
  <si>
    <t>куртка зимняя для мальчика</t>
  </si>
  <si>
    <t>игрушки мягкие</t>
  </si>
  <si>
    <t>аэрограф с компрессором</t>
  </si>
  <si>
    <t>крючок для вязания рукоделие</t>
  </si>
  <si>
    <t>панель для стен</t>
  </si>
  <si>
    <t>тушь xxl</t>
  </si>
  <si>
    <t>рубашка белая мужская с длинным</t>
  </si>
  <si>
    <t>летние костюмы с шортами для девочек</t>
  </si>
  <si>
    <t xml:space="preserve">браслет мужской </t>
  </si>
  <si>
    <t>для гладких пяток</t>
  </si>
  <si>
    <t>стул раскладной</t>
  </si>
  <si>
    <t>пивоварня</t>
  </si>
  <si>
    <t>масло черного тмина холодного отжима</t>
  </si>
  <si>
    <t>накладки на ножки стульев</t>
  </si>
  <si>
    <t>детокс очищение</t>
  </si>
  <si>
    <t>триммер для бровей</t>
  </si>
  <si>
    <t>топики футболки для девочек</t>
  </si>
  <si>
    <t>женская одежда меню</t>
  </si>
  <si>
    <t>оверлоки</t>
  </si>
  <si>
    <t>женские трусы кружевные</t>
  </si>
  <si>
    <t>bioderma sebium</t>
  </si>
  <si>
    <t>medicine</t>
  </si>
  <si>
    <t>комплект женского белья</t>
  </si>
  <si>
    <t>art&amp;fact</t>
  </si>
  <si>
    <t>daniele patrici сумки</t>
  </si>
  <si>
    <t>клавиатура с подсветкой</t>
  </si>
  <si>
    <t>12 storeez</t>
  </si>
  <si>
    <t>платье в обтяжку</t>
  </si>
  <si>
    <t>женские платье</t>
  </si>
  <si>
    <t>кукуруза</t>
  </si>
  <si>
    <t>пионы декоративные</t>
  </si>
  <si>
    <t>чехол самсунг а12</t>
  </si>
  <si>
    <t xml:space="preserve">песочница </t>
  </si>
  <si>
    <t>машинка для стрижки овец</t>
  </si>
  <si>
    <t>подарок мальчику</t>
  </si>
  <si>
    <t>фонарь ручной</t>
  </si>
  <si>
    <t>rabe</t>
  </si>
  <si>
    <t>солнцезащитный спрей spf 50</t>
  </si>
  <si>
    <t>кольца для волос косички</t>
  </si>
  <si>
    <t>шланг для кальяна</t>
  </si>
  <si>
    <t>очки солнечные женские с поляризацией</t>
  </si>
  <si>
    <t>постельное белье 1.5 поплин</t>
  </si>
  <si>
    <t>лего дупло для мальчика</t>
  </si>
  <si>
    <t>тушь для ресниц черная лореаль</t>
  </si>
  <si>
    <t>bt21</t>
  </si>
  <si>
    <t>кусторез электрический</t>
  </si>
  <si>
    <t>скорая помощь одежда</t>
  </si>
  <si>
    <t>50469581</t>
  </si>
  <si>
    <t>пчеловодство</t>
  </si>
  <si>
    <t>сумка для мамы</t>
  </si>
  <si>
    <t>виброплатформа</t>
  </si>
  <si>
    <t>с днем рождения украшения</t>
  </si>
  <si>
    <t>джем без сахара</t>
  </si>
  <si>
    <t>хендерсон мужчины</t>
  </si>
  <si>
    <t>шатер садовый с каркасом</t>
  </si>
  <si>
    <t>mf футболка</t>
  </si>
  <si>
    <t>челеби-текстиль</t>
  </si>
  <si>
    <t>тарелки набор посуды</t>
  </si>
  <si>
    <t xml:space="preserve">nike кроссовки </t>
  </si>
  <si>
    <t>нитриловые перчатки</t>
  </si>
  <si>
    <t>барные стулья</t>
  </si>
  <si>
    <t>чай черный в пакетиках</t>
  </si>
  <si>
    <t>pepe jeans london женский</t>
  </si>
  <si>
    <t>шприц для смазки</t>
  </si>
  <si>
    <t>зайка ми</t>
  </si>
  <si>
    <t>hema plex</t>
  </si>
  <si>
    <t>пятновыводитель кислородный</t>
  </si>
  <si>
    <t>светящиеся</t>
  </si>
  <si>
    <t>скраб для головы</t>
  </si>
  <si>
    <t>mango брюки</t>
  </si>
  <si>
    <t>телефон айфон 12 мини</t>
  </si>
  <si>
    <t>ливчик</t>
  </si>
  <si>
    <t>свеча для торта цифра</t>
  </si>
  <si>
    <t>тиски</t>
  </si>
  <si>
    <t>ценники</t>
  </si>
  <si>
    <t>pole dance</t>
  </si>
  <si>
    <t>deoproce</t>
  </si>
  <si>
    <t>сумка женская кожаная натуральная кросс боди</t>
  </si>
  <si>
    <t>тени жидкие</t>
  </si>
  <si>
    <t>трусики для плавания детские</t>
  </si>
  <si>
    <t xml:space="preserve">гель лаки для ногтей </t>
  </si>
  <si>
    <t>браслет женский серебряный 925</t>
  </si>
  <si>
    <t>белый пиджак женский</t>
  </si>
  <si>
    <t>вратарские перчатки футбол</t>
  </si>
  <si>
    <t>шлейка с поводком для кошек</t>
  </si>
  <si>
    <t>слипоны женские летние кожаные</t>
  </si>
  <si>
    <t>держатели для простыни</t>
  </si>
  <si>
    <t>k-pop</t>
  </si>
  <si>
    <t>чехол на компьютерное кресло</t>
  </si>
  <si>
    <t>аромадиффузор</t>
  </si>
  <si>
    <t>обложки для паспорта</t>
  </si>
  <si>
    <t>костюм спортивный летний женский</t>
  </si>
  <si>
    <t>монитор для компьютера</t>
  </si>
  <si>
    <t>дух предков</t>
  </si>
  <si>
    <t>animal flex</t>
  </si>
  <si>
    <t>спиртовые маркеры</t>
  </si>
  <si>
    <t>блюдце</t>
  </si>
  <si>
    <t>hm женская одежда</t>
  </si>
  <si>
    <t>перекись</t>
  </si>
  <si>
    <t>детские шорты</t>
  </si>
  <si>
    <t>секатор садовый</t>
  </si>
  <si>
    <t xml:space="preserve">фонарик </t>
  </si>
  <si>
    <t>шторка автомобильная от солнца</t>
  </si>
  <si>
    <t>раскопки для детей</t>
  </si>
  <si>
    <t>краска по дереву для наружных работ</t>
  </si>
  <si>
    <t>костюм медицинский женский</t>
  </si>
  <si>
    <t>кеды летние женские белые</t>
  </si>
  <si>
    <t xml:space="preserve">крем для депиляции </t>
  </si>
  <si>
    <t>лак для волос прелесть</t>
  </si>
  <si>
    <t>рубашка мужская приталенная</t>
  </si>
  <si>
    <t>весы для новорожденных</t>
  </si>
  <si>
    <t>лакосте мужская</t>
  </si>
  <si>
    <t>женские футболки из вискозы</t>
  </si>
  <si>
    <t>синтезатор детский</t>
  </si>
  <si>
    <t>водная раскраска для детей</t>
  </si>
  <si>
    <t>колготки детские для мальчиков</t>
  </si>
  <si>
    <t xml:space="preserve">кимоно </t>
  </si>
  <si>
    <t>колонка bluetooth</t>
  </si>
  <si>
    <t>mizuno кроссовки</t>
  </si>
  <si>
    <t xml:space="preserve">черная футболка </t>
  </si>
  <si>
    <t>мумие</t>
  </si>
  <si>
    <t>унитаз подвесной</t>
  </si>
  <si>
    <t>80011733</t>
  </si>
  <si>
    <t>футболка hello kitty</t>
  </si>
  <si>
    <t>angel professional</t>
  </si>
  <si>
    <t>повелитель мух</t>
  </si>
  <si>
    <t>56801733</t>
  </si>
  <si>
    <t>платья легкие</t>
  </si>
  <si>
    <t>пограничные войска</t>
  </si>
  <si>
    <t>костюм спортивный футер</t>
  </si>
  <si>
    <t>костюм шелковый</t>
  </si>
  <si>
    <t>ошейник для собак мелких пород красивый</t>
  </si>
  <si>
    <t>папка для тетрадей на молнии</t>
  </si>
  <si>
    <t>огэ по математике 2022</t>
  </si>
  <si>
    <t>спецодежда и сизы</t>
  </si>
  <si>
    <t>босоножки на высоком каблуке</t>
  </si>
  <si>
    <t>сумка подростковая</t>
  </si>
  <si>
    <t xml:space="preserve">подсветка </t>
  </si>
  <si>
    <t>удобрения</t>
  </si>
  <si>
    <t>дождивик</t>
  </si>
  <si>
    <t>пюре фрутоняня</t>
  </si>
  <si>
    <t>eleganzza</t>
  </si>
  <si>
    <t>куртка стеганная женская весна</t>
  </si>
  <si>
    <t>51535250</t>
  </si>
  <si>
    <t>kiss beauty</t>
  </si>
  <si>
    <t>для купания новорожденных</t>
  </si>
  <si>
    <t>джордан</t>
  </si>
  <si>
    <t>платье в стиле бохо</t>
  </si>
  <si>
    <t>victoria secret</t>
  </si>
  <si>
    <t>нутрилон 3</t>
  </si>
  <si>
    <t>стеллажи металлический</t>
  </si>
  <si>
    <t>пиналы.. для школы для девочек</t>
  </si>
  <si>
    <t xml:space="preserve">сахарница </t>
  </si>
  <si>
    <t>одноразовые полотенца для парикмахеров</t>
  </si>
  <si>
    <t>кислородный отбеливатель пятновыводитель</t>
  </si>
  <si>
    <t>урологические прокладки</t>
  </si>
  <si>
    <t>real will</t>
  </si>
  <si>
    <t>шорты женские черные</t>
  </si>
  <si>
    <t>монтажная пена</t>
  </si>
  <si>
    <t>ариэль капсулы</t>
  </si>
  <si>
    <t>74336371</t>
  </si>
  <si>
    <t>жидкое хозяйственное мыло</t>
  </si>
  <si>
    <t xml:space="preserve">мороженое </t>
  </si>
  <si>
    <t>допплер для беременных</t>
  </si>
  <si>
    <t>хладоэлемент</t>
  </si>
  <si>
    <t>империя вампиров</t>
  </si>
  <si>
    <t>белый кот</t>
  </si>
  <si>
    <t>елочные игрушки</t>
  </si>
  <si>
    <t>басики коты игрушки</t>
  </si>
  <si>
    <t>yerrna</t>
  </si>
  <si>
    <t>глиттер для ногтей</t>
  </si>
  <si>
    <t>снуд женский</t>
  </si>
  <si>
    <t>босоножки на низком каблуке</t>
  </si>
  <si>
    <t>рубашка женская теплая</t>
  </si>
  <si>
    <t>вакуумные пакеты для продуктов</t>
  </si>
  <si>
    <t>clarans</t>
  </si>
  <si>
    <t>капитошка обувь</t>
  </si>
  <si>
    <t>мокасины женские натуральная кожа турция</t>
  </si>
  <si>
    <t>шампунь эльсев 400 мл</t>
  </si>
  <si>
    <t>рубашка в клетку мужская</t>
  </si>
  <si>
    <t>спортивный костюм адидас</t>
  </si>
  <si>
    <t>корзина для пакетов</t>
  </si>
  <si>
    <t>футболка леопард</t>
  </si>
  <si>
    <t>бомбар протеиновые</t>
  </si>
  <si>
    <t>боди эротик</t>
  </si>
  <si>
    <t>оптический прицел</t>
  </si>
  <si>
    <t>прокладки ежедневные</t>
  </si>
  <si>
    <t>кружевное белье</t>
  </si>
  <si>
    <t>хлопушка</t>
  </si>
  <si>
    <t>витамин д3 2000</t>
  </si>
  <si>
    <t>куртка ветровка женская</t>
  </si>
  <si>
    <t>пиджак укороченный</t>
  </si>
  <si>
    <t>мастерка мужская</t>
  </si>
  <si>
    <t>рюкзак канкен</t>
  </si>
  <si>
    <t>мери кей</t>
  </si>
  <si>
    <t>рубашка с коротким</t>
  </si>
  <si>
    <t>poco m3</t>
  </si>
  <si>
    <t>патч</t>
  </si>
  <si>
    <t>бюстгальтер анжелика</t>
  </si>
  <si>
    <t>штаны клетчатые</t>
  </si>
  <si>
    <t>nikk mole</t>
  </si>
  <si>
    <t>обувница металлическая</t>
  </si>
  <si>
    <t xml:space="preserve">монополия </t>
  </si>
  <si>
    <t>чехол на айфон 6/6s</t>
  </si>
  <si>
    <t>7052045</t>
  </si>
  <si>
    <t>крючки рыболовные японские</t>
  </si>
  <si>
    <t>масло для дерева</t>
  </si>
  <si>
    <t>трусы на мальчиков</t>
  </si>
  <si>
    <t>сумка спортивная большая</t>
  </si>
  <si>
    <t>платья для полных женщин стильные</t>
  </si>
  <si>
    <t>пистолет игрушки водный</t>
  </si>
  <si>
    <t>инкубатор для яиц</t>
  </si>
  <si>
    <t>toptop платье</t>
  </si>
  <si>
    <t>форд фокус 2</t>
  </si>
  <si>
    <t>кмиз</t>
  </si>
  <si>
    <t>irisk</t>
  </si>
  <si>
    <t>украшение для волос на выпускной</t>
  </si>
  <si>
    <t>топоры</t>
  </si>
  <si>
    <t>женский халат</t>
  </si>
  <si>
    <t>пижамный костюм</t>
  </si>
  <si>
    <t>лунный камень натуральный</t>
  </si>
  <si>
    <t>геймпад ps4</t>
  </si>
  <si>
    <t>семя льна</t>
  </si>
  <si>
    <t>кофе в пакетиках</t>
  </si>
  <si>
    <t>летний женские брюки</t>
  </si>
  <si>
    <t>лада веста</t>
  </si>
  <si>
    <t>эндоскоп</t>
  </si>
  <si>
    <t>белое худи</t>
  </si>
  <si>
    <t>тейп для лица</t>
  </si>
  <si>
    <t>диспенсер для круп</t>
  </si>
  <si>
    <t>шиммер для ванны</t>
  </si>
  <si>
    <t>резинка для шитья</t>
  </si>
  <si>
    <t>королевство шипов и роз</t>
  </si>
  <si>
    <t>цепочка женская</t>
  </si>
  <si>
    <t>купальник шорты</t>
  </si>
  <si>
    <t>мнямс для кошек</t>
  </si>
  <si>
    <t>брошь булавка</t>
  </si>
  <si>
    <t>73217892</t>
  </si>
  <si>
    <t>спаржа</t>
  </si>
  <si>
    <t>школьное платье на последний звонок</t>
  </si>
  <si>
    <t>68767741</t>
  </si>
  <si>
    <t>etude house</t>
  </si>
  <si>
    <t>походный набор</t>
  </si>
  <si>
    <t>повязка на глаза для сна</t>
  </si>
  <si>
    <t>очки полароид</t>
  </si>
  <si>
    <t>кукмара сковорода</t>
  </si>
  <si>
    <t>сандалии adidas</t>
  </si>
  <si>
    <t>ковролин</t>
  </si>
  <si>
    <t>термопод</t>
  </si>
  <si>
    <t>тон</t>
  </si>
  <si>
    <t>стринги женские набор</t>
  </si>
  <si>
    <t>попит антистресс</t>
  </si>
  <si>
    <t>mimilashik</t>
  </si>
  <si>
    <t>суккуленты живые</t>
  </si>
  <si>
    <t>шорты для подростка</t>
  </si>
  <si>
    <t>ванная сантехника</t>
  </si>
  <si>
    <t>гель лак белый</t>
  </si>
  <si>
    <t>мышь игровая</t>
  </si>
  <si>
    <t>животные</t>
  </si>
  <si>
    <t>мерч</t>
  </si>
  <si>
    <t>детские смарт часы умные</t>
  </si>
  <si>
    <t>матрас в детскую кроватку</t>
  </si>
  <si>
    <t>клач</t>
  </si>
  <si>
    <t>для ноутбука</t>
  </si>
  <si>
    <t>люстра светодиодная</t>
  </si>
  <si>
    <t>канва</t>
  </si>
  <si>
    <t>лак доя ногтей</t>
  </si>
  <si>
    <t>корейская лапша</t>
  </si>
  <si>
    <t>panini</t>
  </si>
  <si>
    <t>пояс корсет</t>
  </si>
  <si>
    <t>кеды ванс</t>
  </si>
  <si>
    <t>балконет бюстгальтер</t>
  </si>
  <si>
    <t>безпроводные наушники</t>
  </si>
  <si>
    <t>люверсы для штор</t>
  </si>
  <si>
    <t>летние брюки для девочек</t>
  </si>
  <si>
    <t>часодеи</t>
  </si>
  <si>
    <t>pinponlab</t>
  </si>
  <si>
    <t xml:space="preserve">брелки </t>
  </si>
  <si>
    <t>носки с принтом мужские</t>
  </si>
  <si>
    <t xml:space="preserve">комплект </t>
  </si>
  <si>
    <t>сумка для мамы и малыша</t>
  </si>
  <si>
    <t>женские летние брюки больших размеров на резинке</t>
  </si>
  <si>
    <t>очки виртуальной реальности</t>
  </si>
  <si>
    <t>футболка белая оверсайз</t>
  </si>
  <si>
    <t>пенообразователь</t>
  </si>
  <si>
    <t>подгузники трусики 5 размер</t>
  </si>
  <si>
    <t>рубашка платье</t>
  </si>
  <si>
    <t xml:space="preserve">сарафаны </t>
  </si>
  <si>
    <t>ремень для триммера ранцевый</t>
  </si>
  <si>
    <t>флаги</t>
  </si>
  <si>
    <t>садок</t>
  </si>
  <si>
    <t>rocs minerals гель</t>
  </si>
  <si>
    <t>наполнитель для подушек</t>
  </si>
  <si>
    <t>рюкзак для мамы и малыша</t>
  </si>
  <si>
    <t>гребень</t>
  </si>
  <si>
    <t>pirs</t>
  </si>
  <si>
    <t>брюки лен с вискозой</t>
  </si>
  <si>
    <t>сперма</t>
  </si>
  <si>
    <t>гель после бритья мужской</t>
  </si>
  <si>
    <t>найк носки</t>
  </si>
  <si>
    <t>сарафан лен</t>
  </si>
  <si>
    <t>палетки</t>
  </si>
  <si>
    <t>виски алкоголь</t>
  </si>
  <si>
    <t>одеяло летнее</t>
  </si>
  <si>
    <t>ролики квады</t>
  </si>
  <si>
    <t>разветвитель usb</t>
  </si>
  <si>
    <t>54082985</t>
  </si>
  <si>
    <t>лифчик спортивный</t>
  </si>
  <si>
    <t>широкие штаны с высокой талией</t>
  </si>
  <si>
    <t>деревянный поднос</t>
  </si>
  <si>
    <t>indiana</t>
  </si>
  <si>
    <t>модис детям девочки</t>
  </si>
  <si>
    <t>70490317</t>
  </si>
  <si>
    <t>гарнитура для телефона</t>
  </si>
  <si>
    <t>маска с перцем</t>
  </si>
  <si>
    <t>платье с коротким рукавом</t>
  </si>
  <si>
    <t>apple watch se</t>
  </si>
  <si>
    <t>сумка дорожная мужская</t>
  </si>
  <si>
    <t xml:space="preserve">клинок рассекающий демонов </t>
  </si>
  <si>
    <t>чехол на редми 9т</t>
  </si>
  <si>
    <t>камасутра</t>
  </si>
  <si>
    <t>телефоны iphone 11</t>
  </si>
  <si>
    <t>вакуумный стимулятор</t>
  </si>
  <si>
    <t>клавиатура беспроводная</t>
  </si>
  <si>
    <t>освежитель</t>
  </si>
  <si>
    <t>серьги золото</t>
  </si>
  <si>
    <t>одноразовые простыни на кушетку</t>
  </si>
  <si>
    <t>семена газона</t>
  </si>
  <si>
    <t>сарафан в пол</t>
  </si>
  <si>
    <t>парикмахерские инструменты</t>
  </si>
  <si>
    <t>цветные пряди для волос</t>
  </si>
  <si>
    <t>паста для волос</t>
  </si>
  <si>
    <t>садовая мебель из ротанга</t>
  </si>
  <si>
    <t>джинсы с принтом</t>
  </si>
  <si>
    <t xml:space="preserve">ножницы </t>
  </si>
  <si>
    <t>тироксин</t>
  </si>
  <si>
    <t>лопатка силиконовая</t>
  </si>
  <si>
    <t>лупа с подсветкой</t>
  </si>
  <si>
    <t>платье леопардовое</t>
  </si>
  <si>
    <t>консервы мясные</t>
  </si>
  <si>
    <t>шапка зимняя</t>
  </si>
  <si>
    <t>какао масло для шоколада</t>
  </si>
  <si>
    <t>jundo</t>
  </si>
  <si>
    <t>хонор 50</t>
  </si>
  <si>
    <t>шампунь pantene</t>
  </si>
  <si>
    <t>сто рецептов красоты</t>
  </si>
  <si>
    <t>конструктор лего для мальчиков</t>
  </si>
  <si>
    <t>роза в колбе</t>
  </si>
  <si>
    <t>джинсовая куртка детская для девочки</t>
  </si>
  <si>
    <t>блузка школьная</t>
  </si>
  <si>
    <t>шортв</t>
  </si>
  <si>
    <t>автомагнитола 2 дин андроид</t>
  </si>
  <si>
    <t xml:space="preserve">купальники женские </t>
  </si>
  <si>
    <t>витражная пленка для окон</t>
  </si>
  <si>
    <t>простыни одноразовые</t>
  </si>
  <si>
    <t>рис басмати 5 кг</t>
  </si>
  <si>
    <t>кухонный диван</t>
  </si>
  <si>
    <t>наклейки для маникюра</t>
  </si>
  <si>
    <t>деревянная тарелка</t>
  </si>
  <si>
    <t>чехол на айфон xs</t>
  </si>
  <si>
    <t>чехол на iphone 13 mini</t>
  </si>
  <si>
    <t>закваска</t>
  </si>
  <si>
    <t>venum</t>
  </si>
  <si>
    <t>наушники для пк</t>
  </si>
  <si>
    <t>полочки в комнату</t>
  </si>
  <si>
    <t>прозрачные босоножки</t>
  </si>
  <si>
    <t>шинковка для капусты</t>
  </si>
  <si>
    <t>eikosha</t>
  </si>
  <si>
    <t>топ для кормления</t>
  </si>
  <si>
    <t>аджастер</t>
  </si>
  <si>
    <t>для увеличения губ</t>
  </si>
  <si>
    <t>calvin klein для женщин</t>
  </si>
  <si>
    <t>джинсы широкие мужские</t>
  </si>
  <si>
    <t>чехол на iphone 11 с принтом</t>
  </si>
  <si>
    <t>белый ремень</t>
  </si>
  <si>
    <t>пластыри от прыщей</t>
  </si>
  <si>
    <t>насадка на шланг садовый</t>
  </si>
  <si>
    <t>культиватор ручной</t>
  </si>
  <si>
    <t>дни нашей жизни</t>
  </si>
  <si>
    <t>шорты для фитнеса женские</t>
  </si>
  <si>
    <t>зейтун</t>
  </si>
  <si>
    <t>uno гель лак</t>
  </si>
  <si>
    <t>дрон с камерой радиоуправляемая</t>
  </si>
  <si>
    <t>сим карта безлимитный интернет</t>
  </si>
  <si>
    <t>прозрачная пудра</t>
  </si>
  <si>
    <t>springfield</t>
  </si>
  <si>
    <t xml:space="preserve">шуруповерт </t>
  </si>
  <si>
    <t>эльза холодное сердце</t>
  </si>
  <si>
    <t>скетчерсы</t>
  </si>
  <si>
    <t>корзина для игрушек хранение вещей</t>
  </si>
  <si>
    <t>туалет</t>
  </si>
  <si>
    <t>майка спортивная женская</t>
  </si>
  <si>
    <t>пленка пищевая в рулоне</t>
  </si>
  <si>
    <t>чайник со свистком для плиты</t>
  </si>
  <si>
    <t>повязка для волос косметическая</t>
  </si>
  <si>
    <t>ahmad tea</t>
  </si>
  <si>
    <t>дождевик для обуви</t>
  </si>
  <si>
    <t>наушники большие</t>
  </si>
  <si>
    <t>соджу</t>
  </si>
  <si>
    <t>хлебопечь</t>
  </si>
  <si>
    <t>44468322</t>
  </si>
  <si>
    <t>женские купальники</t>
  </si>
  <si>
    <t>дезодорант без запаха</t>
  </si>
  <si>
    <t>платье поло летнее женское</t>
  </si>
  <si>
    <t>пилка</t>
  </si>
  <si>
    <t>masstige</t>
  </si>
  <si>
    <t>skin helpers</t>
  </si>
  <si>
    <t>81624863</t>
  </si>
  <si>
    <t>автокресло 15-36 кг</t>
  </si>
  <si>
    <t>st barth</t>
  </si>
  <si>
    <t>танцы/гимнастика</t>
  </si>
  <si>
    <t>шорты женские бермуды</t>
  </si>
  <si>
    <t>пидама</t>
  </si>
  <si>
    <t>лолита книга</t>
  </si>
  <si>
    <t>honor band 6</t>
  </si>
  <si>
    <t>купальник женский раздельные румыния</t>
  </si>
  <si>
    <t>пиала для чая</t>
  </si>
  <si>
    <t>домашние штаны мужские</t>
  </si>
  <si>
    <t>ватман</t>
  </si>
  <si>
    <t>кисточка для бровей</t>
  </si>
  <si>
    <t>mac косметика</t>
  </si>
  <si>
    <t>переводные татуировки детские</t>
  </si>
  <si>
    <t>ковры комнатные дом</t>
  </si>
  <si>
    <t>лифчик для подростка</t>
  </si>
  <si>
    <t>оборудование</t>
  </si>
  <si>
    <t>плейстейшн</t>
  </si>
  <si>
    <t>рабочая одежда</t>
  </si>
  <si>
    <t>диспенсеры кухонные</t>
  </si>
  <si>
    <t>джинсовый сарафан на бретелях</t>
  </si>
  <si>
    <t>найк обувь</t>
  </si>
  <si>
    <t>кроссовки adidas женские обувь белые</t>
  </si>
  <si>
    <t>масло для ногтей</t>
  </si>
  <si>
    <t>резервед женская одежда</t>
  </si>
  <si>
    <t>пепсин для сыра</t>
  </si>
  <si>
    <t>человек паук одежда</t>
  </si>
  <si>
    <t>котики</t>
  </si>
  <si>
    <t xml:space="preserve">ошейник </t>
  </si>
  <si>
    <t>блузка для девочки праздничная</t>
  </si>
  <si>
    <t>садовая мебель лежаки и шезлонги</t>
  </si>
  <si>
    <t>black afgano</t>
  </si>
  <si>
    <t>кожанка оверсайз женская</t>
  </si>
  <si>
    <t>летнее платье для девочки</t>
  </si>
  <si>
    <t>очки водителя</t>
  </si>
  <si>
    <t>корейская сыворотка для лица</t>
  </si>
  <si>
    <t>хочу и буду</t>
  </si>
  <si>
    <t>утягивающий купальник</t>
  </si>
  <si>
    <t>instax mini 11</t>
  </si>
  <si>
    <t>холсты</t>
  </si>
  <si>
    <t>одежда для лалафанфан</t>
  </si>
  <si>
    <t>tefal сковорода</t>
  </si>
  <si>
    <t>косметичка мужская</t>
  </si>
  <si>
    <t>низорал</t>
  </si>
  <si>
    <t>халва подсолнечная</t>
  </si>
  <si>
    <t xml:space="preserve">карандаш для глаз </t>
  </si>
  <si>
    <t>кальций для женщин</t>
  </si>
  <si>
    <t>33440808</t>
  </si>
  <si>
    <t>циновка</t>
  </si>
  <si>
    <t>замок велосипедный</t>
  </si>
  <si>
    <t>рюкзак аниме</t>
  </si>
  <si>
    <t>мужские сумки</t>
  </si>
  <si>
    <t>бумага офисная а4</t>
  </si>
  <si>
    <t>юбка-брюки женские летние</t>
  </si>
  <si>
    <t>антипятин</t>
  </si>
  <si>
    <t>реабилитация</t>
  </si>
  <si>
    <t>сдвигшоп</t>
  </si>
  <si>
    <t>спрей от загара</t>
  </si>
  <si>
    <t>51869524</t>
  </si>
  <si>
    <t>кассеты сменные gillette</t>
  </si>
  <si>
    <t>топ укороченный женский одежда</t>
  </si>
  <si>
    <t>premiata обувь</t>
  </si>
  <si>
    <t>белый купальник женский</t>
  </si>
  <si>
    <t>платье черное облегающее</t>
  </si>
  <si>
    <t>жесткий диск ssd</t>
  </si>
  <si>
    <t>панели пвх</t>
  </si>
  <si>
    <t>шорты-юбка</t>
  </si>
  <si>
    <t xml:space="preserve">внешний аккумулятор </t>
  </si>
  <si>
    <t>бутылочка</t>
  </si>
  <si>
    <t>джойстик</t>
  </si>
  <si>
    <t>сорочка мужская</t>
  </si>
  <si>
    <t>ляпко</t>
  </si>
  <si>
    <t>страпоны насадки</t>
  </si>
  <si>
    <t>пляжные сумки по акции</t>
  </si>
  <si>
    <t>золотая цепочка</t>
  </si>
  <si>
    <t>следики женские</t>
  </si>
  <si>
    <t>мыльница на присосках</t>
  </si>
  <si>
    <t>для ванны и душа</t>
  </si>
  <si>
    <t>цепочка для сумки на плечо</t>
  </si>
  <si>
    <t>мыльная основа 1 кг</t>
  </si>
  <si>
    <t>пряжа хлопок</t>
  </si>
  <si>
    <t>детские сандали</t>
  </si>
  <si>
    <t>прозрачный лифчик</t>
  </si>
  <si>
    <t>тюль в детскую</t>
  </si>
  <si>
    <t>набор для маникюра с гель лаком</t>
  </si>
  <si>
    <t>почтовый ящик металлический</t>
  </si>
  <si>
    <t>22269949</t>
  </si>
  <si>
    <t>стол туристический складной декатлон</t>
  </si>
  <si>
    <t>мужская сумка планшет</t>
  </si>
  <si>
    <t>svetocopy</t>
  </si>
  <si>
    <t>липтон</t>
  </si>
  <si>
    <t xml:space="preserve">альбом </t>
  </si>
  <si>
    <t>мальберт</t>
  </si>
  <si>
    <t>полотенце для крестин</t>
  </si>
  <si>
    <t>ведро туалет на дачу</t>
  </si>
  <si>
    <t>круглые очки</t>
  </si>
  <si>
    <t>масло гхи для жарки</t>
  </si>
  <si>
    <t>berg обувь</t>
  </si>
  <si>
    <t xml:space="preserve">кепка детская </t>
  </si>
  <si>
    <t>зарядка для айфона</t>
  </si>
  <si>
    <t>проекторы</t>
  </si>
  <si>
    <t>avon спрей</t>
  </si>
  <si>
    <t>триммер электрический садовый аккумуляторный</t>
  </si>
  <si>
    <t>11564542</t>
  </si>
  <si>
    <t>декор для аквариума</t>
  </si>
  <si>
    <t>шампунь корейская косметика</t>
  </si>
  <si>
    <t>шапка лягушка</t>
  </si>
  <si>
    <t>рис для суши</t>
  </si>
  <si>
    <t xml:space="preserve">купальник детский </t>
  </si>
  <si>
    <t>купальник женский раздельный с высокой талией</t>
  </si>
  <si>
    <t>антигадин для кошек</t>
  </si>
  <si>
    <t>нурофен детский</t>
  </si>
  <si>
    <t>полотенце вафельное банное</t>
  </si>
  <si>
    <t>набор для бисероплетения</t>
  </si>
  <si>
    <t>ходячий замок</t>
  </si>
  <si>
    <t>перчатки кружевные</t>
  </si>
  <si>
    <t>крем для лица spf</t>
  </si>
  <si>
    <t>zip пакеты</t>
  </si>
  <si>
    <t>краска в балончиках</t>
  </si>
  <si>
    <t>67016577</t>
  </si>
  <si>
    <t>табурет-стремянка</t>
  </si>
  <si>
    <t>спортивная майка</t>
  </si>
  <si>
    <t>ящики для хранения вещей пластиковые</t>
  </si>
  <si>
    <t>простые карандаши для школы</t>
  </si>
  <si>
    <t>силит бенг</t>
  </si>
  <si>
    <t>artie девочки</t>
  </si>
  <si>
    <t>утюжок для волос выпрямитель</t>
  </si>
  <si>
    <t>фонарь садовый на солнечных батареях</t>
  </si>
  <si>
    <t>ковш с крышкой</t>
  </si>
  <si>
    <t>елка искусственная для праздника</t>
  </si>
  <si>
    <t xml:space="preserve">помада для губ </t>
  </si>
  <si>
    <t>imba energy</t>
  </si>
  <si>
    <t>костюм с широкими брюками</t>
  </si>
  <si>
    <t>станция яндекс</t>
  </si>
  <si>
    <t>костюм летний женский юбка и блуза</t>
  </si>
  <si>
    <t>коньяк</t>
  </si>
  <si>
    <t>компьютеры и моноблоки</t>
  </si>
  <si>
    <t>мыло для бани</t>
  </si>
  <si>
    <t>шорты велосипедки</t>
  </si>
  <si>
    <t>приключения незнайки и его друзей</t>
  </si>
  <si>
    <t>кроссовки женские адидас для бега</t>
  </si>
  <si>
    <t>лапшерезка ручная</t>
  </si>
  <si>
    <t>муслиновый костюм</t>
  </si>
  <si>
    <t>ля мусс</t>
  </si>
  <si>
    <t>revlon</t>
  </si>
  <si>
    <t>босоножки t.taccardi</t>
  </si>
  <si>
    <t>скечбук</t>
  </si>
  <si>
    <t>кенгуру</t>
  </si>
  <si>
    <t>12 mini iphone</t>
  </si>
  <si>
    <t>носки спортивные мужские</t>
  </si>
  <si>
    <t>moser</t>
  </si>
  <si>
    <t>женский кошелек</t>
  </si>
  <si>
    <t>градусник электронный медицинский</t>
  </si>
  <si>
    <t>натали женский</t>
  </si>
  <si>
    <t>влажный корм для стерилизованных кошек</t>
  </si>
  <si>
    <t>паровая швабра с насадками</t>
  </si>
  <si>
    <t>краска гарньер для волос</t>
  </si>
  <si>
    <t>нюдовая помада</t>
  </si>
  <si>
    <t>набор кастрюль из нержавеющей стали</t>
  </si>
  <si>
    <t>жалюзи из бумаги</t>
  </si>
  <si>
    <t>худеем за неделю программа питания</t>
  </si>
  <si>
    <t>уголок строительный</t>
  </si>
  <si>
    <t>подгузники 3</t>
  </si>
  <si>
    <t>пиджак женский одежда</t>
  </si>
  <si>
    <t>рыхлитель садовый</t>
  </si>
  <si>
    <t>конверс</t>
  </si>
  <si>
    <t>термос 2 литра</t>
  </si>
  <si>
    <t>термопривод</t>
  </si>
  <si>
    <t>шлепанцы женские натуральная кожа</t>
  </si>
  <si>
    <t>подгузники yokosun</t>
  </si>
  <si>
    <t>1984 книга</t>
  </si>
  <si>
    <t>37606138</t>
  </si>
  <si>
    <t>платье лапша женское летнее</t>
  </si>
  <si>
    <t>фонарики для сада</t>
  </si>
  <si>
    <t>тренч женский короткий</t>
  </si>
  <si>
    <t>подарок для подруги</t>
  </si>
  <si>
    <t>ватные диски для новорожденных</t>
  </si>
  <si>
    <t>карандаши простые</t>
  </si>
  <si>
    <t>валик для волос</t>
  </si>
  <si>
    <t>костюм рабочий</t>
  </si>
  <si>
    <t>epica для волос</t>
  </si>
  <si>
    <t>держатель туалетной бумаги</t>
  </si>
  <si>
    <t>обложка на удостоверение</t>
  </si>
  <si>
    <t>полироль для автомобиля кузов</t>
  </si>
  <si>
    <t>мужские рубашки</t>
  </si>
  <si>
    <t>твое футболка мужская</t>
  </si>
  <si>
    <t>пудра для лица рассыпчатая</t>
  </si>
  <si>
    <t xml:space="preserve">каркасный бассейн </t>
  </si>
  <si>
    <t>шлепки для мальчиков</t>
  </si>
  <si>
    <t>полки в ванную</t>
  </si>
  <si>
    <t>томатная паста</t>
  </si>
  <si>
    <t xml:space="preserve">карта памяти </t>
  </si>
  <si>
    <t>шелковая пижама</t>
  </si>
  <si>
    <t>палочки для диффузора</t>
  </si>
  <si>
    <t>forward</t>
  </si>
  <si>
    <t>зубной порошок отбеливание</t>
  </si>
  <si>
    <t>наушники игровые с микрофоном</t>
  </si>
  <si>
    <t>янтарь</t>
  </si>
  <si>
    <t>халат медицинский одежда</t>
  </si>
  <si>
    <t>блузка женская летняя германия</t>
  </si>
  <si>
    <t>зарядки кабель для телефона</t>
  </si>
  <si>
    <t>pikool</t>
  </si>
  <si>
    <t>dog chow 14 кг</t>
  </si>
  <si>
    <t>triumph</t>
  </si>
  <si>
    <t>амбушюры</t>
  </si>
  <si>
    <t>пудра флер</t>
  </si>
  <si>
    <t>декоративная подушка</t>
  </si>
  <si>
    <t>пуходерка</t>
  </si>
  <si>
    <t>10005714</t>
  </si>
  <si>
    <t>палатка туристическая 4 местная с тамбуром</t>
  </si>
  <si>
    <t>пистолеты</t>
  </si>
  <si>
    <t>каял для глаз карандаш</t>
  </si>
  <si>
    <t>машинка для маникюра и педикюра</t>
  </si>
  <si>
    <t>летний сарафан на лямках</t>
  </si>
  <si>
    <t>агар агар пищевой</t>
  </si>
  <si>
    <t>67165376</t>
  </si>
  <si>
    <t>нестожен 3</t>
  </si>
  <si>
    <t>сумка для велосипеда на раму</t>
  </si>
  <si>
    <t>el tempo обувь</t>
  </si>
  <si>
    <t>глория джинс платья</t>
  </si>
  <si>
    <t>детские кроватки новорожденным</t>
  </si>
  <si>
    <t>квадроцикл детский на аккумуляторе</t>
  </si>
  <si>
    <t>стол и стулья для пикника</t>
  </si>
  <si>
    <t xml:space="preserve">чайник заварочный </t>
  </si>
  <si>
    <t>кольцо баскетбол</t>
  </si>
  <si>
    <t>инстакс</t>
  </si>
  <si>
    <t>духи арабские масляные</t>
  </si>
  <si>
    <t>soloha.soloha</t>
  </si>
  <si>
    <t>погружной насос для воды</t>
  </si>
  <si>
    <t xml:space="preserve">lamel </t>
  </si>
  <si>
    <t xml:space="preserve">евангелион </t>
  </si>
  <si>
    <t>жилет утепленный для девочки</t>
  </si>
  <si>
    <t>умные весы напольные</t>
  </si>
  <si>
    <t>эбру для рисования</t>
  </si>
  <si>
    <t>lightning</t>
  </si>
  <si>
    <t>катана деревянная</t>
  </si>
  <si>
    <t>36556366</t>
  </si>
  <si>
    <t>спортивки adidas</t>
  </si>
  <si>
    <t>молокоотсос avent</t>
  </si>
  <si>
    <t>didriksons</t>
  </si>
  <si>
    <t>тюль лен</t>
  </si>
  <si>
    <t>процессор</t>
  </si>
  <si>
    <t>простынь 1 5 спальная</t>
  </si>
  <si>
    <t>черный жемчуг косметика</t>
  </si>
  <si>
    <t>твёрдый шампунь</t>
  </si>
  <si>
    <t>крем воск от трещин</t>
  </si>
  <si>
    <t>скарификатор медицинский</t>
  </si>
  <si>
    <t>игровые наушники с микрофоном</t>
  </si>
  <si>
    <t>зонт пляжный с наклоном</t>
  </si>
  <si>
    <t>fanko pop</t>
  </si>
  <si>
    <t>палароид</t>
  </si>
  <si>
    <t>фигурка игрушка</t>
  </si>
  <si>
    <t>комплект на выписку для мальчика</t>
  </si>
  <si>
    <t>carmex для губ</t>
  </si>
  <si>
    <t>тюль для кухни готовые</t>
  </si>
  <si>
    <t>эспандер для рук</t>
  </si>
  <si>
    <t>люстры потолочная для гостиной</t>
  </si>
  <si>
    <t>день рождения девочки</t>
  </si>
  <si>
    <t>таймер для полива</t>
  </si>
  <si>
    <t>высокие носки</t>
  </si>
  <si>
    <t xml:space="preserve">iphone 12 </t>
  </si>
  <si>
    <t>миска для собак</t>
  </si>
  <si>
    <t>юбка с топом</t>
  </si>
  <si>
    <t>воблеры для троллинга</t>
  </si>
  <si>
    <t>портсигар металлический</t>
  </si>
  <si>
    <t>набор посуды для пикника</t>
  </si>
  <si>
    <t xml:space="preserve">нашивка </t>
  </si>
  <si>
    <t>подарок девушке на др</t>
  </si>
  <si>
    <t>футболка kappa</t>
  </si>
  <si>
    <t>лайнеры для рисования</t>
  </si>
  <si>
    <t>швабра для мытья полов с отжимом</t>
  </si>
  <si>
    <t>аирподсы наушники беспроводные 1</t>
  </si>
  <si>
    <t>кассета для gillette</t>
  </si>
  <si>
    <t>шармы</t>
  </si>
  <si>
    <t>жалюзи день ночь</t>
  </si>
  <si>
    <t>брюки хлопок женские</t>
  </si>
  <si>
    <t>защитный крем от солнца</t>
  </si>
  <si>
    <t>пантенол для тела</t>
  </si>
  <si>
    <t>бейсболка для малыша</t>
  </si>
  <si>
    <t>кроссовки nike мужские</t>
  </si>
  <si>
    <t>ступенька для ребенка</t>
  </si>
  <si>
    <t>гарри поттер росмэн</t>
  </si>
  <si>
    <t>увлажняющий тоник для лица</t>
  </si>
  <si>
    <t>panda</t>
  </si>
  <si>
    <t>туфли с бантом</t>
  </si>
  <si>
    <t>часы женские смартфон</t>
  </si>
  <si>
    <t>секс игра</t>
  </si>
  <si>
    <t>тушь для ресниц черная мейбелин</t>
  </si>
  <si>
    <t>neutrogena</t>
  </si>
  <si>
    <t>перчатки и варежки</t>
  </si>
  <si>
    <t>тушь белорусская для ресниц</t>
  </si>
  <si>
    <t>ремень на часы apple watch</t>
  </si>
  <si>
    <t>айфон se</t>
  </si>
  <si>
    <t>водоэмульсионная краска</t>
  </si>
  <si>
    <t>носки с пальцами</t>
  </si>
  <si>
    <t>мята для кошек</t>
  </si>
  <si>
    <t>северная лагуна</t>
  </si>
  <si>
    <t>летний кардиган</t>
  </si>
  <si>
    <t>женская юбка</t>
  </si>
  <si>
    <t>краска для ресниц черная</t>
  </si>
  <si>
    <t>золотой браслет 585 пробы</t>
  </si>
  <si>
    <t xml:space="preserve">бокс </t>
  </si>
  <si>
    <t>nintendo switch игры</t>
  </si>
  <si>
    <t>пенелопа дуглас</t>
  </si>
  <si>
    <t>виммельбух</t>
  </si>
  <si>
    <t>скребок гуаша из натурального камня</t>
  </si>
  <si>
    <t>шторка в ванную комнату</t>
  </si>
  <si>
    <t>респиратор</t>
  </si>
  <si>
    <t>макс фактор</t>
  </si>
  <si>
    <t>опилки</t>
  </si>
  <si>
    <t>рикер женская обувь</t>
  </si>
  <si>
    <t>полка для цветов</t>
  </si>
  <si>
    <t xml:space="preserve">ирригатор </t>
  </si>
  <si>
    <t>birkenstock eva</t>
  </si>
  <si>
    <t>спецобувь мужская рабочая</t>
  </si>
  <si>
    <t>лесной бальзам ополаскиватель</t>
  </si>
  <si>
    <t>осмокот удобрение гранулы</t>
  </si>
  <si>
    <t>химия</t>
  </si>
  <si>
    <t>гигрометр комнатные</t>
  </si>
  <si>
    <t>летнее пальто женское</t>
  </si>
  <si>
    <t>i heart revolution</t>
  </si>
  <si>
    <t>спортивный костюм детский одежда</t>
  </si>
  <si>
    <t>кухонные ножницы</t>
  </si>
  <si>
    <t>кроссовки для девочек для девочек</t>
  </si>
  <si>
    <t>боли для малышей</t>
  </si>
  <si>
    <t>кардиганы женские молодежные длинные</t>
  </si>
  <si>
    <t>1802085</t>
  </si>
  <si>
    <t>декорации настенные</t>
  </si>
  <si>
    <t>штора уличная</t>
  </si>
  <si>
    <t>аэраторы для смеситель</t>
  </si>
  <si>
    <t>порошок жидкий автомат</t>
  </si>
  <si>
    <t>бады для женщин</t>
  </si>
  <si>
    <t>кепка puma</t>
  </si>
  <si>
    <t xml:space="preserve">смартфоны </t>
  </si>
  <si>
    <t>глория джинс футболка</t>
  </si>
  <si>
    <t xml:space="preserve">спиннинг </t>
  </si>
  <si>
    <t>10850815</t>
  </si>
  <si>
    <t>чехол на аираодс про</t>
  </si>
  <si>
    <t>нашатырный спирт</t>
  </si>
  <si>
    <t>аэратор</t>
  </si>
  <si>
    <t>прикуриватель</t>
  </si>
  <si>
    <t>туфли женские без каблука</t>
  </si>
  <si>
    <t>чехол iphone xs</t>
  </si>
  <si>
    <t>часы guess</t>
  </si>
  <si>
    <t xml:space="preserve">шапка </t>
  </si>
  <si>
    <t>жвачки жевательные</t>
  </si>
  <si>
    <t>эпиген интим</t>
  </si>
  <si>
    <t>куртка джинсовая оверсайз</t>
  </si>
  <si>
    <t>теннисные кроссовки</t>
  </si>
  <si>
    <t>феликс</t>
  </si>
  <si>
    <t>пылесос ручной</t>
  </si>
  <si>
    <t>пилочки для маникюра 180/240</t>
  </si>
  <si>
    <t>чехол на 13 pro iphone</t>
  </si>
  <si>
    <t>юбка с вырезом</t>
  </si>
  <si>
    <t>нестожен 2</t>
  </si>
  <si>
    <t>huggy waggy</t>
  </si>
  <si>
    <t>сандали спортивные</t>
  </si>
  <si>
    <t>айфон 12 256гб</t>
  </si>
  <si>
    <t>секс куклы</t>
  </si>
  <si>
    <t>панель на кухню</t>
  </si>
  <si>
    <t>лака для гель база</t>
  </si>
  <si>
    <t>ростовая кукла</t>
  </si>
  <si>
    <t>шиммер</t>
  </si>
  <si>
    <t>спортивная повязка на голову</t>
  </si>
  <si>
    <t>пиджак в клетку</t>
  </si>
  <si>
    <t>чехол водонепроницаемый для телефона</t>
  </si>
  <si>
    <t>топ женский с рукавами</t>
  </si>
  <si>
    <t>meine liebe</t>
  </si>
  <si>
    <t>куртки и ветровки</t>
  </si>
  <si>
    <t>платье летнее белое</t>
  </si>
  <si>
    <t>nars косметика</t>
  </si>
  <si>
    <t>чистый дом</t>
  </si>
  <si>
    <t>военторг</t>
  </si>
  <si>
    <t>босоножки для мальчиков на лето</t>
  </si>
  <si>
    <t>коврик пазл</t>
  </si>
  <si>
    <t>сумка на велосипед</t>
  </si>
  <si>
    <t>кожаные</t>
  </si>
  <si>
    <t>51097917</t>
  </si>
  <si>
    <t>платье черное длинное</t>
  </si>
  <si>
    <t>кольца женские бижутерия</t>
  </si>
  <si>
    <t>адидас кеды</t>
  </si>
  <si>
    <t>манги</t>
  </si>
  <si>
    <t>сычужный фермент для сыра</t>
  </si>
  <si>
    <t>лада гранта</t>
  </si>
  <si>
    <t>санкт петербург</t>
  </si>
  <si>
    <t>рубашка без рукавов</t>
  </si>
  <si>
    <t>пневматика</t>
  </si>
  <si>
    <t>мп студия</t>
  </si>
  <si>
    <t>65642102</t>
  </si>
  <si>
    <t>духи женские масляные</t>
  </si>
  <si>
    <t>прихватка</t>
  </si>
  <si>
    <t>швейная фурнитура</t>
  </si>
  <si>
    <t>палантин женский весна</t>
  </si>
  <si>
    <t>милкис</t>
  </si>
  <si>
    <t>30214424</t>
  </si>
  <si>
    <t>барные стулья для кухни</t>
  </si>
  <si>
    <t xml:space="preserve">avon </t>
  </si>
  <si>
    <t>трусы женские набор слипы</t>
  </si>
  <si>
    <t>кольцо серебряное женское 925</t>
  </si>
  <si>
    <t>кухонный инвентарь</t>
  </si>
  <si>
    <t>фит парад заменитель сахара</t>
  </si>
  <si>
    <t xml:space="preserve">дозатор </t>
  </si>
  <si>
    <t xml:space="preserve">постельное белье евро </t>
  </si>
  <si>
    <t>садовая техника</t>
  </si>
  <si>
    <t>бумага для творчества</t>
  </si>
  <si>
    <t>65388435</t>
  </si>
  <si>
    <t>наушники marshall</t>
  </si>
  <si>
    <t>пижама со штанами</t>
  </si>
  <si>
    <t>отливант</t>
  </si>
  <si>
    <t>nordman обувь</t>
  </si>
  <si>
    <t>гравюра</t>
  </si>
  <si>
    <t>клетка для крыс большая</t>
  </si>
  <si>
    <t>6 минут</t>
  </si>
  <si>
    <t>38689881</t>
  </si>
  <si>
    <t>игровая палатка</t>
  </si>
  <si>
    <t>куртка зима женская</t>
  </si>
  <si>
    <t>худи адидас</t>
  </si>
  <si>
    <t>зонтик мужской</t>
  </si>
  <si>
    <t>муравьи</t>
  </si>
  <si>
    <t>стиральный порошок 15 кг</t>
  </si>
  <si>
    <t>обложка для удостоверения</t>
  </si>
  <si>
    <t>indigo style шампунь</t>
  </si>
  <si>
    <t>подставка для крышек кастрюль</t>
  </si>
  <si>
    <t>брелок для ключей женский</t>
  </si>
  <si>
    <t>портфолио школьника</t>
  </si>
  <si>
    <t>чехол на самсунг а22</t>
  </si>
  <si>
    <t>кольца женские</t>
  </si>
  <si>
    <t>baby go для девочек</t>
  </si>
  <si>
    <t>чистотел</t>
  </si>
  <si>
    <t>xiaomi 11 lite 5g ne чехол</t>
  </si>
  <si>
    <t>детская краска для волос</t>
  </si>
  <si>
    <t>поднос столик</t>
  </si>
  <si>
    <t>кроксы для девочек</t>
  </si>
  <si>
    <t>lil solid 2.0</t>
  </si>
  <si>
    <t>афганский казан 5л</t>
  </si>
  <si>
    <t>eco laboratorie</t>
  </si>
  <si>
    <t>lego конструктор</t>
  </si>
  <si>
    <t>джек лондон</t>
  </si>
  <si>
    <t>under armour кроссовки</t>
  </si>
  <si>
    <t>юбка из фатина женская</t>
  </si>
  <si>
    <t>простыня евро</t>
  </si>
  <si>
    <t>брюки мужские летние хлопок лен</t>
  </si>
  <si>
    <t xml:space="preserve">куртка джинсовая </t>
  </si>
  <si>
    <t>бежевые брюки женские</t>
  </si>
  <si>
    <t>корнеудалитель</t>
  </si>
  <si>
    <t>тонкая кисть для маникюра</t>
  </si>
  <si>
    <t>инканто женские белье</t>
  </si>
  <si>
    <t>боди твое</t>
  </si>
  <si>
    <t>часы настенные большие</t>
  </si>
  <si>
    <t>клетчатка для похудения</t>
  </si>
  <si>
    <t>женская кофта</t>
  </si>
  <si>
    <t>церковный платок</t>
  </si>
  <si>
    <t>детская коляска для ребенка</t>
  </si>
  <si>
    <t>asics japan s</t>
  </si>
  <si>
    <t>гермомешок</t>
  </si>
  <si>
    <t>mursu</t>
  </si>
  <si>
    <t>нагреватель воды</t>
  </si>
  <si>
    <t xml:space="preserve">сахар </t>
  </si>
  <si>
    <t>пастельный белье 2 спальное поплин</t>
  </si>
  <si>
    <t>толстовки для девочек</t>
  </si>
  <si>
    <t>вдв</t>
  </si>
  <si>
    <t>шестигранник</t>
  </si>
  <si>
    <t>машина на пульте управления</t>
  </si>
  <si>
    <t>толщиномер</t>
  </si>
  <si>
    <t>ремни для сумок</t>
  </si>
  <si>
    <t>nuk</t>
  </si>
  <si>
    <t>украшение на ногу</t>
  </si>
  <si>
    <t>тус мусс гель</t>
  </si>
  <si>
    <t>чехол на айфон 7 плюс</t>
  </si>
  <si>
    <t>арт визаж</t>
  </si>
  <si>
    <t>42644773</t>
  </si>
  <si>
    <t>сервировочные салфетки на стол</t>
  </si>
  <si>
    <t>духи avon</t>
  </si>
  <si>
    <t>пергидроль 37% для бассейна</t>
  </si>
  <si>
    <t>крем для рук с дозатором</t>
  </si>
  <si>
    <t>iphone 7 чехол</t>
  </si>
  <si>
    <t>контейнер для линз контактных набор</t>
  </si>
  <si>
    <t>брюки бежевые женские</t>
  </si>
  <si>
    <t xml:space="preserve">levrana </t>
  </si>
  <si>
    <t>зеркало для ванной с подсветкой</t>
  </si>
  <si>
    <t>босоножки фуксия</t>
  </si>
  <si>
    <t>сумка детская через плечо</t>
  </si>
  <si>
    <t>коллаген корея</t>
  </si>
  <si>
    <t>катафоты на велосипед</t>
  </si>
  <si>
    <t>учителю</t>
  </si>
  <si>
    <t>медведь</t>
  </si>
  <si>
    <t>мешок</t>
  </si>
  <si>
    <t>набор ключей с трещоткой</t>
  </si>
  <si>
    <t>костюм спортивный мужской с шортами</t>
  </si>
  <si>
    <t>кран сантехника</t>
  </si>
  <si>
    <t>костюмы для новорожденных</t>
  </si>
  <si>
    <t>73479330</t>
  </si>
  <si>
    <t>подгузники 5 размер</t>
  </si>
  <si>
    <t>70064792</t>
  </si>
  <si>
    <t>на танкетке</t>
  </si>
  <si>
    <t>косички зизи</t>
  </si>
  <si>
    <t>красные туфли женские</t>
  </si>
  <si>
    <t>детские кроссовки</t>
  </si>
  <si>
    <t xml:space="preserve">шорты nike </t>
  </si>
  <si>
    <t>музыкальная игрушка</t>
  </si>
  <si>
    <t>каркаде</t>
  </si>
  <si>
    <t>блёстки</t>
  </si>
  <si>
    <t>iphone 13 pro max чехол</t>
  </si>
  <si>
    <t>бассеин</t>
  </si>
  <si>
    <t>брюки 7/8</t>
  </si>
  <si>
    <t>gloria jeans девочки одежда</t>
  </si>
  <si>
    <t>бравл старс одежда</t>
  </si>
  <si>
    <t>кожаные брюки</t>
  </si>
  <si>
    <t>fact косметика</t>
  </si>
  <si>
    <t>держатель телефона в авто</t>
  </si>
  <si>
    <t>трикотажный топ</t>
  </si>
  <si>
    <t>увлажняющая сыворотка для лица</t>
  </si>
  <si>
    <t>шапка для бани</t>
  </si>
  <si>
    <t>мобиль для новорожденных</t>
  </si>
  <si>
    <t>нарядное платье</t>
  </si>
  <si>
    <t>talia</t>
  </si>
  <si>
    <t>glister</t>
  </si>
  <si>
    <t>кппс</t>
  </si>
  <si>
    <t>юбка плисе</t>
  </si>
  <si>
    <t>поддон для душа</t>
  </si>
  <si>
    <t>прогулочная коляска с перекидной ручкой</t>
  </si>
  <si>
    <t>зонт прозрачный женский</t>
  </si>
  <si>
    <t>17460313</t>
  </si>
  <si>
    <t>кисточка для теней</t>
  </si>
  <si>
    <t>трекинговые ботинки женские</t>
  </si>
  <si>
    <t>краска для бровей bronsun</t>
  </si>
  <si>
    <t>domestos для унитаза</t>
  </si>
  <si>
    <t>после бритья</t>
  </si>
  <si>
    <t>фены, приборы для укладки</t>
  </si>
  <si>
    <t>чистящее средство для унитаза</t>
  </si>
  <si>
    <t>корица палочки</t>
  </si>
  <si>
    <t>сеть рыболовная финская</t>
  </si>
  <si>
    <t>трусы для девочек</t>
  </si>
  <si>
    <t>чудо шланг для полива</t>
  </si>
  <si>
    <t>алмаг 01</t>
  </si>
  <si>
    <t>топик для спорта</t>
  </si>
  <si>
    <t>автозагар dove</t>
  </si>
  <si>
    <t>пепельница автомобильная</t>
  </si>
  <si>
    <t xml:space="preserve">корзина </t>
  </si>
  <si>
    <t>цифровая тв приставка</t>
  </si>
  <si>
    <t>хайлайтер жидкий</t>
  </si>
  <si>
    <t>колодки автомобильные</t>
  </si>
  <si>
    <t>ювелирные украшения для женщин</t>
  </si>
  <si>
    <t>польская женская одежда</t>
  </si>
  <si>
    <t>акула из икеи</t>
  </si>
  <si>
    <t>платье из шитья</t>
  </si>
  <si>
    <t>подшипники</t>
  </si>
  <si>
    <t>13216492</t>
  </si>
  <si>
    <t>школа семи гномов</t>
  </si>
  <si>
    <t>семейные трусы мужские</t>
  </si>
  <si>
    <t>ветом</t>
  </si>
  <si>
    <t>женские джинсовые шорты</t>
  </si>
  <si>
    <t>коробка для торта с подложкой</t>
  </si>
  <si>
    <t>пурелан</t>
  </si>
  <si>
    <t>ванная и туалет</t>
  </si>
  <si>
    <t>12510885</t>
  </si>
  <si>
    <t>хиджаб платье</t>
  </si>
  <si>
    <t>биби крем</t>
  </si>
  <si>
    <t>матрас ватный</t>
  </si>
  <si>
    <t>ножницы садовые аккумуляторные</t>
  </si>
  <si>
    <t>полироль</t>
  </si>
  <si>
    <t xml:space="preserve">попсокет </t>
  </si>
  <si>
    <t>st moriz</t>
  </si>
  <si>
    <t>liu jo одежда для женщин</t>
  </si>
  <si>
    <t>платье остин</t>
  </si>
  <si>
    <t>переходник для наушников</t>
  </si>
  <si>
    <t>косилка</t>
  </si>
  <si>
    <t>папка для диплома</t>
  </si>
  <si>
    <t>джинсовые платье женские</t>
  </si>
  <si>
    <t>мыло для рук жидкое</t>
  </si>
  <si>
    <t>носки для девочки набор</t>
  </si>
  <si>
    <t>милдронат</t>
  </si>
  <si>
    <t>от сорняков химия</t>
  </si>
  <si>
    <t>organic</t>
  </si>
  <si>
    <t>конвектор электрический</t>
  </si>
  <si>
    <t>футболка наруто</t>
  </si>
  <si>
    <t>37501674</t>
  </si>
  <si>
    <t>валенки женские</t>
  </si>
  <si>
    <t>набор специй</t>
  </si>
  <si>
    <t>имиджевые очки</t>
  </si>
  <si>
    <t>гидрофильное масло для умывания</t>
  </si>
  <si>
    <t>дождеватель</t>
  </si>
  <si>
    <t>кинезио тейпы</t>
  </si>
  <si>
    <t>держатель садовый</t>
  </si>
  <si>
    <t>фрисо</t>
  </si>
  <si>
    <t>картридж для принтера</t>
  </si>
  <si>
    <t>микрофон для телефона</t>
  </si>
  <si>
    <t>комод для игрушек</t>
  </si>
  <si>
    <t>46054239</t>
  </si>
  <si>
    <t>боксы для девушки</t>
  </si>
  <si>
    <t xml:space="preserve">кроссовки белые </t>
  </si>
  <si>
    <t>пеленки одноразовые 60х60</t>
  </si>
  <si>
    <t>кленовый сироп натуральный</t>
  </si>
  <si>
    <t>kelme</t>
  </si>
  <si>
    <t>biore uv</t>
  </si>
  <si>
    <t>бобродок</t>
  </si>
  <si>
    <t>крассовки</t>
  </si>
  <si>
    <t>бандана детская</t>
  </si>
  <si>
    <t>тарелка глубокая</t>
  </si>
  <si>
    <t>клареол</t>
  </si>
  <si>
    <t>коляска трость товары для малышей</t>
  </si>
  <si>
    <t>пустышка 0-3 мес</t>
  </si>
  <si>
    <t>power bank 10000</t>
  </si>
  <si>
    <t>плед пушистый</t>
  </si>
  <si>
    <t>зайка алило</t>
  </si>
  <si>
    <t>женский костюм oversize</t>
  </si>
  <si>
    <t>74940336</t>
  </si>
  <si>
    <t>костюм оверсайз</t>
  </si>
  <si>
    <t>бафф</t>
  </si>
  <si>
    <t>постельное белье 1.5 хлопок</t>
  </si>
  <si>
    <t>дубленка</t>
  </si>
  <si>
    <t>дезодорант драй драй</t>
  </si>
  <si>
    <t>трещетка для головок</t>
  </si>
  <si>
    <t>гербалайф белок</t>
  </si>
  <si>
    <t>трусы пуш-ап женские</t>
  </si>
  <si>
    <t>макс экстрим</t>
  </si>
  <si>
    <t>дверь гармошка межкомнатная</t>
  </si>
  <si>
    <t>циновка для роллов</t>
  </si>
  <si>
    <t>казеин</t>
  </si>
  <si>
    <t>choco pie</t>
  </si>
  <si>
    <t>лапки для швейных машин</t>
  </si>
  <si>
    <t>34095386</t>
  </si>
  <si>
    <t>велосипед горный</t>
  </si>
  <si>
    <t>lancaster</t>
  </si>
  <si>
    <t>плитка напольная</t>
  </si>
  <si>
    <t>palette краска для волос</t>
  </si>
  <si>
    <t>поющий кактус</t>
  </si>
  <si>
    <t>женские сарафаны</t>
  </si>
  <si>
    <t>balenciaga одежда</t>
  </si>
  <si>
    <t>диадема для волос аксессуары</t>
  </si>
  <si>
    <t>eveline пудра</t>
  </si>
  <si>
    <t>термоэтикетки 58х40</t>
  </si>
  <si>
    <t>кольцо серебряное 925</t>
  </si>
  <si>
    <t>цепочка для сумки</t>
  </si>
  <si>
    <t>кофта найк</t>
  </si>
  <si>
    <t>пакеты для мусора</t>
  </si>
  <si>
    <t>футболка оверсайз женская с надписью</t>
  </si>
  <si>
    <t>коробки, корзинки, кейсы</t>
  </si>
  <si>
    <t>собачье сердце</t>
  </si>
  <si>
    <t>хентай</t>
  </si>
  <si>
    <t>многолетние цветы</t>
  </si>
  <si>
    <t>коврик в прихожую на резиновой основе</t>
  </si>
  <si>
    <t>посудомойка машина</t>
  </si>
  <si>
    <t>лен 100%</t>
  </si>
  <si>
    <t>zoom шампунь</t>
  </si>
  <si>
    <t>rude</t>
  </si>
  <si>
    <t>чехол samsung</t>
  </si>
  <si>
    <t>москвичи для белой обуви</t>
  </si>
  <si>
    <t>73180211</t>
  </si>
  <si>
    <t>tassimo</t>
  </si>
  <si>
    <t>детский крем для новорожденных</t>
  </si>
  <si>
    <t>картон цветной</t>
  </si>
  <si>
    <t xml:space="preserve">пустышка </t>
  </si>
  <si>
    <t>перчатки боксерские тренировочные</t>
  </si>
  <si>
    <t>прокладки для груди для кормящих</t>
  </si>
  <si>
    <t>проволока для сварки</t>
  </si>
  <si>
    <t>купальные плавки женские высокие</t>
  </si>
  <si>
    <t>74890686</t>
  </si>
  <si>
    <t>расторопша</t>
  </si>
  <si>
    <t>ложка кухонная</t>
  </si>
  <si>
    <t xml:space="preserve">товары для взрослых </t>
  </si>
  <si>
    <t>цурикава</t>
  </si>
  <si>
    <t>бомбер мужской весна осень</t>
  </si>
  <si>
    <t>kakadu</t>
  </si>
  <si>
    <t>dermedic</t>
  </si>
  <si>
    <t>сабо на танкетке</t>
  </si>
  <si>
    <t>николас спаркс</t>
  </si>
  <si>
    <t>шампунь lador</t>
  </si>
  <si>
    <t>постельное белье семейное с 2 пододеяльниками сатин</t>
  </si>
  <si>
    <t>сказки</t>
  </si>
  <si>
    <t>коробка подарок</t>
  </si>
  <si>
    <t>лонгслив белый</t>
  </si>
  <si>
    <t>рюкзаки для мальчика</t>
  </si>
  <si>
    <t>пистолет с пистонами</t>
  </si>
  <si>
    <t>zarina пиджак</t>
  </si>
  <si>
    <t>подставка под телефона</t>
  </si>
  <si>
    <t>пальто летнее женское</t>
  </si>
  <si>
    <t>пряжа для вязания шерсть</t>
  </si>
  <si>
    <t>короткое платье</t>
  </si>
  <si>
    <t>краска для мебели и декора</t>
  </si>
  <si>
    <t>sky lake</t>
  </si>
  <si>
    <t>костюм женский с шортами нарядный</t>
  </si>
  <si>
    <t>дезодорант-антиперспирант женский</t>
  </si>
  <si>
    <t>масло для ресниц для роста</t>
  </si>
  <si>
    <t>66350787</t>
  </si>
  <si>
    <t>крем от солнца</t>
  </si>
  <si>
    <t>флешка памяти</t>
  </si>
  <si>
    <t>карабины</t>
  </si>
  <si>
    <t>13856867</t>
  </si>
  <si>
    <t>треугольник на ремень безопасности</t>
  </si>
  <si>
    <t>миостимулятор</t>
  </si>
  <si>
    <t>развивающие игры для детей</t>
  </si>
  <si>
    <t>сиропы для коктейлей</t>
  </si>
  <si>
    <t>вермикулит для растений</t>
  </si>
  <si>
    <t>штора для ванны</t>
  </si>
  <si>
    <t>сумка белая женская</t>
  </si>
  <si>
    <t>american crew</t>
  </si>
  <si>
    <t>женские брючные костюмы классические</t>
  </si>
  <si>
    <t>шорты jordan</t>
  </si>
  <si>
    <t>футболка с вырезом</t>
  </si>
  <si>
    <t>фонарик налобный аккумуляторный</t>
  </si>
  <si>
    <t>комплект футболка шорты для мальчика</t>
  </si>
  <si>
    <t>ювелирные изделия</t>
  </si>
  <si>
    <t>шкафы для одежды</t>
  </si>
  <si>
    <t>шпатели</t>
  </si>
  <si>
    <t>тоник для лица очищающий</t>
  </si>
  <si>
    <t>крем от прыщей на лице</t>
  </si>
  <si>
    <t>зеленая футболка</t>
  </si>
  <si>
    <t>бита деревянная</t>
  </si>
  <si>
    <t>подарок для девочки</t>
  </si>
  <si>
    <t>парка мужская</t>
  </si>
  <si>
    <t xml:space="preserve">гидрофильное масло </t>
  </si>
  <si>
    <t>to be blossom</t>
  </si>
  <si>
    <t>спайк</t>
  </si>
  <si>
    <t>акриловая пудра</t>
  </si>
  <si>
    <t>очки для чтения</t>
  </si>
  <si>
    <t>35440723</t>
  </si>
  <si>
    <t>opti women</t>
  </si>
  <si>
    <t xml:space="preserve">формы для наращивания ногтей </t>
  </si>
  <si>
    <t>корм для котят до года</t>
  </si>
  <si>
    <t>кружевная блузка</t>
  </si>
  <si>
    <t>ведро со шваброй</t>
  </si>
  <si>
    <t>чехол на 6s</t>
  </si>
  <si>
    <t>тренч мужской</t>
  </si>
  <si>
    <t>samsung s22</t>
  </si>
  <si>
    <t>столик для кормления ребенка</t>
  </si>
  <si>
    <t>комиксы marvel</t>
  </si>
  <si>
    <t>ведро туалет</t>
  </si>
  <si>
    <t>zinger</t>
  </si>
  <si>
    <t xml:space="preserve">брюки спортивные женские </t>
  </si>
  <si>
    <t>тональник для лица</t>
  </si>
  <si>
    <t>клей для типс</t>
  </si>
  <si>
    <t>пищевая пленка</t>
  </si>
  <si>
    <t>фотозона для фотосессии</t>
  </si>
  <si>
    <t xml:space="preserve">аниме фигурки </t>
  </si>
  <si>
    <t xml:space="preserve">энергетик </t>
  </si>
  <si>
    <t>парик карнавальный</t>
  </si>
  <si>
    <t>триммер для бороды и усов</t>
  </si>
  <si>
    <t>накладка на телефон</t>
  </si>
  <si>
    <t xml:space="preserve">ватные диски </t>
  </si>
  <si>
    <t>жилетка женская женская</t>
  </si>
  <si>
    <t>набор лаков для ногтей</t>
  </si>
  <si>
    <t>hello kitty аксессуары</t>
  </si>
  <si>
    <t>тефаль</t>
  </si>
  <si>
    <t>маленькое черное платье</t>
  </si>
  <si>
    <t>зеркало косметическое</t>
  </si>
  <si>
    <t>простынь махровая хлопковая</t>
  </si>
  <si>
    <t>nail republic</t>
  </si>
  <si>
    <t>бульонница</t>
  </si>
  <si>
    <t>машинка для самокруток</t>
  </si>
  <si>
    <t>чехол для чемодана размер м</t>
  </si>
  <si>
    <t>шампур</t>
  </si>
  <si>
    <t>крем для обуви черный</t>
  </si>
  <si>
    <t>розовое платье женское вечернее</t>
  </si>
  <si>
    <t>мирамистин</t>
  </si>
  <si>
    <t>гель для умывания для проблемной кожи</t>
  </si>
  <si>
    <t>обручальное кольцо</t>
  </si>
  <si>
    <t>интимная гигиена</t>
  </si>
  <si>
    <t>монстер хай</t>
  </si>
  <si>
    <t>стрипы для танцев</t>
  </si>
  <si>
    <t>свечи церковные</t>
  </si>
  <si>
    <t>свадебный альбом</t>
  </si>
  <si>
    <t>black decker</t>
  </si>
  <si>
    <t>нож танто</t>
  </si>
  <si>
    <t xml:space="preserve">белые кроссовки </t>
  </si>
  <si>
    <t>бейсболка для мальчика летняя</t>
  </si>
  <si>
    <t>смазка интимная возбуждающая</t>
  </si>
  <si>
    <t>31512210</t>
  </si>
  <si>
    <t>рамка для фото 15х21</t>
  </si>
  <si>
    <t>пяткоудерживатель для обуви</t>
  </si>
  <si>
    <t>сушилка для белья на балкон</t>
  </si>
  <si>
    <t>рюкзак женский белый</t>
  </si>
  <si>
    <t>tnl</t>
  </si>
  <si>
    <t>кофе lavazza</t>
  </si>
  <si>
    <t>платье льняное длинное</t>
  </si>
  <si>
    <t>котекс</t>
  </si>
  <si>
    <t>постеры в детскую</t>
  </si>
  <si>
    <t>крем для бритья</t>
  </si>
  <si>
    <t>подставка для ног детская</t>
  </si>
  <si>
    <t>спартак клубная атрибутика командные виды спорта</t>
  </si>
  <si>
    <t xml:space="preserve">спортивные костюмы женские </t>
  </si>
  <si>
    <t>лопатка садовая</t>
  </si>
  <si>
    <t>сарафан пляжный</t>
  </si>
  <si>
    <t>пигмент для ногтей</t>
  </si>
  <si>
    <t>шорты лен</t>
  </si>
  <si>
    <t>шлепки adidas</t>
  </si>
  <si>
    <t>fissman</t>
  </si>
  <si>
    <t>прищепки для штор</t>
  </si>
  <si>
    <t xml:space="preserve">панамка </t>
  </si>
  <si>
    <t>dont touch my face</t>
  </si>
  <si>
    <t>сс крем для лица</t>
  </si>
  <si>
    <t>мужская пижама</t>
  </si>
  <si>
    <t>худи мужская</t>
  </si>
  <si>
    <t>штопор электрический</t>
  </si>
  <si>
    <t>шампунь матрикс</t>
  </si>
  <si>
    <t>patrol кроссовки</t>
  </si>
  <si>
    <t>шлепки найк</t>
  </si>
  <si>
    <t>adopt</t>
  </si>
  <si>
    <t>пинцет для бровей профессиональный</t>
  </si>
  <si>
    <t>сумка женская через плечо на широком ремне</t>
  </si>
  <si>
    <t>пластиковый комод с ящиками</t>
  </si>
  <si>
    <t>босоножки на широкую ногу</t>
  </si>
  <si>
    <t>женские ветровки весна</t>
  </si>
  <si>
    <t>плафон</t>
  </si>
  <si>
    <t>твое джинсы женские</t>
  </si>
  <si>
    <t>футболки поло мужские</t>
  </si>
  <si>
    <t xml:space="preserve">шорты найк </t>
  </si>
  <si>
    <t>48479981</t>
  </si>
  <si>
    <t>бензин для зажигалки zippo</t>
  </si>
  <si>
    <t>oriflame косметика</t>
  </si>
  <si>
    <t>сережки кресты</t>
  </si>
  <si>
    <t>коврик на кухню</t>
  </si>
  <si>
    <t>кресло складное туристическое</t>
  </si>
  <si>
    <t>клетка для попугая</t>
  </si>
  <si>
    <t>леопардовый купальник</t>
  </si>
  <si>
    <t xml:space="preserve">samsung </t>
  </si>
  <si>
    <t>чехол на хонор 10</t>
  </si>
  <si>
    <t>светильники садовый</t>
  </si>
  <si>
    <t>белая толстовка</t>
  </si>
  <si>
    <t>циркуль школьный</t>
  </si>
  <si>
    <t>пингвин</t>
  </si>
  <si>
    <t>костюм атласный</t>
  </si>
  <si>
    <t>34218667</t>
  </si>
  <si>
    <t>chocolatte</t>
  </si>
  <si>
    <t>покрывало для пляжа</t>
  </si>
  <si>
    <t>горнолыжный костюм женский</t>
  </si>
  <si>
    <t>шевроны</t>
  </si>
  <si>
    <t>обувь рикер</t>
  </si>
  <si>
    <t>nike cortez</t>
  </si>
  <si>
    <t>цепные пилы</t>
  </si>
  <si>
    <t>78574437</t>
  </si>
  <si>
    <t>мужская футболка оверсайз</t>
  </si>
  <si>
    <t>массажер для лица роликовый</t>
  </si>
  <si>
    <t>утро невесты</t>
  </si>
  <si>
    <t>спиртовые салфетки</t>
  </si>
  <si>
    <t>лезвия gillette</t>
  </si>
  <si>
    <t>gloria</t>
  </si>
  <si>
    <t>рубашка поло</t>
  </si>
  <si>
    <t>костюм для девочек</t>
  </si>
  <si>
    <t>mini brands игрушка</t>
  </si>
  <si>
    <t>росгвардия</t>
  </si>
  <si>
    <t>шампунь tresemme</t>
  </si>
  <si>
    <t>платье летнее женское миди</t>
  </si>
  <si>
    <t>креманка</t>
  </si>
  <si>
    <t>маска тканевая</t>
  </si>
  <si>
    <t>босоножки женские белые</t>
  </si>
  <si>
    <t>451 по фаренгейту</t>
  </si>
  <si>
    <t>sirius для кошек</t>
  </si>
  <si>
    <t xml:space="preserve">рис </t>
  </si>
  <si>
    <t>аминосил</t>
  </si>
  <si>
    <t>форма полиция</t>
  </si>
  <si>
    <t>фитнес браслет смарт часы</t>
  </si>
  <si>
    <t>травмат</t>
  </si>
  <si>
    <t>неоновая лампа</t>
  </si>
  <si>
    <t>парные толстовки</t>
  </si>
  <si>
    <t>цукаты</t>
  </si>
  <si>
    <t>losk гель для стирки</t>
  </si>
  <si>
    <t>карепрост для ресниц</t>
  </si>
  <si>
    <t>экко обувь женская</t>
  </si>
  <si>
    <t>schwarzkopf professional</t>
  </si>
  <si>
    <t>контейнер для пустышек</t>
  </si>
  <si>
    <t>репсовая лента</t>
  </si>
  <si>
    <t>зимняя куртка</t>
  </si>
  <si>
    <t>вертушка</t>
  </si>
  <si>
    <t>грунтовка для стен</t>
  </si>
  <si>
    <t>кубок для награждения</t>
  </si>
  <si>
    <t>batiste</t>
  </si>
  <si>
    <t>спортивный костюм женский для фитнеса</t>
  </si>
  <si>
    <t>бтс товары</t>
  </si>
  <si>
    <t>head &amp; shoulders шампунь</t>
  </si>
  <si>
    <t>набор тетрадей</t>
  </si>
  <si>
    <t>фондюшница</t>
  </si>
  <si>
    <t>ральф рингер</t>
  </si>
  <si>
    <t>маска для волос с кератином</t>
  </si>
  <si>
    <t>растения</t>
  </si>
  <si>
    <t>капроновые носки</t>
  </si>
  <si>
    <t>капа для зубов</t>
  </si>
  <si>
    <t>чайник походный</t>
  </si>
  <si>
    <t>мешки для пылесоса samsung</t>
  </si>
  <si>
    <t>фламинго</t>
  </si>
  <si>
    <t>силиконовый ершик для унитаза для туалета ванной</t>
  </si>
  <si>
    <t>танки</t>
  </si>
  <si>
    <t>фитболы</t>
  </si>
  <si>
    <t>nemoloko</t>
  </si>
  <si>
    <t>платье на запах с рукавами</t>
  </si>
  <si>
    <t>pusheen</t>
  </si>
  <si>
    <t xml:space="preserve">тент </t>
  </si>
  <si>
    <t>герметик для автомобиля</t>
  </si>
  <si>
    <t>elizavecca корейская косметика</t>
  </si>
  <si>
    <t>посуда детская</t>
  </si>
  <si>
    <t>липучка лента</t>
  </si>
  <si>
    <t>ахромин</t>
  </si>
  <si>
    <t>пенал школьный подростковый</t>
  </si>
  <si>
    <t>estrade скульптор</t>
  </si>
  <si>
    <t>камера заднего вида</t>
  </si>
  <si>
    <t>хаги</t>
  </si>
  <si>
    <t>39437158</t>
  </si>
  <si>
    <t>брюки с разрезами внизу</t>
  </si>
  <si>
    <t>metabo</t>
  </si>
  <si>
    <t>краска для ресниц</t>
  </si>
  <si>
    <t>электро гитара</t>
  </si>
  <si>
    <t>шторная лента</t>
  </si>
  <si>
    <t>сумочки кросс боди женские</t>
  </si>
  <si>
    <t>для бега</t>
  </si>
  <si>
    <t>27135416</t>
  </si>
  <si>
    <t>подложка</t>
  </si>
  <si>
    <t>ситечко</t>
  </si>
  <si>
    <t>perfect4u</t>
  </si>
  <si>
    <t>остин кидс</t>
  </si>
  <si>
    <t>удлиненная рубашка</t>
  </si>
  <si>
    <t>игрушки для мальчика 3 лет</t>
  </si>
  <si>
    <t>веледа</t>
  </si>
  <si>
    <t>постельное белье бравл старс</t>
  </si>
  <si>
    <t>by matata</t>
  </si>
  <si>
    <t>мяч баскетбольный 7</t>
  </si>
  <si>
    <t>ufc</t>
  </si>
  <si>
    <t>четки мусульманские</t>
  </si>
  <si>
    <t>vittoria vicci платье</t>
  </si>
  <si>
    <t>органик шоп</t>
  </si>
  <si>
    <t>струны</t>
  </si>
  <si>
    <t>подушка для малышей</t>
  </si>
  <si>
    <t>сумка мини</t>
  </si>
  <si>
    <t>набор кистей для макияжа лица chicnie</t>
  </si>
  <si>
    <t>летний головной убор</t>
  </si>
  <si>
    <t>пудра для бровей</t>
  </si>
  <si>
    <t>шорты для бега женские</t>
  </si>
  <si>
    <t xml:space="preserve">балетки женские </t>
  </si>
  <si>
    <t>сумка хобо</t>
  </si>
  <si>
    <t>шторы для детской комнаты</t>
  </si>
  <si>
    <t>платья и сарафаны для девочек</t>
  </si>
  <si>
    <t>бижутерия летняя</t>
  </si>
  <si>
    <t>платье миди летнее</t>
  </si>
  <si>
    <t>манго кидс одежда</t>
  </si>
  <si>
    <t>кроксы детские для малышей</t>
  </si>
  <si>
    <t>сумка-рюкзак женская</t>
  </si>
  <si>
    <t>мороженица электрическая</t>
  </si>
  <si>
    <t>under armour женский</t>
  </si>
  <si>
    <t>черная рубашка оверсайз</t>
  </si>
  <si>
    <t>xiaomi 12x</t>
  </si>
  <si>
    <t>подарок на день рождения девочке</t>
  </si>
  <si>
    <t>летние блузки</t>
  </si>
  <si>
    <t>изюм без косточки</t>
  </si>
  <si>
    <t>беспроводная клавиатура</t>
  </si>
  <si>
    <t>пигмент для бетона</t>
  </si>
  <si>
    <t>tassimo кофе в капсулах</t>
  </si>
  <si>
    <t>подушка в машину</t>
  </si>
  <si>
    <t>беби бон</t>
  </si>
  <si>
    <t xml:space="preserve">духи мужские </t>
  </si>
  <si>
    <t>метла для уборки</t>
  </si>
  <si>
    <t>46239630</t>
  </si>
  <si>
    <t>велокресло</t>
  </si>
  <si>
    <t>коврик под миску</t>
  </si>
  <si>
    <t>смартфон xiaomi redmi</t>
  </si>
  <si>
    <t>батончики протеин</t>
  </si>
  <si>
    <t>пила строительные инструменты</t>
  </si>
  <si>
    <t>колонка музыкальная портативная</t>
  </si>
  <si>
    <t>комплект для девочки</t>
  </si>
  <si>
    <t>leokid</t>
  </si>
  <si>
    <t>чехол для airpods</t>
  </si>
  <si>
    <t>женское нижнее белье</t>
  </si>
  <si>
    <t>отбеливающий крем от пигментации</t>
  </si>
  <si>
    <t xml:space="preserve">гетры </t>
  </si>
  <si>
    <t>кроссовки для фитнеса</t>
  </si>
  <si>
    <t>помада вивьен сабо</t>
  </si>
  <si>
    <t>туника для беременных</t>
  </si>
  <si>
    <t>матрас 120 60</t>
  </si>
  <si>
    <t>g shock</t>
  </si>
  <si>
    <t>чехол на xiaomi redmi note 8 pro</t>
  </si>
  <si>
    <t>духи для женщин</t>
  </si>
  <si>
    <t>миф</t>
  </si>
  <si>
    <t>винтаж одежда</t>
  </si>
  <si>
    <t>перекись водорода медицинская</t>
  </si>
  <si>
    <t>лягушки</t>
  </si>
  <si>
    <t>тригеры</t>
  </si>
  <si>
    <t xml:space="preserve">свитшот мужской </t>
  </si>
  <si>
    <t>zarina сарафан</t>
  </si>
  <si>
    <t>порошок 12кг</t>
  </si>
  <si>
    <t>держатель для бутылки велосипедный</t>
  </si>
  <si>
    <t>шиповник</t>
  </si>
  <si>
    <t>слайдеры для ногтей</t>
  </si>
  <si>
    <t>дефиле бюстгальтер</t>
  </si>
  <si>
    <t>пограничник</t>
  </si>
  <si>
    <t>клеенка на кухонный стол</t>
  </si>
  <si>
    <t>штаны для девочки</t>
  </si>
  <si>
    <t>кроссовки кожаные женские</t>
  </si>
  <si>
    <t>дымовая шашка для фотосессии</t>
  </si>
  <si>
    <t>набор для песочницы с ведерком</t>
  </si>
  <si>
    <t>чехлы для телефонов huawei</t>
  </si>
  <si>
    <t>вантуз</t>
  </si>
  <si>
    <t>юбка в пол женская летняя</t>
  </si>
  <si>
    <t>вентиляция</t>
  </si>
  <si>
    <t>кеды кожаные белые женские</t>
  </si>
  <si>
    <t>активатор роста волос</t>
  </si>
  <si>
    <t>sherris</t>
  </si>
  <si>
    <t>изотоники спортивные</t>
  </si>
  <si>
    <t>купальник стринги</t>
  </si>
  <si>
    <t>обои в детскую</t>
  </si>
  <si>
    <t>табуретка</t>
  </si>
  <si>
    <t>шорты в рубчик</t>
  </si>
  <si>
    <t>платье на бретельках женское вечернее</t>
  </si>
  <si>
    <t>реноватор</t>
  </si>
  <si>
    <t>колье цепь бижутерия</t>
  </si>
  <si>
    <t>самокаты трюковые</t>
  </si>
  <si>
    <t>миски для животных</t>
  </si>
  <si>
    <t>65385387</t>
  </si>
  <si>
    <t>paulig</t>
  </si>
  <si>
    <t>сяо</t>
  </si>
  <si>
    <t>атласные брюки</t>
  </si>
  <si>
    <t>ирисы луковицы</t>
  </si>
  <si>
    <t>очки с цепочкой</t>
  </si>
  <si>
    <t>бюстгальтер бесшовный</t>
  </si>
  <si>
    <t>якобс монарх растворимый</t>
  </si>
  <si>
    <t>костюм пчеловода</t>
  </si>
  <si>
    <t>салфетки для маникюра</t>
  </si>
  <si>
    <t>формы для тротуарной плитки</t>
  </si>
  <si>
    <t>капор</t>
  </si>
  <si>
    <t>растительное молоко</t>
  </si>
  <si>
    <t>маркер для граффити</t>
  </si>
  <si>
    <t>brit для собак</t>
  </si>
  <si>
    <t>стевия жидкая</t>
  </si>
  <si>
    <t>неон</t>
  </si>
  <si>
    <t>электрочайник стеклянный</t>
  </si>
  <si>
    <t>сено для грызунов</t>
  </si>
  <si>
    <t>туфли летние мужские</t>
  </si>
  <si>
    <t>39371164</t>
  </si>
  <si>
    <t>футболка альт</t>
  </si>
  <si>
    <t>h&amp;m детская одежда</t>
  </si>
  <si>
    <t>правила дорожного движения 2022</t>
  </si>
  <si>
    <t>средства для укладки волос</t>
  </si>
  <si>
    <t>рандеву</t>
  </si>
  <si>
    <t>гель лак светоотражаемый</t>
  </si>
  <si>
    <t>кольца золотое</t>
  </si>
  <si>
    <t>качель</t>
  </si>
  <si>
    <t>комплект эротик</t>
  </si>
  <si>
    <t>sd карта памяти micro</t>
  </si>
  <si>
    <t xml:space="preserve">женские трусы </t>
  </si>
  <si>
    <t>яйцо tenga для мужчин</t>
  </si>
  <si>
    <t>горький шоколад</t>
  </si>
  <si>
    <t>мини печь с конвекцией</t>
  </si>
  <si>
    <t>шорты для купания</t>
  </si>
  <si>
    <t>платье для кормящих</t>
  </si>
  <si>
    <t>смеситель для душа</t>
  </si>
  <si>
    <t>браслеты от комаров</t>
  </si>
  <si>
    <t>электроинструмент</t>
  </si>
  <si>
    <t>шелковица</t>
  </si>
  <si>
    <t>запчасти для велосипеда</t>
  </si>
  <si>
    <t>мочалки</t>
  </si>
  <si>
    <t>платье с перьями женское</t>
  </si>
  <si>
    <t>сумка бежевая</t>
  </si>
  <si>
    <t>клематис</t>
  </si>
  <si>
    <t>костюм сауна для похудения женский</t>
  </si>
  <si>
    <t>набор для бани</t>
  </si>
  <si>
    <t>инсити одежда</t>
  </si>
  <si>
    <t>робот трансформер</t>
  </si>
  <si>
    <t>женские носки набор</t>
  </si>
  <si>
    <t>светящиеся очки</t>
  </si>
  <si>
    <t>одноразовые пеленки детские 60 60</t>
  </si>
  <si>
    <t>подушка для шеи</t>
  </si>
  <si>
    <t>узбекистан трикотаж</t>
  </si>
  <si>
    <t>кофе жокей по восточному</t>
  </si>
  <si>
    <t>maxus презервативы</t>
  </si>
  <si>
    <t>сумка дорожная на колесах</t>
  </si>
  <si>
    <t>преобразователь напряжения</t>
  </si>
  <si>
    <t>набор носков мужских</t>
  </si>
  <si>
    <t>heinz</t>
  </si>
  <si>
    <t xml:space="preserve">настольная игра </t>
  </si>
  <si>
    <t>топ кроп</t>
  </si>
  <si>
    <t>комбинация под платье большой размер</t>
  </si>
  <si>
    <t>чемоданы ручная кладь</t>
  </si>
  <si>
    <t>электроные сигареты</t>
  </si>
  <si>
    <t>спф 50</t>
  </si>
  <si>
    <t>шорты плавательные длинные</t>
  </si>
  <si>
    <t>ремень для платья</t>
  </si>
  <si>
    <t>лифчик прозрачный</t>
  </si>
  <si>
    <t>аскона</t>
  </si>
  <si>
    <t>спойлер на автомобиль</t>
  </si>
  <si>
    <t>одеяло евро</t>
  </si>
  <si>
    <t>липоевая кислота</t>
  </si>
  <si>
    <t>психология влияния</t>
  </si>
  <si>
    <t>детский велосипед на 3 года</t>
  </si>
  <si>
    <t>худи мужские</t>
  </si>
  <si>
    <t>твое юбка</t>
  </si>
  <si>
    <t>платье бежевое</t>
  </si>
  <si>
    <t>яйцерезки</t>
  </si>
  <si>
    <t>машинка для стрижки животных</t>
  </si>
  <si>
    <t>крем для обуви</t>
  </si>
  <si>
    <t>штангенциркули</t>
  </si>
  <si>
    <t>nutrilak</t>
  </si>
  <si>
    <t>zolla шорты</t>
  </si>
  <si>
    <t>платья летнее</t>
  </si>
  <si>
    <t>сигара</t>
  </si>
  <si>
    <t>полка для микроволновки</t>
  </si>
  <si>
    <t>олимпийка детская на мальчика</t>
  </si>
  <si>
    <t>утюжок для волос профессиональная</t>
  </si>
  <si>
    <t>чехол на iphone 6s</t>
  </si>
  <si>
    <t xml:space="preserve">eveline </t>
  </si>
  <si>
    <t>кожаный ремень</t>
  </si>
  <si>
    <t>кейс для косметики</t>
  </si>
  <si>
    <t>босоножки женские на танкетке</t>
  </si>
  <si>
    <t>сумка белая женская маленькая</t>
  </si>
  <si>
    <t>очки корригирующие женские</t>
  </si>
  <si>
    <t>хрестоматия 5 класс</t>
  </si>
  <si>
    <t>кошачий наполнитель древесный</t>
  </si>
  <si>
    <t>триммер женский</t>
  </si>
  <si>
    <t>резинка бельевая</t>
  </si>
  <si>
    <t>happy birthday</t>
  </si>
  <si>
    <t>мотыга садовая</t>
  </si>
  <si>
    <t>красиво красим</t>
  </si>
  <si>
    <t>пижамы женские</t>
  </si>
  <si>
    <t xml:space="preserve">летнее платье женское </t>
  </si>
  <si>
    <t>чехол на redmi 10</t>
  </si>
  <si>
    <t>чемодан детский на колесах</t>
  </si>
  <si>
    <t>шеба для кошек влажный</t>
  </si>
  <si>
    <t>кресло шезлонг</t>
  </si>
  <si>
    <t>рецепты агафьи</t>
  </si>
  <si>
    <t>steve madden</t>
  </si>
  <si>
    <t>накладка на унитаз</t>
  </si>
  <si>
    <t>алерана спрей</t>
  </si>
  <si>
    <t>органайзер подвесной</t>
  </si>
  <si>
    <t>носки аниме</t>
  </si>
  <si>
    <t>сумка тканевая</t>
  </si>
  <si>
    <t>68974540</t>
  </si>
  <si>
    <t>воск в гранулах</t>
  </si>
  <si>
    <t>футболка оверсайз твое</t>
  </si>
  <si>
    <t>стиральная машина с сушкой</t>
  </si>
  <si>
    <t>юбка детская</t>
  </si>
  <si>
    <t>в машину</t>
  </si>
  <si>
    <t>мужские кольца</t>
  </si>
  <si>
    <t>спирулина порошок</t>
  </si>
  <si>
    <t>bloom гель</t>
  </si>
  <si>
    <t>очки антибликовые для водителей</t>
  </si>
  <si>
    <t>labbra сумка</t>
  </si>
  <si>
    <t xml:space="preserve">сумка в роддом </t>
  </si>
  <si>
    <t>monami</t>
  </si>
  <si>
    <t>грильница</t>
  </si>
  <si>
    <t>fairy для посудомоечных машин</t>
  </si>
  <si>
    <t>мыло дав 135 гр</t>
  </si>
  <si>
    <t>хлебцы без глютена</t>
  </si>
  <si>
    <t>friskies для кошек сухой</t>
  </si>
  <si>
    <t>оттеночный бальзам estel</t>
  </si>
  <si>
    <t xml:space="preserve">магнитола </t>
  </si>
  <si>
    <t>хлопок</t>
  </si>
  <si>
    <t>шлепанцы nike</t>
  </si>
  <si>
    <t>орехи в шоколаде</t>
  </si>
  <si>
    <t>деревянная железная дорога</t>
  </si>
  <si>
    <t xml:space="preserve">гриль электрический </t>
  </si>
  <si>
    <t>детские тапочки</t>
  </si>
  <si>
    <t>ткань трикотаж для шитья</t>
  </si>
  <si>
    <t>блузка рубашка женская</t>
  </si>
  <si>
    <t>маленькие сумочки</t>
  </si>
  <si>
    <t>гвоздики серьги серебро</t>
  </si>
  <si>
    <t>домик для кукол</t>
  </si>
  <si>
    <t>школьное платье синее для девочки.</t>
  </si>
  <si>
    <t xml:space="preserve">самсунг </t>
  </si>
  <si>
    <t>для крыс</t>
  </si>
  <si>
    <t>топ блузка</t>
  </si>
  <si>
    <t>гель алоэ для лица</t>
  </si>
  <si>
    <t>one blade</t>
  </si>
  <si>
    <t>циркон</t>
  </si>
  <si>
    <t>катушка рыболовная</t>
  </si>
  <si>
    <t>шорты женские длинные широкие</t>
  </si>
  <si>
    <t>bereza siberica</t>
  </si>
  <si>
    <t>водостойкая тушь</t>
  </si>
  <si>
    <t>шорты найк женские</t>
  </si>
  <si>
    <t>tigi для волос</t>
  </si>
  <si>
    <t>проплан для собак</t>
  </si>
  <si>
    <t>цифры из шаров</t>
  </si>
  <si>
    <t>бумеранг</t>
  </si>
  <si>
    <t>прихожая настенная</t>
  </si>
  <si>
    <t>геотекстиль от сорняков</t>
  </si>
  <si>
    <t>аксолотль</t>
  </si>
  <si>
    <t>футболка женская зеленая</t>
  </si>
  <si>
    <t>26811778</t>
  </si>
  <si>
    <t>фотошторы недорого</t>
  </si>
  <si>
    <t>любимый василек</t>
  </si>
  <si>
    <t>камаз</t>
  </si>
  <si>
    <t>realme c25s</t>
  </si>
  <si>
    <t>соколов сережки</t>
  </si>
  <si>
    <t>helmidge одежда для женщин</t>
  </si>
  <si>
    <t>революшен</t>
  </si>
  <si>
    <t>соска пустышка</t>
  </si>
  <si>
    <t>64274890</t>
  </si>
  <si>
    <t>шампунь от желтизны</t>
  </si>
  <si>
    <t>пленка автомобильная</t>
  </si>
  <si>
    <t>набор тарелок посуда и инвентарь</t>
  </si>
  <si>
    <t>кабошоны для рукоделия</t>
  </si>
  <si>
    <t>ланолин</t>
  </si>
  <si>
    <t>черная юбка</t>
  </si>
  <si>
    <t>чехлы в машину</t>
  </si>
  <si>
    <t>скамья для жима</t>
  </si>
  <si>
    <t>vogue журнал</t>
  </si>
  <si>
    <t>туфли версаче</t>
  </si>
  <si>
    <t>толстовка детская</t>
  </si>
  <si>
    <t>бустер для детей</t>
  </si>
  <si>
    <t>боевая рубашка</t>
  </si>
  <si>
    <t>tecno</t>
  </si>
  <si>
    <t>туфли черные</t>
  </si>
  <si>
    <t>фанка поп</t>
  </si>
  <si>
    <t>футболка с завязками</t>
  </si>
  <si>
    <t>римская шторка</t>
  </si>
  <si>
    <t xml:space="preserve">юбка женская летняя </t>
  </si>
  <si>
    <t>невидимый бюстгальтер</t>
  </si>
  <si>
    <t xml:space="preserve">шорты джинсовые женские </t>
  </si>
  <si>
    <t>трость для пожилых</t>
  </si>
  <si>
    <t>бижутерия женская на шею</t>
  </si>
  <si>
    <t>29780826</t>
  </si>
  <si>
    <t>чехол для наушников airpods 2</t>
  </si>
  <si>
    <t>моторное масло 10w 40 4л</t>
  </si>
  <si>
    <t>лестница для собак</t>
  </si>
  <si>
    <t>nike футболки одежда</t>
  </si>
  <si>
    <t>футболки женские твое</t>
  </si>
  <si>
    <t>москитная сетка на коляску универсальная</t>
  </si>
  <si>
    <t>bossa nova девочки</t>
  </si>
  <si>
    <t>лепестки роз</t>
  </si>
  <si>
    <t>наращивание волос</t>
  </si>
  <si>
    <t>детралекс таблетки</t>
  </si>
  <si>
    <t>кепка белая женская</t>
  </si>
  <si>
    <t>ламинария для обертывания</t>
  </si>
  <si>
    <t>открытки с днем рождения</t>
  </si>
  <si>
    <t>ковролин комнатный</t>
  </si>
  <si>
    <t>урбеч кокос</t>
  </si>
  <si>
    <t>настольные игры для подростков</t>
  </si>
  <si>
    <t>вигантол</t>
  </si>
  <si>
    <t>paco rabanne</t>
  </si>
  <si>
    <t xml:space="preserve">еда </t>
  </si>
  <si>
    <t>техника</t>
  </si>
  <si>
    <t>миксер с чашей</t>
  </si>
  <si>
    <t>ладор шампунь</t>
  </si>
  <si>
    <t xml:space="preserve">бравл старс </t>
  </si>
  <si>
    <t>микрофоны</t>
  </si>
  <si>
    <t>платье домашнее женское длинное</t>
  </si>
  <si>
    <t>желатин натуральный</t>
  </si>
  <si>
    <t>кольцо золотое 585</t>
  </si>
  <si>
    <t>pusy гель для бровей</t>
  </si>
  <si>
    <t>джинсовая юбка женская</t>
  </si>
  <si>
    <t>гардеробная</t>
  </si>
  <si>
    <t>ozweego</t>
  </si>
  <si>
    <t>коврик для йоги нескользящий</t>
  </si>
  <si>
    <t>футболка с принтом женская</t>
  </si>
  <si>
    <t>воск для бороды</t>
  </si>
  <si>
    <t>обувь для медиков женская</t>
  </si>
  <si>
    <t>toples</t>
  </si>
  <si>
    <t>massimo dutti обувь</t>
  </si>
  <si>
    <t>sorti</t>
  </si>
  <si>
    <t>калька</t>
  </si>
  <si>
    <t>плакаты декор</t>
  </si>
  <si>
    <t>уксус натуральный яблочный</t>
  </si>
  <si>
    <t>шлепанцы на платформе</t>
  </si>
  <si>
    <t>собачий корм</t>
  </si>
  <si>
    <t>декорация на стену</t>
  </si>
  <si>
    <t>топпер 160х200</t>
  </si>
  <si>
    <t>levrana гель для умывания</t>
  </si>
  <si>
    <t>ведро с крышкой</t>
  </si>
  <si>
    <t>товары для сада и огорода</t>
  </si>
  <si>
    <t>распылитель для масла и уксуса</t>
  </si>
  <si>
    <t>чехол самсунг а22</t>
  </si>
  <si>
    <t>вентиляторы напольный</t>
  </si>
  <si>
    <t>пусковое устройство для автомобиля</t>
  </si>
  <si>
    <t>комплект штор блэкаут</t>
  </si>
  <si>
    <t>термопаста для процессора</t>
  </si>
  <si>
    <t>тумбы</t>
  </si>
  <si>
    <t>маски тканевые для лица</t>
  </si>
  <si>
    <t>60446841</t>
  </si>
  <si>
    <t>сандали детские на липучке</t>
  </si>
  <si>
    <t>детские шорты девочку</t>
  </si>
  <si>
    <t>майки детские</t>
  </si>
  <si>
    <t>сабвуфер в автомобиль</t>
  </si>
  <si>
    <t>краска для принтера</t>
  </si>
  <si>
    <t>кератолитик</t>
  </si>
  <si>
    <t>геотекстиль для дорожек</t>
  </si>
  <si>
    <t>пуфик ikea</t>
  </si>
  <si>
    <t>шкаф в ванную</t>
  </si>
  <si>
    <t>тесьма декоративная</t>
  </si>
  <si>
    <t>ароматизатор для дома с палочками</t>
  </si>
  <si>
    <t>памперсы 6</t>
  </si>
  <si>
    <t>азбука для малышей</t>
  </si>
  <si>
    <t>руль для трюкового самоката</t>
  </si>
  <si>
    <t>триммер аккумуляторный</t>
  </si>
  <si>
    <t>повязка на голову летняя женская</t>
  </si>
  <si>
    <t>полоски от черных точек</t>
  </si>
  <si>
    <t>женские блузки</t>
  </si>
  <si>
    <t>накидки на диван и кресла</t>
  </si>
  <si>
    <t>римские шторы для кухни</t>
  </si>
  <si>
    <t>пластырь от прыщей</t>
  </si>
  <si>
    <t>кросовки белые</t>
  </si>
  <si>
    <t>мягкие игрушки для мальчиков</t>
  </si>
  <si>
    <t>либрес прокладки</t>
  </si>
  <si>
    <t>seventeen косметика</t>
  </si>
  <si>
    <t>садху</t>
  </si>
  <si>
    <t>косметика детская</t>
  </si>
  <si>
    <t>xiaomi наушники беспроводные</t>
  </si>
  <si>
    <t>бальзам для волос estel</t>
  </si>
  <si>
    <t>звуковая карта</t>
  </si>
  <si>
    <t>духи наркотик</t>
  </si>
  <si>
    <t>moschino жен</t>
  </si>
  <si>
    <t>платье женское праздничное прямое</t>
  </si>
  <si>
    <t>хирургический костюм</t>
  </si>
  <si>
    <t>ковшик из нержавеющей стали</t>
  </si>
  <si>
    <t>джинсы на мальчика</t>
  </si>
  <si>
    <t>расческа для нарощенных волос</t>
  </si>
  <si>
    <t>футболка россия</t>
  </si>
  <si>
    <t>корзина для мусора</t>
  </si>
  <si>
    <t>шорты детские для девочек</t>
  </si>
  <si>
    <t>массаж</t>
  </si>
  <si>
    <t>леопардовый принт женщинам</t>
  </si>
  <si>
    <t xml:space="preserve">пижамы </t>
  </si>
  <si>
    <t xml:space="preserve">тостер </t>
  </si>
  <si>
    <t>86111044</t>
  </si>
  <si>
    <t>дрель-шуруповерт</t>
  </si>
  <si>
    <t>футболки для девочек подростков</t>
  </si>
  <si>
    <t>волшебный котел</t>
  </si>
  <si>
    <t>для роста волос средства</t>
  </si>
  <si>
    <t>браслет серебряный 925 пробы</t>
  </si>
  <si>
    <t>huggies 5</t>
  </si>
  <si>
    <t>тарелка суповая</t>
  </si>
  <si>
    <t>русские народные сказки</t>
  </si>
  <si>
    <t>ручки для велосипеда</t>
  </si>
  <si>
    <t>лампа для аквариума</t>
  </si>
  <si>
    <t>платье обтягивающие</t>
  </si>
  <si>
    <t>шампунь клеар</t>
  </si>
  <si>
    <t>рюкзак puma</t>
  </si>
  <si>
    <t>serell</t>
  </si>
  <si>
    <t>feelz женский</t>
  </si>
  <si>
    <t>зеркало настенное для прихожей</t>
  </si>
  <si>
    <t>перчатки спортивные</t>
  </si>
  <si>
    <t>блузка укороченная</t>
  </si>
  <si>
    <t>юбка миди с завышенной талией</t>
  </si>
  <si>
    <t>карандаш от мозолей</t>
  </si>
  <si>
    <t>fan day</t>
  </si>
  <si>
    <t>купальник для полных</t>
  </si>
  <si>
    <t>чехол на самсунг s20</t>
  </si>
  <si>
    <t>голая правда</t>
  </si>
  <si>
    <t>соевое мясо</t>
  </si>
  <si>
    <t xml:space="preserve">стакан </t>
  </si>
  <si>
    <t>мужская толстовка</t>
  </si>
  <si>
    <t>краска для волос красный</t>
  </si>
  <si>
    <t xml:space="preserve">таблетки для посудомоечной машины </t>
  </si>
  <si>
    <t>ветровки для женщин</t>
  </si>
  <si>
    <t>крем вокруг глаз от морщин</t>
  </si>
  <si>
    <t>шапка летняя для девочки</t>
  </si>
  <si>
    <t>трусы эротик</t>
  </si>
  <si>
    <t>полотенца одноразовые</t>
  </si>
  <si>
    <t>майка бельевая</t>
  </si>
  <si>
    <t>антицарапки для кошек</t>
  </si>
  <si>
    <t>трико мужские брюки</t>
  </si>
  <si>
    <t>медицинская спецодежда</t>
  </si>
  <si>
    <t>блок питания для зарядки iphone</t>
  </si>
  <si>
    <t>стол лофт</t>
  </si>
  <si>
    <t>персоль порошок</t>
  </si>
  <si>
    <t>спиннинг ультралайт</t>
  </si>
  <si>
    <t>ванна акриловая</t>
  </si>
  <si>
    <t>маски для волос головы</t>
  </si>
  <si>
    <t>аппарат для маникюра фрезер</t>
  </si>
  <si>
    <t>marshall наушники</t>
  </si>
  <si>
    <t>шампунь лореаль</t>
  </si>
  <si>
    <t>футбольная форма детская</t>
  </si>
  <si>
    <t>подгузники трусики 6 размер</t>
  </si>
  <si>
    <t>журналы с выкройками</t>
  </si>
  <si>
    <t>крем для век антивозрастной</t>
  </si>
  <si>
    <t>флисовый комбинезон</t>
  </si>
  <si>
    <t>пушкар</t>
  </si>
  <si>
    <t>очки от солнца женские</t>
  </si>
  <si>
    <t>саженцы кустов</t>
  </si>
  <si>
    <t>нашивка на одежду</t>
  </si>
  <si>
    <t>zara женский одежда</t>
  </si>
  <si>
    <t>кроссовки adidas женские</t>
  </si>
  <si>
    <t>чехол на планшет</t>
  </si>
  <si>
    <t>mp3-плеер</t>
  </si>
  <si>
    <t>пенниборд</t>
  </si>
  <si>
    <t>66314642</t>
  </si>
  <si>
    <t>носочки</t>
  </si>
  <si>
    <t>автопарфюм</t>
  </si>
  <si>
    <t>луи филипп гель-лак</t>
  </si>
  <si>
    <t>11421389</t>
  </si>
  <si>
    <t>джинсы на резинке женские</t>
  </si>
  <si>
    <t>гигиенический душ</t>
  </si>
  <si>
    <t xml:space="preserve">шейкер </t>
  </si>
  <si>
    <t>масляные духи женские арабские</t>
  </si>
  <si>
    <t>пилка для педикюра</t>
  </si>
  <si>
    <t>лезвие для джилет</t>
  </si>
  <si>
    <t>интимные товары 18</t>
  </si>
  <si>
    <t>женские кросовки</t>
  </si>
  <si>
    <t>глютамин</t>
  </si>
  <si>
    <t>тетрадь в клетку 18 листов</t>
  </si>
  <si>
    <t xml:space="preserve">скейт </t>
  </si>
  <si>
    <t>матирующий крем для лица</t>
  </si>
  <si>
    <t>для губки держатель на мойку</t>
  </si>
  <si>
    <t>зонт пляжный складной</t>
  </si>
  <si>
    <t>полка над стиральной машиной</t>
  </si>
  <si>
    <t>35248927</t>
  </si>
  <si>
    <t>футболка пума</t>
  </si>
  <si>
    <t>автомобильные ароматизаторы</t>
  </si>
  <si>
    <t>сумка на коляску детскую</t>
  </si>
  <si>
    <t>jellybox se</t>
  </si>
  <si>
    <t>zara духи</t>
  </si>
  <si>
    <t>спрей для тела с ароматом</t>
  </si>
  <si>
    <t>молекула женский парфюм</t>
  </si>
  <si>
    <t>фужеры</t>
  </si>
  <si>
    <t>сладкий бокс</t>
  </si>
  <si>
    <t>опыты для детей</t>
  </si>
  <si>
    <t>сетка рабица для забора</t>
  </si>
  <si>
    <t>замок для сумки</t>
  </si>
  <si>
    <t>trendy truth</t>
  </si>
  <si>
    <t>детская кровать от 3 лет</t>
  </si>
  <si>
    <t>расческа для волос круглая</t>
  </si>
  <si>
    <t>мужские сандали</t>
  </si>
  <si>
    <t>линолеум серого цвета</t>
  </si>
  <si>
    <t>москитная сетка от комаров</t>
  </si>
  <si>
    <t>планшеты самсунг</t>
  </si>
  <si>
    <t>для спорта</t>
  </si>
  <si>
    <t>памперсы трусики для мальчиков</t>
  </si>
  <si>
    <t>красная краска</t>
  </si>
  <si>
    <t>для солярия</t>
  </si>
  <si>
    <t>кастрюля с крышкой</t>
  </si>
  <si>
    <t>электроды</t>
  </si>
  <si>
    <t>свечи для торта с цифрами</t>
  </si>
  <si>
    <t>лампочка e14</t>
  </si>
  <si>
    <t>аккумуляторный опрыскиватель для сада</t>
  </si>
  <si>
    <t>наушники чехол на pro airpods</t>
  </si>
  <si>
    <t>sun look</t>
  </si>
  <si>
    <t>боди с коротким рукавом детское</t>
  </si>
  <si>
    <t>хром бад</t>
  </si>
  <si>
    <t>вазы для цветов стекло</t>
  </si>
  <si>
    <t>женский костюм лен</t>
  </si>
  <si>
    <t>лифчики</t>
  </si>
  <si>
    <t>футболка король и шут</t>
  </si>
  <si>
    <t xml:space="preserve">дневник школьный </t>
  </si>
  <si>
    <t>брюки для малыша</t>
  </si>
  <si>
    <t>westland</t>
  </si>
  <si>
    <t>футбольный мяч размер 5</t>
  </si>
  <si>
    <t>заколка для волос краб</t>
  </si>
  <si>
    <t>тик ток</t>
  </si>
  <si>
    <t>dewal для волос</t>
  </si>
  <si>
    <t>ахмадуллин шамиль</t>
  </si>
  <si>
    <t>чак чак</t>
  </si>
  <si>
    <t>игрушка для кота</t>
  </si>
  <si>
    <t>bossa nova мальчики</t>
  </si>
  <si>
    <t>хранение и переноска инструмента</t>
  </si>
  <si>
    <t>джинсовое платте</t>
  </si>
  <si>
    <t>кондиционер мобильный</t>
  </si>
  <si>
    <t xml:space="preserve">шоперы </t>
  </si>
  <si>
    <t>браслет мужской серебро 925</t>
  </si>
  <si>
    <t>фит парад 7</t>
  </si>
  <si>
    <t>чесалка для собак</t>
  </si>
  <si>
    <t>кольцо бижутерия</t>
  </si>
  <si>
    <t>дезодорант женский от пота</t>
  </si>
  <si>
    <t>одноразовые шапочки</t>
  </si>
  <si>
    <t>платья больших размеров</t>
  </si>
  <si>
    <t>джинсовая обувь женская</t>
  </si>
  <si>
    <t>презервативы с усиками</t>
  </si>
  <si>
    <t>ванная аксессуары</t>
  </si>
  <si>
    <t>79351163</t>
  </si>
  <si>
    <t>фонарь велосипедный</t>
  </si>
  <si>
    <t>контактные линзы acuvue</t>
  </si>
  <si>
    <t>женская одежда из турции</t>
  </si>
  <si>
    <t>lic</t>
  </si>
  <si>
    <t>оружие игрушки</t>
  </si>
  <si>
    <t>синее платье</t>
  </si>
  <si>
    <t>12 в 1 эликсир для волос</t>
  </si>
  <si>
    <t>wilson</t>
  </si>
  <si>
    <t>concept шампунь</t>
  </si>
  <si>
    <t>полукеды женские летние</t>
  </si>
  <si>
    <t xml:space="preserve">барби </t>
  </si>
  <si>
    <t>гель для бритья nivea</t>
  </si>
  <si>
    <t>evangelion</t>
  </si>
  <si>
    <t xml:space="preserve">воздушные шары </t>
  </si>
  <si>
    <t xml:space="preserve">женские сумки </t>
  </si>
  <si>
    <t>памперсы 4 размер</t>
  </si>
  <si>
    <t>цепи на шею бижутерия</t>
  </si>
  <si>
    <t>платье с объемными рукавами</t>
  </si>
  <si>
    <t>миникан плюс</t>
  </si>
  <si>
    <t>матрас 90х190</t>
  </si>
  <si>
    <t>набор для рыбалки летний</t>
  </si>
  <si>
    <t>babalo</t>
  </si>
  <si>
    <t>для кутикулы</t>
  </si>
  <si>
    <t>маски медицинские</t>
  </si>
  <si>
    <t>косилка триммер</t>
  </si>
  <si>
    <t>прихватки на кухню</t>
  </si>
  <si>
    <t>футболка твое мужская одежда оверсайз</t>
  </si>
  <si>
    <t>платье длинное летнее</t>
  </si>
  <si>
    <t>купальник закрытый</t>
  </si>
  <si>
    <t>самсунг а12</t>
  </si>
  <si>
    <t>зола футболки</t>
  </si>
  <si>
    <t xml:space="preserve">зубная щётка </t>
  </si>
  <si>
    <t>закатная лампа</t>
  </si>
  <si>
    <t>фиолетовое платье</t>
  </si>
  <si>
    <t>12920138</t>
  </si>
  <si>
    <t>белая рубашка мужская офисная</t>
  </si>
  <si>
    <t>обои для кухни флизелиновые</t>
  </si>
  <si>
    <t xml:space="preserve">лента </t>
  </si>
  <si>
    <t>электро велосипед</t>
  </si>
  <si>
    <t>термопакет</t>
  </si>
  <si>
    <t>пистолет на пульках</t>
  </si>
  <si>
    <t>песок для шиншиллы</t>
  </si>
  <si>
    <t>баночки для специй стекло</t>
  </si>
  <si>
    <t>корейская крем для лица антивозрастной</t>
  </si>
  <si>
    <t>ореховая паста без сахара</t>
  </si>
  <si>
    <t>обувь мужская кеды и кроссовки</t>
  </si>
  <si>
    <t>подхваты для штор</t>
  </si>
  <si>
    <t>матрас ортопедический</t>
  </si>
  <si>
    <t>коса</t>
  </si>
  <si>
    <t>термос арктика</t>
  </si>
  <si>
    <t>накомарник</t>
  </si>
  <si>
    <t xml:space="preserve">костюмы </t>
  </si>
  <si>
    <t>экран на батарею отопления</t>
  </si>
  <si>
    <t>зарина верхняя одежда</t>
  </si>
  <si>
    <t>радар детектор</t>
  </si>
  <si>
    <t>футболки женские турция хлопок</t>
  </si>
  <si>
    <t>летающая тарелка</t>
  </si>
  <si>
    <t>benetton мужчина</t>
  </si>
  <si>
    <t>набор резинок для девочек</t>
  </si>
  <si>
    <t>тени для век жидкие</t>
  </si>
  <si>
    <t>айфон 5s</t>
  </si>
  <si>
    <t>циперметрин 25</t>
  </si>
  <si>
    <t>одеяло теплое</t>
  </si>
  <si>
    <t xml:space="preserve">значок </t>
  </si>
  <si>
    <t>интим</t>
  </si>
  <si>
    <t>ника</t>
  </si>
  <si>
    <t>мячи для футбола</t>
  </si>
  <si>
    <t>бутылочка авент</t>
  </si>
  <si>
    <t>мраморная крошка</t>
  </si>
  <si>
    <t>детские костюмы</t>
  </si>
  <si>
    <t>лента светодиодная</t>
  </si>
  <si>
    <t>рулонные шторы для комнаты</t>
  </si>
  <si>
    <t>корейские крема для лица</t>
  </si>
  <si>
    <t>планетарный миксер техника для кухни</t>
  </si>
  <si>
    <t>гулливер одежда для девочек</t>
  </si>
  <si>
    <t>контейнеры для кухни</t>
  </si>
  <si>
    <t>женские французские духи</t>
  </si>
  <si>
    <t>черные брюки</t>
  </si>
  <si>
    <t>серьги кольца золотые</t>
  </si>
  <si>
    <t>ланч бокс с подогревом</t>
  </si>
  <si>
    <t>магнитола автомобильная с экраном</t>
  </si>
  <si>
    <t>протвень для приготовления в духовке печи</t>
  </si>
  <si>
    <t>наждачная бумага мелкая</t>
  </si>
  <si>
    <t>тоник для волос цветной</t>
  </si>
  <si>
    <t>женские сабо летние</t>
  </si>
  <si>
    <t>аппликаторы для теней</t>
  </si>
  <si>
    <t xml:space="preserve">дорожная сумка </t>
  </si>
  <si>
    <t>жилет для мальчика</t>
  </si>
  <si>
    <t>65085631</t>
  </si>
  <si>
    <t>массажер для спины</t>
  </si>
  <si>
    <t>грелка с вишневыми косточками</t>
  </si>
  <si>
    <t>маникюрный пылесос</t>
  </si>
  <si>
    <t>sokolov ювелирные украшения</t>
  </si>
  <si>
    <t>детское постельное для девочки</t>
  </si>
  <si>
    <t>clever книги детские</t>
  </si>
  <si>
    <t>плитка электрическая настольная 2 конфорки</t>
  </si>
  <si>
    <t>бритва мужская</t>
  </si>
  <si>
    <t>58387012</t>
  </si>
  <si>
    <t>подгузники для младенцев</t>
  </si>
  <si>
    <t xml:space="preserve">отбеливатель </t>
  </si>
  <si>
    <t>одноразовые перчатки</t>
  </si>
  <si>
    <t>серьги сердце</t>
  </si>
  <si>
    <t>кружка металлическая</t>
  </si>
  <si>
    <t>мужские туфли летние</t>
  </si>
  <si>
    <t>air pods</t>
  </si>
  <si>
    <t>моющее средство для кухни</t>
  </si>
  <si>
    <t>бюстгальтер спортивный</t>
  </si>
  <si>
    <t>футболка том и джерри</t>
  </si>
  <si>
    <t>брюки мужские прямые</t>
  </si>
  <si>
    <t>белая рубашка мужская</t>
  </si>
  <si>
    <t>женские спортивные костюмы</t>
  </si>
  <si>
    <t>массажные тапочки</t>
  </si>
  <si>
    <t>дачная мебель</t>
  </si>
  <si>
    <t>юбка плиссе женская</t>
  </si>
  <si>
    <t>донышки для вязания</t>
  </si>
  <si>
    <t>бюбхен для детей</t>
  </si>
  <si>
    <t>виагра для мужчин с быстром эффектом</t>
  </si>
  <si>
    <t>подушка детская 40х60</t>
  </si>
  <si>
    <t>31289725</t>
  </si>
  <si>
    <t>realme 8 pro</t>
  </si>
  <si>
    <t>тетрадь в клетку</t>
  </si>
  <si>
    <t>воскоплав баночный</t>
  </si>
  <si>
    <t>аниме худи</t>
  </si>
  <si>
    <t>зарина шорты</t>
  </si>
  <si>
    <t xml:space="preserve">топ летний </t>
  </si>
  <si>
    <t>часы мужские механические наручные скелетоны</t>
  </si>
  <si>
    <t>лего машины</t>
  </si>
  <si>
    <t>сарафан твое</t>
  </si>
  <si>
    <t>тапочки пляжные</t>
  </si>
  <si>
    <t>видеоняни</t>
  </si>
  <si>
    <t>школьная одежда для девочек</t>
  </si>
  <si>
    <t>мебель из ротанга для сада</t>
  </si>
  <si>
    <t xml:space="preserve">для бровей </t>
  </si>
  <si>
    <t>юбка с завышенной талией</t>
  </si>
  <si>
    <t>светоотражающая</t>
  </si>
  <si>
    <t>тату переводное</t>
  </si>
  <si>
    <t xml:space="preserve">ножи </t>
  </si>
  <si>
    <t xml:space="preserve">глина </t>
  </si>
  <si>
    <t>18 лет</t>
  </si>
  <si>
    <t>очиститель для стиральной машины</t>
  </si>
  <si>
    <t>гхи</t>
  </si>
  <si>
    <t>узорова нефедова</t>
  </si>
  <si>
    <t>65724739</t>
  </si>
  <si>
    <t>сульсеновый шампунь</t>
  </si>
  <si>
    <t>качеля детская</t>
  </si>
  <si>
    <t>красти бокс</t>
  </si>
  <si>
    <t>беруши для плавания</t>
  </si>
  <si>
    <t>перчатки спортивные для фитнеса</t>
  </si>
  <si>
    <t>простынь махровая</t>
  </si>
  <si>
    <t>авточехлы на сиденья</t>
  </si>
  <si>
    <t>рубашка лен длинная</t>
  </si>
  <si>
    <t>ветерок</t>
  </si>
  <si>
    <t>чемодан на колесах большой l</t>
  </si>
  <si>
    <t>декор для комнаты подростка</t>
  </si>
  <si>
    <t>рулетка для собак flexi</t>
  </si>
  <si>
    <t xml:space="preserve">сарафан летний женский </t>
  </si>
  <si>
    <t>плавки для девочки</t>
  </si>
  <si>
    <t xml:space="preserve">мужской костюм </t>
  </si>
  <si>
    <t>глиняная посуда</t>
  </si>
  <si>
    <t>кроссовки женские для бега</t>
  </si>
  <si>
    <t>45281492</t>
  </si>
  <si>
    <t>декоративный заборчик</t>
  </si>
  <si>
    <t>ракетки настольная тенниса</t>
  </si>
  <si>
    <t>украшения для комнаты</t>
  </si>
  <si>
    <t>майонез</t>
  </si>
  <si>
    <t>трафарет для стрелок</t>
  </si>
  <si>
    <t>развивающие карточки</t>
  </si>
  <si>
    <t xml:space="preserve">bts </t>
  </si>
  <si>
    <t>кофе турецкий</t>
  </si>
  <si>
    <t>носки подростковые для мальчика</t>
  </si>
  <si>
    <t>удобрения для цветов</t>
  </si>
  <si>
    <t>кофейный столик</t>
  </si>
  <si>
    <t>кепка с прямым козырьком</t>
  </si>
  <si>
    <t>usb</t>
  </si>
  <si>
    <t>франческо донни обувь</t>
  </si>
  <si>
    <t>стрей кидс</t>
  </si>
  <si>
    <t>конвектор</t>
  </si>
  <si>
    <t xml:space="preserve">catrice </t>
  </si>
  <si>
    <t>дуги для палатки</t>
  </si>
  <si>
    <t>блюдо сервировочное</t>
  </si>
  <si>
    <t>oodji футболка</t>
  </si>
  <si>
    <t>глюкозный сироп</t>
  </si>
  <si>
    <t>осветлитель для волос порошок</t>
  </si>
  <si>
    <t>брюки оверсайз</t>
  </si>
  <si>
    <t xml:space="preserve">спонж </t>
  </si>
  <si>
    <t>бейсболка женская кепка</t>
  </si>
  <si>
    <t>кыст аль хинди</t>
  </si>
  <si>
    <t>детский стол</t>
  </si>
  <si>
    <t>yolo shop</t>
  </si>
  <si>
    <t>синяя краска для волос</t>
  </si>
  <si>
    <t>фигурки для ногтей</t>
  </si>
  <si>
    <t>капризе обувь</t>
  </si>
  <si>
    <t>o shade</t>
  </si>
  <si>
    <t>домик из картона</t>
  </si>
  <si>
    <t>джинсовые куртки женские</t>
  </si>
  <si>
    <t>майка женская белая</t>
  </si>
  <si>
    <t>полотенце крестильное</t>
  </si>
  <si>
    <t>кастинговая сеть</t>
  </si>
  <si>
    <t>прописи для малышей</t>
  </si>
  <si>
    <t>кепи для женщин</t>
  </si>
  <si>
    <t>ролик для преса</t>
  </si>
  <si>
    <t>смесь для выпечки хлеба</t>
  </si>
  <si>
    <t>крем черный жемчуг для лица</t>
  </si>
  <si>
    <t>боди для девочек</t>
  </si>
  <si>
    <t>нарядные платье</t>
  </si>
  <si>
    <t>наклейки на чехол</t>
  </si>
  <si>
    <t>игрушка подвеска</t>
  </si>
  <si>
    <t>для ног</t>
  </si>
  <si>
    <t>пояс для спорта</t>
  </si>
  <si>
    <t>59274346</t>
  </si>
  <si>
    <t>топ со стразами</t>
  </si>
  <si>
    <t xml:space="preserve">качели садовые </t>
  </si>
  <si>
    <t>круг для плавания взрослый</t>
  </si>
  <si>
    <t>lovely</t>
  </si>
  <si>
    <t>надувная мебель</t>
  </si>
  <si>
    <t>посуда для индукционных плит</t>
  </si>
  <si>
    <t>кожанная куртка</t>
  </si>
  <si>
    <t>ласка гель для стирки</t>
  </si>
  <si>
    <t>пусеты</t>
  </si>
  <si>
    <t xml:space="preserve">бальзам </t>
  </si>
  <si>
    <t>лезвие</t>
  </si>
  <si>
    <t>праймер для ресниц</t>
  </si>
  <si>
    <t xml:space="preserve">песочник </t>
  </si>
  <si>
    <t>костюм летний классический</t>
  </si>
  <si>
    <t>осветляющий порошок для волос</t>
  </si>
  <si>
    <t>крем для депиляции ног</t>
  </si>
  <si>
    <t>зомби против растения</t>
  </si>
  <si>
    <t>шары для сухого бассейна</t>
  </si>
  <si>
    <t>кресло мешок для детей</t>
  </si>
  <si>
    <t>смесь нутрилак</t>
  </si>
  <si>
    <t>instax mini фотопленка</t>
  </si>
  <si>
    <t>олин для волос средства</t>
  </si>
  <si>
    <t>купальник слитный спортивный женский</t>
  </si>
  <si>
    <t>капельный полив жук</t>
  </si>
  <si>
    <t>payot дезодорант</t>
  </si>
  <si>
    <t>альпика косметика</t>
  </si>
  <si>
    <t>эспандер для фитнеса</t>
  </si>
  <si>
    <t>74418522</t>
  </si>
  <si>
    <t>merrell обувь</t>
  </si>
  <si>
    <t>полукомбинезон рабочие мужской</t>
  </si>
  <si>
    <t>утюг tefal</t>
  </si>
  <si>
    <t>глория джинс купальник</t>
  </si>
  <si>
    <t>электромясорубка</t>
  </si>
  <si>
    <t>лошадь</t>
  </si>
  <si>
    <t>платье летнее детское</t>
  </si>
  <si>
    <t>lancome</t>
  </si>
  <si>
    <t>летняя женские босоножки</t>
  </si>
  <si>
    <t>.</t>
  </si>
  <si>
    <t>брюки черные</t>
  </si>
  <si>
    <t>выключатель двухклавишный</t>
  </si>
  <si>
    <t>сумка david jones</t>
  </si>
  <si>
    <t xml:space="preserve">сушилка </t>
  </si>
  <si>
    <t>горелка газовая</t>
  </si>
  <si>
    <t>утеплитель строительный</t>
  </si>
  <si>
    <t>футболка nike оверсайз</t>
  </si>
  <si>
    <t>отвертка</t>
  </si>
  <si>
    <t xml:space="preserve">кофе растворимый </t>
  </si>
  <si>
    <t>суджок</t>
  </si>
  <si>
    <t>зажим для денег</t>
  </si>
  <si>
    <t>борьба с несовершенствами</t>
  </si>
  <si>
    <t>платье прямое</t>
  </si>
  <si>
    <t>колбаса продукты</t>
  </si>
  <si>
    <t>насадка на глушитель авто</t>
  </si>
  <si>
    <t>костюм из льна летний женский 50 размер</t>
  </si>
  <si>
    <t>инжир</t>
  </si>
  <si>
    <t>швабры для мытья полов</t>
  </si>
  <si>
    <t>глицин</t>
  </si>
  <si>
    <t>маскировочная сетка от солнца</t>
  </si>
  <si>
    <t>tashe</t>
  </si>
  <si>
    <t>кружевной бюстгальтер</t>
  </si>
  <si>
    <t>вентилятор usb</t>
  </si>
  <si>
    <t>платье летнее женское белоруссия</t>
  </si>
  <si>
    <t>счетные палочки</t>
  </si>
  <si>
    <t>66852202</t>
  </si>
  <si>
    <t>сменные кассеты gillette fusion</t>
  </si>
  <si>
    <t>нижнее белье комплект</t>
  </si>
  <si>
    <t>escada духи</t>
  </si>
  <si>
    <t>чиа 1 кг</t>
  </si>
  <si>
    <t>семена льна для похудения</t>
  </si>
  <si>
    <t>точильный станок</t>
  </si>
  <si>
    <t>шторы в детскую</t>
  </si>
  <si>
    <t>shunga</t>
  </si>
  <si>
    <t>шляпы</t>
  </si>
  <si>
    <t>раскраски для мальчиков</t>
  </si>
  <si>
    <t>швензы</t>
  </si>
  <si>
    <t xml:space="preserve">лампа для маникюра </t>
  </si>
  <si>
    <t>средство от прыщей на лице</t>
  </si>
  <si>
    <t>тотта</t>
  </si>
  <si>
    <t>рулонная штора день ночь</t>
  </si>
  <si>
    <t>украшения для торта съедобные</t>
  </si>
  <si>
    <t xml:space="preserve">бусы </t>
  </si>
  <si>
    <t>органайзер для коляски</t>
  </si>
  <si>
    <t>сумки женские кожаные через плечо</t>
  </si>
  <si>
    <t>диспенсер для напитков</t>
  </si>
  <si>
    <t>для ванной комнаты</t>
  </si>
  <si>
    <t>нижняя юбка для женщин</t>
  </si>
  <si>
    <t>фуфанон</t>
  </si>
  <si>
    <t>рюкзак для мам</t>
  </si>
  <si>
    <t>детский плед для новорожденных</t>
  </si>
  <si>
    <t>кукольный театр</t>
  </si>
  <si>
    <t>коврик детский развивающий</t>
  </si>
  <si>
    <t>магний в капсулах</t>
  </si>
  <si>
    <t>фаллос</t>
  </si>
  <si>
    <t>карнавальный костюм</t>
  </si>
  <si>
    <t>metal family</t>
  </si>
  <si>
    <t>обивочная ткань</t>
  </si>
  <si>
    <t>чехол на 8 plus</t>
  </si>
  <si>
    <t>ninelle</t>
  </si>
  <si>
    <t>kinsley</t>
  </si>
  <si>
    <t>швейный набор</t>
  </si>
  <si>
    <t>нож для теста</t>
  </si>
  <si>
    <t>прозрачная блузка</t>
  </si>
  <si>
    <t>от пигментации на лице</t>
  </si>
  <si>
    <t>minoxidil</t>
  </si>
  <si>
    <t>костюмы с шортами</t>
  </si>
  <si>
    <t>шорты для девочки джинс</t>
  </si>
  <si>
    <t>удостоверение</t>
  </si>
  <si>
    <t>джинсовый костюм мужской</t>
  </si>
  <si>
    <t>73208454</t>
  </si>
  <si>
    <t xml:space="preserve">пластилин </t>
  </si>
  <si>
    <t>киндер сюрприз</t>
  </si>
  <si>
    <t>роблокс фигурки</t>
  </si>
  <si>
    <t>шампунь для объема волос</t>
  </si>
  <si>
    <t>колпачки на автомобиль</t>
  </si>
  <si>
    <t>короткая футболка женская</t>
  </si>
  <si>
    <t xml:space="preserve">футбольная форма </t>
  </si>
  <si>
    <t>asos</t>
  </si>
  <si>
    <t>суп</t>
  </si>
  <si>
    <t>велосипед для мальчика</t>
  </si>
  <si>
    <t>холодная сварка</t>
  </si>
  <si>
    <t>силикагелевый наполнитель для кошачьего туалета</t>
  </si>
  <si>
    <t>соска для младенца</t>
  </si>
  <si>
    <t>утягивающий корсет</t>
  </si>
  <si>
    <t>ролик для одежды</t>
  </si>
  <si>
    <t>лактазар</t>
  </si>
  <si>
    <t>сейф для дома</t>
  </si>
  <si>
    <t>пастила фруктовая</t>
  </si>
  <si>
    <t>пластырь медицинский</t>
  </si>
  <si>
    <t>bungly boo!</t>
  </si>
  <si>
    <t>ленты выпускника</t>
  </si>
  <si>
    <t>энтеросгель</t>
  </si>
  <si>
    <t>швабра для пола</t>
  </si>
  <si>
    <t>флис</t>
  </si>
  <si>
    <t>органайзеры для канцелярии</t>
  </si>
  <si>
    <t>подвязка для помидор</t>
  </si>
  <si>
    <t>комбез для девочки</t>
  </si>
  <si>
    <t>51253855</t>
  </si>
  <si>
    <t>топпер для торта</t>
  </si>
  <si>
    <t>белый кот хозяйственные товары</t>
  </si>
  <si>
    <t xml:space="preserve">солнечные очки женские </t>
  </si>
  <si>
    <t>пероксидная система для линз</t>
  </si>
  <si>
    <t>бандаж послеоперационный на брюшную полость</t>
  </si>
  <si>
    <t>крючки для ванной</t>
  </si>
  <si>
    <t>lol omg</t>
  </si>
  <si>
    <t>антонио бандерас для мужчин</t>
  </si>
  <si>
    <t>брюки детские</t>
  </si>
  <si>
    <t>семена клубники</t>
  </si>
  <si>
    <t>машины для мальчиков</t>
  </si>
  <si>
    <t>хлопушка для праздника</t>
  </si>
  <si>
    <t>футболка с hello kitty для подростков</t>
  </si>
  <si>
    <t>средства для мытья посуды</t>
  </si>
  <si>
    <t>пакет для подарка</t>
  </si>
  <si>
    <t>надин одежда</t>
  </si>
  <si>
    <t>пустышка avent 0-6</t>
  </si>
  <si>
    <t>магическая битва манга</t>
  </si>
  <si>
    <t>держатель телефона</t>
  </si>
  <si>
    <t>мышонок тим</t>
  </si>
  <si>
    <t>плавательный круг</t>
  </si>
  <si>
    <t>микроскоп школьный</t>
  </si>
  <si>
    <t>ежедневник датированный 2022</t>
  </si>
  <si>
    <t>солнце защитные очки женские</t>
  </si>
  <si>
    <t>окномойка</t>
  </si>
  <si>
    <t>сахарная вата</t>
  </si>
  <si>
    <t xml:space="preserve">сумка холодильник </t>
  </si>
  <si>
    <t>наклейки детские</t>
  </si>
  <si>
    <t>камни для бани</t>
  </si>
  <si>
    <t>кофейные кружки</t>
  </si>
  <si>
    <t>детский батут</t>
  </si>
  <si>
    <t>сухие сливки</t>
  </si>
  <si>
    <t>чехол на samsung galaxy a51</t>
  </si>
  <si>
    <t>блузка топ</t>
  </si>
  <si>
    <t>premont</t>
  </si>
  <si>
    <t xml:space="preserve">мицелярная вода </t>
  </si>
  <si>
    <t>крем от целлюлита</t>
  </si>
  <si>
    <t>граффити маркер</t>
  </si>
  <si>
    <t>маска для лица многоразовая</t>
  </si>
  <si>
    <t>японская косметика</t>
  </si>
  <si>
    <t>chanel парфюмерия</t>
  </si>
  <si>
    <t>джинсовая куртка для мальчика детская</t>
  </si>
  <si>
    <t>чехлы для автомобиля</t>
  </si>
  <si>
    <t>isa dora</t>
  </si>
  <si>
    <t>шагомер</t>
  </si>
  <si>
    <t>брюки зебра</t>
  </si>
  <si>
    <t xml:space="preserve">converse </t>
  </si>
  <si>
    <t xml:space="preserve">кроссовки адидас мужские </t>
  </si>
  <si>
    <t>катер на радиоуправлении</t>
  </si>
  <si>
    <t>йогуртницы</t>
  </si>
  <si>
    <t>часы электронные наручные часы электронные</t>
  </si>
  <si>
    <t>кепки для детей</t>
  </si>
  <si>
    <t>quechua</t>
  </si>
  <si>
    <t>крючок для штор</t>
  </si>
  <si>
    <t>подарок другу</t>
  </si>
  <si>
    <t>джостики</t>
  </si>
  <si>
    <t>зебра</t>
  </si>
  <si>
    <t>спящие королевы игра</t>
  </si>
  <si>
    <t xml:space="preserve">кроссовки детские </t>
  </si>
  <si>
    <t>дрип кофе</t>
  </si>
  <si>
    <t>ранец детский для школы</t>
  </si>
  <si>
    <t>кеды и кроссовки мужская</t>
  </si>
  <si>
    <t xml:space="preserve">велосипед детский </t>
  </si>
  <si>
    <t>бермуды для подростков</t>
  </si>
  <si>
    <t>rio fiore</t>
  </si>
  <si>
    <t xml:space="preserve">чехол iphone 12 </t>
  </si>
  <si>
    <t>26735594</t>
  </si>
  <si>
    <t>футболка adidas мужская</t>
  </si>
  <si>
    <t>касуха. женская</t>
  </si>
  <si>
    <t>lusio платье</t>
  </si>
  <si>
    <t>карта желаний</t>
  </si>
  <si>
    <t>мусорный бак</t>
  </si>
  <si>
    <t>трусы женские набор бесшовные</t>
  </si>
  <si>
    <t>набор фломастеров</t>
  </si>
  <si>
    <t>relouis косметика</t>
  </si>
  <si>
    <t>axe гель для душа</t>
  </si>
  <si>
    <t>кроссовки нью баланс женские белые</t>
  </si>
  <si>
    <t>marshall колонка</t>
  </si>
  <si>
    <t>кофеварка для зернового кофе</t>
  </si>
  <si>
    <t xml:space="preserve">пелёнки </t>
  </si>
  <si>
    <t>портфель школьный для подростка</t>
  </si>
  <si>
    <t>карамель жидкая, сиропы, топпинги</t>
  </si>
  <si>
    <t>корзинка для велосипеда</t>
  </si>
  <si>
    <t>78921053</t>
  </si>
  <si>
    <t>набор инструментов строительные инструменты</t>
  </si>
  <si>
    <t>taft</t>
  </si>
  <si>
    <t>стринги кружевные</t>
  </si>
  <si>
    <t>чехол на samsung a50</t>
  </si>
  <si>
    <t>гель лаки для ногтей кошачий глаз</t>
  </si>
  <si>
    <t>костюм человека паука</t>
  </si>
  <si>
    <t>утюг дорожный</t>
  </si>
  <si>
    <t xml:space="preserve">кофемолка </t>
  </si>
  <si>
    <t>скамья для дачи</t>
  </si>
  <si>
    <t>32108271</t>
  </si>
  <si>
    <t>сети рыболовные китай</t>
  </si>
  <si>
    <t>рыбацкие сандали</t>
  </si>
  <si>
    <t>дутики женские зимние</t>
  </si>
  <si>
    <t>клеенка дом и дача</t>
  </si>
  <si>
    <t>крючки самоклеящиеся</t>
  </si>
  <si>
    <t>44927925</t>
  </si>
  <si>
    <t>женский комбинезон с широкими брюками</t>
  </si>
  <si>
    <t>бьюти блендер</t>
  </si>
  <si>
    <t>кейкапы</t>
  </si>
  <si>
    <t>valiant</t>
  </si>
  <si>
    <t>pepe jeans обувь</t>
  </si>
  <si>
    <t>ложки</t>
  </si>
  <si>
    <t>ромпер для малышей</t>
  </si>
  <si>
    <t>redmi 10c</t>
  </si>
  <si>
    <t>басеин</t>
  </si>
  <si>
    <t>система нагревания</t>
  </si>
  <si>
    <t>каффа серьга</t>
  </si>
  <si>
    <t>голубые длинные</t>
  </si>
  <si>
    <t>топ на лето</t>
  </si>
  <si>
    <t>кеды dc shoes</t>
  </si>
  <si>
    <t>джинсовые бермуды</t>
  </si>
  <si>
    <t>термометр для воды</t>
  </si>
  <si>
    <t>каска</t>
  </si>
  <si>
    <t>шапочки для новорожденных осень</t>
  </si>
  <si>
    <t>фиксатор макияжа</t>
  </si>
  <si>
    <t>джинсы с разрезами по бокам</t>
  </si>
  <si>
    <t>asics футболка</t>
  </si>
  <si>
    <t>спортивные костюмы для мальчиков.</t>
  </si>
  <si>
    <t>go stamp</t>
  </si>
  <si>
    <t>веснушки</t>
  </si>
  <si>
    <t>69305974</t>
  </si>
  <si>
    <t>смеситель для ванны</t>
  </si>
  <si>
    <t xml:space="preserve">антисептик </t>
  </si>
  <si>
    <t>тапочки адидас</t>
  </si>
  <si>
    <t>торцовочная пила с протяжкой</t>
  </si>
  <si>
    <t>чехол на iphone xr силиконовый</t>
  </si>
  <si>
    <t>резинки для рукоделия</t>
  </si>
  <si>
    <t>52050690</t>
  </si>
  <si>
    <t>наклейки на клавиатуру</t>
  </si>
  <si>
    <t>чага</t>
  </si>
  <si>
    <t>закрытые босоножки</t>
  </si>
  <si>
    <t>мешок для стирки</t>
  </si>
  <si>
    <t>кронштейн</t>
  </si>
  <si>
    <t>силденафил</t>
  </si>
  <si>
    <t xml:space="preserve">летний женский костюм </t>
  </si>
  <si>
    <t>платье летнее миди</t>
  </si>
  <si>
    <t>игровой стол</t>
  </si>
  <si>
    <t>crocs сандалии</t>
  </si>
  <si>
    <t>пилинг для ног</t>
  </si>
  <si>
    <t>колье из бисера</t>
  </si>
  <si>
    <t xml:space="preserve">жилет женский </t>
  </si>
  <si>
    <t>silver spoon</t>
  </si>
  <si>
    <t>дутики женские</t>
  </si>
  <si>
    <t>compliment для лица</t>
  </si>
  <si>
    <t>ilovemum</t>
  </si>
  <si>
    <t>значки на кроксы</t>
  </si>
  <si>
    <t>наушники sony</t>
  </si>
  <si>
    <t>валик строительный</t>
  </si>
  <si>
    <t>лен ткань</t>
  </si>
  <si>
    <t>майка для фитнеса женская</t>
  </si>
  <si>
    <t>36450180</t>
  </si>
  <si>
    <t>топы для девочек на лето</t>
  </si>
  <si>
    <t>дозатор для сиропа</t>
  </si>
  <si>
    <t>термос детский</t>
  </si>
  <si>
    <t>кольца для штор в комнату</t>
  </si>
  <si>
    <t xml:space="preserve">геншин импакт </t>
  </si>
  <si>
    <t>imperial</t>
  </si>
  <si>
    <t>каффа</t>
  </si>
  <si>
    <t>писсуар детский</t>
  </si>
  <si>
    <t>джемпер женский оверсайз</t>
  </si>
  <si>
    <t>икра красная</t>
  </si>
  <si>
    <t>магнитофон</t>
  </si>
  <si>
    <t>белья женские комплекты нижнего</t>
  </si>
  <si>
    <t>памперс 3</t>
  </si>
  <si>
    <t>death note</t>
  </si>
  <si>
    <t>виртуальные очки</t>
  </si>
  <si>
    <t>затирка для плитки</t>
  </si>
  <si>
    <t>украшения на торт</t>
  </si>
  <si>
    <t>точильный камень для ножей</t>
  </si>
  <si>
    <t>сухпаек</t>
  </si>
  <si>
    <t>набор кухонных ножей</t>
  </si>
  <si>
    <t>tf косметика</t>
  </si>
  <si>
    <t>xbox 360</t>
  </si>
  <si>
    <t>скрипка</t>
  </si>
  <si>
    <t>дартс детский</t>
  </si>
  <si>
    <t>чехлы на стулья</t>
  </si>
  <si>
    <t>ложка</t>
  </si>
  <si>
    <t>костюм для девочки худи и брюки</t>
  </si>
  <si>
    <t>фуражка мужская</t>
  </si>
  <si>
    <t>для свадьбы</t>
  </si>
  <si>
    <t xml:space="preserve">сандали для мальчика </t>
  </si>
  <si>
    <t>abricot</t>
  </si>
  <si>
    <t>стайлинг для волос</t>
  </si>
  <si>
    <t>gloria jeans топ</t>
  </si>
  <si>
    <t>сифон для раковины</t>
  </si>
  <si>
    <t>канцелярия для офиса</t>
  </si>
  <si>
    <t>сладости на день рождения</t>
  </si>
  <si>
    <t>оснастка инструмента</t>
  </si>
  <si>
    <t>мустела для детей</t>
  </si>
  <si>
    <t>сумка guess guess</t>
  </si>
  <si>
    <t>i love hot bebra</t>
  </si>
  <si>
    <t>черный топик</t>
  </si>
  <si>
    <t>нинтендо</t>
  </si>
  <si>
    <t>толстовка женская оверсайз с капюшоном</t>
  </si>
  <si>
    <t>tnl гель лак</t>
  </si>
  <si>
    <t>vaporesso xros 2</t>
  </si>
  <si>
    <t>benetton colours of united женщины</t>
  </si>
  <si>
    <t>красовки женские</t>
  </si>
  <si>
    <t>скамейка перевертыш для огорода</t>
  </si>
  <si>
    <t>кольца из эпоксидной смолы</t>
  </si>
  <si>
    <t>носки твое</t>
  </si>
  <si>
    <t>менажница посуда</t>
  </si>
  <si>
    <t>харуки мураками</t>
  </si>
  <si>
    <t>монарда экстракт</t>
  </si>
  <si>
    <t>дезодорант мужской axe</t>
  </si>
  <si>
    <t>футболка на подростка</t>
  </si>
  <si>
    <t>цикорий жидкий</t>
  </si>
  <si>
    <t xml:space="preserve">женский топ </t>
  </si>
  <si>
    <t>мочеприемник детский</t>
  </si>
  <si>
    <t>мыло кусковое</t>
  </si>
  <si>
    <t>гель для посудомоечной</t>
  </si>
  <si>
    <t>cave club</t>
  </si>
  <si>
    <t>футболка длинная женская</t>
  </si>
  <si>
    <t>вафельный халат</t>
  </si>
  <si>
    <t>краска мусс для волос</t>
  </si>
  <si>
    <t>сникеры</t>
  </si>
  <si>
    <t>noble people</t>
  </si>
  <si>
    <t>paulig в зернах</t>
  </si>
  <si>
    <t>джутовый коврик</t>
  </si>
  <si>
    <t>скамейка для дачи</t>
  </si>
  <si>
    <t>роза садовая саженец</t>
  </si>
  <si>
    <t>истребитель демонов</t>
  </si>
  <si>
    <t>фенистил</t>
  </si>
  <si>
    <t>6 минут книга ежедневник</t>
  </si>
  <si>
    <t>тандыр глиняный</t>
  </si>
  <si>
    <t>канцелярия и книги</t>
  </si>
  <si>
    <t>сортеры для детей</t>
  </si>
  <si>
    <t>шорты для бега мужские</t>
  </si>
  <si>
    <t>термоэтикетки</t>
  </si>
  <si>
    <t>карандаш пятновыводитель</t>
  </si>
  <si>
    <t>простынь одноразовая в рулоне</t>
  </si>
  <si>
    <t>шампунь хербал</t>
  </si>
  <si>
    <t>палет краска для волос</t>
  </si>
  <si>
    <t>iphone se 2020</t>
  </si>
  <si>
    <t>энциклопедия для девочек</t>
  </si>
  <si>
    <t>джинсы levi's</t>
  </si>
  <si>
    <t>аэрозоль от комаров</t>
  </si>
  <si>
    <t>cr2032</t>
  </si>
  <si>
    <t>рубашка с коротким рукавом женская</t>
  </si>
  <si>
    <t>посуда одноразовая на день рождения</t>
  </si>
  <si>
    <t>babor</t>
  </si>
  <si>
    <t>конфетница посуда и инвентарь</t>
  </si>
  <si>
    <t>lil peep</t>
  </si>
  <si>
    <t>противотуманные фары светодиодные</t>
  </si>
  <si>
    <t>24014578</t>
  </si>
  <si>
    <t>фишки</t>
  </si>
  <si>
    <t>подростковая одежда для девочки 14</t>
  </si>
  <si>
    <t>футболка женская апрель</t>
  </si>
  <si>
    <t>гель-лак для ногтей</t>
  </si>
  <si>
    <t>часы apple</t>
  </si>
  <si>
    <t>салфетка для стекла</t>
  </si>
  <si>
    <t>одежда для кукол 43 см</t>
  </si>
  <si>
    <t>разводной ключ</t>
  </si>
  <si>
    <t>yamaguchi</t>
  </si>
  <si>
    <t xml:space="preserve">мужская сумка </t>
  </si>
  <si>
    <t>джинсовка женская верхняя одежда</t>
  </si>
  <si>
    <t>чулки черные</t>
  </si>
  <si>
    <t>футер ткань</t>
  </si>
  <si>
    <t>карбоновая пленка</t>
  </si>
  <si>
    <t>накладные ногти с клеем длинные</t>
  </si>
  <si>
    <t>цепочка с кулоном бижутерия</t>
  </si>
  <si>
    <t xml:space="preserve">calvin klein </t>
  </si>
  <si>
    <t>34943098</t>
  </si>
  <si>
    <t>perfect</t>
  </si>
  <si>
    <t>лупа для чтения</t>
  </si>
  <si>
    <t xml:space="preserve">maybelline </t>
  </si>
  <si>
    <t xml:space="preserve">пудра для лица </t>
  </si>
  <si>
    <t>аппликатор ляпко</t>
  </si>
  <si>
    <t>acoola для мальчиков</t>
  </si>
  <si>
    <t>все для дома</t>
  </si>
  <si>
    <t>подвеска женская</t>
  </si>
  <si>
    <t>лукойл genesis armortech</t>
  </si>
  <si>
    <t>солнцезащитный крем для лица корея</t>
  </si>
  <si>
    <t>шорты для малышей на лето</t>
  </si>
  <si>
    <t>reiker</t>
  </si>
  <si>
    <t>маски одноразовые</t>
  </si>
  <si>
    <t>масло для лица массажное</t>
  </si>
  <si>
    <t>тэн для водонагревателя</t>
  </si>
  <si>
    <t>чайка стиральный порошок</t>
  </si>
  <si>
    <t>высокие носки женские</t>
  </si>
  <si>
    <t>сучкорез для деревьев</t>
  </si>
  <si>
    <t>ваниль</t>
  </si>
  <si>
    <t>желатин пищевой быстрорастворимый</t>
  </si>
  <si>
    <t>декоративная штукатурка</t>
  </si>
  <si>
    <t>pelican детский</t>
  </si>
  <si>
    <t>тейп лента</t>
  </si>
  <si>
    <t>протеиновый батончик высокобелковый</t>
  </si>
  <si>
    <t>цветные ресницы для наращивания</t>
  </si>
  <si>
    <t>бриджи для мальчика</t>
  </si>
  <si>
    <t>линзы acuvue oasys двухнедельные</t>
  </si>
  <si>
    <t>тапки пляжные</t>
  </si>
  <si>
    <t>зип</t>
  </si>
  <si>
    <t>зажим для галстука</t>
  </si>
  <si>
    <t>блейзер мужской</t>
  </si>
  <si>
    <t>калоген</t>
  </si>
  <si>
    <t>василиса</t>
  </si>
  <si>
    <t>шарики воздушные</t>
  </si>
  <si>
    <t>игровой коврик</t>
  </si>
  <si>
    <t>костюм для охоты и рыбалки</t>
  </si>
  <si>
    <t>низкокалорийные продукты</t>
  </si>
  <si>
    <t>coconut milk</t>
  </si>
  <si>
    <t>поезд</t>
  </si>
  <si>
    <t xml:space="preserve">база под макияж </t>
  </si>
  <si>
    <t>кровавый пилинг</t>
  </si>
  <si>
    <t>psp приставка</t>
  </si>
  <si>
    <t>razer</t>
  </si>
  <si>
    <t xml:space="preserve">бутылка </t>
  </si>
  <si>
    <t>постельное белье 1.5 спальное сатин</t>
  </si>
  <si>
    <t>раздельный купальник женский</t>
  </si>
  <si>
    <t>ограды и бордюры для клумб и газонов</t>
  </si>
  <si>
    <t>65306001</t>
  </si>
  <si>
    <t>домашний костюм для женщин</t>
  </si>
  <si>
    <t>подследники женские носки</t>
  </si>
  <si>
    <t>инстасамка</t>
  </si>
  <si>
    <t>fiore</t>
  </si>
  <si>
    <t>хилс корм сухой</t>
  </si>
  <si>
    <t>оксигент estel</t>
  </si>
  <si>
    <t>11018228</t>
  </si>
  <si>
    <t>tupperware посуда</t>
  </si>
  <si>
    <t>76441123</t>
  </si>
  <si>
    <t>dr korner</t>
  </si>
  <si>
    <t>зажим для денег мужской</t>
  </si>
  <si>
    <t>комплект юбка и топ</t>
  </si>
  <si>
    <t>хрестоматия</t>
  </si>
  <si>
    <t>зайчик алило</t>
  </si>
  <si>
    <t>штанга в шкаф</t>
  </si>
  <si>
    <t>панама для девочки подростка</t>
  </si>
  <si>
    <t>виктория виччи одежда</t>
  </si>
  <si>
    <t>форма для кекса</t>
  </si>
  <si>
    <t>ножницы маникюрные для кутикулы</t>
  </si>
  <si>
    <t xml:space="preserve">туфли мужские </t>
  </si>
  <si>
    <t>mango kids мальчики</t>
  </si>
  <si>
    <t>drag</t>
  </si>
  <si>
    <t>алиса в стране чудес книга</t>
  </si>
  <si>
    <t>каша детское питание</t>
  </si>
  <si>
    <t>ostin платье</t>
  </si>
  <si>
    <t>milk</t>
  </si>
  <si>
    <t>68655726</t>
  </si>
  <si>
    <t>70169183</t>
  </si>
  <si>
    <t>60947341</t>
  </si>
  <si>
    <t>кольцо бабочка</t>
  </si>
  <si>
    <t>пауэр банки</t>
  </si>
  <si>
    <t>робот пылесос xiaomi vacuum</t>
  </si>
  <si>
    <t>воздушка</t>
  </si>
  <si>
    <t>чехол на 13 айфон</t>
  </si>
  <si>
    <t>костюм с брюками летний женский</t>
  </si>
  <si>
    <t>домашний костюм женский с шортами</t>
  </si>
  <si>
    <t>блестки для тела</t>
  </si>
  <si>
    <t>комплект трусов</t>
  </si>
  <si>
    <t>погружной блендер</t>
  </si>
  <si>
    <t>garmin</t>
  </si>
  <si>
    <t>palmolive</t>
  </si>
  <si>
    <t>конверт на свадьбу</t>
  </si>
  <si>
    <t>хулахуп</t>
  </si>
  <si>
    <t>термобигуди для волос</t>
  </si>
  <si>
    <t>чехлы на сиденья автомобиля комплект</t>
  </si>
  <si>
    <t>насосная станция для дома</t>
  </si>
  <si>
    <t>шерлок холмс</t>
  </si>
  <si>
    <t>тушь водостойкая черная для ресниц</t>
  </si>
  <si>
    <t xml:space="preserve">вагина </t>
  </si>
  <si>
    <t>мантоварка из нержавеющей стали</t>
  </si>
  <si>
    <t xml:space="preserve">шорты адидас </t>
  </si>
  <si>
    <t>длинные платья</t>
  </si>
  <si>
    <t>пробойник для кожи</t>
  </si>
  <si>
    <t>душевая стойка</t>
  </si>
  <si>
    <t>барсетки</t>
  </si>
  <si>
    <t xml:space="preserve">жакет женский </t>
  </si>
  <si>
    <t>дозатор для косметики</t>
  </si>
  <si>
    <t>штаны карго</t>
  </si>
  <si>
    <t>шорты  женские</t>
  </si>
  <si>
    <t>mario muzi</t>
  </si>
  <si>
    <t>minidino</t>
  </si>
  <si>
    <t>принтер оргтехника</t>
  </si>
  <si>
    <t>лосьон после депиляции воском</t>
  </si>
  <si>
    <t>набор наклеек</t>
  </si>
  <si>
    <t>14327827</t>
  </si>
  <si>
    <t>наборы</t>
  </si>
  <si>
    <t>освежитель воздуха автоматический</t>
  </si>
  <si>
    <t>средство для посуды моющее</t>
  </si>
  <si>
    <t>камера для велосипеда</t>
  </si>
  <si>
    <t>подростковые</t>
  </si>
  <si>
    <t>дезодорант антиперспирант женский</t>
  </si>
  <si>
    <t>шоколад фигурный</t>
  </si>
  <si>
    <t>поло женское белое</t>
  </si>
  <si>
    <t>варган</t>
  </si>
  <si>
    <t>зеркальце</t>
  </si>
  <si>
    <t>прикроватный ковер</t>
  </si>
  <si>
    <t>велосипедный замок</t>
  </si>
  <si>
    <t>платье повседневное</t>
  </si>
  <si>
    <t>кисимиси</t>
  </si>
  <si>
    <t>мотти</t>
  </si>
  <si>
    <t>шторы на люверсах</t>
  </si>
  <si>
    <t>vozol</t>
  </si>
  <si>
    <t>stiraliti пятновыводитель</t>
  </si>
  <si>
    <t>люстры для кухни</t>
  </si>
  <si>
    <t>земля</t>
  </si>
  <si>
    <t>чехол на huawei</t>
  </si>
  <si>
    <t>дуршлаг силиконовый складной</t>
  </si>
  <si>
    <t>грунт для рассады</t>
  </si>
  <si>
    <t>штора рулонная день ночь белая</t>
  </si>
  <si>
    <t>худи мужской</t>
  </si>
  <si>
    <t>платье на пляж</t>
  </si>
  <si>
    <t>обложка для паспорта аниме</t>
  </si>
  <si>
    <t>тенты</t>
  </si>
  <si>
    <t>кюлоты летние</t>
  </si>
  <si>
    <t>воск для брекетов</t>
  </si>
  <si>
    <t>драйн</t>
  </si>
  <si>
    <t>крокодил игра настольная</t>
  </si>
  <si>
    <t>gorenje</t>
  </si>
  <si>
    <t>сачок для рыбы</t>
  </si>
  <si>
    <t>clubnika</t>
  </si>
  <si>
    <t>футболка зарина</t>
  </si>
  <si>
    <t>сега</t>
  </si>
  <si>
    <t>средство для чистки стиральной машины</t>
  </si>
  <si>
    <t>бочка 100л</t>
  </si>
  <si>
    <t>легкий пластилин</t>
  </si>
  <si>
    <t>leraton</t>
  </si>
  <si>
    <t>магнит поисковый</t>
  </si>
  <si>
    <t>сумочка для телефона через плечо</t>
  </si>
  <si>
    <t>ordinary сыворотка</t>
  </si>
  <si>
    <t>змей воздушный</t>
  </si>
  <si>
    <t>изюм 1 кг</t>
  </si>
  <si>
    <t>wrangler для мужчин</t>
  </si>
  <si>
    <t>кольцо на фаланги</t>
  </si>
  <si>
    <t>дивандеки на диван и кресло</t>
  </si>
  <si>
    <t>шкаф для книг</t>
  </si>
  <si>
    <t>для подвязки растений</t>
  </si>
  <si>
    <t>набор для ванны</t>
  </si>
  <si>
    <t>крем spf</t>
  </si>
  <si>
    <t>ноутбук hp</t>
  </si>
  <si>
    <t>тонометр механический</t>
  </si>
  <si>
    <t>glade</t>
  </si>
  <si>
    <t>braccialini</t>
  </si>
  <si>
    <t>марганцовка</t>
  </si>
  <si>
    <t>зубная щетка для брекетов</t>
  </si>
  <si>
    <t>кето продукты</t>
  </si>
  <si>
    <t>этажерка для хранения</t>
  </si>
  <si>
    <t>клюква в сахаре</t>
  </si>
  <si>
    <t>кофта детская</t>
  </si>
  <si>
    <t>декоративные шторы</t>
  </si>
  <si>
    <t>модная женская одежда</t>
  </si>
  <si>
    <t>конфетницы</t>
  </si>
  <si>
    <t>stray kids альбом</t>
  </si>
  <si>
    <t>пищевые дрожжи</t>
  </si>
  <si>
    <t>кольцеброс</t>
  </si>
  <si>
    <t>серьги круглые</t>
  </si>
  <si>
    <t>тапочки домашние женские</t>
  </si>
  <si>
    <t>листья для декора</t>
  </si>
  <si>
    <t>чокопай</t>
  </si>
  <si>
    <t>аксессуары для бассейнов</t>
  </si>
  <si>
    <t>holly polly</t>
  </si>
  <si>
    <t>сухое молоко натуральное</t>
  </si>
  <si>
    <t>навес</t>
  </si>
  <si>
    <t>la roche-posay spf</t>
  </si>
  <si>
    <t>для кормления</t>
  </si>
  <si>
    <t>детская футболка</t>
  </si>
  <si>
    <t>new era бейсболка</t>
  </si>
  <si>
    <t>женские платья больших размеров</t>
  </si>
  <si>
    <t>бинт эластичный компрессионный</t>
  </si>
  <si>
    <t>детский лак для ногтей</t>
  </si>
  <si>
    <t>подарочный набор учителю</t>
  </si>
  <si>
    <t>лопата саперная</t>
  </si>
  <si>
    <t>масло от растяжек</t>
  </si>
  <si>
    <t>пенис</t>
  </si>
  <si>
    <t>толстовка для мальчика одежда</t>
  </si>
  <si>
    <t>сухоцвет</t>
  </si>
  <si>
    <t>э</t>
  </si>
  <si>
    <t>шкаф пенал с полками</t>
  </si>
  <si>
    <t>летние кроссовки комфорт</t>
  </si>
  <si>
    <t>waudog</t>
  </si>
  <si>
    <t xml:space="preserve">пододеяльник </t>
  </si>
  <si>
    <t>42654271</t>
  </si>
  <si>
    <t>обои под покраску</t>
  </si>
  <si>
    <t>кроссовки женские белые кожа</t>
  </si>
  <si>
    <t>кроватка для новорожденного с маятником</t>
  </si>
  <si>
    <t>tommy hilfiger для женщин обувь</t>
  </si>
  <si>
    <t>поперс</t>
  </si>
  <si>
    <t xml:space="preserve">день рождения </t>
  </si>
  <si>
    <t>коврик развивающий на пол</t>
  </si>
  <si>
    <t>плинтус</t>
  </si>
  <si>
    <t>брюки для девочек школьные</t>
  </si>
  <si>
    <t>66363549</t>
  </si>
  <si>
    <t>автохолодильник компрессорный</t>
  </si>
  <si>
    <t>you wanna</t>
  </si>
  <si>
    <t>чехол redmi note 9</t>
  </si>
  <si>
    <t>спираль от насекомых</t>
  </si>
  <si>
    <t>детские колготки для девочек</t>
  </si>
  <si>
    <t>савоярди</t>
  </si>
  <si>
    <t>масло массажное</t>
  </si>
  <si>
    <t>органайзер для белья</t>
  </si>
  <si>
    <t>гобелен на стену</t>
  </si>
  <si>
    <t xml:space="preserve">birkenstock </t>
  </si>
  <si>
    <t>костюм спортивный для девочек</t>
  </si>
  <si>
    <t>икеа хранение</t>
  </si>
  <si>
    <t>жиросжигатель для похудения для женщин</t>
  </si>
  <si>
    <t>парные для подруг</t>
  </si>
  <si>
    <t>тональный крем для лица l'oreal</t>
  </si>
  <si>
    <t xml:space="preserve">платье для беременных </t>
  </si>
  <si>
    <t>raven</t>
  </si>
  <si>
    <t>худи с замком</t>
  </si>
  <si>
    <t>цепь мужская</t>
  </si>
  <si>
    <t>твое купальник</t>
  </si>
  <si>
    <t>дезодорант нивея</t>
  </si>
  <si>
    <t>74535909</t>
  </si>
  <si>
    <t>карнитин</t>
  </si>
  <si>
    <t>66285448</t>
  </si>
  <si>
    <t>клипсы серьги</t>
  </si>
  <si>
    <t>силиконовые шнурки</t>
  </si>
  <si>
    <t>hills для собак</t>
  </si>
  <si>
    <t xml:space="preserve">порошок для стирки </t>
  </si>
  <si>
    <t>фитбол детский</t>
  </si>
  <si>
    <t>от загара</t>
  </si>
  <si>
    <t>74200799</t>
  </si>
  <si>
    <t>летние топы</t>
  </si>
  <si>
    <t>белый свитшот</t>
  </si>
  <si>
    <t>стол походный</t>
  </si>
  <si>
    <t>трусы набор женские</t>
  </si>
  <si>
    <t>спортмастер женская одежда</t>
  </si>
  <si>
    <t>для кормящих мам</t>
  </si>
  <si>
    <t>кондиционер для белья 5 литров</t>
  </si>
  <si>
    <t>кошка игрушка</t>
  </si>
  <si>
    <t>фитбол 75</t>
  </si>
  <si>
    <t xml:space="preserve">татуировки </t>
  </si>
  <si>
    <t>желет</t>
  </si>
  <si>
    <t>искусственный газон уличный</t>
  </si>
  <si>
    <t>шарм</t>
  </si>
  <si>
    <t>боди платье для малышей</t>
  </si>
  <si>
    <t>маска для плавания детская</t>
  </si>
  <si>
    <t>женские мокасины летние</t>
  </si>
  <si>
    <t>апликатор кузнецова</t>
  </si>
  <si>
    <t xml:space="preserve">подставка </t>
  </si>
  <si>
    <t>футболка женская поло</t>
  </si>
  <si>
    <t>интерьерная наклейка</t>
  </si>
  <si>
    <t>айфон 14</t>
  </si>
  <si>
    <t>купальник леопардовый</t>
  </si>
  <si>
    <t>рушник</t>
  </si>
  <si>
    <t>летние задания 2 класс</t>
  </si>
  <si>
    <t>рукава для рук</t>
  </si>
  <si>
    <t>костюм детский летний</t>
  </si>
  <si>
    <t>кеды мужские летние текстиль</t>
  </si>
  <si>
    <t>набор чая подарочный в пакетиках</t>
  </si>
  <si>
    <t>праздничные платья для девочек</t>
  </si>
  <si>
    <t>памперс 4</t>
  </si>
  <si>
    <t>наполнитель комкующийся</t>
  </si>
  <si>
    <t>велосипедки женские летние</t>
  </si>
  <si>
    <t>мужские трусы семейные</t>
  </si>
  <si>
    <t>sbalo</t>
  </si>
  <si>
    <t>багет</t>
  </si>
  <si>
    <t>жокей кофе молотый</t>
  </si>
  <si>
    <t>фен расческа</t>
  </si>
  <si>
    <t>пижама женская со штанами хлопок</t>
  </si>
  <si>
    <t>джинсовки</t>
  </si>
  <si>
    <t>purina one для кошек 3 кг</t>
  </si>
  <si>
    <t>контрактубекс</t>
  </si>
  <si>
    <t>вазон</t>
  </si>
  <si>
    <t>макасы</t>
  </si>
  <si>
    <t>мука рисовая</t>
  </si>
  <si>
    <t>уточка в машину</t>
  </si>
  <si>
    <t>краска для бровей графит</t>
  </si>
  <si>
    <t>садовая качель</t>
  </si>
  <si>
    <t>сгущенка</t>
  </si>
  <si>
    <t>геокс обувь</t>
  </si>
  <si>
    <t>обувь летняя мужская</t>
  </si>
  <si>
    <t xml:space="preserve">шорты детские </t>
  </si>
  <si>
    <t>gap худи</t>
  </si>
  <si>
    <t>помпоны для черлидинга</t>
  </si>
  <si>
    <t>юбка плиссированная женская миди</t>
  </si>
  <si>
    <t>pull &amp; bear вещи</t>
  </si>
  <si>
    <t>шорты под платье</t>
  </si>
  <si>
    <t>футболка черная мужская</t>
  </si>
  <si>
    <t>панамки для мальчиков</t>
  </si>
  <si>
    <t>шампунь белорусский</t>
  </si>
  <si>
    <t>кнопочный телефон с камерой</t>
  </si>
  <si>
    <t xml:space="preserve">сетка </t>
  </si>
  <si>
    <t>щипцы для укладки волос</t>
  </si>
  <si>
    <t>булавки для рукоделия</t>
  </si>
  <si>
    <t>чай матча</t>
  </si>
  <si>
    <t>фингер самокаты</t>
  </si>
  <si>
    <t>робот пылесос моющий</t>
  </si>
  <si>
    <t>футболка puma мужская</t>
  </si>
  <si>
    <t xml:space="preserve">широкие штаны </t>
  </si>
  <si>
    <t xml:space="preserve">масло для кутикулы </t>
  </si>
  <si>
    <t xml:space="preserve">энзимная пудра </t>
  </si>
  <si>
    <t>darina sidorova</t>
  </si>
  <si>
    <t>джинсы серые женские</t>
  </si>
  <si>
    <t>гирлянда занавес</t>
  </si>
  <si>
    <t>подставка под кружку</t>
  </si>
  <si>
    <t>пилочки</t>
  </si>
  <si>
    <t>ремешок на часы</t>
  </si>
  <si>
    <t>электрическая плитка настольная</t>
  </si>
  <si>
    <t>носочки для педикюра</t>
  </si>
  <si>
    <t>body shop</t>
  </si>
  <si>
    <t>мусорные мешки</t>
  </si>
  <si>
    <t>опция</t>
  </si>
  <si>
    <t>маркер для доски</t>
  </si>
  <si>
    <t>термос для еды с широким горлом</t>
  </si>
  <si>
    <t>коробочка для кольца</t>
  </si>
  <si>
    <t>танометр dh store</t>
  </si>
  <si>
    <t>vicolo</t>
  </si>
  <si>
    <t>кислотный пилинг</t>
  </si>
  <si>
    <t>удобрения для растений</t>
  </si>
  <si>
    <t>пастельное белье 2 спальное сказка</t>
  </si>
  <si>
    <t>подарок подростку на день рождения</t>
  </si>
  <si>
    <t>парные браслеты для подруг недорогие</t>
  </si>
  <si>
    <t>носки следки мужские</t>
  </si>
  <si>
    <t>мото товары</t>
  </si>
  <si>
    <t>кроссовки женские для спорта</t>
  </si>
  <si>
    <t>смартфон realme</t>
  </si>
  <si>
    <t>оптимакс</t>
  </si>
  <si>
    <t>наклейкин</t>
  </si>
  <si>
    <t>подвязка</t>
  </si>
  <si>
    <t>невидимки для волос черные</t>
  </si>
  <si>
    <t xml:space="preserve">кофеварка </t>
  </si>
  <si>
    <t>лонгслив женский спортивный</t>
  </si>
  <si>
    <t>герметик для ванной</t>
  </si>
  <si>
    <t>семейный очаг</t>
  </si>
  <si>
    <t>платье коктейльное молодежное</t>
  </si>
  <si>
    <t>36169370</t>
  </si>
  <si>
    <t>bona fide леггинсы</t>
  </si>
  <si>
    <t>мартин иден</t>
  </si>
  <si>
    <t>плитка электрическая</t>
  </si>
  <si>
    <t>myprotein</t>
  </si>
  <si>
    <t>modis мужской</t>
  </si>
  <si>
    <t>клейкая рисовая мука</t>
  </si>
  <si>
    <t>кукла реборн силиконовая</t>
  </si>
  <si>
    <t>переноска для грызунов</t>
  </si>
  <si>
    <t xml:space="preserve">пинетки </t>
  </si>
  <si>
    <t>туника летняя женская большого размера</t>
  </si>
  <si>
    <t>крем spf 50 для лица</t>
  </si>
  <si>
    <t>льняной костюм с брюками</t>
  </si>
  <si>
    <t>перчатки тактические без пальцев</t>
  </si>
  <si>
    <t>гель лаки для ногтей kodi</t>
  </si>
  <si>
    <t>летний комбинезон для подростков</t>
  </si>
  <si>
    <t>kaori</t>
  </si>
  <si>
    <t>малоежка смесь</t>
  </si>
  <si>
    <t>панама женская летняя пляжная</t>
  </si>
  <si>
    <t>пресс для чеснока металлический</t>
  </si>
  <si>
    <t>держатель для телефона в авто на магните</t>
  </si>
  <si>
    <t>aos средство для мытья посуды</t>
  </si>
  <si>
    <t>бюстгальтеры без бретелей</t>
  </si>
  <si>
    <t xml:space="preserve">восковые полоски </t>
  </si>
  <si>
    <t>платье с завышенной талией</t>
  </si>
  <si>
    <t>сумочка шоппер</t>
  </si>
  <si>
    <t>39308077</t>
  </si>
  <si>
    <t xml:space="preserve">купальник для девочек </t>
  </si>
  <si>
    <t>джемперы и толстовки</t>
  </si>
  <si>
    <t>садовое кресло</t>
  </si>
  <si>
    <t>елизаров</t>
  </si>
  <si>
    <t>твое трусы</t>
  </si>
  <si>
    <t>роял канин</t>
  </si>
  <si>
    <t>jacobs</t>
  </si>
  <si>
    <t>ремешок для смарт часов</t>
  </si>
  <si>
    <t>наклейки на ногти под гель лак</t>
  </si>
  <si>
    <t>камуфлирующая база для гель лака</t>
  </si>
  <si>
    <t>костюм для lpg массажа</t>
  </si>
  <si>
    <t>губка</t>
  </si>
  <si>
    <t>набор для специй на подставке</t>
  </si>
  <si>
    <t>женские блузки больших размеров</t>
  </si>
  <si>
    <t>купальник танкини женский</t>
  </si>
  <si>
    <t>термос для бутылочки</t>
  </si>
  <si>
    <t>ободок аксессуары для волос</t>
  </si>
  <si>
    <t>светильник напольный</t>
  </si>
  <si>
    <t>порошок ариэль автомат</t>
  </si>
  <si>
    <t>real madrid</t>
  </si>
  <si>
    <t>босоножки натуральная кожа</t>
  </si>
  <si>
    <t>толстовка для малыша</t>
  </si>
  <si>
    <t>btpeel</t>
  </si>
  <si>
    <t>спортивные платья</t>
  </si>
  <si>
    <t>aldo обувь</t>
  </si>
  <si>
    <t>шторы рогожка</t>
  </si>
  <si>
    <t>день рождение девушки</t>
  </si>
  <si>
    <t>надувная подушка для путешествий</t>
  </si>
  <si>
    <t>плантафол 20.20.20.</t>
  </si>
  <si>
    <t>лента для волос</t>
  </si>
  <si>
    <t>рубашка туника женская</t>
  </si>
  <si>
    <t>камень гуаша</t>
  </si>
  <si>
    <t>джинсы для малышей</t>
  </si>
  <si>
    <t>чиносы</t>
  </si>
  <si>
    <t>матрас на диван</t>
  </si>
  <si>
    <t>бомбер мужская куртка</t>
  </si>
  <si>
    <t>шелковица варежка</t>
  </si>
  <si>
    <t>тактические</t>
  </si>
  <si>
    <t>аксессуары для ванной</t>
  </si>
  <si>
    <t>солнцезащитный крем детский 50</t>
  </si>
  <si>
    <t>брючный костюм женский летний льняной</t>
  </si>
  <si>
    <t>сетевой удлинитель</t>
  </si>
  <si>
    <t>мемы</t>
  </si>
  <si>
    <t>птичье молоко</t>
  </si>
  <si>
    <t>хрестоматия 4 класс</t>
  </si>
  <si>
    <t>тетрадь а4 в клетку</t>
  </si>
  <si>
    <t>керамбит из дерева</t>
  </si>
  <si>
    <t>хомуты пластиковые</t>
  </si>
  <si>
    <t>мешки для пылесоса bosch</t>
  </si>
  <si>
    <t>21365978</t>
  </si>
  <si>
    <t>caprice обувь для женщин</t>
  </si>
  <si>
    <t>вд 40</t>
  </si>
  <si>
    <t>подставка для телефона деревянная</t>
  </si>
  <si>
    <t>33474134</t>
  </si>
  <si>
    <t>подводки для газа черного цвета</t>
  </si>
  <si>
    <t>прокладки многоразовые</t>
  </si>
  <si>
    <t>нож кухонный универсальный</t>
  </si>
  <si>
    <t>переноска для животных</t>
  </si>
  <si>
    <t xml:space="preserve">надувной матрас </t>
  </si>
  <si>
    <t>очки прямоугольные</t>
  </si>
  <si>
    <t>67614297</t>
  </si>
  <si>
    <t>кассеты venus</t>
  </si>
  <si>
    <t>автобус игрушки</t>
  </si>
  <si>
    <t>пароочиститель для дома</t>
  </si>
  <si>
    <t>батист</t>
  </si>
  <si>
    <t>орхидея</t>
  </si>
  <si>
    <t>боди для беременных</t>
  </si>
  <si>
    <t>печень трески</t>
  </si>
  <si>
    <t>d'alba</t>
  </si>
  <si>
    <t>паста для укладки волос</t>
  </si>
  <si>
    <t>белый карандаш</t>
  </si>
  <si>
    <t>banana republic</t>
  </si>
  <si>
    <t>штаны adidas</t>
  </si>
  <si>
    <t>пиджаки женские классик</t>
  </si>
  <si>
    <t xml:space="preserve">гель для наращивания ногтей </t>
  </si>
  <si>
    <t>джинсовые куртки</t>
  </si>
  <si>
    <t>биодерма атодерм</t>
  </si>
  <si>
    <t>герлянда</t>
  </si>
  <si>
    <t>аксессуары для машины</t>
  </si>
  <si>
    <t>лоток для приборов</t>
  </si>
  <si>
    <t>пленка для обертывания тела</t>
  </si>
  <si>
    <t>обувная полка</t>
  </si>
  <si>
    <t>naruto</t>
  </si>
  <si>
    <t>шопер с застежкой</t>
  </si>
  <si>
    <t>джинсы и джеггинсы</t>
  </si>
  <si>
    <t>рамки для фото 10х15</t>
  </si>
  <si>
    <t>телевизор smart tv 43</t>
  </si>
  <si>
    <t>дождевик на коляску универсальный</t>
  </si>
  <si>
    <t>средства индивидуальной защиты</t>
  </si>
  <si>
    <t>bella</t>
  </si>
  <si>
    <t>соус песто</t>
  </si>
  <si>
    <t>брюки из льна</t>
  </si>
  <si>
    <t>дубинка</t>
  </si>
  <si>
    <t>из хлопка</t>
  </si>
  <si>
    <t>кроссовки белые женские 37</t>
  </si>
  <si>
    <t>самоклеющиеся</t>
  </si>
  <si>
    <t>наклейки на банки</t>
  </si>
  <si>
    <t>термопринтер этикеток</t>
  </si>
  <si>
    <t>джинсовки жен</t>
  </si>
  <si>
    <t>бокорезы</t>
  </si>
  <si>
    <t>шеллак для ногтей</t>
  </si>
  <si>
    <t>от растяжек</t>
  </si>
  <si>
    <t>домофон трубка</t>
  </si>
  <si>
    <t>бассейн с шарами</t>
  </si>
  <si>
    <t>old spice гель для душа</t>
  </si>
  <si>
    <t>анчан</t>
  </si>
  <si>
    <t>мужская джинсовая куртка мужская</t>
  </si>
  <si>
    <t>матрас для пеленания</t>
  </si>
  <si>
    <t>форма для пиццы</t>
  </si>
  <si>
    <t>коляска для куклы</t>
  </si>
  <si>
    <t>68655727</t>
  </si>
  <si>
    <t>стилус для алмазной мозаики</t>
  </si>
  <si>
    <t>химчистка салона автомобиля</t>
  </si>
  <si>
    <t>гель для стирки персил</t>
  </si>
  <si>
    <t>полка для икон</t>
  </si>
  <si>
    <t xml:space="preserve">для маникюра </t>
  </si>
  <si>
    <t>aim clo</t>
  </si>
  <si>
    <t>широкие джинсы мужские</t>
  </si>
  <si>
    <t>тюрбан</t>
  </si>
  <si>
    <t>зип худи со стразами</t>
  </si>
  <si>
    <t>утенок туалетный</t>
  </si>
  <si>
    <t>сушилка для овощей</t>
  </si>
  <si>
    <t>палочки для маникюра</t>
  </si>
  <si>
    <t>синергетика кондиционер</t>
  </si>
  <si>
    <t>змей и голубка</t>
  </si>
  <si>
    <t>мыльные розы</t>
  </si>
  <si>
    <t>опора для комнатных растений</t>
  </si>
  <si>
    <t>сап борд</t>
  </si>
  <si>
    <t>хлорка в таблетках</t>
  </si>
  <si>
    <t>моторы для лодок</t>
  </si>
  <si>
    <t>кристаллы</t>
  </si>
  <si>
    <t>заячьи ушки</t>
  </si>
  <si>
    <t>lefard</t>
  </si>
  <si>
    <t>юбки шорты</t>
  </si>
  <si>
    <t>ремешки для умных часов</t>
  </si>
  <si>
    <t>эльсев для волос</t>
  </si>
  <si>
    <t>чекер женский</t>
  </si>
  <si>
    <t>battlestar baby</t>
  </si>
  <si>
    <t>ева мозаик тени</t>
  </si>
  <si>
    <t>дубинка для самообороны</t>
  </si>
  <si>
    <t>треники</t>
  </si>
  <si>
    <t>памада</t>
  </si>
  <si>
    <t>контейнер стеклянный с крышкой</t>
  </si>
  <si>
    <t>тестомесильная машина</t>
  </si>
  <si>
    <t xml:space="preserve">ведро </t>
  </si>
  <si>
    <t>трусы женские утягивающие</t>
  </si>
  <si>
    <t>самоклеющаяся пленка</t>
  </si>
  <si>
    <t>брюки адидас</t>
  </si>
  <si>
    <t>patrizia pepe</t>
  </si>
  <si>
    <t>metallica</t>
  </si>
  <si>
    <t>классические брюки с высокой талией</t>
  </si>
  <si>
    <t>honor 10 lite чехол</t>
  </si>
  <si>
    <t>термомозайка</t>
  </si>
  <si>
    <t>leleya</t>
  </si>
  <si>
    <t>джинсовка белая</t>
  </si>
  <si>
    <t>кольцо обручальное 585</t>
  </si>
  <si>
    <t>70617943</t>
  </si>
  <si>
    <t>израильская косметика</t>
  </si>
  <si>
    <t>пленочный фотоаппарат</t>
  </si>
  <si>
    <t>aravia spf</t>
  </si>
  <si>
    <t>кастрюли по акции</t>
  </si>
  <si>
    <t>платье облегающее летнее</t>
  </si>
  <si>
    <t>блузка летняя женская</t>
  </si>
  <si>
    <t>набор для выживания</t>
  </si>
  <si>
    <t>кофемолка bosch</t>
  </si>
  <si>
    <t>dstrend</t>
  </si>
  <si>
    <t>день пограничника</t>
  </si>
  <si>
    <t>цепь золотая женская 585 пробы</t>
  </si>
  <si>
    <t>шампунь гарньер</t>
  </si>
  <si>
    <t>сушилка потолочная</t>
  </si>
  <si>
    <t>envy lab</t>
  </si>
  <si>
    <t xml:space="preserve">вешалка напольная </t>
  </si>
  <si>
    <t>семейный постельное белье комплект</t>
  </si>
  <si>
    <t>дезодорант женский нивея</t>
  </si>
  <si>
    <t>зеркальце в сумку</t>
  </si>
  <si>
    <t>топ с перьями</t>
  </si>
  <si>
    <t>скатерть на день рождения</t>
  </si>
  <si>
    <t>шкатулка для колец</t>
  </si>
  <si>
    <t>хиппи</t>
  </si>
  <si>
    <t>корм для щенков</t>
  </si>
  <si>
    <t>купальник гимнастические</t>
  </si>
  <si>
    <t>плед хлопок</t>
  </si>
  <si>
    <t>масло антицеллюлитное массажное</t>
  </si>
  <si>
    <t>органайзер для обуви</t>
  </si>
  <si>
    <t>попрыгунчик</t>
  </si>
  <si>
    <t>великий гэтсби</t>
  </si>
  <si>
    <t>капучинатор электрический</t>
  </si>
  <si>
    <t>готика</t>
  </si>
  <si>
    <t>53298880</t>
  </si>
  <si>
    <t>электрический самокат</t>
  </si>
  <si>
    <t>заводной апельсин</t>
  </si>
  <si>
    <t>футболка женская хлопок</t>
  </si>
  <si>
    <t>глобус для детей</t>
  </si>
  <si>
    <t>felix</t>
  </si>
  <si>
    <t>бутсы футбольные шиповки</t>
  </si>
  <si>
    <t>майка шелковая</t>
  </si>
  <si>
    <t>katgladkova</t>
  </si>
  <si>
    <t>весы электронные бытовые</t>
  </si>
  <si>
    <t>защитный барьер для кровати</t>
  </si>
  <si>
    <t>принтер лазерный</t>
  </si>
  <si>
    <t>каркасные автошторки</t>
  </si>
  <si>
    <t>хотвилс</t>
  </si>
  <si>
    <t>светодиодная гирлянда</t>
  </si>
  <si>
    <t xml:space="preserve">тонировка </t>
  </si>
  <si>
    <t xml:space="preserve">этажерка </t>
  </si>
  <si>
    <t>химия для автомобиля</t>
  </si>
  <si>
    <t>косметика детская для девочек</t>
  </si>
  <si>
    <t>велосипед детский 20 дюймов</t>
  </si>
  <si>
    <t>marco polo</t>
  </si>
  <si>
    <t>футболка длинная женская домашняя</t>
  </si>
  <si>
    <t>израильская косметика для лица</t>
  </si>
  <si>
    <t>фотообои 300х270</t>
  </si>
  <si>
    <t>пул бир</t>
  </si>
  <si>
    <t>скраб для волос</t>
  </si>
  <si>
    <t>губки для мытья посуды белые</t>
  </si>
  <si>
    <t>ликато 17 в 1</t>
  </si>
  <si>
    <t>бордюрная лента</t>
  </si>
  <si>
    <t>бар</t>
  </si>
  <si>
    <t>колонка маруся</t>
  </si>
  <si>
    <t>телефон редми 9a</t>
  </si>
  <si>
    <t>конфетница с крышкой</t>
  </si>
  <si>
    <t>спортивный костюм мужской россия</t>
  </si>
  <si>
    <t>морской бой настольная игра</t>
  </si>
  <si>
    <t>шапка для девочки</t>
  </si>
  <si>
    <t>дихлофос</t>
  </si>
  <si>
    <t>серьги вечерние</t>
  </si>
  <si>
    <t>топ для фитнеса</t>
  </si>
  <si>
    <t>шорты тканевые</t>
  </si>
  <si>
    <t>подиумы под динамики</t>
  </si>
  <si>
    <t>бордшорты мужские</t>
  </si>
  <si>
    <t>помада лореаль</t>
  </si>
  <si>
    <t>кубики для охлаждения</t>
  </si>
  <si>
    <t>30542765</t>
  </si>
  <si>
    <t>платье футболка женская оверсайз</t>
  </si>
  <si>
    <t>кардиган летний</t>
  </si>
  <si>
    <t>чайник стеклянный заварочный</t>
  </si>
  <si>
    <t>пижама женская хлопок</t>
  </si>
  <si>
    <t>скороход обувь</t>
  </si>
  <si>
    <t>квады</t>
  </si>
  <si>
    <t>magsafe iphone</t>
  </si>
  <si>
    <t>джинсы zara</t>
  </si>
  <si>
    <t>резиновые перчатки для уборки</t>
  </si>
  <si>
    <t>foxy expert</t>
  </si>
  <si>
    <t>в роддом</t>
  </si>
  <si>
    <t>ремень детский для девочек аксессуары</t>
  </si>
  <si>
    <t>соевый наполнитель для кошек</t>
  </si>
  <si>
    <t>прикроватная тумба</t>
  </si>
  <si>
    <t>защита от насекомых</t>
  </si>
  <si>
    <t>белые футболки</t>
  </si>
  <si>
    <t>мазекея</t>
  </si>
  <si>
    <t>обувь медика</t>
  </si>
  <si>
    <t>куртки мужские</t>
  </si>
  <si>
    <t>очки polaroid женские</t>
  </si>
  <si>
    <t>чай ричард в пакетиках</t>
  </si>
  <si>
    <t xml:space="preserve">charon baby </t>
  </si>
  <si>
    <t>киноа 1 кг</t>
  </si>
  <si>
    <t>barnangen</t>
  </si>
  <si>
    <t>минеральная косметика</t>
  </si>
  <si>
    <t>радуга</t>
  </si>
  <si>
    <t>текстурирующий спрей для волос</t>
  </si>
  <si>
    <t>киндер шоколад</t>
  </si>
  <si>
    <t>кожаный пиджак</t>
  </si>
  <si>
    <t>бортик в кроватку</t>
  </si>
  <si>
    <t>жалюзи алюминиевые</t>
  </si>
  <si>
    <t xml:space="preserve">бермуды </t>
  </si>
  <si>
    <t>11766757</t>
  </si>
  <si>
    <t>овес для заваривания</t>
  </si>
  <si>
    <t>полка в туалет</t>
  </si>
  <si>
    <t>полочка на кухню</t>
  </si>
  <si>
    <t>тележка садовая</t>
  </si>
  <si>
    <t>73499126</t>
  </si>
  <si>
    <t>poco m3 pro</t>
  </si>
  <si>
    <t>праздничное платье</t>
  </si>
  <si>
    <t>теплый спортивный костюм</t>
  </si>
  <si>
    <t>opsi</t>
  </si>
  <si>
    <t>макаруны пирожное</t>
  </si>
  <si>
    <t>стул ikea</t>
  </si>
  <si>
    <t>гладиаторы обувь</t>
  </si>
  <si>
    <t>76918285</t>
  </si>
  <si>
    <t>чехол iphone 6s</t>
  </si>
  <si>
    <t>щетка для брекетов</t>
  </si>
  <si>
    <t>дипломная работа</t>
  </si>
  <si>
    <t xml:space="preserve">спортивные шорты </t>
  </si>
  <si>
    <t>подвеска серебро 925</t>
  </si>
  <si>
    <t>дрифт кар</t>
  </si>
  <si>
    <t>корейский шампунь и кондиционер</t>
  </si>
  <si>
    <t>убить пересмешника</t>
  </si>
  <si>
    <t>tasty coffee</t>
  </si>
  <si>
    <t>пилка для ногтей металлическая</t>
  </si>
  <si>
    <t xml:space="preserve">кошелек женский </t>
  </si>
  <si>
    <t>жидкое стекло для автомобиля</t>
  </si>
  <si>
    <t>70060479</t>
  </si>
  <si>
    <t>соска пустышка силиконовая</t>
  </si>
  <si>
    <t>таблетки для кофемашин</t>
  </si>
  <si>
    <t xml:space="preserve">брюки летние </t>
  </si>
  <si>
    <t>толстовка мужская на молнии с капюшоном</t>
  </si>
  <si>
    <t>папка для бумаг</t>
  </si>
  <si>
    <t>батник мужской</t>
  </si>
  <si>
    <t>лофт</t>
  </si>
  <si>
    <t>прямые джинсы с высокой посадкой</t>
  </si>
  <si>
    <t>сахарница с ложкой</t>
  </si>
  <si>
    <t>обувь женская босоножки и сандалии на низком каблуке</t>
  </si>
  <si>
    <t>великолепный век</t>
  </si>
  <si>
    <t>детские смарт часы</t>
  </si>
  <si>
    <t>black opium</t>
  </si>
  <si>
    <t>футболка твое женская футболка женская белая</t>
  </si>
  <si>
    <t>стол компьютерный компактный</t>
  </si>
  <si>
    <t>журнальный стол</t>
  </si>
  <si>
    <t>трусы для приучения к горшку</t>
  </si>
  <si>
    <t>плантафид</t>
  </si>
  <si>
    <t>tecno смартфон</t>
  </si>
  <si>
    <t>массажный матрас</t>
  </si>
  <si>
    <t>кофе капсулы для nespresso</t>
  </si>
  <si>
    <t>летняя сумка через плечо</t>
  </si>
  <si>
    <t>тыое</t>
  </si>
  <si>
    <t>кухонные стулья со спинкой</t>
  </si>
  <si>
    <t>гарри поттер одежда</t>
  </si>
  <si>
    <t xml:space="preserve">футболка оверсайз мужская </t>
  </si>
  <si>
    <t>галоши утепленные мужские</t>
  </si>
  <si>
    <t>пеленальная доска на кроватку</t>
  </si>
  <si>
    <t>como tomo</t>
  </si>
  <si>
    <t>wysh</t>
  </si>
  <si>
    <t>мп3 плеер</t>
  </si>
  <si>
    <t>женские туфли из натуральной кожи на низком каблуке</t>
  </si>
  <si>
    <t>davi</t>
  </si>
  <si>
    <t>швейцарский нож</t>
  </si>
  <si>
    <t>dilis</t>
  </si>
  <si>
    <t>шампунь дав женский</t>
  </si>
  <si>
    <t>ковш для бани</t>
  </si>
  <si>
    <t>свеча фонтан</t>
  </si>
  <si>
    <t>комбинезон женский джинсовый большой размер</t>
  </si>
  <si>
    <t>спортивный костюм мужской летний</t>
  </si>
  <si>
    <t>кокосовый сахар</t>
  </si>
  <si>
    <t>домино детское</t>
  </si>
  <si>
    <t>34795912</t>
  </si>
  <si>
    <t>пилинг носочки</t>
  </si>
  <si>
    <t>футболка с надписью женская белая</t>
  </si>
  <si>
    <t>дивандек</t>
  </si>
  <si>
    <t>икеа кухня</t>
  </si>
  <si>
    <t>косметика для детей</t>
  </si>
  <si>
    <t>форма для выпечки из силикона</t>
  </si>
  <si>
    <t>форма для выпечки кексов</t>
  </si>
  <si>
    <t>zeitun</t>
  </si>
  <si>
    <t>джинсы турция</t>
  </si>
  <si>
    <t>kaypro</t>
  </si>
  <si>
    <t>кролик</t>
  </si>
  <si>
    <t>стол журнальный белый</t>
  </si>
  <si>
    <t>наушники airpods</t>
  </si>
  <si>
    <t>микроскопы</t>
  </si>
  <si>
    <t>швабры с отжимом</t>
  </si>
  <si>
    <t>набор туристической посуды</t>
  </si>
  <si>
    <t>коляска трость прогулочная</t>
  </si>
  <si>
    <t>полочка для обуви</t>
  </si>
  <si>
    <t>глина для лица</t>
  </si>
  <si>
    <t>блузки женские нарядные</t>
  </si>
  <si>
    <t>том тейлор женщинам</t>
  </si>
  <si>
    <t>пылесос xiaomi</t>
  </si>
  <si>
    <t>акрил гель для ногтей</t>
  </si>
  <si>
    <t>свисток спортивный</t>
  </si>
  <si>
    <t xml:space="preserve">штора </t>
  </si>
  <si>
    <t xml:space="preserve">топ твое </t>
  </si>
  <si>
    <t>секс костюм</t>
  </si>
  <si>
    <t>футболка в рубчик</t>
  </si>
  <si>
    <t>селенцин</t>
  </si>
  <si>
    <t>арахис в глазури</t>
  </si>
  <si>
    <t>хлопковые рубашки</t>
  </si>
  <si>
    <t>fleur narcotique</t>
  </si>
  <si>
    <t>рамка а3</t>
  </si>
  <si>
    <t>сустарад</t>
  </si>
  <si>
    <t>камни для рукоделия</t>
  </si>
  <si>
    <t>от тараканов отрава</t>
  </si>
  <si>
    <t>пленка на окна самоклеящаяся</t>
  </si>
  <si>
    <t>нан 3</t>
  </si>
  <si>
    <t>электронная система нагревания табака</t>
  </si>
  <si>
    <t>говорящая азбука</t>
  </si>
  <si>
    <t>салфетки для очков</t>
  </si>
  <si>
    <t>сумка в роддом прозрачная 3 шт</t>
  </si>
  <si>
    <t>коран</t>
  </si>
  <si>
    <t xml:space="preserve">лак </t>
  </si>
  <si>
    <t>ремешок</t>
  </si>
  <si>
    <t>пижама виктория сикрет</t>
  </si>
  <si>
    <t>морской коллаген порошок</t>
  </si>
  <si>
    <t>бичевка</t>
  </si>
  <si>
    <t>женские брючные костюмы вечерние</t>
  </si>
  <si>
    <t>бюстгальтер силиконовый</t>
  </si>
  <si>
    <t>крем баттер для тела</t>
  </si>
  <si>
    <t>артикул</t>
  </si>
  <si>
    <t>кошачий влажный корм</t>
  </si>
  <si>
    <t>outventure мужская</t>
  </si>
  <si>
    <t>фото обои</t>
  </si>
  <si>
    <t>средство для мытья окон</t>
  </si>
  <si>
    <t>костюмы с юбкой</t>
  </si>
  <si>
    <t>салфетка на стол</t>
  </si>
  <si>
    <t>наушники без беспроводные</t>
  </si>
  <si>
    <t>кепка для малышей</t>
  </si>
  <si>
    <t>уличный фонарь на солнечной батарее</t>
  </si>
  <si>
    <t>portal</t>
  </si>
  <si>
    <t>короткие велосипедки</t>
  </si>
  <si>
    <t>белое постельное белье</t>
  </si>
  <si>
    <t>ограждение для грядок</t>
  </si>
  <si>
    <t>ленор детский</t>
  </si>
  <si>
    <t>внеклассное чтение 2 класс</t>
  </si>
  <si>
    <t>костюм школьный</t>
  </si>
  <si>
    <t>дрель ударная</t>
  </si>
  <si>
    <t>набор первоклассника канцелярские товары</t>
  </si>
  <si>
    <t>игрушки для малышей до года</t>
  </si>
  <si>
    <t>love is жевательная резинка</t>
  </si>
  <si>
    <t xml:space="preserve">кепка для девочки </t>
  </si>
  <si>
    <t>шлёпки мужские</t>
  </si>
  <si>
    <t>стартер для триммера</t>
  </si>
  <si>
    <t>масляные краски художественные</t>
  </si>
  <si>
    <t>чугунный казан</t>
  </si>
  <si>
    <t xml:space="preserve">морской виноград </t>
  </si>
  <si>
    <t>спортивный лифчик</t>
  </si>
  <si>
    <t>гобелен ткань</t>
  </si>
  <si>
    <t>74991460</t>
  </si>
  <si>
    <t>наполнитель для кошачьего туалета древесный</t>
  </si>
  <si>
    <t>цифра 1 на праздник</t>
  </si>
  <si>
    <t>зеркалин</t>
  </si>
  <si>
    <t>kosmoteros</t>
  </si>
  <si>
    <t>5066616</t>
  </si>
  <si>
    <t>гель zina</t>
  </si>
  <si>
    <t>печенье протеиновое</t>
  </si>
  <si>
    <t>кулон подвеска бижутерия</t>
  </si>
  <si>
    <t>купальник на завязках</t>
  </si>
  <si>
    <t>крем антицеллюлитный</t>
  </si>
  <si>
    <t>набор маникюрный</t>
  </si>
  <si>
    <t>33866463</t>
  </si>
  <si>
    <t>толстовка адидас</t>
  </si>
  <si>
    <t>писька</t>
  </si>
  <si>
    <t>liberty dream</t>
  </si>
  <si>
    <t>садовый декор сад и дача</t>
  </si>
  <si>
    <t>сумка белая натуральная кожа</t>
  </si>
  <si>
    <t>ловец солнца</t>
  </si>
  <si>
    <t>настольная лампа для спальни</t>
  </si>
  <si>
    <t>аккумулятор холода для термосумок</t>
  </si>
  <si>
    <t>футляр для очков аксессуары</t>
  </si>
  <si>
    <t>маленькая сумочка</t>
  </si>
  <si>
    <t>цветной дым для фотосессии</t>
  </si>
  <si>
    <t>носов рассказы</t>
  </si>
  <si>
    <t>martichelli</t>
  </si>
  <si>
    <t>юбка фатиновая</t>
  </si>
  <si>
    <t>от моли</t>
  </si>
  <si>
    <t>memes by colepen</t>
  </si>
  <si>
    <t xml:space="preserve">лубрикант </t>
  </si>
  <si>
    <t>винтовка</t>
  </si>
  <si>
    <t>женская футболка с-v-образным-вырезом</t>
  </si>
  <si>
    <t>мочалка жесткая</t>
  </si>
  <si>
    <t xml:space="preserve">крючки </t>
  </si>
  <si>
    <t>mini melissa</t>
  </si>
  <si>
    <t>рация для охоты</t>
  </si>
  <si>
    <t>сумка для девочек</t>
  </si>
  <si>
    <t>пищевые красители для крема</t>
  </si>
  <si>
    <t>бусы женские</t>
  </si>
  <si>
    <t>полольник садовый</t>
  </si>
  <si>
    <t xml:space="preserve">менажница </t>
  </si>
  <si>
    <t>плетеный шнур для рыбалки</t>
  </si>
  <si>
    <t>смешарики</t>
  </si>
  <si>
    <t>развивашки</t>
  </si>
  <si>
    <t>паприка</t>
  </si>
  <si>
    <t>стол кухонный дом</t>
  </si>
  <si>
    <t>конверты</t>
  </si>
  <si>
    <t>president</t>
  </si>
  <si>
    <t>планета органика</t>
  </si>
  <si>
    <t>кардиганы женские большие размеры летние</t>
  </si>
  <si>
    <t>27152348</t>
  </si>
  <si>
    <t>кожа для рукоделия</t>
  </si>
  <si>
    <t>i love my hair</t>
  </si>
  <si>
    <t>костюм лапша рубчик</t>
  </si>
  <si>
    <t>кроссовки спортивные</t>
  </si>
  <si>
    <t>чехлы для машины</t>
  </si>
  <si>
    <t>двуспальное постельное белье</t>
  </si>
  <si>
    <t>braun</t>
  </si>
  <si>
    <t>посуда одноразовая</t>
  </si>
  <si>
    <t>muses and blouses</t>
  </si>
  <si>
    <t>кроссовки ролики</t>
  </si>
  <si>
    <t>коврики для детей</t>
  </si>
  <si>
    <t>бинокль для охоты</t>
  </si>
  <si>
    <t xml:space="preserve">зонт женский </t>
  </si>
  <si>
    <t>фарфоровые статуэтки</t>
  </si>
  <si>
    <t>пакетики для чая</t>
  </si>
  <si>
    <t>моё солнышко</t>
  </si>
  <si>
    <t>зоогурман для собак</t>
  </si>
  <si>
    <t>урна для мусора</t>
  </si>
  <si>
    <t>сырница с крышкой</t>
  </si>
  <si>
    <t>дерево</t>
  </si>
  <si>
    <t>колготки 8 ден</t>
  </si>
  <si>
    <t>helen harper трусики</t>
  </si>
  <si>
    <t>микротоки для лица</t>
  </si>
  <si>
    <t xml:space="preserve">сумка белая </t>
  </si>
  <si>
    <t>подставка канцелярская</t>
  </si>
  <si>
    <t>накладки на углы</t>
  </si>
  <si>
    <t>на платформе</t>
  </si>
  <si>
    <t>asics кроссовки женские</t>
  </si>
  <si>
    <t>постельное бельё евро</t>
  </si>
  <si>
    <t xml:space="preserve">клей </t>
  </si>
  <si>
    <t>китайская еда</t>
  </si>
  <si>
    <t>гербер пюре</t>
  </si>
  <si>
    <t>серьги протяжки</t>
  </si>
  <si>
    <t>гиалуроновая кислота для лица</t>
  </si>
  <si>
    <t xml:space="preserve">увлажняющий крем для лица </t>
  </si>
  <si>
    <t>аппарат для педикюра</t>
  </si>
  <si>
    <t>топ gloria jeans</t>
  </si>
  <si>
    <t>сенсей</t>
  </si>
  <si>
    <t>доски разделочные пластиковые</t>
  </si>
  <si>
    <t>средство для мытья посуды synergetic</t>
  </si>
  <si>
    <t>джинсы женские с разрезами</t>
  </si>
  <si>
    <t>обруч детский</t>
  </si>
  <si>
    <t xml:space="preserve">тональник </t>
  </si>
  <si>
    <t>72468222</t>
  </si>
  <si>
    <t>ежедневки</t>
  </si>
  <si>
    <t>синий топ</t>
  </si>
  <si>
    <t>38456994</t>
  </si>
  <si>
    <t>synergetic кондиционер для белья</t>
  </si>
  <si>
    <t>kabrita</t>
  </si>
  <si>
    <t xml:space="preserve">гель </t>
  </si>
  <si>
    <t>джинсы mom fit</t>
  </si>
  <si>
    <t>хобби и творчество</t>
  </si>
  <si>
    <t>рисование по номерам</t>
  </si>
  <si>
    <t>blessbox</t>
  </si>
  <si>
    <t>граффити</t>
  </si>
  <si>
    <t>на телефона</t>
  </si>
  <si>
    <t>цепочка на руку</t>
  </si>
  <si>
    <t>оправа для очков мужская</t>
  </si>
  <si>
    <t>сырница</t>
  </si>
  <si>
    <t>платье атласное на бретелях</t>
  </si>
  <si>
    <t>сумка для ручной клади</t>
  </si>
  <si>
    <t>ножницы детские</t>
  </si>
  <si>
    <t>пуговицы декоративные</t>
  </si>
  <si>
    <t>керхер стеклоочиститель</t>
  </si>
  <si>
    <t>телефон противоударный</t>
  </si>
  <si>
    <t>обувь для пляжа</t>
  </si>
  <si>
    <t>подушка ортопедическая взрослая мужская</t>
  </si>
  <si>
    <t>игрушка для новорожденного</t>
  </si>
  <si>
    <t>глитерные тени</t>
  </si>
  <si>
    <t>органайзер для хранения документов</t>
  </si>
  <si>
    <t>сыворотка с витамином с для лица</t>
  </si>
  <si>
    <t>шляпа детская</t>
  </si>
  <si>
    <t>женская обувь кеды и кроссовки</t>
  </si>
  <si>
    <t>slipknot</t>
  </si>
  <si>
    <t>ламбена от черных точек</t>
  </si>
  <si>
    <t>комбинезон джинсовый женский</t>
  </si>
  <si>
    <t xml:space="preserve">миноксидил </t>
  </si>
  <si>
    <t>термозащита ollin</t>
  </si>
  <si>
    <t>коробки для переезда</t>
  </si>
  <si>
    <t>штаны мужские спортивные</t>
  </si>
  <si>
    <t>топы женские вечерние 50-52 размер</t>
  </si>
  <si>
    <t>ортопедический матрац</t>
  </si>
  <si>
    <t>кошачий наполнитель комкующийся</t>
  </si>
  <si>
    <t>костюм противоэнцефалитный</t>
  </si>
  <si>
    <t>гель для бритья gillette</t>
  </si>
  <si>
    <t>детская горка</t>
  </si>
  <si>
    <t>куртки женские демисезонные больших размеров</t>
  </si>
  <si>
    <t>футболка с шортами</t>
  </si>
  <si>
    <t>солнечные очки мужские</t>
  </si>
  <si>
    <t>сумка для бассейна</t>
  </si>
  <si>
    <t>комплимент</t>
  </si>
  <si>
    <t>батарейка</t>
  </si>
  <si>
    <t>эпоксидная смола формы</t>
  </si>
  <si>
    <t>брюки школьные для девочки</t>
  </si>
  <si>
    <t>крючки для вязания</t>
  </si>
  <si>
    <t>крона батарейка</t>
  </si>
  <si>
    <t>корм для кошек пурина one</t>
  </si>
  <si>
    <t>мем</t>
  </si>
  <si>
    <t>28828897</t>
  </si>
  <si>
    <t>белая женская футболка</t>
  </si>
  <si>
    <t>маска карнавальная</t>
  </si>
  <si>
    <t>духи хеллоу китти</t>
  </si>
  <si>
    <t>корзина для фруктов</t>
  </si>
  <si>
    <t>худи для девочек</t>
  </si>
  <si>
    <t>панама летняя</t>
  </si>
  <si>
    <t xml:space="preserve">вечерние платья </t>
  </si>
  <si>
    <t>люверсы металлические</t>
  </si>
  <si>
    <t>bernovich</t>
  </si>
  <si>
    <t xml:space="preserve">боди женское </t>
  </si>
  <si>
    <t>фартук для маникюра</t>
  </si>
  <si>
    <t>форма для леденцов на палочке</t>
  </si>
  <si>
    <t>платье белое женское</t>
  </si>
  <si>
    <t>набор ножей кухонных на подставке</t>
  </si>
  <si>
    <t>сетка от птиц для клубники</t>
  </si>
  <si>
    <t>закрепитель гель лака</t>
  </si>
  <si>
    <t>пряжа ализе</t>
  </si>
  <si>
    <t>домик деревянный</t>
  </si>
  <si>
    <t>ла рош позе</t>
  </si>
  <si>
    <t>шорты больших размеров</t>
  </si>
  <si>
    <t>лопатка</t>
  </si>
  <si>
    <t>d alba сыворотка</t>
  </si>
  <si>
    <t>крем для лица тональный</t>
  </si>
  <si>
    <t>саундбар</t>
  </si>
  <si>
    <t>плед на выписку новорожденного</t>
  </si>
  <si>
    <t>lo</t>
  </si>
  <si>
    <t>тайсы женские для фитнеса</t>
  </si>
  <si>
    <t>чехол 13 pro iphone</t>
  </si>
  <si>
    <t>цифра для праздника</t>
  </si>
  <si>
    <t>гипсофилы</t>
  </si>
  <si>
    <t>шампунь kapous</t>
  </si>
  <si>
    <t>павлопосадский платок</t>
  </si>
  <si>
    <t>эгоист кофе</t>
  </si>
  <si>
    <t>беговые кроссовки женские</t>
  </si>
  <si>
    <t>инголятор</t>
  </si>
  <si>
    <t>платье лен миди</t>
  </si>
  <si>
    <t>широкие штаны для девочек</t>
  </si>
  <si>
    <t>фруктовые чипсы</t>
  </si>
  <si>
    <t>женские трусы бесшовные</t>
  </si>
  <si>
    <t>happy fox</t>
  </si>
  <si>
    <t xml:space="preserve">чарон бейби </t>
  </si>
  <si>
    <t>подставка под обувь</t>
  </si>
  <si>
    <t>костровая чаша</t>
  </si>
  <si>
    <t>спортивная кофта женская с капюшоном</t>
  </si>
  <si>
    <t>вода питьевая</t>
  </si>
  <si>
    <t>толстовка nike</t>
  </si>
  <si>
    <t>красная нить браслет оберег</t>
  </si>
  <si>
    <t>резиновые шнурки</t>
  </si>
  <si>
    <t xml:space="preserve">комплект нижнего белья </t>
  </si>
  <si>
    <t>гарри потер</t>
  </si>
  <si>
    <t>колонка портативная</t>
  </si>
  <si>
    <t>мужской летний костюм</t>
  </si>
  <si>
    <t>тапки летние женские</t>
  </si>
  <si>
    <t>5 htp</t>
  </si>
  <si>
    <t>коврик для сушки посуды микрофибра</t>
  </si>
  <si>
    <t>наволочка 50х70 2 шт</t>
  </si>
  <si>
    <t>bj alex</t>
  </si>
  <si>
    <t>постеры интерьерные в раме</t>
  </si>
  <si>
    <t>hunter x hunter</t>
  </si>
  <si>
    <t>женские вечерние платья больших размеров</t>
  </si>
  <si>
    <t>hask</t>
  </si>
  <si>
    <t>оптимакс проф</t>
  </si>
  <si>
    <t>беговел детский</t>
  </si>
  <si>
    <t>для тела</t>
  </si>
  <si>
    <t>зубочистка с зубной нитью</t>
  </si>
  <si>
    <t>том сойер</t>
  </si>
  <si>
    <t>baby go для мальчиков</t>
  </si>
  <si>
    <t>сумка поясная мужская</t>
  </si>
  <si>
    <t>сетка садовая пластиковая</t>
  </si>
  <si>
    <t>зубная щетка монопучковая</t>
  </si>
  <si>
    <t>полка напольная</t>
  </si>
  <si>
    <t>бычий корень</t>
  </si>
  <si>
    <t>кешью жареный</t>
  </si>
  <si>
    <t>безрукавка женская летняя</t>
  </si>
  <si>
    <t>покрывало пляжное</t>
  </si>
  <si>
    <t>бандо купальник лиф</t>
  </si>
  <si>
    <t>фужеры стеклянные</t>
  </si>
  <si>
    <t>декантер для вина</t>
  </si>
  <si>
    <t>внешний аккумулятор для телефона</t>
  </si>
  <si>
    <t xml:space="preserve">блеск </t>
  </si>
  <si>
    <t>39410678</t>
  </si>
  <si>
    <t>спинер фигурное катание</t>
  </si>
  <si>
    <t xml:space="preserve">карандаш </t>
  </si>
  <si>
    <t>зажим</t>
  </si>
  <si>
    <t>innature</t>
  </si>
  <si>
    <t>платье для пляжа</t>
  </si>
  <si>
    <t>оранжевое платье</t>
  </si>
  <si>
    <t>футболка тельняшка женская</t>
  </si>
  <si>
    <t>pioneer</t>
  </si>
  <si>
    <t>цепочка с подвеской</t>
  </si>
  <si>
    <t>ева коврик</t>
  </si>
  <si>
    <t>homesoul</t>
  </si>
  <si>
    <t>marks &amp; spencer &amp; spencer для мужчин</t>
  </si>
  <si>
    <t>вкусняшки для детей</t>
  </si>
  <si>
    <t>голубые джинсы женские</t>
  </si>
  <si>
    <t>65778357</t>
  </si>
  <si>
    <t>фреза кукуруза</t>
  </si>
  <si>
    <t>tamaris обувь</t>
  </si>
  <si>
    <t>шелковые брюки женские</t>
  </si>
  <si>
    <t>белые джинсы летние женские</t>
  </si>
  <si>
    <t>хлопья</t>
  </si>
  <si>
    <t>zara женская</t>
  </si>
  <si>
    <t>вольер</t>
  </si>
  <si>
    <t>клатч белый</t>
  </si>
  <si>
    <t>пижама теплая женская</t>
  </si>
  <si>
    <t>форма для футбола для мальчиков</t>
  </si>
  <si>
    <t>девичник для праздника</t>
  </si>
  <si>
    <t>блестки для волос</t>
  </si>
  <si>
    <t>benefit</t>
  </si>
  <si>
    <t>41302374</t>
  </si>
  <si>
    <t>прозрачный лак</t>
  </si>
  <si>
    <t>фигурка садовая</t>
  </si>
  <si>
    <t>сумка для обуви</t>
  </si>
  <si>
    <t>premium косметика</t>
  </si>
  <si>
    <t>клавиатура для телефона</t>
  </si>
  <si>
    <t>бак для душа с подогревом</t>
  </si>
  <si>
    <t>курага сухофрукты</t>
  </si>
  <si>
    <t>для льда</t>
  </si>
  <si>
    <t>шопер с надписями</t>
  </si>
  <si>
    <t>biorepair kids</t>
  </si>
  <si>
    <t>масло для роста ресниц</t>
  </si>
  <si>
    <t>чехол на 11 iphone pro max</t>
  </si>
  <si>
    <t>козырек на голову</t>
  </si>
  <si>
    <t>пояс для спины</t>
  </si>
  <si>
    <t>зенит</t>
  </si>
  <si>
    <t>top face</t>
  </si>
  <si>
    <t>корм для кошек роял канин сухой</t>
  </si>
  <si>
    <t>реалми</t>
  </si>
  <si>
    <t>gross</t>
  </si>
  <si>
    <t>погружной блендер с чашей</t>
  </si>
  <si>
    <t>пергаментная бумага</t>
  </si>
  <si>
    <t>щётка для мытья окон</t>
  </si>
  <si>
    <t>велосипед трехколесный для малышей</t>
  </si>
  <si>
    <t>перья для одежды</t>
  </si>
  <si>
    <t>3d стикеры</t>
  </si>
  <si>
    <t>тепловентилятор напольный</t>
  </si>
  <si>
    <t>топ глория джинс</t>
  </si>
  <si>
    <t>развивающие игрушки для малышей от 1 года</t>
  </si>
  <si>
    <t>тактический рюкзак</t>
  </si>
  <si>
    <t>ролл для фитнеса</t>
  </si>
  <si>
    <t>вешалки детские</t>
  </si>
  <si>
    <t>пена для умывания лица</t>
  </si>
  <si>
    <t xml:space="preserve">костюм женский спортивный </t>
  </si>
  <si>
    <t>мишки для бижутерии</t>
  </si>
  <si>
    <t>кемпинг</t>
  </si>
  <si>
    <t>victoria vicci</t>
  </si>
  <si>
    <t>самсунг а 12</t>
  </si>
  <si>
    <t>micutti</t>
  </si>
  <si>
    <t>гулливер одежда для мальчиков</t>
  </si>
  <si>
    <t>форма для кирпича</t>
  </si>
  <si>
    <t>детская пижама</t>
  </si>
  <si>
    <t>масло для роста волос</t>
  </si>
  <si>
    <t>30157523</t>
  </si>
  <si>
    <t>брюки юбка</t>
  </si>
  <si>
    <t>сумка женская на плечо</t>
  </si>
  <si>
    <t>платье длинное летнее праздничное</t>
  </si>
  <si>
    <t>расческа для волос детская</t>
  </si>
  <si>
    <t>хлорофил</t>
  </si>
  <si>
    <t>бомберы</t>
  </si>
  <si>
    <t>бафф мужской</t>
  </si>
  <si>
    <t>коврики для йоги</t>
  </si>
  <si>
    <t>худи белое</t>
  </si>
  <si>
    <t>new yorker одежда женская</t>
  </si>
  <si>
    <t>mad wave</t>
  </si>
  <si>
    <t>маркерная доска</t>
  </si>
  <si>
    <t>топики женские</t>
  </si>
  <si>
    <t>набор гуаша</t>
  </si>
  <si>
    <t>45687796</t>
  </si>
  <si>
    <t>serebro гель лак</t>
  </si>
  <si>
    <t>мини сумка через плечо женская</t>
  </si>
  <si>
    <t>декоративная посуда</t>
  </si>
  <si>
    <t>магнелис б6</t>
  </si>
  <si>
    <t>гладиолусы</t>
  </si>
  <si>
    <t>прокладки либресс</t>
  </si>
  <si>
    <t>робот стеклоочиститель</t>
  </si>
  <si>
    <t>как приручить дракона</t>
  </si>
  <si>
    <t>аромат для дома с палочками</t>
  </si>
  <si>
    <t>farres cosmetics</t>
  </si>
  <si>
    <t>казаки женские натуральная кожа</t>
  </si>
  <si>
    <t>тефлоновый коврик для выпечки</t>
  </si>
  <si>
    <t>жидкий хайлайтер</t>
  </si>
  <si>
    <t>заправка для маркеров</t>
  </si>
  <si>
    <t>светильники настольный</t>
  </si>
  <si>
    <t>шорты женские широкие</t>
  </si>
  <si>
    <t>алфавит для малышей</t>
  </si>
  <si>
    <t>белковый коктейль для похудения</t>
  </si>
  <si>
    <t>бежевые джинсы</t>
  </si>
  <si>
    <t>биотуалеты</t>
  </si>
  <si>
    <t>штаны в клеточку</t>
  </si>
  <si>
    <t>раскраска по номерам для детей</t>
  </si>
  <si>
    <t>бельё</t>
  </si>
  <si>
    <t>купальные плавки мужские</t>
  </si>
  <si>
    <t>таро безумной луны</t>
  </si>
  <si>
    <t>рамка для постера</t>
  </si>
  <si>
    <t>треко мужское</t>
  </si>
  <si>
    <t>игровой набор</t>
  </si>
  <si>
    <t>маска человека паука</t>
  </si>
  <si>
    <t>топ спортивный женский для бега</t>
  </si>
  <si>
    <t>пляжные шорты мужские</t>
  </si>
  <si>
    <t>zarina куртка</t>
  </si>
  <si>
    <t>косоворотка мужская</t>
  </si>
  <si>
    <t>tess</t>
  </si>
  <si>
    <t>игры в дорогу для детей</t>
  </si>
  <si>
    <t>ювелирный шнурок</t>
  </si>
  <si>
    <t>фломастер для бровей</t>
  </si>
  <si>
    <t>сухой корм для собак 15кг</t>
  </si>
  <si>
    <t>сортеры</t>
  </si>
  <si>
    <t>цемент</t>
  </si>
  <si>
    <t>ласка для белого</t>
  </si>
  <si>
    <t>мопс гусеница</t>
  </si>
  <si>
    <t>манго кубики</t>
  </si>
  <si>
    <t>имбирный пряник</t>
  </si>
  <si>
    <t>мармелад haribo</t>
  </si>
  <si>
    <t>gps трекер для животных</t>
  </si>
  <si>
    <t>ювелирные весы</t>
  </si>
  <si>
    <t>белорусские платья</t>
  </si>
  <si>
    <t>tresemme кондиционер</t>
  </si>
  <si>
    <t>kinetics</t>
  </si>
  <si>
    <t>серебряный браслет на руку женский</t>
  </si>
  <si>
    <t>тортница с крышкой</t>
  </si>
  <si>
    <t>cozy home постельное белье</t>
  </si>
  <si>
    <t xml:space="preserve">карандаши </t>
  </si>
  <si>
    <t xml:space="preserve">купальник женский раздельный </t>
  </si>
  <si>
    <t>кукла лол игрушки</t>
  </si>
  <si>
    <t>мука ржаная</t>
  </si>
  <si>
    <t>купальник белый</t>
  </si>
  <si>
    <t>подушка для сна</t>
  </si>
  <si>
    <t>78144351</t>
  </si>
  <si>
    <t>брюки мужские спортивные</t>
  </si>
  <si>
    <t>чехол redmi 9c</t>
  </si>
  <si>
    <t>резиночки для волос детские</t>
  </si>
  <si>
    <t>футболка камуфляж</t>
  </si>
  <si>
    <t>63043711</t>
  </si>
  <si>
    <t>оскар уайльд</t>
  </si>
  <si>
    <t>велюровый спортивный костюм</t>
  </si>
  <si>
    <t>system 4</t>
  </si>
  <si>
    <t>световой меч</t>
  </si>
  <si>
    <t xml:space="preserve">гейнер </t>
  </si>
  <si>
    <t>джинсовый сарафан женский короткий</t>
  </si>
  <si>
    <t>умные часы детские</t>
  </si>
  <si>
    <t>kindi kids</t>
  </si>
  <si>
    <t>подсумок</t>
  </si>
  <si>
    <t>шляпа женская летняя соломенные</t>
  </si>
  <si>
    <t>отбеливатель для зубов</t>
  </si>
  <si>
    <t>подставка для наушников</t>
  </si>
  <si>
    <t>футболка белая мужская без рисунка</t>
  </si>
  <si>
    <t>благодарность родителям</t>
  </si>
  <si>
    <t>атоми</t>
  </si>
  <si>
    <t>sensodyne зубная паста</t>
  </si>
  <si>
    <t>подгузники трусики 6</t>
  </si>
  <si>
    <t>беспроводные наушники блютуз</t>
  </si>
  <si>
    <t>летние блузки больших размеров</t>
  </si>
  <si>
    <t>гриль для мангала</t>
  </si>
  <si>
    <t>натурелла прокладки</t>
  </si>
  <si>
    <t>платье вечернее свободное</t>
  </si>
  <si>
    <t>мужское поло</t>
  </si>
  <si>
    <t>детское кресло</t>
  </si>
  <si>
    <t>жидкий лак для волос</t>
  </si>
  <si>
    <t>замазка канцелярская</t>
  </si>
  <si>
    <t>венчик кухонный</t>
  </si>
  <si>
    <t>свадебные украшения на автомобиль</t>
  </si>
  <si>
    <t>парная одежда</t>
  </si>
  <si>
    <t>сигнализация</t>
  </si>
  <si>
    <t>элевит</t>
  </si>
  <si>
    <t>носочки для новорожденных 0 мес</t>
  </si>
  <si>
    <t>icepeak</t>
  </si>
  <si>
    <t>гранатовый браслет</t>
  </si>
  <si>
    <t>хеллоу китти одежда</t>
  </si>
  <si>
    <t>складной столик для пикника</t>
  </si>
  <si>
    <t>саморезы</t>
  </si>
  <si>
    <t>казаки обувь</t>
  </si>
  <si>
    <t xml:space="preserve">джинсовый сарафан </t>
  </si>
  <si>
    <t>прозрачное нижнее белье женское</t>
  </si>
  <si>
    <t>корзина для пикника с посудой</t>
  </si>
  <si>
    <t>юбка шелковая</t>
  </si>
  <si>
    <t>краска для бороды</t>
  </si>
  <si>
    <t>занавески в спальню</t>
  </si>
  <si>
    <t>чехол на самсунг а31</t>
  </si>
  <si>
    <t>мужское кольцо</t>
  </si>
  <si>
    <t>рик и морти футболка</t>
  </si>
  <si>
    <t>столик туалетный</t>
  </si>
  <si>
    <t>аистенок порошок</t>
  </si>
  <si>
    <t>izi</t>
  </si>
  <si>
    <t>хоккей настольный</t>
  </si>
  <si>
    <t>айфон xs</t>
  </si>
  <si>
    <t>канцтовары для школы</t>
  </si>
  <si>
    <t>nivea men</t>
  </si>
  <si>
    <t>штаны спортивные мужские камуфляжные</t>
  </si>
  <si>
    <t>yeezy boost 350</t>
  </si>
  <si>
    <t>шорты джинсовые мужские шорты</t>
  </si>
  <si>
    <t>колун для дров</t>
  </si>
  <si>
    <t>летняя куртка</t>
  </si>
  <si>
    <t xml:space="preserve">трусики </t>
  </si>
  <si>
    <t>карамель леденцовая</t>
  </si>
  <si>
    <t>пружинка радуга</t>
  </si>
  <si>
    <t>сандали для девочки в сад</t>
  </si>
  <si>
    <t>veleda</t>
  </si>
  <si>
    <t>детская кровать для новорожденных</t>
  </si>
  <si>
    <t>купальник верх</t>
  </si>
  <si>
    <t>шариковая ручка</t>
  </si>
  <si>
    <t>прозрачные трусы</t>
  </si>
  <si>
    <t>сушеное манго</t>
  </si>
  <si>
    <t>фигурный нож</t>
  </si>
  <si>
    <t>отрава для травы</t>
  </si>
  <si>
    <t>instreet</t>
  </si>
  <si>
    <t>пюре сады придонья</t>
  </si>
  <si>
    <t>togas</t>
  </si>
  <si>
    <t>шорты и футболка для девочки</t>
  </si>
  <si>
    <t>ультрофиолетовая лампа</t>
  </si>
  <si>
    <t>чехлы на диван</t>
  </si>
  <si>
    <t>костюм с юбкой летний</t>
  </si>
  <si>
    <t>подвеска на шею бижутерия</t>
  </si>
  <si>
    <t>носки nike белые высокие</t>
  </si>
  <si>
    <t>формочки для кексов</t>
  </si>
  <si>
    <t>глиокладин таблетки</t>
  </si>
  <si>
    <t>блузки летние легкие</t>
  </si>
  <si>
    <t>загуститель для сметаны</t>
  </si>
  <si>
    <t>jomoto</t>
  </si>
  <si>
    <t>алое вера</t>
  </si>
  <si>
    <t>руль велосипедный</t>
  </si>
  <si>
    <t>сумки женские большие</t>
  </si>
  <si>
    <t>молочный гель для наращивания ногтей</t>
  </si>
  <si>
    <t>какао порошок</t>
  </si>
  <si>
    <t>робот пылесос xiaomi vacuum mop</t>
  </si>
  <si>
    <t>мужской кошелек</t>
  </si>
  <si>
    <t>люстра на кухню</t>
  </si>
  <si>
    <t>шорты классические женские одежда</t>
  </si>
  <si>
    <t>два мяча обувь</t>
  </si>
  <si>
    <t>puma кроссовки женские</t>
  </si>
  <si>
    <t>callebaut</t>
  </si>
  <si>
    <t>лейкопластырь бактерицидный</t>
  </si>
  <si>
    <t>32859422</t>
  </si>
  <si>
    <t>апл вотч</t>
  </si>
  <si>
    <t>melove</t>
  </si>
  <si>
    <t>коварный лис</t>
  </si>
  <si>
    <t>термо кружка</t>
  </si>
  <si>
    <t>кот мягкая игрушка</t>
  </si>
  <si>
    <t>нарядные платья для женщин больших размеров</t>
  </si>
  <si>
    <t>цераве</t>
  </si>
  <si>
    <t>лазерный дальномер</t>
  </si>
  <si>
    <t>bork</t>
  </si>
  <si>
    <t>demix одежда</t>
  </si>
  <si>
    <t>граната</t>
  </si>
  <si>
    <t>гжель</t>
  </si>
  <si>
    <t>эстель маска</t>
  </si>
  <si>
    <t>nioxin</t>
  </si>
  <si>
    <t>эротические костюмы</t>
  </si>
  <si>
    <t>картриджный воск</t>
  </si>
  <si>
    <t>рубашка женская летняя с коротким рукавом</t>
  </si>
  <si>
    <t>одноразовые тапки</t>
  </si>
  <si>
    <t>чехол honor 50</t>
  </si>
  <si>
    <t>орбит жевательная</t>
  </si>
  <si>
    <t>куртка мужская летняя</t>
  </si>
  <si>
    <t>белые шнурки</t>
  </si>
  <si>
    <t>товары для авто</t>
  </si>
  <si>
    <t>спрей для ног</t>
  </si>
  <si>
    <t>шарнирная кукла</t>
  </si>
  <si>
    <t>81820360</t>
  </si>
  <si>
    <t>паста для удаления волос</t>
  </si>
  <si>
    <t>кабель type-c</t>
  </si>
  <si>
    <t>экскаватор</t>
  </si>
  <si>
    <t>mioki</t>
  </si>
  <si>
    <t>75311341</t>
  </si>
  <si>
    <t>iphone 12 64gb</t>
  </si>
  <si>
    <t>женская джинсовая куртка</t>
  </si>
  <si>
    <t>футболки поло</t>
  </si>
  <si>
    <t>сигары</t>
  </si>
  <si>
    <t>подушка антистресс</t>
  </si>
  <si>
    <t>кассовая лента</t>
  </si>
  <si>
    <t>lacoste для мужчин</t>
  </si>
  <si>
    <t>стекло на айфон 6</t>
  </si>
  <si>
    <t>кепка new york</t>
  </si>
  <si>
    <t>лего оружие</t>
  </si>
  <si>
    <t>сумка nike маленькая</t>
  </si>
  <si>
    <t>цитронелла</t>
  </si>
  <si>
    <t>ресивер для цифрового телевидения</t>
  </si>
  <si>
    <t>байкал эм 1</t>
  </si>
  <si>
    <t>dualshock 4</t>
  </si>
  <si>
    <t>cd диски</t>
  </si>
  <si>
    <t>змея игрушка</t>
  </si>
  <si>
    <t>сплат</t>
  </si>
  <si>
    <t>магнитный планшет</t>
  </si>
  <si>
    <t>82122892</t>
  </si>
  <si>
    <t>детская тарелка</t>
  </si>
  <si>
    <t xml:space="preserve">постельное </t>
  </si>
  <si>
    <t>икона</t>
  </si>
  <si>
    <t>вощина</t>
  </si>
  <si>
    <t>45180749</t>
  </si>
  <si>
    <t>килт для бани женский</t>
  </si>
  <si>
    <t>спортивные шорты для девочек</t>
  </si>
  <si>
    <t>лосины для фитнеса женские</t>
  </si>
  <si>
    <t>порошок чайка</t>
  </si>
  <si>
    <t>уход за лицом chicnie</t>
  </si>
  <si>
    <t>ветровка для малыша</t>
  </si>
  <si>
    <t>sephora косметика</t>
  </si>
  <si>
    <t>лодочки из натуральной кожи</t>
  </si>
  <si>
    <t>чарон +</t>
  </si>
  <si>
    <t>shock батончики</t>
  </si>
  <si>
    <t>шпатель деревянный</t>
  </si>
  <si>
    <t>полка настенная деревянная</t>
  </si>
  <si>
    <t>pride</t>
  </si>
  <si>
    <t xml:space="preserve">аккумулятор </t>
  </si>
  <si>
    <t>брюки лен женские</t>
  </si>
  <si>
    <t>садовая мебель садовые качели и гамаки</t>
  </si>
  <si>
    <t>свеча цифра</t>
  </si>
  <si>
    <t>слитный купальник женский спортивный</t>
  </si>
  <si>
    <t>сумка тележка хозяйственная на колесах</t>
  </si>
  <si>
    <t>джинсы женские с высокой посадкой прямые</t>
  </si>
  <si>
    <t>coccodrillo</t>
  </si>
  <si>
    <t>полки для кухни настенные</t>
  </si>
  <si>
    <t>костюм рубашка и шорты</t>
  </si>
  <si>
    <t>коврик пазл детский</t>
  </si>
  <si>
    <t>вкладыши от пота</t>
  </si>
  <si>
    <t>арбизы</t>
  </si>
  <si>
    <t>джорданы обувь</t>
  </si>
  <si>
    <t>бритва venus</t>
  </si>
  <si>
    <t>61682786</t>
  </si>
  <si>
    <t>гардины</t>
  </si>
  <si>
    <t>подвесные качели гнездо</t>
  </si>
  <si>
    <t>бижутерия браслет женский</t>
  </si>
  <si>
    <t>костюм на девочку</t>
  </si>
  <si>
    <t>эротик</t>
  </si>
  <si>
    <t>бананы</t>
  </si>
  <si>
    <t>мужские майки</t>
  </si>
  <si>
    <t>воротник шанца</t>
  </si>
  <si>
    <t>женские велосипедки</t>
  </si>
  <si>
    <t>eclipse</t>
  </si>
  <si>
    <t>молдинг декоративный</t>
  </si>
  <si>
    <t>обувь женская летняя белая</t>
  </si>
  <si>
    <t>sagami презервативы</t>
  </si>
  <si>
    <t>женские сандалии</t>
  </si>
  <si>
    <t>набор на день рождения</t>
  </si>
  <si>
    <t xml:space="preserve">средство для мытья посуды </t>
  </si>
  <si>
    <t>гель для шаров</t>
  </si>
  <si>
    <t>kross cosmetic</t>
  </si>
  <si>
    <t>подарок мальчику 10 лет</t>
  </si>
  <si>
    <t>playstation sony</t>
  </si>
  <si>
    <t>экшен камера</t>
  </si>
  <si>
    <t xml:space="preserve">резиновые сапоги </t>
  </si>
  <si>
    <t>газонокосилка для травы</t>
  </si>
  <si>
    <t>миндальное масло</t>
  </si>
  <si>
    <t>поддон</t>
  </si>
  <si>
    <t>63483881</t>
  </si>
  <si>
    <t>santi pod</t>
  </si>
  <si>
    <t>елка</t>
  </si>
  <si>
    <t>munchkin</t>
  </si>
  <si>
    <t>василек</t>
  </si>
  <si>
    <t>тарелки одноразовые пластиковые</t>
  </si>
  <si>
    <t>ткани для рукоделия</t>
  </si>
  <si>
    <t>коврик силиконовый для выпечки</t>
  </si>
  <si>
    <t>длинная футболка больших размеров</t>
  </si>
  <si>
    <t xml:space="preserve">костюм мужской спортивный </t>
  </si>
  <si>
    <t xml:space="preserve">спортивный топ </t>
  </si>
  <si>
    <t>спивак косметика</t>
  </si>
  <si>
    <t>спасательные жилеты на воде</t>
  </si>
  <si>
    <t>манчкин</t>
  </si>
  <si>
    <t>скидки 90</t>
  </si>
  <si>
    <t>бассейн каркасный прямоугольный</t>
  </si>
  <si>
    <t>набор для вышивания крестом</t>
  </si>
  <si>
    <t>форма для гипса</t>
  </si>
  <si>
    <t>комплимент для волос</t>
  </si>
  <si>
    <t>игры 18+</t>
  </si>
  <si>
    <t>коэнзим q10 капсулы</t>
  </si>
  <si>
    <t xml:space="preserve">спортивные штаны мужские </t>
  </si>
  <si>
    <t>аниме принт</t>
  </si>
  <si>
    <t>гайковерт</t>
  </si>
  <si>
    <t>шампунь dove</t>
  </si>
  <si>
    <t>корм для черепах</t>
  </si>
  <si>
    <t>кроссовки для женщин</t>
  </si>
  <si>
    <t>джостик</t>
  </si>
  <si>
    <t>рейсмусовый станок</t>
  </si>
  <si>
    <t>игрушки для кошек товары для животных</t>
  </si>
  <si>
    <t>одеяло евро 200х220 всесезонное</t>
  </si>
  <si>
    <t>амарант крупа</t>
  </si>
  <si>
    <t>канцтовары офисные принадлежности</t>
  </si>
  <si>
    <t>чистящее средство для посуды</t>
  </si>
  <si>
    <t>плащ дождевик женский</t>
  </si>
  <si>
    <t>парные вещи</t>
  </si>
  <si>
    <t>модель автомобиля</t>
  </si>
  <si>
    <t>тормоза для велосипеда</t>
  </si>
  <si>
    <t>костюм для девочки нарядный</t>
  </si>
  <si>
    <t>подарочный набор папе</t>
  </si>
  <si>
    <t>73493824</t>
  </si>
  <si>
    <t>баночки под косметику</t>
  </si>
  <si>
    <t>электроплита настольная</t>
  </si>
  <si>
    <t>силиконовые лямки для бюстгальтера</t>
  </si>
  <si>
    <t>узбекская посуда</t>
  </si>
  <si>
    <t>шапочки для плавания</t>
  </si>
  <si>
    <t>щиток защитный для лица</t>
  </si>
  <si>
    <t>сухоцветы для маникюра</t>
  </si>
  <si>
    <t>сороконожки футбольные детские</t>
  </si>
  <si>
    <t>dazy</t>
  </si>
  <si>
    <t>плед евро на кровать</t>
  </si>
  <si>
    <t>джинсовка женская оверсайз летняя</t>
  </si>
  <si>
    <t>шторы для беседки</t>
  </si>
  <si>
    <t>new york одежда</t>
  </si>
  <si>
    <t>плей до</t>
  </si>
  <si>
    <t>зубы</t>
  </si>
  <si>
    <t>овощерезка электрическая</t>
  </si>
  <si>
    <t>школьные брюки для мальчика</t>
  </si>
  <si>
    <t>сумка розовая</t>
  </si>
  <si>
    <t>новинки</t>
  </si>
  <si>
    <t>монопод</t>
  </si>
  <si>
    <t>матрас в коляску для новорожденных</t>
  </si>
  <si>
    <t>кондиционер для воздуха</t>
  </si>
  <si>
    <t>шляпа пляжная</t>
  </si>
  <si>
    <t>мыло для бритья</t>
  </si>
  <si>
    <t>60389146</t>
  </si>
  <si>
    <t>майки женские летние</t>
  </si>
  <si>
    <t>легенцы</t>
  </si>
  <si>
    <t>kosmoteros professionnel</t>
  </si>
  <si>
    <t>коктейльное платье на свадьбу</t>
  </si>
  <si>
    <t>пинпоинтер</t>
  </si>
  <si>
    <t>бифлекс</t>
  </si>
  <si>
    <t>пустышка avent 6-18</t>
  </si>
  <si>
    <t>краска для принтера epson</t>
  </si>
  <si>
    <t>кипятильник электрический погружной</t>
  </si>
  <si>
    <t>стальной алхимик</t>
  </si>
  <si>
    <t>женьшень</t>
  </si>
  <si>
    <t>сиськи</t>
  </si>
  <si>
    <t>железный укрепитель для ногтей</t>
  </si>
  <si>
    <t>s oliver</t>
  </si>
  <si>
    <t>клеш от колена</t>
  </si>
  <si>
    <t>укороченный свитшот</t>
  </si>
  <si>
    <t xml:space="preserve">чехол на 11 iphone </t>
  </si>
  <si>
    <t>стол маникюрный</t>
  </si>
  <si>
    <t>эпилятор женский braun</t>
  </si>
  <si>
    <t>прокладки гигиенические</t>
  </si>
  <si>
    <t>пульт</t>
  </si>
  <si>
    <t>жидкий полигель</t>
  </si>
  <si>
    <t>американские сладости</t>
  </si>
  <si>
    <t>теплица дачная парник</t>
  </si>
  <si>
    <t>омега 3 из дикого камчатского лосося</t>
  </si>
  <si>
    <t>барсетки мужские</t>
  </si>
  <si>
    <t>платье женское на выпускной</t>
  </si>
  <si>
    <t>зажимы</t>
  </si>
  <si>
    <t>ежедневки гигиенические</t>
  </si>
  <si>
    <t>костюм велосипедки и топ</t>
  </si>
  <si>
    <t>нан 2</t>
  </si>
  <si>
    <t>blitz для кошек</t>
  </si>
  <si>
    <t>приставка для телевизора</t>
  </si>
  <si>
    <t>намазник</t>
  </si>
  <si>
    <t>дорожный утюг</t>
  </si>
  <si>
    <t xml:space="preserve">спортивки </t>
  </si>
  <si>
    <t>сабо для мальчиков</t>
  </si>
  <si>
    <t>семя</t>
  </si>
  <si>
    <t>белая сумочка</t>
  </si>
  <si>
    <t>петарды корсар</t>
  </si>
  <si>
    <t>солнце и луна игрушка</t>
  </si>
  <si>
    <t>женская виагра</t>
  </si>
  <si>
    <t>душевая лейка</t>
  </si>
  <si>
    <t>памперсы для купания</t>
  </si>
  <si>
    <t>холст на подрамнике 30х40</t>
  </si>
  <si>
    <t>изотоническое кольцо</t>
  </si>
  <si>
    <t>домик для кошек</t>
  </si>
  <si>
    <t>арка из воздушных шаров</t>
  </si>
  <si>
    <t>от пота</t>
  </si>
  <si>
    <t>подставка для ложек</t>
  </si>
  <si>
    <t>кухня порядок на кухне</t>
  </si>
  <si>
    <t>наколенники для суставов xxxl</t>
  </si>
  <si>
    <t>мармелад жевательный</t>
  </si>
  <si>
    <t>сетка для волейбола</t>
  </si>
  <si>
    <t>gehwol для ног</t>
  </si>
  <si>
    <t xml:space="preserve">брючный костюм </t>
  </si>
  <si>
    <t>каталог всех товаров</t>
  </si>
  <si>
    <t>наушники проводные накладные</t>
  </si>
  <si>
    <t>самоклейка для мебели</t>
  </si>
  <si>
    <t>станки</t>
  </si>
  <si>
    <t>клавиатура игровая</t>
  </si>
  <si>
    <t>нестожен 4</t>
  </si>
  <si>
    <t>арома палочки</t>
  </si>
  <si>
    <t>шапочка для душа многоразовая</t>
  </si>
  <si>
    <t>складной стол</t>
  </si>
  <si>
    <t>стеганая куртка</t>
  </si>
  <si>
    <t>proraso</t>
  </si>
  <si>
    <t>3d принтер</t>
  </si>
  <si>
    <t>блузка женская белая</t>
  </si>
  <si>
    <t>28531781</t>
  </si>
  <si>
    <t>ксилофон</t>
  </si>
  <si>
    <t>халк игрушка</t>
  </si>
  <si>
    <t>духи виктория сикрет</t>
  </si>
  <si>
    <t>найки</t>
  </si>
  <si>
    <t>детские носки летние</t>
  </si>
  <si>
    <t>go pro</t>
  </si>
  <si>
    <t>накладная грудь</t>
  </si>
  <si>
    <t xml:space="preserve">вивьен сабо </t>
  </si>
  <si>
    <t>north face</t>
  </si>
  <si>
    <t>panda одежда</t>
  </si>
  <si>
    <t>clever wear для женщин</t>
  </si>
  <si>
    <t>холст на подрамнике 60х80</t>
  </si>
  <si>
    <t>короткие футболки для девочек</t>
  </si>
  <si>
    <t>misha</t>
  </si>
  <si>
    <t>велосипедеи</t>
  </si>
  <si>
    <t>белые кроссовки мужские</t>
  </si>
  <si>
    <t>гималайская соль пищевая</t>
  </si>
  <si>
    <t>карты мемы</t>
  </si>
  <si>
    <t>антицеллюлитное массажное масло</t>
  </si>
  <si>
    <t>молот тора</t>
  </si>
  <si>
    <t>перегородка для комнаты</t>
  </si>
  <si>
    <t>свитшот мужской с принтом</t>
  </si>
  <si>
    <t xml:space="preserve">костюм женский с шортами </t>
  </si>
  <si>
    <t>кольцо мужское металлическое</t>
  </si>
  <si>
    <t>средство от накипи для кофемашин</t>
  </si>
  <si>
    <t>костюмы женские больших размеров летние</t>
  </si>
  <si>
    <t>лель</t>
  </si>
  <si>
    <t xml:space="preserve">планшеты </t>
  </si>
  <si>
    <t>губа на бампер</t>
  </si>
  <si>
    <t>энциклопедия для мальчиков</t>
  </si>
  <si>
    <t>набор машинок игрушки</t>
  </si>
  <si>
    <t>матрас надувной 2 спальный с насосом</t>
  </si>
  <si>
    <t>мольберт для рисования напольный</t>
  </si>
  <si>
    <t>футболка найк оверсайз</t>
  </si>
  <si>
    <t>защитный экран для плиты</t>
  </si>
  <si>
    <t>трибулус</t>
  </si>
  <si>
    <t>паста зубная отбеливающая</t>
  </si>
  <si>
    <t>свеча ароматическая</t>
  </si>
  <si>
    <t>табурет детский</t>
  </si>
  <si>
    <t>38043889</t>
  </si>
  <si>
    <t>коробка для шаров</t>
  </si>
  <si>
    <t>браслет женский золотой</t>
  </si>
  <si>
    <t>комплект летний женский</t>
  </si>
  <si>
    <t>худи женская</t>
  </si>
  <si>
    <t xml:space="preserve">серги </t>
  </si>
  <si>
    <t>зажигалка usb</t>
  </si>
  <si>
    <t>фонендоскоп медицинский</t>
  </si>
  <si>
    <t>пиджак розовый</t>
  </si>
  <si>
    <t>удалитель сорняков</t>
  </si>
  <si>
    <t>мужские мокасины летние</t>
  </si>
  <si>
    <t>шиповки для футбола</t>
  </si>
  <si>
    <t>наруто манга</t>
  </si>
  <si>
    <t>лекарства для лечения</t>
  </si>
  <si>
    <t>pyunkang yul</t>
  </si>
  <si>
    <t>стаканы одноразовые</t>
  </si>
  <si>
    <t>рюкзак xiaomi</t>
  </si>
  <si>
    <t>h m</t>
  </si>
  <si>
    <t>возбудитель женский</t>
  </si>
  <si>
    <t>грунт для суккулентов</t>
  </si>
  <si>
    <t>вельветовые брюки</t>
  </si>
  <si>
    <t>краска капус для волос</t>
  </si>
  <si>
    <t>брюки летние большие размеры женские</t>
  </si>
  <si>
    <t>сова игрушка</t>
  </si>
  <si>
    <t>рубашка твое</t>
  </si>
  <si>
    <t>кофе jacobs</t>
  </si>
  <si>
    <t>дегидратор для овощей и фруктов и пастилы</t>
  </si>
  <si>
    <t>набор посуды столовой</t>
  </si>
  <si>
    <t>шампунь kerasys</t>
  </si>
  <si>
    <t>мокасины для мальчиков</t>
  </si>
  <si>
    <t>бусы из бисера</t>
  </si>
  <si>
    <t>джинсы клеш для девочек</t>
  </si>
  <si>
    <t xml:space="preserve">спортивное платье </t>
  </si>
  <si>
    <t>шлем для малышей</t>
  </si>
  <si>
    <t>туфли на толстом каблуке</t>
  </si>
  <si>
    <t>следки детские</t>
  </si>
  <si>
    <t>наушники безпроводные</t>
  </si>
  <si>
    <t>корм для щенков мелких пород</t>
  </si>
  <si>
    <t>кэроб</t>
  </si>
  <si>
    <t>подставка для бумажных полотенец</t>
  </si>
  <si>
    <t xml:space="preserve">13157158 </t>
  </si>
  <si>
    <t>циперметрин</t>
  </si>
  <si>
    <t>полотенца банные для женщин</t>
  </si>
  <si>
    <t>якорь для лодки</t>
  </si>
  <si>
    <t>шампунь корея</t>
  </si>
  <si>
    <t>kanken</t>
  </si>
  <si>
    <t>мультизлаковые конфеты</t>
  </si>
  <si>
    <t>marmalato женский</t>
  </si>
  <si>
    <t>мясо</t>
  </si>
  <si>
    <t>творчество</t>
  </si>
  <si>
    <t>биба и боба</t>
  </si>
  <si>
    <t>чёрные джинсы</t>
  </si>
  <si>
    <t xml:space="preserve">beauty bomb </t>
  </si>
  <si>
    <t xml:space="preserve">масло для тела </t>
  </si>
  <si>
    <t>смесь</t>
  </si>
  <si>
    <t>эноки</t>
  </si>
  <si>
    <t>платье зебра</t>
  </si>
  <si>
    <t>ручка для сумки</t>
  </si>
  <si>
    <t>толстовка мужская с капюшоном на молнии</t>
  </si>
  <si>
    <t>видеорегистратор автомобильный</t>
  </si>
  <si>
    <t>банки для хранения сыпучих продуктов</t>
  </si>
  <si>
    <t>шаровары мужские</t>
  </si>
  <si>
    <t>панда игрушка</t>
  </si>
  <si>
    <t>бахрома</t>
  </si>
  <si>
    <t>платье женское белое</t>
  </si>
  <si>
    <t xml:space="preserve">контейнеры </t>
  </si>
  <si>
    <t>papia</t>
  </si>
  <si>
    <t>летние вещи</t>
  </si>
  <si>
    <t>стиральная машина samsung</t>
  </si>
  <si>
    <t>брюки детские для мальчиков</t>
  </si>
  <si>
    <t>тонирующий шампунь для волос</t>
  </si>
  <si>
    <t>спрей для ног от запаха и пота</t>
  </si>
  <si>
    <t>sony playstation 4</t>
  </si>
  <si>
    <t>сетка маскировочная</t>
  </si>
  <si>
    <t>натуральные камни</t>
  </si>
  <si>
    <t>шатер дом и дача</t>
  </si>
  <si>
    <t>для набора веса</t>
  </si>
  <si>
    <t xml:space="preserve">одноразовая посуда </t>
  </si>
  <si>
    <t>eva mosaic тени</t>
  </si>
  <si>
    <t xml:space="preserve">стаканы </t>
  </si>
  <si>
    <t>браслет детский</t>
  </si>
  <si>
    <t>сумка на колесах хозяйственная складная</t>
  </si>
  <si>
    <t>ковер детский</t>
  </si>
  <si>
    <t>джинсы детские для мальчиков</t>
  </si>
  <si>
    <t>джогеры мужские</t>
  </si>
  <si>
    <t>эфирное масло лаванда</t>
  </si>
  <si>
    <t>для гладких пяток с мочевиной</t>
  </si>
  <si>
    <t>купальник befree</t>
  </si>
  <si>
    <t>балетки летние женские</t>
  </si>
  <si>
    <t>теннисный стол</t>
  </si>
  <si>
    <t>chika layers</t>
  </si>
  <si>
    <t>насадки на щетки oral</t>
  </si>
  <si>
    <t>педикюрные носочки</t>
  </si>
  <si>
    <t>фемибион</t>
  </si>
  <si>
    <t>лосины спортивные</t>
  </si>
  <si>
    <t>lol surprise</t>
  </si>
  <si>
    <t>декоративные подушки</t>
  </si>
  <si>
    <t>резиночки</t>
  </si>
  <si>
    <t>сменный баллон для освежителя</t>
  </si>
  <si>
    <t xml:space="preserve">стол туристический </t>
  </si>
  <si>
    <t>профессиональный фен для волос</t>
  </si>
  <si>
    <t>рамка со стеклом</t>
  </si>
  <si>
    <t>pinko одежда для женщин</t>
  </si>
  <si>
    <t>antony morato</t>
  </si>
  <si>
    <t xml:space="preserve">сок </t>
  </si>
  <si>
    <t>крем для депиляции veet</t>
  </si>
  <si>
    <t xml:space="preserve">подсвечник </t>
  </si>
  <si>
    <t>мерседес</t>
  </si>
  <si>
    <t>насосы и помпы</t>
  </si>
  <si>
    <t>aos</t>
  </si>
  <si>
    <t>kerry зима</t>
  </si>
  <si>
    <t xml:space="preserve">весы напольные </t>
  </si>
  <si>
    <t>резиновые шлепки</t>
  </si>
  <si>
    <t>велозамок</t>
  </si>
  <si>
    <t>берсерк манга</t>
  </si>
  <si>
    <t>имбирь</t>
  </si>
  <si>
    <t>машина на пульте</t>
  </si>
  <si>
    <t>андеграунд</t>
  </si>
  <si>
    <t>очки с диоптриями</t>
  </si>
  <si>
    <t>чехол на чемодан средний</t>
  </si>
  <si>
    <t>корзина металлическая</t>
  </si>
  <si>
    <t>ростомер</t>
  </si>
  <si>
    <t>рафия ispie</t>
  </si>
  <si>
    <t>беседка садовая для дачи</t>
  </si>
  <si>
    <t>zenden обувь женский</t>
  </si>
  <si>
    <t>топинамбур</t>
  </si>
  <si>
    <t>матрикс краска для волос</t>
  </si>
  <si>
    <t>часы настенные электронные</t>
  </si>
  <si>
    <t>шланг для полива 3/4</t>
  </si>
  <si>
    <t>робин хобб</t>
  </si>
  <si>
    <t>28626115</t>
  </si>
  <si>
    <t>батарея аккумулятор</t>
  </si>
  <si>
    <t>крокс джибитсы</t>
  </si>
  <si>
    <t>термопринтер</t>
  </si>
  <si>
    <t>мебель в прихожую</t>
  </si>
  <si>
    <t>рубашка льняная</t>
  </si>
  <si>
    <t>ополаскиватель</t>
  </si>
  <si>
    <t>средство от комаров спрей</t>
  </si>
  <si>
    <t>юбка для девочки в садик</t>
  </si>
  <si>
    <t>игровое кресло для компьютера</t>
  </si>
  <si>
    <t>носки детские летние</t>
  </si>
  <si>
    <t>бутыль под воду</t>
  </si>
  <si>
    <t>телевизоры смарт</t>
  </si>
  <si>
    <t>my little pony игрушки</t>
  </si>
  <si>
    <t>чай тесс</t>
  </si>
  <si>
    <t>клинок рассекающий демонов фигурки</t>
  </si>
  <si>
    <t>рибок женская одежда</t>
  </si>
  <si>
    <t>контейнер с крышкой</t>
  </si>
  <si>
    <t>полочка</t>
  </si>
  <si>
    <t>бейсболка адидас</t>
  </si>
  <si>
    <t>халва без сахара</t>
  </si>
  <si>
    <t>крем для пяток</t>
  </si>
  <si>
    <t>средство для удаления кутикулы</t>
  </si>
  <si>
    <t>трусы подростковые для мальчика</t>
  </si>
  <si>
    <t>зеркала</t>
  </si>
  <si>
    <t>альпака</t>
  </si>
  <si>
    <t>нутрилак 2</t>
  </si>
  <si>
    <t>аккумуляторная болгарка</t>
  </si>
  <si>
    <t>наклейки для одежды</t>
  </si>
  <si>
    <t>краска для волос лореаль</t>
  </si>
  <si>
    <t xml:space="preserve">часы наручные </t>
  </si>
  <si>
    <t>кольца обручальные золото</t>
  </si>
  <si>
    <t>автомойка</t>
  </si>
  <si>
    <t>пепельница с крышкой</t>
  </si>
  <si>
    <t>cristina</t>
  </si>
  <si>
    <t>занимаемся на каникулах</t>
  </si>
  <si>
    <t>жилет мужской с карманами</t>
  </si>
  <si>
    <t>бензогенератор</t>
  </si>
  <si>
    <t>чеснокодавка</t>
  </si>
  <si>
    <t xml:space="preserve">кисть для маникюра </t>
  </si>
  <si>
    <t>джинсы на мальчиков</t>
  </si>
  <si>
    <t>майки трикотажные</t>
  </si>
  <si>
    <t>тропикана для волос</t>
  </si>
  <si>
    <t>самсунг а 52</t>
  </si>
  <si>
    <t>чехлы на стул</t>
  </si>
  <si>
    <t>дверные ручки</t>
  </si>
  <si>
    <t>вешалка плечики</t>
  </si>
  <si>
    <t>летние босоножки</t>
  </si>
  <si>
    <t xml:space="preserve">чехол для телефона </t>
  </si>
  <si>
    <t xml:space="preserve">бассейн надувной </t>
  </si>
  <si>
    <t>держатель для фена в ванную</t>
  </si>
  <si>
    <t>флисовая кофта</t>
  </si>
  <si>
    <t>жидкость для фумигатора</t>
  </si>
  <si>
    <t>складной горшок</t>
  </si>
  <si>
    <t>детские вещи для новорожденных</t>
  </si>
  <si>
    <t>лапша одежда</t>
  </si>
  <si>
    <t>костюм тройка для мальчика</t>
  </si>
  <si>
    <t>poco x3 чехол</t>
  </si>
  <si>
    <t>фанарик</t>
  </si>
  <si>
    <t>стеллажи, этажерки</t>
  </si>
  <si>
    <t>куркума молотая индия</t>
  </si>
  <si>
    <t>от тли</t>
  </si>
  <si>
    <t>пальто зимнее женское</t>
  </si>
  <si>
    <t>freshbubble</t>
  </si>
  <si>
    <t>верша рыболовная</t>
  </si>
  <si>
    <t>попкорн зерна</t>
  </si>
  <si>
    <t>швабра с распылителем воды</t>
  </si>
  <si>
    <t>мфу</t>
  </si>
  <si>
    <t>тушь eveline для ресниц</t>
  </si>
  <si>
    <t>холодок</t>
  </si>
  <si>
    <t>защитное стекло на айфон 7</t>
  </si>
  <si>
    <t>кожанка мужская</t>
  </si>
  <si>
    <t>кускус</t>
  </si>
  <si>
    <t>солод ржаной ферментированный</t>
  </si>
  <si>
    <t>безмен электронный</t>
  </si>
  <si>
    <t>песочный фильтр для бассейна</t>
  </si>
  <si>
    <t>лампочки для люстры</t>
  </si>
  <si>
    <t>супрадин</t>
  </si>
  <si>
    <t>гарри поттер и философский камень</t>
  </si>
  <si>
    <t>зарина женское</t>
  </si>
  <si>
    <t>ящик для рассады</t>
  </si>
  <si>
    <t xml:space="preserve">крем для солярия </t>
  </si>
  <si>
    <t>экран для проектора</t>
  </si>
  <si>
    <t>флэш-накопитель</t>
  </si>
  <si>
    <t>маска динозавра</t>
  </si>
  <si>
    <t>квест для детей</t>
  </si>
  <si>
    <t>смартфон poco</t>
  </si>
  <si>
    <t>kallos</t>
  </si>
  <si>
    <t>вешалка для одежды</t>
  </si>
  <si>
    <t>электрические кусторезы и секаторы</t>
  </si>
  <si>
    <t>пантовигар</t>
  </si>
  <si>
    <t>топ черный женский</t>
  </si>
  <si>
    <t>соль пищевая</t>
  </si>
  <si>
    <t>ботфорты женские</t>
  </si>
  <si>
    <t>апрель одежда</t>
  </si>
  <si>
    <t>тушь luxvisage</t>
  </si>
  <si>
    <t>женские кеды белые натуральная кожа</t>
  </si>
  <si>
    <t>бифри джинсы</t>
  </si>
  <si>
    <t>losk</t>
  </si>
  <si>
    <t>набор бармена</t>
  </si>
  <si>
    <t>тренажер для пресса</t>
  </si>
  <si>
    <t>солнечные очки для подростков</t>
  </si>
  <si>
    <t>коварный лис игра</t>
  </si>
  <si>
    <t>тапочки женские летние уличные</t>
  </si>
  <si>
    <t>шаума для волос</t>
  </si>
  <si>
    <t>сумка холодильник для продуктов</t>
  </si>
  <si>
    <t>inlei</t>
  </si>
  <si>
    <t>магнитофон для автомобиля</t>
  </si>
  <si>
    <t>наручные часы мужские механические</t>
  </si>
  <si>
    <t>летние костюмы женские</t>
  </si>
  <si>
    <t>гель для стирки белья synergetic</t>
  </si>
  <si>
    <t>сетка на дверь</t>
  </si>
  <si>
    <t>35780974</t>
  </si>
  <si>
    <t>штаны домашние</t>
  </si>
  <si>
    <t>кеды для малышей</t>
  </si>
  <si>
    <t>шапка детская весна</t>
  </si>
  <si>
    <t>60806804</t>
  </si>
  <si>
    <t>тезенис</t>
  </si>
  <si>
    <t>галстуки</t>
  </si>
  <si>
    <t>84350270</t>
  </si>
  <si>
    <t>временные тату</t>
  </si>
  <si>
    <t>сумка pinko</t>
  </si>
  <si>
    <t>пленка тонировочная</t>
  </si>
  <si>
    <t>ксиоми</t>
  </si>
  <si>
    <t>чечевица красная</t>
  </si>
  <si>
    <t>солнечные очки для девочки</t>
  </si>
  <si>
    <t>баночки для хранения</t>
  </si>
  <si>
    <t>ветровки женские</t>
  </si>
  <si>
    <t>форма для пельменей</t>
  </si>
  <si>
    <t>фартуки кухонные для мужчин</t>
  </si>
  <si>
    <t>краска для стен и потолков</t>
  </si>
  <si>
    <t>41134596</t>
  </si>
  <si>
    <t>набор для маникюра и педикюра</t>
  </si>
  <si>
    <t>краска для волос garnier color</t>
  </si>
  <si>
    <t>карандаши для глаз</t>
  </si>
  <si>
    <t xml:space="preserve">футболка черная </t>
  </si>
  <si>
    <t xml:space="preserve">чехол на диван </t>
  </si>
  <si>
    <t xml:space="preserve">футболка женская твое </t>
  </si>
  <si>
    <t>зип кофта</t>
  </si>
  <si>
    <t>78546298</t>
  </si>
  <si>
    <t>кератин профессиональный</t>
  </si>
  <si>
    <t>sesderma для лица</t>
  </si>
  <si>
    <t>спортивные штаны для подростка</t>
  </si>
  <si>
    <t>вивьен сабо косметика</t>
  </si>
  <si>
    <t>куртка бомбер женская</t>
  </si>
  <si>
    <t>карточки домана</t>
  </si>
  <si>
    <t>агроткань</t>
  </si>
  <si>
    <t>силиконовые крышки для посуды</t>
  </si>
  <si>
    <t>контейнеры одноразовые с крышкой</t>
  </si>
  <si>
    <t>крем для обуви белый</t>
  </si>
  <si>
    <t>смок</t>
  </si>
  <si>
    <t>блокноты для девочек</t>
  </si>
  <si>
    <t>hot wheels premium</t>
  </si>
  <si>
    <t xml:space="preserve">насос </t>
  </si>
  <si>
    <t>сумка женская на пояс</t>
  </si>
  <si>
    <t>шарф эдгара</t>
  </si>
  <si>
    <t>coccinelle</t>
  </si>
  <si>
    <t>76889597</t>
  </si>
  <si>
    <t>джокеры женские</t>
  </si>
  <si>
    <t>50091428</t>
  </si>
  <si>
    <t>euphoria</t>
  </si>
  <si>
    <t>сумка prada</t>
  </si>
  <si>
    <t>женские брюки летние</t>
  </si>
  <si>
    <t xml:space="preserve">заварочный чайник </t>
  </si>
  <si>
    <t>куртка бомбер</t>
  </si>
  <si>
    <t>подушка ортопедическая детская</t>
  </si>
  <si>
    <t xml:space="preserve">водный пистолет </t>
  </si>
  <si>
    <t>кофта с открытыми плечами</t>
  </si>
  <si>
    <t>кокошник современный</t>
  </si>
  <si>
    <t>босоножки женские 2022</t>
  </si>
  <si>
    <t>type c кабель</t>
  </si>
  <si>
    <t>резинки для волос пружинка</t>
  </si>
  <si>
    <t>tammy tanuka</t>
  </si>
  <si>
    <t>маска от прыщей</t>
  </si>
  <si>
    <t>redmi 10 xiaomi</t>
  </si>
  <si>
    <t>струбцина</t>
  </si>
  <si>
    <t>комод для ванной</t>
  </si>
  <si>
    <t>чаванпраш</t>
  </si>
  <si>
    <t>юбки с разрезом</t>
  </si>
  <si>
    <t>рогатка для рыбалки в для охоты</t>
  </si>
  <si>
    <t>майка спортивная мужская</t>
  </si>
  <si>
    <t xml:space="preserve">микроволновка </t>
  </si>
  <si>
    <t>рубашка с капюшоном</t>
  </si>
  <si>
    <t>летние сапоги женские кружевные сапоги</t>
  </si>
  <si>
    <t>растения для аквариума</t>
  </si>
  <si>
    <t>подгузники хаггис</t>
  </si>
  <si>
    <t>кресло для педикюра</t>
  </si>
  <si>
    <t xml:space="preserve">костюм медицинский </t>
  </si>
  <si>
    <t xml:space="preserve">атака титанов </t>
  </si>
  <si>
    <t xml:space="preserve">бьюти бомб </t>
  </si>
  <si>
    <t xml:space="preserve">термозащита для волос </t>
  </si>
  <si>
    <t>платье чёрное</t>
  </si>
  <si>
    <t>seni прокладки</t>
  </si>
  <si>
    <t>увлажняющая маска для волос</t>
  </si>
  <si>
    <t>кораген</t>
  </si>
  <si>
    <t>триумфальная арка</t>
  </si>
  <si>
    <t>г</t>
  </si>
  <si>
    <t>чехол самсун а 12</t>
  </si>
  <si>
    <t>керамзит для растений</t>
  </si>
  <si>
    <t>термопот 3 л</t>
  </si>
  <si>
    <t>бэтмен</t>
  </si>
  <si>
    <t>глория джинс для мальчиков</t>
  </si>
  <si>
    <t>кухня мебель</t>
  </si>
  <si>
    <t>электронный испаритель многоразовый</t>
  </si>
  <si>
    <t>пароварка кастрюля</t>
  </si>
  <si>
    <t>21238685</t>
  </si>
  <si>
    <t>этюдник</t>
  </si>
  <si>
    <t>блок для зарядки</t>
  </si>
  <si>
    <t>дезодорант рексона</t>
  </si>
  <si>
    <t>тоналка крем для лица</t>
  </si>
  <si>
    <t>электро чайник</t>
  </si>
  <si>
    <t>весы электронные</t>
  </si>
  <si>
    <t>спиртовые салфетки 100 шт</t>
  </si>
  <si>
    <t>нива</t>
  </si>
  <si>
    <t>sahab</t>
  </si>
  <si>
    <t>шампанское</t>
  </si>
  <si>
    <t>автомобильный ароматизатор</t>
  </si>
  <si>
    <t>скатка пилинг для лица</t>
  </si>
  <si>
    <t>органайзер для косметики хранение вещей</t>
  </si>
  <si>
    <t>трикотаж для дома</t>
  </si>
  <si>
    <t>удобрение для орхидей</t>
  </si>
  <si>
    <t>fashion</t>
  </si>
  <si>
    <t>аметист натуральный</t>
  </si>
  <si>
    <t>молоток строительный</t>
  </si>
  <si>
    <t>кострюля</t>
  </si>
  <si>
    <t>калонки</t>
  </si>
  <si>
    <t>игрушки для секса</t>
  </si>
  <si>
    <t xml:space="preserve">брюки спортивные мужские </t>
  </si>
  <si>
    <t>тортница</t>
  </si>
  <si>
    <t>панама лягушка</t>
  </si>
  <si>
    <t>уточка лалафанфан желтая</t>
  </si>
  <si>
    <t>innamore</t>
  </si>
  <si>
    <t>шезлонг пластиковый</t>
  </si>
  <si>
    <t>цитруллин</t>
  </si>
  <si>
    <t>жилетка мужская летняя</t>
  </si>
  <si>
    <t>купальник утягивающий</t>
  </si>
  <si>
    <t>кросовки детские</t>
  </si>
  <si>
    <t>масляные духи мужские</t>
  </si>
  <si>
    <t>женские кроссовки белые натуральная кожа</t>
  </si>
  <si>
    <t>водные пистолеты</t>
  </si>
  <si>
    <t>gucci женщинам</t>
  </si>
  <si>
    <t>disney одежда</t>
  </si>
  <si>
    <t>нарукавники для волейбола</t>
  </si>
  <si>
    <t>перфект фит для кошек</t>
  </si>
  <si>
    <t>капли для глаз япония</t>
  </si>
  <si>
    <t>парные футболки одежда</t>
  </si>
  <si>
    <t>lancome косметика</t>
  </si>
  <si>
    <t>фатзорб</t>
  </si>
  <si>
    <t>ticle</t>
  </si>
  <si>
    <t>трусы женские твое</t>
  </si>
  <si>
    <t>мини юбка женская с высокой посадкой</t>
  </si>
  <si>
    <t>guess платье</t>
  </si>
  <si>
    <t>костюм с кюлотами</t>
  </si>
  <si>
    <t>djeco</t>
  </si>
  <si>
    <t>брюки зарина</t>
  </si>
  <si>
    <t xml:space="preserve">электрический чайник </t>
  </si>
  <si>
    <t>labbra</t>
  </si>
  <si>
    <t>браслеты из натуральных камней</t>
  </si>
  <si>
    <t>картина стразами</t>
  </si>
  <si>
    <t>фетальный допплер для беременных</t>
  </si>
  <si>
    <t>бритва gillette</t>
  </si>
  <si>
    <t>футболка сетка</t>
  </si>
  <si>
    <t>карандаш для глаз белый</t>
  </si>
  <si>
    <t>джинсы женские твое</t>
  </si>
  <si>
    <t>vizit</t>
  </si>
  <si>
    <t>крючки для занавесок</t>
  </si>
  <si>
    <t>на свадьбу</t>
  </si>
  <si>
    <t>бантики</t>
  </si>
  <si>
    <t>ветчинница из нержавеющей стали</t>
  </si>
  <si>
    <t>masil шампунь</t>
  </si>
  <si>
    <t>зефир в шоколаде</t>
  </si>
  <si>
    <t>кружка с крышкой</t>
  </si>
  <si>
    <t>банановое молоко</t>
  </si>
  <si>
    <t>кресло для рыбалки</t>
  </si>
  <si>
    <t>летнее платье на пляж</t>
  </si>
  <si>
    <t>подгузники 2</t>
  </si>
  <si>
    <t>шорты для новорожденных</t>
  </si>
  <si>
    <t>мастерка</t>
  </si>
  <si>
    <t>колготки с рисунком</t>
  </si>
  <si>
    <t xml:space="preserve">прогулочная коляска </t>
  </si>
  <si>
    <t>35788639</t>
  </si>
  <si>
    <t>золотое кольцо</t>
  </si>
  <si>
    <t>бета аланин</t>
  </si>
  <si>
    <t>диплом</t>
  </si>
  <si>
    <t>купальник для девочек раздельный</t>
  </si>
  <si>
    <t>шнурки силиконовые</t>
  </si>
  <si>
    <t>румяна шариковые</t>
  </si>
  <si>
    <t>попкорн для микроволновки</t>
  </si>
  <si>
    <t>верх купальника</t>
  </si>
  <si>
    <t>футболка мужская однотонная</t>
  </si>
  <si>
    <t>тейпы для глаз</t>
  </si>
  <si>
    <t>грядки для сада</t>
  </si>
  <si>
    <t>термопоты</t>
  </si>
  <si>
    <t>майка женская на тонких бретельках</t>
  </si>
  <si>
    <t>kappa спортивные штаны мужские</t>
  </si>
  <si>
    <t>гайковерт пневматический</t>
  </si>
  <si>
    <t xml:space="preserve">чёрная футболка </t>
  </si>
  <si>
    <t>кроссы</t>
  </si>
  <si>
    <t>дайсон пылесос вертикальный</t>
  </si>
  <si>
    <t>ботинки и полуботинки женская обувь</t>
  </si>
  <si>
    <t>dewal</t>
  </si>
  <si>
    <t>beauty box косметика</t>
  </si>
  <si>
    <t>леди баг кукла</t>
  </si>
  <si>
    <t>new balance 327</t>
  </si>
  <si>
    <t>футболки для женщин оверсайз</t>
  </si>
  <si>
    <t>мумие алтайское</t>
  </si>
  <si>
    <t>толстовка с капюшоном</t>
  </si>
  <si>
    <t>бюстгальтер прозрачный</t>
  </si>
  <si>
    <t>стол для школьника</t>
  </si>
  <si>
    <t>футболка денская</t>
  </si>
  <si>
    <t>шорты для спорта женские</t>
  </si>
  <si>
    <t>термо наклейки на одежду</t>
  </si>
  <si>
    <t>чехол 12 pro</t>
  </si>
  <si>
    <t>топики для девочек 14 лет</t>
  </si>
  <si>
    <t>bati</t>
  </si>
  <si>
    <t>керхер пароочиститель</t>
  </si>
  <si>
    <t>вентелятор</t>
  </si>
  <si>
    <t>липотропный фактор эвалар</t>
  </si>
  <si>
    <t>комплекс витаминов для женщин</t>
  </si>
  <si>
    <t>шелковая наволочка</t>
  </si>
  <si>
    <t>пеногенератор</t>
  </si>
  <si>
    <t>очки солнечные женские полароид</t>
  </si>
  <si>
    <t>пес по имени мани</t>
  </si>
  <si>
    <t>обогреватель кварцевый</t>
  </si>
  <si>
    <t>сковородка антипригарная</t>
  </si>
  <si>
    <t>худи adidas</t>
  </si>
  <si>
    <t>фен xiaomi</t>
  </si>
  <si>
    <t>29407884</t>
  </si>
  <si>
    <t>длинное платье спортивное</t>
  </si>
  <si>
    <t>ekonika женский</t>
  </si>
  <si>
    <t>ждун</t>
  </si>
  <si>
    <t>бюстгальтер без поролона</t>
  </si>
  <si>
    <t xml:space="preserve">серьги бижутерия </t>
  </si>
  <si>
    <t>купальник для полных женщин</t>
  </si>
  <si>
    <t>вельветовые рубашки</t>
  </si>
  <si>
    <t>мясное пюре</t>
  </si>
  <si>
    <t>виниловые наклейки</t>
  </si>
  <si>
    <t>партупея</t>
  </si>
  <si>
    <t>туфли прозрачные</t>
  </si>
  <si>
    <t>майка на бретельках</t>
  </si>
  <si>
    <t>шорты женские летние классические</t>
  </si>
  <si>
    <t>одежда для котов</t>
  </si>
  <si>
    <t>женские костюмы больших размеров</t>
  </si>
  <si>
    <t>балетки женские обувь</t>
  </si>
  <si>
    <t>брелок коробка передач</t>
  </si>
  <si>
    <t>станки для бритвы джилет</t>
  </si>
  <si>
    <t>футболки для женщин с вырезом</t>
  </si>
  <si>
    <t>мокасины женские летние натуральная кожа</t>
  </si>
  <si>
    <t>manu</t>
  </si>
  <si>
    <t>5.10.15</t>
  </si>
  <si>
    <t>джинсы мужские больших размеров</t>
  </si>
  <si>
    <t>коннектор для шланга</t>
  </si>
  <si>
    <t>чехол на хонор 7а</t>
  </si>
  <si>
    <t>летние брюки для мальчиков</t>
  </si>
  <si>
    <t>формы для мыла</t>
  </si>
  <si>
    <t xml:space="preserve">длинное платье </t>
  </si>
  <si>
    <t>шатер туристический декатлон</t>
  </si>
  <si>
    <t>пластмассовая посуда</t>
  </si>
  <si>
    <t>опрыскиватель садовый аккумуляторный</t>
  </si>
  <si>
    <t>для обуви полка хранение вещей</t>
  </si>
  <si>
    <t>набор кружек 6 шт</t>
  </si>
  <si>
    <t>46453921</t>
  </si>
  <si>
    <t>карты метафорические</t>
  </si>
  <si>
    <t>перчатки одноразовые 100 шт</t>
  </si>
  <si>
    <t>дачный туалет</t>
  </si>
  <si>
    <t>ж</t>
  </si>
  <si>
    <t>afina сумка</t>
  </si>
  <si>
    <t xml:space="preserve">памперс </t>
  </si>
  <si>
    <t>для кухни органайзер</t>
  </si>
  <si>
    <t>джинсы для беременных mom</t>
  </si>
  <si>
    <t>купальник с высокими плавками</t>
  </si>
  <si>
    <t>купальник 2022</t>
  </si>
  <si>
    <t>утягивающие купальник женский слитные</t>
  </si>
  <si>
    <t>коллаген тональный крем</t>
  </si>
  <si>
    <t>поющие в терновнике</t>
  </si>
  <si>
    <t>сяоми смартфоны</t>
  </si>
  <si>
    <t>сапоги резиновые детские</t>
  </si>
  <si>
    <t>термоаппликация</t>
  </si>
  <si>
    <t>бутербродница электрическая</t>
  </si>
  <si>
    <t>aqa baby</t>
  </si>
  <si>
    <t>vanish</t>
  </si>
  <si>
    <t>умный зайка</t>
  </si>
  <si>
    <t xml:space="preserve">ноутбуки </t>
  </si>
  <si>
    <t>сироп для кофе и коктейлей</t>
  </si>
  <si>
    <t>органайзер для документов а4</t>
  </si>
  <si>
    <t>66963578</t>
  </si>
  <si>
    <t>для игрушек</t>
  </si>
  <si>
    <t>футболка мужская с прикольным рисунком</t>
  </si>
  <si>
    <t>гольфы детские</t>
  </si>
  <si>
    <t>шорты подростковые для девочки</t>
  </si>
  <si>
    <t>джинсы женские широкие трубы</t>
  </si>
  <si>
    <t>платье большого размера</t>
  </si>
  <si>
    <t xml:space="preserve">шорты джинсовые мужские </t>
  </si>
  <si>
    <t>кишки для домашней колбасы</t>
  </si>
  <si>
    <t>носки с рисунком</t>
  </si>
  <si>
    <t>доска деревянная</t>
  </si>
  <si>
    <t>куртка кожаная</t>
  </si>
  <si>
    <t>наволочки на молнии</t>
  </si>
  <si>
    <t>велотренажеры</t>
  </si>
  <si>
    <t>кроссовки черные</t>
  </si>
  <si>
    <t>сабо для девочек</t>
  </si>
  <si>
    <t>септум для носа</t>
  </si>
  <si>
    <t>nike сумка</t>
  </si>
  <si>
    <t>рамки для фото на стену</t>
  </si>
  <si>
    <t xml:space="preserve">хлебница </t>
  </si>
  <si>
    <t>торф для растений</t>
  </si>
  <si>
    <t>держатель для штор</t>
  </si>
  <si>
    <t>вечная спичка</t>
  </si>
  <si>
    <t>лямки для бюстгальтера</t>
  </si>
  <si>
    <t>костюм шорты футболка</t>
  </si>
  <si>
    <t>перчатки боксерские</t>
  </si>
  <si>
    <t>дефакто</t>
  </si>
  <si>
    <t>чешский фарфор</t>
  </si>
  <si>
    <t>надувные игрушки</t>
  </si>
  <si>
    <t>корейская зубная паста</t>
  </si>
  <si>
    <t>pedigree</t>
  </si>
  <si>
    <t>kumiho</t>
  </si>
  <si>
    <t>детские игрушки для девочки развивающие</t>
  </si>
  <si>
    <t>adidas terrex</t>
  </si>
  <si>
    <t>35213052</t>
  </si>
  <si>
    <t>кувшин стеклянный</t>
  </si>
  <si>
    <t>набор кастрюль по акции</t>
  </si>
  <si>
    <t>купальник лиф</t>
  </si>
  <si>
    <t>костюм женский с шортами лен</t>
  </si>
  <si>
    <t>eat me</t>
  </si>
  <si>
    <t>летние штаны из вискозы</t>
  </si>
  <si>
    <t>розы</t>
  </si>
  <si>
    <t>пиджак черный</t>
  </si>
  <si>
    <t>подарок молодоженам</t>
  </si>
  <si>
    <t>кабель для зарядки type c</t>
  </si>
  <si>
    <t>калоши детские</t>
  </si>
  <si>
    <t>накладные ногти недорогие</t>
  </si>
  <si>
    <t>крем для бритья мужской</t>
  </si>
  <si>
    <t>набор кастрюль эмалированных</t>
  </si>
  <si>
    <t>guerlain</t>
  </si>
  <si>
    <t>водяной насос</t>
  </si>
  <si>
    <t>сахарная бумага</t>
  </si>
  <si>
    <t>холодная сварка для металла</t>
  </si>
  <si>
    <t>краска для волос блонд</t>
  </si>
  <si>
    <t>чехол для ноутбука 15.6</t>
  </si>
  <si>
    <t>майка спортивная для фитнеса</t>
  </si>
  <si>
    <t>белвест женская обувь</t>
  </si>
  <si>
    <t>dior парфюм</t>
  </si>
  <si>
    <t>19352870</t>
  </si>
  <si>
    <t>зонт для пляжа</t>
  </si>
  <si>
    <t>сеточка для волос на пучок</t>
  </si>
  <si>
    <t>pull and bear женщины</t>
  </si>
  <si>
    <t>мелки для волос для девочек</t>
  </si>
  <si>
    <t>заплатки для бассейна</t>
  </si>
  <si>
    <t>держатель для бутылки</t>
  </si>
  <si>
    <t>косынка на голову для девочек</t>
  </si>
  <si>
    <t>купальник слитный для подростка</t>
  </si>
  <si>
    <t>крокодил</t>
  </si>
  <si>
    <t>shiseido для лица</t>
  </si>
  <si>
    <t>средства для волос</t>
  </si>
  <si>
    <t>футболка женская нарядная</t>
  </si>
  <si>
    <t>тангл тизер</t>
  </si>
  <si>
    <t>лампа для кухни</t>
  </si>
  <si>
    <t>приставка playstation 4</t>
  </si>
  <si>
    <t xml:space="preserve">гель для бритья </t>
  </si>
  <si>
    <t>тоботы</t>
  </si>
  <si>
    <t>35115423</t>
  </si>
  <si>
    <t>замазка</t>
  </si>
  <si>
    <t>шиповник сушеный</t>
  </si>
  <si>
    <t>hairshop</t>
  </si>
  <si>
    <t>нож для чистки овощей</t>
  </si>
  <si>
    <t>отпугиватель змей</t>
  </si>
  <si>
    <t>игрушка для сна</t>
  </si>
  <si>
    <t>платок на голову женский летний</t>
  </si>
  <si>
    <t>тыквенные семечки очищенные</t>
  </si>
  <si>
    <t>нож керамический</t>
  </si>
  <si>
    <t>резиновая краска</t>
  </si>
  <si>
    <t>масло чайного дерева эфирное</t>
  </si>
  <si>
    <t>домкрат для мебели</t>
  </si>
  <si>
    <t>четки мужские</t>
  </si>
  <si>
    <t>опоры для садовых растений</t>
  </si>
  <si>
    <t>неоновый светильник</t>
  </si>
  <si>
    <t>щетки стеклоочистителя</t>
  </si>
  <si>
    <t>клей для ткани</t>
  </si>
  <si>
    <t xml:space="preserve">покрывало на кровать </t>
  </si>
  <si>
    <t>63105240</t>
  </si>
  <si>
    <t>сумка велосипедная</t>
  </si>
  <si>
    <t>для хранения игрушек</t>
  </si>
  <si>
    <t>зубочистки пластиковые</t>
  </si>
  <si>
    <t>укулеле для начинающих</t>
  </si>
  <si>
    <t>костюм с велосипедками женский</t>
  </si>
  <si>
    <t>сварочная маска</t>
  </si>
  <si>
    <t>прокладки женские bella</t>
  </si>
  <si>
    <t>хатсуне мику</t>
  </si>
  <si>
    <t>женское трусы</t>
  </si>
  <si>
    <t>часы мужские классические</t>
  </si>
  <si>
    <t>садовые ножницы</t>
  </si>
  <si>
    <t>eastpak</t>
  </si>
  <si>
    <t>карнитин l-carnitine</t>
  </si>
  <si>
    <t>пульсоксиметр на палец</t>
  </si>
  <si>
    <t>черная водолазка</t>
  </si>
  <si>
    <t>сабо медицинские</t>
  </si>
  <si>
    <t>контейнер для хранения игрушек</t>
  </si>
  <si>
    <t>кокосовое волокно</t>
  </si>
  <si>
    <t>панели пвх для стен</t>
  </si>
  <si>
    <t>платье джинсовое одежда</t>
  </si>
  <si>
    <t>шкатулка для девочки</t>
  </si>
  <si>
    <t>прикуриватель для авто</t>
  </si>
  <si>
    <t>hugo boss духи женские</t>
  </si>
  <si>
    <t>твое джинсы</t>
  </si>
  <si>
    <t>экскаватор игрушка детская</t>
  </si>
  <si>
    <t>ягоды годжи</t>
  </si>
  <si>
    <t>памперсы для собак</t>
  </si>
  <si>
    <t>rtx 3060 ti</t>
  </si>
  <si>
    <t xml:space="preserve">беговел </t>
  </si>
  <si>
    <t>оранжевый топ</t>
  </si>
  <si>
    <t>альбом для скетчинга</t>
  </si>
  <si>
    <t>куркумин капсулы</t>
  </si>
  <si>
    <t>топ с кружевом</t>
  </si>
  <si>
    <t>iherb</t>
  </si>
  <si>
    <t>футболки для беременных</t>
  </si>
  <si>
    <t>бак для воды</t>
  </si>
  <si>
    <t>женские летние костюмы с брюками большие размеры</t>
  </si>
  <si>
    <t>my look baby</t>
  </si>
  <si>
    <t>яшкино</t>
  </si>
  <si>
    <t>yokosun трусики l</t>
  </si>
  <si>
    <t>затеняющая сетка для теплиц 55%</t>
  </si>
  <si>
    <t>maxfactor</t>
  </si>
  <si>
    <t>asicstiger</t>
  </si>
  <si>
    <t>футболка дед инсайд</t>
  </si>
  <si>
    <t>box</t>
  </si>
  <si>
    <t>масло чайного дерева</t>
  </si>
  <si>
    <t>детская зубная паста 0+</t>
  </si>
  <si>
    <t>чайник xiaomi</t>
  </si>
  <si>
    <t>обувь на танкетке</t>
  </si>
  <si>
    <t>майка летняя женская одежда</t>
  </si>
  <si>
    <t>угги</t>
  </si>
  <si>
    <t>трусики памперс 5</t>
  </si>
  <si>
    <t>купальный костюм</t>
  </si>
  <si>
    <t>64977996</t>
  </si>
  <si>
    <t>арахис 1 кг</t>
  </si>
  <si>
    <t>соколов золото</t>
  </si>
  <si>
    <t>карабин спортивный</t>
  </si>
  <si>
    <t>юбка клетчатая</t>
  </si>
  <si>
    <t>martache</t>
  </si>
  <si>
    <t>летнее платье для работы</t>
  </si>
  <si>
    <t xml:space="preserve">зарядка </t>
  </si>
  <si>
    <t>леггинсы женские с высокой посадкой</t>
  </si>
  <si>
    <t>эзотерика</t>
  </si>
  <si>
    <t>плавки женские высокие купальные</t>
  </si>
  <si>
    <t>mp3 плеер</t>
  </si>
  <si>
    <t>палатка туристическая 3 местная</t>
  </si>
  <si>
    <t>отцы и дети</t>
  </si>
  <si>
    <t>коллаген порошок питьевой</t>
  </si>
  <si>
    <t>полотенце пончо детское</t>
  </si>
  <si>
    <t>серьги серебро женские</t>
  </si>
  <si>
    <t>кроссовки твое</t>
  </si>
  <si>
    <t>джинсы с высокой талией</t>
  </si>
  <si>
    <t>подсознание может все</t>
  </si>
  <si>
    <t>футболки для женщин с принтом</t>
  </si>
  <si>
    <t>tendence обувь</t>
  </si>
  <si>
    <t>детримакс</t>
  </si>
  <si>
    <t>asics кеды</t>
  </si>
  <si>
    <t>ополаскиватель для посудомоечной</t>
  </si>
  <si>
    <t>цепь для сумки</t>
  </si>
  <si>
    <t>probalance для собак</t>
  </si>
  <si>
    <t>бинт медицинский</t>
  </si>
  <si>
    <t>сумка для инструментов</t>
  </si>
  <si>
    <t>тренога для костра</t>
  </si>
  <si>
    <t>подставка для педикюра</t>
  </si>
  <si>
    <t>вода для утюга</t>
  </si>
  <si>
    <t>канцелярские</t>
  </si>
  <si>
    <t>бизорюк</t>
  </si>
  <si>
    <t>раскраска по номерам на холсте</t>
  </si>
  <si>
    <t>повязка наруто</t>
  </si>
  <si>
    <t>крыса</t>
  </si>
  <si>
    <t>зимняя куртка женская оверсайз</t>
  </si>
  <si>
    <t>противогазы</t>
  </si>
  <si>
    <t xml:space="preserve">школьная форма </t>
  </si>
  <si>
    <t>54774917</t>
  </si>
  <si>
    <t>inki</t>
  </si>
  <si>
    <t>рубашка на мальчика</t>
  </si>
  <si>
    <t>лодка для рыбалки</t>
  </si>
  <si>
    <t>бассейн надувной детский для дачи</t>
  </si>
  <si>
    <t>гребень для волос расческа</t>
  </si>
  <si>
    <t>опыты и эксперименты для детей</t>
  </si>
  <si>
    <t>джамперы</t>
  </si>
  <si>
    <t>сумка calvin</t>
  </si>
  <si>
    <t>гимнастика</t>
  </si>
  <si>
    <t>детралекс</t>
  </si>
  <si>
    <t>zolla рубашка</t>
  </si>
  <si>
    <t>на пляж</t>
  </si>
  <si>
    <t>контуринг для лица кремовый</t>
  </si>
  <si>
    <t>наколенники детские</t>
  </si>
  <si>
    <t>маска для плавания с трубкой</t>
  </si>
  <si>
    <t>майка черная</t>
  </si>
  <si>
    <t>топик спортивный для фитнеса</t>
  </si>
  <si>
    <t>tamaris босоножки</t>
  </si>
  <si>
    <t>сандалии женские натуральная кожа турция</t>
  </si>
  <si>
    <t>кус кус</t>
  </si>
  <si>
    <t>обложки для тетрадей</t>
  </si>
  <si>
    <t>кружева</t>
  </si>
  <si>
    <t>держатель для ванной</t>
  </si>
  <si>
    <t>тактическая обувь</t>
  </si>
  <si>
    <t>х</t>
  </si>
  <si>
    <t>принглс</t>
  </si>
  <si>
    <t>57778207</t>
  </si>
  <si>
    <t>balenciaga</t>
  </si>
  <si>
    <t>рубашка пляжная женская</t>
  </si>
  <si>
    <t>24014579</t>
  </si>
  <si>
    <t>massimo dutti мужчины</t>
  </si>
  <si>
    <t>подстилка для собак</t>
  </si>
  <si>
    <t>himalaya dolphin baby</t>
  </si>
  <si>
    <t>бюстгальтер без косточек женский</t>
  </si>
  <si>
    <t>утяжка для живота белье</t>
  </si>
  <si>
    <t>футболка детская однотонная</t>
  </si>
  <si>
    <t>зубная паста рокс r.o.c.s.</t>
  </si>
  <si>
    <t>заколки для волос детские</t>
  </si>
  <si>
    <t>альгицид</t>
  </si>
  <si>
    <t>рубашка женская хлопок</t>
  </si>
  <si>
    <t>трусики с доступом</t>
  </si>
  <si>
    <t>средство для чистки мягкой мебели</t>
  </si>
  <si>
    <t>футболка белая для девочки</t>
  </si>
  <si>
    <t>гидрогель</t>
  </si>
  <si>
    <t>мастурбатор мужской</t>
  </si>
  <si>
    <t>катышков для удаления</t>
  </si>
  <si>
    <t>шампунь шаума</t>
  </si>
  <si>
    <t>саундбары</t>
  </si>
  <si>
    <t>purina one для собак</t>
  </si>
  <si>
    <t>спортивная майка для фитнеса женская</t>
  </si>
  <si>
    <t>картина стразами алмазная мозаика</t>
  </si>
  <si>
    <t>футболки найк</t>
  </si>
  <si>
    <t>пушин</t>
  </si>
  <si>
    <t>накидка для кормления</t>
  </si>
  <si>
    <t>счастье для бровей</t>
  </si>
  <si>
    <t xml:space="preserve">джинсы трубы </t>
  </si>
  <si>
    <t>босоножки летние</t>
  </si>
  <si>
    <t>серьги детские серебро</t>
  </si>
  <si>
    <t>79435307</t>
  </si>
  <si>
    <t>от катышек машинка</t>
  </si>
  <si>
    <t>65754323</t>
  </si>
  <si>
    <t>гуччи</t>
  </si>
  <si>
    <t>морозильная камера ларь</t>
  </si>
  <si>
    <t>футболки для малышей</t>
  </si>
  <si>
    <t>галоши женские летние</t>
  </si>
  <si>
    <t>мужские кроссовки натуральная кожа</t>
  </si>
  <si>
    <t>эпоксидный клей</t>
  </si>
  <si>
    <t xml:space="preserve">шуруповёрт </t>
  </si>
  <si>
    <t>поильник для животных</t>
  </si>
  <si>
    <t>подушка для путешествий на шею</t>
  </si>
  <si>
    <t>манара</t>
  </si>
  <si>
    <t>ежедневник канцелярские товары</t>
  </si>
  <si>
    <t>для мытья посуды 5 литров</t>
  </si>
  <si>
    <t>браслет для часов металл</t>
  </si>
  <si>
    <t>силикагель</t>
  </si>
  <si>
    <t>комбинация нижнее белье</t>
  </si>
  <si>
    <t>тайд детский</t>
  </si>
  <si>
    <t>про план сухой для кошек</t>
  </si>
  <si>
    <t>стронгхолд</t>
  </si>
  <si>
    <t>футболки для подростков для мальчиков</t>
  </si>
  <si>
    <t>футболка тишка</t>
  </si>
  <si>
    <t xml:space="preserve">бриджи женские </t>
  </si>
  <si>
    <t>кофемолка электрическая</t>
  </si>
  <si>
    <t>стельки в туфли</t>
  </si>
  <si>
    <t>брелок на телефон</t>
  </si>
  <si>
    <t>lushhair</t>
  </si>
  <si>
    <t>чехол honor 10 lite</t>
  </si>
  <si>
    <t>darling косметика</t>
  </si>
  <si>
    <t>чехол самсунг а32</t>
  </si>
  <si>
    <t>natura siberika шампунь</t>
  </si>
  <si>
    <t>футболка  оверсайз</t>
  </si>
  <si>
    <t>портативные колонки</t>
  </si>
  <si>
    <t>лонгафор для бассейна</t>
  </si>
  <si>
    <t>бейсболка для мальчиков</t>
  </si>
  <si>
    <t>биотин 10000</t>
  </si>
  <si>
    <t>ручки гелевые</t>
  </si>
  <si>
    <t>накидка на кресло</t>
  </si>
  <si>
    <t>protein</t>
  </si>
  <si>
    <t>гель с сухоцветами</t>
  </si>
  <si>
    <t xml:space="preserve">пеленки одноразовые </t>
  </si>
  <si>
    <t>78237446</t>
  </si>
  <si>
    <t>брюки лен 100</t>
  </si>
  <si>
    <t>чехол сумка для телефона</t>
  </si>
  <si>
    <t>имбирь молотый</t>
  </si>
  <si>
    <t>серги серебро россии</t>
  </si>
  <si>
    <t>трусы утягивающие корректирующие</t>
  </si>
  <si>
    <t>цепочка на ногу бижутерия</t>
  </si>
  <si>
    <t>игрушка кот</t>
  </si>
  <si>
    <t>кофта сетка</t>
  </si>
  <si>
    <t>юбка mango</t>
  </si>
  <si>
    <t>капучино растворимый</t>
  </si>
  <si>
    <t>картина по номерам bts</t>
  </si>
  <si>
    <t>пенза для пяток</t>
  </si>
  <si>
    <t>стеклярус</t>
  </si>
  <si>
    <t>трусы шорты для девочки</t>
  </si>
  <si>
    <t>молды для шоколада</t>
  </si>
  <si>
    <t>бусы жемчуг бижутерия</t>
  </si>
  <si>
    <t>феромоны</t>
  </si>
  <si>
    <t>паровой утюг</t>
  </si>
  <si>
    <t>шапка для девочки летняя</t>
  </si>
  <si>
    <t>платье сафари с поясом</t>
  </si>
  <si>
    <t>джинсы для мальчика подростковые</t>
  </si>
  <si>
    <t>крем увлажняющий</t>
  </si>
  <si>
    <t>гартер</t>
  </si>
  <si>
    <t>26351442</t>
  </si>
  <si>
    <t>плиткорез ручной</t>
  </si>
  <si>
    <t>ручка для двери</t>
  </si>
  <si>
    <t>органайзер для сумки</t>
  </si>
  <si>
    <t>капли для глаз</t>
  </si>
  <si>
    <t>наклейки геншин импакт</t>
  </si>
  <si>
    <t>антисептик для дерева</t>
  </si>
  <si>
    <t>пистолет с пулями</t>
  </si>
  <si>
    <t>духи быть может польша</t>
  </si>
  <si>
    <t>act</t>
  </si>
  <si>
    <t>наклейка на авто автомобильные товары</t>
  </si>
  <si>
    <t>белита витекс</t>
  </si>
  <si>
    <t>авточехлы</t>
  </si>
  <si>
    <t>чехол на айфон 13 про</t>
  </si>
  <si>
    <t>слайсер</t>
  </si>
  <si>
    <t>лаванда цветок</t>
  </si>
  <si>
    <t>все для выпечки</t>
  </si>
  <si>
    <t>поильник с трубочкой непроливайка</t>
  </si>
  <si>
    <t>футболки мужские летние оверсайз</t>
  </si>
  <si>
    <t>мини стиральная машина</t>
  </si>
  <si>
    <t>гель для ресниц</t>
  </si>
  <si>
    <t>чистая линия для волос</t>
  </si>
  <si>
    <t>украшения из золота</t>
  </si>
  <si>
    <t>лук жареный</t>
  </si>
  <si>
    <t>мицеллярная вода eveline</t>
  </si>
  <si>
    <t>мебель для ванной</t>
  </si>
  <si>
    <t>этажерка для фруктов</t>
  </si>
  <si>
    <t>брезент</t>
  </si>
  <si>
    <t>подгузники для новорожденных</t>
  </si>
  <si>
    <t>футбольные бутсы для детей</t>
  </si>
  <si>
    <t xml:space="preserve">мияги </t>
  </si>
  <si>
    <t>съедобные украшения для торта</t>
  </si>
  <si>
    <t>насадка для кондитерского</t>
  </si>
  <si>
    <t>таблетки от клещей</t>
  </si>
  <si>
    <t>фоторамка на стену</t>
  </si>
  <si>
    <t>кабарет тушь</t>
  </si>
  <si>
    <t xml:space="preserve">чехол на 11 айфон </t>
  </si>
  <si>
    <t>грипсы для трюковых самокатов</t>
  </si>
  <si>
    <t>средство для снятия макияжа</t>
  </si>
  <si>
    <t>спрей для удаления волос</t>
  </si>
  <si>
    <t>спиннинг для рыбалки штекерный</t>
  </si>
  <si>
    <t xml:space="preserve">алмазная мозайка </t>
  </si>
  <si>
    <t>ozera</t>
  </si>
  <si>
    <t>кролик игрушка</t>
  </si>
  <si>
    <t>розетки и выключатели</t>
  </si>
  <si>
    <t>брюки летние женские легкие больших размеров</t>
  </si>
  <si>
    <t>фейерверк для праздника</t>
  </si>
  <si>
    <t>летние костюмы для девочек</t>
  </si>
  <si>
    <t>оплетка на руль 37-39 см</t>
  </si>
  <si>
    <t>скатерть силиконовая</t>
  </si>
  <si>
    <t>solvie</t>
  </si>
  <si>
    <t>адидас дезодоранты</t>
  </si>
  <si>
    <t>изолят соевого белка</t>
  </si>
  <si>
    <t>сумка седло</t>
  </si>
  <si>
    <t>футболка аниме для девочки</t>
  </si>
  <si>
    <t xml:space="preserve">бита </t>
  </si>
  <si>
    <t>икея постельное белье</t>
  </si>
  <si>
    <t>тонометры</t>
  </si>
  <si>
    <t>шампунь лонда профессиональный</t>
  </si>
  <si>
    <t>садовые качели металлические</t>
  </si>
  <si>
    <t>роликовые коньки детские раздвижные</t>
  </si>
  <si>
    <t>рубашка женская белая хлопок</t>
  </si>
  <si>
    <t>садовый бордюр</t>
  </si>
  <si>
    <t>платки</t>
  </si>
  <si>
    <t>балетки для девочек</t>
  </si>
  <si>
    <t>amazfit gts 2</t>
  </si>
  <si>
    <t>rendez-vous обувь</t>
  </si>
  <si>
    <t>телефон айфон</t>
  </si>
  <si>
    <t>бепантен мазь</t>
  </si>
  <si>
    <t>отрава от муравьев</t>
  </si>
  <si>
    <t>черные штаны</t>
  </si>
  <si>
    <t>шапка для бассейна женская</t>
  </si>
  <si>
    <t>куртка джинсовая женская короткая</t>
  </si>
  <si>
    <t>салфетки для снятия макияжа</t>
  </si>
  <si>
    <t>шорты и топ</t>
  </si>
  <si>
    <t xml:space="preserve">скульптор </t>
  </si>
  <si>
    <t>шорты с рубашкой</t>
  </si>
  <si>
    <t>шампунь глис кур</t>
  </si>
  <si>
    <t>копировальная бумага</t>
  </si>
  <si>
    <t>кофе черная карта</t>
  </si>
  <si>
    <t>панама для девочек</t>
  </si>
  <si>
    <t>зимняя обувь</t>
  </si>
  <si>
    <t>дезик женский</t>
  </si>
  <si>
    <t>декоративные подушки для дома</t>
  </si>
  <si>
    <t>грецкий орех очищенный 1 кг</t>
  </si>
  <si>
    <t xml:space="preserve">умывалка для лица </t>
  </si>
  <si>
    <t>непроливайка</t>
  </si>
  <si>
    <t>трессы для кукол</t>
  </si>
  <si>
    <t>джинсы кюлоты</t>
  </si>
  <si>
    <t>фастекс</t>
  </si>
  <si>
    <t>батист сухой шампунь</t>
  </si>
  <si>
    <t>бутылочка для спорта</t>
  </si>
  <si>
    <t>корм для шиншилл</t>
  </si>
  <si>
    <t>купальник на девочку</t>
  </si>
  <si>
    <t>65861169</t>
  </si>
  <si>
    <t>шампунь для волос женский корея</t>
  </si>
  <si>
    <t>чехол iphone 13 mini</t>
  </si>
  <si>
    <t>холодильник автомобильный 12в</t>
  </si>
  <si>
    <t>кисть для окрашивания волос</t>
  </si>
  <si>
    <t>удлиненные шорты</t>
  </si>
  <si>
    <t>стильное платье</t>
  </si>
  <si>
    <t>футболка женская адидас</t>
  </si>
  <si>
    <t>фильтры для кофе 4</t>
  </si>
  <si>
    <t>игровой коврик для мыши</t>
  </si>
  <si>
    <t>краски холли</t>
  </si>
  <si>
    <t>платье летнее хлопок</t>
  </si>
  <si>
    <t>переходник для наушников iphone</t>
  </si>
  <si>
    <t>igora краска для волос</t>
  </si>
  <si>
    <t>маша и медведь игрушки</t>
  </si>
  <si>
    <t>эльсев</t>
  </si>
  <si>
    <t>шорты глория</t>
  </si>
  <si>
    <t>строгий ошейник</t>
  </si>
  <si>
    <t>смарт приставка для телевизора</t>
  </si>
  <si>
    <t>glade освежитель</t>
  </si>
  <si>
    <t>bossy lady</t>
  </si>
  <si>
    <t>летний комбез с шортами</t>
  </si>
  <si>
    <t>платье в пол праздничное</t>
  </si>
  <si>
    <t>tissot</t>
  </si>
  <si>
    <t>туфли для танцев женские</t>
  </si>
  <si>
    <t>все для ногтей</t>
  </si>
  <si>
    <t>бамбук</t>
  </si>
  <si>
    <t>кроссовки в сеточку</t>
  </si>
  <si>
    <t>женские купальники раздельные пляжные</t>
  </si>
  <si>
    <t>памперс 5</t>
  </si>
  <si>
    <t>скальпель</t>
  </si>
  <si>
    <t>пигмент</t>
  </si>
  <si>
    <t>watch</t>
  </si>
  <si>
    <t>соски-пустышки 6-18</t>
  </si>
  <si>
    <t>29447091</t>
  </si>
  <si>
    <t>школьная форма для девушек</t>
  </si>
  <si>
    <t>витражный гель лак</t>
  </si>
  <si>
    <t>ариэль гель для стирки</t>
  </si>
  <si>
    <t>пудра eveline</t>
  </si>
  <si>
    <t>salton sport</t>
  </si>
  <si>
    <t>спортивный лифчик женский</t>
  </si>
  <si>
    <t>подушка 70х70 бамбук</t>
  </si>
  <si>
    <t>жидкое средство для стирки</t>
  </si>
  <si>
    <t>nike для подростка</t>
  </si>
  <si>
    <t>nice one</t>
  </si>
  <si>
    <t>доильный аппарат для коров</t>
  </si>
  <si>
    <t>армения</t>
  </si>
  <si>
    <t>чётки</t>
  </si>
  <si>
    <t>учебники</t>
  </si>
  <si>
    <t>столовый набор посуды</t>
  </si>
  <si>
    <t>светодиодная подсветка</t>
  </si>
  <si>
    <t>шорты love republic</t>
  </si>
  <si>
    <t>ножницы по металлу</t>
  </si>
  <si>
    <t>блютуз колонки</t>
  </si>
  <si>
    <t>мочалка массажная</t>
  </si>
  <si>
    <t>молочко после загара</t>
  </si>
  <si>
    <t>babe laboratorios</t>
  </si>
  <si>
    <t>ламинатор а4</t>
  </si>
  <si>
    <t>пистолет для пены</t>
  </si>
  <si>
    <t>рольшторы на окна</t>
  </si>
  <si>
    <t>семена укропа</t>
  </si>
  <si>
    <t>юбка женская джинсовая</t>
  </si>
  <si>
    <t>средства от комаров и насекомых</t>
  </si>
  <si>
    <t>ушки аниме</t>
  </si>
  <si>
    <t>realme c21y чехол</t>
  </si>
  <si>
    <t>детский шампунь для мальчиков</t>
  </si>
  <si>
    <t>77524462</t>
  </si>
  <si>
    <t>перчатки вратарские</t>
  </si>
  <si>
    <t>летний спортивный костюм с шортами</t>
  </si>
  <si>
    <t>тюбетейка мужская</t>
  </si>
  <si>
    <t>61746816</t>
  </si>
  <si>
    <t>интерактивные игрушки для девочек</t>
  </si>
  <si>
    <t xml:space="preserve">поло мужское </t>
  </si>
  <si>
    <t>куртка зимняя для девочки</t>
  </si>
  <si>
    <t>атлас</t>
  </si>
  <si>
    <t>кнопки</t>
  </si>
  <si>
    <t>смола для творчества</t>
  </si>
  <si>
    <t>сумка для фитнеса женская</t>
  </si>
  <si>
    <t>носки белые высокие</t>
  </si>
  <si>
    <t>черный купальник</t>
  </si>
  <si>
    <t>стеганная куртка женская весенняя</t>
  </si>
  <si>
    <t>прокладки котекс</t>
  </si>
  <si>
    <t>australian gold</t>
  </si>
  <si>
    <t>шорты пляжные</t>
  </si>
  <si>
    <t>декорации для аквариума</t>
  </si>
  <si>
    <t>фартук поварской</t>
  </si>
  <si>
    <t>отруби пшеничные</t>
  </si>
  <si>
    <t>бесстыжие</t>
  </si>
  <si>
    <t>перфект фит для кошек сухой</t>
  </si>
  <si>
    <t>шкаф для обуви</t>
  </si>
  <si>
    <t>чехол на айфон х</t>
  </si>
  <si>
    <t>от глистов для кошек</t>
  </si>
  <si>
    <t>65755097</t>
  </si>
  <si>
    <t>по</t>
  </si>
  <si>
    <t>светильники подвесной</t>
  </si>
  <si>
    <t>58742751</t>
  </si>
  <si>
    <t>халат для мальчика</t>
  </si>
  <si>
    <t>капа для зубов стоматологическая</t>
  </si>
  <si>
    <t>секатор с храповым механизмом</t>
  </si>
  <si>
    <t>фломастеры на водной основе</t>
  </si>
  <si>
    <t>мяч гимнастический</t>
  </si>
  <si>
    <t>70033591</t>
  </si>
  <si>
    <t>распашонки</t>
  </si>
  <si>
    <t>jbl partybox</t>
  </si>
  <si>
    <t>палетки теней</t>
  </si>
  <si>
    <t>босоножки кожаные</t>
  </si>
  <si>
    <t>средство от моли</t>
  </si>
  <si>
    <t xml:space="preserve">юбка белая </t>
  </si>
  <si>
    <t>бутсы puma</t>
  </si>
  <si>
    <t>бесшовные стринги</t>
  </si>
  <si>
    <t>муслиновое платье женское</t>
  </si>
  <si>
    <t>платье для намаза</t>
  </si>
  <si>
    <t>брекеты</t>
  </si>
  <si>
    <t>плед евро на диван</t>
  </si>
  <si>
    <t>чай гринфилд листовой</t>
  </si>
  <si>
    <t>рубаха-платье</t>
  </si>
  <si>
    <t>пипетка</t>
  </si>
  <si>
    <t>топы женские вечерние</t>
  </si>
  <si>
    <t>70870181</t>
  </si>
  <si>
    <t>наушники jbl проводные</t>
  </si>
  <si>
    <t>платье женское вечернее на свадьбу</t>
  </si>
  <si>
    <t>все для кухни и дома</t>
  </si>
  <si>
    <t>ш</t>
  </si>
  <si>
    <t>74535783</t>
  </si>
  <si>
    <t>чашки для бюстгальтера</t>
  </si>
  <si>
    <t>набор конфет</t>
  </si>
  <si>
    <t>янтарь натуральный</t>
  </si>
  <si>
    <t>сумка женская летняя на плечо</t>
  </si>
  <si>
    <t xml:space="preserve">платье пиджак </t>
  </si>
  <si>
    <t>маховая удочка</t>
  </si>
  <si>
    <t>топ бюстье</t>
  </si>
  <si>
    <t>кофта спортивная женская на молнии с капюшоном</t>
  </si>
  <si>
    <t>пуливизатор</t>
  </si>
  <si>
    <t>покрывало на диван дом</t>
  </si>
  <si>
    <t>nike big swoosh</t>
  </si>
  <si>
    <t>футболка puma</t>
  </si>
  <si>
    <t>replay женский</t>
  </si>
  <si>
    <t>зубная щётка детская</t>
  </si>
  <si>
    <t>пауэрбанк 10000</t>
  </si>
  <si>
    <t>жилет вязаный</t>
  </si>
  <si>
    <t>виватон</t>
  </si>
  <si>
    <t>юбка для беременных на резинке</t>
  </si>
  <si>
    <t>модем 4g</t>
  </si>
  <si>
    <t>дезодорант axe</t>
  </si>
  <si>
    <t>обувь медицинская</t>
  </si>
  <si>
    <t>ремень женский белый</t>
  </si>
  <si>
    <t>футболка мужская оверсайз с рисунком</t>
  </si>
  <si>
    <t>hdmi</t>
  </si>
  <si>
    <t>летние задания</t>
  </si>
  <si>
    <t>крем парафин</t>
  </si>
  <si>
    <t>нижнее белье женское сексуальное</t>
  </si>
  <si>
    <t>том клайм одежда</t>
  </si>
  <si>
    <t>крышка на унитаз</t>
  </si>
  <si>
    <t>браслеты мужские</t>
  </si>
  <si>
    <t>очиститель для унитаза</t>
  </si>
  <si>
    <t xml:space="preserve">летние штаны </t>
  </si>
  <si>
    <t>friso gold</t>
  </si>
  <si>
    <t>солкосерил</t>
  </si>
  <si>
    <t>корейская пенка для умывания</t>
  </si>
  <si>
    <t>коврик резиновый</t>
  </si>
  <si>
    <t>ремешок для apple watch se 40 мм</t>
  </si>
  <si>
    <t>зубная паста президент</t>
  </si>
  <si>
    <t>шейвер для бритья</t>
  </si>
  <si>
    <t>аппликатор кузнецова игольчатый</t>
  </si>
  <si>
    <t>солнцезащитный крем для загара</t>
  </si>
  <si>
    <t>желфикс</t>
  </si>
  <si>
    <t>полотенце спортивное из микрофибры</t>
  </si>
  <si>
    <t>топ женский твое</t>
  </si>
  <si>
    <t>боксерки для мужчин</t>
  </si>
  <si>
    <t>minican 2</t>
  </si>
  <si>
    <t>очки солнце защитные</t>
  </si>
  <si>
    <t>куртка для мальчика на осень</t>
  </si>
  <si>
    <t>декоративные цветы для интерьера</t>
  </si>
  <si>
    <t>тачка детская</t>
  </si>
  <si>
    <t>стеклянный контейнер для еды</t>
  </si>
  <si>
    <t>купальник женский с высокой посадкой</t>
  </si>
  <si>
    <t>халат кимоно</t>
  </si>
  <si>
    <t>детский электромобиль</t>
  </si>
  <si>
    <t>жакет для девочки одежда</t>
  </si>
  <si>
    <t>orzax</t>
  </si>
  <si>
    <t>кольцо на большой палец</t>
  </si>
  <si>
    <t>женская сумка через плечо</t>
  </si>
  <si>
    <t>футболка женская с длинным рукавом хлопок</t>
  </si>
  <si>
    <t>ремень резинка</t>
  </si>
  <si>
    <t>9217713</t>
  </si>
  <si>
    <t>крем аравия для лица</t>
  </si>
  <si>
    <t>mango рубашка</t>
  </si>
  <si>
    <t>четки перекидные</t>
  </si>
  <si>
    <t>synergetic для стирки 5л</t>
  </si>
  <si>
    <t>наушник</t>
  </si>
  <si>
    <t>закваска для хлеба</t>
  </si>
  <si>
    <t xml:space="preserve">проектор </t>
  </si>
  <si>
    <t>стринги хлопок</t>
  </si>
  <si>
    <t>фонарики на солнечной батареи</t>
  </si>
  <si>
    <t>h and m</t>
  </si>
  <si>
    <t>рукоделие фурнитура</t>
  </si>
  <si>
    <t>огэ</t>
  </si>
  <si>
    <t>смарт-часы</t>
  </si>
  <si>
    <t>муравьиные фермы</t>
  </si>
  <si>
    <t>ilvi</t>
  </si>
  <si>
    <t>барсетка для подростков</t>
  </si>
  <si>
    <t>oriflame парфюм</t>
  </si>
  <si>
    <t>кеды мужские кожаные</t>
  </si>
  <si>
    <t>е</t>
  </si>
  <si>
    <t>ткани для шитья</t>
  </si>
  <si>
    <t>футболки оверсайз для подростков с принтом</t>
  </si>
  <si>
    <t>нексгард</t>
  </si>
  <si>
    <t>rilastil</t>
  </si>
  <si>
    <t>индол 3 карбинол</t>
  </si>
  <si>
    <t>59942071</t>
  </si>
  <si>
    <t>ля рош</t>
  </si>
  <si>
    <t xml:space="preserve">пантенол </t>
  </si>
  <si>
    <t>kapous сыворотка</t>
  </si>
  <si>
    <t>sketchers</t>
  </si>
  <si>
    <t>olivia garden</t>
  </si>
  <si>
    <t>дозатор для жидкого мыла сенсорный</t>
  </si>
  <si>
    <t>тень и кость</t>
  </si>
  <si>
    <t>коляска люлька для новорожденных</t>
  </si>
  <si>
    <t>повязка на голову детская</t>
  </si>
  <si>
    <t>фацелия семена 1 кг</t>
  </si>
  <si>
    <t>шорты пижамные</t>
  </si>
  <si>
    <t>фонарь уличный</t>
  </si>
  <si>
    <t>колокольчики</t>
  </si>
  <si>
    <t>формы для плитки</t>
  </si>
  <si>
    <t>essie лак для ногтей</t>
  </si>
  <si>
    <t>mirra косметика</t>
  </si>
  <si>
    <t>colin's джинсы</t>
  </si>
  <si>
    <t>подводка фломастер для глаз</t>
  </si>
  <si>
    <t>футболка найк мужская спортивная</t>
  </si>
  <si>
    <t>ковры для дома</t>
  </si>
  <si>
    <t>бортики в кроватку для новорожденных для девочки</t>
  </si>
  <si>
    <t>тейпы для лица от морщин</t>
  </si>
  <si>
    <t>плать</t>
  </si>
  <si>
    <t>села платье</t>
  </si>
  <si>
    <t>пиджак фуксия</t>
  </si>
  <si>
    <t>кошки</t>
  </si>
  <si>
    <t>фуражка</t>
  </si>
  <si>
    <t>набор значков</t>
  </si>
  <si>
    <t>мебель для дома</t>
  </si>
  <si>
    <t>73022726</t>
  </si>
  <si>
    <t>мастихин</t>
  </si>
  <si>
    <t>матрас топпер</t>
  </si>
  <si>
    <t>шампунь и бальзам для волос набор</t>
  </si>
  <si>
    <t>everlast</t>
  </si>
  <si>
    <t>футболка майнкрафт</t>
  </si>
  <si>
    <t>пивные бокалы</t>
  </si>
  <si>
    <t>москвичи для белых кроссовок</t>
  </si>
  <si>
    <t>ароматические палочки для дома</t>
  </si>
  <si>
    <t>мешок для сменки</t>
  </si>
  <si>
    <t>немолоко</t>
  </si>
  <si>
    <t>кулон серебро</t>
  </si>
  <si>
    <t>чуни женские домашние</t>
  </si>
  <si>
    <t>планшет детский</t>
  </si>
  <si>
    <t>тент чехол на автомобиль</t>
  </si>
  <si>
    <t>массажное масло для лица</t>
  </si>
  <si>
    <t>лавандовое платье</t>
  </si>
  <si>
    <t xml:space="preserve">наклейки аниме </t>
  </si>
  <si>
    <t>решетка для гриля</t>
  </si>
  <si>
    <t>rimmel</t>
  </si>
  <si>
    <t>winx</t>
  </si>
  <si>
    <t>рикотрикотаж</t>
  </si>
  <si>
    <t>ловушки от тараканов</t>
  </si>
  <si>
    <t>книги 12+</t>
  </si>
  <si>
    <t>средство для бассейна альгицид</t>
  </si>
  <si>
    <t>экран на кухню</t>
  </si>
  <si>
    <t>чай tess</t>
  </si>
  <si>
    <t>поп ит антистресс недорого</t>
  </si>
  <si>
    <t>44787148</t>
  </si>
  <si>
    <t>сквалан</t>
  </si>
  <si>
    <t>рубашка в клетку оверсайз</t>
  </si>
  <si>
    <t>футболка и шорты</t>
  </si>
  <si>
    <t>стопки для водки</t>
  </si>
  <si>
    <t>стикеры для заметок</t>
  </si>
  <si>
    <t>крем лореаль для лица</t>
  </si>
  <si>
    <t>платок женский</t>
  </si>
  <si>
    <t>ферри для посуды</t>
  </si>
  <si>
    <t>сетафил</t>
  </si>
  <si>
    <t>вязаная сумка</t>
  </si>
  <si>
    <t>юбка женская турция</t>
  </si>
  <si>
    <t>спасательный круг</t>
  </si>
  <si>
    <t>штатив для фотоаппарата</t>
  </si>
  <si>
    <t>уно игра</t>
  </si>
  <si>
    <t>женские трусики</t>
  </si>
  <si>
    <t>наушники с микрофоном проводные</t>
  </si>
  <si>
    <t>подарок мужу на годовщину</t>
  </si>
  <si>
    <t>антимоскитный костюм</t>
  </si>
  <si>
    <t>бюстгальтер для девочки подростка</t>
  </si>
  <si>
    <t>вытяжка кухонная на 60 см</t>
  </si>
  <si>
    <t>ведьмы не стареют</t>
  </si>
  <si>
    <t>набоков</t>
  </si>
  <si>
    <t>пилинг пудра</t>
  </si>
  <si>
    <t>унитаз для дачи</t>
  </si>
  <si>
    <t>от перхоти</t>
  </si>
  <si>
    <t>подставка для ручек</t>
  </si>
  <si>
    <t>босоножки женские кожаные</t>
  </si>
  <si>
    <t>плакаты аниме</t>
  </si>
  <si>
    <t>хелоу китти</t>
  </si>
  <si>
    <t>чебурашка</t>
  </si>
  <si>
    <t>стеклянная форма для запекания</t>
  </si>
  <si>
    <t>черная рубашка мужская</t>
  </si>
  <si>
    <t>уменьшитель размера кольца</t>
  </si>
  <si>
    <t>пепси</t>
  </si>
  <si>
    <t xml:space="preserve">азелит </t>
  </si>
  <si>
    <t>бакуганы-трансформеры</t>
  </si>
  <si>
    <t>лалафанфан оригинал</t>
  </si>
  <si>
    <t>футболка с открытыми плечами</t>
  </si>
  <si>
    <t>лиана для сушки белья</t>
  </si>
  <si>
    <t>рубашка муслин</t>
  </si>
  <si>
    <t>sailor moon</t>
  </si>
  <si>
    <t>plak</t>
  </si>
  <si>
    <t>диктофон</t>
  </si>
  <si>
    <t>фундазол для растений</t>
  </si>
  <si>
    <t xml:space="preserve">фигурки </t>
  </si>
  <si>
    <t>сумка женская через плечо маленькая</t>
  </si>
  <si>
    <t>футболка детская для девочек</t>
  </si>
  <si>
    <t>дог чау для собак 14 кг</t>
  </si>
  <si>
    <t>урна уличная</t>
  </si>
  <si>
    <t>хлопушки</t>
  </si>
  <si>
    <t>брюки для девочек летние</t>
  </si>
  <si>
    <t>компьютерные очки</t>
  </si>
  <si>
    <t>фарфоровая посуда</t>
  </si>
  <si>
    <t xml:space="preserve">essence </t>
  </si>
  <si>
    <t>лосины со штрипками</t>
  </si>
  <si>
    <t>76495870</t>
  </si>
  <si>
    <t>рикер</t>
  </si>
  <si>
    <t>системный блок игровой</t>
  </si>
  <si>
    <t>палантины</t>
  </si>
  <si>
    <t>53803736</t>
  </si>
  <si>
    <t>lefard посуда</t>
  </si>
  <si>
    <t>кольца на фаланги</t>
  </si>
  <si>
    <t>папка скоросшиватель а4</t>
  </si>
  <si>
    <t>костюм деловой</t>
  </si>
  <si>
    <t>блютуз колонка</t>
  </si>
  <si>
    <t>рост волос</t>
  </si>
  <si>
    <t>сланцы nike</t>
  </si>
  <si>
    <t>подушка с эффектом памяти</t>
  </si>
  <si>
    <t>горчица</t>
  </si>
  <si>
    <t>пластырь для похудения на живот</t>
  </si>
  <si>
    <t>play doh пластилин</t>
  </si>
  <si>
    <t>domix</t>
  </si>
  <si>
    <t>ecco обувь мужская</t>
  </si>
  <si>
    <t>хагис для девочек</t>
  </si>
  <si>
    <t>компрессоры для аквариума</t>
  </si>
  <si>
    <t>alpha industries</t>
  </si>
  <si>
    <t>72836809</t>
  </si>
  <si>
    <t>reebok classic</t>
  </si>
  <si>
    <t xml:space="preserve">киси миси </t>
  </si>
  <si>
    <t>грузовичок лева</t>
  </si>
  <si>
    <t>духи женские французские</t>
  </si>
  <si>
    <t>кресло для гостиной</t>
  </si>
  <si>
    <t>глория джинс женская одежда футболки</t>
  </si>
  <si>
    <t>карандаш простой канцелярские товары</t>
  </si>
  <si>
    <t xml:space="preserve">набор колец </t>
  </si>
  <si>
    <t>слоучи женские</t>
  </si>
  <si>
    <t>костюм на мальчика нарядный</t>
  </si>
  <si>
    <t xml:space="preserve">босоножки на платформе </t>
  </si>
  <si>
    <t>смесь малютка 2</t>
  </si>
  <si>
    <t>средство для мытья полов.</t>
  </si>
  <si>
    <t>бутылка для собак</t>
  </si>
  <si>
    <t>карепрост</t>
  </si>
  <si>
    <t>jacquemus сумка</t>
  </si>
  <si>
    <t>шиповки</t>
  </si>
  <si>
    <t>цепочка с мишками</t>
  </si>
  <si>
    <t>термокружка автомобильная</t>
  </si>
  <si>
    <t>чай черный 100 пакетиков</t>
  </si>
  <si>
    <t>demix женская одежда</t>
  </si>
  <si>
    <t>плащи для женщин</t>
  </si>
  <si>
    <t>чехол iphone xs max</t>
  </si>
  <si>
    <t>50258631</t>
  </si>
  <si>
    <t xml:space="preserve">gap </t>
  </si>
  <si>
    <t>диктофон мини</t>
  </si>
  <si>
    <t>футболка спортивная женская для фитнеса</t>
  </si>
  <si>
    <t>чехол для redmi note 9</t>
  </si>
  <si>
    <t>пластырь для суставов</t>
  </si>
  <si>
    <t>крем автозагар для тела</t>
  </si>
  <si>
    <t>мужская майка</t>
  </si>
  <si>
    <t>dkny женская одежда</t>
  </si>
  <si>
    <t>dr pepper</t>
  </si>
  <si>
    <t>легкие кроссовки</t>
  </si>
  <si>
    <t>кислые сладости</t>
  </si>
  <si>
    <t>культиваторы ручные</t>
  </si>
  <si>
    <t>чехол redmi 10</t>
  </si>
  <si>
    <t>брюки классические</t>
  </si>
  <si>
    <t>формочки для льда</t>
  </si>
  <si>
    <t>no kids stickers</t>
  </si>
  <si>
    <t>шлепки мужские кожа</t>
  </si>
  <si>
    <t>май литл пони</t>
  </si>
  <si>
    <t>гвоздики</t>
  </si>
  <si>
    <t>69054664</t>
  </si>
  <si>
    <t>москитол</t>
  </si>
  <si>
    <t>доляна</t>
  </si>
  <si>
    <t>скотч двусторонний</t>
  </si>
  <si>
    <t xml:space="preserve">чехлы </t>
  </si>
  <si>
    <t>любимой</t>
  </si>
  <si>
    <t>краснополянская косметика дезодорант</t>
  </si>
  <si>
    <t>туника на пляж</t>
  </si>
  <si>
    <t>гели для стирки белья</t>
  </si>
  <si>
    <t>футболка больших размеров для женщин из вискозы с рисунком</t>
  </si>
  <si>
    <t>книги эксмо</t>
  </si>
  <si>
    <t>тушь cabaret</t>
  </si>
  <si>
    <t xml:space="preserve">джинсовые шорты мужские </t>
  </si>
  <si>
    <t>логопедические игры</t>
  </si>
  <si>
    <t>роллер</t>
  </si>
  <si>
    <t>logitech g102</t>
  </si>
  <si>
    <t>черные босоножки женские</t>
  </si>
  <si>
    <t>zain рюкзак</t>
  </si>
  <si>
    <t>одежда для рыбалки</t>
  </si>
  <si>
    <t>шаговита</t>
  </si>
  <si>
    <t>мистраль</t>
  </si>
  <si>
    <t>ортоковрик для малышей</t>
  </si>
  <si>
    <t>поролон для мебели</t>
  </si>
  <si>
    <t>сванская соль</t>
  </si>
  <si>
    <t>картридер</t>
  </si>
  <si>
    <t>летние брюки женские белые</t>
  </si>
  <si>
    <t>набор пилок для ногтей</t>
  </si>
  <si>
    <t>швабра с отжимом на ручке</t>
  </si>
  <si>
    <t>eva коврики для автомобиля</t>
  </si>
  <si>
    <t>баон одежда</t>
  </si>
  <si>
    <t>гардина для штор в комнату</t>
  </si>
  <si>
    <t>корм для кошек pro plan</t>
  </si>
  <si>
    <t>rowenta фен щетка</t>
  </si>
  <si>
    <t>пурина для стерилизованных кошек</t>
  </si>
  <si>
    <t>эрот белье</t>
  </si>
  <si>
    <t>рассыпчатая пудра для лица</t>
  </si>
  <si>
    <t>reserved одежда женская платье</t>
  </si>
  <si>
    <t>соколов кольцо</t>
  </si>
  <si>
    <t>дека для самоката</t>
  </si>
  <si>
    <t>подвесное кашпо</t>
  </si>
  <si>
    <t>крем для тела для сухой кожи</t>
  </si>
  <si>
    <t>81501409</t>
  </si>
  <si>
    <t>emi</t>
  </si>
  <si>
    <t>мешки для пылесоса philips</t>
  </si>
  <si>
    <t>sela женская одежда платье</t>
  </si>
  <si>
    <t>type-c кабель</t>
  </si>
  <si>
    <t>джинсы женские levi's</t>
  </si>
  <si>
    <t>поливочный шланг для огорода</t>
  </si>
  <si>
    <t>шорты мма</t>
  </si>
  <si>
    <t>подгузники huggies</t>
  </si>
  <si>
    <t>утюг тефаль</t>
  </si>
  <si>
    <t>тарелка для похудения</t>
  </si>
  <si>
    <t>жакет укороченный женский</t>
  </si>
  <si>
    <t>aravia шампунь</t>
  </si>
  <si>
    <t>каша молочная</t>
  </si>
  <si>
    <t>орхидея цветок</t>
  </si>
  <si>
    <t>браслет женский из камней</t>
  </si>
  <si>
    <t>средство от комаров на участке</t>
  </si>
  <si>
    <t>gulliver девочка одежда</t>
  </si>
  <si>
    <t>генератор</t>
  </si>
  <si>
    <t>антицарапки</t>
  </si>
  <si>
    <t>cerave крем для лица</t>
  </si>
  <si>
    <t>маркеры для вязания</t>
  </si>
  <si>
    <t>магнитный держатель</t>
  </si>
  <si>
    <t>перчатки нитриловые 100 шт s</t>
  </si>
  <si>
    <t>брюки больших размеров женские</t>
  </si>
  <si>
    <t>искусство любить</t>
  </si>
  <si>
    <t>ma:nyo</t>
  </si>
  <si>
    <t>детская коляска для кукол</t>
  </si>
  <si>
    <t>печенье коробка</t>
  </si>
  <si>
    <t>sporty</t>
  </si>
  <si>
    <t>essens косметика</t>
  </si>
  <si>
    <t>средства для похудения</t>
  </si>
  <si>
    <t>сумка черная женская</t>
  </si>
  <si>
    <t>игры для девочек</t>
  </si>
  <si>
    <t>xros 2</t>
  </si>
  <si>
    <t>медицинский костюм мужской</t>
  </si>
  <si>
    <t>японское платье</t>
  </si>
  <si>
    <t>миски для собак</t>
  </si>
  <si>
    <t>туфли женские на танкетке</t>
  </si>
  <si>
    <t>cropp магазин</t>
  </si>
  <si>
    <t>косметика набор</t>
  </si>
  <si>
    <t>балетки для танцев детские</t>
  </si>
  <si>
    <t>платье спортивные для женщин</t>
  </si>
  <si>
    <t>товары для кошек</t>
  </si>
  <si>
    <t>лампа светодиодная</t>
  </si>
  <si>
    <t>полка для туалета</t>
  </si>
  <si>
    <t>майка спортивная мужская футболка одежда</t>
  </si>
  <si>
    <t xml:space="preserve">коврик для ванной </t>
  </si>
  <si>
    <t>пленка пищевая</t>
  </si>
  <si>
    <t>сумка багет модная</t>
  </si>
  <si>
    <t>флоксы многолетние</t>
  </si>
  <si>
    <t>матрас для садовых качелей</t>
  </si>
  <si>
    <t>красовки мужские</t>
  </si>
  <si>
    <t>кот игрушка мягкая</t>
  </si>
  <si>
    <t>нож для пиццы</t>
  </si>
  <si>
    <t>мука миндальная</t>
  </si>
  <si>
    <t>сандалии crocs</t>
  </si>
  <si>
    <t>kleona</t>
  </si>
  <si>
    <t>бандана для подростков</t>
  </si>
  <si>
    <t>aux bluetooth</t>
  </si>
  <si>
    <t>кукла lol</t>
  </si>
  <si>
    <t>питчер</t>
  </si>
  <si>
    <t>мотокуртка мужская</t>
  </si>
  <si>
    <t>татуировка</t>
  </si>
  <si>
    <t>эва коврики авто</t>
  </si>
  <si>
    <t>miss tais 776</t>
  </si>
  <si>
    <t>nescafe dolce gusto</t>
  </si>
  <si>
    <t>купальник для девочек 11 лет</t>
  </si>
  <si>
    <t>платье больших размеров</t>
  </si>
  <si>
    <t>платье летнее женское офис</t>
  </si>
  <si>
    <t>для окон мыть</t>
  </si>
  <si>
    <t>шифон</t>
  </si>
  <si>
    <t>тропический душ</t>
  </si>
  <si>
    <t>парфюмированный гель для душа</t>
  </si>
  <si>
    <t>подставка для торта вращающаяся</t>
  </si>
  <si>
    <t xml:space="preserve">ногти накладные </t>
  </si>
  <si>
    <t>38689004</t>
  </si>
  <si>
    <t>высокие кроссовки</t>
  </si>
  <si>
    <t>скорочтение</t>
  </si>
  <si>
    <t>сыр творожный</t>
  </si>
  <si>
    <t xml:space="preserve">шатёр </t>
  </si>
  <si>
    <t xml:space="preserve">пластырь </t>
  </si>
  <si>
    <t>джорданы обувь для мальчиков</t>
  </si>
  <si>
    <t>air max</t>
  </si>
  <si>
    <t>гель лаки для ногтей нюдовые</t>
  </si>
  <si>
    <t xml:space="preserve">пиво </t>
  </si>
  <si>
    <t>свеча от комаров</t>
  </si>
  <si>
    <t>емкость для воды</t>
  </si>
  <si>
    <t>рибок обувь</t>
  </si>
  <si>
    <t>спаржа соевая сухая</t>
  </si>
  <si>
    <t>короткие футболки</t>
  </si>
  <si>
    <t>нож фигурный</t>
  </si>
  <si>
    <t xml:space="preserve">поводок </t>
  </si>
  <si>
    <t>стиральный порошок ушастый нянь</t>
  </si>
  <si>
    <t>вафельные картинки для торта</t>
  </si>
  <si>
    <t>мягкая игрушка медведь</t>
  </si>
  <si>
    <t>missha bb cream</t>
  </si>
  <si>
    <t>кроссовки женские летние текстиль</t>
  </si>
  <si>
    <t>кроссовки женские кожаные</t>
  </si>
  <si>
    <t>reebok футболка</t>
  </si>
  <si>
    <t>трусы боксеры для мальчиков</t>
  </si>
  <si>
    <t>тяпка от сорняков</t>
  </si>
  <si>
    <t>yves saint laurent</t>
  </si>
  <si>
    <t>сланцы женские для бассейна</t>
  </si>
  <si>
    <t>korolkova</t>
  </si>
  <si>
    <t xml:space="preserve">фитнес браслет </t>
  </si>
  <si>
    <t>полотенце микрофибра</t>
  </si>
  <si>
    <t>детские качели</t>
  </si>
  <si>
    <t>bungly boo! комбинезон</t>
  </si>
  <si>
    <t>тригельм</t>
  </si>
  <si>
    <t>3060</t>
  </si>
  <si>
    <t>набор трусов женских 5 штук</t>
  </si>
  <si>
    <t>штаны широкие женские</t>
  </si>
  <si>
    <t>евангелион одежда</t>
  </si>
  <si>
    <t>пиньята на день рождения</t>
  </si>
  <si>
    <t xml:space="preserve">заколка </t>
  </si>
  <si>
    <t>13409179</t>
  </si>
  <si>
    <t>алмаг</t>
  </si>
  <si>
    <t>коврик на стол</t>
  </si>
  <si>
    <t>томоэ</t>
  </si>
  <si>
    <t>диатомит</t>
  </si>
  <si>
    <t>варежка для автозагар</t>
  </si>
  <si>
    <t>панели для стен в ванную</t>
  </si>
  <si>
    <t>53962831</t>
  </si>
  <si>
    <t>сумка мужская на пояс</t>
  </si>
  <si>
    <t>жилет спортивный</t>
  </si>
  <si>
    <t>стойка для цветов</t>
  </si>
  <si>
    <t>штанишки для мальчика</t>
  </si>
  <si>
    <t>детская одежда для мальчиков спортивные костюмы</t>
  </si>
  <si>
    <t>спиннинг штекерный</t>
  </si>
  <si>
    <t>uspa polo assn</t>
  </si>
  <si>
    <t>таблетница на день</t>
  </si>
  <si>
    <t>adidas носки</t>
  </si>
  <si>
    <t>шоколадные капли</t>
  </si>
  <si>
    <t>сусло для кваса</t>
  </si>
  <si>
    <t>для собак мелких пород</t>
  </si>
  <si>
    <t>коробка для капкейков</t>
  </si>
  <si>
    <t>нью йорк</t>
  </si>
  <si>
    <t>салфетки на стол круглые</t>
  </si>
  <si>
    <t>28039124</t>
  </si>
  <si>
    <t>коклюшки для химической завивки</t>
  </si>
  <si>
    <t>браслет золото 585 пробы</t>
  </si>
  <si>
    <t>крем увлажняющий для лица красота</t>
  </si>
  <si>
    <t>лореаль тушь</t>
  </si>
  <si>
    <t>зеркало круглое</t>
  </si>
  <si>
    <t>кольца для штор в ванную</t>
  </si>
  <si>
    <t>мужские бриджи летние</t>
  </si>
  <si>
    <t>42480555</t>
  </si>
  <si>
    <t>пистолет пневматический</t>
  </si>
  <si>
    <t>essence пудра</t>
  </si>
  <si>
    <t>детские платья</t>
  </si>
  <si>
    <t>red bull</t>
  </si>
  <si>
    <t>чехол самсунг а51</t>
  </si>
  <si>
    <t>панама двухсторонняя летняя</t>
  </si>
  <si>
    <t>бмх велик</t>
  </si>
  <si>
    <t>манго сушеный без сахара 1 кг</t>
  </si>
  <si>
    <t>дубайское золото</t>
  </si>
  <si>
    <t>тушь maybelline new york</t>
  </si>
  <si>
    <t>женская футболка большой</t>
  </si>
  <si>
    <t>спортивные очки</t>
  </si>
  <si>
    <t>масло мст</t>
  </si>
  <si>
    <t>женские сумки кроссбоди</t>
  </si>
  <si>
    <t>цинк бад</t>
  </si>
  <si>
    <t>с днём рождения</t>
  </si>
  <si>
    <t>женский спортивный костюм с начесом</t>
  </si>
  <si>
    <t>cropp мужская одежда</t>
  </si>
  <si>
    <t xml:space="preserve">широкие джинсы </t>
  </si>
  <si>
    <t>платье на праздник</t>
  </si>
  <si>
    <t>innovator cosmetics</t>
  </si>
  <si>
    <t>скатерть клеенка</t>
  </si>
  <si>
    <t>ванильный экстракт</t>
  </si>
  <si>
    <t>тапочки детские летние</t>
  </si>
  <si>
    <t>сладкие духи</t>
  </si>
  <si>
    <t>шпалера для сада</t>
  </si>
  <si>
    <t>51248516</t>
  </si>
  <si>
    <t>подарок для мужчины</t>
  </si>
  <si>
    <t>изопропиловый спирт</t>
  </si>
  <si>
    <t>john frieda</t>
  </si>
  <si>
    <t>держатель для простыней</t>
  </si>
  <si>
    <t>чулки в сеточку</t>
  </si>
  <si>
    <t>экспандер для кисти рук</t>
  </si>
  <si>
    <t>камера видеонаблюдения wi-fi</t>
  </si>
  <si>
    <t>коляска трость прогулочная для детей с рождения</t>
  </si>
  <si>
    <t>serginnetti</t>
  </si>
  <si>
    <t>доска садху для начинающих</t>
  </si>
  <si>
    <t>трусы мужские хлопок семейные</t>
  </si>
  <si>
    <t xml:space="preserve">ключница </t>
  </si>
  <si>
    <t>блузка с баской</t>
  </si>
  <si>
    <t>педикюрное кресло</t>
  </si>
  <si>
    <t>маятник</t>
  </si>
  <si>
    <t>клетки для крыс</t>
  </si>
  <si>
    <t>набор для рукоделия</t>
  </si>
  <si>
    <t>семейный очаг на свадьбу</t>
  </si>
  <si>
    <t>изумрудное платье женское</t>
  </si>
  <si>
    <t>летний женский сарафан</t>
  </si>
  <si>
    <t>подвески бижутерные</t>
  </si>
  <si>
    <t>слайдер для ногтей</t>
  </si>
  <si>
    <t>электро самокат детский</t>
  </si>
  <si>
    <t>ремкомплект для москитной сетки</t>
  </si>
  <si>
    <t>покрывало на кресло</t>
  </si>
  <si>
    <t>голдлайн плюс</t>
  </si>
  <si>
    <t>футболка остин</t>
  </si>
  <si>
    <t>платье на тонких бретельках</t>
  </si>
  <si>
    <t>печь для казана</t>
  </si>
  <si>
    <t xml:space="preserve">токийские мстители </t>
  </si>
  <si>
    <t>barmariska</t>
  </si>
  <si>
    <t>длинные шорты с высокой посадкой</t>
  </si>
  <si>
    <t>radical tan</t>
  </si>
  <si>
    <t>копченая паприка</t>
  </si>
  <si>
    <t>urban nature</t>
  </si>
  <si>
    <t>сублимированные продукты</t>
  </si>
  <si>
    <t>доломитовая мука</t>
  </si>
  <si>
    <t>43340625</t>
  </si>
  <si>
    <t>сундук на свадьбу</t>
  </si>
  <si>
    <t>веревка бельевая хозяйственные товары</t>
  </si>
  <si>
    <t>платье черное нарядное</t>
  </si>
  <si>
    <t>бальзам для окрашенных волос</t>
  </si>
  <si>
    <t xml:space="preserve">фреза </t>
  </si>
  <si>
    <t>уплотнитель</t>
  </si>
  <si>
    <t>крокодил игрушка</t>
  </si>
  <si>
    <t>кеды летние</t>
  </si>
  <si>
    <t>джогеры женские</t>
  </si>
  <si>
    <t>гантели для спорта</t>
  </si>
  <si>
    <t>открывалка для консервных банок</t>
  </si>
  <si>
    <t>радевит</t>
  </si>
  <si>
    <t>футболка женская розовая</t>
  </si>
  <si>
    <t>сумка женская клатч</t>
  </si>
  <si>
    <t>тушь для ресниц синяя</t>
  </si>
  <si>
    <t>36556367</t>
  </si>
  <si>
    <t xml:space="preserve">простынь на резинке </t>
  </si>
  <si>
    <t>топ бифри</t>
  </si>
  <si>
    <t>вечерние платья из шифона</t>
  </si>
  <si>
    <t>ковер безворсовый</t>
  </si>
  <si>
    <t>обеденный стол</t>
  </si>
  <si>
    <t>безаммиачная краска для волос</t>
  </si>
  <si>
    <t>фаллос с вибратором</t>
  </si>
  <si>
    <t>джинсы стрейч женские</t>
  </si>
  <si>
    <t>подножка для коляски</t>
  </si>
  <si>
    <t>бодики для новорожденных</t>
  </si>
  <si>
    <t>покемон</t>
  </si>
  <si>
    <t>английский язык 2 класс</t>
  </si>
  <si>
    <t>adidas кроссовки мужские высокие</t>
  </si>
  <si>
    <t>шторы бархат</t>
  </si>
  <si>
    <t>пайетки рукоделие</t>
  </si>
  <si>
    <t>34163417</t>
  </si>
  <si>
    <t>йодомарин</t>
  </si>
  <si>
    <t>защита от солнца для тела</t>
  </si>
  <si>
    <t>дорожка ковровая</t>
  </si>
  <si>
    <t>римские шторы для спальни</t>
  </si>
  <si>
    <t>матрас для качелей</t>
  </si>
  <si>
    <t>лампы для маникюра</t>
  </si>
  <si>
    <t>переводное тату</t>
  </si>
  <si>
    <t>отбеливающий крем для интимной зоны</t>
  </si>
  <si>
    <t>59497263</t>
  </si>
  <si>
    <t>тетрадь 48 листов в клетку</t>
  </si>
  <si>
    <t>дневник школьный для мальчика</t>
  </si>
  <si>
    <t>набор головок с трещотка</t>
  </si>
  <si>
    <t>probalance</t>
  </si>
  <si>
    <t>чебоксарский трикотаж женский</t>
  </si>
  <si>
    <t>кисси миси</t>
  </si>
  <si>
    <t>картридж восковой</t>
  </si>
  <si>
    <t>трафарет для торта</t>
  </si>
  <si>
    <t>тика для волос</t>
  </si>
  <si>
    <t xml:space="preserve">корсет женский </t>
  </si>
  <si>
    <t>линза для камеры телефона</t>
  </si>
  <si>
    <t>iphone 7 plus</t>
  </si>
  <si>
    <t>кружевное нижнее белье женское комплект</t>
  </si>
  <si>
    <t>yeezy slide</t>
  </si>
  <si>
    <t>карандаш для губ stellary</t>
  </si>
  <si>
    <t>костюм зимний для мальчика</t>
  </si>
  <si>
    <t>рубашка мужская классическая прямая</t>
  </si>
  <si>
    <t>тонировочная пленка</t>
  </si>
  <si>
    <t>чехлы для мебели</t>
  </si>
  <si>
    <t>sovalina</t>
  </si>
  <si>
    <t>таймер</t>
  </si>
  <si>
    <t>джинсовка черная</t>
  </si>
  <si>
    <t>mango обувь женский</t>
  </si>
  <si>
    <t>78324737</t>
  </si>
  <si>
    <t>zillii</t>
  </si>
  <si>
    <t>шляпа мужская летняя</t>
  </si>
  <si>
    <t>клумба для дачи</t>
  </si>
  <si>
    <t xml:space="preserve">дождевик детский </t>
  </si>
  <si>
    <t>менструальные чаши</t>
  </si>
  <si>
    <t>чехол на 13 iphone</t>
  </si>
  <si>
    <t>брызговики</t>
  </si>
  <si>
    <t>брюки в клетку женские</t>
  </si>
  <si>
    <t>блузка лен</t>
  </si>
  <si>
    <t>массажная подушка для шеи и спины</t>
  </si>
  <si>
    <t>хаори мужское</t>
  </si>
  <si>
    <t>наушники xiaomi беспроводные</t>
  </si>
  <si>
    <t>мужская футболка с прикольным принтом</t>
  </si>
  <si>
    <t>распив</t>
  </si>
  <si>
    <t>пеналы для школы</t>
  </si>
  <si>
    <t>превикур</t>
  </si>
  <si>
    <t>80027876</t>
  </si>
  <si>
    <t>средство от грибка ногтей на ногах</t>
  </si>
  <si>
    <t>мяч резиновый</t>
  </si>
  <si>
    <t>lavant</t>
  </si>
  <si>
    <t>сумка для переезда</t>
  </si>
  <si>
    <t>сывороточный протеин</t>
  </si>
  <si>
    <t>игрушка в машину</t>
  </si>
  <si>
    <t>набор для бровей</t>
  </si>
  <si>
    <t xml:space="preserve">massimo dutti </t>
  </si>
  <si>
    <t>dr sante</t>
  </si>
  <si>
    <t>купальник с шортами и топом раздельный</t>
  </si>
  <si>
    <t>каустическая сода</t>
  </si>
  <si>
    <t>костюм для спорта женский</t>
  </si>
  <si>
    <t>краска для замши</t>
  </si>
  <si>
    <t>испаритель smoant</t>
  </si>
  <si>
    <t>куртка женская демисезонная удлиненная</t>
  </si>
  <si>
    <t xml:space="preserve">декатлон </t>
  </si>
  <si>
    <t>ни сы книга</t>
  </si>
  <si>
    <t>кисти для бровей</t>
  </si>
  <si>
    <t>платье на выпускной одежда женщина</t>
  </si>
  <si>
    <t>штаны пижамные</t>
  </si>
  <si>
    <t>тетрадь в клетку 12 листов</t>
  </si>
  <si>
    <t>covani</t>
  </si>
  <si>
    <t>мешковина</t>
  </si>
  <si>
    <t>летнее одеяло</t>
  </si>
  <si>
    <t>блокнот на кольцах</t>
  </si>
  <si>
    <t xml:space="preserve">летняя одежда </t>
  </si>
  <si>
    <t>детские сандали для малышей</t>
  </si>
  <si>
    <t>yarnart jeans</t>
  </si>
  <si>
    <t>рашгард женский</t>
  </si>
  <si>
    <t xml:space="preserve">закладки </t>
  </si>
  <si>
    <t>лампа для наращивание ресниц</t>
  </si>
  <si>
    <t>сумка спортивная мужская большая</t>
  </si>
  <si>
    <t>счетчик на воду</t>
  </si>
  <si>
    <t xml:space="preserve">женское белье </t>
  </si>
  <si>
    <t>замочки для бижутерии</t>
  </si>
  <si>
    <t>19025377</t>
  </si>
  <si>
    <t>губозакаточная машинка</t>
  </si>
  <si>
    <t>выбор книга</t>
  </si>
  <si>
    <t>коробка для праздника</t>
  </si>
  <si>
    <t>подставка под ножи</t>
  </si>
  <si>
    <t>летняя женские брюки</t>
  </si>
  <si>
    <t>пыльник</t>
  </si>
  <si>
    <t>kanzler</t>
  </si>
  <si>
    <t>на выписку</t>
  </si>
  <si>
    <t>куртка женская зимняя</t>
  </si>
  <si>
    <t>часы настенные бесшумные</t>
  </si>
  <si>
    <t>лабиринт игрушка</t>
  </si>
  <si>
    <t>концепт</t>
  </si>
  <si>
    <t>кепки бейсболки</t>
  </si>
  <si>
    <t>стульчик для кормления с 0</t>
  </si>
  <si>
    <t>манометр для шин</t>
  </si>
  <si>
    <t>игрушки для котят</t>
  </si>
  <si>
    <t>трехколесный велосипед</t>
  </si>
  <si>
    <t>распродажа женщинам</t>
  </si>
  <si>
    <t>шиньон на крабе</t>
  </si>
  <si>
    <t>лубрикант анал</t>
  </si>
  <si>
    <t>ножницы филировочные</t>
  </si>
  <si>
    <t>13208126</t>
  </si>
  <si>
    <t>слуховой аппарат</t>
  </si>
  <si>
    <t>футболки для мальчиков на лето</t>
  </si>
  <si>
    <t>стразы на клеевой основе</t>
  </si>
  <si>
    <t>шнур для зарядки телефона type c</t>
  </si>
  <si>
    <t>от черных точек на носу</t>
  </si>
  <si>
    <t>pampers premium care 3</t>
  </si>
  <si>
    <t>айфон 9</t>
  </si>
  <si>
    <t>кислинки конфеты</t>
  </si>
  <si>
    <t>кроссовки мужские адидас boost</t>
  </si>
  <si>
    <t>people in</t>
  </si>
  <si>
    <t>приколы на день рождения</t>
  </si>
  <si>
    <t>43360953</t>
  </si>
  <si>
    <t>банки</t>
  </si>
  <si>
    <t>кварцевый обогреватель</t>
  </si>
  <si>
    <t>софтбокс</t>
  </si>
  <si>
    <t>zielinski</t>
  </si>
  <si>
    <t>цеолит пищевая добавка</t>
  </si>
  <si>
    <t>пиджак мужской повседневный</t>
  </si>
  <si>
    <t>футболка а4</t>
  </si>
  <si>
    <t xml:space="preserve">jordan </t>
  </si>
  <si>
    <t xml:space="preserve">летний сарафан </t>
  </si>
  <si>
    <t>трусы с доступом</t>
  </si>
  <si>
    <t>чехол для телефона водонепроницаемый</t>
  </si>
  <si>
    <t>пистолет с пистонами металлический</t>
  </si>
  <si>
    <t>ткань штапель</t>
  </si>
  <si>
    <t>утяжеленное одеяло</t>
  </si>
  <si>
    <t>biolage</t>
  </si>
  <si>
    <t xml:space="preserve">браслет женский </t>
  </si>
  <si>
    <t>дверь входная металлическая</t>
  </si>
  <si>
    <t>карточки stray kids</t>
  </si>
  <si>
    <t>geox для женщин</t>
  </si>
  <si>
    <t>dvd и медиа-плееры</t>
  </si>
  <si>
    <t>лукойл 5w40</t>
  </si>
  <si>
    <t>аэратор для вина</t>
  </si>
  <si>
    <t>палатка пляжная</t>
  </si>
  <si>
    <t>скраб для кожи головы и волос</t>
  </si>
  <si>
    <t>зубная паста elmex</t>
  </si>
  <si>
    <t>верх от купальника</t>
  </si>
  <si>
    <t>плинтус самоклеющийся</t>
  </si>
  <si>
    <t>levrana дезодорант</t>
  </si>
  <si>
    <t>куклы энчантималс</t>
  </si>
  <si>
    <t>маска от черных точек на лице</t>
  </si>
  <si>
    <t>милин дом</t>
  </si>
  <si>
    <t>рубашка летняя мужская</t>
  </si>
  <si>
    <t>дизайн ногтей</t>
  </si>
  <si>
    <t>юбка пышная женская</t>
  </si>
  <si>
    <t>андроид</t>
  </si>
  <si>
    <t>для беременных платье праздничное</t>
  </si>
  <si>
    <t>трусы мужские летние</t>
  </si>
  <si>
    <t>костюм шорты футболка для девочки</t>
  </si>
  <si>
    <t>для подростков</t>
  </si>
  <si>
    <t>кюлоты брюки женские</t>
  </si>
  <si>
    <t>сквида поп</t>
  </si>
  <si>
    <t>чёрная кепка</t>
  </si>
  <si>
    <t>спрей для тела victoria secret</t>
  </si>
  <si>
    <t>фрискис для кошек сухой</t>
  </si>
  <si>
    <t>наматрасник 120х200</t>
  </si>
  <si>
    <t>елочные украшения</t>
  </si>
  <si>
    <t>органайзер в машину</t>
  </si>
  <si>
    <t xml:space="preserve">гель для стирки белья </t>
  </si>
  <si>
    <t>гигиенические прокладки ежедневные</t>
  </si>
  <si>
    <t>сваровски</t>
  </si>
  <si>
    <t>флер наркотик</t>
  </si>
  <si>
    <t>куртка детская для мальчика</t>
  </si>
  <si>
    <t>сидение для унитаза</t>
  </si>
  <si>
    <t>зимние ботинки для женщин</t>
  </si>
  <si>
    <t>перегородка</t>
  </si>
  <si>
    <t>кошачий глаз</t>
  </si>
  <si>
    <t>скатерть прямоугольная</t>
  </si>
  <si>
    <t>чехол для одежды хранение вещей</t>
  </si>
  <si>
    <t>dilis духи</t>
  </si>
  <si>
    <t>модем</t>
  </si>
  <si>
    <t>чехол для кресла</t>
  </si>
  <si>
    <t>браслет на руку женщине</t>
  </si>
  <si>
    <t>платье худи</t>
  </si>
  <si>
    <t>корсет утягивающий</t>
  </si>
  <si>
    <t>ветом 1.1 для людей</t>
  </si>
  <si>
    <t>каши детские безмолочные</t>
  </si>
  <si>
    <t>юбка шифоновая миди</t>
  </si>
  <si>
    <t>паста для волос мужская</t>
  </si>
  <si>
    <t>беллакт</t>
  </si>
  <si>
    <t>чокеры</t>
  </si>
  <si>
    <t>бита для бейсбола</t>
  </si>
  <si>
    <t>гуаш</t>
  </si>
  <si>
    <t>ugg</t>
  </si>
  <si>
    <t>женские солнцезащитные очки</t>
  </si>
  <si>
    <t>насос для бассейна каркасного</t>
  </si>
  <si>
    <t>73246005</t>
  </si>
  <si>
    <t>интим товары</t>
  </si>
  <si>
    <t>капор женский капюшон</t>
  </si>
  <si>
    <t>35239555</t>
  </si>
  <si>
    <t>одежда для куклы</t>
  </si>
  <si>
    <t>eveline мицеллярная вода</t>
  </si>
  <si>
    <t>спрей 15 в 1</t>
  </si>
  <si>
    <t>46679854</t>
  </si>
  <si>
    <t>наушники для iphone</t>
  </si>
  <si>
    <t>базовый топ женский</t>
  </si>
  <si>
    <t>платье для малыша</t>
  </si>
  <si>
    <t>чехол на матрас</t>
  </si>
  <si>
    <t>лабковский</t>
  </si>
  <si>
    <t>чай молочный улун</t>
  </si>
  <si>
    <t>атомайзеры</t>
  </si>
  <si>
    <t>лоферы на платформе</t>
  </si>
  <si>
    <t>раскраска для малышей</t>
  </si>
  <si>
    <t>weleda масло</t>
  </si>
  <si>
    <t>обратный клапан</t>
  </si>
  <si>
    <t>юбка в цветочек</t>
  </si>
  <si>
    <t>силиконовый бюстгальтер невидимка</t>
  </si>
  <si>
    <t>кварцевый песок для фильтра бассейна</t>
  </si>
  <si>
    <t>маска доя волос</t>
  </si>
  <si>
    <t>redmi note 10 pro чехол</t>
  </si>
  <si>
    <t>набор досок разделочных</t>
  </si>
  <si>
    <t>футболка для спорта</t>
  </si>
  <si>
    <t>футболка ссср</t>
  </si>
  <si>
    <t>тапочки женские домашние обувь</t>
  </si>
  <si>
    <t>купальник верх женский</t>
  </si>
  <si>
    <t>grizzly</t>
  </si>
  <si>
    <t>платье летнее женское праздничное</t>
  </si>
  <si>
    <t>би фри</t>
  </si>
  <si>
    <t>барс для собак</t>
  </si>
  <si>
    <t>pharmaceris</t>
  </si>
  <si>
    <t>летние футболки женские оверсайз</t>
  </si>
  <si>
    <t>костюм фуксия</t>
  </si>
  <si>
    <t>кожаный топ</t>
  </si>
  <si>
    <t>парео женское для пляжа длинное</t>
  </si>
  <si>
    <t>посуда из дерева</t>
  </si>
  <si>
    <t>вентилятор напольный с охлаждением</t>
  </si>
  <si>
    <t>рубашка для девочки с длинным рукавом</t>
  </si>
  <si>
    <t xml:space="preserve">айкос </t>
  </si>
  <si>
    <t>фигурки игрушки</t>
  </si>
  <si>
    <t>микроволновка печь bbk</t>
  </si>
  <si>
    <t>женские сабо</t>
  </si>
  <si>
    <t>вансы кеды</t>
  </si>
  <si>
    <t>самсунг а52</t>
  </si>
  <si>
    <t>костюм лен беларусь</t>
  </si>
  <si>
    <t>28048238</t>
  </si>
  <si>
    <t>марганцовка медицинская</t>
  </si>
  <si>
    <t>63687705</t>
  </si>
  <si>
    <t>электронки</t>
  </si>
  <si>
    <t>малютка 1</t>
  </si>
  <si>
    <t>тарелки посуда и инвентарь</t>
  </si>
  <si>
    <t>платье с рукавами</t>
  </si>
  <si>
    <t>харадзюку</t>
  </si>
  <si>
    <t>skin studio</t>
  </si>
  <si>
    <t>76717077</t>
  </si>
  <si>
    <t>клетчатые брюки</t>
  </si>
  <si>
    <t>бусины стеклянные</t>
  </si>
  <si>
    <t>66404162</t>
  </si>
  <si>
    <t>футболка женская остин</t>
  </si>
  <si>
    <t>шина автомобильная летняя</t>
  </si>
  <si>
    <t>светильник детский</t>
  </si>
  <si>
    <t>monami professional</t>
  </si>
  <si>
    <t>форма футбольная на мальчика</t>
  </si>
  <si>
    <t>игрушки для ванны</t>
  </si>
  <si>
    <t>детская мебель стол и стул</t>
  </si>
  <si>
    <t>бандана женская</t>
  </si>
  <si>
    <t>чехол на айфон 7+</t>
  </si>
  <si>
    <t>горшок для кактуса</t>
  </si>
  <si>
    <t>кухонные весы для продуктов</t>
  </si>
  <si>
    <t>для бритья</t>
  </si>
  <si>
    <t>майка на тонких лямках</t>
  </si>
  <si>
    <t>шампунь для волос estel</t>
  </si>
  <si>
    <t>41663114</t>
  </si>
  <si>
    <t>лук для стрельбы</t>
  </si>
  <si>
    <t>воск для депиляции лица</t>
  </si>
  <si>
    <t>перчатки для футбола</t>
  </si>
  <si>
    <t>жижа бруско</t>
  </si>
  <si>
    <t>босоножки 2022</t>
  </si>
  <si>
    <t>крестик серебряный мужской</t>
  </si>
  <si>
    <t>тент на садовые качели</t>
  </si>
  <si>
    <t>помада vivienne sabo</t>
  </si>
  <si>
    <t>одеяло 1.5 спальное летнее</t>
  </si>
  <si>
    <t>кровать двуспальная 160 200</t>
  </si>
  <si>
    <t>сарма</t>
  </si>
  <si>
    <t>женские лоферы</t>
  </si>
  <si>
    <t>ролик для спины</t>
  </si>
  <si>
    <t>mexx обувь</t>
  </si>
  <si>
    <t xml:space="preserve">машина </t>
  </si>
  <si>
    <t>карандаш для чистки утюга</t>
  </si>
  <si>
    <t>загар для тела</t>
  </si>
  <si>
    <t>шантипак</t>
  </si>
  <si>
    <t>украшения на машину на свадьбу</t>
  </si>
  <si>
    <t>лосины женские с высокой посадкой</t>
  </si>
  <si>
    <t>вельветовая рубашка женская оверсайз</t>
  </si>
  <si>
    <t>аппликации для детей</t>
  </si>
  <si>
    <t>69500808</t>
  </si>
  <si>
    <t xml:space="preserve">скотч </t>
  </si>
  <si>
    <t>molecule 02</t>
  </si>
  <si>
    <t>панама на мальчика</t>
  </si>
  <si>
    <t>карандаш для глаз гелевый</t>
  </si>
  <si>
    <t>семена партнер</t>
  </si>
  <si>
    <t xml:space="preserve">термозащита </t>
  </si>
  <si>
    <t xml:space="preserve">мебель </t>
  </si>
  <si>
    <t>пуговицы для костюма</t>
  </si>
  <si>
    <t>альгинатная маска корея</t>
  </si>
  <si>
    <t>велосипед складной</t>
  </si>
  <si>
    <t>платье с пышной юбкой</t>
  </si>
  <si>
    <t>портупея на рубашку</t>
  </si>
  <si>
    <t>картина на кухню</t>
  </si>
  <si>
    <t>сыр продукты</t>
  </si>
  <si>
    <t>реле напряжения</t>
  </si>
  <si>
    <t>гриф</t>
  </si>
  <si>
    <t>marko</t>
  </si>
  <si>
    <t>свечи чайные</t>
  </si>
  <si>
    <t>hempz молочко</t>
  </si>
  <si>
    <t>носки с принтом женские</t>
  </si>
  <si>
    <t>портьеры шторы в гостиную</t>
  </si>
  <si>
    <t>игры на улице</t>
  </si>
  <si>
    <t>жидкость для снятия липкого слоя</t>
  </si>
  <si>
    <t>белый сарафан короткий</t>
  </si>
  <si>
    <t>чулки компрессионные</t>
  </si>
  <si>
    <t>интимная съедобная косметика</t>
  </si>
  <si>
    <t>сито для чая</t>
  </si>
  <si>
    <t>футболка мужская z</t>
  </si>
  <si>
    <t>платье с бахромой</t>
  </si>
  <si>
    <t>часы настольные дом и дача</t>
  </si>
  <si>
    <t>точильный камень</t>
  </si>
  <si>
    <t>микардин</t>
  </si>
  <si>
    <t xml:space="preserve">джинсы белые </t>
  </si>
  <si>
    <t>очки тактические</t>
  </si>
  <si>
    <t>рубашка мужская байковая</t>
  </si>
  <si>
    <t>рюкзак школьный для девочки-подростка</t>
  </si>
  <si>
    <t>паста том ям</t>
  </si>
  <si>
    <t>гель для душа палмолив</t>
  </si>
  <si>
    <t xml:space="preserve">jbl </t>
  </si>
  <si>
    <t>relouis помада</t>
  </si>
  <si>
    <t>детская кухня девочке</t>
  </si>
  <si>
    <t>комплект одежды</t>
  </si>
  <si>
    <t>коврик для детей развивающий</t>
  </si>
  <si>
    <t>65924010</t>
  </si>
  <si>
    <t>контейнер для еды с собой</t>
  </si>
  <si>
    <t>анальные пробки</t>
  </si>
  <si>
    <t>плюшевая куртка</t>
  </si>
  <si>
    <t>кроп</t>
  </si>
  <si>
    <t>адидас кроссовки женские высокие</t>
  </si>
  <si>
    <t>комбинезон для девочек</t>
  </si>
  <si>
    <t>защитное стекло на айфон 6</t>
  </si>
  <si>
    <t>83308088</t>
  </si>
  <si>
    <t>лейки садовые</t>
  </si>
  <si>
    <t>внешние накопители информации</t>
  </si>
  <si>
    <t>солод ржаной</t>
  </si>
  <si>
    <t>весы напольные умные</t>
  </si>
  <si>
    <t>63674507</t>
  </si>
  <si>
    <t>касса</t>
  </si>
  <si>
    <t xml:space="preserve">машинка </t>
  </si>
  <si>
    <t>крем для лица чистая линия</t>
  </si>
  <si>
    <t>тональный крем коллаген</t>
  </si>
  <si>
    <t>майка алкоголичка женская</t>
  </si>
  <si>
    <t>креманки</t>
  </si>
  <si>
    <t xml:space="preserve">скакалка </t>
  </si>
  <si>
    <t>27620663</t>
  </si>
  <si>
    <t>кофточка</t>
  </si>
  <si>
    <t>спортивные костюмы мужские</t>
  </si>
  <si>
    <t>77317445</t>
  </si>
  <si>
    <t>маркер черный</t>
  </si>
  <si>
    <t xml:space="preserve">платье длинное </t>
  </si>
  <si>
    <t>чай зеленый рассыпной</t>
  </si>
  <si>
    <t>гобеленовые покрывало</t>
  </si>
  <si>
    <t>вечернее миди платье женское</t>
  </si>
  <si>
    <t>рамка для картины</t>
  </si>
  <si>
    <t>адаптер для индукционной плиты</t>
  </si>
  <si>
    <t>бас гитара</t>
  </si>
  <si>
    <t>диван на кухню</t>
  </si>
  <si>
    <t>перечница</t>
  </si>
  <si>
    <t>рукзак</t>
  </si>
  <si>
    <t>сварочный полуавтомат</t>
  </si>
  <si>
    <t>аптечка домашняя контейнер</t>
  </si>
  <si>
    <t>iphone 8 чехол</t>
  </si>
  <si>
    <t>бутылочки для косметики</t>
  </si>
  <si>
    <t>напальчник</t>
  </si>
  <si>
    <t>муслиновое одеяло</t>
  </si>
  <si>
    <t>realme gt neo 2</t>
  </si>
  <si>
    <t>чепчик для новорожденных</t>
  </si>
  <si>
    <t>ветровка летняя</t>
  </si>
  <si>
    <t xml:space="preserve">велосипеды </t>
  </si>
  <si>
    <t>джинсы с низкой посадкой</t>
  </si>
  <si>
    <t>правильное питание продукты</t>
  </si>
  <si>
    <t>tezenis купальник</t>
  </si>
  <si>
    <t>26193987</t>
  </si>
  <si>
    <t>бца</t>
  </si>
  <si>
    <t>краска для металла</t>
  </si>
  <si>
    <t>женский летний сарафан</t>
  </si>
  <si>
    <t>трансмиссионное масло</t>
  </si>
  <si>
    <t>паяльная станция с феном</t>
  </si>
  <si>
    <t>time jump</t>
  </si>
  <si>
    <t>дубленка женская зима</t>
  </si>
  <si>
    <t>bonito</t>
  </si>
  <si>
    <t>гуарана</t>
  </si>
  <si>
    <t>бабочкарий</t>
  </si>
  <si>
    <t>буквы</t>
  </si>
  <si>
    <t>конфеты манго</t>
  </si>
  <si>
    <t>бублик для волос маленький</t>
  </si>
  <si>
    <t>база каучуковая</t>
  </si>
  <si>
    <t>runail professional</t>
  </si>
  <si>
    <t>jigott</t>
  </si>
  <si>
    <t>клуб романтики</t>
  </si>
  <si>
    <t>шторы рулонные шторы и аксессуары</t>
  </si>
  <si>
    <t>нож для капусты</t>
  </si>
  <si>
    <t>летние тапочки женские</t>
  </si>
  <si>
    <t>сумка кроссбоди через плечо</t>
  </si>
  <si>
    <t>панель стеновая</t>
  </si>
  <si>
    <t>вечерний образ</t>
  </si>
  <si>
    <t>шуруповерт сетевой</t>
  </si>
  <si>
    <t>кроссовки спортивные женские</t>
  </si>
  <si>
    <t>bio mio порошок</t>
  </si>
  <si>
    <t>жилет детский</t>
  </si>
  <si>
    <t>трюковые самокаты трюковые</t>
  </si>
  <si>
    <t>плоскорез фокина</t>
  </si>
  <si>
    <t>наклейки с хеллоу китти</t>
  </si>
  <si>
    <t>носки детские набор</t>
  </si>
  <si>
    <t>туфли со стразами</t>
  </si>
  <si>
    <t>духи бабл гам</t>
  </si>
  <si>
    <t>26409793</t>
  </si>
  <si>
    <t>семена растений</t>
  </si>
  <si>
    <t>element</t>
  </si>
  <si>
    <t>мономер для акрила</t>
  </si>
  <si>
    <t>кеды на мальчика</t>
  </si>
  <si>
    <t>ремень для сумки женский широкий</t>
  </si>
  <si>
    <t>lime юбка</t>
  </si>
  <si>
    <t xml:space="preserve">хаги вагги </t>
  </si>
  <si>
    <t>футболка короткая твое женская</t>
  </si>
  <si>
    <t>kickers</t>
  </si>
  <si>
    <t>сварка аппарат</t>
  </si>
  <si>
    <t>султанки женские</t>
  </si>
  <si>
    <t>шапка ушанка</t>
  </si>
  <si>
    <t>игрушки для бассейна</t>
  </si>
  <si>
    <t>носки найк высокие</t>
  </si>
  <si>
    <t>грили электрические</t>
  </si>
  <si>
    <t>лошадка качалка</t>
  </si>
  <si>
    <t>футболка мияги</t>
  </si>
  <si>
    <t>кольцо хамелеон</t>
  </si>
  <si>
    <t>массажный стол</t>
  </si>
  <si>
    <t>памперсы 2 pampers</t>
  </si>
  <si>
    <t>капли для глаз увлажняющие</t>
  </si>
  <si>
    <t>пиджак женский черный</t>
  </si>
  <si>
    <t>дублерин клеевой</t>
  </si>
  <si>
    <t>геншин импакт брелок</t>
  </si>
  <si>
    <t>фильтр пакеты для заваривания чая</t>
  </si>
  <si>
    <t>духи сладкие</t>
  </si>
  <si>
    <t>одежда из турции</t>
  </si>
  <si>
    <t>idemitsu 5w30</t>
  </si>
  <si>
    <t>13 pro max</t>
  </si>
  <si>
    <t>пул энд бир</t>
  </si>
  <si>
    <t>мужской пиджак</t>
  </si>
  <si>
    <t>mango топ</t>
  </si>
  <si>
    <t>65163294</t>
  </si>
  <si>
    <t>хаги вагги большой</t>
  </si>
  <si>
    <t>нёрфы</t>
  </si>
  <si>
    <t>милая канцелярия</t>
  </si>
  <si>
    <t>украшения для обуви crocs</t>
  </si>
  <si>
    <t>крем от морщин</t>
  </si>
  <si>
    <t>maybelline помада</t>
  </si>
  <si>
    <t>люстра подвесная</t>
  </si>
  <si>
    <t>спортивки женские</t>
  </si>
  <si>
    <t>закостомъ</t>
  </si>
  <si>
    <t>туристический стол и стул</t>
  </si>
  <si>
    <t>качель садовая</t>
  </si>
  <si>
    <t>кроссовки зимние мужские</t>
  </si>
  <si>
    <t>коробка мемов</t>
  </si>
  <si>
    <t>s.oliver мужской</t>
  </si>
  <si>
    <t>выпускная квалификационная работа</t>
  </si>
  <si>
    <t>детское сиденье на унитаз</t>
  </si>
  <si>
    <t>банданы</t>
  </si>
  <si>
    <t>тональная основа для лица</t>
  </si>
  <si>
    <t>платье с открытыми плечами женское</t>
  </si>
  <si>
    <t>воздушка ружье</t>
  </si>
  <si>
    <t>спортивная кофта с капюшоном</t>
  </si>
  <si>
    <t>арбалет для охота</t>
  </si>
  <si>
    <t>cif чистящий крем</t>
  </si>
  <si>
    <t>45624503</t>
  </si>
  <si>
    <t xml:space="preserve">панама женская </t>
  </si>
  <si>
    <t>дезодорант мужской рексона</t>
  </si>
  <si>
    <t>органайзер для инструментов</t>
  </si>
  <si>
    <t>ушастый нянь мыло</t>
  </si>
  <si>
    <t>amarobaby</t>
  </si>
  <si>
    <t>паутинка для ткани</t>
  </si>
  <si>
    <t>айкос 2.4</t>
  </si>
  <si>
    <t>щенячий патруль для девочек</t>
  </si>
  <si>
    <t>34183537</t>
  </si>
  <si>
    <t>чехол для телефона xiaomi</t>
  </si>
  <si>
    <t>маленькая жизнь</t>
  </si>
  <si>
    <t>love beauty&amp;planet</t>
  </si>
  <si>
    <t>жалюзи блэкаут</t>
  </si>
  <si>
    <t xml:space="preserve">поатье </t>
  </si>
  <si>
    <t>81897598</t>
  </si>
  <si>
    <t>чехол для iphone 12</t>
  </si>
  <si>
    <t>картридж для электронных сигарет</t>
  </si>
  <si>
    <t>лампочка светодиодная е27</t>
  </si>
  <si>
    <t>зип худи женские</t>
  </si>
  <si>
    <t>фотоальбом 200 фото</t>
  </si>
  <si>
    <t>ко</t>
  </si>
  <si>
    <t>зипхуди</t>
  </si>
  <si>
    <t>alfaparf milano</t>
  </si>
  <si>
    <t xml:space="preserve">флаг </t>
  </si>
  <si>
    <t>футболка мужская adidas 50 размер</t>
  </si>
  <si>
    <t>ручка гелевая черная</t>
  </si>
  <si>
    <t>сервизы и наборы</t>
  </si>
  <si>
    <t>чай зеленый крупнолистовой</t>
  </si>
  <si>
    <t>трусы одноразовые</t>
  </si>
  <si>
    <t>детский круг для плавания</t>
  </si>
  <si>
    <t>столовый сервиз посуды набор</t>
  </si>
  <si>
    <t>шорты для подростков девочек джинсовые</t>
  </si>
  <si>
    <t>восковые карандаши</t>
  </si>
  <si>
    <t>женский летний костюм с топом и юбкой</t>
  </si>
  <si>
    <t>очки мужские модные</t>
  </si>
  <si>
    <t>туники домашняя</t>
  </si>
  <si>
    <t>смесь орехов</t>
  </si>
  <si>
    <t>штапель для рукоделия</t>
  </si>
  <si>
    <t>носки омса</t>
  </si>
  <si>
    <t xml:space="preserve">шорты юбка </t>
  </si>
  <si>
    <t>cos</t>
  </si>
  <si>
    <t>biomecanics</t>
  </si>
  <si>
    <t>топ-бра</t>
  </si>
  <si>
    <t>футболка с куроми</t>
  </si>
  <si>
    <t>stihl</t>
  </si>
  <si>
    <t>чехол на паспорт женский</t>
  </si>
  <si>
    <t>35596668</t>
  </si>
  <si>
    <t xml:space="preserve">кровать детская </t>
  </si>
  <si>
    <t>74630906</t>
  </si>
  <si>
    <t>плавки детские</t>
  </si>
  <si>
    <t>сапоги резиновые женские</t>
  </si>
  <si>
    <t>свит бокс</t>
  </si>
  <si>
    <t>статуэтки фигурки</t>
  </si>
  <si>
    <t>абаркасы</t>
  </si>
  <si>
    <t>кисть для маски для лица</t>
  </si>
  <si>
    <t>флешка 8 гб</t>
  </si>
  <si>
    <t>68816531</t>
  </si>
  <si>
    <t>протеин спортивное питание и косметика</t>
  </si>
  <si>
    <t xml:space="preserve">ресницы для наращивания </t>
  </si>
  <si>
    <t>хулахуп для похудения</t>
  </si>
  <si>
    <t>umbro</t>
  </si>
  <si>
    <t>шампунь ogx</t>
  </si>
  <si>
    <t>mursu сандалии</t>
  </si>
  <si>
    <t>чехол на айфон 11 про</t>
  </si>
  <si>
    <t xml:space="preserve">памперсы для взрослых </t>
  </si>
  <si>
    <t>фотоопарат</t>
  </si>
  <si>
    <t>incanto трусы</t>
  </si>
  <si>
    <t>smart master</t>
  </si>
  <si>
    <t>сад</t>
  </si>
  <si>
    <t>шлепки nike</t>
  </si>
  <si>
    <t>юбка миди с высокой посадкой</t>
  </si>
  <si>
    <t>карбюратор для бензокосы</t>
  </si>
  <si>
    <t>кроп-топ</t>
  </si>
  <si>
    <t>спрей для депиляции</t>
  </si>
  <si>
    <t>щипчики для ногтей</t>
  </si>
  <si>
    <t>разрыхлитель для теста</t>
  </si>
  <si>
    <t>игровой руль</t>
  </si>
  <si>
    <t>для умывания лица пенка</t>
  </si>
  <si>
    <t>горка пластиковая</t>
  </si>
  <si>
    <t>прозрачный топ</t>
  </si>
  <si>
    <t>электрический чайник нержавеющая</t>
  </si>
  <si>
    <t xml:space="preserve">джинсы для беременных </t>
  </si>
  <si>
    <t>конверт на выписку новорожденного летний</t>
  </si>
  <si>
    <t>pupa пудра</t>
  </si>
  <si>
    <t>pampers 5</t>
  </si>
  <si>
    <t>соусы</t>
  </si>
  <si>
    <t>бусинки</t>
  </si>
  <si>
    <t>шкурка на самокат</t>
  </si>
  <si>
    <t>машинки для стрижки волос</t>
  </si>
  <si>
    <t>тряпка для кухни</t>
  </si>
  <si>
    <t>наушники накладные</t>
  </si>
  <si>
    <t>юбка кожаная женская</t>
  </si>
  <si>
    <t>стевия порошок</t>
  </si>
  <si>
    <t>детский столик</t>
  </si>
  <si>
    <t>efir</t>
  </si>
  <si>
    <t>серьги крестики</t>
  </si>
  <si>
    <t>антиперспирант женский дезодорант</t>
  </si>
  <si>
    <t>наклейки на самокат</t>
  </si>
  <si>
    <t>ткань муслин</t>
  </si>
  <si>
    <t>vans кеды обувь мужские</t>
  </si>
  <si>
    <t>орбизы для детей</t>
  </si>
  <si>
    <t>мотоботы мужские</t>
  </si>
  <si>
    <t>супра для волос</t>
  </si>
  <si>
    <t>reebok женский одежда</t>
  </si>
  <si>
    <t xml:space="preserve">панама мужская </t>
  </si>
  <si>
    <t>gant женская одежда</t>
  </si>
  <si>
    <t>белая мужская футболка</t>
  </si>
  <si>
    <t>elodie</t>
  </si>
  <si>
    <t>блюдца</t>
  </si>
  <si>
    <t>oysho спорт</t>
  </si>
  <si>
    <t>сковорода посуда и инвентарь</t>
  </si>
  <si>
    <t>ложка уно</t>
  </si>
  <si>
    <t>кубик рубика головоломка</t>
  </si>
  <si>
    <t>чехол 11 pro</t>
  </si>
  <si>
    <t>попугай</t>
  </si>
  <si>
    <t>шорты пижамные для женщин</t>
  </si>
  <si>
    <t>сабвуфер активный</t>
  </si>
  <si>
    <t>сережки для подростков</t>
  </si>
  <si>
    <t>контейнер для порошка в стиральную машину</t>
  </si>
  <si>
    <t>кастрюли для индукционной плиты</t>
  </si>
  <si>
    <t>calvin klein обувь</t>
  </si>
  <si>
    <t>рубашка клетчатая оверсайз</t>
  </si>
  <si>
    <t>глория джинс топ</t>
  </si>
  <si>
    <t>айфон 13 256</t>
  </si>
  <si>
    <t>алкогольные напитки</t>
  </si>
  <si>
    <t>булавка</t>
  </si>
  <si>
    <t>vanish пятновыводитель</t>
  </si>
  <si>
    <t>кукла шарнирная</t>
  </si>
  <si>
    <t>софиста твиста для волос</t>
  </si>
  <si>
    <t>светильник уличный дом и дача</t>
  </si>
  <si>
    <t>бензокоса триммер</t>
  </si>
  <si>
    <t>мерная ложка для порошка</t>
  </si>
  <si>
    <t>набор для волос</t>
  </si>
  <si>
    <t>ремкомплект</t>
  </si>
  <si>
    <t>капли от клещей для собак</t>
  </si>
  <si>
    <t>биотин 5000</t>
  </si>
  <si>
    <t>шопер с ярким принтом</t>
  </si>
  <si>
    <t>лофферы</t>
  </si>
  <si>
    <t>76993734</t>
  </si>
  <si>
    <t>33110188</t>
  </si>
  <si>
    <t>лоток для бумаг</t>
  </si>
  <si>
    <t>консервный нож</t>
  </si>
  <si>
    <t>юбка из фатина</t>
  </si>
  <si>
    <t>динозавр мягкая игрушка</t>
  </si>
  <si>
    <t>инвертор автомобильный 12 220</t>
  </si>
  <si>
    <t>жалюзи рулонные шторы</t>
  </si>
  <si>
    <t xml:space="preserve">плащ женский </t>
  </si>
  <si>
    <t>шелковый халат</t>
  </si>
  <si>
    <t>органик микс удобрение</t>
  </si>
  <si>
    <t>сверлильный станок</t>
  </si>
  <si>
    <t>кофе лавацца зерновой</t>
  </si>
  <si>
    <t>эпилятор лазерный</t>
  </si>
  <si>
    <t>фанера строительная</t>
  </si>
  <si>
    <t>полка угловая деревянная</t>
  </si>
  <si>
    <t>экивоки</t>
  </si>
  <si>
    <t xml:space="preserve">мел </t>
  </si>
  <si>
    <t>велосумка на руль</t>
  </si>
  <si>
    <t xml:space="preserve">тренч </t>
  </si>
  <si>
    <t>respect обувь</t>
  </si>
  <si>
    <t>качели садовые большие</t>
  </si>
  <si>
    <t>лен одежда женская беларусь</t>
  </si>
  <si>
    <t>белое платье летнее</t>
  </si>
  <si>
    <t xml:space="preserve">подушка декоративная </t>
  </si>
  <si>
    <t xml:space="preserve">сухоцветы </t>
  </si>
  <si>
    <t>акварель художественная</t>
  </si>
  <si>
    <t>альпика</t>
  </si>
  <si>
    <t>садовые аксессуары</t>
  </si>
  <si>
    <t>бутыль для воды 19 литров</t>
  </si>
  <si>
    <t>надувные изделия и аксессуары для плавания</t>
  </si>
  <si>
    <t>подарок брату</t>
  </si>
  <si>
    <t>набор для кухни</t>
  </si>
  <si>
    <t>столик для завтрака</t>
  </si>
  <si>
    <t>парковка</t>
  </si>
  <si>
    <t>куртка зимняя для девочки одежда</t>
  </si>
  <si>
    <t>тайд капсулы</t>
  </si>
  <si>
    <t>женские сумки через плечо повседневные недорого</t>
  </si>
  <si>
    <t>свитер в полоску</t>
  </si>
  <si>
    <t>краска для волос розовый</t>
  </si>
  <si>
    <t>лоск</t>
  </si>
  <si>
    <t>кофе жардин</t>
  </si>
  <si>
    <t>летние тапки женские</t>
  </si>
  <si>
    <t>смартфон honor 50</t>
  </si>
  <si>
    <t>шампунь алерана</t>
  </si>
  <si>
    <t>толстовки, свитшоты и худи женщинам</t>
  </si>
  <si>
    <t>крымская натуральная косметика</t>
  </si>
  <si>
    <t>комод с полками</t>
  </si>
  <si>
    <t>фигурка геншин импакт</t>
  </si>
  <si>
    <t>shu</t>
  </si>
  <si>
    <t>bouticle</t>
  </si>
  <si>
    <t>станция алиса</t>
  </si>
  <si>
    <t>vilatte женский</t>
  </si>
  <si>
    <t>купальник слитный больших размеров</t>
  </si>
  <si>
    <t>мужские летние кроссовки</t>
  </si>
  <si>
    <t>блэкаут</t>
  </si>
  <si>
    <t>кошачий глаз лак</t>
  </si>
  <si>
    <t>тандыр для дачи</t>
  </si>
  <si>
    <t>пляжные платья недорогие</t>
  </si>
  <si>
    <t>звонок велосипедный детский</t>
  </si>
  <si>
    <t>булавы</t>
  </si>
  <si>
    <t>пробники</t>
  </si>
  <si>
    <t>70495206</t>
  </si>
  <si>
    <t>18 +</t>
  </si>
  <si>
    <t>вакуумные банки</t>
  </si>
  <si>
    <t>пилка для ног</t>
  </si>
  <si>
    <t>catrice помада</t>
  </si>
  <si>
    <t>лампа для маникюра набор</t>
  </si>
  <si>
    <t>вилка</t>
  </si>
  <si>
    <t>ковровые дорожки для дома</t>
  </si>
  <si>
    <t>бандана для мальчика</t>
  </si>
  <si>
    <t>капсулы для стирки тайд</t>
  </si>
  <si>
    <t>пилочка</t>
  </si>
  <si>
    <t>витамины для беременных</t>
  </si>
  <si>
    <t>йогуртница</t>
  </si>
  <si>
    <t>protein rex</t>
  </si>
  <si>
    <t>колеса для чемодана</t>
  </si>
  <si>
    <t>футболка женская с капюшоном</t>
  </si>
  <si>
    <t>матрас для шезлонга</t>
  </si>
  <si>
    <t>наски</t>
  </si>
  <si>
    <t>мусульманское платье</t>
  </si>
  <si>
    <t>щипцы гофре для волос</t>
  </si>
  <si>
    <t>купальные плавки для мальчиков</t>
  </si>
  <si>
    <t>жидкий дым</t>
  </si>
  <si>
    <t>кроссовки для баскетбола</t>
  </si>
  <si>
    <t>колокольчик на дверь</t>
  </si>
  <si>
    <t>aravia laboratories</t>
  </si>
  <si>
    <t>шейн</t>
  </si>
  <si>
    <t>силиконовые приманки для рыбалки</t>
  </si>
  <si>
    <t>портупеи для женщин</t>
  </si>
  <si>
    <t>wella краска для волос</t>
  </si>
  <si>
    <t>тумба подвесная</t>
  </si>
  <si>
    <t>айпад 2018</t>
  </si>
  <si>
    <t>костюм для дома и отдыха женский</t>
  </si>
  <si>
    <t xml:space="preserve">топик женский </t>
  </si>
  <si>
    <t>костюм шорты и рубашка</t>
  </si>
  <si>
    <t>помада мейбеллин</t>
  </si>
  <si>
    <t>басаножки женские</t>
  </si>
  <si>
    <t>тоника бальзам для тонирования волос</t>
  </si>
  <si>
    <t>рубашка из муслина</t>
  </si>
  <si>
    <t>кофр для хранения одежды и вещей</t>
  </si>
  <si>
    <t>штаны палаццо</t>
  </si>
  <si>
    <t>тренажер по математике</t>
  </si>
  <si>
    <t>спортивный рюкзак</t>
  </si>
  <si>
    <t>настольные часы</t>
  </si>
  <si>
    <t>куртка рубашка женская</t>
  </si>
  <si>
    <t>honey girl</t>
  </si>
  <si>
    <t>автоматическая кормушка для котов</t>
  </si>
  <si>
    <t>пяльца</t>
  </si>
  <si>
    <t xml:space="preserve">защитное стекло </t>
  </si>
  <si>
    <t>детский надувной бассейн</t>
  </si>
  <si>
    <t>тесто фило</t>
  </si>
  <si>
    <t>маска многоразовая</t>
  </si>
  <si>
    <t>учебник по литературе</t>
  </si>
  <si>
    <t>электроника ноутбук</t>
  </si>
  <si>
    <t>burda</t>
  </si>
  <si>
    <t>рабочий стол</t>
  </si>
  <si>
    <t>флисовая толстовка женская</t>
  </si>
  <si>
    <t>бады для похудения</t>
  </si>
  <si>
    <t>фертика</t>
  </si>
  <si>
    <t>игрушка для ванны</t>
  </si>
  <si>
    <t>брюки летние женские лен</t>
  </si>
  <si>
    <t>станок для бритья</t>
  </si>
  <si>
    <t>подставка под ложки</t>
  </si>
  <si>
    <t>minimi трусы</t>
  </si>
  <si>
    <t>чехол для очков мужской</t>
  </si>
  <si>
    <t>новинки платья</t>
  </si>
  <si>
    <t>аппарат для педикюра профессиональный</t>
  </si>
  <si>
    <t>одноразовые тапочки</t>
  </si>
  <si>
    <t>жидкие патчи для глаз</t>
  </si>
  <si>
    <t>брелок геншин</t>
  </si>
  <si>
    <t>kleenex viva</t>
  </si>
  <si>
    <t>17982567</t>
  </si>
  <si>
    <t>соска авент</t>
  </si>
  <si>
    <t>кроссовки подростковые для мальчика</t>
  </si>
  <si>
    <t xml:space="preserve">детская косметика </t>
  </si>
  <si>
    <t>спанбонд укрывной</t>
  </si>
  <si>
    <t>бусы для женщин</t>
  </si>
  <si>
    <t>газировка</t>
  </si>
  <si>
    <t>пицца</t>
  </si>
  <si>
    <t>годовщина свадьбы</t>
  </si>
  <si>
    <t>78174210</t>
  </si>
  <si>
    <t>бластер нерф</t>
  </si>
  <si>
    <t>серьги длинные бижутерия</t>
  </si>
  <si>
    <t>нижнее белье кружевное</t>
  </si>
  <si>
    <t>булавка декоративная брошь</t>
  </si>
  <si>
    <t>raspiv парфюмерная вода</t>
  </si>
  <si>
    <t>лалафан</t>
  </si>
  <si>
    <t>бриджи джинсовые</t>
  </si>
  <si>
    <t>часы наручные женские аксессуары</t>
  </si>
  <si>
    <t>ирис</t>
  </si>
  <si>
    <t>чайный домик</t>
  </si>
  <si>
    <t>тумба под раковину в ванную</t>
  </si>
  <si>
    <t>детские трусы</t>
  </si>
  <si>
    <t>ромпер</t>
  </si>
  <si>
    <t>арахисовая паста без сахара 1 кг</t>
  </si>
  <si>
    <t>зеленый пиджак</t>
  </si>
  <si>
    <t>пэстис для женщин</t>
  </si>
  <si>
    <t>держатель для туалетной бумаги напольный</t>
  </si>
  <si>
    <t>надувные матрасы для плавания</t>
  </si>
  <si>
    <t>платье лен женское летнее короткое</t>
  </si>
  <si>
    <t>футболка tommy hilfiger для мужчин</t>
  </si>
  <si>
    <t>zara мужской одежда</t>
  </si>
  <si>
    <t>плед с рукавами</t>
  </si>
  <si>
    <t>топпинг</t>
  </si>
  <si>
    <t>гимнастический коврик</t>
  </si>
  <si>
    <t>fila одежда мужская</t>
  </si>
  <si>
    <t>карта</t>
  </si>
  <si>
    <t>фотобумага а4 матовая</t>
  </si>
  <si>
    <t>белые джинсы мужские</t>
  </si>
  <si>
    <t>парковка для игрушечных машинок</t>
  </si>
  <si>
    <t>для хомяков</t>
  </si>
  <si>
    <t>шляпа для девочки</t>
  </si>
  <si>
    <t>кроссовки баскетбольные мужские</t>
  </si>
  <si>
    <t>ланбена</t>
  </si>
  <si>
    <t>слитный купальник женский</t>
  </si>
  <si>
    <t>варочная панель газовая</t>
  </si>
  <si>
    <t>расширитель бюстгальтера</t>
  </si>
  <si>
    <t>учебник по русскому</t>
  </si>
  <si>
    <t>виолетта бай манго одежда</t>
  </si>
  <si>
    <t xml:space="preserve">грипсы </t>
  </si>
  <si>
    <t>чехол хонор 50</t>
  </si>
  <si>
    <t>лосьон для тела парфюмированный</t>
  </si>
  <si>
    <t>кроссовки для тенниса</t>
  </si>
  <si>
    <t>off white</t>
  </si>
  <si>
    <t>банные принадлежности</t>
  </si>
  <si>
    <t>тент для садовых качелей</t>
  </si>
  <si>
    <t>порошок ариэль</t>
  </si>
  <si>
    <t>локситан</t>
  </si>
  <si>
    <t>купальник раздельный для женщины пляжный</t>
  </si>
  <si>
    <t>ps4 игровая консоль</t>
  </si>
  <si>
    <t>карточки</t>
  </si>
  <si>
    <t>цистон</t>
  </si>
  <si>
    <t>футболка полиция</t>
  </si>
  <si>
    <t>носки с сердечками</t>
  </si>
  <si>
    <t>81766729</t>
  </si>
  <si>
    <t>брюки трубы женские</t>
  </si>
  <si>
    <t>клавио</t>
  </si>
  <si>
    <t>мебельные ручки</t>
  </si>
  <si>
    <t>лобзик электрический</t>
  </si>
  <si>
    <t>стол для ноутбука</t>
  </si>
  <si>
    <t>школьные брюки на подростка девочка</t>
  </si>
  <si>
    <t>мяч надувной</t>
  </si>
  <si>
    <t>крем для торта</t>
  </si>
  <si>
    <t>кольцо спаси и сохрани серебро</t>
  </si>
  <si>
    <t>чехол для автомобиля</t>
  </si>
  <si>
    <t>магнитики на холодильник</t>
  </si>
  <si>
    <t>гель для укладки кудрявых волос</t>
  </si>
  <si>
    <t>купальник с пуш ап раздельный</t>
  </si>
  <si>
    <t>киаби</t>
  </si>
  <si>
    <t>трусики памперсы</t>
  </si>
  <si>
    <t>kukmara сковорода</t>
  </si>
  <si>
    <t>свитшот найк</t>
  </si>
  <si>
    <t>палатка душ туалет</t>
  </si>
  <si>
    <t>ванночка для ног</t>
  </si>
  <si>
    <t>футболки адидас мужские</t>
  </si>
  <si>
    <t>платье футляр офисное</t>
  </si>
  <si>
    <t>игрушка антистресс для рук</t>
  </si>
  <si>
    <t>органайзер на мойку</t>
  </si>
  <si>
    <t>сухоцветы для творчества</t>
  </si>
  <si>
    <t>ночные сорочки для женщин на лето</t>
  </si>
  <si>
    <t>круглые серьги</t>
  </si>
  <si>
    <t>пояс для бега</t>
  </si>
  <si>
    <t>дверной звонок беспроводной</t>
  </si>
  <si>
    <t>топ с длинными рукавами</t>
  </si>
  <si>
    <t>ваниль натуральная</t>
  </si>
  <si>
    <t>жидкая подводка для глаз</t>
  </si>
  <si>
    <t>цифровая фоторамка</t>
  </si>
  <si>
    <t>коврик самонадувающийся</t>
  </si>
  <si>
    <t>брюки летние женские белые</t>
  </si>
  <si>
    <t>коврик для ванной антискользящий</t>
  </si>
  <si>
    <t>антискотч</t>
  </si>
  <si>
    <t>бриджи для беременных</t>
  </si>
  <si>
    <t>поко</t>
  </si>
  <si>
    <t>швензы для сережек</t>
  </si>
  <si>
    <t>вайфай роутер</t>
  </si>
  <si>
    <t>топсайдеры</t>
  </si>
  <si>
    <t>текстовыделители пастельные</t>
  </si>
  <si>
    <t>omsa носки</t>
  </si>
  <si>
    <t>марина прохорова brand</t>
  </si>
  <si>
    <t xml:space="preserve">ваза для цветов </t>
  </si>
  <si>
    <t>накладные ногти с клеем короткие</t>
  </si>
  <si>
    <t xml:space="preserve">шланг </t>
  </si>
  <si>
    <t>weleda дезодорант</t>
  </si>
  <si>
    <t>дядя федор пес и кот</t>
  </si>
  <si>
    <t>серьги клевер серебро</t>
  </si>
  <si>
    <t>кеды текстильные</t>
  </si>
  <si>
    <t>кофта с замком</t>
  </si>
  <si>
    <t>футболки оверсайз мужские</t>
  </si>
  <si>
    <t>lador для волос</t>
  </si>
  <si>
    <t>иконы для дома</t>
  </si>
  <si>
    <t>футляр для прокладок</t>
  </si>
  <si>
    <t>футболка хаки</t>
  </si>
  <si>
    <t>пенни борд для девочек</t>
  </si>
  <si>
    <t>сарафан на бретельках хлопок</t>
  </si>
  <si>
    <t>украшения на шею бижутерия</t>
  </si>
  <si>
    <t>кольцо с цветком</t>
  </si>
  <si>
    <t>футболки на мальчика</t>
  </si>
  <si>
    <t>юнармия</t>
  </si>
  <si>
    <t>пряжа хлопок для вязания</t>
  </si>
  <si>
    <t>квасцы</t>
  </si>
  <si>
    <t>мультитул туристический</t>
  </si>
  <si>
    <t>скраб для ног</t>
  </si>
  <si>
    <t>комбинезон для мальчика</t>
  </si>
  <si>
    <t>тепловая пушка</t>
  </si>
  <si>
    <t xml:space="preserve">косуха </t>
  </si>
  <si>
    <t>вишня</t>
  </si>
  <si>
    <t>система хранения</t>
  </si>
  <si>
    <t>davines шампунь</t>
  </si>
  <si>
    <t>хомут металлический</t>
  </si>
  <si>
    <t>бомбочка для ванны</t>
  </si>
  <si>
    <t>adria контактные линзы</t>
  </si>
  <si>
    <t>самсунг а 32</t>
  </si>
  <si>
    <t>zuko</t>
  </si>
  <si>
    <t>14114862</t>
  </si>
  <si>
    <t>лакомство для грызунов</t>
  </si>
  <si>
    <t>щетка для собак</t>
  </si>
  <si>
    <t>наклейки на банковскую карту</t>
  </si>
  <si>
    <t>сухой лед</t>
  </si>
  <si>
    <t>трусы nike</t>
  </si>
  <si>
    <t>гель для стирки белья ариэль</t>
  </si>
  <si>
    <t>увлажняющий крем для лица корейский</t>
  </si>
  <si>
    <t>юбка пачка для девочки</t>
  </si>
  <si>
    <t>одежда для собак средних пород</t>
  </si>
  <si>
    <t>платья для женщин 52-54</t>
  </si>
  <si>
    <t>заменитель сахара fit parad</t>
  </si>
  <si>
    <t>сандалии рыбацкие</t>
  </si>
  <si>
    <t>толокар для малышей</t>
  </si>
  <si>
    <t>полка настенная в комнату</t>
  </si>
  <si>
    <t>получешки для гимнастики</t>
  </si>
  <si>
    <t xml:space="preserve">мужские джинсы </t>
  </si>
  <si>
    <t>сушилка настенная</t>
  </si>
  <si>
    <t>бытовая химия порошки стиральные</t>
  </si>
  <si>
    <t>kira plastinina платье</t>
  </si>
  <si>
    <t>биссер</t>
  </si>
  <si>
    <t>34218734</t>
  </si>
  <si>
    <t>scandi</t>
  </si>
  <si>
    <t>базилик семена</t>
  </si>
  <si>
    <t>толстовка для девочки на молнии</t>
  </si>
  <si>
    <t>страпон-фаллопротез</t>
  </si>
  <si>
    <t>симпсоны</t>
  </si>
  <si>
    <t>рыболовные товары приманки</t>
  </si>
  <si>
    <t>думай и богатей</t>
  </si>
  <si>
    <t>зоогурман для кошек</t>
  </si>
  <si>
    <t>медная смазка</t>
  </si>
  <si>
    <t>пена для укладки волос</t>
  </si>
  <si>
    <t>держатель для лука</t>
  </si>
  <si>
    <t xml:space="preserve">белые носки </t>
  </si>
  <si>
    <t>75848647</t>
  </si>
  <si>
    <t>пульсоксиметр</t>
  </si>
  <si>
    <t>ника бытовой химия</t>
  </si>
  <si>
    <t>чехлы на телефон</t>
  </si>
  <si>
    <t>13548103</t>
  </si>
  <si>
    <t>лего наруто</t>
  </si>
  <si>
    <t>временная краска для волос</t>
  </si>
  <si>
    <t>чай тесс в пакетиках</t>
  </si>
  <si>
    <t>контейнер для овощей</t>
  </si>
  <si>
    <t>трусы стринги с высокой посадкой</t>
  </si>
  <si>
    <t>кожаное платье</t>
  </si>
  <si>
    <t>трактор игрушки для мальчиков</t>
  </si>
  <si>
    <t>хрестоматия 1 класс</t>
  </si>
  <si>
    <t>прокладки олвейс</t>
  </si>
  <si>
    <t>туалетная вода эйвон</t>
  </si>
  <si>
    <t>geekvape</t>
  </si>
  <si>
    <t>39776261</t>
  </si>
  <si>
    <t>скажи если сможешь</t>
  </si>
  <si>
    <t>одежда для йоги</t>
  </si>
  <si>
    <t>длинная футболка под велосипедки</t>
  </si>
  <si>
    <t>прозрачные лямки для бюстгальтера</t>
  </si>
  <si>
    <t>белые носки детские</t>
  </si>
  <si>
    <t>пляжный сарафан</t>
  </si>
  <si>
    <t>effaclar la roche-posay</t>
  </si>
  <si>
    <t>набор резинок</t>
  </si>
  <si>
    <t>фильтр для бассейна bestway</t>
  </si>
  <si>
    <t>джемперы</t>
  </si>
  <si>
    <t>poco x3 pro чехол</t>
  </si>
  <si>
    <t>клизма</t>
  </si>
  <si>
    <t>ваза стеклянная прозрачная</t>
  </si>
  <si>
    <t>бабочкарий с бабочками</t>
  </si>
  <si>
    <t>попкорн букс</t>
  </si>
  <si>
    <t>коврик для йоги спортивный товар</t>
  </si>
  <si>
    <t>бумага тишью</t>
  </si>
  <si>
    <t>длинные серьги бижутерия</t>
  </si>
  <si>
    <t>кроссовки адидас для девочки</t>
  </si>
  <si>
    <t>подгузник</t>
  </si>
  <si>
    <t>чехол для айфон 11</t>
  </si>
  <si>
    <t>отпариватель для одежды ручной</t>
  </si>
  <si>
    <t>art&amp;fact. сыворотка</t>
  </si>
  <si>
    <t>балетки с острым носом</t>
  </si>
  <si>
    <t>футболка мужская puma</t>
  </si>
  <si>
    <t>сумка плетеная из джута</t>
  </si>
  <si>
    <t>сара маас</t>
  </si>
  <si>
    <t>delonghi кофемашина</t>
  </si>
  <si>
    <t>keddo босоножки</t>
  </si>
  <si>
    <t>электрическая зубная щетка детская 0</t>
  </si>
  <si>
    <t>vplab</t>
  </si>
  <si>
    <t>респираторы</t>
  </si>
  <si>
    <t>мини салфетки</t>
  </si>
  <si>
    <t>шляпка женская пляжная</t>
  </si>
  <si>
    <t>платья лето</t>
  </si>
  <si>
    <t>подставка под ноутбука</t>
  </si>
  <si>
    <t>майка с чашечками</t>
  </si>
  <si>
    <t>earpods</t>
  </si>
  <si>
    <t>кепки детские</t>
  </si>
  <si>
    <t xml:space="preserve">садовые качели </t>
  </si>
  <si>
    <t>brusko картридж</t>
  </si>
  <si>
    <t>нейтрализатор желтизны для волос</t>
  </si>
  <si>
    <t>best dinner для собак</t>
  </si>
  <si>
    <t>смарт часы мужские круглые</t>
  </si>
  <si>
    <t>коврик для теста</t>
  </si>
  <si>
    <t>рюгзак</t>
  </si>
  <si>
    <t>солнцезащитные очки женские италия</t>
  </si>
  <si>
    <t>детское одеяло</t>
  </si>
  <si>
    <t>золотые украшения 585 пробы</t>
  </si>
  <si>
    <t>m&amp;ms драже</t>
  </si>
  <si>
    <t>оверсайз худи</t>
  </si>
  <si>
    <t>лопатка для торта</t>
  </si>
  <si>
    <t>магнит неодимовый 60</t>
  </si>
  <si>
    <t>рукав для запекания</t>
  </si>
  <si>
    <t>магия утра</t>
  </si>
  <si>
    <t>кресло качалка взрослое</t>
  </si>
  <si>
    <t>крем для лица лореаль</t>
  </si>
  <si>
    <t>спички длинные</t>
  </si>
  <si>
    <t>пупырка для упаковка</t>
  </si>
  <si>
    <t>gillette сменные кассеты</t>
  </si>
  <si>
    <t>сандали для малыша</t>
  </si>
  <si>
    <t>вечерние платья для женщин большие размеры</t>
  </si>
  <si>
    <t>шляпа пляжная женская</t>
  </si>
  <si>
    <t>xiaomi redmi note 11 pro</t>
  </si>
  <si>
    <t>кепка для девочки летняя</t>
  </si>
  <si>
    <t>котофей для девочек</t>
  </si>
  <si>
    <t>бейсболка с прямым козырьком</t>
  </si>
  <si>
    <t>мыльная основа для мыловарения</t>
  </si>
  <si>
    <t>lanicka</t>
  </si>
  <si>
    <t>топ на бретельках</t>
  </si>
  <si>
    <t>шорты женские джинсовые с высокой</t>
  </si>
  <si>
    <t>43632613</t>
  </si>
  <si>
    <t>кроссовки женские беговые</t>
  </si>
  <si>
    <t>семена газонные травы</t>
  </si>
  <si>
    <t>эмо</t>
  </si>
  <si>
    <t>скалка деревянная</t>
  </si>
  <si>
    <t>кроватки для новорожденных круглые</t>
  </si>
  <si>
    <t>резиновые сапоги для мальчика</t>
  </si>
  <si>
    <t>шорты nike подростковые</t>
  </si>
  <si>
    <t>farmstay</t>
  </si>
  <si>
    <t>гольфы белые женские</t>
  </si>
  <si>
    <t>роутер tp-link</t>
  </si>
  <si>
    <t>спанч боб</t>
  </si>
  <si>
    <t>кушон для лица корея sunisa</t>
  </si>
  <si>
    <t>нутрилон пепти гастро</t>
  </si>
  <si>
    <t>аевит</t>
  </si>
  <si>
    <t>ремешок для часов 20 мм</t>
  </si>
  <si>
    <t>купальник с высокой посадкой</t>
  </si>
  <si>
    <t>скраб для тела кофейный</t>
  </si>
  <si>
    <t>игры для улицы</t>
  </si>
  <si>
    <t>портсигар с зажигалкой</t>
  </si>
  <si>
    <t>71704506</t>
  </si>
  <si>
    <t>набор канцелярии для девочки</t>
  </si>
  <si>
    <t>детский спортивный костюм</t>
  </si>
  <si>
    <t>медицинские костюмы женские летние</t>
  </si>
  <si>
    <t>яркая футболка</t>
  </si>
  <si>
    <t>бойфренды женские</t>
  </si>
  <si>
    <t>just hair</t>
  </si>
  <si>
    <t>форма для печенья</t>
  </si>
  <si>
    <t>glenfield</t>
  </si>
  <si>
    <t>рыбный соус</t>
  </si>
  <si>
    <t>тубус</t>
  </si>
  <si>
    <t>ролик для пресса</t>
  </si>
  <si>
    <t>coconut</t>
  </si>
  <si>
    <t>покрывало на угловой диван</t>
  </si>
  <si>
    <t>массажер простаты</t>
  </si>
  <si>
    <t>форма для мыла силикон</t>
  </si>
  <si>
    <t>indigo style</t>
  </si>
  <si>
    <t>накладные ресницы с клеем</t>
  </si>
  <si>
    <t>амвей для посуды</t>
  </si>
  <si>
    <t>подарочные наборы продуктов</t>
  </si>
  <si>
    <t>dr martens</t>
  </si>
  <si>
    <t>акустическая гитара</t>
  </si>
  <si>
    <t>лосьон после депиляции</t>
  </si>
  <si>
    <t>unique духи мужские</t>
  </si>
  <si>
    <t>коктейльное платье миди</t>
  </si>
  <si>
    <t>кофты мужские</t>
  </si>
  <si>
    <t>двигатель бензиновый</t>
  </si>
  <si>
    <t>панамки на девочку</t>
  </si>
  <si>
    <t>подставка для специй</t>
  </si>
  <si>
    <t>стразы самоклеящиеся</t>
  </si>
  <si>
    <t>эутирокс</t>
  </si>
  <si>
    <t>картридж vaporesso</t>
  </si>
  <si>
    <t>поход</t>
  </si>
  <si>
    <t>толстовка найк</t>
  </si>
  <si>
    <t>платья летние макси больших размеров</t>
  </si>
  <si>
    <t>беззубик</t>
  </si>
  <si>
    <t>паласы</t>
  </si>
  <si>
    <t>деревянное оружие</t>
  </si>
  <si>
    <t>книжный стеллаж</t>
  </si>
  <si>
    <t>вязанный топ</t>
  </si>
  <si>
    <t>кора сосны</t>
  </si>
  <si>
    <t>31940744</t>
  </si>
  <si>
    <t>плавки для девочки купальные</t>
  </si>
  <si>
    <t>контейнер для соски</t>
  </si>
  <si>
    <t>чехол на самсунг а 12</t>
  </si>
  <si>
    <t>72352184</t>
  </si>
  <si>
    <t xml:space="preserve">подарок маме </t>
  </si>
  <si>
    <t>la roche-posay anthelios</t>
  </si>
  <si>
    <t>грандорф для кошек</t>
  </si>
  <si>
    <t>полки для кухни</t>
  </si>
  <si>
    <t>аксесуары</t>
  </si>
  <si>
    <t>dyson для волос фен</t>
  </si>
  <si>
    <t xml:space="preserve">крем для ног </t>
  </si>
  <si>
    <t>костюм женский деловой праздничный</t>
  </si>
  <si>
    <t>котик</t>
  </si>
  <si>
    <t>косынка для новорожденных</t>
  </si>
  <si>
    <t>противоскользящий коврик</t>
  </si>
  <si>
    <t>виктория сикрет мисты</t>
  </si>
  <si>
    <t>старик хоттабыч</t>
  </si>
  <si>
    <t>ящик для рыбалки</t>
  </si>
  <si>
    <t>kipsta</t>
  </si>
  <si>
    <t>белла прокладки</t>
  </si>
  <si>
    <t>женский кардиган</t>
  </si>
  <si>
    <t>шляпная коробка</t>
  </si>
  <si>
    <t>штаны с принтом</t>
  </si>
  <si>
    <t>корм для рыб</t>
  </si>
  <si>
    <t>bambinizon</t>
  </si>
  <si>
    <t>автоматический дозатор мыла</t>
  </si>
  <si>
    <t>китайская лапша быстрого приготовления</t>
  </si>
  <si>
    <t>beauty bomb помада</t>
  </si>
  <si>
    <t>lilkko</t>
  </si>
  <si>
    <t>подвеска мужская</t>
  </si>
  <si>
    <t>тушь белая</t>
  </si>
  <si>
    <t>всё для рыбалки</t>
  </si>
  <si>
    <t>набор для крещения для мальчика</t>
  </si>
  <si>
    <t xml:space="preserve">катана </t>
  </si>
  <si>
    <t>летние кеды женские</t>
  </si>
  <si>
    <t>ваза напольная высокая</t>
  </si>
  <si>
    <t>умный купальник</t>
  </si>
  <si>
    <t>глистер амвей</t>
  </si>
  <si>
    <t xml:space="preserve">белые кеды </t>
  </si>
  <si>
    <t>36295076</t>
  </si>
  <si>
    <t>босоножки бежевые женские</t>
  </si>
  <si>
    <t>пластиковая канва</t>
  </si>
  <si>
    <t>набор для мыловарения</t>
  </si>
  <si>
    <t>погоны</t>
  </si>
  <si>
    <t>женские стринги</t>
  </si>
  <si>
    <t>кен кукла</t>
  </si>
  <si>
    <t>зарядник iphone</t>
  </si>
  <si>
    <t>чехол для банковской карты</t>
  </si>
  <si>
    <t>77235056</t>
  </si>
  <si>
    <t>пижама женская теплая</t>
  </si>
  <si>
    <t>подушка на стул квадратная</t>
  </si>
  <si>
    <t>наушники блютуз</t>
  </si>
  <si>
    <t>фляжка под воду</t>
  </si>
  <si>
    <t>мезороллер для волос</t>
  </si>
  <si>
    <t>сандали для мальчика в садик</t>
  </si>
  <si>
    <t>барсетка nike</t>
  </si>
  <si>
    <t>средство для снятия лака</t>
  </si>
  <si>
    <t>луиза хей</t>
  </si>
  <si>
    <t>крышки силиконовые для посуды</t>
  </si>
  <si>
    <t>набор бусин</t>
  </si>
  <si>
    <t>плафоны запасные</t>
  </si>
  <si>
    <t>печатка мужская</t>
  </si>
  <si>
    <t>гель алоэ вера</t>
  </si>
  <si>
    <t>мышка для компьютера беспроводная</t>
  </si>
  <si>
    <t>клетка для морской свинки</t>
  </si>
  <si>
    <t>полотенцесушитель</t>
  </si>
  <si>
    <t>водяные пистолеты на лето</t>
  </si>
  <si>
    <t>shell масло 5w 40</t>
  </si>
  <si>
    <t>марко обувь</t>
  </si>
  <si>
    <t>книжный вор</t>
  </si>
  <si>
    <t xml:space="preserve">наклейки на телефон </t>
  </si>
  <si>
    <t>белая водолазка</t>
  </si>
  <si>
    <t>ночнушка детская для девочки</t>
  </si>
  <si>
    <t>гель смазка</t>
  </si>
  <si>
    <t>westfalika</t>
  </si>
  <si>
    <t xml:space="preserve">тест на беременность </t>
  </si>
  <si>
    <t>детское кресло на велосипед</t>
  </si>
  <si>
    <t>майка женская с рисунком</t>
  </si>
  <si>
    <t>скотч автомобильный 3м</t>
  </si>
  <si>
    <t>сказка</t>
  </si>
  <si>
    <t>таблички садовые</t>
  </si>
  <si>
    <t>рубашка без воротника</t>
  </si>
  <si>
    <t>средство для бассейна</t>
  </si>
  <si>
    <t>influence косметика</t>
  </si>
  <si>
    <t>чехлы на диван и 2 кресла</t>
  </si>
  <si>
    <t>аламинол дезинфицирующее средство</t>
  </si>
  <si>
    <t>хранение обуви</t>
  </si>
  <si>
    <t>колюты</t>
  </si>
  <si>
    <t>ковер 2×3</t>
  </si>
  <si>
    <t>32380520</t>
  </si>
  <si>
    <t>манежница</t>
  </si>
  <si>
    <t>джинсовый комбинезон для мальчика</t>
  </si>
  <si>
    <t>мама хаги ваги</t>
  </si>
  <si>
    <t>походный инвентарь</t>
  </si>
  <si>
    <t>детский стол и стул для рисования</t>
  </si>
  <si>
    <t>каламин</t>
  </si>
  <si>
    <t>лвпг</t>
  </si>
  <si>
    <t>кингуруми</t>
  </si>
  <si>
    <t>maneskin</t>
  </si>
  <si>
    <t>штаны оверсайз для девочек</t>
  </si>
  <si>
    <t>радионяня товары для малышей</t>
  </si>
  <si>
    <t>одноразовые полотенца</t>
  </si>
  <si>
    <t>дождик занавес</t>
  </si>
  <si>
    <t>василек постельное белье</t>
  </si>
  <si>
    <t>12100825</t>
  </si>
  <si>
    <t>28699305</t>
  </si>
  <si>
    <t>nike air max мужские</t>
  </si>
  <si>
    <t>блокнот а5</t>
  </si>
  <si>
    <t>соевый воск</t>
  </si>
  <si>
    <t>футболка женская фуксия</t>
  </si>
  <si>
    <t>гофре</t>
  </si>
  <si>
    <t>баскетбольная майка</t>
  </si>
  <si>
    <t>шампунь профессиональный estel</t>
  </si>
  <si>
    <t>шумоизоляция для авто</t>
  </si>
  <si>
    <t>базирон</t>
  </si>
  <si>
    <t>для кроксов украшение</t>
  </si>
  <si>
    <t>фильтр для воды под мойку</t>
  </si>
  <si>
    <t>кашпо голова</t>
  </si>
  <si>
    <t>велосипедки костюм</t>
  </si>
  <si>
    <t>подушка для кресла</t>
  </si>
  <si>
    <t>стич игрушка большая</t>
  </si>
  <si>
    <t>виниловый проигрыватель</t>
  </si>
  <si>
    <t>бюстгальтер женский</t>
  </si>
  <si>
    <t>колготки для девочки капроновые</t>
  </si>
  <si>
    <t>парные футболки с принтом</t>
  </si>
  <si>
    <t>тушь для ресниц черная белоруссия</t>
  </si>
  <si>
    <t>переходник для телефона</t>
  </si>
  <si>
    <t>подставка для яиц</t>
  </si>
  <si>
    <t>велосипедки детские для девочки</t>
  </si>
  <si>
    <t>новосвит</t>
  </si>
  <si>
    <t>34899988</t>
  </si>
  <si>
    <t>угадай кто</t>
  </si>
  <si>
    <t>тексто выделители</t>
  </si>
  <si>
    <t>сумка мессенджер женская</t>
  </si>
  <si>
    <t>юбка джинсовая летняя</t>
  </si>
  <si>
    <t>подушка надувная туристическая</t>
  </si>
  <si>
    <t>ремешок для часов 22 мм</t>
  </si>
  <si>
    <t>рыбочистка для рыбы</t>
  </si>
  <si>
    <t>губка боб</t>
  </si>
  <si>
    <t xml:space="preserve">фонарь </t>
  </si>
  <si>
    <t>вивьен сабо блеск</t>
  </si>
  <si>
    <t>гель для купания детский</t>
  </si>
  <si>
    <t>влажные салфетки lovular</t>
  </si>
  <si>
    <t xml:space="preserve">поильник </t>
  </si>
  <si>
    <t>подарок папе на день рождения</t>
  </si>
  <si>
    <t>37089216</t>
  </si>
  <si>
    <t>презервативы vizit</t>
  </si>
  <si>
    <t>leo</t>
  </si>
  <si>
    <t>зубочистки с зубной нитью</t>
  </si>
  <si>
    <t>savage платье</t>
  </si>
  <si>
    <t>heliocare</t>
  </si>
  <si>
    <t>ежевик гребенчатый</t>
  </si>
  <si>
    <t>84331823</t>
  </si>
  <si>
    <t>презервативы дешевые</t>
  </si>
  <si>
    <t>кепка new era</t>
  </si>
  <si>
    <t>ногти накладные ногти</t>
  </si>
  <si>
    <t>тактильные мячики</t>
  </si>
  <si>
    <t>ловулар подгузники</t>
  </si>
  <si>
    <t>мышь компьютерная</t>
  </si>
  <si>
    <t>летние бриджи женские</t>
  </si>
  <si>
    <t>конверсы высокие</t>
  </si>
  <si>
    <t>помада нюдовая</t>
  </si>
  <si>
    <t>платье апрель</t>
  </si>
  <si>
    <t>фрисби для детей</t>
  </si>
  <si>
    <t>футзалки для футбола</t>
  </si>
  <si>
    <t>ополаскиватель для волос бальзам</t>
  </si>
  <si>
    <t>весы кухонные электронные до 5 кг</t>
  </si>
  <si>
    <t>карповое удилище</t>
  </si>
  <si>
    <t>purelan medela</t>
  </si>
  <si>
    <t>sokolov серьги серебро</t>
  </si>
  <si>
    <t>костюм женский лапша</t>
  </si>
  <si>
    <t>сильваниан фемилис</t>
  </si>
  <si>
    <t>фреон r134a</t>
  </si>
  <si>
    <t>платье летнее вечернее</t>
  </si>
  <si>
    <t>духи вишня</t>
  </si>
  <si>
    <t>многоразовые капсулы дольче густо</t>
  </si>
  <si>
    <t>средство для укладки волос</t>
  </si>
  <si>
    <t>папка для свидетельства о браке</t>
  </si>
  <si>
    <t>schwarzkopf лак для волос</t>
  </si>
  <si>
    <t>скрепки</t>
  </si>
  <si>
    <t>будда</t>
  </si>
  <si>
    <t>84943711</t>
  </si>
  <si>
    <t>кастрюля стеклянная</t>
  </si>
  <si>
    <t>крючки для ванны</t>
  </si>
  <si>
    <t>купальник для подростка раздельный</t>
  </si>
  <si>
    <t>серьга в нос</t>
  </si>
  <si>
    <t xml:space="preserve">соска </t>
  </si>
  <si>
    <t>jellybox</t>
  </si>
  <si>
    <t>шерсть для валяния</t>
  </si>
  <si>
    <t>кабель зарядки type c</t>
  </si>
  <si>
    <t>юбка трикотажная на резинке</t>
  </si>
  <si>
    <t>подшлемник для мотошлема</t>
  </si>
  <si>
    <t>дождевик мужской с капюшоном</t>
  </si>
  <si>
    <t>kari baby</t>
  </si>
  <si>
    <t>lamel тональный крем</t>
  </si>
  <si>
    <t>ногти гель-лаки</t>
  </si>
  <si>
    <t>34771996</t>
  </si>
  <si>
    <t>игрушки антистресс</t>
  </si>
  <si>
    <t>asus</t>
  </si>
  <si>
    <t>рубашка мужская одежда</t>
  </si>
  <si>
    <t xml:space="preserve">кари </t>
  </si>
  <si>
    <t>16847064</t>
  </si>
  <si>
    <t>крестильный комплект для девочки</t>
  </si>
  <si>
    <t>80027819</t>
  </si>
  <si>
    <t>крем пудра для лица</t>
  </si>
  <si>
    <t>кепка для мальчика головные уборы</t>
  </si>
  <si>
    <t>energy diet</t>
  </si>
  <si>
    <t>серьги гвоздики золото</t>
  </si>
  <si>
    <t>37854742</t>
  </si>
  <si>
    <t>боди с коротким рукавом</t>
  </si>
  <si>
    <t>флисовый костюм</t>
  </si>
  <si>
    <t>кухонный фартук пластиковый</t>
  </si>
  <si>
    <t>наволочки на декоративные подушки</t>
  </si>
  <si>
    <t>заколка клик клак</t>
  </si>
  <si>
    <t>infinity lingerie белье</t>
  </si>
  <si>
    <t>платье в бельевом стиле миди</t>
  </si>
  <si>
    <t>прозрачная пудра для лица</t>
  </si>
  <si>
    <t>электроэпилятор</t>
  </si>
  <si>
    <t>вспышки фсо</t>
  </si>
  <si>
    <t>льняная мука</t>
  </si>
  <si>
    <t>фонтан на солнечной батарее</t>
  </si>
  <si>
    <t>обезболивающий крем</t>
  </si>
  <si>
    <t>строительные инструменты</t>
  </si>
  <si>
    <t>удлиннитель</t>
  </si>
  <si>
    <t>для макияжа</t>
  </si>
  <si>
    <t>терморегулятор</t>
  </si>
  <si>
    <t>аквашузы для мужчин</t>
  </si>
  <si>
    <t>памперс трусики 4</t>
  </si>
  <si>
    <t>безмолвный пациент</t>
  </si>
  <si>
    <t>пластырь от боли</t>
  </si>
  <si>
    <t>поко х3 про</t>
  </si>
  <si>
    <t xml:space="preserve">крабик </t>
  </si>
  <si>
    <t>рубашки в клетку</t>
  </si>
  <si>
    <t>вспыш</t>
  </si>
  <si>
    <t>florida корм</t>
  </si>
  <si>
    <t>карта мира для детей</t>
  </si>
  <si>
    <t>ебатон</t>
  </si>
  <si>
    <t>незнайка</t>
  </si>
  <si>
    <t>свадьба женщинам</t>
  </si>
  <si>
    <t>краска для тату</t>
  </si>
  <si>
    <t>scp</t>
  </si>
  <si>
    <t>нутрилон пепти аллергия</t>
  </si>
  <si>
    <t>dkny духи</t>
  </si>
  <si>
    <t>топаз</t>
  </si>
  <si>
    <t>xnail professional</t>
  </si>
  <si>
    <t>кроксы женские белые</t>
  </si>
  <si>
    <t>сарафаны для женщин</t>
  </si>
  <si>
    <t>детские купальники</t>
  </si>
  <si>
    <t>блич</t>
  </si>
  <si>
    <t>карбюратор</t>
  </si>
  <si>
    <t>сковородки с антипригарным</t>
  </si>
  <si>
    <t>принтер xiaomi</t>
  </si>
  <si>
    <t>текстиль для дома</t>
  </si>
  <si>
    <t>сандали женские с пряжками</t>
  </si>
  <si>
    <t>туфли для девочки обувь</t>
  </si>
  <si>
    <t>бижутерия женская серьги</t>
  </si>
  <si>
    <t>топленое масло гхи</t>
  </si>
  <si>
    <t>белвест женская обувь туфли</t>
  </si>
  <si>
    <t>44238538</t>
  </si>
  <si>
    <t>велюровый костюм женский</t>
  </si>
  <si>
    <t>janeke</t>
  </si>
  <si>
    <t>парилка</t>
  </si>
  <si>
    <t>летние костюмы женские льняные</t>
  </si>
  <si>
    <t>телефоны самсунг</t>
  </si>
  <si>
    <t>фиолетовая краска для волос</t>
  </si>
  <si>
    <t>чокер бижутерия</t>
  </si>
  <si>
    <t>венус бритва женская</t>
  </si>
  <si>
    <t>usmanova kate</t>
  </si>
  <si>
    <t>хиджабы для женщин</t>
  </si>
  <si>
    <t>лупа увеличение</t>
  </si>
  <si>
    <t>30627104</t>
  </si>
  <si>
    <t>нож туристический складной</t>
  </si>
  <si>
    <t>пенал с канцтоварами</t>
  </si>
  <si>
    <t>слип для малышей</t>
  </si>
  <si>
    <t>самокат городской</t>
  </si>
  <si>
    <t>айфон х</t>
  </si>
  <si>
    <t xml:space="preserve">краска для ткани </t>
  </si>
  <si>
    <t>гольфы для новорожденных</t>
  </si>
  <si>
    <t xml:space="preserve">парные кулоны </t>
  </si>
  <si>
    <t>мерная ложка</t>
  </si>
  <si>
    <t>мишка тедди</t>
  </si>
  <si>
    <t>ralph lauren</t>
  </si>
  <si>
    <t xml:space="preserve">электро самокат </t>
  </si>
  <si>
    <t>велошорты</t>
  </si>
  <si>
    <t>наклейки на чехол телефона</t>
  </si>
  <si>
    <t>штаны мужские повседневные</t>
  </si>
  <si>
    <t>толстовка аниме</t>
  </si>
  <si>
    <t>теннис</t>
  </si>
  <si>
    <t>мужские рубашки с длинным рукавом классические</t>
  </si>
  <si>
    <t>noqo</t>
  </si>
  <si>
    <t>миска пластиковая</t>
  </si>
  <si>
    <t>купальник для девочки слитные детский</t>
  </si>
  <si>
    <t>трансмиттер</t>
  </si>
  <si>
    <t>отпугиватель комаров</t>
  </si>
  <si>
    <t>пп</t>
  </si>
  <si>
    <t>нож-бабочка</t>
  </si>
  <si>
    <t>платье oodji</t>
  </si>
  <si>
    <t>соска avent</t>
  </si>
  <si>
    <t>42331649</t>
  </si>
  <si>
    <t>баунти</t>
  </si>
  <si>
    <t>резервед одежда</t>
  </si>
  <si>
    <t>фемели лук</t>
  </si>
  <si>
    <t>only женский</t>
  </si>
  <si>
    <t>косметика дешевая</t>
  </si>
  <si>
    <t>памперс трусики</t>
  </si>
  <si>
    <t>крылья</t>
  </si>
  <si>
    <t>дорожные сумки</t>
  </si>
  <si>
    <t>для кошек игрушки и когтеточки</t>
  </si>
  <si>
    <t>цветы из мыла</t>
  </si>
  <si>
    <t>правила дома</t>
  </si>
  <si>
    <t xml:space="preserve">ластик </t>
  </si>
  <si>
    <t xml:space="preserve">тейпы </t>
  </si>
  <si>
    <t xml:space="preserve">платье на запах </t>
  </si>
  <si>
    <t>mango шорты</t>
  </si>
  <si>
    <t xml:space="preserve">футболка пивозавр </t>
  </si>
  <si>
    <t>школьная юбка</t>
  </si>
  <si>
    <t>кисея нитяные шторы-лапша</t>
  </si>
  <si>
    <t>свечка на торт</t>
  </si>
  <si>
    <t>лопатка для обуви</t>
  </si>
  <si>
    <t>мобильный телефон</t>
  </si>
  <si>
    <t>пусеты серебро</t>
  </si>
  <si>
    <t>13037768</t>
  </si>
  <si>
    <t>тетрадь на кольцах а5</t>
  </si>
  <si>
    <t>летние кроссовки сеткой</t>
  </si>
  <si>
    <t>тревожные люди</t>
  </si>
  <si>
    <t>тушь для ресниц коричневая</t>
  </si>
  <si>
    <t>очки черные</t>
  </si>
  <si>
    <t>мебельные ножки</t>
  </si>
  <si>
    <t>кресло гамак подвесное</t>
  </si>
  <si>
    <t>uzcotton футболка</t>
  </si>
  <si>
    <t>слипоны детские</t>
  </si>
  <si>
    <t>кепка с сеткой</t>
  </si>
  <si>
    <t>пластелин</t>
  </si>
  <si>
    <t>юбка лен</t>
  </si>
  <si>
    <t>нитки мулине</t>
  </si>
  <si>
    <t>velvet</t>
  </si>
  <si>
    <t>брюки женские летние на резинке</t>
  </si>
  <si>
    <t>тоботы роботы</t>
  </si>
  <si>
    <t>сарафан на лямках</t>
  </si>
  <si>
    <t>пажитник</t>
  </si>
  <si>
    <t>лего марио</t>
  </si>
  <si>
    <t>lindt</t>
  </si>
  <si>
    <t>кроссовки найк мужские</t>
  </si>
  <si>
    <t>шорты купальные женские</t>
  </si>
  <si>
    <t>ручка перьевая</t>
  </si>
  <si>
    <t>силиконовые формы для мыла</t>
  </si>
  <si>
    <t>рок</t>
  </si>
  <si>
    <t>синтепон для рукоделия</t>
  </si>
  <si>
    <t>искусственный цветок</t>
  </si>
  <si>
    <t>лифчик белый</t>
  </si>
  <si>
    <t>проплан</t>
  </si>
  <si>
    <t xml:space="preserve">эстель </t>
  </si>
  <si>
    <t>elden ring</t>
  </si>
  <si>
    <t>чехол книжка для xiaomi</t>
  </si>
  <si>
    <t>тапки адидас</t>
  </si>
  <si>
    <t>симпл димпл</t>
  </si>
  <si>
    <t>свечка</t>
  </si>
  <si>
    <t>подстаканник для стакана</t>
  </si>
  <si>
    <t>джинсы женские mom</t>
  </si>
  <si>
    <t>спортивный костюм adidas</t>
  </si>
  <si>
    <t>шезлонг садовый</t>
  </si>
  <si>
    <t>геркулес</t>
  </si>
  <si>
    <t>коробка для обуви</t>
  </si>
  <si>
    <t>игрушка для кошки</t>
  </si>
  <si>
    <t>бриджи для верховой езды</t>
  </si>
  <si>
    <t>морская капуста чипсы</t>
  </si>
  <si>
    <t>сумка клатч молодежная</t>
  </si>
  <si>
    <t>подарки для мужчин</t>
  </si>
  <si>
    <t>розы саженцы семена</t>
  </si>
  <si>
    <t>прищепки для полотенец</t>
  </si>
  <si>
    <t>платье для пляжа женское</t>
  </si>
  <si>
    <t>marti rikina</t>
  </si>
  <si>
    <t>антипаразитарный комплекс</t>
  </si>
  <si>
    <t>телефон кнопочный мобильный противоударный</t>
  </si>
  <si>
    <t>лестница трансформер</t>
  </si>
  <si>
    <t>серп</t>
  </si>
  <si>
    <t>huggies elite soft 3</t>
  </si>
  <si>
    <t>клавиатура для пк</t>
  </si>
  <si>
    <t>пантин бальзам для волос</t>
  </si>
  <si>
    <t>расческа для волос tangle teezer</t>
  </si>
  <si>
    <t>танки игрушечные</t>
  </si>
  <si>
    <t>11674888</t>
  </si>
  <si>
    <t>набор столовых приборов из нержавеющей стали</t>
  </si>
  <si>
    <t>песочный набор</t>
  </si>
  <si>
    <t>скребок для окон</t>
  </si>
  <si>
    <t>purina</t>
  </si>
  <si>
    <t>серые джинсы женские</t>
  </si>
  <si>
    <t>ноутбук lenovo</t>
  </si>
  <si>
    <t>носки gloria jeans</t>
  </si>
  <si>
    <t>ортопедическая обувь для мальчиков</t>
  </si>
  <si>
    <t>плафон потолочный</t>
  </si>
  <si>
    <t>шапка для плавания</t>
  </si>
  <si>
    <t>футболка мужская хлопок оверсайз</t>
  </si>
  <si>
    <t>канистра для бензина 20л</t>
  </si>
  <si>
    <t>боли женское</t>
  </si>
  <si>
    <t>багет сумка</t>
  </si>
  <si>
    <t>пылесос автомобильный</t>
  </si>
  <si>
    <t>гриль сковорода</t>
  </si>
  <si>
    <t>фацелия</t>
  </si>
  <si>
    <t>бандажное платье</t>
  </si>
  <si>
    <t>нивея гель для душа</t>
  </si>
  <si>
    <t>л карнитин жиросжигатель</t>
  </si>
  <si>
    <t>термотрансферные наклейки</t>
  </si>
  <si>
    <t>римская штора блэкаут</t>
  </si>
  <si>
    <t>murashki одежда</t>
  </si>
  <si>
    <t>чемодан для косметики</t>
  </si>
  <si>
    <t>rtx 3080</t>
  </si>
  <si>
    <t>книга фнаф</t>
  </si>
  <si>
    <t xml:space="preserve">плавки женские </t>
  </si>
  <si>
    <t>диск</t>
  </si>
  <si>
    <t>мини кондиционер для дома</t>
  </si>
  <si>
    <t>укулеле концерт</t>
  </si>
  <si>
    <t>русалочка</t>
  </si>
  <si>
    <t>караоке</t>
  </si>
  <si>
    <t>чёрные шорты</t>
  </si>
  <si>
    <t>бойцовский клуб</t>
  </si>
  <si>
    <t>прокладки дискрит</t>
  </si>
  <si>
    <t>глория джинс джинсы</t>
  </si>
  <si>
    <t>bulmer женский одежда</t>
  </si>
  <si>
    <t>аниме стикеры</t>
  </si>
  <si>
    <t>dr ceuracle</t>
  </si>
  <si>
    <t>ткань хлопок детская</t>
  </si>
  <si>
    <t>банка для сыпучих стекло</t>
  </si>
  <si>
    <t>футболка летняя</t>
  </si>
  <si>
    <t>зеленый топ</t>
  </si>
  <si>
    <t>толкушка</t>
  </si>
  <si>
    <t>стельки ортопедические мужские</t>
  </si>
  <si>
    <t xml:space="preserve">самокат детский </t>
  </si>
  <si>
    <t>тележка парикмахера</t>
  </si>
  <si>
    <t>бумага и пластик</t>
  </si>
  <si>
    <t>карандаши цветные мягкие</t>
  </si>
  <si>
    <t>силиконовая скатерть на стол</t>
  </si>
  <si>
    <t>корм сухой для стерилизованных</t>
  </si>
  <si>
    <t>molecola</t>
  </si>
  <si>
    <t>bcaa в капсулах</t>
  </si>
  <si>
    <t>пакеты для грудного молока</t>
  </si>
  <si>
    <t>коробка для подарка большая</t>
  </si>
  <si>
    <t xml:space="preserve">термометр </t>
  </si>
  <si>
    <t>ореховая паста</t>
  </si>
  <si>
    <t>regatta</t>
  </si>
  <si>
    <t>корзинки для хранения вещей</t>
  </si>
  <si>
    <t>платки и шарфы женские</t>
  </si>
  <si>
    <t>бордшорты женские</t>
  </si>
  <si>
    <t>кроссовки белые мужские</t>
  </si>
  <si>
    <t>наклейки на стену для декора</t>
  </si>
  <si>
    <t>набор детской косметики</t>
  </si>
  <si>
    <t>твое лонгслив</t>
  </si>
  <si>
    <t>садж с подставкой</t>
  </si>
  <si>
    <t>трикотажные шорты</t>
  </si>
  <si>
    <t>хитозан</t>
  </si>
  <si>
    <t>valentino</t>
  </si>
  <si>
    <t>бумажник мужской</t>
  </si>
  <si>
    <t>ножницы для зелени</t>
  </si>
  <si>
    <t>сумка lacoste</t>
  </si>
  <si>
    <t>серьги из медицинского сплава</t>
  </si>
  <si>
    <t>тарелка для супа</t>
  </si>
  <si>
    <t>утяжелители для рук и ног</t>
  </si>
  <si>
    <t>подставка под цветы напольная</t>
  </si>
  <si>
    <t xml:space="preserve">сварочный аппарат </t>
  </si>
  <si>
    <t>сарафан детский</t>
  </si>
  <si>
    <t>маш</t>
  </si>
  <si>
    <t>benetton colours of united</t>
  </si>
  <si>
    <t>кресло груша</t>
  </si>
  <si>
    <t>кеды reebok</t>
  </si>
  <si>
    <t>стикерпак</t>
  </si>
  <si>
    <t>сумка женская кожаная маленькая</t>
  </si>
  <si>
    <t>перчатки для фитнеса женские</t>
  </si>
  <si>
    <t>набор свечей</t>
  </si>
  <si>
    <t>погремушка на коляску</t>
  </si>
  <si>
    <t>неночь</t>
  </si>
  <si>
    <t>38907637</t>
  </si>
  <si>
    <t>комод для вещей деревянный</t>
  </si>
  <si>
    <t>тетрадь смерти манга</t>
  </si>
  <si>
    <t>джорданы найк</t>
  </si>
  <si>
    <t>lady maria</t>
  </si>
  <si>
    <t>пневмоинструменты</t>
  </si>
  <si>
    <t>стол кухонный белый</t>
  </si>
  <si>
    <t>мужской мастурбатор</t>
  </si>
  <si>
    <t>кукуруза для попкорна</t>
  </si>
  <si>
    <t>шунгит</t>
  </si>
  <si>
    <t>смузи</t>
  </si>
  <si>
    <t>инструменты для маникюра</t>
  </si>
  <si>
    <t>оболочка для домашней колбасы</t>
  </si>
  <si>
    <t>для новорожденных на выписку</t>
  </si>
  <si>
    <t>соски пустышки 0</t>
  </si>
  <si>
    <t>летние шорты</t>
  </si>
  <si>
    <t>игра для взрослых</t>
  </si>
  <si>
    <t>пистолет водный игрушки</t>
  </si>
  <si>
    <t>сникерсы женские</t>
  </si>
  <si>
    <t>крылья ангела</t>
  </si>
  <si>
    <t>набор на выписку новорожденным</t>
  </si>
  <si>
    <t>72563466</t>
  </si>
  <si>
    <t>бюстгальтер с застежкой спереди</t>
  </si>
  <si>
    <t>туника женская летняя</t>
  </si>
  <si>
    <t>бейби йода</t>
  </si>
  <si>
    <t>hb 101 удобрение</t>
  </si>
  <si>
    <t>украшение на день рождения</t>
  </si>
  <si>
    <t>футболка lime</t>
  </si>
  <si>
    <t>утюг паровой</t>
  </si>
  <si>
    <t>андерсен сказки</t>
  </si>
  <si>
    <t>шорты для мальчика подростковые одежда</t>
  </si>
  <si>
    <t>конусная плойка</t>
  </si>
  <si>
    <t xml:space="preserve">обувь мужская </t>
  </si>
  <si>
    <t>кроссовки для подростка</t>
  </si>
  <si>
    <t>гарнитура</t>
  </si>
  <si>
    <t>бамбуковая посуда</t>
  </si>
  <si>
    <t>расческа гребень</t>
  </si>
  <si>
    <t>кружка пластиковая</t>
  </si>
  <si>
    <t>фары для автомобиля</t>
  </si>
  <si>
    <t>для кормления бюстгальтер</t>
  </si>
  <si>
    <t>мягкая игрушка кошка</t>
  </si>
  <si>
    <t>гельлак</t>
  </si>
  <si>
    <t>волосы на заколках детские</t>
  </si>
  <si>
    <t>кроксы детские для девочек сабо</t>
  </si>
  <si>
    <t>жидкий акрил для ванной</t>
  </si>
  <si>
    <t>часы на кухню</t>
  </si>
  <si>
    <t>детские трусы для мальчика</t>
  </si>
  <si>
    <t>летние шорты мужские</t>
  </si>
  <si>
    <t>крышка для сковороды 28 см</t>
  </si>
  <si>
    <t>хлопковые трусы</t>
  </si>
  <si>
    <t>кофейня на паяхъ</t>
  </si>
  <si>
    <t>икеа текстиль</t>
  </si>
  <si>
    <t>вуаль</t>
  </si>
  <si>
    <t>сумка женская через плечо большая</t>
  </si>
  <si>
    <t>безглютеновые продукты</t>
  </si>
  <si>
    <t>riker</t>
  </si>
  <si>
    <t>58441029</t>
  </si>
  <si>
    <t>летние джинсы мужские</t>
  </si>
  <si>
    <t>расческа для укладки феном</t>
  </si>
  <si>
    <t>купальник сплошной</t>
  </si>
  <si>
    <t>64969580</t>
  </si>
  <si>
    <t>miss x underwear</t>
  </si>
  <si>
    <t>минеральная пудра для лица</t>
  </si>
  <si>
    <t>подставка для косметики</t>
  </si>
  <si>
    <t>дреды</t>
  </si>
  <si>
    <t>купальные шорты</t>
  </si>
  <si>
    <t>антибак гель для стирки</t>
  </si>
  <si>
    <t>мохито одежда</t>
  </si>
  <si>
    <t>лоток для обуви</t>
  </si>
  <si>
    <t>консервы для собак</t>
  </si>
  <si>
    <t>рубашка женская удлиненная</t>
  </si>
  <si>
    <t>termite</t>
  </si>
  <si>
    <t>тушь чикаго</t>
  </si>
  <si>
    <t>маска для снорклинга</t>
  </si>
  <si>
    <t>штаны женские палаццо</t>
  </si>
  <si>
    <t>сонотека</t>
  </si>
  <si>
    <t>женская одежда турция</t>
  </si>
  <si>
    <t>стекло на айфон 12</t>
  </si>
  <si>
    <t>куртка джинсовая женская 52</t>
  </si>
  <si>
    <t>лезвие винес</t>
  </si>
  <si>
    <t>накидка женская</t>
  </si>
  <si>
    <t>консилер art visage</t>
  </si>
  <si>
    <t>термостойкая краска</t>
  </si>
  <si>
    <t>щетка для волос</t>
  </si>
  <si>
    <t>набор инструментов детский</t>
  </si>
  <si>
    <t>массажные вакуумные банки</t>
  </si>
  <si>
    <t>74272405</t>
  </si>
  <si>
    <t>парные костюмы</t>
  </si>
  <si>
    <t>glenfield женский</t>
  </si>
  <si>
    <t>накладная челка</t>
  </si>
  <si>
    <t>плита газовая с духовым шкафом</t>
  </si>
  <si>
    <t>тестостерон для мужчин</t>
  </si>
  <si>
    <t>world of tanks</t>
  </si>
  <si>
    <t>сумка переноска для собак мелких пород</t>
  </si>
  <si>
    <t xml:space="preserve">паста для шугаринга </t>
  </si>
  <si>
    <t>шампунь естель 1000 мл</t>
  </si>
  <si>
    <t>чулки компрессионные женские</t>
  </si>
  <si>
    <t>книжка для малышей от 0 лет</t>
  </si>
  <si>
    <t>держатель для пустышки именной</t>
  </si>
  <si>
    <t>чехол на реалми c11</t>
  </si>
  <si>
    <t>электро инструменты</t>
  </si>
  <si>
    <t>кожаная куртка женская удлиненная</t>
  </si>
  <si>
    <t>наклейки для скрапбукинга</t>
  </si>
  <si>
    <t>золото серьги</t>
  </si>
  <si>
    <t>футболка хлопок</t>
  </si>
  <si>
    <t>манекен голова</t>
  </si>
  <si>
    <t>50010971</t>
  </si>
  <si>
    <t>крот</t>
  </si>
  <si>
    <t>спортивки nike</t>
  </si>
  <si>
    <t>bogacho</t>
  </si>
  <si>
    <t>маскотте женская обувь</t>
  </si>
  <si>
    <t>часы настольные на батарейках</t>
  </si>
  <si>
    <t>полосатая кофта</t>
  </si>
  <si>
    <t>бахрома рукоделие</t>
  </si>
  <si>
    <t>lador маска для волос восстанавливающая</t>
  </si>
  <si>
    <t>уф лампа</t>
  </si>
  <si>
    <t>бутылка для велосипеда</t>
  </si>
  <si>
    <t>телефон детский игрушечный музыкальный</t>
  </si>
  <si>
    <t>соник одежда</t>
  </si>
  <si>
    <t>паук игрушка</t>
  </si>
  <si>
    <t>одежда для девочки</t>
  </si>
  <si>
    <t>копилки для денег</t>
  </si>
  <si>
    <t>платье женское летнее короткое хлопок</t>
  </si>
  <si>
    <t>платье на выпускной 9 класс</t>
  </si>
  <si>
    <t>кофемашина капсульная</t>
  </si>
  <si>
    <t>правильное питание</t>
  </si>
  <si>
    <t xml:space="preserve">мяч волейбольный </t>
  </si>
  <si>
    <t xml:space="preserve">сумка шопер </t>
  </si>
  <si>
    <t>крем spf 50 солнцезащитный</t>
  </si>
  <si>
    <t>collins женщины</t>
  </si>
  <si>
    <t>мячик для малышей</t>
  </si>
  <si>
    <t>чехол на realme 8i</t>
  </si>
  <si>
    <t>браслеты для ног</t>
  </si>
  <si>
    <t>инструменты для дома</t>
  </si>
  <si>
    <t>бальзамический крем соус</t>
  </si>
  <si>
    <t>серьги с камнями</t>
  </si>
  <si>
    <t>адидас костюм спортивный</t>
  </si>
  <si>
    <t>хомут-стяжка</t>
  </si>
  <si>
    <t>консервы рыбные</t>
  </si>
  <si>
    <t>перо</t>
  </si>
  <si>
    <t>tide порошок аквапудра</t>
  </si>
  <si>
    <t>молокоотсос электрический</t>
  </si>
  <si>
    <t>хрестоматия 6 класс</t>
  </si>
  <si>
    <t>дрожжи спиртовые</t>
  </si>
  <si>
    <t>лакост</t>
  </si>
  <si>
    <t>никс</t>
  </si>
  <si>
    <t>зеркало в ванную комнату с полкой</t>
  </si>
  <si>
    <t>вешалка на дверь</t>
  </si>
  <si>
    <t>диспенсер для ванной</t>
  </si>
  <si>
    <t>чековая лента 57 мм</t>
  </si>
  <si>
    <t>шорты до колен</t>
  </si>
  <si>
    <t>сенсорный выключатель</t>
  </si>
  <si>
    <t>стринги трусики</t>
  </si>
  <si>
    <t>спортивные шорты для фитнеса женские</t>
  </si>
  <si>
    <t>кроссовки nike air</t>
  </si>
  <si>
    <t>крышка для посуды стеклянная</t>
  </si>
  <si>
    <t>подстолье</t>
  </si>
  <si>
    <t>средство для волос</t>
  </si>
  <si>
    <t>дистиллятор для самогоноварения</t>
  </si>
  <si>
    <t>наклейка на телефон</t>
  </si>
  <si>
    <t>автозвук</t>
  </si>
  <si>
    <t>перчатки медицинские 100 шт</t>
  </si>
  <si>
    <t>ekonika сумка</t>
  </si>
  <si>
    <t>белый клатч</t>
  </si>
  <si>
    <t>ребенок в тебе должен обрести дом</t>
  </si>
  <si>
    <t>чехол редми 10</t>
  </si>
  <si>
    <t>толстовка для девочки с капюшоном</t>
  </si>
  <si>
    <t>утюг для волос</t>
  </si>
  <si>
    <t xml:space="preserve">тапочки домашние </t>
  </si>
  <si>
    <t>love republic футболка</t>
  </si>
  <si>
    <t>power bank xiaomi</t>
  </si>
  <si>
    <t>спортивный костюм летний женский</t>
  </si>
  <si>
    <t>мешок для пылесоса</t>
  </si>
  <si>
    <t>зарядка для ноутбука</t>
  </si>
  <si>
    <t>штора тюль вуаль</t>
  </si>
  <si>
    <t>tervolina обувь</t>
  </si>
  <si>
    <t>манго сушеное</t>
  </si>
  <si>
    <t>ежик игрушка</t>
  </si>
  <si>
    <t>моющий пылесос для дома</t>
  </si>
  <si>
    <t>кухонная мебель</t>
  </si>
  <si>
    <t xml:space="preserve">кастрюли </t>
  </si>
  <si>
    <t>тарелки набор</t>
  </si>
  <si>
    <t xml:space="preserve">стол компьютерный </t>
  </si>
  <si>
    <t>сандалии для малышей</t>
  </si>
  <si>
    <t>tecno camon 18p</t>
  </si>
  <si>
    <t>карандаш для бровей вивьен сабо</t>
  </si>
  <si>
    <t>панама черная</t>
  </si>
  <si>
    <t>уайт спирит</t>
  </si>
  <si>
    <t>детские купальники пляжные</t>
  </si>
  <si>
    <t>ковшик пластиковый</t>
  </si>
  <si>
    <t>штаны трубы</t>
  </si>
  <si>
    <t>полочки</t>
  </si>
  <si>
    <t>ртутный градусник</t>
  </si>
  <si>
    <t>топ шелковый</t>
  </si>
  <si>
    <t xml:space="preserve">футболка на мальчика </t>
  </si>
  <si>
    <t>дюна</t>
  </si>
  <si>
    <t>шопер с аниме</t>
  </si>
  <si>
    <t>трусы высокие женские</t>
  </si>
  <si>
    <t>cetaphil pro</t>
  </si>
  <si>
    <t>платье летнее подросткам</t>
  </si>
  <si>
    <t>36600028</t>
  </si>
  <si>
    <t>тумбочка белая</t>
  </si>
  <si>
    <t>антистрессы для детей</t>
  </si>
  <si>
    <t>йогурт</t>
  </si>
  <si>
    <t>пододеяльник 175х215</t>
  </si>
  <si>
    <t>кресло раскладное</t>
  </si>
  <si>
    <t>плакат аниме</t>
  </si>
  <si>
    <t>рубашка короткая</t>
  </si>
  <si>
    <t>мармалато</t>
  </si>
  <si>
    <t>двери и фурнитура</t>
  </si>
  <si>
    <t>ламинаторы</t>
  </si>
  <si>
    <t>сушка белья</t>
  </si>
  <si>
    <t>поли гель</t>
  </si>
  <si>
    <t>косынка с козырьком</t>
  </si>
  <si>
    <t>шейный платок</t>
  </si>
  <si>
    <t>икра</t>
  </si>
  <si>
    <t>омывайка летняя</t>
  </si>
  <si>
    <t>ю</t>
  </si>
  <si>
    <t>платье майка летнее</t>
  </si>
  <si>
    <t>героскутер</t>
  </si>
  <si>
    <t>расширители для бюстгальтера</t>
  </si>
  <si>
    <t>золотые серьги 585 пробы женские</t>
  </si>
  <si>
    <t>все</t>
  </si>
  <si>
    <t>плащ дождевик</t>
  </si>
  <si>
    <t>69069257</t>
  </si>
  <si>
    <t>золотое обручальное кольцо</t>
  </si>
  <si>
    <t>emka одежда</t>
  </si>
  <si>
    <t xml:space="preserve">лиф для купальника </t>
  </si>
  <si>
    <t>сумка банан мужская</t>
  </si>
  <si>
    <t>аэратор на кран</t>
  </si>
  <si>
    <t>орхидея искуственная</t>
  </si>
  <si>
    <t>футболка для новорожденных</t>
  </si>
  <si>
    <t>hugo для женщин одежда</t>
  </si>
  <si>
    <t>бебра</t>
  </si>
  <si>
    <t>зайчик</t>
  </si>
  <si>
    <t>зубр</t>
  </si>
  <si>
    <t>магнитные ресницы с магнитной подводкой</t>
  </si>
  <si>
    <t>держатель для балдахина на детскую кроватку</t>
  </si>
  <si>
    <t>трусы бравл старс</t>
  </si>
  <si>
    <t>батарейки lr44</t>
  </si>
  <si>
    <t>montale</t>
  </si>
  <si>
    <t>дезодорант олд спайс мужской твердый</t>
  </si>
  <si>
    <t>шорты твоё</t>
  </si>
  <si>
    <t>мочевина</t>
  </si>
  <si>
    <t>кандурин пищевой</t>
  </si>
  <si>
    <t>джинсы бананы мужские твое</t>
  </si>
  <si>
    <t>you wanna одежда</t>
  </si>
  <si>
    <t>насадка на триммер садовый</t>
  </si>
  <si>
    <t>неопреновые носки</t>
  </si>
  <si>
    <t>стулья и табуреты</t>
  </si>
  <si>
    <t>тушь stellary</t>
  </si>
  <si>
    <t>ведро строительное</t>
  </si>
  <si>
    <t>искуственные цветы розы</t>
  </si>
  <si>
    <t>43939137</t>
  </si>
  <si>
    <t xml:space="preserve">резинка </t>
  </si>
  <si>
    <t>брюки мужские летние на резинке</t>
  </si>
  <si>
    <t>флакон с дозатором</t>
  </si>
  <si>
    <t>13153378</t>
  </si>
  <si>
    <t>ротанговая мебель</t>
  </si>
  <si>
    <t>кудри</t>
  </si>
  <si>
    <t>сумка зеленая</t>
  </si>
  <si>
    <t>форма для мороденого</t>
  </si>
  <si>
    <t>тапочки женские летние резиновые</t>
  </si>
  <si>
    <t>зайчик игрушка</t>
  </si>
  <si>
    <t>грим</t>
  </si>
  <si>
    <t xml:space="preserve">женские босоножки </t>
  </si>
  <si>
    <t>тетрадки</t>
  </si>
  <si>
    <t>наклейки для ежедневника</t>
  </si>
  <si>
    <t>мужские плавки</t>
  </si>
  <si>
    <t>все звезды</t>
  </si>
  <si>
    <t>шапочка для плавания взрослая</t>
  </si>
  <si>
    <t>патрон для лампочки</t>
  </si>
  <si>
    <t>пакеты для заморозки продуктов</t>
  </si>
  <si>
    <t>защита для детей</t>
  </si>
  <si>
    <t>чехол на realme c 21</t>
  </si>
  <si>
    <t>футболка белая женская с надписью</t>
  </si>
  <si>
    <t>холли вебб</t>
  </si>
  <si>
    <t>шорты на подростка</t>
  </si>
  <si>
    <t>халат мужской банный</t>
  </si>
  <si>
    <t>балгарка</t>
  </si>
  <si>
    <t>товары для дома интерьер</t>
  </si>
  <si>
    <t>офисное женское платье белоруссия</t>
  </si>
  <si>
    <t>флакон</t>
  </si>
  <si>
    <t>зимние женская обувь</t>
  </si>
  <si>
    <t>дрип тип</t>
  </si>
  <si>
    <t>стекло айфон 11</t>
  </si>
  <si>
    <t>тайская косметика</t>
  </si>
  <si>
    <t xml:space="preserve">автокресло </t>
  </si>
  <si>
    <t>кофта с вырезом</t>
  </si>
  <si>
    <t>шкаф для посуды</t>
  </si>
  <si>
    <t>короткие шорты</t>
  </si>
  <si>
    <t>ангел</t>
  </si>
  <si>
    <t>женская футболка с надписью белая</t>
  </si>
  <si>
    <t>baby born кукла</t>
  </si>
  <si>
    <t>сладкий букет</t>
  </si>
  <si>
    <t>босоножки на каблуке кожа</t>
  </si>
  <si>
    <t>мороженое продукты</t>
  </si>
  <si>
    <t>napapijri мужской</t>
  </si>
  <si>
    <t>лазерный нивелир</t>
  </si>
  <si>
    <t>шнур для рукоделия</t>
  </si>
  <si>
    <t>часы наручные мужские</t>
  </si>
  <si>
    <t xml:space="preserve">синергетик </t>
  </si>
  <si>
    <t>nasa</t>
  </si>
  <si>
    <t>мужское худи</t>
  </si>
  <si>
    <t>стул детский деревянный</t>
  </si>
  <si>
    <t>надувной жилет детский</t>
  </si>
  <si>
    <t>скотч цветной</t>
  </si>
  <si>
    <t>очки имиджевые</t>
  </si>
  <si>
    <t>гель для бритья женский</t>
  </si>
  <si>
    <t xml:space="preserve">поп ит </t>
  </si>
  <si>
    <t>брошь серебро</t>
  </si>
  <si>
    <t>машинка каталка для мальчиков</t>
  </si>
  <si>
    <t>джинсовая куртка женская удлиненная</t>
  </si>
  <si>
    <t>соусница</t>
  </si>
  <si>
    <t>повязки на голову для женщин</t>
  </si>
  <si>
    <t>юбка женская с завышенной талией</t>
  </si>
  <si>
    <t>чаша для мультиварки redmond</t>
  </si>
  <si>
    <t>антивибрационные подставки для стиральных машин и холодильников</t>
  </si>
  <si>
    <t>чехол на редми 8</t>
  </si>
  <si>
    <t>подарок папе на день рождения футболка</t>
  </si>
  <si>
    <t>тресеме</t>
  </si>
  <si>
    <t>игрушка киси миси</t>
  </si>
  <si>
    <t>чехол для гитары акустической</t>
  </si>
  <si>
    <t>шорты футбольные мужские</t>
  </si>
  <si>
    <t>плита</t>
  </si>
  <si>
    <t>скрепыши 3</t>
  </si>
  <si>
    <t>шкатулка для часов</t>
  </si>
  <si>
    <t>картины по номерам аниме</t>
  </si>
  <si>
    <t>fa</t>
  </si>
  <si>
    <t>minimi носки</t>
  </si>
  <si>
    <t>зип пакеты для заморозки</t>
  </si>
  <si>
    <t>футболка женская белая с принтом</t>
  </si>
  <si>
    <t>насос для шаров</t>
  </si>
  <si>
    <t>сорочка ночная</t>
  </si>
  <si>
    <t xml:space="preserve">подарок на день рождения </t>
  </si>
  <si>
    <t>дифферин</t>
  </si>
  <si>
    <t>vivien sabo</t>
  </si>
  <si>
    <t>дайсон для волос</t>
  </si>
  <si>
    <t xml:space="preserve">туника пляжная </t>
  </si>
  <si>
    <t xml:space="preserve">сумка через плечо мужская </t>
  </si>
  <si>
    <t>видеоняня беспроводная</t>
  </si>
  <si>
    <t xml:space="preserve">смеситель </t>
  </si>
  <si>
    <t>диагностика для автомобиля</t>
  </si>
  <si>
    <t>58441062</t>
  </si>
  <si>
    <t>крем от солнца детский</t>
  </si>
  <si>
    <t>платье с пайетками женское</t>
  </si>
  <si>
    <t>туфли на выпускной</t>
  </si>
  <si>
    <t>футболка дисней</t>
  </si>
  <si>
    <t>стоппер</t>
  </si>
  <si>
    <t>pavlotti футболка</t>
  </si>
  <si>
    <t>штаны бананы</t>
  </si>
  <si>
    <t>антицеллюлитное масло</t>
  </si>
  <si>
    <t>праздник день рождения</t>
  </si>
  <si>
    <t>харли квин</t>
  </si>
  <si>
    <t>контейнеры для заморозки</t>
  </si>
  <si>
    <t>колесо велосипедное</t>
  </si>
  <si>
    <t>натуральный дезодорант</t>
  </si>
  <si>
    <t>сумка женская белая через плечо</t>
  </si>
  <si>
    <t>набор карандашей</t>
  </si>
  <si>
    <t>набор бисера для девочек</t>
  </si>
  <si>
    <t>славянская одежда</t>
  </si>
  <si>
    <t>рыболовные снасти</t>
  </si>
  <si>
    <t>перчатки детские</t>
  </si>
  <si>
    <t>фертика удобрение</t>
  </si>
  <si>
    <t>alexskin</t>
  </si>
  <si>
    <t>туфли красные женские</t>
  </si>
  <si>
    <t>мужские джинсовые шорты</t>
  </si>
  <si>
    <t>скелет</t>
  </si>
  <si>
    <t>lavarice</t>
  </si>
  <si>
    <t>струны для электрогитары</t>
  </si>
  <si>
    <t>очки для рыбалки</t>
  </si>
  <si>
    <t>полотенцесушители</t>
  </si>
  <si>
    <t>шлем кроссовый</t>
  </si>
  <si>
    <t>гель для душа эйвон</t>
  </si>
  <si>
    <t>баночки косметические</t>
  </si>
  <si>
    <t>трусы с утяжкой живота</t>
  </si>
  <si>
    <t>гарри поттер книги</t>
  </si>
  <si>
    <t>боди с открытой спиной</t>
  </si>
  <si>
    <t>кунжутное масло пищевое</t>
  </si>
  <si>
    <t>мужская сумка через плечо cross body</t>
  </si>
  <si>
    <t>рамунэ</t>
  </si>
  <si>
    <t>штаны на лето</t>
  </si>
  <si>
    <t>бейсболка найк</t>
  </si>
  <si>
    <t xml:space="preserve">спальный мешок </t>
  </si>
  <si>
    <t>35605848</t>
  </si>
  <si>
    <t>yezzy</t>
  </si>
  <si>
    <t>упаковка для торта</t>
  </si>
  <si>
    <t>зажим для штор</t>
  </si>
  <si>
    <t xml:space="preserve">костюм лапша </t>
  </si>
  <si>
    <t>ремни для джинс</t>
  </si>
  <si>
    <t>дозатор для ванной</t>
  </si>
  <si>
    <t>бюстгальтер белый</t>
  </si>
  <si>
    <t xml:space="preserve">61264589 </t>
  </si>
  <si>
    <t>чёрный жемчуг</t>
  </si>
  <si>
    <t>кресло на балкон</t>
  </si>
  <si>
    <t>модная одежда</t>
  </si>
  <si>
    <t>уничтожь меня</t>
  </si>
  <si>
    <t>рабочая обувь для мужчин летняя</t>
  </si>
  <si>
    <t>моноколесо</t>
  </si>
  <si>
    <t>футболка zxc</t>
  </si>
  <si>
    <t>загар</t>
  </si>
  <si>
    <t>крабики</t>
  </si>
  <si>
    <t>25633520</t>
  </si>
  <si>
    <t>сетка для сушки рыбы</t>
  </si>
  <si>
    <t>столешница для кухонного стола</t>
  </si>
  <si>
    <t>29286183</t>
  </si>
  <si>
    <t>бумажник</t>
  </si>
  <si>
    <t>точилка для карандашей косметика</t>
  </si>
  <si>
    <t>одноразовая посуда контейнеры</t>
  </si>
  <si>
    <t>серьги соколов</t>
  </si>
  <si>
    <t>набор косметики в подарок</t>
  </si>
  <si>
    <t>сертификат</t>
  </si>
  <si>
    <t>ipad mini</t>
  </si>
  <si>
    <t>серьги&amp;пирсинг&amp;септум</t>
  </si>
  <si>
    <t>рубаха женская</t>
  </si>
  <si>
    <t>шапочка медицинская</t>
  </si>
  <si>
    <t>юбка летняя миди трапеция</t>
  </si>
  <si>
    <t>футболки оверсайз женские</t>
  </si>
  <si>
    <t xml:space="preserve">юбка с разрезом </t>
  </si>
  <si>
    <t>шнуровка</t>
  </si>
  <si>
    <t>химия для уборки</t>
  </si>
  <si>
    <t>карта памяти 32</t>
  </si>
  <si>
    <t>полотенце с уголком</t>
  </si>
  <si>
    <t>сумка через плечо кожаная</t>
  </si>
  <si>
    <t>24874505</t>
  </si>
  <si>
    <t>школьный рюкзак для мальчика</t>
  </si>
  <si>
    <t>пробники косметики</t>
  </si>
  <si>
    <t>люлька</t>
  </si>
  <si>
    <t>фонарик для маникюра</t>
  </si>
  <si>
    <t>йо йо светящийся</t>
  </si>
  <si>
    <t>мат</t>
  </si>
  <si>
    <t>платье лето 2022</t>
  </si>
  <si>
    <t xml:space="preserve">детский бассейн </t>
  </si>
  <si>
    <t>санлайт украшения ювелирные</t>
  </si>
  <si>
    <t>антифриз зеленый</t>
  </si>
  <si>
    <t>никоретте</t>
  </si>
  <si>
    <t>масло кокосовое нерафинированное</t>
  </si>
  <si>
    <t>животные игрушки набор фигурок</t>
  </si>
  <si>
    <t>трактор полесье</t>
  </si>
  <si>
    <t>аравия для ног крем</t>
  </si>
  <si>
    <t>коптильни</t>
  </si>
  <si>
    <t>кроссовки женские осенние</t>
  </si>
  <si>
    <t>корм для котят сухой</t>
  </si>
  <si>
    <t>ganzo</t>
  </si>
  <si>
    <t>блеск для губ прозрачный</t>
  </si>
  <si>
    <t>80765918</t>
  </si>
  <si>
    <t>креатин порошок</t>
  </si>
  <si>
    <t>набор резинок для плетения</t>
  </si>
  <si>
    <t>велосипеды взрослые дорожные</t>
  </si>
  <si>
    <t>манхва</t>
  </si>
  <si>
    <t>глюкометр набор</t>
  </si>
  <si>
    <t>топик детский</t>
  </si>
  <si>
    <t>donat mg вода питьевая</t>
  </si>
  <si>
    <t>батарейки для слухового аппарата 13</t>
  </si>
  <si>
    <t>79902712</t>
  </si>
  <si>
    <t>педигри для собак 13 кг</t>
  </si>
  <si>
    <t>парковка для машинок игрушки</t>
  </si>
  <si>
    <t>головной убор от солнца детский</t>
  </si>
  <si>
    <t>мантия гарри поттер</t>
  </si>
  <si>
    <t>летняя шапочка для девочки</t>
  </si>
  <si>
    <t>футболка reebok</t>
  </si>
  <si>
    <t>спиртометры</t>
  </si>
  <si>
    <t>закрепитель лака для ногтей</t>
  </si>
  <si>
    <t>перкарбонат натрия</t>
  </si>
  <si>
    <t>скороварка из нержавеющей стали</t>
  </si>
  <si>
    <t>андертейл</t>
  </si>
  <si>
    <t xml:space="preserve">эспандер </t>
  </si>
  <si>
    <t>шейкер спортивный</t>
  </si>
  <si>
    <t>детская зубная щетка 0</t>
  </si>
  <si>
    <t>трико для мальчика</t>
  </si>
  <si>
    <t>краска для волос детей</t>
  </si>
  <si>
    <t>гель смазка лубрикант</t>
  </si>
  <si>
    <t>травяной чай</t>
  </si>
  <si>
    <t>айфон хр</t>
  </si>
  <si>
    <t>резиновый коврик в ванную</t>
  </si>
  <si>
    <t>прищепка для пустышки</t>
  </si>
  <si>
    <t>75600728</t>
  </si>
  <si>
    <t>велосипед скоростной</t>
  </si>
  <si>
    <t>44268463</t>
  </si>
  <si>
    <t>гири</t>
  </si>
  <si>
    <t>победа без сахара</t>
  </si>
  <si>
    <t>домашний халат</t>
  </si>
  <si>
    <t>белая джинсовая юбка</t>
  </si>
  <si>
    <t>земля королей книга</t>
  </si>
  <si>
    <t>арабские масляные духи женские</t>
  </si>
  <si>
    <t>33317487</t>
  </si>
  <si>
    <t>серая кофта на молнии</t>
  </si>
  <si>
    <t>фертика люкс</t>
  </si>
  <si>
    <t>чехов рассказы</t>
  </si>
  <si>
    <t>детские каши</t>
  </si>
  <si>
    <t>носки с кружевом</t>
  </si>
  <si>
    <t>ткань рогожка</t>
  </si>
  <si>
    <t>шорты для подростков</t>
  </si>
  <si>
    <t>рубашка детская для девочки</t>
  </si>
  <si>
    <t>голубая рубашка</t>
  </si>
  <si>
    <t>одеяло 1.5 спальное зимнее</t>
  </si>
  <si>
    <t>30305303</t>
  </si>
  <si>
    <t>купальник бандо лиф</t>
  </si>
  <si>
    <t>гигиенический душ со смесителем</t>
  </si>
  <si>
    <t>джинсовая куртка белая</t>
  </si>
  <si>
    <t>плей тудей для девочек</t>
  </si>
  <si>
    <t>волчок</t>
  </si>
  <si>
    <t>гантель</t>
  </si>
  <si>
    <t>карточки бтс</t>
  </si>
  <si>
    <t>колинс джинсы</t>
  </si>
  <si>
    <t>нутелла 3 кг</t>
  </si>
  <si>
    <t>фрутоняня пюре</t>
  </si>
  <si>
    <t>блинница с крышкой</t>
  </si>
  <si>
    <t>remington</t>
  </si>
  <si>
    <t>носочки для новорожденных 0-3</t>
  </si>
  <si>
    <t>электронная зажигалка</t>
  </si>
  <si>
    <t>чашечки для купальника</t>
  </si>
  <si>
    <t>zell</t>
  </si>
  <si>
    <t>алмазная мозаика аниме</t>
  </si>
  <si>
    <t>гель для бровей luxvisage</t>
  </si>
  <si>
    <t>терморегулятор для теплого пола</t>
  </si>
  <si>
    <t>дана делон</t>
  </si>
  <si>
    <t>слайдеры аниме</t>
  </si>
  <si>
    <t>эпика для волос</t>
  </si>
  <si>
    <t>minecraft lego</t>
  </si>
  <si>
    <t>жилет утепленный</t>
  </si>
  <si>
    <t>увеличивающий блеск для губ</t>
  </si>
  <si>
    <t>сковорода тефаль</t>
  </si>
  <si>
    <t>гамак для собак в машину</t>
  </si>
  <si>
    <t>туя</t>
  </si>
  <si>
    <t>краска для деревянных поверхностей</t>
  </si>
  <si>
    <t>костюмы летние</t>
  </si>
  <si>
    <t xml:space="preserve">стол журнальный </t>
  </si>
  <si>
    <t>рубашка из льна</t>
  </si>
  <si>
    <t>боди кружевное женское</t>
  </si>
  <si>
    <t>очки для солярия</t>
  </si>
  <si>
    <t>коврик для посуды силиконовый</t>
  </si>
  <si>
    <t>ловец снов дом</t>
  </si>
  <si>
    <t>футболка оверсайз мужская с надписью</t>
  </si>
  <si>
    <t>бордюр садовый декоративный</t>
  </si>
  <si>
    <t>флисовая кофта мужская</t>
  </si>
  <si>
    <t>el corazon</t>
  </si>
  <si>
    <t xml:space="preserve">детское постельное белье </t>
  </si>
  <si>
    <t>incity одежда</t>
  </si>
  <si>
    <t>кресло гамак</t>
  </si>
  <si>
    <t>платок в церковь</t>
  </si>
  <si>
    <t>max factor пудра</t>
  </si>
  <si>
    <t>фон для аквариумов</t>
  </si>
  <si>
    <t>женские сумки через плечо повседневные маленькие</t>
  </si>
  <si>
    <t>плавки шорты мужские</t>
  </si>
  <si>
    <t>постельное белье в кроватку для новорожденных</t>
  </si>
  <si>
    <t>коврики в ванную комнату</t>
  </si>
  <si>
    <t>носов</t>
  </si>
  <si>
    <t>зарядное устройство автомобильное</t>
  </si>
  <si>
    <t>пеленальный матрас</t>
  </si>
  <si>
    <t>ловушка для насекомых</t>
  </si>
  <si>
    <t>кардиган женский вязанный</t>
  </si>
  <si>
    <t>blackview a95</t>
  </si>
  <si>
    <t>пряжа для вязания турецкая</t>
  </si>
  <si>
    <t>ремень детский</t>
  </si>
  <si>
    <t>rick and morty</t>
  </si>
  <si>
    <t>интимная гель смазка</t>
  </si>
  <si>
    <t>коврик пляжный лучший пляж</t>
  </si>
  <si>
    <t>канкен</t>
  </si>
  <si>
    <t xml:space="preserve">oysho </t>
  </si>
  <si>
    <t>морозник кавказский</t>
  </si>
  <si>
    <t>свитшот nike</t>
  </si>
  <si>
    <t>платья шифоновые</t>
  </si>
  <si>
    <t>хотвилс машинки</t>
  </si>
  <si>
    <t>покрывало евро</t>
  </si>
  <si>
    <t>краска аэрозоль</t>
  </si>
  <si>
    <t>подушка 50х70 см</t>
  </si>
  <si>
    <t>армани мужчины</t>
  </si>
  <si>
    <t>большой теннис</t>
  </si>
  <si>
    <t>игрушки для котов</t>
  </si>
  <si>
    <t>ножницы садовые ручные</t>
  </si>
  <si>
    <t>бралетт</t>
  </si>
  <si>
    <t>спортивный купальник женский слитный</t>
  </si>
  <si>
    <t>47702774</t>
  </si>
  <si>
    <t>майка алкоголичка мужская</t>
  </si>
  <si>
    <t>alerana шампунь</t>
  </si>
  <si>
    <t>zozu</t>
  </si>
  <si>
    <t>белые велосипедки</t>
  </si>
  <si>
    <t>коврик для теста силиконовый</t>
  </si>
  <si>
    <t>зимний костюм для девочек теплый</t>
  </si>
  <si>
    <t>fitparad</t>
  </si>
  <si>
    <t xml:space="preserve">шорты для девочек </t>
  </si>
  <si>
    <t>автодокументы</t>
  </si>
  <si>
    <t>солнцезащитный спрей для лица</t>
  </si>
  <si>
    <t>серовски</t>
  </si>
  <si>
    <t>светильник напольный торшер</t>
  </si>
  <si>
    <t>босоножки женские спортивные</t>
  </si>
  <si>
    <t>перец</t>
  </si>
  <si>
    <t>базовая футболка женская</t>
  </si>
  <si>
    <t>скатерти</t>
  </si>
  <si>
    <t>жакет женский трикотажный</t>
  </si>
  <si>
    <t>душевой комплект для ванной</t>
  </si>
  <si>
    <t>халат на молнии</t>
  </si>
  <si>
    <t>26610338</t>
  </si>
  <si>
    <t>38426200</t>
  </si>
  <si>
    <t>амвей зубная паста</t>
  </si>
  <si>
    <t>женская обувь летняя сабо</t>
  </si>
  <si>
    <t>жилет спасательный</t>
  </si>
  <si>
    <t>платье мини коктейльное</t>
  </si>
  <si>
    <t>зимняя куртка для мальчика</t>
  </si>
  <si>
    <t>набор тканевых масок</t>
  </si>
  <si>
    <t>цитрулин</t>
  </si>
  <si>
    <t>панамка мужская</t>
  </si>
  <si>
    <t>купальник для девочки слитный</t>
  </si>
  <si>
    <t>колечки для бижутерии</t>
  </si>
  <si>
    <t>эмоциональный интеллект</t>
  </si>
  <si>
    <t>nebbia</t>
  </si>
  <si>
    <t>либридерм косметика</t>
  </si>
  <si>
    <t>платье карандаш</t>
  </si>
  <si>
    <t>меч майнкрафт</t>
  </si>
  <si>
    <t>кофта детская на молнии</t>
  </si>
  <si>
    <t>ральф рингер обувь женская</t>
  </si>
  <si>
    <t>staleks pro</t>
  </si>
  <si>
    <t>каши детские</t>
  </si>
  <si>
    <t>бейджи</t>
  </si>
  <si>
    <t>dkny сумка</t>
  </si>
  <si>
    <t>погремушка для новорожденного малыша</t>
  </si>
  <si>
    <t>мебель для кукольного домика</t>
  </si>
  <si>
    <t>спрей от комаров для детей</t>
  </si>
  <si>
    <t>черные джинсы мужские</t>
  </si>
  <si>
    <t>вазелин косметический</t>
  </si>
  <si>
    <t>le petit marseillais</t>
  </si>
  <si>
    <t>атласная пижама</t>
  </si>
  <si>
    <t>рыбацкие сандалии</t>
  </si>
  <si>
    <t>свечи из вощины</t>
  </si>
  <si>
    <t>ручная работа</t>
  </si>
  <si>
    <t>шорты карго мужские</t>
  </si>
  <si>
    <t>ролик</t>
  </si>
  <si>
    <t>чехол xiaomi 11t</t>
  </si>
  <si>
    <t>nan 3</t>
  </si>
  <si>
    <t>лента для художественной гимнастики</t>
  </si>
  <si>
    <t>футболка оверсайз аниме</t>
  </si>
  <si>
    <t xml:space="preserve">женские джинсы </t>
  </si>
  <si>
    <t>kdv</t>
  </si>
  <si>
    <t>антисептик для поверхностей</t>
  </si>
  <si>
    <t xml:space="preserve">горшок </t>
  </si>
  <si>
    <t>кепка найк женская</t>
  </si>
  <si>
    <t>часы на стену</t>
  </si>
  <si>
    <t>свеча с деревянным фитилем</t>
  </si>
  <si>
    <t>инстакс мини</t>
  </si>
  <si>
    <t>календарь 2022</t>
  </si>
  <si>
    <t>nba</t>
  </si>
  <si>
    <t>тушь эвелин</t>
  </si>
  <si>
    <t>easy peasy</t>
  </si>
  <si>
    <t>депилятор для удаления волос</t>
  </si>
  <si>
    <t>самокат подростковый</t>
  </si>
  <si>
    <t>планшет для телефона</t>
  </si>
  <si>
    <t>zara мужской</t>
  </si>
  <si>
    <t>соль пищевая продукты</t>
  </si>
  <si>
    <t>бохо одежда платье рубашка</t>
  </si>
  <si>
    <t>велосипед взрослый складной</t>
  </si>
  <si>
    <t>накладка на ремень безопасности детская</t>
  </si>
  <si>
    <t>тушь loreal</t>
  </si>
  <si>
    <t>стрэй кидс</t>
  </si>
  <si>
    <t>фляжка армейская</t>
  </si>
  <si>
    <t>подушка для наращивания ресниц</t>
  </si>
  <si>
    <t>холсты для рисования</t>
  </si>
  <si>
    <t>для мотоцикла</t>
  </si>
  <si>
    <t>плюшевая рей</t>
  </si>
  <si>
    <t>вязаный трикотаж женский</t>
  </si>
  <si>
    <t>тушь телескопик</t>
  </si>
  <si>
    <t>enough collagen</t>
  </si>
  <si>
    <t>чехол для мебели</t>
  </si>
  <si>
    <t>футболки парные</t>
  </si>
  <si>
    <t>виши дезодорант</t>
  </si>
  <si>
    <t>спецобувь</t>
  </si>
  <si>
    <t>стиляж</t>
  </si>
  <si>
    <t>пароварка блендер</t>
  </si>
  <si>
    <t>платье в клетку</t>
  </si>
  <si>
    <t>ванночка для ног гидромассажная</t>
  </si>
  <si>
    <t>репейное масло</t>
  </si>
  <si>
    <t>чехол redmi 10 s</t>
  </si>
  <si>
    <t>коем для лица</t>
  </si>
  <si>
    <t>антикор</t>
  </si>
  <si>
    <t>детские настольные игры</t>
  </si>
  <si>
    <t>таблетки для снижения веса</t>
  </si>
  <si>
    <t xml:space="preserve">тонометр </t>
  </si>
  <si>
    <t>докер</t>
  </si>
  <si>
    <t>скатерть на круглый стол</t>
  </si>
  <si>
    <t>креветки</t>
  </si>
  <si>
    <t>блузка оверсайз</t>
  </si>
  <si>
    <t>шампунь для бровей</t>
  </si>
  <si>
    <t>yokosun подгузники детские</t>
  </si>
  <si>
    <t>кеддо</t>
  </si>
  <si>
    <t>бензотриммер для травы</t>
  </si>
  <si>
    <t>военная тематика</t>
  </si>
  <si>
    <t>whamisa</t>
  </si>
  <si>
    <t>жилетка для малыша</t>
  </si>
  <si>
    <t>краги</t>
  </si>
  <si>
    <t>столы кухонный</t>
  </si>
  <si>
    <t>чугунная посуда</t>
  </si>
  <si>
    <t>фонарь на солнечной</t>
  </si>
  <si>
    <t>автомобильные пылесос товары</t>
  </si>
  <si>
    <t>мыло пенка</t>
  </si>
  <si>
    <t>платье o'stin для женщин</t>
  </si>
  <si>
    <t>адидас кроссовки женские</t>
  </si>
  <si>
    <t>термопакеты</t>
  </si>
  <si>
    <t>похудение жиросжигатель</t>
  </si>
  <si>
    <t>укороченный жакет</t>
  </si>
  <si>
    <t xml:space="preserve">мусорное ведро </t>
  </si>
  <si>
    <t>саженцы для сада</t>
  </si>
  <si>
    <t>99colorspace</t>
  </si>
  <si>
    <t>сарафан летний женский длинный</t>
  </si>
  <si>
    <t>nike кроссовки женские форсы</t>
  </si>
  <si>
    <t>желетка женская</t>
  </si>
  <si>
    <t>плечики детские</t>
  </si>
  <si>
    <t>постельное евро</t>
  </si>
  <si>
    <t>дота</t>
  </si>
  <si>
    <t>lps</t>
  </si>
  <si>
    <t>платье на выпускной для девушки с вырезом</t>
  </si>
  <si>
    <t>camper</t>
  </si>
  <si>
    <t>66160315</t>
  </si>
  <si>
    <t>магнитолы автомобильные</t>
  </si>
  <si>
    <t xml:space="preserve">h&amp;m </t>
  </si>
  <si>
    <t>мицеллярная вода чистая линия</t>
  </si>
  <si>
    <t>1</t>
  </si>
  <si>
    <t>порошок миф автомат</t>
  </si>
  <si>
    <t>игра престолов</t>
  </si>
  <si>
    <t>брюки женские клеш</t>
  </si>
  <si>
    <t>бутылочка для воды детская</t>
  </si>
  <si>
    <t>насос автомобильный компрессор</t>
  </si>
  <si>
    <t>emse</t>
  </si>
  <si>
    <t>олин волос шампунь</t>
  </si>
  <si>
    <t>туя дерево</t>
  </si>
  <si>
    <t>влажные салфетки детские</t>
  </si>
  <si>
    <t>электрический чайник из стекла</t>
  </si>
  <si>
    <t>полотенца кухонные набор</t>
  </si>
  <si>
    <t>остров сокровищ</t>
  </si>
  <si>
    <t>линзы черные</t>
  </si>
  <si>
    <t>дисплей для телефона</t>
  </si>
  <si>
    <t>подсветка для унитаза</t>
  </si>
  <si>
    <t>наушники детские беспроводные</t>
  </si>
  <si>
    <t>овощи</t>
  </si>
  <si>
    <t>набор маркеров</t>
  </si>
  <si>
    <t>йога одежда</t>
  </si>
  <si>
    <t>туника летняя женская турция</t>
  </si>
  <si>
    <t>nike air force 1 мужские</t>
  </si>
  <si>
    <t>трубогиб</t>
  </si>
  <si>
    <t>джинсы женские клеш турция</t>
  </si>
  <si>
    <t>шпаклевка для стен</t>
  </si>
  <si>
    <t>кружки набор</t>
  </si>
  <si>
    <t>куртка джинсовая для девочки</t>
  </si>
  <si>
    <t>штаны в рубчик</t>
  </si>
  <si>
    <t xml:space="preserve">loreal </t>
  </si>
  <si>
    <t>31446854</t>
  </si>
  <si>
    <t>туалетные столики</t>
  </si>
  <si>
    <t>очки розовые</t>
  </si>
  <si>
    <t>лето в пионерском лагере</t>
  </si>
  <si>
    <t>шлем детский</t>
  </si>
  <si>
    <t>шорты женские классические</t>
  </si>
  <si>
    <t>автосканер</t>
  </si>
  <si>
    <t>вибратор кролик</t>
  </si>
  <si>
    <t>мужские тапочки летние</t>
  </si>
  <si>
    <t>egoiste кофе зерновой</t>
  </si>
  <si>
    <t>шорты asics</t>
  </si>
  <si>
    <t>консилер под глаза</t>
  </si>
  <si>
    <t>стеклянная посуда</t>
  </si>
  <si>
    <t>алмазная вышивка стразами</t>
  </si>
  <si>
    <t>images</t>
  </si>
  <si>
    <t>xuping</t>
  </si>
  <si>
    <t>майка алкоголичка</t>
  </si>
  <si>
    <t>кеды dc</t>
  </si>
  <si>
    <t>гель лак черный</t>
  </si>
  <si>
    <t>караоке микрофон</t>
  </si>
  <si>
    <t>аксессуары для рукоделия</t>
  </si>
  <si>
    <t>липолитик для тела</t>
  </si>
  <si>
    <t>майка женская летняя твое</t>
  </si>
  <si>
    <t>чехол самсунг а52</t>
  </si>
  <si>
    <t>нэнни</t>
  </si>
  <si>
    <t>adidas stan smith</t>
  </si>
  <si>
    <t>пятки средство</t>
  </si>
  <si>
    <t>насадка для пылесоса</t>
  </si>
  <si>
    <t>костюм рыболовный</t>
  </si>
  <si>
    <t>бельё женское</t>
  </si>
  <si>
    <t>духи zara</t>
  </si>
  <si>
    <t>шорты домашние женские</t>
  </si>
  <si>
    <t xml:space="preserve">мясорубка </t>
  </si>
  <si>
    <t>соска ромашка</t>
  </si>
  <si>
    <t>кухня кухонная утварь</t>
  </si>
  <si>
    <t>нож выкидной</t>
  </si>
  <si>
    <t xml:space="preserve">бейсболка женская </t>
  </si>
  <si>
    <t>джинсовые платья</t>
  </si>
  <si>
    <t>ulla popken</t>
  </si>
  <si>
    <t>сумка из соломы</t>
  </si>
  <si>
    <t>чехол на руку для бега</t>
  </si>
  <si>
    <t>кириешки</t>
  </si>
  <si>
    <t>алкотестер профессиональный</t>
  </si>
  <si>
    <t>мак карты</t>
  </si>
  <si>
    <t xml:space="preserve">сорочка </t>
  </si>
  <si>
    <t>костюм с рубашкой</t>
  </si>
  <si>
    <t>шампунь профессиональный</t>
  </si>
  <si>
    <t>электрическая плитка</t>
  </si>
  <si>
    <t xml:space="preserve">чистая линия </t>
  </si>
  <si>
    <t>сладкие подарки</t>
  </si>
  <si>
    <t>наждачная бумага</t>
  </si>
  <si>
    <t>пулевизатор</t>
  </si>
  <si>
    <t>подошва для вязаной обуви</t>
  </si>
  <si>
    <t>24689282</t>
  </si>
  <si>
    <t>смывка для волос estel</t>
  </si>
  <si>
    <t>костюм найк</t>
  </si>
  <si>
    <t>вечный календарь</t>
  </si>
  <si>
    <t>футболка женская желтая</t>
  </si>
  <si>
    <t>zadig &amp; voltaire</t>
  </si>
  <si>
    <t>коробочка для ювелирных украшений</t>
  </si>
  <si>
    <t>самокат электросамокат</t>
  </si>
  <si>
    <t>zip худи</t>
  </si>
  <si>
    <t>твое топы</t>
  </si>
  <si>
    <t>гирлянда штора</t>
  </si>
  <si>
    <t>флешки</t>
  </si>
  <si>
    <t>спортивная бутылка</t>
  </si>
  <si>
    <t>tropikana</t>
  </si>
  <si>
    <t>спартак фк атрибутика</t>
  </si>
  <si>
    <t>29053175</t>
  </si>
  <si>
    <t>чешки для танцев</t>
  </si>
  <si>
    <t>бейджик</t>
  </si>
  <si>
    <t>платье с воланами</t>
  </si>
  <si>
    <t>будка для собаки</t>
  </si>
  <si>
    <t>mango футболка</t>
  </si>
  <si>
    <t>тося бося</t>
  </si>
  <si>
    <t>нижнего белья комплект для женщин</t>
  </si>
  <si>
    <t>версаче туалетная вода</t>
  </si>
  <si>
    <t>шорты денские</t>
  </si>
  <si>
    <t>кето диета капсулы</t>
  </si>
  <si>
    <t>системный блок для компьютера</t>
  </si>
  <si>
    <t>аквасоки детские на девочку</t>
  </si>
  <si>
    <t>50420313</t>
  </si>
  <si>
    <t>изики для мальчика</t>
  </si>
  <si>
    <t>contex лубрикант</t>
  </si>
  <si>
    <t>боди женское кружевное</t>
  </si>
  <si>
    <t>губка флористическая</t>
  </si>
  <si>
    <t>ведро эмалированное</t>
  </si>
  <si>
    <t>реноваторы</t>
  </si>
  <si>
    <t>летние юбки макси</t>
  </si>
  <si>
    <t>украшение на торт</t>
  </si>
  <si>
    <t>мойка высокого давления.</t>
  </si>
  <si>
    <t>аквамозаика</t>
  </si>
  <si>
    <t>74664468</t>
  </si>
  <si>
    <t>77904609</t>
  </si>
  <si>
    <t>рушник венчальный</t>
  </si>
  <si>
    <t>брюки рабочие для мужчин</t>
  </si>
  <si>
    <t>палочки ушные</t>
  </si>
  <si>
    <t>hilfiger</t>
  </si>
  <si>
    <t>pum ping</t>
  </si>
  <si>
    <t>кожаный плащ женский</t>
  </si>
  <si>
    <t>спортивный топ для фитнеса женская</t>
  </si>
  <si>
    <t>тайсы</t>
  </si>
  <si>
    <t>рубашка мужская лен 100%</t>
  </si>
  <si>
    <t>окклюдер детский</t>
  </si>
  <si>
    <t>расписание уроков</t>
  </si>
  <si>
    <t>фуфайка женская</t>
  </si>
  <si>
    <t>прокладки ежедневные гигиенические дискрит</t>
  </si>
  <si>
    <t>venus лезвия</t>
  </si>
  <si>
    <t>платье летнее женское шифоновое большие размеры</t>
  </si>
  <si>
    <t>костюм спортивный детский</t>
  </si>
  <si>
    <t>подарочный набор бабушке</t>
  </si>
  <si>
    <t>леопард</t>
  </si>
  <si>
    <t>queen</t>
  </si>
  <si>
    <t>поло полиция</t>
  </si>
  <si>
    <t>стаканы для виски</t>
  </si>
  <si>
    <t>43720300</t>
  </si>
  <si>
    <t>машинка для катышков</t>
  </si>
  <si>
    <t>купальник для художественной гимнастики</t>
  </si>
  <si>
    <t>ак 47</t>
  </si>
  <si>
    <t>kapika сандалии</t>
  </si>
  <si>
    <t>53647169</t>
  </si>
  <si>
    <t>mothercare для девочек</t>
  </si>
  <si>
    <t>магний в6 для детей</t>
  </si>
  <si>
    <t>75664629</t>
  </si>
  <si>
    <t>кроп-топ женский</t>
  </si>
  <si>
    <t>юбка детская для девочек летняя</t>
  </si>
  <si>
    <t>30214336</t>
  </si>
  <si>
    <t>кофточка для девочек</t>
  </si>
  <si>
    <t>79144870</t>
  </si>
  <si>
    <t>зебра обувь</t>
  </si>
  <si>
    <t>maxler протеин</t>
  </si>
  <si>
    <t>комбинезон зимний</t>
  </si>
  <si>
    <t>бейсболки для мужчин</t>
  </si>
  <si>
    <t>бутсы с шипами</t>
  </si>
  <si>
    <t>топинг без сахара</t>
  </si>
  <si>
    <t>эрих фромм</t>
  </si>
  <si>
    <t>низ купальника</t>
  </si>
  <si>
    <t>шампунь для волос эстель</t>
  </si>
  <si>
    <t>ободок для девочки</t>
  </si>
  <si>
    <t>сумка для роликовых коньков</t>
  </si>
  <si>
    <t>от храпа</t>
  </si>
  <si>
    <t>ситечко для чая</t>
  </si>
  <si>
    <t>худи женское с принтом</t>
  </si>
  <si>
    <t>перчатки рабочие мужские</t>
  </si>
  <si>
    <t>куклы с коляской</t>
  </si>
  <si>
    <t>планшет для ресниц</t>
  </si>
  <si>
    <t>туника летняя</t>
  </si>
  <si>
    <t>рубашка удлиненная</t>
  </si>
  <si>
    <t>скалка силиконовая</t>
  </si>
  <si>
    <t xml:space="preserve">бутсы адидас </t>
  </si>
  <si>
    <t>купальник женский слитный спортивный</t>
  </si>
  <si>
    <t>пробка для ванны</t>
  </si>
  <si>
    <t>бахрома для штор</t>
  </si>
  <si>
    <t>71815908</t>
  </si>
  <si>
    <t>платье худи женское</t>
  </si>
  <si>
    <t xml:space="preserve">открытка </t>
  </si>
  <si>
    <t>ля рош позе солнцезащитный</t>
  </si>
  <si>
    <t>готическая одежда</t>
  </si>
  <si>
    <t>sativa</t>
  </si>
  <si>
    <t>imocean</t>
  </si>
  <si>
    <t>прикол</t>
  </si>
  <si>
    <t>собака на поводке</t>
  </si>
  <si>
    <t>машинка для бритья</t>
  </si>
  <si>
    <t xml:space="preserve">база для ногтей </t>
  </si>
  <si>
    <t>чехол xiaomi redmi note 9</t>
  </si>
  <si>
    <t>полка на кухню</t>
  </si>
  <si>
    <t>диск здоровья</t>
  </si>
  <si>
    <t>11043853</t>
  </si>
  <si>
    <t>бифри шорты</t>
  </si>
  <si>
    <t>душевая кабинка</t>
  </si>
  <si>
    <t>мини бар</t>
  </si>
  <si>
    <t>гарнитура с микрофоном</t>
  </si>
  <si>
    <t>майки для девочек</t>
  </si>
  <si>
    <t>венчик для взбивания</t>
  </si>
  <si>
    <t>штаны домашние женские</t>
  </si>
  <si>
    <t>комплект для новорожденного на выписку</t>
  </si>
  <si>
    <t>компрессор для аквариума бесшумный</t>
  </si>
  <si>
    <t>средство для пола</t>
  </si>
  <si>
    <t>подпяточник ортопедический</t>
  </si>
  <si>
    <t>шведская стенка детская в доме</t>
  </si>
  <si>
    <t>плойка гофре для волос</t>
  </si>
  <si>
    <t>унитаз компакт напольный</t>
  </si>
  <si>
    <t>хроники нарнии</t>
  </si>
  <si>
    <t>мешок кресло</t>
  </si>
  <si>
    <t>trussardi сумки</t>
  </si>
  <si>
    <t xml:space="preserve">кепка для мальчика </t>
  </si>
  <si>
    <t>кашпо напольное</t>
  </si>
  <si>
    <t>кулирка</t>
  </si>
  <si>
    <t>платье сорочка атлас</t>
  </si>
  <si>
    <t>дегтярное мыло жидкое</t>
  </si>
  <si>
    <t>vaporesso xtra</t>
  </si>
  <si>
    <t>японская мочалка</t>
  </si>
  <si>
    <t>reserved мальчики</t>
  </si>
  <si>
    <t>солгар кожа волосы ногти</t>
  </si>
  <si>
    <t>спортивный костюм мужской nike</t>
  </si>
  <si>
    <t>шиммер для тела с блестками</t>
  </si>
  <si>
    <t>летние платья женские легкие короткие</t>
  </si>
  <si>
    <t>корректор осанки взрослый</t>
  </si>
  <si>
    <t>для рассады</t>
  </si>
  <si>
    <t>провинция</t>
  </si>
  <si>
    <t>бюзгалтер</t>
  </si>
  <si>
    <t>ювелирные серьги</t>
  </si>
  <si>
    <t>фартук рабочий</t>
  </si>
  <si>
    <t>boshki</t>
  </si>
  <si>
    <t>бельевой топ</t>
  </si>
  <si>
    <t xml:space="preserve">пена для бритья </t>
  </si>
  <si>
    <t>резиновая пизда</t>
  </si>
  <si>
    <t>носки женские длинные</t>
  </si>
  <si>
    <t>джинсовое платье женское рубашка</t>
  </si>
  <si>
    <t>ланч бокс детский</t>
  </si>
  <si>
    <t>щетка для дома</t>
  </si>
  <si>
    <t>мышь компьютерная проводная</t>
  </si>
  <si>
    <t>подушка надувная</t>
  </si>
  <si>
    <t>футболка palm angels</t>
  </si>
  <si>
    <t>одноразовые пеленки в роддом</t>
  </si>
  <si>
    <t>одноразовые стаканы</t>
  </si>
  <si>
    <t>бюстгальтер милавица</t>
  </si>
  <si>
    <t>скотч двусторонний 3м</t>
  </si>
  <si>
    <t>шорты зарина</t>
  </si>
  <si>
    <t xml:space="preserve">matrix </t>
  </si>
  <si>
    <t>aussie шампунь</t>
  </si>
  <si>
    <t>слуховые аппараты</t>
  </si>
  <si>
    <t>сумка louis vuitton</t>
  </si>
  <si>
    <t>15778234</t>
  </si>
  <si>
    <t>шкатулка леди баг</t>
  </si>
  <si>
    <t>мука ржаная цельнозерновая</t>
  </si>
  <si>
    <t>посуда для пикника пластиковая</t>
  </si>
  <si>
    <t>титаник</t>
  </si>
  <si>
    <t>пляжные сумки</t>
  </si>
  <si>
    <t>свадебное платье длинное</t>
  </si>
  <si>
    <t>для фотосессии</t>
  </si>
  <si>
    <t>бустер 22-36</t>
  </si>
  <si>
    <t>мебельный щит</t>
  </si>
  <si>
    <t>летняя куртка женская</t>
  </si>
  <si>
    <t>бусы из натуральных камней</t>
  </si>
  <si>
    <t xml:space="preserve">джинсы бананы </t>
  </si>
  <si>
    <t>приглашение на день рождения</t>
  </si>
  <si>
    <t>очки polaroid мужские</t>
  </si>
  <si>
    <t>платье летнее женское лен</t>
  </si>
  <si>
    <t>раскладушки</t>
  </si>
  <si>
    <t>диспансер кухонный</t>
  </si>
  <si>
    <t>казан алюминиевый с крышкой</t>
  </si>
  <si>
    <t>кофта на пуговицах</t>
  </si>
  <si>
    <t>сыворотка для лица с витамином с</t>
  </si>
  <si>
    <t>свитанак</t>
  </si>
  <si>
    <t>animal pak</t>
  </si>
  <si>
    <t>74187006</t>
  </si>
  <si>
    <t>белые рубашки женские</t>
  </si>
  <si>
    <t>коробка конфет</t>
  </si>
  <si>
    <t>севок</t>
  </si>
  <si>
    <t>барьер для кровати</t>
  </si>
  <si>
    <t>обои флизелин</t>
  </si>
  <si>
    <t>rammstein</t>
  </si>
  <si>
    <t>pnb</t>
  </si>
  <si>
    <t>бейсболка puma</t>
  </si>
  <si>
    <t>ash обувь</t>
  </si>
  <si>
    <t>короткий топ женский</t>
  </si>
  <si>
    <t>детский крем солнцезащитный</t>
  </si>
  <si>
    <t>катушка для триммера универсальная</t>
  </si>
  <si>
    <t>la sultane de saba</t>
  </si>
  <si>
    <t>массажное кресло</t>
  </si>
  <si>
    <t>летняя шапка для мальчика</t>
  </si>
  <si>
    <t>портативный блендер</t>
  </si>
  <si>
    <t>флешка подарочная</t>
  </si>
  <si>
    <t>инфинити</t>
  </si>
  <si>
    <t>худи для подростков</t>
  </si>
  <si>
    <t>яйцерезка</t>
  </si>
  <si>
    <t>cap</t>
  </si>
  <si>
    <t>moncler</t>
  </si>
  <si>
    <t>сифон для аквариумов</t>
  </si>
  <si>
    <t>грациана</t>
  </si>
  <si>
    <t>макадамия 1 кг</t>
  </si>
  <si>
    <t>полка в ванну</t>
  </si>
  <si>
    <t>tescoma</t>
  </si>
  <si>
    <t>pro plan для собак сухой</t>
  </si>
  <si>
    <t>тот самый</t>
  </si>
  <si>
    <t>трансерфинг реальности</t>
  </si>
  <si>
    <t>barbie extra</t>
  </si>
  <si>
    <t>худи детское</t>
  </si>
  <si>
    <t>samsung s20</t>
  </si>
  <si>
    <t>фасоль</t>
  </si>
  <si>
    <t xml:space="preserve">матовая помада </t>
  </si>
  <si>
    <t>бананка для девочки</t>
  </si>
  <si>
    <t>nioxin для волос</t>
  </si>
  <si>
    <t>приманка для рыбы</t>
  </si>
  <si>
    <t>ессо обувь женская</t>
  </si>
  <si>
    <t>кресло садовое для дачи</t>
  </si>
  <si>
    <t>панда краска</t>
  </si>
  <si>
    <t>supreme</t>
  </si>
  <si>
    <t>чайники для плиты</t>
  </si>
  <si>
    <t>электрокачели</t>
  </si>
  <si>
    <t>штора короткая</t>
  </si>
  <si>
    <t>чай детский</t>
  </si>
  <si>
    <t>виниры накладные белого цвета</t>
  </si>
  <si>
    <t>kodi</t>
  </si>
  <si>
    <t>костюм для дома</t>
  </si>
  <si>
    <t>тоннели для ушей</t>
  </si>
  <si>
    <t>рюкзак для первоклассника</t>
  </si>
  <si>
    <t>бохо одежда женская</t>
  </si>
  <si>
    <t>прямые джинсы</t>
  </si>
  <si>
    <t>финиш для посудомоечной</t>
  </si>
  <si>
    <t>пакетики для упаковки прозрачные</t>
  </si>
  <si>
    <t>игровой центр детский</t>
  </si>
  <si>
    <t xml:space="preserve">airpods </t>
  </si>
  <si>
    <t>samatova brand</t>
  </si>
  <si>
    <t>белые кросовки</t>
  </si>
  <si>
    <t>черный лак для ногтей</t>
  </si>
  <si>
    <t>круглый стол</t>
  </si>
  <si>
    <t>вуаль тюль</t>
  </si>
  <si>
    <t>укороченные женские</t>
  </si>
  <si>
    <t>кресло компьютерный</t>
  </si>
  <si>
    <t>кинетический песок песочница</t>
  </si>
  <si>
    <t>ив роше косметика</t>
  </si>
  <si>
    <t>джинсы летние женские большие размеры</t>
  </si>
  <si>
    <t>шампунь пантин 400 мл</t>
  </si>
  <si>
    <t>heartstopper</t>
  </si>
  <si>
    <t>камуфляж детский</t>
  </si>
  <si>
    <t>самоклеющиеся панели 3 д</t>
  </si>
  <si>
    <t>мягкая игрушка для малышей</t>
  </si>
  <si>
    <t>59889213</t>
  </si>
  <si>
    <t>очки для компьютера женские</t>
  </si>
  <si>
    <t>рокс паста</t>
  </si>
  <si>
    <t>развивающие игры</t>
  </si>
  <si>
    <t>фронтлайн для собак</t>
  </si>
  <si>
    <t>батончики шоколадные</t>
  </si>
  <si>
    <t>обувница закрытая</t>
  </si>
  <si>
    <t>кейс</t>
  </si>
  <si>
    <t>садовые дорожки</t>
  </si>
  <si>
    <t>велосипед 24 дюйма</t>
  </si>
  <si>
    <t>gucci мужские</t>
  </si>
  <si>
    <t>столик детский</t>
  </si>
  <si>
    <t>для умывания лица</t>
  </si>
  <si>
    <t>джинсы со стразами</t>
  </si>
  <si>
    <t>для окон</t>
  </si>
  <si>
    <t>garmin часы</t>
  </si>
  <si>
    <t>портфель женский</t>
  </si>
  <si>
    <t>кроссовки bona</t>
  </si>
  <si>
    <t>подставка для кружек</t>
  </si>
  <si>
    <t xml:space="preserve">пиджак мужской </t>
  </si>
  <si>
    <t>гель алое</t>
  </si>
  <si>
    <t>бумага для принтера белая а4</t>
  </si>
  <si>
    <t>h&amp;m одежда для девочек</t>
  </si>
  <si>
    <t>аджастер для тонального крема</t>
  </si>
  <si>
    <t>подушка игрушка</t>
  </si>
  <si>
    <t>oodji для женщин</t>
  </si>
  <si>
    <t>сатин ткань</t>
  </si>
  <si>
    <t>champion мужской</t>
  </si>
  <si>
    <t>mayoral для девочек</t>
  </si>
  <si>
    <t>trimay</t>
  </si>
  <si>
    <t>плоскорезы садовые</t>
  </si>
  <si>
    <t>летний сарафан свободный</t>
  </si>
  <si>
    <t>my singing monsters</t>
  </si>
  <si>
    <t>тарелки для супа</t>
  </si>
  <si>
    <t xml:space="preserve">футболки твоё </t>
  </si>
  <si>
    <t>мужские шлепки</t>
  </si>
  <si>
    <t>одеяло 1 5 спальное всесезонное</t>
  </si>
  <si>
    <t>победа вкуса</t>
  </si>
  <si>
    <t>ремень текстильный</t>
  </si>
  <si>
    <t>комбинезон для новорожденных</t>
  </si>
  <si>
    <t>60213599</t>
  </si>
  <si>
    <t>рубашка на завязках</t>
  </si>
  <si>
    <t>линзы acuvue oasys однодневные</t>
  </si>
  <si>
    <t>сумка для спорта</t>
  </si>
  <si>
    <t>лакмусовая бумага</t>
  </si>
  <si>
    <t>закладка</t>
  </si>
  <si>
    <t>сумка женская маленькая на ремне</t>
  </si>
  <si>
    <t>button blue девочки</t>
  </si>
  <si>
    <t>платье твоё</t>
  </si>
  <si>
    <t>лего динозавры</t>
  </si>
  <si>
    <t>акриловая краска белая</t>
  </si>
  <si>
    <t xml:space="preserve">спрей от комаров </t>
  </si>
  <si>
    <t>костыли</t>
  </si>
  <si>
    <t>swatch часы</t>
  </si>
  <si>
    <t>родные корма для кошек</t>
  </si>
  <si>
    <t>велосепедки</t>
  </si>
  <si>
    <t>петля для волос</t>
  </si>
  <si>
    <t>ковер в ванную</t>
  </si>
  <si>
    <t>флис ткань</t>
  </si>
  <si>
    <t xml:space="preserve">рыбалка </t>
  </si>
  <si>
    <t>шпульки для швейных машин</t>
  </si>
  <si>
    <t>компливит</t>
  </si>
  <si>
    <t>опыты</t>
  </si>
  <si>
    <t>42731039</t>
  </si>
  <si>
    <t>teyes</t>
  </si>
  <si>
    <t>клетка для шиншилла</t>
  </si>
  <si>
    <t>мона кастен</t>
  </si>
  <si>
    <t>женские очки</t>
  </si>
  <si>
    <t>mitomi трусики</t>
  </si>
  <si>
    <t>кабель tipe c</t>
  </si>
  <si>
    <t>мангал для кемпинга</t>
  </si>
  <si>
    <t>паста арахисовая</t>
  </si>
  <si>
    <t>гибкий неон</t>
  </si>
  <si>
    <t>орлеан</t>
  </si>
  <si>
    <t>нивеа</t>
  </si>
  <si>
    <t>джинсы скинни</t>
  </si>
  <si>
    <t>лёгкий пластилин</t>
  </si>
  <si>
    <t>сумка на пляж</t>
  </si>
  <si>
    <t>летние платья женские легкие</t>
  </si>
  <si>
    <t>автоматы игрушки</t>
  </si>
  <si>
    <t>юбка а силуэта</t>
  </si>
  <si>
    <t>ножки для стиральной машины</t>
  </si>
  <si>
    <t xml:space="preserve">кольца мужские </t>
  </si>
  <si>
    <t>топы с длинным рукавом</t>
  </si>
  <si>
    <t>парни из старшей школы</t>
  </si>
  <si>
    <t>костюм вечерний нарядный женский</t>
  </si>
  <si>
    <t>шорты женские офисные</t>
  </si>
  <si>
    <t>13509380</t>
  </si>
  <si>
    <t>дезодорант nivea</t>
  </si>
  <si>
    <t>коврик ортопедический детский</t>
  </si>
  <si>
    <t>линейка для бровей</t>
  </si>
  <si>
    <t>lamel карандаш для губ</t>
  </si>
  <si>
    <t>сумкин</t>
  </si>
  <si>
    <t>78332952</t>
  </si>
  <si>
    <t>шелковый платок</t>
  </si>
  <si>
    <t>фрисо gold</t>
  </si>
  <si>
    <t>ночная маска для лица</t>
  </si>
  <si>
    <t>ремешок для часов аксессуары</t>
  </si>
  <si>
    <t>шило</t>
  </si>
  <si>
    <t>куллер</t>
  </si>
  <si>
    <t>барабанные палочки</t>
  </si>
  <si>
    <t>платья летние легкие приталенные женские</t>
  </si>
  <si>
    <t>чемодан l</t>
  </si>
  <si>
    <t>бриджи женские джинсовые тонкие</t>
  </si>
  <si>
    <t xml:space="preserve">ikea </t>
  </si>
  <si>
    <t>ткань кулирная гладь</t>
  </si>
  <si>
    <t>облепиховое масло</t>
  </si>
  <si>
    <t>рыбная мука для растений</t>
  </si>
  <si>
    <t>кофе в зёрнах</t>
  </si>
  <si>
    <t>обруч для художественной гимнастики</t>
  </si>
  <si>
    <t>32117878</t>
  </si>
  <si>
    <t>костюм с рубашкой оверсайз</t>
  </si>
  <si>
    <t>саше</t>
  </si>
  <si>
    <t>бейсболка белая</t>
  </si>
  <si>
    <t>воротник для школьной формы</t>
  </si>
  <si>
    <t>рабочие штаны</t>
  </si>
  <si>
    <t>джинсы зарина</t>
  </si>
  <si>
    <t xml:space="preserve">платье летние </t>
  </si>
  <si>
    <t>сигаретные гильзы</t>
  </si>
  <si>
    <t>агат натуральный</t>
  </si>
  <si>
    <t>пеларгония</t>
  </si>
  <si>
    <t>магнитный кабель для зарядки телефона</t>
  </si>
  <si>
    <t>пальто для девочки</t>
  </si>
  <si>
    <t>плюшевый мишка</t>
  </si>
  <si>
    <t>гончарный круг</t>
  </si>
  <si>
    <t>цветочные горшки</t>
  </si>
  <si>
    <t xml:space="preserve">акриловые краски </t>
  </si>
  <si>
    <t>портфели</t>
  </si>
  <si>
    <t>дозатор для жидкого мыла в ванную</t>
  </si>
  <si>
    <t>утята на горке</t>
  </si>
  <si>
    <t>шкафчик в ванную комнату</t>
  </si>
  <si>
    <t>шкатулка для колец на свадьбу</t>
  </si>
  <si>
    <t>30284471</t>
  </si>
  <si>
    <t>воск для укладки волос мужской</t>
  </si>
  <si>
    <t>пиджак женский белый</t>
  </si>
  <si>
    <t>пенал прозрачный</t>
  </si>
  <si>
    <t>дакимакура с наволочкой</t>
  </si>
  <si>
    <t>ветровка adidas</t>
  </si>
  <si>
    <t>фонари на солнечных батареях</t>
  </si>
  <si>
    <t>почтовый ящик на калитку</t>
  </si>
  <si>
    <t>серьги сердечки</t>
  </si>
  <si>
    <t>кольцо спаси и сохрани</t>
  </si>
  <si>
    <t>электро гриль</t>
  </si>
  <si>
    <t>туфли санторини</t>
  </si>
  <si>
    <t>кофемашина капсулы</t>
  </si>
  <si>
    <t>фрекен бок</t>
  </si>
  <si>
    <t>глория джинс платье</t>
  </si>
  <si>
    <t>ежовик</t>
  </si>
  <si>
    <t>шорты gap</t>
  </si>
  <si>
    <t>противопролежневый матрас</t>
  </si>
  <si>
    <t>кровать детская с бортиком</t>
  </si>
  <si>
    <t>jordan 4</t>
  </si>
  <si>
    <t>сувенир</t>
  </si>
  <si>
    <t>заживляющая пленка для тату</t>
  </si>
  <si>
    <t>воск italwax</t>
  </si>
  <si>
    <t>клетчатая рубашка мужская</t>
  </si>
  <si>
    <t>глория джинс для девочек</t>
  </si>
  <si>
    <t>слон</t>
  </si>
  <si>
    <t>органайзер для мелочей</t>
  </si>
  <si>
    <t>женские сумочки</t>
  </si>
  <si>
    <t>спрей для волос 17 в 1</t>
  </si>
  <si>
    <t>досочки сегена</t>
  </si>
  <si>
    <t>постельное белье евро на резинке</t>
  </si>
  <si>
    <t>next детская одежда</t>
  </si>
  <si>
    <t>органайзер для специй</t>
  </si>
  <si>
    <t>dress2w</t>
  </si>
  <si>
    <t>светодиодные лампочки e27</t>
  </si>
  <si>
    <t>очки женские солнцезащитные</t>
  </si>
  <si>
    <t>пакеты для стерилизации инструментов</t>
  </si>
  <si>
    <t>shamtu</t>
  </si>
  <si>
    <t>подгузники трусики yokosun</t>
  </si>
  <si>
    <t>иван чай ферментированный</t>
  </si>
  <si>
    <t>краски акриловые для рисования</t>
  </si>
  <si>
    <t>туфли летние женские без каблука</t>
  </si>
  <si>
    <t>очки солнцезащитные детские</t>
  </si>
  <si>
    <t>пеленки одноразовые 60х60 детские</t>
  </si>
  <si>
    <t>монофосфат калия</t>
  </si>
  <si>
    <t>футболка с принтом подростковая</t>
  </si>
  <si>
    <t>женская одежда из германии</t>
  </si>
  <si>
    <t>цой</t>
  </si>
  <si>
    <t>крестик золотой 585 пробы</t>
  </si>
  <si>
    <t>флисовый комбинезон для малышей</t>
  </si>
  <si>
    <t>провод на айфон</t>
  </si>
  <si>
    <t>леггинсы для фитнеса женские</t>
  </si>
  <si>
    <t>сумка 2022</t>
  </si>
  <si>
    <t>топ топ</t>
  </si>
  <si>
    <t>type c провод</t>
  </si>
  <si>
    <t>masterskaya shop</t>
  </si>
  <si>
    <t>гель для мытья посуды 5 литров</t>
  </si>
  <si>
    <t>весы напольные электронные умные</t>
  </si>
  <si>
    <t>машинки для стрижки</t>
  </si>
  <si>
    <t>колышки</t>
  </si>
  <si>
    <t>одежда для беременных платье летнее</t>
  </si>
  <si>
    <t>селенцин выпадения волос</t>
  </si>
  <si>
    <t>автопоилка для кошек</t>
  </si>
  <si>
    <t>вешалки для брюк</t>
  </si>
  <si>
    <t>48389118</t>
  </si>
  <si>
    <t>скричеры дикие</t>
  </si>
  <si>
    <t>кустодержатель для кустов</t>
  </si>
  <si>
    <t>сказки для детей книги</t>
  </si>
  <si>
    <t>брюки befree</t>
  </si>
  <si>
    <t>бита для шуруповерта</t>
  </si>
  <si>
    <t>штаны детские для мальчиков</t>
  </si>
  <si>
    <t>85398959</t>
  </si>
  <si>
    <t>грим для лица</t>
  </si>
  <si>
    <t>колокольчик на выпускной</t>
  </si>
  <si>
    <t>сковородка для индукционной плиты</t>
  </si>
  <si>
    <t>шнурки белые плоские</t>
  </si>
  <si>
    <t>малавтилин</t>
  </si>
  <si>
    <t>dudu для волос</t>
  </si>
  <si>
    <t>костюм рубашка и брюки</t>
  </si>
  <si>
    <t>чехол на хонор 9х</t>
  </si>
  <si>
    <t>палатки шатер</t>
  </si>
  <si>
    <t>футболка женская глория джинс</t>
  </si>
  <si>
    <t>тонкое искусство пофигизма</t>
  </si>
  <si>
    <t>подгузники памперс</t>
  </si>
  <si>
    <t>бонсай</t>
  </si>
  <si>
    <t>декстроза</t>
  </si>
  <si>
    <t>масло для кутикулы с кисточкой</t>
  </si>
  <si>
    <t>карта россии</t>
  </si>
  <si>
    <t>бейсболка черная</t>
  </si>
  <si>
    <t>юппи</t>
  </si>
  <si>
    <t>платья летние женские легкие с открытой спиной</t>
  </si>
  <si>
    <t>нож бабочка расческа</t>
  </si>
  <si>
    <t>колонка jbl flip 5</t>
  </si>
  <si>
    <t>столовый сервиз luminarc</t>
  </si>
  <si>
    <t>ведьма</t>
  </si>
  <si>
    <t>лампа светодиодная e27</t>
  </si>
  <si>
    <t>машинка от катышек на одежде</t>
  </si>
  <si>
    <t>контейнер одноразовый</t>
  </si>
  <si>
    <t>рабочий комбинезон</t>
  </si>
  <si>
    <t>банда умников</t>
  </si>
  <si>
    <t>chester</t>
  </si>
  <si>
    <t>кухонные щипцы</t>
  </si>
  <si>
    <t>матовый топ без липкого слоя</t>
  </si>
  <si>
    <t xml:space="preserve">водолазка женская </t>
  </si>
  <si>
    <t>infinity nado</t>
  </si>
  <si>
    <t>подставка для типс</t>
  </si>
  <si>
    <t>сумки и рюкзаки косметички</t>
  </si>
  <si>
    <t>противогрибковые средство для ногтей</t>
  </si>
  <si>
    <t>летние кеды женские белые</t>
  </si>
  <si>
    <t>краска для джинсов черная</t>
  </si>
  <si>
    <t>39457102</t>
  </si>
  <si>
    <t>растяжитель для обуви спрей</t>
  </si>
  <si>
    <t>шкаф на балкон</t>
  </si>
  <si>
    <t>святой источник</t>
  </si>
  <si>
    <t>аниме серьги</t>
  </si>
  <si>
    <t>краска для обуви черная</t>
  </si>
  <si>
    <t>платье со стразами</t>
  </si>
  <si>
    <t>подарки девушке на день рождения</t>
  </si>
  <si>
    <t>для похода</t>
  </si>
  <si>
    <t>38730203</t>
  </si>
  <si>
    <t>салфетка для очков</t>
  </si>
  <si>
    <t>полотенцедержатель для ванной</t>
  </si>
  <si>
    <t>для бровей тени</t>
  </si>
  <si>
    <t>защитное стекло на iphone 6s</t>
  </si>
  <si>
    <t>подогрев для бассейна</t>
  </si>
  <si>
    <t>хлорелла в таблетках</t>
  </si>
  <si>
    <t>джинсы мом женские</t>
  </si>
  <si>
    <t>гантели 3 кг</t>
  </si>
  <si>
    <t>краска для волос розовая</t>
  </si>
  <si>
    <t>оправа</t>
  </si>
  <si>
    <t>vans кеды обувь женские</t>
  </si>
  <si>
    <t xml:space="preserve">плавки мужские </t>
  </si>
  <si>
    <t>колготки для девочки школьные</t>
  </si>
  <si>
    <t>лампа напольная</t>
  </si>
  <si>
    <t>чехол на хонор 20 лайт</t>
  </si>
  <si>
    <t>шорты льняные женские</t>
  </si>
  <si>
    <t>рамка для фотографий 30х40</t>
  </si>
  <si>
    <t>парфюм для дома с палочками</t>
  </si>
  <si>
    <t>духи с ванилью</t>
  </si>
  <si>
    <t>мусорка</t>
  </si>
  <si>
    <t>малыш йода</t>
  </si>
  <si>
    <t>аквапилинг для ног</t>
  </si>
  <si>
    <t xml:space="preserve">накидка </t>
  </si>
  <si>
    <t>подсак</t>
  </si>
  <si>
    <t>карта мира из дерева</t>
  </si>
  <si>
    <t>комфортер для новорожденных</t>
  </si>
  <si>
    <t>тюнинг для автомобиля</t>
  </si>
  <si>
    <t>жидкое лезвие для педикюра</t>
  </si>
  <si>
    <t>порошок от муравьев</t>
  </si>
  <si>
    <t>юбка с высокой талией</t>
  </si>
  <si>
    <t>таро 78 дверей</t>
  </si>
  <si>
    <t>o'stin джинсы женские</t>
  </si>
  <si>
    <t>бутекс</t>
  </si>
  <si>
    <t>хлопушки для праздника</t>
  </si>
  <si>
    <t>амулет</t>
  </si>
  <si>
    <t>смесь нан</t>
  </si>
  <si>
    <t>флешка 256 гб</t>
  </si>
  <si>
    <t>носки мужские найк</t>
  </si>
  <si>
    <t>худи мужское оверсайз черное</t>
  </si>
  <si>
    <t>28927941</t>
  </si>
  <si>
    <t>говно</t>
  </si>
  <si>
    <t>куриный помет в гранулах</t>
  </si>
  <si>
    <t>набор для первоклассника</t>
  </si>
  <si>
    <t>мойка для посуды</t>
  </si>
  <si>
    <t>шапка для новорожденных</t>
  </si>
  <si>
    <t>эстилодез</t>
  </si>
  <si>
    <t>реплика</t>
  </si>
  <si>
    <t>стакан для воды</t>
  </si>
  <si>
    <t>качалка</t>
  </si>
  <si>
    <t>крем от пигментации</t>
  </si>
  <si>
    <t>штаны летние мужские</t>
  </si>
  <si>
    <t>печень трески натуральная</t>
  </si>
  <si>
    <t>watashi</t>
  </si>
  <si>
    <t>прозрачная рубашка</t>
  </si>
  <si>
    <t>босоножки женские летние черные</t>
  </si>
  <si>
    <t>подставки под горячее</t>
  </si>
  <si>
    <t>шкатулка для денег</t>
  </si>
  <si>
    <t>нагрудник для новорожденных</t>
  </si>
  <si>
    <t>зеркальные наклейки</t>
  </si>
  <si>
    <t>нижняя юбка белье</t>
  </si>
  <si>
    <t>крем спрей для волос 15 в 1</t>
  </si>
  <si>
    <t>цепочка серебро</t>
  </si>
  <si>
    <t xml:space="preserve">коврик для мышки </t>
  </si>
  <si>
    <t>брюки love republic</t>
  </si>
  <si>
    <t>расческа для укладки</t>
  </si>
  <si>
    <t>57778209</t>
  </si>
  <si>
    <t>41030144</t>
  </si>
  <si>
    <t>кальяны комплект</t>
  </si>
  <si>
    <t>город полумесяца</t>
  </si>
  <si>
    <t>вяленое мясо</t>
  </si>
  <si>
    <t xml:space="preserve">блок питания </t>
  </si>
  <si>
    <t>игрушка кот мягкая</t>
  </si>
  <si>
    <t>свитшот белый</t>
  </si>
  <si>
    <t>ambre solaire garnier</t>
  </si>
  <si>
    <t>прожектор с датчиком движения</t>
  </si>
  <si>
    <t>маленький кошелек</t>
  </si>
  <si>
    <t>шоколад победа</t>
  </si>
  <si>
    <t>розетка с заземление</t>
  </si>
  <si>
    <t>диск для триммера</t>
  </si>
  <si>
    <t>море</t>
  </si>
  <si>
    <t>детское полотенце</t>
  </si>
  <si>
    <t>летнее длинное платье</t>
  </si>
  <si>
    <t>jardin</t>
  </si>
  <si>
    <t>картины по номерам на холсте 40х50</t>
  </si>
  <si>
    <t>шлепанцы женские пляжные</t>
  </si>
  <si>
    <t>вечернее платье в пол</t>
  </si>
  <si>
    <t>прыгун</t>
  </si>
  <si>
    <t>рюкзак vans</t>
  </si>
  <si>
    <t>комет чистящее средство</t>
  </si>
  <si>
    <t>кружка эмалированная</t>
  </si>
  <si>
    <t>шаровары женские</t>
  </si>
  <si>
    <t>букет из конфет</t>
  </si>
  <si>
    <t>мыло хозяйственное жидкое</t>
  </si>
  <si>
    <t>чехол для планшетов</t>
  </si>
  <si>
    <t>костюм женский деловой с шортами</t>
  </si>
  <si>
    <t>тишью</t>
  </si>
  <si>
    <t>калька для выкройки</t>
  </si>
  <si>
    <t xml:space="preserve">для ногтей </t>
  </si>
  <si>
    <t>бьюти кейс</t>
  </si>
  <si>
    <t>геймпад xbox</t>
  </si>
  <si>
    <t>шторы кухонные</t>
  </si>
  <si>
    <t>41762723</t>
  </si>
  <si>
    <t>маска защитная</t>
  </si>
  <si>
    <t>спортивная юбка</t>
  </si>
  <si>
    <t>чупа чупс упаковка</t>
  </si>
  <si>
    <t>балконет</t>
  </si>
  <si>
    <t>сумка манго</t>
  </si>
  <si>
    <t>айфон xr смартфон</t>
  </si>
  <si>
    <t>контейнер для мусора настольный</t>
  </si>
  <si>
    <t>шапочка для мелирования с крючком</t>
  </si>
  <si>
    <t>товары 18+</t>
  </si>
  <si>
    <t>бомбер женский оверсайз</t>
  </si>
  <si>
    <t>седло велосипедное</t>
  </si>
  <si>
    <t>шторка от солнца</t>
  </si>
  <si>
    <t>мортал комбат</t>
  </si>
  <si>
    <t>косметика детская для девочек наборы</t>
  </si>
  <si>
    <t>бандажи и ортезы</t>
  </si>
  <si>
    <t>электронный конструктор</t>
  </si>
  <si>
    <t>носки прозрачные</t>
  </si>
  <si>
    <t>ветровики на автомобиль</t>
  </si>
  <si>
    <t>futurino для мальчик</t>
  </si>
  <si>
    <t>щепа для коптильни</t>
  </si>
  <si>
    <t>кисточки для ногтей</t>
  </si>
  <si>
    <t>парные кулоны для влюбленных</t>
  </si>
  <si>
    <t>платье шелковое на бретелях</t>
  </si>
  <si>
    <t>комбинезон для собак мелких пород</t>
  </si>
  <si>
    <t>сланцы женские адидас</t>
  </si>
  <si>
    <t>древесный наполнитель 15 кг</t>
  </si>
  <si>
    <t>кисточка</t>
  </si>
  <si>
    <t>мики маус</t>
  </si>
  <si>
    <t>стекло на iphone</t>
  </si>
  <si>
    <t>пластификатор для бетона</t>
  </si>
  <si>
    <t>тренд 2022</t>
  </si>
  <si>
    <t>гуль</t>
  </si>
  <si>
    <t>горох</t>
  </si>
  <si>
    <t>толстовка белая</t>
  </si>
  <si>
    <t>миски для кухни</t>
  </si>
  <si>
    <t>parisa</t>
  </si>
  <si>
    <t xml:space="preserve">машинки </t>
  </si>
  <si>
    <t>финиш</t>
  </si>
  <si>
    <t>бутылка с трубочкой</t>
  </si>
  <si>
    <t>пдд</t>
  </si>
  <si>
    <t>сумка поп ит</t>
  </si>
  <si>
    <t>мчс</t>
  </si>
  <si>
    <t>кухонные полотенца мягкие</t>
  </si>
  <si>
    <t>простой карандаш</t>
  </si>
  <si>
    <t>костюм женский вечерний праздничный</t>
  </si>
  <si>
    <t>евангелион фигурка</t>
  </si>
  <si>
    <t>брокард парфюм</t>
  </si>
  <si>
    <t>пластиковый контейнер для хранения</t>
  </si>
  <si>
    <t>кафы на ухо</t>
  </si>
  <si>
    <t>кроссовки носки женские</t>
  </si>
  <si>
    <t>шампунь cp-1</t>
  </si>
  <si>
    <t>кепка тактическая</t>
  </si>
  <si>
    <t>иглы для пирсинга</t>
  </si>
  <si>
    <t>футболка глория джинс</t>
  </si>
  <si>
    <t>50133999</t>
  </si>
  <si>
    <t>запчасти для самоката</t>
  </si>
  <si>
    <t>фототюль</t>
  </si>
  <si>
    <t>мармит с подогревом</t>
  </si>
  <si>
    <t>кроссовки на платформе женские кожа</t>
  </si>
  <si>
    <t>обществознание</t>
  </si>
  <si>
    <t>органайзер для проводов</t>
  </si>
  <si>
    <t>бафик</t>
  </si>
  <si>
    <t>машина каталка для мальчика</t>
  </si>
  <si>
    <t>набор для плетения браслетов</t>
  </si>
  <si>
    <t>водный пистолет с рюкзаком</t>
  </si>
  <si>
    <t>мужские браслеты</t>
  </si>
  <si>
    <t>сумка для документов а4</t>
  </si>
  <si>
    <t>нож туристический новинки</t>
  </si>
  <si>
    <t>сандалии летние женские</t>
  </si>
  <si>
    <t>синтепон ткань</t>
  </si>
  <si>
    <t>тайский бальзам</t>
  </si>
  <si>
    <t>маленькие игрушки</t>
  </si>
  <si>
    <t>теплый пол</t>
  </si>
  <si>
    <t>шоколад милка</t>
  </si>
  <si>
    <t>сумка на плечо мужская</t>
  </si>
  <si>
    <t>анчан синий чай</t>
  </si>
  <si>
    <t>смывка краски с волос</t>
  </si>
  <si>
    <t>джунис</t>
  </si>
  <si>
    <t>очки для зрения +3</t>
  </si>
  <si>
    <t>ашкюди</t>
  </si>
  <si>
    <t>15873724</t>
  </si>
  <si>
    <t>для школы</t>
  </si>
  <si>
    <t>куртка джинсовая детская</t>
  </si>
  <si>
    <t>туфли женские на каблуке черные</t>
  </si>
  <si>
    <t>christina</t>
  </si>
  <si>
    <t xml:space="preserve">комиксы </t>
  </si>
  <si>
    <t xml:space="preserve">топ твоё </t>
  </si>
  <si>
    <t>rtx 3070</t>
  </si>
  <si>
    <t>папка с файламм</t>
  </si>
  <si>
    <t>беговел детский для малышей</t>
  </si>
  <si>
    <t>пуско-зарядное устройство для автомобиля</t>
  </si>
  <si>
    <t>шорты юбка спортивные женские</t>
  </si>
  <si>
    <t>женская сумочка</t>
  </si>
  <si>
    <t>кофты с капюшоном</t>
  </si>
  <si>
    <t>подстаканник для коляски универсальный</t>
  </si>
  <si>
    <t>набор для специй емкостей</t>
  </si>
  <si>
    <t>огниво туристическое</t>
  </si>
  <si>
    <t>футболки мужские адидас</t>
  </si>
  <si>
    <t>реборны</t>
  </si>
  <si>
    <t>фрезы для маникюра педикюра</t>
  </si>
  <si>
    <t>красный гель лак</t>
  </si>
  <si>
    <t>eva</t>
  </si>
  <si>
    <t>пляжная накидка с рукавами</t>
  </si>
  <si>
    <t>для дачи и огорода декор</t>
  </si>
  <si>
    <t>bimax стиральный порошок</t>
  </si>
  <si>
    <t>молотов</t>
  </si>
  <si>
    <t>шампунь от перхоти мужской</t>
  </si>
  <si>
    <t>костюм с шортами женский офис</t>
  </si>
  <si>
    <t>журнал я шью</t>
  </si>
  <si>
    <t xml:space="preserve">гель лак для ногтей </t>
  </si>
  <si>
    <t>футболка соник</t>
  </si>
  <si>
    <t>насосная станция</t>
  </si>
  <si>
    <t>украшения для волос женские</t>
  </si>
  <si>
    <t>чеснок</t>
  </si>
  <si>
    <t>папка канцелярская</t>
  </si>
  <si>
    <t>женские платья летние</t>
  </si>
  <si>
    <t>серьги серебро 925 с камнями</t>
  </si>
  <si>
    <t>перец черный молотый</t>
  </si>
  <si>
    <t>покрывало на диван и кресла</t>
  </si>
  <si>
    <t>фены</t>
  </si>
  <si>
    <t>wahl</t>
  </si>
  <si>
    <t>носки пума</t>
  </si>
  <si>
    <t>zoom</t>
  </si>
  <si>
    <t>черное вечернее платье</t>
  </si>
  <si>
    <t>гидрофильный бальзам</t>
  </si>
  <si>
    <t>крем для лица с spf 50</t>
  </si>
  <si>
    <t>краскопульт электрический</t>
  </si>
  <si>
    <t>танцевальный коврик</t>
  </si>
  <si>
    <t xml:space="preserve">шахматы </t>
  </si>
  <si>
    <t>фигурное катание</t>
  </si>
  <si>
    <t>занавески для кухни короткие</t>
  </si>
  <si>
    <t>чехол на vivo y31</t>
  </si>
  <si>
    <t>терияки</t>
  </si>
  <si>
    <t>чехол на телефон xiaomi redmi note 8 pro</t>
  </si>
  <si>
    <t>ролики для мальчиков</t>
  </si>
  <si>
    <t>фартук школьный белый</t>
  </si>
  <si>
    <t>органза</t>
  </si>
  <si>
    <t>уличное освещение</t>
  </si>
  <si>
    <t>unaffected сумка</t>
  </si>
  <si>
    <t>скейт для подростков</t>
  </si>
  <si>
    <t>после депиляции</t>
  </si>
  <si>
    <t>кухонныемелочи</t>
  </si>
  <si>
    <t>женский парфюм</t>
  </si>
  <si>
    <t>накидка на стул</t>
  </si>
  <si>
    <t>бенто торт</t>
  </si>
  <si>
    <t>автопылесос</t>
  </si>
  <si>
    <t>стекло на samsung a51</t>
  </si>
  <si>
    <t>жизневек</t>
  </si>
  <si>
    <t>защитное стекло на iphone 7</t>
  </si>
  <si>
    <t>пиши стирай</t>
  </si>
  <si>
    <t>подкладочная ткань</t>
  </si>
  <si>
    <t>крем для волос уход</t>
  </si>
  <si>
    <t>inspire</t>
  </si>
  <si>
    <t>пляжный халат</t>
  </si>
  <si>
    <t>бусы для девочек</t>
  </si>
  <si>
    <t>платья вечерние большого размера</t>
  </si>
  <si>
    <t>прикормка</t>
  </si>
  <si>
    <t>костюм белый</t>
  </si>
  <si>
    <t>шляпа фетровая женская</t>
  </si>
  <si>
    <t>костюм муслин</t>
  </si>
  <si>
    <t>глазки для игрушек рукоделие</t>
  </si>
  <si>
    <t>липолитик</t>
  </si>
  <si>
    <t>бритва электрическая мужская</t>
  </si>
  <si>
    <t>матрасы для плавания</t>
  </si>
  <si>
    <t>hudabeauty</t>
  </si>
  <si>
    <t>часы xiaomi</t>
  </si>
  <si>
    <t xml:space="preserve">когтеточка </t>
  </si>
  <si>
    <t>саббо, сандалия женские</t>
  </si>
  <si>
    <t>роял канин для котят</t>
  </si>
  <si>
    <t>зеркало для велосипеда</t>
  </si>
  <si>
    <t>женское платье одежда</t>
  </si>
  <si>
    <t>тюль на кухню короткие</t>
  </si>
  <si>
    <t>коса для травы</t>
  </si>
  <si>
    <t>раздельный купальник для женщины пляжный</t>
  </si>
  <si>
    <t>mirra</t>
  </si>
  <si>
    <t>несквик</t>
  </si>
  <si>
    <t>масло для бровей и ресниц</t>
  </si>
  <si>
    <t>рубашки женские в клетку и однотонные</t>
  </si>
  <si>
    <t>сырная тарелка</t>
  </si>
  <si>
    <t>одежда женская больших размеров спортивный костюм</t>
  </si>
  <si>
    <t>сиберика siberika</t>
  </si>
  <si>
    <t>наклейки на соски многоразовые</t>
  </si>
  <si>
    <t>бомбочки для ванны бурлящие шары</t>
  </si>
  <si>
    <t>органайзер для хранения на кухню</t>
  </si>
  <si>
    <t xml:space="preserve">фоторамка </t>
  </si>
  <si>
    <t>комплект халат и сорочка</t>
  </si>
  <si>
    <t>tipe c кабель</t>
  </si>
  <si>
    <t xml:space="preserve">стол кухонный </t>
  </si>
  <si>
    <t>подставка под столовые приборы</t>
  </si>
  <si>
    <t>луи филипп база</t>
  </si>
  <si>
    <t xml:space="preserve">кроссовки женские адидас </t>
  </si>
  <si>
    <t>пробиотики для кишечника</t>
  </si>
  <si>
    <t>сухожаровой шкаф стерилизатор</t>
  </si>
  <si>
    <t>чехлы на айфон</t>
  </si>
  <si>
    <t>bielenda крем для лица</t>
  </si>
  <si>
    <t>bruno visconti</t>
  </si>
  <si>
    <t>фильтр аквафор для воды</t>
  </si>
  <si>
    <t>фальшивые деньги</t>
  </si>
  <si>
    <t>pull and bear мужчины</t>
  </si>
  <si>
    <t>чехлы на айфон 7</t>
  </si>
  <si>
    <t>сланцы для мальчика</t>
  </si>
  <si>
    <t>xiaomi телевизор</t>
  </si>
  <si>
    <t>дешеддер</t>
  </si>
  <si>
    <t>костюм женский деловой с брюками вечерний</t>
  </si>
  <si>
    <t>elan</t>
  </si>
  <si>
    <t>средство для мытья посуды 1 л</t>
  </si>
  <si>
    <t>бутсы футбольные детские с шипами</t>
  </si>
  <si>
    <t>интимный ликбез с родителями и без</t>
  </si>
  <si>
    <t>сумка для ручной клади в самолет</t>
  </si>
  <si>
    <t>sela брюки</t>
  </si>
  <si>
    <t>befree платье летнее для женщин</t>
  </si>
  <si>
    <t>крутой замес</t>
  </si>
  <si>
    <t>радиоприемник от сети</t>
  </si>
  <si>
    <t>витражные краски</t>
  </si>
  <si>
    <t>пленка для ламинирования</t>
  </si>
  <si>
    <t xml:space="preserve">фен для волос </t>
  </si>
  <si>
    <t>набор в ванную комнату</t>
  </si>
  <si>
    <t>емка одежда</t>
  </si>
  <si>
    <t>тульский пряник</t>
  </si>
  <si>
    <t>новое время бюстгальтер</t>
  </si>
  <si>
    <t>бенто бокс</t>
  </si>
  <si>
    <t>папе</t>
  </si>
  <si>
    <t xml:space="preserve">шампунь для волос женский </t>
  </si>
  <si>
    <t>штаны палаццо летние</t>
  </si>
  <si>
    <t>фотоплед для новорожденных</t>
  </si>
  <si>
    <t>футболка душнила</t>
  </si>
  <si>
    <t>платье комбинезон женский</t>
  </si>
  <si>
    <t>шлем для мотоцикл</t>
  </si>
  <si>
    <t>трусы с утяжкой женские</t>
  </si>
  <si>
    <t>сумка для вещей</t>
  </si>
  <si>
    <t>кинди кидс</t>
  </si>
  <si>
    <t>рюкзак кожаный натуральный</t>
  </si>
  <si>
    <t>тушь кабарет тушь для ресниц черная</t>
  </si>
  <si>
    <t>дневник для девочек школьный</t>
  </si>
  <si>
    <t>76107747</t>
  </si>
  <si>
    <t>рюкзак мужской молодежный</t>
  </si>
  <si>
    <t>nuxe</t>
  </si>
  <si>
    <t>tefia маска</t>
  </si>
  <si>
    <t>пелёнки</t>
  </si>
  <si>
    <t>подарок дедушке на день рождения</t>
  </si>
  <si>
    <t>средство для стекол и зеркал</t>
  </si>
  <si>
    <t>обложка для автодокументов кожа</t>
  </si>
  <si>
    <t>помада карандаш для губ</t>
  </si>
  <si>
    <t>18097893</t>
  </si>
  <si>
    <t>купальник для девочек слитный 12 лет</t>
  </si>
  <si>
    <t>beaba</t>
  </si>
  <si>
    <t>серьги цепочки</t>
  </si>
  <si>
    <t>переноска для собак средних пород</t>
  </si>
  <si>
    <t>корм для шиншилл товары</t>
  </si>
  <si>
    <t xml:space="preserve">микроволновая печь </t>
  </si>
  <si>
    <t>комбинезон нательный для мальчика</t>
  </si>
  <si>
    <t>пляжная палатка от солнца</t>
  </si>
  <si>
    <t>декоративный заборчик для сада</t>
  </si>
  <si>
    <t>гелевые типсы для наращивания</t>
  </si>
  <si>
    <t>керамическое кольцо</t>
  </si>
  <si>
    <t xml:space="preserve">clarins </t>
  </si>
  <si>
    <t>керасис</t>
  </si>
  <si>
    <t>женская майка хлопковая</t>
  </si>
  <si>
    <t>топ с пайетками</t>
  </si>
  <si>
    <t>bmx велосипед</t>
  </si>
  <si>
    <t>конфетти для праздника</t>
  </si>
  <si>
    <t>поворотники для мотоцикла</t>
  </si>
  <si>
    <t>сиф</t>
  </si>
  <si>
    <t>катридж</t>
  </si>
  <si>
    <t xml:space="preserve">кофта на замке </t>
  </si>
  <si>
    <t>летний костюм женский с капри</t>
  </si>
  <si>
    <t>дезерты женские</t>
  </si>
  <si>
    <t>kaaral маска</t>
  </si>
  <si>
    <t>спиртометр для самогона</t>
  </si>
  <si>
    <t>лунтик</t>
  </si>
  <si>
    <t>шампунь ладор</t>
  </si>
  <si>
    <t>спец одежда</t>
  </si>
  <si>
    <t>спортивный костюм для мальчика россия</t>
  </si>
  <si>
    <t>хаги вагги футболка</t>
  </si>
  <si>
    <t>платье с разрезом летнее</t>
  </si>
  <si>
    <t>книжка игрушка</t>
  </si>
  <si>
    <t>футболка женская befree</t>
  </si>
  <si>
    <t>скороход</t>
  </si>
  <si>
    <t>детский стульчик для кормления</t>
  </si>
  <si>
    <t>диваж</t>
  </si>
  <si>
    <t>подушка автомобильная</t>
  </si>
  <si>
    <t>вытяжка для кухни 60 см</t>
  </si>
  <si>
    <t>clarks женский</t>
  </si>
  <si>
    <t>ботинки мужские зимние</t>
  </si>
  <si>
    <t>черная кофта</t>
  </si>
  <si>
    <t>брюки палаццо с высокой талией</t>
  </si>
  <si>
    <t>электрорубанок</t>
  </si>
  <si>
    <t xml:space="preserve">видеокарта </t>
  </si>
  <si>
    <t>тактильные игрушки для малышей</t>
  </si>
  <si>
    <t>шнурок для телефона</t>
  </si>
  <si>
    <t>обувь на лето</t>
  </si>
  <si>
    <t>pampers 6</t>
  </si>
  <si>
    <t>набор сверл по металлу</t>
  </si>
  <si>
    <t>договориться не проблема</t>
  </si>
  <si>
    <t>44406326</t>
  </si>
  <si>
    <t>canpol babies</t>
  </si>
  <si>
    <t>балерина</t>
  </si>
  <si>
    <t>ruxara</t>
  </si>
  <si>
    <t>стол откидной</t>
  </si>
  <si>
    <t xml:space="preserve">кроксы женские </t>
  </si>
  <si>
    <t>серьги свадебные</t>
  </si>
  <si>
    <t>куртка рубашка мужская</t>
  </si>
  <si>
    <t>мячи для большого тенниса</t>
  </si>
  <si>
    <t>кукольный дом</t>
  </si>
  <si>
    <t>21238684</t>
  </si>
  <si>
    <t>nike бутсы</t>
  </si>
  <si>
    <t>прозрачная кофта</t>
  </si>
  <si>
    <t>пороги для пола</t>
  </si>
  <si>
    <t>капучино</t>
  </si>
  <si>
    <t>кемпинговая мебель</t>
  </si>
  <si>
    <t>рубашка и шорты</t>
  </si>
  <si>
    <t>столик на колесиках</t>
  </si>
  <si>
    <t>безе</t>
  </si>
  <si>
    <t>крем против пигментных пятен</t>
  </si>
  <si>
    <t xml:space="preserve">кнопочный телефон </t>
  </si>
  <si>
    <t>форма для мороженного</t>
  </si>
  <si>
    <t>вьетнамки женские обувь</t>
  </si>
  <si>
    <t>майка белая мужская</t>
  </si>
  <si>
    <t>72381480</t>
  </si>
  <si>
    <t>золотая цепочка 585 пробы женская</t>
  </si>
  <si>
    <t>белый лак для ногтей</t>
  </si>
  <si>
    <t>наклейки на ноутбук</t>
  </si>
  <si>
    <t>3w clinic</t>
  </si>
  <si>
    <t>постельное белье в детскую кроватку</t>
  </si>
  <si>
    <t>платья льняные новинки</t>
  </si>
  <si>
    <t>nike худи</t>
  </si>
  <si>
    <t>гайтан-шнурок мужской</t>
  </si>
  <si>
    <t>vr</t>
  </si>
  <si>
    <t>наполнитель для грызунов</t>
  </si>
  <si>
    <t>утягивающее белье корректирующее для женщин</t>
  </si>
  <si>
    <t>stradivarius обувь</t>
  </si>
  <si>
    <t>удочка для летней</t>
  </si>
  <si>
    <t>колпачки для праздника</t>
  </si>
  <si>
    <t>usb micro кабель</t>
  </si>
  <si>
    <t>детские шлепки</t>
  </si>
  <si>
    <t>детские салфетки влажные</t>
  </si>
  <si>
    <t>детская одежда до года</t>
  </si>
  <si>
    <t>мужские спортивные костюмы</t>
  </si>
  <si>
    <t>тушь для ресниц черная объемная</t>
  </si>
  <si>
    <t>кроссовки new balance обувь мужские</t>
  </si>
  <si>
    <t>балконный ящик цветов</t>
  </si>
  <si>
    <t>сладкое</t>
  </si>
  <si>
    <t>кислородный отбеливатель елизар</t>
  </si>
  <si>
    <t>кондитерский набор</t>
  </si>
  <si>
    <t>снегурочка</t>
  </si>
  <si>
    <t>гидрокостюмы для мужчин</t>
  </si>
  <si>
    <t>автомагнитола bluetooth</t>
  </si>
  <si>
    <t>платье розовое женское вечернее</t>
  </si>
  <si>
    <t>лак для укрепления ногтей</t>
  </si>
  <si>
    <t>78156079</t>
  </si>
  <si>
    <t>гараж</t>
  </si>
  <si>
    <t>именные подарки</t>
  </si>
  <si>
    <t>solemate</t>
  </si>
  <si>
    <t>голубой топ</t>
  </si>
  <si>
    <t>комбинезон рабочий</t>
  </si>
  <si>
    <t xml:space="preserve">штаны летние </t>
  </si>
  <si>
    <t>крем для удаления волос на лице</t>
  </si>
  <si>
    <t>декор для выпечки</t>
  </si>
  <si>
    <t>видеорегистраторы</t>
  </si>
  <si>
    <t>стильная женская одежда</t>
  </si>
  <si>
    <t>книги классика</t>
  </si>
  <si>
    <t>антистрес</t>
  </si>
  <si>
    <t xml:space="preserve">набор тарелок </t>
  </si>
  <si>
    <t>бокал с надписью</t>
  </si>
  <si>
    <t>памперс 6</t>
  </si>
  <si>
    <t>высокие трусы женские</t>
  </si>
  <si>
    <t>земля воинов</t>
  </si>
  <si>
    <t>утка лалафанфан оригинал</t>
  </si>
  <si>
    <t>триходерма</t>
  </si>
  <si>
    <t>потолочная плитка</t>
  </si>
  <si>
    <t>кварц</t>
  </si>
  <si>
    <t>мужские ветровки</t>
  </si>
  <si>
    <t>олин для волос</t>
  </si>
  <si>
    <t>духи женские франция</t>
  </si>
  <si>
    <t>алладины женские</t>
  </si>
  <si>
    <t>кен</t>
  </si>
  <si>
    <t>футболка с микки маусом женская</t>
  </si>
  <si>
    <t>сетка рабица</t>
  </si>
  <si>
    <t>шорты адидас подростковые</t>
  </si>
  <si>
    <t>мужские слипоны летние</t>
  </si>
  <si>
    <t>34659218</t>
  </si>
  <si>
    <t>брюки детские для девочек</t>
  </si>
  <si>
    <t>пеленки фланель</t>
  </si>
  <si>
    <t>мотокоса бензиновая</t>
  </si>
  <si>
    <t>налокотники спортивные</t>
  </si>
  <si>
    <t>летний душ</t>
  </si>
  <si>
    <t>накидка летняя</t>
  </si>
  <si>
    <t>adidas сандалии</t>
  </si>
  <si>
    <t>бумага для подарков</t>
  </si>
  <si>
    <t>спортивный костюм девочки</t>
  </si>
  <si>
    <t>электровеник</t>
  </si>
  <si>
    <t>обещанный неверленд</t>
  </si>
  <si>
    <t>армия</t>
  </si>
  <si>
    <t>органайзер для автомобиля</t>
  </si>
  <si>
    <t>детское автокресло</t>
  </si>
  <si>
    <t>телефон реалми</t>
  </si>
  <si>
    <t>карта памяти micro sd 128</t>
  </si>
  <si>
    <t>электронный испаритель одноразовый</t>
  </si>
  <si>
    <t>20980189</t>
  </si>
  <si>
    <t>очки компьютерные женские</t>
  </si>
  <si>
    <t>трюфельное масло</t>
  </si>
  <si>
    <t xml:space="preserve">смазка интимная </t>
  </si>
  <si>
    <t>джинсы zolla</t>
  </si>
  <si>
    <t>шампунь fructis</t>
  </si>
  <si>
    <t xml:space="preserve">игрушки для собак </t>
  </si>
  <si>
    <t>luxio</t>
  </si>
  <si>
    <t>туристический стул</t>
  </si>
  <si>
    <t>трусы для женщин</t>
  </si>
  <si>
    <t>рыболовные товары удочки</t>
  </si>
  <si>
    <t>майки и футболки женские</t>
  </si>
  <si>
    <t>зарядка кабель type c</t>
  </si>
  <si>
    <t>зарина блузка</t>
  </si>
  <si>
    <t>тканевая маска</t>
  </si>
  <si>
    <t>ван гог</t>
  </si>
  <si>
    <t>корпус для компьютера</t>
  </si>
  <si>
    <t>флешка 16 гб</t>
  </si>
  <si>
    <t>drain</t>
  </si>
  <si>
    <t>афродизиак</t>
  </si>
  <si>
    <t>replay мужской</t>
  </si>
  <si>
    <t>скарификатор</t>
  </si>
  <si>
    <t>масло штиль</t>
  </si>
  <si>
    <t>линзы однодневные</t>
  </si>
  <si>
    <t>мужской халат</t>
  </si>
  <si>
    <t>юбка шелкова</t>
  </si>
  <si>
    <t>велосипед коляска</t>
  </si>
  <si>
    <t>samsung a51</t>
  </si>
  <si>
    <t>skidkavip</t>
  </si>
  <si>
    <t>кружево рукоделие</t>
  </si>
  <si>
    <t>женские сумки для работы и офиса</t>
  </si>
  <si>
    <t>top top платье</t>
  </si>
  <si>
    <t>85119494</t>
  </si>
  <si>
    <t>короткая рубашка топ</t>
  </si>
  <si>
    <t>джокер</t>
  </si>
  <si>
    <t>27859430</t>
  </si>
  <si>
    <t>браслет бижутерия</t>
  </si>
  <si>
    <t>самсунг а12 смартфон</t>
  </si>
  <si>
    <t>кольцо черное</t>
  </si>
  <si>
    <t>краска для кожи черная</t>
  </si>
  <si>
    <t>для волос спрей термозащита</t>
  </si>
  <si>
    <t>чехол самсунг а 32</t>
  </si>
  <si>
    <t>джинсовые шорты с высокой талией</t>
  </si>
  <si>
    <t>ультразвуковая зубная щетка</t>
  </si>
  <si>
    <t>sky high тушь</t>
  </si>
  <si>
    <t>73723558</t>
  </si>
  <si>
    <t>водонагреватель накопительный 80 литров</t>
  </si>
  <si>
    <t>вентилятор автомобильный</t>
  </si>
  <si>
    <t>тапочки для малышей</t>
  </si>
  <si>
    <t>крем с спф для лица</t>
  </si>
  <si>
    <t xml:space="preserve">мицеллярная вода </t>
  </si>
  <si>
    <t>серьги крест</t>
  </si>
  <si>
    <t xml:space="preserve">tommy hilfiger </t>
  </si>
  <si>
    <t>gepur</t>
  </si>
  <si>
    <t>наклейки для ногтей цветы</t>
  </si>
  <si>
    <t>свитшот с капюшоном</t>
  </si>
  <si>
    <t>в стране невыученных уроков</t>
  </si>
  <si>
    <t>ламинирование ресниц набор</t>
  </si>
  <si>
    <t>короткие носки</t>
  </si>
  <si>
    <t>сарафан черный</t>
  </si>
  <si>
    <t>хвост для волос</t>
  </si>
  <si>
    <t>воскоплав для депиляции баночный</t>
  </si>
  <si>
    <t>для мужчин шорты</t>
  </si>
  <si>
    <t>бутылочки для шампуня</t>
  </si>
  <si>
    <t>кисть для стрелок</t>
  </si>
  <si>
    <t>оливер женская одежда</t>
  </si>
  <si>
    <t>лимонадник с краном</t>
  </si>
  <si>
    <t>умная эмаль</t>
  </si>
  <si>
    <t>футболка зеленая</t>
  </si>
  <si>
    <t xml:space="preserve">туалетный столик </t>
  </si>
  <si>
    <t>пульт samsung</t>
  </si>
  <si>
    <t>50810252</t>
  </si>
  <si>
    <t xml:space="preserve">лав репаблик </t>
  </si>
  <si>
    <t>спф для лица</t>
  </si>
  <si>
    <t>рыбий жир для животных</t>
  </si>
  <si>
    <t>атласное платте</t>
  </si>
  <si>
    <t>мебель для сада</t>
  </si>
  <si>
    <t>футболка с v образным женская</t>
  </si>
  <si>
    <t>ёршик</t>
  </si>
  <si>
    <t>грунтовка автомобильная</t>
  </si>
  <si>
    <t>кофта adidas мужская</t>
  </si>
  <si>
    <t>arny praht</t>
  </si>
  <si>
    <t>шпингалет</t>
  </si>
  <si>
    <t>телевизоры и аудиотехника</t>
  </si>
  <si>
    <t>39259443</t>
  </si>
  <si>
    <t>detail автохимия</t>
  </si>
  <si>
    <t>ковер комнатный с ворсом</t>
  </si>
  <si>
    <t>cybex</t>
  </si>
  <si>
    <t>стопор для двери</t>
  </si>
  <si>
    <t xml:space="preserve">паровая швабра </t>
  </si>
  <si>
    <t>шкатулки</t>
  </si>
  <si>
    <t>самокат детский 3-колесный для девочки</t>
  </si>
  <si>
    <t>укороченное худи</t>
  </si>
  <si>
    <t>винни пух</t>
  </si>
  <si>
    <t>чехол iphone 6 plus</t>
  </si>
  <si>
    <t>порео</t>
  </si>
  <si>
    <t>роза</t>
  </si>
  <si>
    <t>космофен</t>
  </si>
  <si>
    <t>провод</t>
  </si>
  <si>
    <t>футболки однотонные</t>
  </si>
  <si>
    <t>redmi note 8 pro</t>
  </si>
  <si>
    <t xml:space="preserve">сумка пляжная </t>
  </si>
  <si>
    <t>babyton</t>
  </si>
  <si>
    <t>colgate зубная паста</t>
  </si>
  <si>
    <t>секс шоп</t>
  </si>
  <si>
    <t>куртки и ветровки для женщин</t>
  </si>
  <si>
    <t xml:space="preserve">dolce milk </t>
  </si>
  <si>
    <t>подушка ортопедическая для взрослых</t>
  </si>
  <si>
    <t>раскладной стол для пикника</t>
  </si>
  <si>
    <t>поплавок для бассейнов</t>
  </si>
  <si>
    <t>игровая консоль playstation</t>
  </si>
  <si>
    <t>72445557</t>
  </si>
  <si>
    <t>костюм с топом</t>
  </si>
  <si>
    <t>стеновая панель</t>
  </si>
  <si>
    <t>полупальцы</t>
  </si>
  <si>
    <t>ветровка женская больших размеров удлиненная</t>
  </si>
  <si>
    <t>держатель для простыни</t>
  </si>
  <si>
    <t xml:space="preserve">чемоданы </t>
  </si>
  <si>
    <t>салфетки для обуви</t>
  </si>
  <si>
    <t>платья для подростка</t>
  </si>
  <si>
    <t>летние брюки больших размеров</t>
  </si>
  <si>
    <t>носки капроновые женские 10 пар</t>
  </si>
  <si>
    <t>avon luck</t>
  </si>
  <si>
    <t>лиф бандо купальник</t>
  </si>
  <si>
    <t>шампунь без сульфатов</t>
  </si>
  <si>
    <t>кофемашина капсульного типа</t>
  </si>
  <si>
    <t>пакет подарочный большой</t>
  </si>
  <si>
    <t>панамы женские</t>
  </si>
  <si>
    <t>гелевая подводка</t>
  </si>
  <si>
    <t>набор открыток</t>
  </si>
  <si>
    <t>сумки guess</t>
  </si>
  <si>
    <t>w.dressroom</t>
  </si>
  <si>
    <t>фурри</t>
  </si>
  <si>
    <t>клензит</t>
  </si>
  <si>
    <t>коробки картонные</t>
  </si>
  <si>
    <t>конек горбунок</t>
  </si>
  <si>
    <t>цепочка серебряная мужская</t>
  </si>
  <si>
    <t>футболка mango</t>
  </si>
  <si>
    <t xml:space="preserve">кольцо женское </t>
  </si>
  <si>
    <t>hadat</t>
  </si>
  <si>
    <t>подгузники merries</t>
  </si>
  <si>
    <t>капус для волос</t>
  </si>
  <si>
    <t>мочалка для тела</t>
  </si>
  <si>
    <t>костыли взрослые</t>
  </si>
  <si>
    <t xml:space="preserve">пляжная туника </t>
  </si>
  <si>
    <t>от запаха ног</t>
  </si>
  <si>
    <t>noble people девочки</t>
  </si>
  <si>
    <t>сумка для рыбалки</t>
  </si>
  <si>
    <t>конфеты подарочные</t>
  </si>
  <si>
    <t>туфли лодочки из натуральной кожи</t>
  </si>
  <si>
    <t>футболка человек паук</t>
  </si>
  <si>
    <t>средство от тли</t>
  </si>
  <si>
    <t>заборы и ограждения</t>
  </si>
  <si>
    <t>sammy</t>
  </si>
  <si>
    <t>70782005</t>
  </si>
  <si>
    <t>брючные костюмы больших размеров</t>
  </si>
  <si>
    <t>футболка lacoste</t>
  </si>
  <si>
    <t>гектор от клопов</t>
  </si>
  <si>
    <t>паук</t>
  </si>
  <si>
    <t>versace парфюм</t>
  </si>
  <si>
    <t>коробочка</t>
  </si>
  <si>
    <t>кашпо для цветов напольное высокое</t>
  </si>
  <si>
    <t>дольче милк гель</t>
  </si>
  <si>
    <t>зарядное устройство для аккумулятора</t>
  </si>
  <si>
    <t>летние блузки женские</t>
  </si>
  <si>
    <t>флажки</t>
  </si>
  <si>
    <t>мопеды</t>
  </si>
  <si>
    <t>постельное белье 1,5 спальное</t>
  </si>
  <si>
    <t>бейблейд</t>
  </si>
  <si>
    <t>салфетки для сервировки стола</t>
  </si>
  <si>
    <t>подушка аскона</t>
  </si>
  <si>
    <t>адаптер айфон</t>
  </si>
  <si>
    <t>витэкс косметика</t>
  </si>
  <si>
    <t>брюки adidas мужские</t>
  </si>
  <si>
    <t>шорты с высокой посадкой</t>
  </si>
  <si>
    <t>игрушки для улицы</t>
  </si>
  <si>
    <t>велокомпьютер</t>
  </si>
  <si>
    <t>51080199</t>
  </si>
  <si>
    <t>сыворотка для роста волос</t>
  </si>
  <si>
    <t>боровая матка</t>
  </si>
  <si>
    <t>сарафан летнее женское</t>
  </si>
  <si>
    <t>штаны в клетку для девочек</t>
  </si>
  <si>
    <t>компьютерная мышь беспроводная</t>
  </si>
  <si>
    <t>платье женское макси</t>
  </si>
  <si>
    <t>чехол на 11 iphone бампер</t>
  </si>
  <si>
    <t>camay</t>
  </si>
  <si>
    <t>массажер для спины и шеи роликовый</t>
  </si>
  <si>
    <t>дхо для авто</t>
  </si>
  <si>
    <t>газ для горелки</t>
  </si>
  <si>
    <t>воск для лица</t>
  </si>
  <si>
    <t>мыло хозяйственное хозяйственные товары</t>
  </si>
  <si>
    <t>seventeen</t>
  </si>
  <si>
    <t>застежки для сережек</t>
  </si>
  <si>
    <t>футер</t>
  </si>
  <si>
    <t>карниз для штор в комнату шторы и аксессуары</t>
  </si>
  <si>
    <t>столик для компьютера</t>
  </si>
  <si>
    <t>кислородный коктейль</t>
  </si>
  <si>
    <t>эрекционные кольца со стимулятором простаты</t>
  </si>
  <si>
    <t>колготки с рисунком женские</t>
  </si>
  <si>
    <t>рубашка поло женская</t>
  </si>
  <si>
    <t>биодерма для лица средства</t>
  </si>
  <si>
    <t>обувь детская летняя</t>
  </si>
  <si>
    <t>стрепы</t>
  </si>
  <si>
    <t>поднос декоративный</t>
  </si>
  <si>
    <t>ми бенд 6</t>
  </si>
  <si>
    <t>хаги ваги зеленый</t>
  </si>
  <si>
    <t>эпл пенсил</t>
  </si>
  <si>
    <t>детские босоножки</t>
  </si>
  <si>
    <t>подводка жидкая</t>
  </si>
  <si>
    <t>очки детские солнечные</t>
  </si>
  <si>
    <t>краска для волос детская</t>
  </si>
  <si>
    <t>acoola девочки</t>
  </si>
  <si>
    <t>шафран</t>
  </si>
  <si>
    <t>tom ford духи</t>
  </si>
  <si>
    <t>reborn куклы</t>
  </si>
  <si>
    <t>циндол</t>
  </si>
  <si>
    <t xml:space="preserve">футболка поло </t>
  </si>
  <si>
    <t>домик для крысы</t>
  </si>
  <si>
    <t>я шью</t>
  </si>
  <si>
    <t>памперсы каспер</t>
  </si>
  <si>
    <t>шевроле круз</t>
  </si>
  <si>
    <t>jimmy choo</t>
  </si>
  <si>
    <t>баул</t>
  </si>
  <si>
    <t>61887930</t>
  </si>
  <si>
    <t>тройник разветвитель</t>
  </si>
  <si>
    <t>летняя рубашка женская</t>
  </si>
  <si>
    <t>кольцо для баскетбола</t>
  </si>
  <si>
    <t>дулевский фарфор</t>
  </si>
  <si>
    <t>рассрочка</t>
  </si>
  <si>
    <t>печка электрическая</t>
  </si>
  <si>
    <t>трикотаж для мальчиков</t>
  </si>
  <si>
    <t>для карт</t>
  </si>
  <si>
    <t>эротический комплект</t>
  </si>
  <si>
    <t>бальзам для волос женский</t>
  </si>
  <si>
    <t>костюм пиджак и шорты</t>
  </si>
  <si>
    <t>штаны женские с высокой посадкой</t>
  </si>
  <si>
    <t>батарейка крона</t>
  </si>
  <si>
    <t>одноразовые</t>
  </si>
  <si>
    <t xml:space="preserve">пюре детское </t>
  </si>
  <si>
    <t>майкл корс женщинам</t>
  </si>
  <si>
    <t xml:space="preserve">летние платья женские </t>
  </si>
  <si>
    <t>буква ю</t>
  </si>
  <si>
    <t>48659763</t>
  </si>
  <si>
    <t>овсяные отруби</t>
  </si>
  <si>
    <t>костюм рубашка шорты</t>
  </si>
  <si>
    <t>полотенце пончо</t>
  </si>
  <si>
    <t xml:space="preserve">хна </t>
  </si>
  <si>
    <t>город мастеров</t>
  </si>
  <si>
    <t>смесь нан 1</t>
  </si>
  <si>
    <t>сборная модель</t>
  </si>
  <si>
    <t>бассейны дом и дача</t>
  </si>
  <si>
    <t>негр</t>
  </si>
  <si>
    <t>кашпо для улицы</t>
  </si>
  <si>
    <t>кружки для кофе</t>
  </si>
  <si>
    <t>футболка с черепом</t>
  </si>
  <si>
    <t>обувь для женщин</t>
  </si>
  <si>
    <t>пленочный воск для депиляции</t>
  </si>
  <si>
    <t>кардиган на пуговицах</t>
  </si>
  <si>
    <t>кабель для iphone</t>
  </si>
  <si>
    <t xml:space="preserve">парео </t>
  </si>
  <si>
    <t>антирадар</t>
  </si>
  <si>
    <t>ведосипедки</t>
  </si>
  <si>
    <t>bilcee</t>
  </si>
  <si>
    <t>детское одеяло для новорожденных</t>
  </si>
  <si>
    <t>крем антицеллюлитный для тела</t>
  </si>
  <si>
    <t>шорты женские спортивные черные</t>
  </si>
  <si>
    <t>белые кроссовки женские</t>
  </si>
  <si>
    <t>хаори аниме</t>
  </si>
  <si>
    <t>белая футболка оверсайз мужская</t>
  </si>
  <si>
    <t>пылесос для бассейна intex</t>
  </si>
  <si>
    <t>бесшовный топ</t>
  </si>
  <si>
    <t>lc waikiki для женщин</t>
  </si>
  <si>
    <t>швепс</t>
  </si>
  <si>
    <t>финка нквд</t>
  </si>
  <si>
    <t>серëжки</t>
  </si>
  <si>
    <t xml:space="preserve">лонгслив мужской </t>
  </si>
  <si>
    <t>dolche milk</t>
  </si>
  <si>
    <t>женская кепка</t>
  </si>
  <si>
    <t>крем гель для душа</t>
  </si>
  <si>
    <t>глисс кур для волос</t>
  </si>
  <si>
    <t>ткани для шитья одежды</t>
  </si>
  <si>
    <t>овсяные хлопья без глютена</t>
  </si>
  <si>
    <t>скорая помощь</t>
  </si>
  <si>
    <t>34498161</t>
  </si>
  <si>
    <t>памперс трусики 5</t>
  </si>
  <si>
    <t>рейка деревянная</t>
  </si>
  <si>
    <t>солнцезащитный крем для детей</t>
  </si>
  <si>
    <t>летние шорты для мужчин</t>
  </si>
  <si>
    <t>угадай кто игра</t>
  </si>
  <si>
    <t>рамки</t>
  </si>
  <si>
    <t>sergio tacchini</t>
  </si>
  <si>
    <t>аквариум для черепах</t>
  </si>
  <si>
    <t>bb gloss</t>
  </si>
  <si>
    <t>детский зонтик для девочки складной</t>
  </si>
  <si>
    <t>браслет на ногу серебро</t>
  </si>
  <si>
    <t>ткань хлопок для шитья</t>
  </si>
  <si>
    <t>консилер divage</t>
  </si>
  <si>
    <t>одежда для уточки 30 см</t>
  </si>
  <si>
    <t>подставка декоративная</t>
  </si>
  <si>
    <t>кушон zozu</t>
  </si>
  <si>
    <t>молды для рукоделия</t>
  </si>
  <si>
    <t>гусь игрушка</t>
  </si>
  <si>
    <t>платье трикотажное с длинным рукавом</t>
  </si>
  <si>
    <t>белый топ с рукавами</t>
  </si>
  <si>
    <t>самоклеящаяся пленка для стен</t>
  </si>
  <si>
    <t>босоножки спортивные</t>
  </si>
  <si>
    <t>миндальная мука 1 кг</t>
  </si>
  <si>
    <t>рюкзак в клетку</t>
  </si>
  <si>
    <t>личинка замка</t>
  </si>
  <si>
    <t>армуды для чая</t>
  </si>
  <si>
    <t>кулер для воды</t>
  </si>
  <si>
    <t>28475061</t>
  </si>
  <si>
    <t>пакеты для хранения грудного молока</t>
  </si>
  <si>
    <t>подвязка невесты</t>
  </si>
  <si>
    <t>гелевые стельки для ног</t>
  </si>
  <si>
    <t xml:space="preserve">женский спортивный костюм </t>
  </si>
  <si>
    <t>светоотражающая лента</t>
  </si>
  <si>
    <t>силиконовая форма для льда</t>
  </si>
  <si>
    <t>deloras девочки</t>
  </si>
  <si>
    <t>эмалированная посуда</t>
  </si>
  <si>
    <t>стеллаж для цветов</t>
  </si>
  <si>
    <t>платье летнее праздничное</t>
  </si>
  <si>
    <t>полка под телевизор</t>
  </si>
  <si>
    <t>the extravaganza</t>
  </si>
  <si>
    <t>костюм на выписку для мальчика</t>
  </si>
  <si>
    <t>скульптор для лица кремовый</t>
  </si>
  <si>
    <t>салфетка для очков микрофибра</t>
  </si>
  <si>
    <t>точечный светильник</t>
  </si>
  <si>
    <t xml:space="preserve">плащ </t>
  </si>
  <si>
    <t>джинсы бананы летние</t>
  </si>
  <si>
    <t>логопедическая продукция</t>
  </si>
  <si>
    <t>струбцина быстрозажимная</t>
  </si>
  <si>
    <t>щипцы</t>
  </si>
  <si>
    <t>чистящие средства ванная и туалет</t>
  </si>
  <si>
    <t>блеск для губ вивьен сабо</t>
  </si>
  <si>
    <t>фартук кухонный дом и дача</t>
  </si>
  <si>
    <t>блуза женская нарядная</t>
  </si>
  <si>
    <t>бисакодил</t>
  </si>
  <si>
    <t>черноголовка</t>
  </si>
  <si>
    <t>13400638</t>
  </si>
  <si>
    <t>брилки</t>
  </si>
  <si>
    <t>кроссовки с хеллоу китти</t>
  </si>
  <si>
    <t>ltb</t>
  </si>
  <si>
    <t>топ вязаный</t>
  </si>
  <si>
    <t>lanvin</t>
  </si>
  <si>
    <t>17460320</t>
  </si>
  <si>
    <t>formula sexy</t>
  </si>
  <si>
    <t>босоножки женские черные</t>
  </si>
  <si>
    <t>альбом для слайдеров</t>
  </si>
  <si>
    <t>нан 1</t>
  </si>
  <si>
    <t>зимние пальто пуховики женские</t>
  </si>
  <si>
    <t>блок зарядки</t>
  </si>
  <si>
    <t>аптечная косметика</t>
  </si>
  <si>
    <t>трусы для девочки белье</t>
  </si>
  <si>
    <t>avon гель для душа</t>
  </si>
  <si>
    <t>масло оливковое греция</t>
  </si>
  <si>
    <t>stan smith</t>
  </si>
  <si>
    <t>сандали на девочку</t>
  </si>
  <si>
    <t>гель для моделирования ногтей zina</t>
  </si>
  <si>
    <t>кроссовки мужские кожаные натуральные</t>
  </si>
  <si>
    <t>лампада</t>
  </si>
  <si>
    <t>упаковка для цветов</t>
  </si>
  <si>
    <t>юбка миди летняя</t>
  </si>
  <si>
    <t>спортивный костюм женский адидас</t>
  </si>
  <si>
    <t>ободки</t>
  </si>
  <si>
    <t>швейная машина janome</t>
  </si>
  <si>
    <t>magic</t>
  </si>
  <si>
    <t>банеоцин</t>
  </si>
  <si>
    <t xml:space="preserve">наволочки </t>
  </si>
  <si>
    <t>клипса от комаров</t>
  </si>
  <si>
    <t>osis schwarzkopf</t>
  </si>
  <si>
    <t>шпилька для волос</t>
  </si>
  <si>
    <t>халат женский шелковый</t>
  </si>
  <si>
    <t>чехлы на диван и кресла</t>
  </si>
  <si>
    <t>сабо женские на платформе</t>
  </si>
  <si>
    <t>крестильный комплект для мальчика</t>
  </si>
  <si>
    <t>lr44</t>
  </si>
  <si>
    <t>depend</t>
  </si>
  <si>
    <t>peu clair</t>
  </si>
  <si>
    <t>рюкзак для рыбалки</t>
  </si>
  <si>
    <t>слабительное</t>
  </si>
  <si>
    <t>джоггеры для девочек</t>
  </si>
  <si>
    <t>сыродельница для сыра</t>
  </si>
  <si>
    <t>kezy</t>
  </si>
  <si>
    <t>детская декоративная косметика для девочек</t>
  </si>
  <si>
    <t>корм для кошек сухой 10кг</t>
  </si>
  <si>
    <t>кольцо мужское черное</t>
  </si>
  <si>
    <t>комплекс витаминов</t>
  </si>
  <si>
    <t>шампунь естель</t>
  </si>
  <si>
    <t>стайлер со стразами</t>
  </si>
  <si>
    <t>сандали детские кожаные</t>
  </si>
  <si>
    <t>сумка дорожная через плечо</t>
  </si>
  <si>
    <t>сумки женские через плечо натуральная</t>
  </si>
  <si>
    <t>кашпо напольное высокое</t>
  </si>
  <si>
    <t>desigual</t>
  </si>
  <si>
    <t>скор</t>
  </si>
  <si>
    <t>футболк</t>
  </si>
  <si>
    <t>сантехника</t>
  </si>
  <si>
    <t>сумки для подростков</t>
  </si>
  <si>
    <t>omga</t>
  </si>
  <si>
    <t>митенки детские</t>
  </si>
  <si>
    <t>75889753</t>
  </si>
  <si>
    <t xml:space="preserve">заколки для волос </t>
  </si>
  <si>
    <t>растяжитель для обуви</t>
  </si>
  <si>
    <t>косметичка для бассейна</t>
  </si>
  <si>
    <t>arduino</t>
  </si>
  <si>
    <t>рюкзак подростковый для девочек</t>
  </si>
  <si>
    <t>музыкальные инструменты</t>
  </si>
  <si>
    <t>жилет удлиненный женский</t>
  </si>
  <si>
    <t>сзкэо</t>
  </si>
  <si>
    <t>пена для ванн детская</t>
  </si>
  <si>
    <t>газ для заправки зажигалок</t>
  </si>
  <si>
    <t>футболка микки маус</t>
  </si>
  <si>
    <t xml:space="preserve">джоггеры </t>
  </si>
  <si>
    <t>кофе старбакс</t>
  </si>
  <si>
    <t>starbucks кофе в капсулах</t>
  </si>
  <si>
    <t>спортивная кофта на молнии женская</t>
  </si>
  <si>
    <t>риолис наборы для вышивания</t>
  </si>
  <si>
    <t>rtx 2060</t>
  </si>
  <si>
    <t xml:space="preserve">корзина для игрушек </t>
  </si>
  <si>
    <t>масло льняное холодного</t>
  </si>
  <si>
    <t>forward мужской</t>
  </si>
  <si>
    <t>накомарники</t>
  </si>
  <si>
    <t>носки летние детские</t>
  </si>
  <si>
    <t>чехлы для стульев со спинкой</t>
  </si>
  <si>
    <t>шорты офисные</t>
  </si>
  <si>
    <t>растворимый кофе</t>
  </si>
  <si>
    <t>футболки с аниме принтом</t>
  </si>
  <si>
    <t>очищение организма</t>
  </si>
  <si>
    <t>кроссовки женские new balance кожа</t>
  </si>
  <si>
    <t>боксерская груша детская</t>
  </si>
  <si>
    <t xml:space="preserve">юбка для девочки </t>
  </si>
  <si>
    <t>gess</t>
  </si>
  <si>
    <t>чехол на поко x3</t>
  </si>
  <si>
    <t>фарфор</t>
  </si>
  <si>
    <t>летний костюм для новорожденных</t>
  </si>
  <si>
    <t xml:space="preserve">сумка север </t>
  </si>
  <si>
    <t>doona</t>
  </si>
  <si>
    <t>шлепки женские на платформе</t>
  </si>
  <si>
    <t>читай город</t>
  </si>
  <si>
    <t xml:space="preserve">платья летние женские </t>
  </si>
  <si>
    <t xml:space="preserve">шампунь мужской </t>
  </si>
  <si>
    <t>бизидом</t>
  </si>
  <si>
    <t>зажигалка для плиты</t>
  </si>
  <si>
    <t>мяч волейбольный кожаный</t>
  </si>
  <si>
    <t>джинсы lime</t>
  </si>
  <si>
    <t>столик для маникюра</t>
  </si>
  <si>
    <t>календаренок</t>
  </si>
  <si>
    <t>поилка</t>
  </si>
  <si>
    <t>спортивный костюм женский на молнии большого размера</t>
  </si>
  <si>
    <t>органайзер в ванную</t>
  </si>
  <si>
    <t>79443369</t>
  </si>
  <si>
    <t>zarina платья</t>
  </si>
  <si>
    <t>подарок52</t>
  </si>
  <si>
    <t>ps 4</t>
  </si>
  <si>
    <t>прищепки для белья</t>
  </si>
  <si>
    <t>зола одежда</t>
  </si>
  <si>
    <t>сахар песок 5 кг</t>
  </si>
  <si>
    <t>белорусская обувь женская</t>
  </si>
  <si>
    <t>мочалки для душа</t>
  </si>
  <si>
    <t>кепка la</t>
  </si>
  <si>
    <t>заправка для салата</t>
  </si>
  <si>
    <t>65827885</t>
  </si>
  <si>
    <t>мебель для барби</t>
  </si>
  <si>
    <t>табуретка для кухни</t>
  </si>
  <si>
    <t>овес</t>
  </si>
  <si>
    <t>брюки женские в клетку</t>
  </si>
  <si>
    <t>хумус</t>
  </si>
  <si>
    <t>брюки кюлоты женские летние</t>
  </si>
  <si>
    <t>трикотажное платье по фигуре</t>
  </si>
  <si>
    <t>бусины для творчества</t>
  </si>
  <si>
    <t>купальник для девочки раздельный</t>
  </si>
  <si>
    <t>лида таблетки</t>
  </si>
  <si>
    <t>cherubino</t>
  </si>
  <si>
    <t>гурмет паштет для кошек</t>
  </si>
  <si>
    <t>attack</t>
  </si>
  <si>
    <t>ленты для рукоделия</t>
  </si>
  <si>
    <t>сахар песок</t>
  </si>
  <si>
    <t>бокалы для пива</t>
  </si>
  <si>
    <t>тонометр omron</t>
  </si>
  <si>
    <t>7374667</t>
  </si>
  <si>
    <t xml:space="preserve">женские платья </t>
  </si>
  <si>
    <t>gaba</t>
  </si>
  <si>
    <t xml:space="preserve">алиса </t>
  </si>
  <si>
    <t>стол обеденный круглый</t>
  </si>
  <si>
    <t>резинка для подтягивания</t>
  </si>
  <si>
    <t>бытовая техника техника для кухни</t>
  </si>
  <si>
    <t>розовые джинсы</t>
  </si>
  <si>
    <t xml:space="preserve">спортивные брюки </t>
  </si>
  <si>
    <t>манара таро</t>
  </si>
  <si>
    <t>песок кинетический песочница</t>
  </si>
  <si>
    <t>джинсы sela</t>
  </si>
  <si>
    <t>напульсник на руку</t>
  </si>
  <si>
    <t>купальники детские</t>
  </si>
  <si>
    <t>демикс</t>
  </si>
  <si>
    <t>мужская кепка</t>
  </si>
  <si>
    <t>обложка</t>
  </si>
  <si>
    <t>куклы для девочек игрушки</t>
  </si>
  <si>
    <t>johnson's baby</t>
  </si>
  <si>
    <t>скитлс</t>
  </si>
  <si>
    <t>плитка на пол</t>
  </si>
  <si>
    <t>мужской кошелек из натуральной кожи</t>
  </si>
  <si>
    <t>снасти для летней рыбалки</t>
  </si>
  <si>
    <t>металлический конструктор</t>
  </si>
  <si>
    <t>wispa</t>
  </si>
  <si>
    <t>подставка под казан</t>
  </si>
  <si>
    <t>резиновые тапочки детские</t>
  </si>
  <si>
    <t>надин одежда больших размеров женская</t>
  </si>
  <si>
    <t>одежда для кошек сфинкс</t>
  </si>
  <si>
    <t>бейсболки мужские</t>
  </si>
  <si>
    <t>75872937</t>
  </si>
  <si>
    <t>сланцы женские через палец</t>
  </si>
  <si>
    <t>шкаф для одежды хранение вещей</t>
  </si>
  <si>
    <t>фэри средство для мытья посуды</t>
  </si>
  <si>
    <t>верх от купальника черный</t>
  </si>
  <si>
    <t>txt</t>
  </si>
  <si>
    <t>тапочки женские домашние лето</t>
  </si>
  <si>
    <t xml:space="preserve">жидкость для электронных испарителей </t>
  </si>
  <si>
    <t>одежда для кормления</t>
  </si>
  <si>
    <t>блузка женская с коротким рукавом</t>
  </si>
  <si>
    <t>eska</t>
  </si>
  <si>
    <t>туника мужская лен</t>
  </si>
  <si>
    <t>подставка под торт</t>
  </si>
  <si>
    <t>шорты для мальчика джинсовые</t>
  </si>
  <si>
    <t xml:space="preserve">шорты твое </t>
  </si>
  <si>
    <t>эмалированная кастрюля</t>
  </si>
  <si>
    <t>пруд</t>
  </si>
  <si>
    <t>постер аниме</t>
  </si>
  <si>
    <t>машина для девочки</t>
  </si>
  <si>
    <t>пленочный воск</t>
  </si>
  <si>
    <t>kuromi</t>
  </si>
  <si>
    <t>блузки и рубашки женские летние</t>
  </si>
  <si>
    <t>купальник для танцев</t>
  </si>
  <si>
    <t>вощина для изготовления свечей</t>
  </si>
  <si>
    <t>cs go</t>
  </si>
  <si>
    <t>пена для волос</t>
  </si>
  <si>
    <t>57513709</t>
  </si>
  <si>
    <t>журнал бурда</t>
  </si>
  <si>
    <t>76276681</t>
  </si>
  <si>
    <t>платья и сарафаны по акции</t>
  </si>
  <si>
    <t>вспениватель молока</t>
  </si>
  <si>
    <t>спортивный костюм летний</t>
  </si>
  <si>
    <t>топ и база для маникюра</t>
  </si>
  <si>
    <t>детское жидкое мыло</t>
  </si>
  <si>
    <t>женские спортивные брюки</t>
  </si>
  <si>
    <t>вилка для зарядки</t>
  </si>
  <si>
    <t>шорты для девочки одежда</t>
  </si>
  <si>
    <t>коврики для мыши</t>
  </si>
  <si>
    <t>контейнер пластиковый с крышкой</t>
  </si>
  <si>
    <t xml:space="preserve">подарок парню </t>
  </si>
  <si>
    <t>бассейн каркасный большой</t>
  </si>
  <si>
    <t>фонтан интерьерный</t>
  </si>
  <si>
    <t>арома свечи</t>
  </si>
  <si>
    <t xml:space="preserve">детская одежда </t>
  </si>
  <si>
    <t>мойка окон</t>
  </si>
  <si>
    <t>кондитер</t>
  </si>
  <si>
    <t>сап</t>
  </si>
  <si>
    <t xml:space="preserve">перекись водорода </t>
  </si>
  <si>
    <t>бюстгальтер с мягкой чашкой</t>
  </si>
  <si>
    <t>блеск для волос</t>
  </si>
  <si>
    <t>джинсы белые женские высокая посадка</t>
  </si>
  <si>
    <t>зеркало с лампочками</t>
  </si>
  <si>
    <t>баночки для рукоделия</t>
  </si>
  <si>
    <t>парные кулоны для лучших подруг</t>
  </si>
  <si>
    <t>косметика корея</t>
  </si>
  <si>
    <t>mykiddo</t>
  </si>
  <si>
    <t xml:space="preserve">бюстгальтеры </t>
  </si>
  <si>
    <t>portal обувь</t>
  </si>
  <si>
    <t>белая водолазка женская</t>
  </si>
  <si>
    <t>полынь</t>
  </si>
  <si>
    <t>глина полимерная рукоделие</t>
  </si>
  <si>
    <t>очки авиаторы женские</t>
  </si>
  <si>
    <t>кокон для малыша</t>
  </si>
  <si>
    <t>вейдерсы</t>
  </si>
  <si>
    <t xml:space="preserve">чехол на айфон 6 </t>
  </si>
  <si>
    <t>держатель для очков</t>
  </si>
  <si>
    <t>вауклин</t>
  </si>
  <si>
    <t>крем морковный</t>
  </si>
  <si>
    <t>набор для роллов</t>
  </si>
  <si>
    <t>estrade пудра</t>
  </si>
  <si>
    <t xml:space="preserve">подарок мужчине </t>
  </si>
  <si>
    <t>колпак повара</t>
  </si>
  <si>
    <t>подставка для карандашей</t>
  </si>
  <si>
    <t>отдых на природе</t>
  </si>
  <si>
    <t>набор масок для лица</t>
  </si>
  <si>
    <t>комбайн для сбора ягод</t>
  </si>
  <si>
    <t>подарочный набор подруге</t>
  </si>
  <si>
    <t>лимонная кислота пищевая 1 кг</t>
  </si>
  <si>
    <t>набор разделочных досок на подставке</t>
  </si>
  <si>
    <t>меламиновые губки хозяйственные товары</t>
  </si>
  <si>
    <t>сникерсы</t>
  </si>
  <si>
    <t>женская толстовка</t>
  </si>
  <si>
    <t>пряжа для вязания крючком</t>
  </si>
  <si>
    <t>посуда для кухни наборы</t>
  </si>
  <si>
    <t>g-shock</t>
  </si>
  <si>
    <t>адресная табличка</t>
  </si>
  <si>
    <t>обувь турция кожа натуральная женская</t>
  </si>
  <si>
    <t>хлопья для завтрака</t>
  </si>
  <si>
    <t>поводок для кошек для прогулки</t>
  </si>
  <si>
    <t>пресс для зубной пасты</t>
  </si>
  <si>
    <t>sofi de marko</t>
  </si>
  <si>
    <t>кензо туалетная вода</t>
  </si>
  <si>
    <t>квест по поиску подарка</t>
  </si>
  <si>
    <t>пододеяльник 200х220</t>
  </si>
  <si>
    <t>62286650</t>
  </si>
  <si>
    <t>платье с вышивкой</t>
  </si>
  <si>
    <t>молотый кофе</t>
  </si>
  <si>
    <t>для выпечки</t>
  </si>
  <si>
    <t>medi peel</t>
  </si>
  <si>
    <t>зоотовары</t>
  </si>
  <si>
    <t>бомбер для подростки девочки</t>
  </si>
  <si>
    <t xml:space="preserve">цикорий </t>
  </si>
  <si>
    <t>кепка calvin klein</t>
  </si>
  <si>
    <t>тоннель для кошек</t>
  </si>
  <si>
    <t>кухня детская игровая деревянная</t>
  </si>
  <si>
    <t>чехол на самсунг</t>
  </si>
  <si>
    <t>кимоно женское шелковое</t>
  </si>
  <si>
    <t>псориаз</t>
  </si>
  <si>
    <t>органза тюль</t>
  </si>
  <si>
    <t>памперс 2</t>
  </si>
  <si>
    <t>беговел от года</t>
  </si>
  <si>
    <t>держатель для проводов</t>
  </si>
  <si>
    <t>пазлы для девочек</t>
  </si>
  <si>
    <t>бермуды женские офисные</t>
  </si>
  <si>
    <t>для дня рождения</t>
  </si>
  <si>
    <t>пеленки 60х60</t>
  </si>
  <si>
    <t>шорты аниме</t>
  </si>
  <si>
    <t>78332950</t>
  </si>
  <si>
    <t>топ короткий женский одежда</t>
  </si>
  <si>
    <t>термопакет для продуктов</t>
  </si>
  <si>
    <t>штаны клеш с завышенной талией</t>
  </si>
  <si>
    <t>kinetics лак для ногтей</t>
  </si>
  <si>
    <t>нитковдеватель</t>
  </si>
  <si>
    <t>корега крем для протезов</t>
  </si>
  <si>
    <t>чокер из жемчуга</t>
  </si>
  <si>
    <t>mavi джинсы</t>
  </si>
  <si>
    <t>трусы набор</t>
  </si>
  <si>
    <t>пленка на стекло от солнца</t>
  </si>
  <si>
    <t>инзимная пудра</t>
  </si>
  <si>
    <t>шорты мальчик</t>
  </si>
  <si>
    <t>сникеры женские обувь</t>
  </si>
  <si>
    <t>пилки 100/180</t>
  </si>
  <si>
    <t>твоё топ</t>
  </si>
  <si>
    <t>сэндвичница</t>
  </si>
  <si>
    <t>масло чайного дерева для ногтей</t>
  </si>
  <si>
    <t>ремешок mi band 3</t>
  </si>
  <si>
    <t>игры для ps4</t>
  </si>
  <si>
    <t>adopt'</t>
  </si>
  <si>
    <t>короткая рубашка</t>
  </si>
  <si>
    <t>футболка рок</t>
  </si>
  <si>
    <t>сумка летняя яркая</t>
  </si>
  <si>
    <t>игрушки для попугаев</t>
  </si>
  <si>
    <t>ошейник для собак средних пород</t>
  </si>
  <si>
    <t>женский пиджак блейзер</t>
  </si>
  <si>
    <t>подушка на стул мягкая</t>
  </si>
  <si>
    <t>мангал складной многоразовый</t>
  </si>
  <si>
    <t>меч игрушечный</t>
  </si>
  <si>
    <t>стул компьютерный для ребенка</t>
  </si>
  <si>
    <t>сгущенное молоко беларусь</t>
  </si>
  <si>
    <t>домашние шорты</t>
  </si>
  <si>
    <t>52213937</t>
  </si>
  <si>
    <t>51152330</t>
  </si>
  <si>
    <t>босоножки женские летние на низком каблуке</t>
  </si>
  <si>
    <t>bobbi brown</t>
  </si>
  <si>
    <t>farmina для собак</t>
  </si>
  <si>
    <t>гладильная доска широкая</t>
  </si>
  <si>
    <t>тоторо</t>
  </si>
  <si>
    <t>фреон</t>
  </si>
  <si>
    <t>чиносы женские</t>
  </si>
  <si>
    <t>красная пресня</t>
  </si>
  <si>
    <t>самый дешевый телефон</t>
  </si>
  <si>
    <t>манометр автомобильный</t>
  </si>
  <si>
    <t>грунтовка</t>
  </si>
  <si>
    <t>мыло duru</t>
  </si>
  <si>
    <t>молоко сухое цельное</t>
  </si>
  <si>
    <t>пудра максфактор для лица</t>
  </si>
  <si>
    <t>шторы канвас</t>
  </si>
  <si>
    <t>черный тмин</t>
  </si>
  <si>
    <t>картридж аквафор</t>
  </si>
  <si>
    <t xml:space="preserve">лето </t>
  </si>
  <si>
    <t>живой коллаген</t>
  </si>
  <si>
    <t>соевый воск для свечей</t>
  </si>
  <si>
    <t>wella для волос</t>
  </si>
  <si>
    <t>пластилин детский</t>
  </si>
  <si>
    <t>chicago bulls</t>
  </si>
  <si>
    <t>майка для малыша</t>
  </si>
  <si>
    <t>супницы</t>
  </si>
  <si>
    <t>хипсит</t>
  </si>
  <si>
    <t>босоножки спортивном стиле</t>
  </si>
  <si>
    <t>76684857</t>
  </si>
  <si>
    <t>кошелек мужской из натуральной кожи</t>
  </si>
  <si>
    <t>розетка с usb</t>
  </si>
  <si>
    <t>пуховик женский весна осень</t>
  </si>
  <si>
    <t>алые паруса книга</t>
  </si>
  <si>
    <t>бусинки рукоделие</t>
  </si>
  <si>
    <t>увлажнитель воздуха xiaomi</t>
  </si>
  <si>
    <t>микротоковый массажер для лица</t>
  </si>
  <si>
    <t>джинсовые юбки с высокой посадкой</t>
  </si>
  <si>
    <t>штаны белые</t>
  </si>
  <si>
    <t>мужские очки солнцезащитные поляризационные</t>
  </si>
  <si>
    <t>парик мужской</t>
  </si>
  <si>
    <t>кепка пума</t>
  </si>
  <si>
    <t>limoni крем</t>
  </si>
  <si>
    <t>pampers pants 6</t>
  </si>
  <si>
    <t>поилка для кур</t>
  </si>
  <si>
    <t>экокожа для автомобиля</t>
  </si>
  <si>
    <t>пакеты хозяйственные</t>
  </si>
  <si>
    <t xml:space="preserve">для беременных </t>
  </si>
  <si>
    <t>панель для стен самоклеющаяся</t>
  </si>
  <si>
    <t>футболка женская хлопок 100</t>
  </si>
  <si>
    <t>автомобильные коврики</t>
  </si>
  <si>
    <t>книги букинистика</t>
  </si>
  <si>
    <t>тюль на люверсах</t>
  </si>
  <si>
    <t>спицы</t>
  </si>
  <si>
    <t>коврик для мышки аниме</t>
  </si>
  <si>
    <t>ветровка мужская летняя</t>
  </si>
  <si>
    <t>marvis зубная паста</t>
  </si>
  <si>
    <t xml:space="preserve">футляр для очков </t>
  </si>
  <si>
    <t>набор для вязания</t>
  </si>
  <si>
    <t>wiskas</t>
  </si>
  <si>
    <t>термощуп</t>
  </si>
  <si>
    <t>пиджак для мальчика</t>
  </si>
  <si>
    <t>алатар</t>
  </si>
  <si>
    <t>метилфолат</t>
  </si>
  <si>
    <t>купальник спортивный женский слитный</t>
  </si>
  <si>
    <t>косметика декоративная</t>
  </si>
  <si>
    <t>трусы с хелло китти</t>
  </si>
  <si>
    <t>reima куртка</t>
  </si>
  <si>
    <t>наволочка 70х70 2 шт</t>
  </si>
  <si>
    <t>магнитола с блютуз</t>
  </si>
  <si>
    <t>собачка лалафанфан</t>
  </si>
  <si>
    <t>имбирные пряники детские</t>
  </si>
  <si>
    <t>делай или пей</t>
  </si>
  <si>
    <t>несессеры для мужчин</t>
  </si>
  <si>
    <t>груша боксерская</t>
  </si>
  <si>
    <t>скраб для рук</t>
  </si>
  <si>
    <t>качель детская</t>
  </si>
  <si>
    <t>хаги ваги большой</t>
  </si>
  <si>
    <t>термопосуда</t>
  </si>
  <si>
    <t xml:space="preserve">revolution </t>
  </si>
  <si>
    <t xml:space="preserve">сексуальное белье </t>
  </si>
  <si>
    <t>картины для мужчин</t>
  </si>
  <si>
    <t>23372497</t>
  </si>
  <si>
    <t>органайзер на коляску</t>
  </si>
  <si>
    <t>чехол на хонор 9а</t>
  </si>
  <si>
    <t>кормушка для рыб</t>
  </si>
  <si>
    <t>футболки больших размеров для женщин со стразами</t>
  </si>
  <si>
    <t>loreal riche</t>
  </si>
  <si>
    <t>guess originals</t>
  </si>
  <si>
    <t>чехол на хонор 8х</t>
  </si>
  <si>
    <t>чехол iphone 11 с карманом</t>
  </si>
  <si>
    <t>алмазная живопись</t>
  </si>
  <si>
    <t>super beezy</t>
  </si>
  <si>
    <t>хлопья гречневые</t>
  </si>
  <si>
    <t>рюкзак школьный для подростков</t>
  </si>
  <si>
    <t>босоножки мужские кожаные</t>
  </si>
  <si>
    <t>73620479</t>
  </si>
  <si>
    <t>дождевики для обуви</t>
  </si>
  <si>
    <t>многоразовая пеленка</t>
  </si>
  <si>
    <t>диффузор ароматический</t>
  </si>
  <si>
    <t>фильтр для пылесоса lg</t>
  </si>
  <si>
    <t>держатель для очков в автомобиль</t>
  </si>
  <si>
    <t>платье желтое</t>
  </si>
  <si>
    <t>духи карамель</t>
  </si>
  <si>
    <t>macbook air</t>
  </si>
  <si>
    <t>окружающий мир 1 класс школа россии</t>
  </si>
  <si>
    <t>автомобильное зарядное устройство usb</t>
  </si>
  <si>
    <t>белый шум</t>
  </si>
  <si>
    <t>для ногтей наклейки</t>
  </si>
  <si>
    <t>mercedes-benz</t>
  </si>
  <si>
    <t>сумка на пояс мужская для телефона</t>
  </si>
  <si>
    <t>свечи восковые натуральные</t>
  </si>
  <si>
    <t>женские лосины</t>
  </si>
  <si>
    <t>70098327</t>
  </si>
  <si>
    <t>трековый светильник</t>
  </si>
  <si>
    <t>женские юбки</t>
  </si>
  <si>
    <t>81584021</t>
  </si>
  <si>
    <t>кофточка для новорожденных</t>
  </si>
  <si>
    <t>calvin klein сумка</t>
  </si>
  <si>
    <t>для загара крем солнцезащитный</t>
  </si>
  <si>
    <t>утка лалафанфан одежда</t>
  </si>
  <si>
    <t>битва мемов</t>
  </si>
  <si>
    <t>fact</t>
  </si>
  <si>
    <t>махровое одеяло</t>
  </si>
  <si>
    <t>щетка для окон</t>
  </si>
  <si>
    <t>фильтр воздушный автомобильный</t>
  </si>
  <si>
    <t>подсвечник металлический</t>
  </si>
  <si>
    <t>43452215</t>
  </si>
  <si>
    <t>76220483</t>
  </si>
  <si>
    <t xml:space="preserve">кондиционер для волос </t>
  </si>
  <si>
    <t>ритер спорт</t>
  </si>
  <si>
    <t>зажимы для сосков</t>
  </si>
  <si>
    <t>71740454</t>
  </si>
  <si>
    <t>робокар поли</t>
  </si>
  <si>
    <t>подгузники 0-5 кг</t>
  </si>
  <si>
    <t>краска для волос palette</t>
  </si>
  <si>
    <t>вертушка садовая</t>
  </si>
  <si>
    <t>сс крем для лица с spf</t>
  </si>
  <si>
    <t>штаны кюлоты</t>
  </si>
  <si>
    <t xml:space="preserve">карабин </t>
  </si>
  <si>
    <t xml:space="preserve">футболка для мальчиков </t>
  </si>
  <si>
    <t>jibbitz / украшение для crocs</t>
  </si>
  <si>
    <t>40291856</t>
  </si>
  <si>
    <t>акварельная бумага</t>
  </si>
  <si>
    <t>46239631</t>
  </si>
  <si>
    <t>фиксатор для двери</t>
  </si>
  <si>
    <t>на лето</t>
  </si>
  <si>
    <t>очки солнечные мужские круглые</t>
  </si>
  <si>
    <t>шорты черные мужские</t>
  </si>
  <si>
    <t>домашние платья</t>
  </si>
  <si>
    <t>мультиварка по акции</t>
  </si>
  <si>
    <t>большая кружка</t>
  </si>
  <si>
    <t>макфа</t>
  </si>
  <si>
    <t>освежитель для унитаза</t>
  </si>
  <si>
    <t>липучка самоклеющаяся</t>
  </si>
  <si>
    <t>babygo</t>
  </si>
  <si>
    <t>kappa одежда</t>
  </si>
  <si>
    <t>столик для завтрака в постель</t>
  </si>
  <si>
    <t>фитнес браслет xiaomi mi band 6</t>
  </si>
  <si>
    <t xml:space="preserve">шорты женские летние </t>
  </si>
  <si>
    <t>хлопковый костюм</t>
  </si>
  <si>
    <t>артишок</t>
  </si>
  <si>
    <t>кухонные ножи</t>
  </si>
  <si>
    <t>шоколад горький</t>
  </si>
  <si>
    <t>подарочный сертификат</t>
  </si>
  <si>
    <t>толстовка gap</t>
  </si>
  <si>
    <t>ни сы</t>
  </si>
  <si>
    <t>уши</t>
  </si>
  <si>
    <t>щетка для животных</t>
  </si>
  <si>
    <t>кукурузная мука</t>
  </si>
  <si>
    <t>52410671</t>
  </si>
  <si>
    <t xml:space="preserve">бруско </t>
  </si>
  <si>
    <t>tomas munz обувь</t>
  </si>
  <si>
    <t xml:space="preserve">подарок подруге </t>
  </si>
  <si>
    <t>крем после загара на солнце</t>
  </si>
  <si>
    <t>мужская рубашка с длинным рукавом прямая</t>
  </si>
  <si>
    <t>перфоратор makita</t>
  </si>
  <si>
    <t>сульсен</t>
  </si>
  <si>
    <t>дрейн одежда</t>
  </si>
  <si>
    <t>футболка calvin klein женщинам</t>
  </si>
  <si>
    <t>трусы женские высокие</t>
  </si>
  <si>
    <t>чехол редми 9т</t>
  </si>
  <si>
    <t xml:space="preserve">женские брюки </t>
  </si>
  <si>
    <t>поясная сумка мужская для телефона</t>
  </si>
  <si>
    <t>роллтон</t>
  </si>
  <si>
    <t>розовая краска для волос</t>
  </si>
  <si>
    <t>велотренажер</t>
  </si>
  <si>
    <t>наволочка 50х70 на молнии</t>
  </si>
  <si>
    <t>сетка на магнитах москитная</t>
  </si>
  <si>
    <t xml:space="preserve">толстовка для мальчика </t>
  </si>
  <si>
    <t>бамбуковые шторы</t>
  </si>
  <si>
    <t>платье с капюшоном длинное</t>
  </si>
  <si>
    <t xml:space="preserve">футболка женская твоё </t>
  </si>
  <si>
    <t>кофта белая</t>
  </si>
  <si>
    <t>ковер круглый</t>
  </si>
  <si>
    <t>наволочка 40х40</t>
  </si>
  <si>
    <t>ковры комнатные с ворсом</t>
  </si>
  <si>
    <t>18626434</t>
  </si>
  <si>
    <t>георгиевская лента</t>
  </si>
  <si>
    <t>развивашки для детей</t>
  </si>
  <si>
    <t>pull</t>
  </si>
  <si>
    <t>rigel отбеливающая полоска для зубов</t>
  </si>
  <si>
    <t>пенал для мальчика</t>
  </si>
  <si>
    <t>бандаж послеоперационный</t>
  </si>
  <si>
    <t>стеллаж в ванную комнату</t>
  </si>
  <si>
    <t>гермомешки</t>
  </si>
  <si>
    <t>лимонадник</t>
  </si>
  <si>
    <t>mia-amore</t>
  </si>
  <si>
    <t>оджи брюки</t>
  </si>
  <si>
    <t>моющее средство для мытья посуды 5 литров</t>
  </si>
  <si>
    <t>ресницы для наращивания nagaraku</t>
  </si>
  <si>
    <t>для зубов</t>
  </si>
  <si>
    <t>opium</t>
  </si>
  <si>
    <t>подушки для путешествий</t>
  </si>
  <si>
    <t>столовые приборы ложки вилки</t>
  </si>
  <si>
    <t>капсулы кофе</t>
  </si>
  <si>
    <t>ковер в гостиную</t>
  </si>
  <si>
    <t>кофе машинка</t>
  </si>
  <si>
    <t>хлорофилл в капсулах</t>
  </si>
  <si>
    <t>фунчоза лапша</t>
  </si>
  <si>
    <t>тв приставка для телевизора</t>
  </si>
  <si>
    <t>тёрка</t>
  </si>
  <si>
    <t>трикотажный костюм женский оверсайз</t>
  </si>
  <si>
    <t>huggies для девочек</t>
  </si>
  <si>
    <t>75125950</t>
  </si>
  <si>
    <t>born to be</t>
  </si>
  <si>
    <t>глуховский дмитрий</t>
  </si>
  <si>
    <t>брюки женские лен, хлопок</t>
  </si>
  <si>
    <t>подарочные кружки</t>
  </si>
  <si>
    <t>запонки</t>
  </si>
  <si>
    <t>геймерское кресло</t>
  </si>
  <si>
    <t>защитный чехол</t>
  </si>
  <si>
    <t>футболка мужская остин</t>
  </si>
  <si>
    <t>мазайка</t>
  </si>
  <si>
    <t>белизна в таблетках</t>
  </si>
  <si>
    <t>american creator</t>
  </si>
  <si>
    <t>детская каша</t>
  </si>
  <si>
    <t>77308669</t>
  </si>
  <si>
    <t>тент на бассейн 305 см</t>
  </si>
  <si>
    <t>картина по номерам на подрамнике 40х50</t>
  </si>
  <si>
    <t>гель лак розовый</t>
  </si>
  <si>
    <t>игра 18+</t>
  </si>
  <si>
    <t>акс</t>
  </si>
  <si>
    <t xml:space="preserve">джинсы бананы мужские </t>
  </si>
  <si>
    <t xml:space="preserve">электрическая зубная щетка </t>
  </si>
  <si>
    <t>ключ автомобильный</t>
  </si>
  <si>
    <t>таблетки для посудомоечной машины 100 шт</t>
  </si>
  <si>
    <t>руль игровой с педалями</t>
  </si>
  <si>
    <t>кофта аниме</t>
  </si>
  <si>
    <t>￼</t>
  </si>
  <si>
    <t>амарантовое масло</t>
  </si>
  <si>
    <t>manu подгузники</t>
  </si>
  <si>
    <t>сумка на лето</t>
  </si>
  <si>
    <t>бюстгальтер без пуш-ап</t>
  </si>
  <si>
    <t>полотенце вафельное пляжное</t>
  </si>
  <si>
    <t>маска эстель</t>
  </si>
  <si>
    <t xml:space="preserve">стринги женские </t>
  </si>
  <si>
    <t>энзимный пилинг</t>
  </si>
  <si>
    <t>халаты женские большие размеры</t>
  </si>
  <si>
    <t>водоросли</t>
  </si>
  <si>
    <t>бусины буквы</t>
  </si>
  <si>
    <t>ninebot</t>
  </si>
  <si>
    <t>бежевые брюки</t>
  </si>
  <si>
    <t xml:space="preserve">платье лапша </t>
  </si>
  <si>
    <t>купальник с длинным рукавом</t>
  </si>
  <si>
    <t>соль таблетированная 25 кг</t>
  </si>
  <si>
    <t>calvin klein женщинам</t>
  </si>
  <si>
    <t>пылесос керхер</t>
  </si>
  <si>
    <t>средства защиты органов дыхания</t>
  </si>
  <si>
    <t>платье женское больших размеров 60</t>
  </si>
  <si>
    <t>брюки широкие женские</t>
  </si>
  <si>
    <t>фильтр кувшин</t>
  </si>
  <si>
    <t>шар</t>
  </si>
  <si>
    <t>крахмал для одежды</t>
  </si>
  <si>
    <t>бейсбольная бита</t>
  </si>
  <si>
    <t>средство для мытья детской посуды</t>
  </si>
  <si>
    <t>дезодорант женский твердый</t>
  </si>
  <si>
    <t>pierre cardin женский</t>
  </si>
  <si>
    <t>молочная база для ногтей</t>
  </si>
  <si>
    <t>68195384</t>
  </si>
  <si>
    <t>джинсы love republic</t>
  </si>
  <si>
    <t>мешок для игрушек большой</t>
  </si>
  <si>
    <t>стержни для шариковых ручек</t>
  </si>
  <si>
    <t>топ с пуш апом</t>
  </si>
  <si>
    <t>тряпки для уборки</t>
  </si>
  <si>
    <t>босоножки женские на завязках</t>
  </si>
  <si>
    <t>лапомойка для собак</t>
  </si>
  <si>
    <t>женская спортивная сумка для фитнеса</t>
  </si>
  <si>
    <t>gerber пюре</t>
  </si>
  <si>
    <t>музыкальная колонка большая</t>
  </si>
  <si>
    <t>adidas женский</t>
  </si>
  <si>
    <t>платья летние макси</t>
  </si>
  <si>
    <t>туника детская для пляжа</t>
  </si>
  <si>
    <t>детское полотенце для купания</t>
  </si>
  <si>
    <t xml:space="preserve">платье твое </t>
  </si>
  <si>
    <t>crocks</t>
  </si>
  <si>
    <t>дренаж</t>
  </si>
  <si>
    <t>интимный ликбез</t>
  </si>
  <si>
    <t>стикер</t>
  </si>
  <si>
    <t>акс дезодорант</t>
  </si>
  <si>
    <t>matrix краска для волос</t>
  </si>
  <si>
    <t>кросовки adidas</t>
  </si>
  <si>
    <t>стекло iphone 11</t>
  </si>
  <si>
    <t>подставка для планшета</t>
  </si>
  <si>
    <t>baden обувь женский</t>
  </si>
  <si>
    <t>футболка геншин</t>
  </si>
  <si>
    <t>пюре детское бабушкино лукошко</t>
  </si>
  <si>
    <t>гребешок для волос</t>
  </si>
  <si>
    <t>пазлы 1500 элементов</t>
  </si>
  <si>
    <t>чайники</t>
  </si>
  <si>
    <t>persil порошок</t>
  </si>
  <si>
    <t>перчатки для мотоцикла</t>
  </si>
  <si>
    <t>дозаторы</t>
  </si>
  <si>
    <t>помпа дозатор</t>
  </si>
  <si>
    <t>сетки на окна автомобиля</t>
  </si>
  <si>
    <t>удочка в сборе</t>
  </si>
  <si>
    <t>dry control</t>
  </si>
  <si>
    <t>жалюзи на окна рулонные с рисунком</t>
  </si>
  <si>
    <t>твое обувь</t>
  </si>
  <si>
    <t>сказка о потерянном времени</t>
  </si>
  <si>
    <t>топ с объемными рукавами</t>
  </si>
  <si>
    <t>чайный набор подарок</t>
  </si>
  <si>
    <t>детский купальник для девочки слитные</t>
  </si>
  <si>
    <t>sun kids</t>
  </si>
  <si>
    <t>ремешок для сумки через плечо</t>
  </si>
  <si>
    <t>садовые светильники на солнечных батареях гирлянда</t>
  </si>
  <si>
    <t>удаление кутикулы</t>
  </si>
  <si>
    <t>апрель для женщин</t>
  </si>
  <si>
    <t>блуза белая женская</t>
  </si>
  <si>
    <t>домашняя одежда больших размеров</t>
  </si>
  <si>
    <t>автогамак для собак</t>
  </si>
  <si>
    <t>возврат товара по браку</t>
  </si>
  <si>
    <t>фруто няня пюре фруктовое</t>
  </si>
  <si>
    <t>ведра хозяйственные</t>
  </si>
  <si>
    <t>ху тао</t>
  </si>
  <si>
    <t>mason cash</t>
  </si>
  <si>
    <t>чехол на honor 9x</t>
  </si>
  <si>
    <t>3d</t>
  </si>
  <si>
    <t>кроссовки женские натуральная кожа 38 размер</t>
  </si>
  <si>
    <t>краска для авто</t>
  </si>
  <si>
    <t>елизавека косметика корейская</t>
  </si>
  <si>
    <t>вещи для подростков</t>
  </si>
  <si>
    <t>шорты женские тканевые</t>
  </si>
  <si>
    <t>81591802</t>
  </si>
  <si>
    <t>плакат с днем рождения</t>
  </si>
  <si>
    <t>клатч мужской натуральная кожа</t>
  </si>
  <si>
    <t>staleks</t>
  </si>
  <si>
    <t>гель лаки для ногтей sun</t>
  </si>
  <si>
    <t>машина на пульте управления для девочки</t>
  </si>
  <si>
    <t>набор кистей для маникюра</t>
  </si>
  <si>
    <t>бархатный костюм</t>
  </si>
  <si>
    <t>тактические очки</t>
  </si>
  <si>
    <t>redmi note 10</t>
  </si>
  <si>
    <t>пищевые красители</t>
  </si>
  <si>
    <t xml:space="preserve">оверсайз </t>
  </si>
  <si>
    <t>подарочные наборы для женщин красота</t>
  </si>
  <si>
    <t>заколки клик-клак</t>
  </si>
  <si>
    <t>стеллаж икея</t>
  </si>
  <si>
    <t>дом кухня</t>
  </si>
  <si>
    <t>акварельные маркеры</t>
  </si>
  <si>
    <t xml:space="preserve">патчи под глаза </t>
  </si>
  <si>
    <t>сушилка для овощей и фруктов техника для кухни</t>
  </si>
  <si>
    <t>платье женское лето</t>
  </si>
  <si>
    <t>квадратные очки</t>
  </si>
  <si>
    <t>ниблер силиконовый</t>
  </si>
  <si>
    <t>шампунь для волос женский объем</t>
  </si>
  <si>
    <t>панама для подростка мальчика</t>
  </si>
  <si>
    <t>77970876</t>
  </si>
  <si>
    <t>zara сумка</t>
  </si>
  <si>
    <t>озон</t>
  </si>
  <si>
    <t>градусник уличный оконный</t>
  </si>
  <si>
    <t>ч</t>
  </si>
  <si>
    <t>гирлянда уличная лампы</t>
  </si>
  <si>
    <t>шорты мужские черные</t>
  </si>
  <si>
    <t>помазок</t>
  </si>
  <si>
    <t>джинсовая юбка женская больших размеров</t>
  </si>
  <si>
    <t>сумка на велосипед аксессуары</t>
  </si>
  <si>
    <t>решетка</t>
  </si>
  <si>
    <t>шорты и футболка</t>
  </si>
  <si>
    <t>хит продаж</t>
  </si>
  <si>
    <t>кастет металлический</t>
  </si>
  <si>
    <t>украшения на свадьбу</t>
  </si>
  <si>
    <t>штаны адидас женские</t>
  </si>
  <si>
    <t>брюки на лето для женщин</t>
  </si>
  <si>
    <t>сумка пляжная соломенная</t>
  </si>
  <si>
    <t>летняя юбка женская</t>
  </si>
  <si>
    <t>банкетка в спальню</t>
  </si>
  <si>
    <t>блютуз</t>
  </si>
  <si>
    <t>мульча кора сосны</t>
  </si>
  <si>
    <t>кепка с кольцами</t>
  </si>
  <si>
    <t>майка борцовка мужская</t>
  </si>
  <si>
    <t>бита металлическая</t>
  </si>
  <si>
    <t>пушин игрушка</t>
  </si>
  <si>
    <t>золотой браслет</t>
  </si>
  <si>
    <t>капроновые гольфы женские</t>
  </si>
  <si>
    <t>бумага офисная а4 500 листов</t>
  </si>
  <si>
    <t>кислородный концентратор</t>
  </si>
  <si>
    <t>заточка для ножей</t>
  </si>
  <si>
    <t>кроссовки котофей</t>
  </si>
  <si>
    <t>носки детские белые</t>
  </si>
  <si>
    <t>таблетница утро день вечер</t>
  </si>
  <si>
    <t>памперсы для новорожденных 2-5 кг</t>
  </si>
  <si>
    <t>kirka nail</t>
  </si>
  <si>
    <t>кольцо с сердцем</t>
  </si>
  <si>
    <t>жемчуг для рукоделия</t>
  </si>
  <si>
    <t>чехол redmi note 8</t>
  </si>
  <si>
    <t>tws наушники</t>
  </si>
  <si>
    <t>пяльца для вышивания</t>
  </si>
  <si>
    <t>рюкзаки женские</t>
  </si>
  <si>
    <t>первый альбом малыша</t>
  </si>
  <si>
    <t>12529267</t>
  </si>
  <si>
    <t>зонт от солнца женский</t>
  </si>
  <si>
    <t>микки маус для девочек</t>
  </si>
  <si>
    <t>чехол для наушников xiaomi</t>
  </si>
  <si>
    <t>юбка лен, хлопок</t>
  </si>
  <si>
    <t>сарафан на запах</t>
  </si>
  <si>
    <t xml:space="preserve">компрессор </t>
  </si>
  <si>
    <t>stich profi</t>
  </si>
  <si>
    <t>трусы с волком</t>
  </si>
  <si>
    <t xml:space="preserve">сумка шоппер </t>
  </si>
  <si>
    <t>музыкальные книжки для малышей</t>
  </si>
  <si>
    <t>спортивные штаны женские свободные</t>
  </si>
  <si>
    <t>анклет на ногу</t>
  </si>
  <si>
    <t>смывка старой краски</t>
  </si>
  <si>
    <t>бафики для ногтей</t>
  </si>
  <si>
    <t>кольцо nike</t>
  </si>
  <si>
    <t>чехлы автомобильные эко кожа</t>
  </si>
  <si>
    <t>штанишки для новорожденных</t>
  </si>
  <si>
    <t>юбка топ</t>
  </si>
  <si>
    <t>chocolate</t>
  </si>
  <si>
    <t>zozu кушон</t>
  </si>
  <si>
    <t>тортовницы</t>
  </si>
  <si>
    <t>велосипед bmx</t>
  </si>
  <si>
    <t>майка борцовка женская</t>
  </si>
  <si>
    <t>кари кидс</t>
  </si>
  <si>
    <t>косая бейка</t>
  </si>
  <si>
    <t>44614994</t>
  </si>
  <si>
    <t>лампочка е27</t>
  </si>
  <si>
    <t>смок ново 2</t>
  </si>
  <si>
    <t>уф фонарик</t>
  </si>
  <si>
    <t>трубка домофона</t>
  </si>
  <si>
    <t>холлофайбер наполнитель</t>
  </si>
  <si>
    <t xml:space="preserve">форма для льда </t>
  </si>
  <si>
    <t>зимний костюм для девочки мембранные</t>
  </si>
  <si>
    <t>рюкзак детский для мальчика спортивный</t>
  </si>
  <si>
    <t>саше ароматические</t>
  </si>
  <si>
    <t>компрессионный трикотаж</t>
  </si>
  <si>
    <t>эйвон парфюмерия</t>
  </si>
  <si>
    <t>барный стол</t>
  </si>
  <si>
    <t>дверная ручка</t>
  </si>
  <si>
    <t>носки адидас женские</t>
  </si>
  <si>
    <t>xiaomi redmi 9a чехол</t>
  </si>
  <si>
    <t>жилет для малыша</t>
  </si>
  <si>
    <t>помпа для воды 19 литров электрическая</t>
  </si>
  <si>
    <t>гель лак молочный</t>
  </si>
  <si>
    <t>чехол на самсунг а50</t>
  </si>
  <si>
    <t>yokosun салфетки</t>
  </si>
  <si>
    <t>расчёска для волос</t>
  </si>
  <si>
    <t>чаппи</t>
  </si>
  <si>
    <t>спортивный комплекс</t>
  </si>
  <si>
    <t>платье для кормления</t>
  </si>
  <si>
    <t>яндекс алиса</t>
  </si>
  <si>
    <t>стремянка алюминиевая</t>
  </si>
  <si>
    <t>68046026</t>
  </si>
  <si>
    <t>брючные костюмы женские 50-52 размеры</t>
  </si>
  <si>
    <t>стикеры на стену</t>
  </si>
  <si>
    <t>лапка на швейную машинку</t>
  </si>
  <si>
    <t>udalix</t>
  </si>
  <si>
    <t>sela топ</t>
  </si>
  <si>
    <t>внешний аккумулятор 10000 mah</t>
  </si>
  <si>
    <t>бафы для маникюра</t>
  </si>
  <si>
    <t>70642710</t>
  </si>
  <si>
    <t>шлепки резиновые</t>
  </si>
  <si>
    <t>корма для кошек</t>
  </si>
  <si>
    <t>брюки классические мужские</t>
  </si>
  <si>
    <t>гель лак зеленый</t>
  </si>
  <si>
    <t>набор садовых инструментов</t>
  </si>
  <si>
    <t>чехол на redmi note 8</t>
  </si>
  <si>
    <t>зеркальные наклейки для интерьера</t>
  </si>
  <si>
    <t>велосипедки бежевые</t>
  </si>
  <si>
    <t>crocs женские сабо</t>
  </si>
  <si>
    <t>пальто рубашка женское</t>
  </si>
  <si>
    <t>кроссовки женские на высокой подошве</t>
  </si>
  <si>
    <t>стол для дачи</t>
  </si>
  <si>
    <t>майка для спорта</t>
  </si>
  <si>
    <t>черные шорты женские</t>
  </si>
  <si>
    <t>туника домашняя летняя</t>
  </si>
  <si>
    <t>краска для кроссовок</t>
  </si>
  <si>
    <t>гималайская соль</t>
  </si>
  <si>
    <t>электросамокат взрослый с сидением</t>
  </si>
  <si>
    <t>швепс кола</t>
  </si>
  <si>
    <t xml:space="preserve">коробки </t>
  </si>
  <si>
    <t>корм для котят премиум класса</t>
  </si>
  <si>
    <t>кофта для мальчика с капюшоном</t>
  </si>
  <si>
    <t xml:space="preserve">корректор </t>
  </si>
  <si>
    <t>скотный двор</t>
  </si>
  <si>
    <t>чехол редми 9с</t>
  </si>
  <si>
    <t>ночник проектор</t>
  </si>
  <si>
    <t>тональный</t>
  </si>
  <si>
    <t>лего для мальчиков конструктор</t>
  </si>
  <si>
    <t xml:space="preserve">koton </t>
  </si>
  <si>
    <t>коробка для конфет</t>
  </si>
  <si>
    <t>стиральные машины автомат</t>
  </si>
  <si>
    <t>утятница с крышкой</t>
  </si>
  <si>
    <t>чемодан маленький</t>
  </si>
  <si>
    <t>компрессионное белье</t>
  </si>
  <si>
    <t xml:space="preserve">септум </t>
  </si>
  <si>
    <t>pupa 004</t>
  </si>
  <si>
    <t>набор косметики для девочек</t>
  </si>
  <si>
    <t>контейнеры для холодильника</t>
  </si>
  <si>
    <t>летние туфли</t>
  </si>
  <si>
    <t>файлы для пилки</t>
  </si>
  <si>
    <t>осьминог</t>
  </si>
  <si>
    <t>помада гигиеническая красота</t>
  </si>
  <si>
    <t>пеленальная доска</t>
  </si>
  <si>
    <t>фанко поп фигурки</t>
  </si>
  <si>
    <t>rondell</t>
  </si>
  <si>
    <t>укороченная кофта</t>
  </si>
  <si>
    <t>семена огурцы</t>
  </si>
  <si>
    <t>женские бриджи</t>
  </si>
  <si>
    <t>турбо дрожжи для самогона</t>
  </si>
  <si>
    <t>три слона зонт</t>
  </si>
  <si>
    <t>удочка спортивный товар</t>
  </si>
  <si>
    <t>дазай</t>
  </si>
  <si>
    <t>банер день на рождения</t>
  </si>
  <si>
    <t>протеин для набора массы</t>
  </si>
  <si>
    <t>фруктовница металлическая</t>
  </si>
  <si>
    <t>мак пищевой</t>
  </si>
  <si>
    <t xml:space="preserve">домашние тапочки </t>
  </si>
  <si>
    <t>merries для новорожденных</t>
  </si>
  <si>
    <t>защита от солнца в машину</t>
  </si>
  <si>
    <t>детский чай</t>
  </si>
  <si>
    <t>sinichka</t>
  </si>
  <si>
    <t>милавица трусы</t>
  </si>
  <si>
    <t>поддон для посуды</t>
  </si>
  <si>
    <t>hipp</t>
  </si>
  <si>
    <t>heinz каша детская</t>
  </si>
  <si>
    <t>система нагревания табака</t>
  </si>
  <si>
    <t>бандана для девочки</t>
  </si>
  <si>
    <t>дразнилка для кошек</t>
  </si>
  <si>
    <t>беспроводные наушники детские</t>
  </si>
  <si>
    <t xml:space="preserve">линзы цветные </t>
  </si>
  <si>
    <t>подушка 50х70 бамбуковое волокно</t>
  </si>
  <si>
    <t>джилет</t>
  </si>
  <si>
    <t>заколка для волос клик клак</t>
  </si>
  <si>
    <t>аниматроники игрушки набор</t>
  </si>
  <si>
    <t>белояр</t>
  </si>
  <si>
    <t>корги мягкая</t>
  </si>
  <si>
    <t>warhammer</t>
  </si>
  <si>
    <t>корень лопуха</t>
  </si>
  <si>
    <t>шариковый дезодорант</t>
  </si>
  <si>
    <t>леггинсы для беременных летние</t>
  </si>
  <si>
    <t>чистка ушей</t>
  </si>
  <si>
    <t>чокер жемчуг</t>
  </si>
  <si>
    <t>банан</t>
  </si>
  <si>
    <t>стиральный порошок тайд</t>
  </si>
  <si>
    <t>семейный банк</t>
  </si>
  <si>
    <t>olaplex для волос</t>
  </si>
  <si>
    <t>iphone 11 стекло</t>
  </si>
  <si>
    <t>держатель для телефона аксессуары</t>
  </si>
  <si>
    <t>рубашка с капюшоном женская</t>
  </si>
  <si>
    <t>тальк для шугаринга</t>
  </si>
  <si>
    <t>тент садовый</t>
  </si>
  <si>
    <t>паста шоколадная</t>
  </si>
  <si>
    <t>защита от комаров для детей</t>
  </si>
  <si>
    <t>после бритья лосьон</t>
  </si>
  <si>
    <t>nivea sun</t>
  </si>
  <si>
    <t>джинсы мужские зауженные</t>
  </si>
  <si>
    <t>шлепки с мехом</t>
  </si>
  <si>
    <t xml:space="preserve">рубашка с коротким рукавом </t>
  </si>
  <si>
    <t>безопасная фреза для маникюра</t>
  </si>
  <si>
    <t>asics / кроссовки</t>
  </si>
  <si>
    <t>торшер в спальню</t>
  </si>
  <si>
    <t>топ гель лак</t>
  </si>
  <si>
    <t>бизорюк косметика</t>
  </si>
  <si>
    <t>крем для удаления волос</t>
  </si>
  <si>
    <t>банка с краном</t>
  </si>
  <si>
    <t xml:space="preserve">пилка для ногтей </t>
  </si>
  <si>
    <t>парные брелки</t>
  </si>
  <si>
    <t>lowa обувь</t>
  </si>
  <si>
    <t>очки солнцезащитные мужские аксессуары</t>
  </si>
  <si>
    <t>белый сарафан в пол</t>
  </si>
  <si>
    <t>сироп мохито</t>
  </si>
  <si>
    <t>aquamarine</t>
  </si>
  <si>
    <t>сверло по дереву</t>
  </si>
  <si>
    <t>петерсон</t>
  </si>
  <si>
    <t>ручки набор</t>
  </si>
  <si>
    <t>клиндовит</t>
  </si>
  <si>
    <t>ключи гаечные</t>
  </si>
  <si>
    <t>83809857</t>
  </si>
  <si>
    <t>наушники беспроводные накладные</t>
  </si>
  <si>
    <t>чехлы на айфон 12</t>
  </si>
  <si>
    <t>bb cream</t>
  </si>
  <si>
    <t>воротнички парикмахерские</t>
  </si>
  <si>
    <t>calzedonia колготки</t>
  </si>
  <si>
    <t>тапки летние</t>
  </si>
  <si>
    <t>стойкая помада для губ матовая</t>
  </si>
  <si>
    <t>kiki косметика</t>
  </si>
  <si>
    <t xml:space="preserve">для дома </t>
  </si>
  <si>
    <t>кулон подвеска серебряные</t>
  </si>
  <si>
    <t>питчер для молока</t>
  </si>
  <si>
    <t>солоха повязка женская</t>
  </si>
  <si>
    <t>краска для волос синяя</t>
  </si>
  <si>
    <t xml:space="preserve">нижнее белье женское </t>
  </si>
  <si>
    <t>синий трактор игрушка из мультика</t>
  </si>
  <si>
    <t>чаша для костра</t>
  </si>
  <si>
    <t xml:space="preserve">стивен кинг </t>
  </si>
  <si>
    <t xml:space="preserve">киндер </t>
  </si>
  <si>
    <t>пневматические винтовки</t>
  </si>
  <si>
    <t>78995825</t>
  </si>
  <si>
    <t>набор посуды стеклянной</t>
  </si>
  <si>
    <t>35484655</t>
  </si>
  <si>
    <t xml:space="preserve">рубашка для мальчика </t>
  </si>
  <si>
    <t>collecta</t>
  </si>
  <si>
    <t>гусь</t>
  </si>
  <si>
    <t>шейкер для спортивного питания</t>
  </si>
  <si>
    <t>фенечки</t>
  </si>
  <si>
    <t>44568612</t>
  </si>
  <si>
    <t>керхер пылесос</t>
  </si>
  <si>
    <t xml:space="preserve">пепельница </t>
  </si>
  <si>
    <t>беспроводная колонка</t>
  </si>
  <si>
    <t>супница бульонница</t>
  </si>
  <si>
    <t>loloclo девочки</t>
  </si>
  <si>
    <t xml:space="preserve">коврик для мыши </t>
  </si>
  <si>
    <t>летняя шапка для девочки</t>
  </si>
  <si>
    <t>духи масляные</t>
  </si>
  <si>
    <t>шампунь clear мужской</t>
  </si>
  <si>
    <t>балет</t>
  </si>
  <si>
    <t>фенибут</t>
  </si>
  <si>
    <t>american tourister</t>
  </si>
  <si>
    <t>матрас детский 120 60</t>
  </si>
  <si>
    <t xml:space="preserve">ползунки </t>
  </si>
  <si>
    <t>женская туника</t>
  </si>
  <si>
    <t>турболейка</t>
  </si>
  <si>
    <t>кетчуп</t>
  </si>
  <si>
    <t xml:space="preserve">для загара </t>
  </si>
  <si>
    <t>миньон</t>
  </si>
  <si>
    <t>футболка удлиненная</t>
  </si>
  <si>
    <t>пудра essence</t>
  </si>
  <si>
    <t>вязаные игрушки</t>
  </si>
  <si>
    <t>lakme</t>
  </si>
  <si>
    <t>мука рисовая цельнозерновая</t>
  </si>
  <si>
    <t>формы для шоколада</t>
  </si>
  <si>
    <t>крем депилятор для зоны бикини</t>
  </si>
  <si>
    <t>носки женские короткие набор</t>
  </si>
  <si>
    <t>сумка банан женская</t>
  </si>
  <si>
    <t>хорус</t>
  </si>
  <si>
    <t>щетка для мытья посуды</t>
  </si>
  <si>
    <t>корейский тональный крем</t>
  </si>
  <si>
    <t>аистенок</t>
  </si>
  <si>
    <t>пиджак женский удлиненный летний</t>
  </si>
  <si>
    <t>шорты женские короткие</t>
  </si>
  <si>
    <t>biomatrix</t>
  </si>
  <si>
    <t>деньги сувенирные</t>
  </si>
  <si>
    <t>машина авто</t>
  </si>
  <si>
    <t>гравюра для детей</t>
  </si>
  <si>
    <t>магнитная зарядка</t>
  </si>
  <si>
    <t>картина по номерам на подрамнике</t>
  </si>
  <si>
    <t>садовые фигуры</t>
  </si>
  <si>
    <t>игрушка для ванной</t>
  </si>
  <si>
    <t>pubg</t>
  </si>
  <si>
    <t>бокалы для чая</t>
  </si>
  <si>
    <t>масло моторное синтетическое</t>
  </si>
  <si>
    <t>сьемная тонировка</t>
  </si>
  <si>
    <t>брюки мужские лен</t>
  </si>
  <si>
    <t>светомузыка</t>
  </si>
  <si>
    <t>детская кровать мебель</t>
  </si>
  <si>
    <t>коловрат</t>
  </si>
  <si>
    <t>belita young</t>
  </si>
  <si>
    <t>крем для лица черный жемчуг</t>
  </si>
  <si>
    <t>kumon</t>
  </si>
  <si>
    <t>худи женское на молнии</t>
  </si>
  <si>
    <t xml:space="preserve">волосы </t>
  </si>
  <si>
    <t>бюстгальтеры топы</t>
  </si>
  <si>
    <t>кровать двуспальная</t>
  </si>
  <si>
    <t>розовая юбка</t>
  </si>
  <si>
    <t>ложка чайная</t>
  </si>
  <si>
    <t>басмати</t>
  </si>
  <si>
    <t>блоки для йоги</t>
  </si>
  <si>
    <t>матрас в детскую кроватку 120 60</t>
  </si>
  <si>
    <t>тональный крем для лица матовый</t>
  </si>
  <si>
    <t xml:space="preserve">костюм горничной </t>
  </si>
  <si>
    <t>тюль белая</t>
  </si>
  <si>
    <t>чехол на телефон samsung galaxy</t>
  </si>
  <si>
    <t>массажный пистолет</t>
  </si>
  <si>
    <t>цикорий экологика</t>
  </si>
  <si>
    <t>кофты на молнии</t>
  </si>
  <si>
    <t>макраме изделия</t>
  </si>
  <si>
    <t>коврик в комнату</t>
  </si>
  <si>
    <t>кеды конверс женские</t>
  </si>
  <si>
    <t>искусственные цветы для декора</t>
  </si>
  <si>
    <t>паприка сладкая молотая</t>
  </si>
  <si>
    <t xml:space="preserve">кастет </t>
  </si>
  <si>
    <t>прикроватная тумбочка белая</t>
  </si>
  <si>
    <t>соображарий</t>
  </si>
  <si>
    <t>elf bar rf350</t>
  </si>
  <si>
    <t>3d наклейки</t>
  </si>
  <si>
    <t>айкос duos</t>
  </si>
  <si>
    <t>лейс</t>
  </si>
  <si>
    <t>постельное белье семейное сатин</t>
  </si>
  <si>
    <t>керамический горшок</t>
  </si>
  <si>
    <t>ovs</t>
  </si>
  <si>
    <t>мазь для суставов</t>
  </si>
  <si>
    <t>пресс для установки кнопок</t>
  </si>
  <si>
    <t>овсянка без глютена</t>
  </si>
  <si>
    <t>iphone 8 plus чехол</t>
  </si>
  <si>
    <t>сумка хозяйственная через плечо</t>
  </si>
  <si>
    <t>купальник гимнастический черный</t>
  </si>
  <si>
    <t>lador маска</t>
  </si>
  <si>
    <t>биокон солнцезащитный</t>
  </si>
  <si>
    <t>дача и сад декор</t>
  </si>
  <si>
    <t>картхолдер кожаный мужской</t>
  </si>
  <si>
    <t>горшок для цветов большой</t>
  </si>
  <si>
    <t>дорожный органайзер</t>
  </si>
  <si>
    <t>коврик для кошек</t>
  </si>
  <si>
    <t>макароны макфа</t>
  </si>
  <si>
    <t>зонт женский полуавтомат</t>
  </si>
  <si>
    <t>магазин твое</t>
  </si>
  <si>
    <t>мафия игра</t>
  </si>
  <si>
    <t>джутовая сумка</t>
  </si>
  <si>
    <t>adidas niteball</t>
  </si>
  <si>
    <t>футболка полосатая женская</t>
  </si>
  <si>
    <t>лизун игрушки</t>
  </si>
  <si>
    <t>держатель для душевой лейки</t>
  </si>
  <si>
    <t>халат для беременных и кормящих</t>
  </si>
  <si>
    <t>scotch &amp; soda</t>
  </si>
  <si>
    <t>gillette mach3</t>
  </si>
  <si>
    <t>перчатки для бокса</t>
  </si>
  <si>
    <t>мыльные цветы</t>
  </si>
  <si>
    <t>кофта на одно плечо</t>
  </si>
  <si>
    <t>казан с печкой</t>
  </si>
  <si>
    <t>кинезио тейп</t>
  </si>
  <si>
    <t>платье приталенное</t>
  </si>
  <si>
    <t>крабики для волос женские маленькие</t>
  </si>
  <si>
    <t>кольцо сердце</t>
  </si>
  <si>
    <t>древесный наполнитель</t>
  </si>
  <si>
    <t>москитная сетка на окно на липучке</t>
  </si>
  <si>
    <t>сыворотка от прыщей</t>
  </si>
  <si>
    <t>автомобиль</t>
  </si>
  <si>
    <t>топ без бретелей</t>
  </si>
  <si>
    <t>пушон</t>
  </si>
  <si>
    <t>conte носки женские</t>
  </si>
  <si>
    <t>подогреватель для бассейна</t>
  </si>
  <si>
    <t>гранатовый соус</t>
  </si>
  <si>
    <t>пижама женская с шортами больших размеров</t>
  </si>
  <si>
    <t>трусы для собак во время течки</t>
  </si>
  <si>
    <t>кошелек для девочки</t>
  </si>
  <si>
    <t>фреза маникюр</t>
  </si>
  <si>
    <t>inopro отбеливающая полоска для зубов</t>
  </si>
  <si>
    <t>кератин estel</t>
  </si>
  <si>
    <t>зажим для волос заколка</t>
  </si>
  <si>
    <t>изомальт для леденцов</t>
  </si>
  <si>
    <t>детские футболки для мальчиков с героями</t>
  </si>
  <si>
    <t>вешалка напольная деревянная</t>
  </si>
  <si>
    <t>74998421</t>
  </si>
  <si>
    <t>топик детский на улицу</t>
  </si>
  <si>
    <t>тенниска мужская</t>
  </si>
  <si>
    <t>лампа для маникюра sun</t>
  </si>
  <si>
    <t>бушидо растворимый</t>
  </si>
  <si>
    <t>подвеска сердце</t>
  </si>
  <si>
    <t>vr очки для телефона</t>
  </si>
  <si>
    <t>юбка в цветочек с разрезом</t>
  </si>
  <si>
    <t>футболка для девочки 140-146</t>
  </si>
  <si>
    <t>чехол для стиральной машины</t>
  </si>
  <si>
    <t>городской рюкзак</t>
  </si>
  <si>
    <t>кокосовое масло нерафинированное</t>
  </si>
  <si>
    <t>очки белые</t>
  </si>
  <si>
    <t>комфортер</t>
  </si>
  <si>
    <t>чудо печь помощница</t>
  </si>
  <si>
    <t>шторы для беседки с пропиткой</t>
  </si>
  <si>
    <t>белая блузка для девочки</t>
  </si>
  <si>
    <t>нижнее бельё женское</t>
  </si>
  <si>
    <t>краска для татуировки</t>
  </si>
  <si>
    <t>джинсовый жакет</t>
  </si>
  <si>
    <t>кресло шезлонг складное</t>
  </si>
  <si>
    <t xml:space="preserve">модис </t>
  </si>
  <si>
    <t>наполнитель для подарков</t>
  </si>
  <si>
    <t>ингалятор паровой</t>
  </si>
  <si>
    <t>императрица</t>
  </si>
  <si>
    <t>разветвитель для розетки</t>
  </si>
  <si>
    <t>ротанг искусственный</t>
  </si>
  <si>
    <t>кисть для бровей скошенная жесткая</t>
  </si>
  <si>
    <t>toxic waste</t>
  </si>
  <si>
    <t>ободок со стразами</t>
  </si>
  <si>
    <t>костюм на флисе женский</t>
  </si>
  <si>
    <t>71053974</t>
  </si>
  <si>
    <t>динозавры игрушки</t>
  </si>
  <si>
    <t>зеркало заднего вида в автомобиль</t>
  </si>
  <si>
    <t>skittles</t>
  </si>
  <si>
    <t>холодное сердце игрушки</t>
  </si>
  <si>
    <t>карми для собак</t>
  </si>
  <si>
    <t>гиалуроновая кислота капсулы</t>
  </si>
  <si>
    <t>игла для накачивания мяча</t>
  </si>
  <si>
    <t>чехол на honor 10i</t>
  </si>
  <si>
    <t>веб камера</t>
  </si>
  <si>
    <t>велосипедные перчатки</t>
  </si>
  <si>
    <t>краска акриловая белая</t>
  </si>
  <si>
    <t>зеркальное панно</t>
  </si>
  <si>
    <t>обувь ортопедическая женская германия</t>
  </si>
  <si>
    <t>сумка женская через плечо текстильные</t>
  </si>
  <si>
    <t>терморегулятор с датчиком</t>
  </si>
  <si>
    <t>банка для кофе</t>
  </si>
  <si>
    <t>лазерный уровень строительные инструменты</t>
  </si>
  <si>
    <t>сетевое оборудование</t>
  </si>
  <si>
    <t>раскладной стул</t>
  </si>
  <si>
    <t>синтезаторы</t>
  </si>
  <si>
    <t>шланг для полива растягивающийся садовый инвентарь</t>
  </si>
  <si>
    <t>легкие штаны</t>
  </si>
  <si>
    <t>шкаф детский</t>
  </si>
  <si>
    <t>мицелий грибов</t>
  </si>
  <si>
    <t>керастаз для волос</t>
  </si>
  <si>
    <t>дождевик для мальчика</t>
  </si>
  <si>
    <t>грибы семена</t>
  </si>
  <si>
    <t xml:space="preserve">платье на свадьбу </t>
  </si>
  <si>
    <t>кардиган оверсайз</t>
  </si>
  <si>
    <t>комбинезон спортивный женский для фитнеса</t>
  </si>
  <si>
    <t>часы наручные женские с браслетом</t>
  </si>
  <si>
    <t>оружие для страйкбола</t>
  </si>
  <si>
    <t>каталка детская</t>
  </si>
  <si>
    <t>набор для перемещения мебели</t>
  </si>
  <si>
    <t>шортики</t>
  </si>
  <si>
    <t>зеркальная плитка</t>
  </si>
  <si>
    <t>белая краска для обуви</t>
  </si>
  <si>
    <t xml:space="preserve">пастельное белье </t>
  </si>
  <si>
    <t>сушилка для фруктов</t>
  </si>
  <si>
    <t>костюм с пиджаком женский</t>
  </si>
  <si>
    <t>носки для девочек</t>
  </si>
  <si>
    <t>чистин</t>
  </si>
  <si>
    <t>adidas yeezy boost</t>
  </si>
  <si>
    <t>кроссовки adidas для подростков</t>
  </si>
  <si>
    <t>76242703</t>
  </si>
  <si>
    <t>револьвер</t>
  </si>
  <si>
    <t xml:space="preserve">от прыщей </t>
  </si>
  <si>
    <t>школьный дневник для девочек</t>
  </si>
  <si>
    <t>плед травка</t>
  </si>
  <si>
    <t>детская бутылка</t>
  </si>
  <si>
    <t>садовод</t>
  </si>
  <si>
    <t>иголки для шитья</t>
  </si>
  <si>
    <t>детский спортивный комплекс</t>
  </si>
  <si>
    <t>74299067</t>
  </si>
  <si>
    <t>портативная музыкальная колонка</t>
  </si>
  <si>
    <t>для купания</t>
  </si>
  <si>
    <t>смесь перцев горошком</t>
  </si>
  <si>
    <t>обесцвечивание волос</t>
  </si>
  <si>
    <t>listerine</t>
  </si>
  <si>
    <t>для мыла</t>
  </si>
  <si>
    <t>пылесосы вертикальный</t>
  </si>
  <si>
    <t xml:space="preserve">хлебцы </t>
  </si>
  <si>
    <t>набор для чайной церемонии</t>
  </si>
  <si>
    <t>сепаратор для молока</t>
  </si>
  <si>
    <t>краска для волос рыжий цвет</t>
  </si>
  <si>
    <t xml:space="preserve">бумажные полотенца </t>
  </si>
  <si>
    <t>убийца карася</t>
  </si>
  <si>
    <t xml:space="preserve">визитница </t>
  </si>
  <si>
    <t>tamiya</t>
  </si>
  <si>
    <t>бронзатор для лица</t>
  </si>
  <si>
    <t>кардиганы женские на застежке</t>
  </si>
  <si>
    <t>zero продукты</t>
  </si>
  <si>
    <t>kadilak neo</t>
  </si>
  <si>
    <t>антенна с усилителем</t>
  </si>
  <si>
    <t>77486976</t>
  </si>
  <si>
    <t>печь</t>
  </si>
  <si>
    <t>костюм тройка женский спортивный</t>
  </si>
  <si>
    <t>пляжные платья и сарафаны</t>
  </si>
  <si>
    <t>профессиональный уход за волосами</t>
  </si>
  <si>
    <t>goon</t>
  </si>
  <si>
    <t>ортодон</t>
  </si>
  <si>
    <t>рис жасмин</t>
  </si>
  <si>
    <t>для карты чехол</t>
  </si>
  <si>
    <t>шторы на балкон</t>
  </si>
  <si>
    <t>женское летнее платье повседневное</t>
  </si>
  <si>
    <t>кольцо мужское аниме</t>
  </si>
  <si>
    <t>классика книги</t>
  </si>
  <si>
    <t>парик аниме</t>
  </si>
  <si>
    <t>смеситель для кухни сантехника</t>
  </si>
  <si>
    <t>изотоники</t>
  </si>
  <si>
    <t>аргановое масло</t>
  </si>
  <si>
    <t>79445441</t>
  </si>
  <si>
    <t>орал би</t>
  </si>
  <si>
    <t>спортивная футболка женская</t>
  </si>
  <si>
    <t>холофайбер</t>
  </si>
  <si>
    <t>50953088</t>
  </si>
  <si>
    <t>красный бархат</t>
  </si>
  <si>
    <t>форма для котлет</t>
  </si>
  <si>
    <t>фильтры для кофе</t>
  </si>
  <si>
    <t>панамка для мальчика</t>
  </si>
  <si>
    <t>о дивный новый мир</t>
  </si>
  <si>
    <t>micro usb кабель</t>
  </si>
  <si>
    <t>сендвичницы бутербродница</t>
  </si>
  <si>
    <t>молодежная одежда для девушек</t>
  </si>
  <si>
    <t>русское лото</t>
  </si>
  <si>
    <t>лунки для клея</t>
  </si>
  <si>
    <t>обезжириватель для автомобиля</t>
  </si>
  <si>
    <t>зайка alilo</t>
  </si>
  <si>
    <t>шторы для гостиной и спальни блэкаут</t>
  </si>
  <si>
    <t>the pink stuff</t>
  </si>
  <si>
    <t>рубашки с коротким рукавом</t>
  </si>
  <si>
    <t>кроссовки со светящейся подошвой</t>
  </si>
  <si>
    <t xml:space="preserve">фотозона </t>
  </si>
  <si>
    <t>сетка для забора</t>
  </si>
  <si>
    <t>велосипедки и футболка</t>
  </si>
  <si>
    <t xml:space="preserve">белая рубашка женская </t>
  </si>
  <si>
    <t>жидкость для мытья посуды 5 литров</t>
  </si>
  <si>
    <t>картридж бруско</t>
  </si>
  <si>
    <t>карты уно</t>
  </si>
  <si>
    <t>босоножки женские с закрытой пяткой</t>
  </si>
  <si>
    <t>патчи гидрогелевые для глаз</t>
  </si>
  <si>
    <t>сабо для мальчика</t>
  </si>
  <si>
    <t>резина</t>
  </si>
  <si>
    <t>возбуждающий для мужчин</t>
  </si>
  <si>
    <t>58631919</t>
  </si>
  <si>
    <t>jillas бигуди</t>
  </si>
  <si>
    <t>хлорофилл пищевой жидкий</t>
  </si>
  <si>
    <t>рюкзак kanken</t>
  </si>
  <si>
    <t>белая футболка для девочки спортивная</t>
  </si>
  <si>
    <t>рубашка мужская с коротким рукавом хлопок лен</t>
  </si>
  <si>
    <t>чехол на коляску</t>
  </si>
  <si>
    <t>бытовая техника техника для дома</t>
  </si>
  <si>
    <t>нива 2121</t>
  </si>
  <si>
    <t>cafe mimi для волос</t>
  </si>
  <si>
    <t>шампунь garnier</t>
  </si>
  <si>
    <t>шляпка летняя</t>
  </si>
  <si>
    <t>мини телефон</t>
  </si>
  <si>
    <t>пляжная палатка</t>
  </si>
  <si>
    <t>скакалка для художественной гимнастики</t>
  </si>
  <si>
    <t>коллекционирование</t>
  </si>
  <si>
    <t>одежда на весну</t>
  </si>
  <si>
    <t>нескафе голд</t>
  </si>
  <si>
    <t>очки polaroid</t>
  </si>
  <si>
    <t>гель для стирки белого белья</t>
  </si>
  <si>
    <t>ресницы на магните</t>
  </si>
  <si>
    <t>гречишный шоколад</t>
  </si>
  <si>
    <t>lumene cc-крем</t>
  </si>
  <si>
    <t>vulpes</t>
  </si>
  <si>
    <t>очки солнечные женские авиаторы</t>
  </si>
  <si>
    <t>коробка для цветов</t>
  </si>
  <si>
    <t>тюль на кухню занавеска</t>
  </si>
  <si>
    <t>64397327</t>
  </si>
  <si>
    <t>зизи гофре</t>
  </si>
  <si>
    <t>yelli</t>
  </si>
  <si>
    <t>kilian</t>
  </si>
  <si>
    <t>цитруллин малат</t>
  </si>
  <si>
    <t>толстовка мужская хлопок</t>
  </si>
  <si>
    <t>купальник белый женский</t>
  </si>
  <si>
    <t>платье летнее для беременных</t>
  </si>
  <si>
    <t>юбка шорты женские классические</t>
  </si>
  <si>
    <t>горшок с автополивом</t>
  </si>
  <si>
    <t xml:space="preserve">женская рубашка </t>
  </si>
  <si>
    <t>мулине нитки для вышивания</t>
  </si>
  <si>
    <t>женские сарафаны летние</t>
  </si>
  <si>
    <t>прикуриватель usb</t>
  </si>
  <si>
    <t xml:space="preserve">изики </t>
  </si>
  <si>
    <t>плащ акацуки</t>
  </si>
  <si>
    <t>приправа универсальная</t>
  </si>
  <si>
    <t>серебряная подвеска</t>
  </si>
  <si>
    <t>блуза женская летняя</t>
  </si>
  <si>
    <t>50010973</t>
  </si>
  <si>
    <t>микролакс</t>
  </si>
  <si>
    <t>сандалии гладиаторы</t>
  </si>
  <si>
    <t>shine is</t>
  </si>
  <si>
    <t>подушки 50/70</t>
  </si>
  <si>
    <t xml:space="preserve">пилинг </t>
  </si>
  <si>
    <t>подзорная труба</t>
  </si>
  <si>
    <t>гель лак с поталью</t>
  </si>
  <si>
    <t>концентрат бустер</t>
  </si>
  <si>
    <t>dji</t>
  </si>
  <si>
    <t>рыбный жир в капсулах</t>
  </si>
  <si>
    <t xml:space="preserve">honor </t>
  </si>
  <si>
    <t>рисовая бумага продукты</t>
  </si>
  <si>
    <t>печатка мужская золотая</t>
  </si>
  <si>
    <t>нутела</t>
  </si>
  <si>
    <t>спортивные штаны адидас</t>
  </si>
  <si>
    <t>робот-пылесос xiaomi</t>
  </si>
  <si>
    <t>батончики без сахара</t>
  </si>
  <si>
    <t>9254575</t>
  </si>
  <si>
    <t>little siberica</t>
  </si>
  <si>
    <t>49709576</t>
  </si>
  <si>
    <t>силиконовый лиф</t>
  </si>
  <si>
    <t>jacobs кофе растворимый</t>
  </si>
  <si>
    <t>philips avent</t>
  </si>
  <si>
    <t>коврик противоскользящий</t>
  </si>
  <si>
    <t>солнцезащитный крем spf 50 для тела</t>
  </si>
  <si>
    <t>перчатки велоспорт</t>
  </si>
  <si>
    <t>обои для детской</t>
  </si>
  <si>
    <t>кейкапы на клавиатуру</t>
  </si>
  <si>
    <t>сучкорез</t>
  </si>
  <si>
    <t>ураган от сорняков</t>
  </si>
  <si>
    <t xml:space="preserve">сковородка </t>
  </si>
  <si>
    <t>термометр уличный</t>
  </si>
  <si>
    <t>редуктор для триммера</t>
  </si>
  <si>
    <t>возбудитель для женщин сильный</t>
  </si>
  <si>
    <t>туника детская для девочки</t>
  </si>
  <si>
    <t>стрелки для глаз</t>
  </si>
  <si>
    <t>сумки со скидками</t>
  </si>
  <si>
    <t>щетка для лица</t>
  </si>
  <si>
    <t>бокал для шампанского</t>
  </si>
  <si>
    <t>трюфельные конфеты</t>
  </si>
  <si>
    <t>палатка туалет</t>
  </si>
  <si>
    <t>алмазная мозаика на подрамнике 30х40</t>
  </si>
  <si>
    <t>лосины лапша</t>
  </si>
  <si>
    <t>доска для плавания</t>
  </si>
  <si>
    <t>шнур type c</t>
  </si>
  <si>
    <t>62790804</t>
  </si>
  <si>
    <t>orby девочки</t>
  </si>
  <si>
    <t>корона детская</t>
  </si>
  <si>
    <t xml:space="preserve">молочко для тела </t>
  </si>
  <si>
    <t xml:space="preserve">туфли на каблуке </t>
  </si>
  <si>
    <t>karmy</t>
  </si>
  <si>
    <t>bmx велосипеды детские</t>
  </si>
  <si>
    <t>корзина на велосипед</t>
  </si>
  <si>
    <t>pull &amp; bear</t>
  </si>
  <si>
    <t>туфли розовые женские</t>
  </si>
  <si>
    <t xml:space="preserve">папка </t>
  </si>
  <si>
    <t>жвачки 100 шт</t>
  </si>
  <si>
    <t>джинсы женские клеш высокая посадка стрейч</t>
  </si>
  <si>
    <t>тебе понравится</t>
  </si>
  <si>
    <t>ecomake</t>
  </si>
  <si>
    <t>фен щетка для волос</t>
  </si>
  <si>
    <t>ева мозаик</t>
  </si>
  <si>
    <t>обтягивающее платье</t>
  </si>
  <si>
    <t>виниловая пленка</t>
  </si>
  <si>
    <t>панамка для малыша</t>
  </si>
  <si>
    <t>набор для ухода за лицом</t>
  </si>
  <si>
    <t>платье сарафан на бретельках</t>
  </si>
  <si>
    <t>курт</t>
  </si>
  <si>
    <t>парные кружки</t>
  </si>
  <si>
    <t>ветровка оверсайз</t>
  </si>
  <si>
    <t>окислитель для краски</t>
  </si>
  <si>
    <t>сушилка для столовых приборов</t>
  </si>
  <si>
    <t>обручальное кольцо серебро</t>
  </si>
  <si>
    <t>спец обувь мужская</t>
  </si>
  <si>
    <t>детский мир одежда</t>
  </si>
  <si>
    <t>резинка для волос с бантом</t>
  </si>
  <si>
    <t>жидкость хаски</t>
  </si>
  <si>
    <t>шорты белые мужские</t>
  </si>
  <si>
    <t>гель для узи</t>
  </si>
  <si>
    <t>пакетыпром</t>
  </si>
  <si>
    <t>юбки джинсовые недорогие</t>
  </si>
  <si>
    <t>доска для лепки</t>
  </si>
  <si>
    <t>корм для кошек hills</t>
  </si>
  <si>
    <t>восстановление волос</t>
  </si>
  <si>
    <t>нож кизляр</t>
  </si>
  <si>
    <t>турецкий чай</t>
  </si>
  <si>
    <t>colorista</t>
  </si>
  <si>
    <t>мику</t>
  </si>
  <si>
    <t>маркеры для скетчинга 80 цветов</t>
  </si>
  <si>
    <t>люлька для малыша</t>
  </si>
  <si>
    <t>тряпка из микрофибры</t>
  </si>
  <si>
    <t>матирующая пудра для лица</t>
  </si>
  <si>
    <t>рубашка зеленая</t>
  </si>
  <si>
    <t>диван чехол</t>
  </si>
  <si>
    <t>женские кеды летние</t>
  </si>
  <si>
    <t>panasonic</t>
  </si>
  <si>
    <t>водостойкий карандаш для глаз</t>
  </si>
  <si>
    <t>барби коллекция</t>
  </si>
  <si>
    <t>набор для выжигания по дереву</t>
  </si>
  <si>
    <t>белые джинсовые шорты</t>
  </si>
  <si>
    <t>салфетки бумажные на стол</t>
  </si>
  <si>
    <t>карандаши канцелярия</t>
  </si>
  <si>
    <t>набор для стемпинга</t>
  </si>
  <si>
    <t>kodi гель лак</t>
  </si>
  <si>
    <t>ценники самоклеющиеся</t>
  </si>
  <si>
    <t xml:space="preserve">джинсы рваные </t>
  </si>
  <si>
    <t>burti</t>
  </si>
  <si>
    <t>шоколадка в подарок</t>
  </si>
  <si>
    <t>biorepair зубная</t>
  </si>
  <si>
    <t>хвост русалки</t>
  </si>
  <si>
    <t>на шею украшение</t>
  </si>
  <si>
    <t>баннер</t>
  </si>
  <si>
    <t>dl audio</t>
  </si>
  <si>
    <t>миски для кошек</t>
  </si>
  <si>
    <t>сказка постельное белье комплект</t>
  </si>
  <si>
    <t>белая женская рубашка</t>
  </si>
  <si>
    <t>финики без сахара</t>
  </si>
  <si>
    <t>кольцо дорожка</t>
  </si>
  <si>
    <t>контейнер для супа</t>
  </si>
  <si>
    <t>мамако</t>
  </si>
  <si>
    <t>vizit презервативы</t>
  </si>
  <si>
    <t>кроссовки nike женские</t>
  </si>
  <si>
    <t>простые карандаши</t>
  </si>
  <si>
    <t>телефон honor</t>
  </si>
  <si>
    <t>предтренировочный комплекс</t>
  </si>
  <si>
    <t>шифоновая юбка</t>
  </si>
  <si>
    <t>пряник</t>
  </si>
  <si>
    <t>манекен для шитья</t>
  </si>
  <si>
    <t>twinset</t>
  </si>
  <si>
    <t>летнее брюки женские</t>
  </si>
  <si>
    <t>стол и стульчик</t>
  </si>
  <si>
    <t>сандали через палец</t>
  </si>
  <si>
    <t>бриджи на мальчика</t>
  </si>
  <si>
    <t>футболка женская zolla</t>
  </si>
  <si>
    <t>пиджаки и жилеты</t>
  </si>
  <si>
    <t>пеналы для девочек школьный</t>
  </si>
  <si>
    <t>бетси обувь</t>
  </si>
  <si>
    <t>крестильное платье</t>
  </si>
  <si>
    <t>таблетница органайзер</t>
  </si>
  <si>
    <t>литературное чтение 2 класс</t>
  </si>
  <si>
    <t>gee jay одежда</t>
  </si>
  <si>
    <t>тапки резиновые мужские</t>
  </si>
  <si>
    <t>iva nails</t>
  </si>
  <si>
    <t>круглые очки не для зрения</t>
  </si>
  <si>
    <t>nan 1</t>
  </si>
  <si>
    <t>визитница для карт</t>
  </si>
  <si>
    <t>холст на картоне</t>
  </si>
  <si>
    <t>надувной круг для плавания детский</t>
  </si>
  <si>
    <t>gurza military</t>
  </si>
  <si>
    <t>покрывало для пикника</t>
  </si>
  <si>
    <t>костюм лето</t>
  </si>
  <si>
    <t>твоё футболки</t>
  </si>
  <si>
    <t>конфетница стекло</t>
  </si>
  <si>
    <t>чехол для беспроводных наушников</t>
  </si>
  <si>
    <t>белые спортивные штаны</t>
  </si>
  <si>
    <t>костюм женский с велосипедками</t>
  </si>
  <si>
    <t>emra отбеливающий карандаш для зубов</t>
  </si>
  <si>
    <t>кофта спортивная</t>
  </si>
  <si>
    <t>трап для душевой</t>
  </si>
  <si>
    <t>футболка-поло</t>
  </si>
  <si>
    <t>шорты юбка женские</t>
  </si>
  <si>
    <t xml:space="preserve">комбинация </t>
  </si>
  <si>
    <t>аукс на iphone</t>
  </si>
  <si>
    <t>очки поляризационные мужские</t>
  </si>
  <si>
    <t>чехол на honor 50</t>
  </si>
  <si>
    <t>шорты мужские puma</t>
  </si>
  <si>
    <t xml:space="preserve">платье лето </t>
  </si>
  <si>
    <t xml:space="preserve">футболка поло мужская </t>
  </si>
  <si>
    <t>alilo игрушки интерактивные</t>
  </si>
  <si>
    <t>короткая кофта</t>
  </si>
  <si>
    <t>бокалы под пива</t>
  </si>
  <si>
    <t>pandora шарм</t>
  </si>
  <si>
    <t xml:space="preserve">жилет мужской </t>
  </si>
  <si>
    <t>футболка мужская без рукавов</t>
  </si>
  <si>
    <t>alla buone</t>
  </si>
  <si>
    <t>urinary для кошек</t>
  </si>
  <si>
    <t>redmi 9t</t>
  </si>
  <si>
    <t>пояс для похудения для живота</t>
  </si>
  <si>
    <t>футболка с кружевом</t>
  </si>
  <si>
    <t>гель для волос фиксация</t>
  </si>
  <si>
    <t xml:space="preserve">сапоги резиновые </t>
  </si>
  <si>
    <t>стеклярус бисер</t>
  </si>
  <si>
    <t>детское печенье</t>
  </si>
  <si>
    <t>лейка садовая 8 л</t>
  </si>
  <si>
    <t>оттеночный бальзам для волос блонд</t>
  </si>
  <si>
    <t xml:space="preserve">брюки летние женские </t>
  </si>
  <si>
    <t>samsung galaxy смартфон</t>
  </si>
  <si>
    <t>термонаклейки на одежду аксессуары</t>
  </si>
  <si>
    <t>колготки белые для девочек</t>
  </si>
  <si>
    <t>вок сковорода</t>
  </si>
  <si>
    <t>бонг курительный</t>
  </si>
  <si>
    <t xml:space="preserve">твое футболки </t>
  </si>
  <si>
    <t>бабл ти</t>
  </si>
  <si>
    <t>стайлинг для кудрявых волос</t>
  </si>
  <si>
    <t>обувь летняя для девочек</t>
  </si>
  <si>
    <t>рыбалка игрушка</t>
  </si>
  <si>
    <t>люстры для комнаты</t>
  </si>
  <si>
    <t>серебро серьги женские</t>
  </si>
  <si>
    <t>помазок для бритья красота</t>
  </si>
  <si>
    <t>анкета для девочек</t>
  </si>
  <si>
    <t>орхидея цветок живая</t>
  </si>
  <si>
    <t>панамки женские</t>
  </si>
  <si>
    <t>esthetic house</t>
  </si>
  <si>
    <t>для умывания лица гель</t>
  </si>
  <si>
    <t>голодный леший</t>
  </si>
  <si>
    <t>станок для заточки ножей</t>
  </si>
  <si>
    <t>сумка женская черная</t>
  </si>
  <si>
    <t>сандали для подростков</t>
  </si>
  <si>
    <t xml:space="preserve">synergetic </t>
  </si>
  <si>
    <t>раскраска для девочек</t>
  </si>
  <si>
    <t>звездчатый взгляд</t>
  </si>
  <si>
    <t>платье рукава фонарики</t>
  </si>
  <si>
    <t>коврик для мыши игровой</t>
  </si>
  <si>
    <t>лол кукла игрушки</t>
  </si>
  <si>
    <t>carters девочки</t>
  </si>
  <si>
    <t>резиновые тапочки женские в роддом</t>
  </si>
  <si>
    <t>кристина старк</t>
  </si>
  <si>
    <t>ботинки челси</t>
  </si>
  <si>
    <t>pro plan для собак</t>
  </si>
  <si>
    <t>подпяточник</t>
  </si>
  <si>
    <t>76414634</t>
  </si>
  <si>
    <t>чехол realme c 21</t>
  </si>
  <si>
    <t>майка под пиджак</t>
  </si>
  <si>
    <t>майка для девочек детская</t>
  </si>
  <si>
    <t>костюм женский летний деловой</t>
  </si>
  <si>
    <t>michael kors обувь</t>
  </si>
  <si>
    <t>46806398</t>
  </si>
  <si>
    <t xml:space="preserve">жвачка </t>
  </si>
  <si>
    <t>remonte</t>
  </si>
  <si>
    <t>бриджи женские летние спортивные</t>
  </si>
  <si>
    <t>75160533</t>
  </si>
  <si>
    <t>горячее обертывание для похудения</t>
  </si>
  <si>
    <t>популярные игрушки</t>
  </si>
  <si>
    <t>деревянный человек</t>
  </si>
  <si>
    <t>пупсы куклы игрушки</t>
  </si>
  <si>
    <t>как отменить доставку</t>
  </si>
  <si>
    <t>тарелки керамика</t>
  </si>
  <si>
    <t>кулер охлаждения</t>
  </si>
  <si>
    <t>дигидрокверцетин</t>
  </si>
  <si>
    <t>пауэрбанки для телефона</t>
  </si>
  <si>
    <t>платье летнее для девочки 128</t>
  </si>
  <si>
    <t>салфетница металлическая</t>
  </si>
  <si>
    <t>брюки твое женские</t>
  </si>
  <si>
    <t>трафареты</t>
  </si>
  <si>
    <t>подарочный набор продукты</t>
  </si>
  <si>
    <t>nebbia женский</t>
  </si>
  <si>
    <t>маскот обувь</t>
  </si>
  <si>
    <t>баба яга</t>
  </si>
  <si>
    <t>синергетик гель для душа</t>
  </si>
  <si>
    <t>футболки с длинным рукавом</t>
  </si>
  <si>
    <t>подводка цветная</t>
  </si>
  <si>
    <t>32806579</t>
  </si>
  <si>
    <t>крем парафин для рук и ног</t>
  </si>
  <si>
    <t>корзины для игрушек</t>
  </si>
  <si>
    <t>мяч баскетбольный 5 размер</t>
  </si>
  <si>
    <t>смесь для выпечки</t>
  </si>
  <si>
    <t>its skin</t>
  </si>
  <si>
    <t>пенка туристическая</t>
  </si>
  <si>
    <t>наушники на айфон проводные</t>
  </si>
  <si>
    <t>платье свадебное для невесты белое</t>
  </si>
  <si>
    <t>минетки</t>
  </si>
  <si>
    <t>сатин</t>
  </si>
  <si>
    <t xml:space="preserve">мист для тела </t>
  </si>
  <si>
    <t>минеральный камень</t>
  </si>
  <si>
    <t>жидкость для мытья полов</t>
  </si>
  <si>
    <t>крем для лица корея</t>
  </si>
  <si>
    <t>чипсы принглс</t>
  </si>
  <si>
    <t>мундштук для кальяна</t>
  </si>
  <si>
    <t>мармеладная сказка</t>
  </si>
  <si>
    <t>магнитная щетка для мытья окон с двух сторон</t>
  </si>
  <si>
    <t>автотрек</t>
  </si>
  <si>
    <t xml:space="preserve">аптечка </t>
  </si>
  <si>
    <t>лед</t>
  </si>
  <si>
    <t>подвески на шею</t>
  </si>
  <si>
    <t>игольница</t>
  </si>
  <si>
    <t>38314131</t>
  </si>
  <si>
    <t>дискрит</t>
  </si>
  <si>
    <t>штык нож</t>
  </si>
  <si>
    <t>подсветка в машину</t>
  </si>
  <si>
    <t>прованские травы</t>
  </si>
  <si>
    <t>топ на молнии</t>
  </si>
  <si>
    <t>маникюрный набор zinger</t>
  </si>
  <si>
    <t>доплер</t>
  </si>
  <si>
    <t>крылья феи</t>
  </si>
  <si>
    <t>кардиган с капюшоном</t>
  </si>
  <si>
    <t>samsung galaxy a22</t>
  </si>
  <si>
    <t>indress</t>
  </si>
  <si>
    <t>испаритель на чарон</t>
  </si>
  <si>
    <t>тюбитейка</t>
  </si>
  <si>
    <t>кисть кабуки</t>
  </si>
  <si>
    <t>фоторамка 30х40</t>
  </si>
  <si>
    <t>62682574</t>
  </si>
  <si>
    <t>формы для свечей</t>
  </si>
  <si>
    <t>secret дезодорант</t>
  </si>
  <si>
    <t>простыня 1,5 спальная</t>
  </si>
  <si>
    <t xml:space="preserve">видеорегистратор </t>
  </si>
  <si>
    <t>ночнушки женские</t>
  </si>
  <si>
    <t xml:space="preserve">таблетница </t>
  </si>
  <si>
    <t>золотые кольца 585 пробы</t>
  </si>
  <si>
    <t>матрасы-топперы</t>
  </si>
  <si>
    <t>белый рюкзак</t>
  </si>
  <si>
    <t>насадка для швабры из микрофибры</t>
  </si>
  <si>
    <t>фондю</t>
  </si>
  <si>
    <t>витя малеев в школе и дома</t>
  </si>
  <si>
    <t>кольца мужские модные</t>
  </si>
  <si>
    <t xml:space="preserve">набор бисера </t>
  </si>
  <si>
    <t>защитное стекло iphone 11</t>
  </si>
  <si>
    <t>green</t>
  </si>
  <si>
    <t>мужские шорты для плавания</t>
  </si>
  <si>
    <t>выкручиватель клещей</t>
  </si>
  <si>
    <t>сумка на колесиках</t>
  </si>
  <si>
    <t>обувь женская турция</t>
  </si>
  <si>
    <t>эта фарфоровая кукла влюбилась</t>
  </si>
  <si>
    <t>квест</t>
  </si>
  <si>
    <t>кепка для детей</t>
  </si>
  <si>
    <t>белые платья</t>
  </si>
  <si>
    <t>пробка</t>
  </si>
  <si>
    <t>табурет пластиковый</t>
  </si>
  <si>
    <t>полочка на стену</t>
  </si>
  <si>
    <t>для роста бороды</t>
  </si>
  <si>
    <t>жидкое средство для стирки 5 литров</t>
  </si>
  <si>
    <t>чехол для airpods pro силикон</t>
  </si>
  <si>
    <t>эпоксидная смола набор для творчества</t>
  </si>
  <si>
    <t>стол и стул детский</t>
  </si>
  <si>
    <t>пылесос маникюрный</t>
  </si>
  <si>
    <t xml:space="preserve">футболка найк </t>
  </si>
  <si>
    <t>wd 40</t>
  </si>
  <si>
    <t>картина по номерам мияги</t>
  </si>
  <si>
    <t>igora</t>
  </si>
  <si>
    <t>белый лонгслив</t>
  </si>
  <si>
    <t>тушь коричневая</t>
  </si>
  <si>
    <t>соковыжималка ручная</t>
  </si>
  <si>
    <t>бриджи летние женские</t>
  </si>
  <si>
    <t>8333964</t>
  </si>
  <si>
    <t>юбка шорты спорт</t>
  </si>
  <si>
    <t>gosh</t>
  </si>
  <si>
    <t>наклонные ногти</t>
  </si>
  <si>
    <t>футболка с путиным</t>
  </si>
  <si>
    <t xml:space="preserve">футзалки </t>
  </si>
  <si>
    <t>sprandi</t>
  </si>
  <si>
    <t>сарафан длинный в пол</t>
  </si>
  <si>
    <t>крейзи</t>
  </si>
  <si>
    <t>крымская роза</t>
  </si>
  <si>
    <t>паук рыболовный</t>
  </si>
  <si>
    <t>салициловый лосьон</t>
  </si>
  <si>
    <t>блузка хлопок</t>
  </si>
  <si>
    <t>мейтан</t>
  </si>
  <si>
    <t>кроссовки calvin klein</t>
  </si>
  <si>
    <t>украшения для волос детские</t>
  </si>
  <si>
    <t>платье на лямках женское</t>
  </si>
  <si>
    <t>liby</t>
  </si>
  <si>
    <t>кроссовки jordan</t>
  </si>
  <si>
    <t>защитное стекло на iphone</t>
  </si>
  <si>
    <t>rainbow</t>
  </si>
  <si>
    <t>металлоискатель minelab</t>
  </si>
  <si>
    <t>белые футболки оверсайз с принтом</t>
  </si>
  <si>
    <t>витамин с для лица</t>
  </si>
  <si>
    <t>tefia краска для волос</t>
  </si>
  <si>
    <t>befree блузка</t>
  </si>
  <si>
    <t>топик для девочек</t>
  </si>
  <si>
    <t>уровень</t>
  </si>
  <si>
    <t>пит байк</t>
  </si>
  <si>
    <t>кардиганы женские удлиненные большие размеры</t>
  </si>
  <si>
    <t>семена огурцов</t>
  </si>
  <si>
    <t>одноразовые трусы</t>
  </si>
  <si>
    <t>ципао</t>
  </si>
  <si>
    <t>туфли для девочек</t>
  </si>
  <si>
    <t>футболка женская оверсайз твое</t>
  </si>
  <si>
    <t>лампочки для потолочных светильников</t>
  </si>
  <si>
    <t>снасти для рыбалки</t>
  </si>
  <si>
    <t>telescopic тушь</t>
  </si>
  <si>
    <t>лосины черные</t>
  </si>
  <si>
    <t>манишка</t>
  </si>
  <si>
    <t>прозрачный бюстгальтер</t>
  </si>
  <si>
    <t>кукла блайз</t>
  </si>
  <si>
    <t>топ оранжевый</t>
  </si>
  <si>
    <t>чулки в сетку</t>
  </si>
  <si>
    <t>платья летние киргизия</t>
  </si>
  <si>
    <t>сумка шанель</t>
  </si>
  <si>
    <t>фартук для парикмахера</t>
  </si>
  <si>
    <t>фурнитура для игрушек</t>
  </si>
  <si>
    <t>31187560</t>
  </si>
  <si>
    <t>свитер аниме</t>
  </si>
  <si>
    <t>пектин кондитерский</t>
  </si>
  <si>
    <t>ночная рубашка</t>
  </si>
  <si>
    <t>трусы танга</t>
  </si>
  <si>
    <t>три товарища</t>
  </si>
  <si>
    <t>белые кроссовки для девочек</t>
  </si>
  <si>
    <t>чёрная рубашка</t>
  </si>
  <si>
    <t>платье женское праздничное большие размеры макси</t>
  </si>
  <si>
    <t>майка женская оверсайз</t>
  </si>
  <si>
    <t>пенал косметичка</t>
  </si>
  <si>
    <t>brawl stars игрушки</t>
  </si>
  <si>
    <t>пирометр</t>
  </si>
  <si>
    <t xml:space="preserve">футболка адидас </t>
  </si>
  <si>
    <t>brocard женский парфюм</t>
  </si>
  <si>
    <t>бюст</t>
  </si>
  <si>
    <t>аксолотль игрушка</t>
  </si>
  <si>
    <t>цукаты из фруктов</t>
  </si>
  <si>
    <t xml:space="preserve">краска для одежды </t>
  </si>
  <si>
    <t>трессеме для волос</t>
  </si>
  <si>
    <t>куртка детская</t>
  </si>
  <si>
    <t>шлепа игрушка</t>
  </si>
  <si>
    <t>костюм на выписку из роддома</t>
  </si>
  <si>
    <t>куртка женская джинсовая летняя</t>
  </si>
  <si>
    <t>рубашки мужские с коротким рукавом с карманами</t>
  </si>
  <si>
    <t>фемибион 2</t>
  </si>
  <si>
    <t xml:space="preserve">бинокль </t>
  </si>
  <si>
    <t>юбка шелковая длинная</t>
  </si>
  <si>
    <t>19035015</t>
  </si>
  <si>
    <t>прополис</t>
  </si>
  <si>
    <t>кресло детское</t>
  </si>
  <si>
    <t>подарок для девушки</t>
  </si>
  <si>
    <t>шампунь увлажняющий</t>
  </si>
  <si>
    <t>джинсы женские на резинке с высокой талией</t>
  </si>
  <si>
    <t>кофта nike</t>
  </si>
  <si>
    <t>активатор загара</t>
  </si>
  <si>
    <t>гречка 5 кг</t>
  </si>
  <si>
    <t>babor косметика</t>
  </si>
  <si>
    <t>14409928</t>
  </si>
  <si>
    <t>футболка короткая женская</t>
  </si>
  <si>
    <t>аст</t>
  </si>
  <si>
    <t>berg обувь женский</t>
  </si>
  <si>
    <t>play-doh</t>
  </si>
  <si>
    <t>lakers</t>
  </si>
  <si>
    <t>londa краска для волос</t>
  </si>
  <si>
    <t>короткое платье по фигуре</t>
  </si>
  <si>
    <t>эпиляция</t>
  </si>
  <si>
    <t>50643040</t>
  </si>
  <si>
    <t>83927834</t>
  </si>
  <si>
    <t>москитные штора на магнитах</t>
  </si>
  <si>
    <t>треугольник пиклера</t>
  </si>
  <si>
    <t xml:space="preserve">менструальная чаша </t>
  </si>
  <si>
    <t>проводные наушники для iphone</t>
  </si>
  <si>
    <t>туфли женские натуральная кожа</t>
  </si>
  <si>
    <t>вышивка бисером</t>
  </si>
  <si>
    <t>сок фруто няня</t>
  </si>
  <si>
    <t>комплект штор для кухни</t>
  </si>
  <si>
    <t>масло кунжутное нерафинированное</t>
  </si>
  <si>
    <t>74351298</t>
  </si>
  <si>
    <t>paetki</t>
  </si>
  <si>
    <t>сухой бассейн с шариками</t>
  </si>
  <si>
    <t>укороченная блузка</t>
  </si>
  <si>
    <t>втирка для маникюра</t>
  </si>
  <si>
    <t>на день рождения</t>
  </si>
  <si>
    <t>портфель школьный для девочки подростки</t>
  </si>
  <si>
    <t>бумага для выпечки силиконизированная</t>
  </si>
  <si>
    <t>держатель для планшета в автомобиль</t>
  </si>
  <si>
    <t>осветляющий крем для лица</t>
  </si>
  <si>
    <t>avalon</t>
  </si>
  <si>
    <t>худи на замке оверсайз</t>
  </si>
  <si>
    <t>сланцы на платформе</t>
  </si>
  <si>
    <t>skind8</t>
  </si>
  <si>
    <t>вакууматор упаковщик для дома</t>
  </si>
  <si>
    <t>mango man мужской</t>
  </si>
  <si>
    <t>наша мама</t>
  </si>
  <si>
    <t>columbia одежда</t>
  </si>
  <si>
    <t>белые колготки для девочек</t>
  </si>
  <si>
    <t>вафельница kitfort</t>
  </si>
  <si>
    <t>набор для изготовления свечей</t>
  </si>
  <si>
    <t>пазлы для взрослых</t>
  </si>
  <si>
    <t>долче милк</t>
  </si>
  <si>
    <t>zara шорты</t>
  </si>
  <si>
    <t>гипсофила семена</t>
  </si>
  <si>
    <t>платье лавандовое женское</t>
  </si>
  <si>
    <t>женский спортивный костюм из футера</t>
  </si>
  <si>
    <t>юбка zolla</t>
  </si>
  <si>
    <t>косички для волос детские</t>
  </si>
  <si>
    <t>сумка вязаная</t>
  </si>
  <si>
    <t>держатель для книг</t>
  </si>
  <si>
    <t>ботокс для ресниц</t>
  </si>
  <si>
    <t>носки спортивные женские</t>
  </si>
  <si>
    <t>пробники парфюмерной воды</t>
  </si>
  <si>
    <t>ходовые огни на авто</t>
  </si>
  <si>
    <t>кресла для отдыха</t>
  </si>
  <si>
    <t>прокладки женские белла</t>
  </si>
  <si>
    <t>шляпка</t>
  </si>
  <si>
    <t>ромика обувь</t>
  </si>
  <si>
    <t>набор для чистки бассейна</t>
  </si>
  <si>
    <t>чепчик для новорожденного</t>
  </si>
  <si>
    <t>опора для растений в саду</t>
  </si>
  <si>
    <t>матрас 140х190</t>
  </si>
  <si>
    <t xml:space="preserve">фрезы </t>
  </si>
  <si>
    <t>лапша китайская</t>
  </si>
  <si>
    <t>садовый светильник на солнечных</t>
  </si>
  <si>
    <t>фен с насадками</t>
  </si>
  <si>
    <t>59373060</t>
  </si>
  <si>
    <t>туфли для мальчика</t>
  </si>
  <si>
    <t>нож из стандофф</t>
  </si>
  <si>
    <t>78756023</t>
  </si>
  <si>
    <t xml:space="preserve">леска </t>
  </si>
  <si>
    <t>kitekat</t>
  </si>
  <si>
    <t>мото перчатки</t>
  </si>
  <si>
    <t>видеокарта 3060</t>
  </si>
  <si>
    <t>термометр кулинарный</t>
  </si>
  <si>
    <t>ресницы для наращивания lash&amp;go</t>
  </si>
  <si>
    <t>личи</t>
  </si>
  <si>
    <t>rf лифтинг аппарат</t>
  </si>
  <si>
    <t>78568135</t>
  </si>
  <si>
    <t>парфюмированный крем для тела</t>
  </si>
  <si>
    <t>леон</t>
  </si>
  <si>
    <t>шорты пляжные женские</t>
  </si>
  <si>
    <t>щетка для пылесоса</t>
  </si>
  <si>
    <t>хрестоматия 3 класс</t>
  </si>
  <si>
    <t xml:space="preserve">переходник </t>
  </si>
  <si>
    <t>эпоксидная смола рукоделие</t>
  </si>
  <si>
    <t>атермальная пленка</t>
  </si>
  <si>
    <t xml:space="preserve">черный топ </t>
  </si>
  <si>
    <t>набор для крещения</t>
  </si>
  <si>
    <t>губка для посуды</t>
  </si>
  <si>
    <t>послеродовой бандаж живота</t>
  </si>
  <si>
    <t>валик спортивный</t>
  </si>
  <si>
    <t xml:space="preserve">паста зубная </t>
  </si>
  <si>
    <t>уход за кожей красота</t>
  </si>
  <si>
    <t>трусы для девочки турция</t>
  </si>
  <si>
    <t>кето плюс</t>
  </si>
  <si>
    <t>набор косметики для макияжа</t>
  </si>
  <si>
    <t>жалюзи вертикальные</t>
  </si>
  <si>
    <t>кюлоты для девочек на лето</t>
  </si>
  <si>
    <t>кроссовки без шнурков</t>
  </si>
  <si>
    <t>лак по дереву</t>
  </si>
  <si>
    <t>нормотим</t>
  </si>
  <si>
    <t>дезодорант антиперспирант мужской</t>
  </si>
  <si>
    <t>шланг для полива огорода</t>
  </si>
  <si>
    <t>лосины для малышей</t>
  </si>
  <si>
    <t>сапоги летние женские</t>
  </si>
  <si>
    <t>глобус бар напольный</t>
  </si>
  <si>
    <t>kerasys кондиционер</t>
  </si>
  <si>
    <t>пылесос samsung</t>
  </si>
  <si>
    <t>доска для плавания спортивный товар</t>
  </si>
  <si>
    <t>sherysheff</t>
  </si>
  <si>
    <t>бейсболка женская белая</t>
  </si>
  <si>
    <t>dress code деловая одежда</t>
  </si>
  <si>
    <t>too faced</t>
  </si>
  <si>
    <t>джинсовая куртка женская большого размера</t>
  </si>
  <si>
    <t>nina ricci</t>
  </si>
  <si>
    <t>предохранители автомобильные</t>
  </si>
  <si>
    <t>стиль</t>
  </si>
  <si>
    <t>ободок единорог</t>
  </si>
  <si>
    <t>радиотелефон</t>
  </si>
  <si>
    <t>крокодил гена и его друзья книга</t>
  </si>
  <si>
    <t>туалетный стол</t>
  </si>
  <si>
    <t>амбушюры для airpods pro</t>
  </si>
  <si>
    <t>less</t>
  </si>
  <si>
    <t>teana</t>
  </si>
  <si>
    <t xml:space="preserve">кроссовки мужские адидас </t>
  </si>
  <si>
    <t>macbook pro</t>
  </si>
  <si>
    <t>25727029</t>
  </si>
  <si>
    <t>белая рубашка оверсайз хлопок</t>
  </si>
  <si>
    <t>мольберт детский двухсторонний</t>
  </si>
  <si>
    <t>дуршлаг посуда и инвентарь</t>
  </si>
  <si>
    <t>контейнер для хранения сыпучих продуктов</t>
  </si>
  <si>
    <t>линейки</t>
  </si>
  <si>
    <t>перчатки мма</t>
  </si>
  <si>
    <t>игрушкино счастье</t>
  </si>
  <si>
    <t>ванночка</t>
  </si>
  <si>
    <t>обувь на широкую ногу</t>
  </si>
  <si>
    <t>проплан для стерилизованных кошек влажный</t>
  </si>
  <si>
    <t>фломастеры маркеры</t>
  </si>
  <si>
    <t>cool club</t>
  </si>
  <si>
    <t xml:space="preserve">шторы для кухни </t>
  </si>
  <si>
    <t>стеллаж металлический для гаража</t>
  </si>
  <si>
    <t>футболка tommy hilfiger для женщин</t>
  </si>
  <si>
    <t>хеллоу китти аксессуары</t>
  </si>
  <si>
    <t>refectocil для бровей</t>
  </si>
  <si>
    <t>сумка кроссбоди</t>
  </si>
  <si>
    <t>купальник с топом</t>
  </si>
  <si>
    <t>волшебные бобы</t>
  </si>
  <si>
    <t>трюмо с зеркалом</t>
  </si>
  <si>
    <t>onitsuka tiger кроссовки</t>
  </si>
  <si>
    <t>маленький калькулятор</t>
  </si>
  <si>
    <t>летние кроссовки мужские</t>
  </si>
  <si>
    <t>nike monarch</t>
  </si>
  <si>
    <t>панама найк</t>
  </si>
  <si>
    <t>ирригатор для полости рта стационарный</t>
  </si>
  <si>
    <t>эротические костюмы для взрослых</t>
  </si>
  <si>
    <t xml:space="preserve">наклейка </t>
  </si>
  <si>
    <t>сетка для настольного тенниса</t>
  </si>
  <si>
    <t>шапка летняя детская</t>
  </si>
  <si>
    <t xml:space="preserve">ipad </t>
  </si>
  <si>
    <t>щетка для маникюра</t>
  </si>
  <si>
    <t>патч на одежду</t>
  </si>
  <si>
    <t>самокаты для девочек</t>
  </si>
  <si>
    <t>33304234</t>
  </si>
  <si>
    <t>загуститель для волос</t>
  </si>
  <si>
    <t>fini</t>
  </si>
  <si>
    <t>твидовый жакет</t>
  </si>
  <si>
    <t>дезодорант женский натуральный</t>
  </si>
  <si>
    <t>adidas костюм спортивный</t>
  </si>
  <si>
    <t xml:space="preserve">табурет </t>
  </si>
  <si>
    <t>одежда для спорта</t>
  </si>
  <si>
    <t>сумка из бисера</t>
  </si>
  <si>
    <t>танкетка</t>
  </si>
  <si>
    <t>велокомпьютер беспроводной</t>
  </si>
  <si>
    <t>губки</t>
  </si>
  <si>
    <t xml:space="preserve">кухня </t>
  </si>
  <si>
    <t>джинцы</t>
  </si>
  <si>
    <t>pez</t>
  </si>
  <si>
    <t>52111843</t>
  </si>
  <si>
    <t>костюм брючный женский летний</t>
  </si>
  <si>
    <t>лавкрафт</t>
  </si>
  <si>
    <t>tsubaki для волос</t>
  </si>
  <si>
    <t>натура сиберика шампунь</t>
  </si>
  <si>
    <t>organic kitchen пилинг</t>
  </si>
  <si>
    <t>пролонгатор для мужчин</t>
  </si>
  <si>
    <t>порошок для стирки автомат жидкий</t>
  </si>
  <si>
    <t>кабель type c type c</t>
  </si>
  <si>
    <t>la miso</t>
  </si>
  <si>
    <t>гранж</t>
  </si>
  <si>
    <t>картина по номерам гарри поттер</t>
  </si>
  <si>
    <t>синтепон для игрушек</t>
  </si>
  <si>
    <t>визитница для карточек</t>
  </si>
  <si>
    <t>горшок дорожный</t>
  </si>
  <si>
    <t>шторка для ванны</t>
  </si>
  <si>
    <t>biolage шампунь</t>
  </si>
  <si>
    <t>жилетки женские летние</t>
  </si>
  <si>
    <t>чехол iphone 11 противоударный на</t>
  </si>
  <si>
    <t>зимняя куртка женская</t>
  </si>
  <si>
    <t xml:space="preserve">жидкость для вейпа </t>
  </si>
  <si>
    <t>подводка водостойкая</t>
  </si>
  <si>
    <t>обои кирпичная кладка</t>
  </si>
  <si>
    <t>нагреватель для воды</t>
  </si>
  <si>
    <t>karri</t>
  </si>
  <si>
    <t>лубрикант на силиконовой основе</t>
  </si>
  <si>
    <t>серьга в ухо</t>
  </si>
  <si>
    <t>подсветка для компьютера</t>
  </si>
  <si>
    <t>рюкзак для школы</t>
  </si>
  <si>
    <t>асепта</t>
  </si>
  <si>
    <t>мини калькулятор</t>
  </si>
  <si>
    <t>рюкзак для школы для мальчика</t>
  </si>
  <si>
    <t>пластиковые тарелки</t>
  </si>
  <si>
    <t>рубашка детская</t>
  </si>
  <si>
    <t>стропа ременная</t>
  </si>
  <si>
    <t>роллы набор</t>
  </si>
  <si>
    <t>карниз для ванны</t>
  </si>
  <si>
    <t>серьги бижутерия кольцами</t>
  </si>
  <si>
    <t>baby fox шоколад</t>
  </si>
  <si>
    <t xml:space="preserve">одежда для беременных </t>
  </si>
  <si>
    <t>бак для мусора</t>
  </si>
  <si>
    <t>решетка вентиляционная</t>
  </si>
  <si>
    <t>неоновая вывеска</t>
  </si>
  <si>
    <t>костюм женский домашний</t>
  </si>
  <si>
    <t>собака игрушка</t>
  </si>
  <si>
    <t>волейбольная одежда</t>
  </si>
  <si>
    <t>аромасвечи для дома</t>
  </si>
  <si>
    <t>шиньон из искусственных волос</t>
  </si>
  <si>
    <t>manyo factory</t>
  </si>
  <si>
    <t>сказочный патруль куклы</t>
  </si>
  <si>
    <t>ситечко для чайника</t>
  </si>
  <si>
    <t>маска дракона</t>
  </si>
  <si>
    <t>смывка</t>
  </si>
  <si>
    <t>пляжная туника сетка</t>
  </si>
  <si>
    <t>kotex тампоны</t>
  </si>
  <si>
    <t>18325055</t>
  </si>
  <si>
    <t>лего военные</t>
  </si>
  <si>
    <t>27095255</t>
  </si>
  <si>
    <t>для косметики</t>
  </si>
  <si>
    <t xml:space="preserve">открытки </t>
  </si>
  <si>
    <t>батник женский</t>
  </si>
  <si>
    <t>silver skin</t>
  </si>
  <si>
    <t xml:space="preserve">мольберт </t>
  </si>
  <si>
    <t>аевит витамины</t>
  </si>
  <si>
    <t xml:space="preserve">нутрилон </t>
  </si>
  <si>
    <t>xiaomi часы</t>
  </si>
  <si>
    <t>очки без диоптрия</t>
  </si>
  <si>
    <t>градусник для воды</t>
  </si>
  <si>
    <t>пленка на окна</t>
  </si>
  <si>
    <t>джорданы женские</t>
  </si>
  <si>
    <t>игрушка подвеска на коляску</t>
  </si>
  <si>
    <t>bca</t>
  </si>
  <si>
    <t>revyline зубная щетка</t>
  </si>
  <si>
    <t>юбки летние женские легкие</t>
  </si>
  <si>
    <t>цифры на торт</t>
  </si>
  <si>
    <t>тумбочка в комнату</t>
  </si>
  <si>
    <t>пудра для ногтей акриловая</t>
  </si>
  <si>
    <t>платье летнее женское длинное хлопок большие размеры</t>
  </si>
  <si>
    <t>для фитнеса</t>
  </si>
  <si>
    <t>стринги набор</t>
  </si>
  <si>
    <t>домофон для дома</t>
  </si>
  <si>
    <t>штаны аниме</t>
  </si>
  <si>
    <t>кольца для салфеток</t>
  </si>
  <si>
    <t>колонка блютуз портативная</t>
  </si>
  <si>
    <t>молочный гель</t>
  </si>
  <si>
    <t>все для бани</t>
  </si>
  <si>
    <t>крепление для телевизора</t>
  </si>
  <si>
    <t>ремешок на apple watch 44</t>
  </si>
  <si>
    <t>кошачий наполнитель силикагелевый</t>
  </si>
  <si>
    <t>ducray</t>
  </si>
  <si>
    <t>winner</t>
  </si>
  <si>
    <t>теннисная одежда</t>
  </si>
  <si>
    <t>ekonika сандалии</t>
  </si>
  <si>
    <t>schleich</t>
  </si>
  <si>
    <t>щетка для ковров</t>
  </si>
  <si>
    <t>руль игровой</t>
  </si>
  <si>
    <t>насос для бассейна воды</t>
  </si>
  <si>
    <t>редми 9а</t>
  </si>
  <si>
    <t>мультивитамины для женщин</t>
  </si>
  <si>
    <t>58691425</t>
  </si>
  <si>
    <t>аквафор а5</t>
  </si>
  <si>
    <t>перчатки велосипедные</t>
  </si>
  <si>
    <t xml:space="preserve">чехол на паспорт </t>
  </si>
  <si>
    <t>кирпич для йоги</t>
  </si>
  <si>
    <t>мужские босоножки</t>
  </si>
  <si>
    <t xml:space="preserve">линолеум </t>
  </si>
  <si>
    <t>37783572</t>
  </si>
  <si>
    <t>кулинарный термометр</t>
  </si>
  <si>
    <t>кровать чердак</t>
  </si>
  <si>
    <t>консоль мебель</t>
  </si>
  <si>
    <t>bielenda сыворотка</t>
  </si>
  <si>
    <t>нутрилон 4</t>
  </si>
  <si>
    <t>venzen кушон</t>
  </si>
  <si>
    <t>наполнитель для подарков крафт</t>
  </si>
  <si>
    <t>окружающий мир 4</t>
  </si>
  <si>
    <t>адресник</t>
  </si>
  <si>
    <t>оверсайз рубашка</t>
  </si>
  <si>
    <t>армия россии одежда для мужчин</t>
  </si>
  <si>
    <t>кроссовки баскетбольные мужские nike</t>
  </si>
  <si>
    <t>полки мебельные</t>
  </si>
  <si>
    <t>колготки 15 ден женские</t>
  </si>
  <si>
    <t>спираль от комаров</t>
  </si>
  <si>
    <t>термометр бесконтактный инфракрасный</t>
  </si>
  <si>
    <t xml:space="preserve"> твое</t>
  </si>
  <si>
    <t xml:space="preserve">набор столовых приборов </t>
  </si>
  <si>
    <t>садовые пруды и фонтаны</t>
  </si>
  <si>
    <t>купальник с топом раздельный</t>
  </si>
  <si>
    <t>крем чистая линия для лица</t>
  </si>
  <si>
    <t>теннисные ракетки настольная</t>
  </si>
  <si>
    <t>гербер</t>
  </si>
  <si>
    <t>упоры для отжиманий</t>
  </si>
  <si>
    <t>газель</t>
  </si>
  <si>
    <t>очки для плавания для мальчика</t>
  </si>
  <si>
    <t>макс корж</t>
  </si>
  <si>
    <t>электрический триммер для травы</t>
  </si>
  <si>
    <t>вешалки плечики для одежды</t>
  </si>
  <si>
    <t>радиаторы отопления биметаллические</t>
  </si>
  <si>
    <t>прививочный сертификат</t>
  </si>
  <si>
    <t xml:space="preserve">костюм женский летний с шортами </t>
  </si>
  <si>
    <t>комод с пеленальным столиком</t>
  </si>
  <si>
    <t>пижама детская с шортами</t>
  </si>
  <si>
    <t>искусственная трава газон</t>
  </si>
  <si>
    <t>силикагель наполнитель для туалета</t>
  </si>
  <si>
    <t>футболка белая мужская oversize</t>
  </si>
  <si>
    <t>чехол на планшет samsung galaxy tab</t>
  </si>
  <si>
    <t>покрывало стеганое</t>
  </si>
  <si>
    <t>наклейки на телефон аксессуары</t>
  </si>
  <si>
    <t>бант для волос аксессуары</t>
  </si>
  <si>
    <t>от выпадения волос</t>
  </si>
  <si>
    <t xml:space="preserve">наволочка </t>
  </si>
  <si>
    <t>паста для вывода шерсти для кошек</t>
  </si>
  <si>
    <t>станок для заточки цепей</t>
  </si>
  <si>
    <t>кружка бравл старс</t>
  </si>
  <si>
    <t>рутокен</t>
  </si>
  <si>
    <t>ламбрекен для штор</t>
  </si>
  <si>
    <t xml:space="preserve">тельняшка </t>
  </si>
  <si>
    <t>куклы монстр хай</t>
  </si>
  <si>
    <t>джинсы слоучи</t>
  </si>
  <si>
    <t>цветок</t>
  </si>
  <si>
    <t>игрушки хаги ваги</t>
  </si>
  <si>
    <t>шпатели для шугаринга</t>
  </si>
  <si>
    <t>корсет утягивающий талию</t>
  </si>
  <si>
    <t>шлепанцы женские на платформе</t>
  </si>
  <si>
    <t>спортивные сумки</t>
  </si>
  <si>
    <t>без проводные наушники</t>
  </si>
  <si>
    <t>абаркасы женские натуральная кожа</t>
  </si>
  <si>
    <t>компрессор для аквариума</t>
  </si>
  <si>
    <t>ray</t>
  </si>
  <si>
    <t>ekel</t>
  </si>
  <si>
    <t>подарок для дедушки</t>
  </si>
  <si>
    <t>кормушка</t>
  </si>
  <si>
    <t>кофейная пара</t>
  </si>
  <si>
    <t>лодочки женские на шпильке</t>
  </si>
  <si>
    <t>кофе в зернах lavazza</t>
  </si>
  <si>
    <t>школьный рюкзак для девочки</t>
  </si>
  <si>
    <t>ариель капсулы</t>
  </si>
  <si>
    <t>сеть для рыбалки</t>
  </si>
  <si>
    <t xml:space="preserve">свадебные платья </t>
  </si>
  <si>
    <t>дешеддер для кошек</t>
  </si>
  <si>
    <t>haribo мармелад</t>
  </si>
  <si>
    <t>блузка для девочки школьная</t>
  </si>
  <si>
    <t>женские вечерние комбинезоны</t>
  </si>
  <si>
    <t>набор колец на пальцы</t>
  </si>
  <si>
    <t>кеды adidas женские обувь</t>
  </si>
  <si>
    <t>grass мыло</t>
  </si>
  <si>
    <t>платье манго женское</t>
  </si>
  <si>
    <t>кепка женская черная</t>
  </si>
  <si>
    <t>электро шокер</t>
  </si>
  <si>
    <t>юбка розовая</t>
  </si>
  <si>
    <t>79041371</t>
  </si>
  <si>
    <t>куртка мужская зимняя</t>
  </si>
  <si>
    <t>детский телефон</t>
  </si>
  <si>
    <t>ладан</t>
  </si>
  <si>
    <t>блок зарядки apple</t>
  </si>
  <si>
    <t>bmakeup набор кистей</t>
  </si>
  <si>
    <t>корица молотая</t>
  </si>
  <si>
    <t>серьга мужская</t>
  </si>
  <si>
    <t>пистолет с пульками для мальчиков</t>
  </si>
  <si>
    <t>запуск речи</t>
  </si>
  <si>
    <t>пробка для ванной</t>
  </si>
  <si>
    <t>мужские кроссовки adidas</t>
  </si>
  <si>
    <t>вельветовая рубашка</t>
  </si>
  <si>
    <t>кисель леовит</t>
  </si>
  <si>
    <t>самолет игрушки</t>
  </si>
  <si>
    <t>наушники беспроводные большие</t>
  </si>
  <si>
    <t>куртка-рубашка</t>
  </si>
  <si>
    <t>oppo reno 5</t>
  </si>
  <si>
    <t>five nights at freddy's</t>
  </si>
  <si>
    <t>брошка</t>
  </si>
  <si>
    <t>аргинин спортивное питание</t>
  </si>
  <si>
    <t>чехол iphone 5s</t>
  </si>
  <si>
    <t>кармашек в шкафчик для сада</t>
  </si>
  <si>
    <t>hot wheels / машинка премиальная</t>
  </si>
  <si>
    <t>чан рамен</t>
  </si>
  <si>
    <t>свободные штаны женские</t>
  </si>
  <si>
    <t>джеггинсы женские летние</t>
  </si>
  <si>
    <t>набор духов</t>
  </si>
  <si>
    <t>nike кепка</t>
  </si>
  <si>
    <t>кровать двуспальная мягкая</t>
  </si>
  <si>
    <t>мэри джейн</t>
  </si>
  <si>
    <t>вертолет игрушки</t>
  </si>
  <si>
    <t>чехол на 13 про</t>
  </si>
  <si>
    <t>футболка женская оверсайз с принтом</t>
  </si>
  <si>
    <t>агафья бабушка</t>
  </si>
  <si>
    <t>юбка с шортами внутри</t>
  </si>
  <si>
    <t>13 карт игрушки</t>
  </si>
  <si>
    <t>трусы hello kitty</t>
  </si>
  <si>
    <t xml:space="preserve">благовония </t>
  </si>
  <si>
    <t>костюм nike</t>
  </si>
  <si>
    <t>тройной одеколон</t>
  </si>
  <si>
    <t xml:space="preserve">кроссовки женские летние </t>
  </si>
  <si>
    <t>пуш-ап бюстгальтер</t>
  </si>
  <si>
    <t>футболка белая женская оверсайз</t>
  </si>
  <si>
    <t>костюмчик для новорожденных</t>
  </si>
  <si>
    <t>юбка кожаная</t>
  </si>
  <si>
    <t>табак для</t>
  </si>
  <si>
    <t>paradise</t>
  </si>
  <si>
    <t>костюм с бермудами</t>
  </si>
  <si>
    <t>лего дупло для девочки</t>
  </si>
  <si>
    <t>зубная щетка детская от 6 лет</t>
  </si>
  <si>
    <t>анальные втулки</t>
  </si>
  <si>
    <t>аниме косплей</t>
  </si>
  <si>
    <t>водостойкая подводка</t>
  </si>
  <si>
    <t xml:space="preserve">зонтик </t>
  </si>
  <si>
    <t>тактический ремень</t>
  </si>
  <si>
    <t>водные пистолетики</t>
  </si>
  <si>
    <t>шагомер часы браслет</t>
  </si>
  <si>
    <t>44357670</t>
  </si>
  <si>
    <t>пудра maybelline</t>
  </si>
  <si>
    <t>одежда для фитнеса</t>
  </si>
  <si>
    <t>крестик серебряный женский</t>
  </si>
  <si>
    <t>в дорогу</t>
  </si>
  <si>
    <t>детские сумочки для девочек</t>
  </si>
  <si>
    <t>комплимент для лица</t>
  </si>
  <si>
    <t xml:space="preserve">основа под макияж </t>
  </si>
  <si>
    <t>краска для волос l'oreal preference</t>
  </si>
  <si>
    <t>сумочки женские</t>
  </si>
  <si>
    <t>планшет для рисования со стилусом</t>
  </si>
  <si>
    <t>яичный порошок</t>
  </si>
  <si>
    <t>сатиновое постельное белье</t>
  </si>
  <si>
    <t>стенка</t>
  </si>
  <si>
    <t>encci</t>
  </si>
  <si>
    <t xml:space="preserve">миникан </t>
  </si>
  <si>
    <t>вязаное платье женское</t>
  </si>
  <si>
    <t>личный дневник для девочек</t>
  </si>
  <si>
    <t>мешки для мусора 60л</t>
  </si>
  <si>
    <t>духи молекула</t>
  </si>
  <si>
    <t>lime пиджак</t>
  </si>
  <si>
    <t>оттеночный шампунь concept</t>
  </si>
  <si>
    <t>игровые приставки</t>
  </si>
  <si>
    <t>сумка на пояс бананка</t>
  </si>
  <si>
    <t>пентакан крем</t>
  </si>
  <si>
    <t>5661649</t>
  </si>
  <si>
    <t>сумка женская на цепочке</t>
  </si>
  <si>
    <t>фиксатор</t>
  </si>
  <si>
    <t>краски по ткани акриловые</t>
  </si>
  <si>
    <t>indigo</t>
  </si>
  <si>
    <t>elodie details</t>
  </si>
  <si>
    <t>средство от грибка ногтей</t>
  </si>
  <si>
    <t>сумка для мальчика</t>
  </si>
  <si>
    <t>эко порошок</t>
  </si>
  <si>
    <t>мияги одежда</t>
  </si>
  <si>
    <t>adidas spezial</t>
  </si>
  <si>
    <t>водолазка с горлом</t>
  </si>
  <si>
    <t>интимная смазка</t>
  </si>
  <si>
    <t>катана из аниме клинок рассекающий демонов</t>
  </si>
  <si>
    <t>палочки для леденцов</t>
  </si>
  <si>
    <t>ведро для мусора с педалью</t>
  </si>
  <si>
    <t>галстук бабочка для мальчика</t>
  </si>
  <si>
    <t>японская одежда</t>
  </si>
  <si>
    <t>для животных</t>
  </si>
  <si>
    <t>конверт для денег с днем рождения</t>
  </si>
  <si>
    <t>краска для волос безаммиачная</t>
  </si>
  <si>
    <t xml:space="preserve">найк кроссовки </t>
  </si>
  <si>
    <t>карамельные духи</t>
  </si>
  <si>
    <t>новогодние украшения</t>
  </si>
  <si>
    <t>комплект для мальчика</t>
  </si>
  <si>
    <t>жалюзи на окна рулонные ночь</t>
  </si>
  <si>
    <t>плед для пляжа</t>
  </si>
  <si>
    <t>пояс для спины поддерживающий</t>
  </si>
  <si>
    <t>75311651</t>
  </si>
  <si>
    <t xml:space="preserve">женский купальник </t>
  </si>
  <si>
    <t>запайщик пакетов</t>
  </si>
  <si>
    <t>пеленки одноразовые для собак</t>
  </si>
  <si>
    <t>очиститель карбюратора</t>
  </si>
  <si>
    <t>свидетельство рождении обложка</t>
  </si>
  <si>
    <t>витамин к2</t>
  </si>
  <si>
    <t>детская ванночка для купания</t>
  </si>
  <si>
    <t>bb крем корея</t>
  </si>
  <si>
    <t>шампунь для нейтрализации желтизны</t>
  </si>
  <si>
    <t>гироскутер детский</t>
  </si>
  <si>
    <t>крафт упаковка</t>
  </si>
  <si>
    <t>школьные тетради</t>
  </si>
  <si>
    <t>светильник на кухню</t>
  </si>
  <si>
    <t>молекула 02 оригинал</t>
  </si>
  <si>
    <t>doterra эфирное масло</t>
  </si>
  <si>
    <t>костюм летний женский с шортами</t>
  </si>
  <si>
    <t>softshell</t>
  </si>
  <si>
    <t>платье с воротником для женщин</t>
  </si>
  <si>
    <t>сарафан шифоновый</t>
  </si>
  <si>
    <t>плеер с блютуз mp3</t>
  </si>
  <si>
    <t>нунчаки</t>
  </si>
  <si>
    <t>нутовая мука</t>
  </si>
  <si>
    <t>таблетки для посудомоечной</t>
  </si>
  <si>
    <t>песочница детская пластиковая</t>
  </si>
  <si>
    <t>шорты adidas мужские длинные</t>
  </si>
  <si>
    <t>милавица белье нижнее для женщин</t>
  </si>
  <si>
    <t xml:space="preserve">серьги серебро </t>
  </si>
  <si>
    <t>маска для окрашенных волос</t>
  </si>
  <si>
    <t>брюки спортивные женские большие размеры</t>
  </si>
  <si>
    <t>ремешок для фитнес браслета</t>
  </si>
  <si>
    <t>splat детская</t>
  </si>
  <si>
    <t>зооник комкующийся</t>
  </si>
  <si>
    <t>патчи для прыщей</t>
  </si>
  <si>
    <t>sd карта</t>
  </si>
  <si>
    <t>шампунь для вьющихся волос</t>
  </si>
  <si>
    <t>carefree</t>
  </si>
  <si>
    <t>женские пижамы</t>
  </si>
  <si>
    <t>коврик для ванны нескользящий</t>
  </si>
  <si>
    <t>q10 коэнзим</t>
  </si>
  <si>
    <t>лекало портновское</t>
  </si>
  <si>
    <t>рогожка</t>
  </si>
  <si>
    <t>топ синий</t>
  </si>
  <si>
    <t>прокладки ежедневки</t>
  </si>
  <si>
    <t>костюм праздничный</t>
  </si>
  <si>
    <t>брюки бананы женские больших размеров</t>
  </si>
  <si>
    <t>чехол redmi note 9 pro</t>
  </si>
  <si>
    <t>часы настольные электронные от сети</t>
  </si>
  <si>
    <t>вратарские перчатки детские</t>
  </si>
  <si>
    <t>духи ванильные</t>
  </si>
  <si>
    <t>водоросли для обертывания</t>
  </si>
  <si>
    <t>буцы для футбол</t>
  </si>
  <si>
    <t>52425738</t>
  </si>
  <si>
    <t xml:space="preserve">рюкзак детский </t>
  </si>
  <si>
    <t>stray kids игрушки</t>
  </si>
  <si>
    <t>уцененный товар</t>
  </si>
  <si>
    <t>bugatti</t>
  </si>
  <si>
    <t>черная сумка</t>
  </si>
  <si>
    <t>батарея на телефон</t>
  </si>
  <si>
    <t>кроссовки мужские а adidas</t>
  </si>
  <si>
    <t>батарейка круглая</t>
  </si>
  <si>
    <t>consowear</t>
  </si>
  <si>
    <t>белый маркер</t>
  </si>
  <si>
    <t>стеклянная кастрюля</t>
  </si>
  <si>
    <t>трусы купальные мужские</t>
  </si>
  <si>
    <t>крем nivea</t>
  </si>
  <si>
    <t>шарики для унитаза</t>
  </si>
  <si>
    <t>kiabi женский</t>
  </si>
  <si>
    <t>артпостель</t>
  </si>
  <si>
    <t>morakniv</t>
  </si>
  <si>
    <t>свадебное платье миди</t>
  </si>
  <si>
    <t>сульфат магния</t>
  </si>
  <si>
    <t>m.aklive</t>
  </si>
  <si>
    <t>аравия для лица косметика</t>
  </si>
  <si>
    <t>платье пляжное больших размеров</t>
  </si>
  <si>
    <t>isntree</t>
  </si>
  <si>
    <t>levrana spf 50</t>
  </si>
  <si>
    <t>сито для муки кружка</t>
  </si>
  <si>
    <t>колготки в сетку бежевые</t>
  </si>
  <si>
    <t>подарок для девочки 5 лет</t>
  </si>
  <si>
    <t>бутылки</t>
  </si>
  <si>
    <t>перечница мельница</t>
  </si>
  <si>
    <t>чехол на 10 iphone</t>
  </si>
  <si>
    <t>куртка кожаная женская короткая</t>
  </si>
  <si>
    <t>платье рубашка для женщин летнее большого размера</t>
  </si>
  <si>
    <t>сумка пояс</t>
  </si>
  <si>
    <t>камера на телефон</t>
  </si>
  <si>
    <t>фенюльс</t>
  </si>
  <si>
    <t>боксерская груша</t>
  </si>
  <si>
    <t>классические штаны</t>
  </si>
  <si>
    <t>lianail</t>
  </si>
  <si>
    <t>маска косметическая</t>
  </si>
  <si>
    <t>сенсорное мусорное ведро</t>
  </si>
  <si>
    <t>штора блэкаут</t>
  </si>
  <si>
    <t>kenka</t>
  </si>
  <si>
    <t>монро обувь</t>
  </si>
  <si>
    <t>типсы для маникюра</t>
  </si>
  <si>
    <t>трюковый самокат</t>
  </si>
  <si>
    <t>70735404</t>
  </si>
  <si>
    <t>68655725</t>
  </si>
  <si>
    <t>unalaguna</t>
  </si>
  <si>
    <t>веревочка для крестика детская</t>
  </si>
  <si>
    <t>видеокамера для видеонаблюдения</t>
  </si>
  <si>
    <t>степ</t>
  </si>
  <si>
    <t>бойлер</t>
  </si>
  <si>
    <t>игровые ноутбуки</t>
  </si>
  <si>
    <t>парфюмерия женская</t>
  </si>
  <si>
    <t>чехол на realme</t>
  </si>
  <si>
    <t>герметик силиконовый белый</t>
  </si>
  <si>
    <t>колготки с хеллоу китти</t>
  </si>
  <si>
    <t>худи оверсайз для подростков</t>
  </si>
  <si>
    <t>естель бальзам для волос</t>
  </si>
  <si>
    <t>south park</t>
  </si>
  <si>
    <t>кисть для тона</t>
  </si>
  <si>
    <t>обои моющиеся на кухню</t>
  </si>
  <si>
    <t>lancaster солнцезащитный</t>
  </si>
  <si>
    <t>купальник женский бикини</t>
  </si>
  <si>
    <t>игрушки для девочки 2-3</t>
  </si>
  <si>
    <t>протеин изолят</t>
  </si>
  <si>
    <t>фигурки геншин импакт</t>
  </si>
  <si>
    <t>carters мальчики</t>
  </si>
  <si>
    <t>для массажа</t>
  </si>
  <si>
    <t>горшочек для запекания</t>
  </si>
  <si>
    <t>розовые туфли женские</t>
  </si>
  <si>
    <t>люстра лофт</t>
  </si>
  <si>
    <t>ночник луна</t>
  </si>
  <si>
    <t>шторки для ванной</t>
  </si>
  <si>
    <t>найк для подростка</t>
  </si>
  <si>
    <t>канцелярский набор для девочек</t>
  </si>
  <si>
    <t>чехол на айфон 5s</t>
  </si>
  <si>
    <t>чехол на самсунг м12</t>
  </si>
  <si>
    <t>рванные джинсы</t>
  </si>
  <si>
    <t>nike штаны</t>
  </si>
  <si>
    <t>oblepikha siberica</t>
  </si>
  <si>
    <t>цепочка на сумку</t>
  </si>
  <si>
    <t>чехол на редми</t>
  </si>
  <si>
    <t>туфли для девочки нарядные</t>
  </si>
  <si>
    <t>испарители charon baby</t>
  </si>
  <si>
    <t>хромакей</t>
  </si>
  <si>
    <t>женское поло</t>
  </si>
  <si>
    <t>90024103</t>
  </si>
  <si>
    <t>35526444</t>
  </si>
  <si>
    <t>сумка летняя кроссбоди</t>
  </si>
  <si>
    <t>скандинавский стиль</t>
  </si>
  <si>
    <t>чехол 7 iphone</t>
  </si>
  <si>
    <t>средство от моли в шкаф</t>
  </si>
  <si>
    <t>тачки</t>
  </si>
  <si>
    <t>71697311</t>
  </si>
  <si>
    <t>бумага для акварели а4</t>
  </si>
  <si>
    <t>комплект женский</t>
  </si>
  <si>
    <t>16755580</t>
  </si>
  <si>
    <t>мяч адидас</t>
  </si>
  <si>
    <t>худи белое женское</t>
  </si>
  <si>
    <t>спиртометр</t>
  </si>
  <si>
    <t>носки мужские короткие хлопок</t>
  </si>
  <si>
    <t>комплект белья женского кружевное</t>
  </si>
  <si>
    <t>58437513</t>
  </si>
  <si>
    <t>чехол айфон xr</t>
  </si>
  <si>
    <t>fabi</t>
  </si>
  <si>
    <t>бегунок для молнии</t>
  </si>
  <si>
    <t>ванилин натуральный</t>
  </si>
  <si>
    <t>скетчбук а4</t>
  </si>
  <si>
    <t>пазлы для мальчиков</t>
  </si>
  <si>
    <t>черные кеды</t>
  </si>
  <si>
    <t>четки автомобильные</t>
  </si>
  <si>
    <t>шапка для малыша весна</t>
  </si>
  <si>
    <t>шалфей</t>
  </si>
  <si>
    <t>от отеков</t>
  </si>
  <si>
    <t>спортивные костюмы для для девочек</t>
  </si>
  <si>
    <t>27137257</t>
  </si>
  <si>
    <t>хвост накладной</t>
  </si>
  <si>
    <t>чулки эротические</t>
  </si>
  <si>
    <t>кожаная рубашка</t>
  </si>
  <si>
    <t>лабутены</t>
  </si>
  <si>
    <t>eden</t>
  </si>
  <si>
    <t>детские сандалии для мальчика</t>
  </si>
  <si>
    <t>чехол на samsung s20 fe</t>
  </si>
  <si>
    <t>лак акриловый</t>
  </si>
  <si>
    <t>стол круглый белый</t>
  </si>
  <si>
    <t xml:space="preserve">юбка теннисная </t>
  </si>
  <si>
    <t>муслиновая туника</t>
  </si>
  <si>
    <t>64184584</t>
  </si>
  <si>
    <t>franco vello</t>
  </si>
  <si>
    <t>фитиль</t>
  </si>
  <si>
    <t xml:space="preserve">крем от загара </t>
  </si>
  <si>
    <t>макси</t>
  </si>
  <si>
    <t>от клещей детям</t>
  </si>
  <si>
    <t>раскраски по номерам</t>
  </si>
  <si>
    <t>джинсы бежевые</t>
  </si>
  <si>
    <t>шампунь индиго</t>
  </si>
  <si>
    <t>красная помада матовая</t>
  </si>
  <si>
    <t>жидкий вибратор</t>
  </si>
  <si>
    <t>o'stin футболка</t>
  </si>
  <si>
    <t>костюм пижама</t>
  </si>
  <si>
    <t>триггеры для телефона</t>
  </si>
  <si>
    <t>туфли бежевые</t>
  </si>
  <si>
    <t>чага березовая</t>
  </si>
  <si>
    <t xml:space="preserve">чехол на iphone 12 </t>
  </si>
  <si>
    <t>65264591</t>
  </si>
  <si>
    <t>рыбочистка</t>
  </si>
  <si>
    <t>cat chow корм сухой</t>
  </si>
  <si>
    <t>estel краска для бровей</t>
  </si>
  <si>
    <t>егэ русский язык 2022</t>
  </si>
  <si>
    <t>доктор робик</t>
  </si>
  <si>
    <t>рамка вкладыш</t>
  </si>
  <si>
    <t>брюки женские льняные</t>
  </si>
  <si>
    <t>куртка женская зима</t>
  </si>
  <si>
    <t>приставка консоль</t>
  </si>
  <si>
    <t>полка для специй</t>
  </si>
  <si>
    <t>лоферы женские бежевые</t>
  </si>
  <si>
    <t>калоши женские утепленные</t>
  </si>
  <si>
    <t>jkeratin</t>
  </si>
  <si>
    <t>чехол 8 plus</t>
  </si>
  <si>
    <t>венок</t>
  </si>
  <si>
    <t>форма для эпоксидки</t>
  </si>
  <si>
    <t>юбка зарина</t>
  </si>
  <si>
    <t>raw</t>
  </si>
  <si>
    <t>босоножки и сандалии женские</t>
  </si>
  <si>
    <t>фото шторы</t>
  </si>
  <si>
    <t>жироудалитель</t>
  </si>
  <si>
    <t>yokosun трусики</t>
  </si>
  <si>
    <t>13151254</t>
  </si>
  <si>
    <t>клевер трусы</t>
  </si>
  <si>
    <t>свитера</t>
  </si>
  <si>
    <t>павер банк 20000</t>
  </si>
  <si>
    <t>антигравий автомобильный</t>
  </si>
  <si>
    <t>attivio</t>
  </si>
  <si>
    <t>alpen gold</t>
  </si>
  <si>
    <t>махровая простынь евро</t>
  </si>
  <si>
    <t>свечка для торта</t>
  </si>
  <si>
    <t>туника рубашка удлиненная женская</t>
  </si>
  <si>
    <t>диетические продукты питания</t>
  </si>
  <si>
    <t>лавовая лампа</t>
  </si>
  <si>
    <t xml:space="preserve">щенячий патруль </t>
  </si>
  <si>
    <t>черная футболка мужская</t>
  </si>
  <si>
    <t>очки от солнца</t>
  </si>
  <si>
    <t>кепка бежевая</t>
  </si>
  <si>
    <t>bezko</t>
  </si>
  <si>
    <t>леска для подвески</t>
  </si>
  <si>
    <t>энергетик монстр</t>
  </si>
  <si>
    <t>мебель, зеркала, шторы</t>
  </si>
  <si>
    <t>набор для девочки</t>
  </si>
  <si>
    <t>аккумуляторные батарейки аа</t>
  </si>
  <si>
    <t>59663050</t>
  </si>
  <si>
    <t>поильник авент</t>
  </si>
  <si>
    <t>сланцы женские мягкие</t>
  </si>
  <si>
    <t>женская куртка</t>
  </si>
  <si>
    <t>магнитики</t>
  </si>
  <si>
    <t>дермапен аппарат</t>
  </si>
  <si>
    <t>спортивный комбинезон</t>
  </si>
  <si>
    <t>tobot</t>
  </si>
  <si>
    <t>71371306</t>
  </si>
  <si>
    <t>ализе пуффи пряжа 5 мотков</t>
  </si>
  <si>
    <t>трещетка</t>
  </si>
  <si>
    <t>женская одежда love republic</t>
  </si>
  <si>
    <t>шторка автомобильная</t>
  </si>
  <si>
    <t>горка детская пластиковая для улицы и дома</t>
  </si>
  <si>
    <t>каша быстрого приготовления в пакетах</t>
  </si>
  <si>
    <t>чистая линия косметика</t>
  </si>
  <si>
    <t>сливки сухие для кофе</t>
  </si>
  <si>
    <t>шорты с принтом</t>
  </si>
  <si>
    <t>колье серебро</t>
  </si>
  <si>
    <t>кухонный комбайн техника для кухни</t>
  </si>
  <si>
    <t>короб</t>
  </si>
  <si>
    <t>tony moly</t>
  </si>
  <si>
    <t xml:space="preserve">стульчик для кормления </t>
  </si>
  <si>
    <t>yves rocher духи</t>
  </si>
  <si>
    <t>жемчужное колье</t>
  </si>
  <si>
    <t>крем против загара</t>
  </si>
  <si>
    <t xml:space="preserve">летняя юбка </t>
  </si>
  <si>
    <t>egoiste</t>
  </si>
  <si>
    <t>сетка от комаров на дверь</t>
  </si>
  <si>
    <t>табачная пыль</t>
  </si>
  <si>
    <t>мармит</t>
  </si>
  <si>
    <t>puma кроссовки мужские на скидке</t>
  </si>
  <si>
    <t>стакан складной</t>
  </si>
  <si>
    <t>тюль в гостиную 5 м</t>
  </si>
  <si>
    <t>толстовка на мальчика</t>
  </si>
  <si>
    <t>феромоны для возбуждения</t>
  </si>
  <si>
    <t>брик тик</t>
  </si>
  <si>
    <t>швейная машинка бытовая техника</t>
  </si>
  <si>
    <t>фруктис бальзам</t>
  </si>
  <si>
    <t>honor 10 lite</t>
  </si>
  <si>
    <t xml:space="preserve">чемодан на колесах </t>
  </si>
  <si>
    <t>штаны для новорожденных</t>
  </si>
  <si>
    <t>носки без резинки</t>
  </si>
  <si>
    <t>шампунь 5 литров</t>
  </si>
  <si>
    <t>средство для уборки кратер</t>
  </si>
  <si>
    <t>борцовка для мальчиков майка</t>
  </si>
  <si>
    <t>стикеры для девочек</t>
  </si>
  <si>
    <t>эвкалипт</t>
  </si>
  <si>
    <t xml:space="preserve">машинка для стрижки </t>
  </si>
  <si>
    <t>трансформер</t>
  </si>
  <si>
    <t>раскладушка кровать с матрасом</t>
  </si>
  <si>
    <t xml:space="preserve">капучинатор </t>
  </si>
  <si>
    <t>юбка в бельевом стиле</t>
  </si>
  <si>
    <t>цепь серебро мужская 925</t>
  </si>
  <si>
    <t>11719932</t>
  </si>
  <si>
    <t>palladium</t>
  </si>
  <si>
    <t>ящик для инструмента</t>
  </si>
  <si>
    <t>monster</t>
  </si>
  <si>
    <t>виски напиток</t>
  </si>
  <si>
    <t>кашкорсе ткань</t>
  </si>
  <si>
    <t>тарас бульба книга</t>
  </si>
  <si>
    <t>вантуз для раковины</t>
  </si>
  <si>
    <t>ботавикос</t>
  </si>
  <si>
    <t>майка для мальчика белая</t>
  </si>
  <si>
    <t>дезодорант adidas</t>
  </si>
  <si>
    <t>зари</t>
  </si>
  <si>
    <t>стол походный туристический</t>
  </si>
  <si>
    <t>стол садовый круглый</t>
  </si>
  <si>
    <t>odji</t>
  </si>
  <si>
    <t>детское питание мясное</t>
  </si>
  <si>
    <t>дюден</t>
  </si>
  <si>
    <t>moremio</t>
  </si>
  <si>
    <t>лодка надувная пвх</t>
  </si>
  <si>
    <t>gopro</t>
  </si>
  <si>
    <t>бадяга</t>
  </si>
  <si>
    <t>хлопковый костюм женский</t>
  </si>
  <si>
    <t>туфли женские на низком каблуке на широкую ногу</t>
  </si>
  <si>
    <t>подушка для ванны</t>
  </si>
  <si>
    <t>трикотаж для полных женщин</t>
  </si>
  <si>
    <t>teatone чай</t>
  </si>
  <si>
    <t>водный бластер</t>
  </si>
  <si>
    <t>48194430</t>
  </si>
  <si>
    <t>аккумуляторные батарейки ааа</t>
  </si>
  <si>
    <t>аист</t>
  </si>
  <si>
    <t>стерилизатор для маникюрных инструментов</t>
  </si>
  <si>
    <t>оптимус прайм</t>
  </si>
  <si>
    <t>ветровки мужские</t>
  </si>
  <si>
    <t>спортивный топик</t>
  </si>
  <si>
    <t>комплект шорты футболка для мальчика</t>
  </si>
  <si>
    <t>mixit для тела</t>
  </si>
  <si>
    <t>femme</t>
  </si>
  <si>
    <t>фреза шар</t>
  </si>
  <si>
    <t>блеск для губ красота</t>
  </si>
  <si>
    <t>клатч вечерний</t>
  </si>
  <si>
    <t>носки для подростка</t>
  </si>
  <si>
    <t>самоклеющиеся для дома</t>
  </si>
  <si>
    <t xml:space="preserve">оттеночный бальзам </t>
  </si>
  <si>
    <t>столик придиванный</t>
  </si>
  <si>
    <t>джоггеры мужские с карманами</t>
  </si>
  <si>
    <t>ткань плательная</t>
  </si>
  <si>
    <t>механизм для настенных часов</t>
  </si>
  <si>
    <t>аквасоки детские на мальчика</t>
  </si>
  <si>
    <t>фитолампа для растений полного спектра</t>
  </si>
  <si>
    <t>матрасы для кровати</t>
  </si>
  <si>
    <t>одежда для животных</t>
  </si>
  <si>
    <t>костюм из футера</t>
  </si>
  <si>
    <t>мармелад подарочный</t>
  </si>
  <si>
    <t>резинки для брекетов</t>
  </si>
  <si>
    <t>нож для овощей</t>
  </si>
  <si>
    <t>hm для девочек</t>
  </si>
  <si>
    <t xml:space="preserve">подушка для беременных </t>
  </si>
  <si>
    <t>фильтр для пылесоса philips</t>
  </si>
  <si>
    <t>книги фэнтези</t>
  </si>
  <si>
    <t>gourmet</t>
  </si>
  <si>
    <t>закаточная машина</t>
  </si>
  <si>
    <t>палочки для суши</t>
  </si>
  <si>
    <t>защитное стекло на редми 9а</t>
  </si>
  <si>
    <t>свеча для торта</t>
  </si>
  <si>
    <t>женские слипоны летние</t>
  </si>
  <si>
    <t>аравия крем</t>
  </si>
  <si>
    <t>new balance кроссовки женские</t>
  </si>
  <si>
    <t>женская джинсовая куртка длинная</t>
  </si>
  <si>
    <t>цитрат магния</t>
  </si>
  <si>
    <t>кроксы белые</t>
  </si>
  <si>
    <t>хвост русалки для девочки</t>
  </si>
  <si>
    <t>кофта в полоску женская</t>
  </si>
  <si>
    <t>набор посуды на день рождения</t>
  </si>
  <si>
    <t>лакоста кеды</t>
  </si>
  <si>
    <t>сачок рыболовный</t>
  </si>
  <si>
    <t>шнурок</t>
  </si>
  <si>
    <t>фонарь садовый</t>
  </si>
  <si>
    <t>одежда больших размеров</t>
  </si>
  <si>
    <t>тележка хозяйственная</t>
  </si>
  <si>
    <t xml:space="preserve">олимпийка </t>
  </si>
  <si>
    <t>колпаки на колеса 15</t>
  </si>
  <si>
    <t>кроссовки мужские лето</t>
  </si>
  <si>
    <t>воск для автомобиля</t>
  </si>
  <si>
    <t>смесь нестожен</t>
  </si>
  <si>
    <t xml:space="preserve">dior </t>
  </si>
  <si>
    <t>машинки для мальчиков игрушки</t>
  </si>
  <si>
    <t>ralf lauren</t>
  </si>
  <si>
    <t>шампунь для окрашенных волос профессиональные</t>
  </si>
  <si>
    <t>ипликатор кузнецова коврик</t>
  </si>
  <si>
    <t>сабо crocs</t>
  </si>
  <si>
    <t>свитера женские</t>
  </si>
  <si>
    <t xml:space="preserve">зарядное устройство </t>
  </si>
  <si>
    <t>рамки настенные</t>
  </si>
  <si>
    <t>видеорегистратор зеркало</t>
  </si>
  <si>
    <t>безникотиновая жидкость</t>
  </si>
  <si>
    <t>комплект для малыша</t>
  </si>
  <si>
    <t>чехол на айпад</t>
  </si>
  <si>
    <t>мебель для спальни матрасы</t>
  </si>
  <si>
    <t>буфет для посуды</t>
  </si>
  <si>
    <t>масло для загара garnier</t>
  </si>
  <si>
    <t>ликато шампунь</t>
  </si>
  <si>
    <t>консервы овощные</t>
  </si>
  <si>
    <t>штаны спортивные для мальчика</t>
  </si>
  <si>
    <t>форма для торта разъемная</t>
  </si>
  <si>
    <t>контейнер для корма</t>
  </si>
  <si>
    <t>фляжка металлическая</t>
  </si>
  <si>
    <t>chelebi</t>
  </si>
  <si>
    <t>вельветовые брюки мужские</t>
  </si>
  <si>
    <t>спортивный костюм женский хлопок 42</t>
  </si>
  <si>
    <t>шоппер белый</t>
  </si>
  <si>
    <t>змея</t>
  </si>
  <si>
    <t>средство для умывания</t>
  </si>
  <si>
    <t>серьги гвоздики бижутерия</t>
  </si>
  <si>
    <t>подставка под монитор</t>
  </si>
  <si>
    <t>набор для браслетов</t>
  </si>
  <si>
    <t>1win</t>
  </si>
  <si>
    <t>канцелярии наборы</t>
  </si>
  <si>
    <t>основа под тени</t>
  </si>
  <si>
    <t>губная помада белорусская</t>
  </si>
  <si>
    <t xml:space="preserve">платье с открытой спиной </t>
  </si>
  <si>
    <t>ваза декоративная</t>
  </si>
  <si>
    <t>утюги</t>
  </si>
  <si>
    <t>напольные весы</t>
  </si>
  <si>
    <t>43582665</t>
  </si>
  <si>
    <t>когтеточка для кошки домик</t>
  </si>
  <si>
    <t xml:space="preserve">чехол на айфон 12 </t>
  </si>
  <si>
    <t>sheba для кошек</t>
  </si>
  <si>
    <t>little star</t>
  </si>
  <si>
    <t>детская площадка садовая</t>
  </si>
  <si>
    <t>le mousse скраб</t>
  </si>
  <si>
    <t>сима ленд</t>
  </si>
  <si>
    <t>рубашка с шортами женская</t>
  </si>
  <si>
    <t xml:space="preserve">пневматический пистолет </t>
  </si>
  <si>
    <t>аккумулятор для зарядки power bank</t>
  </si>
  <si>
    <t>оракул</t>
  </si>
  <si>
    <t>42088524</t>
  </si>
  <si>
    <t>цветная база</t>
  </si>
  <si>
    <t>аска</t>
  </si>
  <si>
    <t>коричневая подводка</t>
  </si>
  <si>
    <t>подсветка для комнаты</t>
  </si>
  <si>
    <t>порошок миф</t>
  </si>
  <si>
    <t>контейнер для муки</t>
  </si>
  <si>
    <t>balea</t>
  </si>
  <si>
    <t>садовые ножницы обрезка кустов</t>
  </si>
  <si>
    <t>чехол samsung a52</t>
  </si>
  <si>
    <t>электронная книга pocketbook</t>
  </si>
  <si>
    <t>топикрем</t>
  </si>
  <si>
    <t>макароны детские</t>
  </si>
  <si>
    <t>27143321</t>
  </si>
  <si>
    <t>видео регистратор автомобильный</t>
  </si>
  <si>
    <t>леггинсы пуш ап</t>
  </si>
  <si>
    <t>чехол на айфон 12 мини</t>
  </si>
  <si>
    <t>жилетка для девочки весна</t>
  </si>
  <si>
    <t>юбка аниме</t>
  </si>
  <si>
    <t>гель для посуды 5л</t>
  </si>
  <si>
    <t xml:space="preserve">штатив </t>
  </si>
  <si>
    <t>s.oliver для женщин</t>
  </si>
  <si>
    <t>плейсматы салфетки</t>
  </si>
  <si>
    <t>бампер</t>
  </si>
  <si>
    <t>манеж кровать</t>
  </si>
  <si>
    <t>подвеска в машину</t>
  </si>
  <si>
    <t>tapperware</t>
  </si>
  <si>
    <t>ланч бокс для еды</t>
  </si>
  <si>
    <t>холодильник в машину</t>
  </si>
  <si>
    <t>so maxus</t>
  </si>
  <si>
    <t xml:space="preserve">ботинки женские </t>
  </si>
  <si>
    <t>дневник школьный 5-11</t>
  </si>
  <si>
    <t>ошейник от клещей и блох для собак</t>
  </si>
  <si>
    <t>18980973</t>
  </si>
  <si>
    <t>интимное белье женское</t>
  </si>
  <si>
    <t>штанга спортивная</t>
  </si>
  <si>
    <t>stussy</t>
  </si>
  <si>
    <t xml:space="preserve">бадминтон </t>
  </si>
  <si>
    <t xml:space="preserve">журнал </t>
  </si>
  <si>
    <t>манежницы</t>
  </si>
  <si>
    <t>перчатки вратарские футбольные детские</t>
  </si>
  <si>
    <t>кроссовки demix</t>
  </si>
  <si>
    <t xml:space="preserve">бизиборд </t>
  </si>
  <si>
    <t>портьеры</t>
  </si>
  <si>
    <t>сумки багет</t>
  </si>
  <si>
    <t>кофе дольче густо</t>
  </si>
  <si>
    <t>набор бит для шуруповерта</t>
  </si>
  <si>
    <t>тапиока</t>
  </si>
  <si>
    <t>svr</t>
  </si>
  <si>
    <t>пульки 6 мм</t>
  </si>
  <si>
    <t>электронный конструктор знаток</t>
  </si>
  <si>
    <t>rocs зубная паста</t>
  </si>
  <si>
    <t>диваны и кресла пуфы</t>
  </si>
  <si>
    <t>смартфон хонор</t>
  </si>
  <si>
    <t>avon мужской</t>
  </si>
  <si>
    <t>ремарк книги</t>
  </si>
  <si>
    <t>сумка для обеда</t>
  </si>
  <si>
    <t>ночник в розетку</t>
  </si>
  <si>
    <t>велосипедки для девочек подростков</t>
  </si>
  <si>
    <t>для очков</t>
  </si>
  <si>
    <t>длинная футболка женская</t>
  </si>
  <si>
    <t xml:space="preserve">мойка высокого давления </t>
  </si>
  <si>
    <t>лавацца кофе в зернах</t>
  </si>
  <si>
    <t>папка для труда</t>
  </si>
  <si>
    <t>обмотка для обруча для художественной гимнастики</t>
  </si>
  <si>
    <t>59097827</t>
  </si>
  <si>
    <t>кубик рубика 3х3</t>
  </si>
  <si>
    <t>чехлы на айфон 6</t>
  </si>
  <si>
    <t>latrenda</t>
  </si>
  <si>
    <t>болгарка макита</t>
  </si>
  <si>
    <t xml:space="preserve">коробка подарочная </t>
  </si>
  <si>
    <t>очки нулевки</t>
  </si>
  <si>
    <t>сумка бежевая на плечо</t>
  </si>
  <si>
    <t>пленки самоклеющиеся</t>
  </si>
  <si>
    <t>бидон для молока</t>
  </si>
  <si>
    <t>28534894</t>
  </si>
  <si>
    <t>беспроводная мышь</t>
  </si>
  <si>
    <t>средства по уходу за волосами</t>
  </si>
  <si>
    <t>резиновый член с присоской</t>
  </si>
  <si>
    <t>летние платья больших размеров</t>
  </si>
  <si>
    <t>для сада и дачи</t>
  </si>
  <si>
    <t>сумка для подростка через плечо голографическая</t>
  </si>
  <si>
    <t>бируши</t>
  </si>
  <si>
    <t>mi band 5 часы</t>
  </si>
  <si>
    <t>marko обувь</t>
  </si>
  <si>
    <t>кроссовки детские для девочки кожа</t>
  </si>
  <si>
    <t>аквамарин</t>
  </si>
  <si>
    <t>антикоррозийная автомобильная</t>
  </si>
  <si>
    <t>топы летние</t>
  </si>
  <si>
    <t>липкая лента от мух</t>
  </si>
  <si>
    <t>мольберт настольный</t>
  </si>
  <si>
    <t>блеск vivienne sabo</t>
  </si>
  <si>
    <t>salerm для волос</t>
  </si>
  <si>
    <t>бондибон</t>
  </si>
  <si>
    <t>xbox series x</t>
  </si>
  <si>
    <t>матрас 90х200 беспружинный</t>
  </si>
  <si>
    <t>набор орехов</t>
  </si>
  <si>
    <t>емкость</t>
  </si>
  <si>
    <t>спрей для прикорневого объема волос</t>
  </si>
  <si>
    <t>ежедневник 6 минут</t>
  </si>
  <si>
    <t>антенна</t>
  </si>
  <si>
    <t>кружка для пива</t>
  </si>
  <si>
    <t>занавески на кухню</t>
  </si>
  <si>
    <t>платье в офис</t>
  </si>
  <si>
    <t>муслиновый комбинезон</t>
  </si>
  <si>
    <t>платье бохо нарядное</t>
  </si>
  <si>
    <t>комнатные растения цветы</t>
  </si>
  <si>
    <t>точечные светильники на потолок</t>
  </si>
  <si>
    <t>чурчхела с грецким орехом</t>
  </si>
  <si>
    <t>кроссовки светящиеся для девочки</t>
  </si>
  <si>
    <t>уточка лалафанфан оригинал</t>
  </si>
  <si>
    <t>чехол на аирподс</t>
  </si>
  <si>
    <t>ликви моли</t>
  </si>
  <si>
    <t xml:space="preserve">брюки в клетку </t>
  </si>
  <si>
    <t>серьги с жемчугом серебряные</t>
  </si>
  <si>
    <t>белая блузка с рукавами</t>
  </si>
  <si>
    <t>constant delight шампунь</t>
  </si>
  <si>
    <t>салфетки для интимной гигиены</t>
  </si>
  <si>
    <t>автосигнализация</t>
  </si>
  <si>
    <t>удалитель ржавчины</t>
  </si>
  <si>
    <t>скульптор для лица сухой</t>
  </si>
  <si>
    <t>сульфат магния для растений</t>
  </si>
  <si>
    <t>рулонные жалюзи</t>
  </si>
  <si>
    <t xml:space="preserve">глория </t>
  </si>
  <si>
    <t>балончик</t>
  </si>
  <si>
    <t>модис верхняя одежда женская</t>
  </si>
  <si>
    <t>платья твое</t>
  </si>
  <si>
    <t>enjoy store</t>
  </si>
  <si>
    <t>поднос для посуды</t>
  </si>
  <si>
    <t>крем спф для лица</t>
  </si>
  <si>
    <t>электробритва филипс</t>
  </si>
  <si>
    <t>al rehab</t>
  </si>
  <si>
    <t>тетради предметные</t>
  </si>
  <si>
    <t>наушники беспроводные для телефона</t>
  </si>
  <si>
    <t>паутинка</t>
  </si>
  <si>
    <t>сереноголовый</t>
  </si>
  <si>
    <t>наручники полицейские</t>
  </si>
  <si>
    <t>12720329</t>
  </si>
  <si>
    <t>брюки на резинке</t>
  </si>
  <si>
    <t>мешки для строительного мусора</t>
  </si>
  <si>
    <t>отруби для похудения</t>
  </si>
  <si>
    <t>шлепки детские летние</t>
  </si>
  <si>
    <t>сумка для мамы на коляску</t>
  </si>
  <si>
    <t>уничтож меня</t>
  </si>
  <si>
    <t>молния маквин</t>
  </si>
  <si>
    <t>мультивитамины для мужчин</t>
  </si>
  <si>
    <t>лав репаблик топ</t>
  </si>
  <si>
    <t>магнит неодимовый</t>
  </si>
  <si>
    <t>магический шар</t>
  </si>
  <si>
    <t>barex</t>
  </si>
  <si>
    <t>кружка термос</t>
  </si>
  <si>
    <t>elseve бальзам</t>
  </si>
  <si>
    <t>детский мир одежда для девочек</t>
  </si>
  <si>
    <t>79565008</t>
  </si>
  <si>
    <t>для влюбленных</t>
  </si>
  <si>
    <t>мужские сумки барсетки</t>
  </si>
  <si>
    <t>монарда</t>
  </si>
  <si>
    <t>колеса для велосипеда</t>
  </si>
  <si>
    <t>глория джинс шорты джинсовые</t>
  </si>
  <si>
    <t>набор трусов для девочки</t>
  </si>
  <si>
    <t xml:space="preserve">пантолеты </t>
  </si>
  <si>
    <t>против вросших волос</t>
  </si>
  <si>
    <t>рубашка zarina</t>
  </si>
  <si>
    <t>мирра косметика</t>
  </si>
  <si>
    <t>ssd диск</t>
  </si>
  <si>
    <t>тесто для лепки для малышей</t>
  </si>
  <si>
    <t>babytone</t>
  </si>
  <si>
    <t>брюки льняные мужские</t>
  </si>
  <si>
    <t>летние комбинезоны женские больших размеров</t>
  </si>
  <si>
    <t>freedom тампоны</t>
  </si>
  <si>
    <t>набор для шитья куклы</t>
  </si>
  <si>
    <t>памперс трусики 6</t>
  </si>
  <si>
    <t>32583726</t>
  </si>
  <si>
    <t>art visage тональный крем</t>
  </si>
  <si>
    <t>масло жожоба</t>
  </si>
  <si>
    <t>брашпен</t>
  </si>
  <si>
    <t>отпариватель kitfort</t>
  </si>
  <si>
    <t>котяра наполнитель</t>
  </si>
  <si>
    <t>велосипед детский 16 дюймов</t>
  </si>
  <si>
    <t>mascotte женский</t>
  </si>
  <si>
    <t>вок</t>
  </si>
  <si>
    <t>чехол на redmi 10 pro</t>
  </si>
  <si>
    <t>гайтан</t>
  </si>
  <si>
    <t>стиральный порошок миф</t>
  </si>
  <si>
    <t>беспроводное зарядное устройство</t>
  </si>
  <si>
    <t xml:space="preserve">туш </t>
  </si>
  <si>
    <t>стаканы для вечеринок</t>
  </si>
  <si>
    <t>туника для девочки</t>
  </si>
  <si>
    <t>ватман а1</t>
  </si>
  <si>
    <t xml:space="preserve">мужская рубашка </t>
  </si>
  <si>
    <t>обувь adidas</t>
  </si>
  <si>
    <t>river island</t>
  </si>
  <si>
    <t>юбка пляжная</t>
  </si>
  <si>
    <t>брюки adidas</t>
  </si>
  <si>
    <t>батрайдер</t>
  </si>
  <si>
    <t>71468356</t>
  </si>
  <si>
    <t>оранжевая футболка женская</t>
  </si>
  <si>
    <t>тестостерон</t>
  </si>
  <si>
    <t>теплая пижама с начесом</t>
  </si>
  <si>
    <t>набор для выращивания</t>
  </si>
  <si>
    <t>отруби овсяные</t>
  </si>
  <si>
    <t>samsung galaxy a32</t>
  </si>
  <si>
    <t>стелька</t>
  </si>
  <si>
    <t>комод с ящиками</t>
  </si>
  <si>
    <t>форма для яичницы</t>
  </si>
  <si>
    <t>пижама детская для девочки с шортами</t>
  </si>
  <si>
    <t>подставка в ванную</t>
  </si>
  <si>
    <t>миски</t>
  </si>
  <si>
    <t>жидкие обои silk plaster</t>
  </si>
  <si>
    <t>пояс женский широкий</t>
  </si>
  <si>
    <t>рюкзак для спорта</t>
  </si>
  <si>
    <t>коралки взрослые</t>
  </si>
  <si>
    <t>бизикубик дорожный</t>
  </si>
  <si>
    <t>ласты для плавания</t>
  </si>
  <si>
    <t xml:space="preserve">перцовый баллончик </t>
  </si>
  <si>
    <t>товары для дачи и сада</t>
  </si>
  <si>
    <t>чехлы на кресло мягкой мебели</t>
  </si>
  <si>
    <t>клавиатура для планшета</t>
  </si>
  <si>
    <t>vitek</t>
  </si>
  <si>
    <t>помада stellary</t>
  </si>
  <si>
    <t>рюкзак военный</t>
  </si>
  <si>
    <t>компрессор для шариков</t>
  </si>
  <si>
    <t>relouis тушь</t>
  </si>
  <si>
    <t>сварка</t>
  </si>
  <si>
    <t>бокалы свадебные</t>
  </si>
  <si>
    <t>брюки домашние мужские</t>
  </si>
  <si>
    <t>нокиа телефон</t>
  </si>
  <si>
    <t>кресло автомобильное для ребенка</t>
  </si>
  <si>
    <t>фигурки аниме персонажей</t>
  </si>
  <si>
    <t>стабилизатор</t>
  </si>
  <si>
    <t>molekular шампунь</t>
  </si>
  <si>
    <t>цепочки серебро 925</t>
  </si>
  <si>
    <t>roxy купальник</t>
  </si>
  <si>
    <t>28182081</t>
  </si>
  <si>
    <t>детский зонтик</t>
  </si>
  <si>
    <t>армани</t>
  </si>
  <si>
    <t>rtx 3070 ti</t>
  </si>
  <si>
    <t>платье женское домашнее больших размеров</t>
  </si>
  <si>
    <t>футболка с хеллоу китти</t>
  </si>
  <si>
    <t>щетка для посуды</t>
  </si>
  <si>
    <t>тапочки женские домашние 38 размер</t>
  </si>
  <si>
    <t>форма росгвардии</t>
  </si>
  <si>
    <t>полка на стену</t>
  </si>
  <si>
    <t>in time</t>
  </si>
  <si>
    <t>настольные игры для всей семьи</t>
  </si>
  <si>
    <t>кроссовки женские спортивные</t>
  </si>
  <si>
    <t>лимонница</t>
  </si>
  <si>
    <t>полупальто женское весна осень</t>
  </si>
  <si>
    <t>veve скраб</t>
  </si>
  <si>
    <t>guess обувь женский</t>
  </si>
  <si>
    <t>инулин</t>
  </si>
  <si>
    <t>игрушка каталка с ручкой</t>
  </si>
  <si>
    <t>черная краска для волос</t>
  </si>
  <si>
    <t>чехол на айрпоцы</t>
  </si>
  <si>
    <t>стул для рыбалки со спинкой</t>
  </si>
  <si>
    <t xml:space="preserve">кари обувь женская </t>
  </si>
  <si>
    <t xml:space="preserve">лодочки </t>
  </si>
  <si>
    <t>детский телефон игрушки</t>
  </si>
  <si>
    <t>grass для дома</t>
  </si>
  <si>
    <t>женский костюм с юбкой</t>
  </si>
  <si>
    <t>закладки клейкие</t>
  </si>
  <si>
    <t>moss wear</t>
  </si>
  <si>
    <t>плей тудей мальчики</t>
  </si>
  <si>
    <t>джинсовая рубашка оверсайз</t>
  </si>
  <si>
    <t>стопки</t>
  </si>
  <si>
    <t>босоножки женские закрытые</t>
  </si>
  <si>
    <t>нитяные шторы на кухню</t>
  </si>
  <si>
    <t>черное худи</t>
  </si>
  <si>
    <t>воротник накладной</t>
  </si>
  <si>
    <t>резиновая игрушка</t>
  </si>
  <si>
    <t>шапки</t>
  </si>
  <si>
    <t>восковые полоски для бикини</t>
  </si>
  <si>
    <t>игрушки для мальчика 5 лет</t>
  </si>
  <si>
    <t>extravaganza одежда</t>
  </si>
  <si>
    <t>сноубутсы</t>
  </si>
  <si>
    <t>finntrail</t>
  </si>
  <si>
    <t>кольцо из камня</t>
  </si>
  <si>
    <t>71430502</t>
  </si>
  <si>
    <t>тент на качели</t>
  </si>
  <si>
    <t>математика</t>
  </si>
  <si>
    <t>средство для интимной гигиены</t>
  </si>
  <si>
    <t>коробки для обуви</t>
  </si>
  <si>
    <t>пассатижи</t>
  </si>
  <si>
    <t>майка поло мужская</t>
  </si>
  <si>
    <t>zaxy обувь детская</t>
  </si>
  <si>
    <t>длинная юбка с высокой талией</t>
  </si>
  <si>
    <t>контейнеры для сыпучих</t>
  </si>
  <si>
    <t>футболка унисекс</t>
  </si>
  <si>
    <t>ollin флюид</t>
  </si>
  <si>
    <t>майка для беременных</t>
  </si>
  <si>
    <t>мяч футбольный размер 4</t>
  </si>
  <si>
    <t>краска для граффити</t>
  </si>
  <si>
    <t>пряники для торта</t>
  </si>
  <si>
    <t>amway зубная паста</t>
  </si>
  <si>
    <t>звонок</t>
  </si>
  <si>
    <t>befree худи</t>
  </si>
  <si>
    <t>кофейный набор</t>
  </si>
  <si>
    <t xml:space="preserve">кепка черная </t>
  </si>
  <si>
    <t>криосферы для лица</t>
  </si>
  <si>
    <t>печать для одежды</t>
  </si>
  <si>
    <t>костюм леди баг</t>
  </si>
  <si>
    <t>кеды тряпочные</t>
  </si>
  <si>
    <t>sen soy</t>
  </si>
  <si>
    <t>зажим для ногтей</t>
  </si>
  <si>
    <t>ридомил голд</t>
  </si>
  <si>
    <t>молд для гипса</t>
  </si>
  <si>
    <t>стол школьный</t>
  </si>
  <si>
    <t>ручка канцелярские товары</t>
  </si>
  <si>
    <t>автополив для теплиц</t>
  </si>
  <si>
    <t>солнечные очки женские 2020</t>
  </si>
  <si>
    <t>27510664</t>
  </si>
  <si>
    <t>раскраски антистресс</t>
  </si>
  <si>
    <t>инфинити белье женское</t>
  </si>
  <si>
    <t>logitech мышь</t>
  </si>
  <si>
    <t xml:space="preserve">скраб для лица </t>
  </si>
  <si>
    <t>платья в пол</t>
  </si>
  <si>
    <t>швабра xiaomi</t>
  </si>
  <si>
    <t>футболка для девочки одежда roblox</t>
  </si>
  <si>
    <t>набор полицейского</t>
  </si>
  <si>
    <t>массажная щетка для волос</t>
  </si>
  <si>
    <t>касса игрушечная</t>
  </si>
  <si>
    <t>пушап</t>
  </si>
  <si>
    <t>12745410</t>
  </si>
  <si>
    <t>жидкая помада</t>
  </si>
  <si>
    <t>сандалии адидас</t>
  </si>
  <si>
    <t>эротическое нижнее белье</t>
  </si>
  <si>
    <t>сороконожки футбольные</t>
  </si>
  <si>
    <t>сумка победа</t>
  </si>
  <si>
    <t>фсб</t>
  </si>
  <si>
    <t>щенячий патруль набор</t>
  </si>
  <si>
    <t>кеды мужские adidas</t>
  </si>
  <si>
    <t>ползунки для малышей</t>
  </si>
  <si>
    <t>вафельное полотенце для бани</t>
  </si>
  <si>
    <t>джинсы трубы женские с высокой посадкой</t>
  </si>
  <si>
    <t>радиоуправляемые игрушки</t>
  </si>
  <si>
    <t>чехол на чемодан м</t>
  </si>
  <si>
    <t>платье бохо хлопок</t>
  </si>
  <si>
    <t>эконика обувь</t>
  </si>
  <si>
    <t>джели белли</t>
  </si>
  <si>
    <t>краски холли набор</t>
  </si>
  <si>
    <t>loloclo мальчики</t>
  </si>
  <si>
    <t>длинные юбки</t>
  </si>
  <si>
    <t>мех для рукоделия</t>
  </si>
  <si>
    <t>витамин е капсулы</t>
  </si>
  <si>
    <t>велосипед стелс</t>
  </si>
  <si>
    <t>playtoday для мальчиков</t>
  </si>
  <si>
    <t>цион универсальный</t>
  </si>
  <si>
    <t>биогумус для растений</t>
  </si>
  <si>
    <t>кроссовки на мальчика</t>
  </si>
  <si>
    <t>маска для рук</t>
  </si>
  <si>
    <t>сканер автомобильный</t>
  </si>
  <si>
    <t>жд манеж</t>
  </si>
  <si>
    <t>талисманы леди баг и супер-кота</t>
  </si>
  <si>
    <t xml:space="preserve">опрыскиватель </t>
  </si>
  <si>
    <t>гейнер для набора веса</t>
  </si>
  <si>
    <t>длинный сарафан</t>
  </si>
  <si>
    <t>наклейки для сосков</t>
  </si>
  <si>
    <t>моторное масло 5w-40 4 литра</t>
  </si>
  <si>
    <t>hairshop канекалон</t>
  </si>
  <si>
    <t>вольеры и клетки</t>
  </si>
  <si>
    <t>лего техник для мальчиков</t>
  </si>
  <si>
    <t>телевизор smart tv 50 дюймов</t>
  </si>
  <si>
    <t>adidas samba</t>
  </si>
  <si>
    <t>парафин для свечей</t>
  </si>
  <si>
    <t>кологен</t>
  </si>
  <si>
    <t>полки для обуви</t>
  </si>
  <si>
    <t>защитное стекло на iphone 12</t>
  </si>
  <si>
    <t>jogel</t>
  </si>
  <si>
    <t>семена мяты</t>
  </si>
  <si>
    <t>биолан</t>
  </si>
  <si>
    <t>калгон</t>
  </si>
  <si>
    <t>плед детский вязаный</t>
  </si>
  <si>
    <t>пылесос робот моющий</t>
  </si>
  <si>
    <t>пальчиковый театр</t>
  </si>
  <si>
    <t>enjoy</t>
  </si>
  <si>
    <t>испанские куклы</t>
  </si>
  <si>
    <t>lucky</t>
  </si>
  <si>
    <t>мужской костюм с шортами спортивный</t>
  </si>
  <si>
    <t>сумка шоппер большая</t>
  </si>
  <si>
    <t xml:space="preserve">кофта на молнии женская </t>
  </si>
  <si>
    <t>пиджак кожаный</t>
  </si>
  <si>
    <t>трекинговая обувь</t>
  </si>
  <si>
    <t>сумки женские модные</t>
  </si>
  <si>
    <t>кружка походная</t>
  </si>
  <si>
    <t>машины игрушки для мальчика</t>
  </si>
  <si>
    <t>крем краска для волос</t>
  </si>
  <si>
    <t>органайзер для ниток</t>
  </si>
  <si>
    <t>грунт эмаль по ржавчине</t>
  </si>
  <si>
    <t>бокс для девочки</t>
  </si>
  <si>
    <t>кастрюль набор</t>
  </si>
  <si>
    <t>lego friends для девочек</t>
  </si>
  <si>
    <t>магния цитрат</t>
  </si>
  <si>
    <t>шкурка для самоката</t>
  </si>
  <si>
    <t>перчатка для вычесывания кошек</t>
  </si>
  <si>
    <t>моющие чистящие средства</t>
  </si>
  <si>
    <t>бюстгальтер с силиконовой спинкой</t>
  </si>
  <si>
    <t>хайнц</t>
  </si>
  <si>
    <t xml:space="preserve">линейка </t>
  </si>
  <si>
    <t>увлажняющий спрей для волос</t>
  </si>
  <si>
    <t>обувь женская лето</t>
  </si>
  <si>
    <t>рисовая лапша</t>
  </si>
  <si>
    <t>полустельки ортопедические</t>
  </si>
  <si>
    <t>вожжи для ребенка</t>
  </si>
  <si>
    <t>понамка</t>
  </si>
  <si>
    <t xml:space="preserve">электронная книга </t>
  </si>
  <si>
    <t>lego creator</t>
  </si>
  <si>
    <t>косуха кожаная куртка женская</t>
  </si>
  <si>
    <t>пляжная сумка на плечо</t>
  </si>
  <si>
    <t xml:space="preserve">апрель </t>
  </si>
  <si>
    <t>камуфляж женский</t>
  </si>
  <si>
    <t>48552769</t>
  </si>
  <si>
    <t>кофе эгоист 1 кг</t>
  </si>
  <si>
    <t>эвалар бад</t>
  </si>
  <si>
    <t>приставка для цифрового тв dvb-t2</t>
  </si>
  <si>
    <t>электрическая мельница</t>
  </si>
  <si>
    <t>подушки на стулья 40х40</t>
  </si>
  <si>
    <t>шоппер с хеллоу китти</t>
  </si>
  <si>
    <t>чернила в принтер</t>
  </si>
  <si>
    <t>benefit для бровей</t>
  </si>
  <si>
    <t>штаны для обертывания многоразовые</t>
  </si>
  <si>
    <t>пехорка</t>
  </si>
  <si>
    <t>платье оджи</t>
  </si>
  <si>
    <t>диспенсер кухонный для моющего средства</t>
  </si>
  <si>
    <t>популярное</t>
  </si>
  <si>
    <t>электробритва женская</t>
  </si>
  <si>
    <t>vileda швабра</t>
  </si>
  <si>
    <t>салициловая кислота для лица</t>
  </si>
  <si>
    <t>sixty 69 nine</t>
  </si>
  <si>
    <t>сок детский 200 мл</t>
  </si>
  <si>
    <t>бизиборды, игровые центры</t>
  </si>
  <si>
    <t>носки белые короткие</t>
  </si>
  <si>
    <t>триходермин</t>
  </si>
  <si>
    <t>дуршлаг пластиковый</t>
  </si>
  <si>
    <t>семена тыквы</t>
  </si>
  <si>
    <t>наклейки геншин</t>
  </si>
  <si>
    <t>36082995</t>
  </si>
  <si>
    <t>торнадика</t>
  </si>
  <si>
    <t>пряжка</t>
  </si>
  <si>
    <t>домашние тапки</t>
  </si>
  <si>
    <t>ролики для душевой кабины</t>
  </si>
  <si>
    <t>udn x</t>
  </si>
  <si>
    <t>northland</t>
  </si>
  <si>
    <t>платье на запах нарядное</t>
  </si>
  <si>
    <t>купальник на подростка</t>
  </si>
  <si>
    <t>стропа</t>
  </si>
  <si>
    <t>молния для куртки</t>
  </si>
  <si>
    <t>мышеловка</t>
  </si>
  <si>
    <t>toplash</t>
  </si>
  <si>
    <t>кружева для платья</t>
  </si>
  <si>
    <t>лесной бальзам паста</t>
  </si>
  <si>
    <t>ботинки зимние</t>
  </si>
  <si>
    <t>tac</t>
  </si>
  <si>
    <t>слизерин</t>
  </si>
  <si>
    <t>летние кофты женские большой размер</t>
  </si>
  <si>
    <t>книги мировая классика</t>
  </si>
  <si>
    <t>дозатор для моющего средства с губкой</t>
  </si>
  <si>
    <t>подушка для путешествий детская</t>
  </si>
  <si>
    <t>taft лак для волос</t>
  </si>
  <si>
    <t>лак с блестками для ногтей</t>
  </si>
  <si>
    <t>футер 3-х нитка с начесом ткань</t>
  </si>
  <si>
    <t>зажигалка для газовых плит</t>
  </si>
  <si>
    <t>сумка через плечо мужская puma</t>
  </si>
  <si>
    <t>этикетки</t>
  </si>
  <si>
    <t>плед для малышей</t>
  </si>
  <si>
    <t>брат</t>
  </si>
  <si>
    <t>пакеты майка упаковка</t>
  </si>
  <si>
    <t>черная кепка женская</t>
  </si>
  <si>
    <t>ролики для одежды</t>
  </si>
  <si>
    <t>сухоцветы букет</t>
  </si>
  <si>
    <t>зубная щетка для собак</t>
  </si>
  <si>
    <t>карандаши для малышей</t>
  </si>
  <si>
    <t>шопер белый</t>
  </si>
  <si>
    <t>солнцезащитная штора для автомобиля</t>
  </si>
  <si>
    <t>14612033</t>
  </si>
  <si>
    <t>пляжный халат женский</t>
  </si>
  <si>
    <t>набор тарелок обеденных</t>
  </si>
  <si>
    <t>учимся читать</t>
  </si>
  <si>
    <t>яркий топ</t>
  </si>
  <si>
    <t>тен для водонагревателя</t>
  </si>
  <si>
    <t>сумка для телефона на руку</t>
  </si>
  <si>
    <t>енот</t>
  </si>
  <si>
    <t>mayoral для мальчиков</t>
  </si>
  <si>
    <t>полотенце кухонное вафельное</t>
  </si>
  <si>
    <t>манга книги</t>
  </si>
  <si>
    <t>панама nike</t>
  </si>
  <si>
    <t>гербалайф алоэ</t>
  </si>
  <si>
    <t>mi band 6 nfc</t>
  </si>
  <si>
    <t>пакеты фасовочные пищевые</t>
  </si>
  <si>
    <t>gillette venus сменные кассеты</t>
  </si>
  <si>
    <t>фруктовый чай</t>
  </si>
  <si>
    <t>акулели</t>
  </si>
  <si>
    <t>простынь на резинке 160х200 хлопок</t>
  </si>
  <si>
    <t xml:space="preserve">genshin impact </t>
  </si>
  <si>
    <t>31041577</t>
  </si>
  <si>
    <t>пена для обуви</t>
  </si>
  <si>
    <t>кофе в зернах со скидкой</t>
  </si>
  <si>
    <t>топ с пышными рукавами</t>
  </si>
  <si>
    <t>гель лак набор</t>
  </si>
  <si>
    <t>тумба в ванную</t>
  </si>
  <si>
    <t>органик косметика</t>
  </si>
  <si>
    <t>подвески для подростков</t>
  </si>
  <si>
    <t>резиновые игрушки для малышей</t>
  </si>
  <si>
    <t>чулки аниме</t>
  </si>
  <si>
    <t>пупсики для девочек</t>
  </si>
  <si>
    <t>3д слепок</t>
  </si>
  <si>
    <t>антилопа для девочек</t>
  </si>
  <si>
    <t>кли</t>
  </si>
  <si>
    <t>крепление для картин</t>
  </si>
  <si>
    <t>клипсы на уши женские зажим</t>
  </si>
  <si>
    <t>гейзер фильтр для воды</t>
  </si>
  <si>
    <t>канцелярия для девочек школьная</t>
  </si>
  <si>
    <t>женские спортивные костюмы весна лето</t>
  </si>
  <si>
    <t>контейнер стеклянный</t>
  </si>
  <si>
    <t>семена огурцов для открытого грунта</t>
  </si>
  <si>
    <t>дровница</t>
  </si>
  <si>
    <t>годзилла</t>
  </si>
  <si>
    <t>25852215</t>
  </si>
  <si>
    <t>чехол самсунг а50</t>
  </si>
  <si>
    <t>подставка под чайник</t>
  </si>
  <si>
    <t>широкий ремень на талию</t>
  </si>
  <si>
    <t>постер на холсте</t>
  </si>
  <si>
    <t>детский фотоаппарат с печатью фото</t>
  </si>
  <si>
    <t>удлинитель usb</t>
  </si>
  <si>
    <t>глина пищевая</t>
  </si>
  <si>
    <t>сонник игрушка</t>
  </si>
  <si>
    <t>happy hair шампунь</t>
  </si>
  <si>
    <t>номерные рамки для авто</t>
  </si>
  <si>
    <t xml:space="preserve">чехол на наушники </t>
  </si>
  <si>
    <t>пахучка в машину</t>
  </si>
  <si>
    <t xml:space="preserve">джогеры </t>
  </si>
  <si>
    <t>штанишки для девочек</t>
  </si>
  <si>
    <t>минеральная вода газированная</t>
  </si>
  <si>
    <t>roxy kids товары для малышей</t>
  </si>
  <si>
    <t>сковорода гриль газ</t>
  </si>
  <si>
    <t>светоотражающий лак</t>
  </si>
  <si>
    <t>трусы на девочку</t>
  </si>
  <si>
    <t>ацетон</t>
  </si>
  <si>
    <t>подарок для бабушки</t>
  </si>
  <si>
    <t>семейное постельное</t>
  </si>
  <si>
    <t>рыболовный костюм</t>
  </si>
  <si>
    <t>костюм с бриджами</t>
  </si>
  <si>
    <t>набор чашек для чая</t>
  </si>
  <si>
    <t>энканто</t>
  </si>
  <si>
    <t>масло для ногтей и кутикулы</t>
  </si>
  <si>
    <t>кулер для телефона</t>
  </si>
  <si>
    <t>детские кеды</t>
  </si>
  <si>
    <t>халат вафельный</t>
  </si>
  <si>
    <t>повязка для сна</t>
  </si>
  <si>
    <t>король кожи</t>
  </si>
  <si>
    <t>кепка без козырька</t>
  </si>
  <si>
    <t>костюм для девочки летний</t>
  </si>
  <si>
    <t>таблетки для посудомоечных машин</t>
  </si>
  <si>
    <t>для зубных щеток на стену</t>
  </si>
  <si>
    <t>кольцо мужское сталь</t>
  </si>
  <si>
    <t>мармелад кислый в коробке</t>
  </si>
  <si>
    <t>классические шорты</t>
  </si>
  <si>
    <t>серая футболка</t>
  </si>
  <si>
    <t>скотч для упаковки</t>
  </si>
  <si>
    <t>клизма медицинская</t>
  </si>
  <si>
    <t>шкаф для хранения</t>
  </si>
  <si>
    <t>настенные часы с рисунком</t>
  </si>
  <si>
    <t>термоковрик детский</t>
  </si>
  <si>
    <t>ekitto</t>
  </si>
  <si>
    <t>флюгер на крышу</t>
  </si>
  <si>
    <t>футер 3 нитка петля ткань</t>
  </si>
  <si>
    <t>автокресло для собак</t>
  </si>
  <si>
    <t xml:space="preserve">колготки в сетку </t>
  </si>
  <si>
    <t>подгузники для взрослых 30 шт</t>
  </si>
  <si>
    <t>детские велосипедки</t>
  </si>
  <si>
    <t>bouticle шампунь</t>
  </si>
  <si>
    <t>парашок</t>
  </si>
  <si>
    <t>sweet cat shop</t>
  </si>
  <si>
    <t>оно</t>
  </si>
  <si>
    <t>матрас на пеленальный столик</t>
  </si>
  <si>
    <t>фотообои флизелин</t>
  </si>
  <si>
    <t>lassie верхняя одежда</t>
  </si>
  <si>
    <t>lil</t>
  </si>
  <si>
    <t>зажим для кардигана</t>
  </si>
  <si>
    <t>ракушка</t>
  </si>
  <si>
    <t>13384741</t>
  </si>
  <si>
    <t>имбирь маринованный</t>
  </si>
  <si>
    <t>для зубной пасты</t>
  </si>
  <si>
    <t>абажур для настольный лампы</t>
  </si>
  <si>
    <t>кран шаровый 1/2</t>
  </si>
  <si>
    <t>топ красный</t>
  </si>
  <si>
    <t>кардамон</t>
  </si>
  <si>
    <t>для спины</t>
  </si>
  <si>
    <t>босоножки на высокой платформе</t>
  </si>
  <si>
    <t>кликер</t>
  </si>
  <si>
    <t>казаки женские</t>
  </si>
  <si>
    <t>салфетки на стол из пвх</t>
  </si>
  <si>
    <t>стеклоочиститель karcher</t>
  </si>
  <si>
    <t>бандалетки женские летние</t>
  </si>
  <si>
    <t>органайзер для кистей</t>
  </si>
  <si>
    <t>турция женские футболки больших размеров</t>
  </si>
  <si>
    <t>31944965</t>
  </si>
  <si>
    <t>база и топ</t>
  </si>
  <si>
    <t>рубашка поло для мальчика</t>
  </si>
  <si>
    <t>пуходерка для животных</t>
  </si>
  <si>
    <t>женская трусики</t>
  </si>
  <si>
    <t>шоколадные монеты</t>
  </si>
  <si>
    <t>лего танки</t>
  </si>
  <si>
    <t>английская соль с магнием</t>
  </si>
  <si>
    <t>комбинация хлопок</t>
  </si>
  <si>
    <t>коробка для кольца</t>
  </si>
  <si>
    <t>перцовый баллончик струйный</t>
  </si>
  <si>
    <t>краска estel для волос</t>
  </si>
  <si>
    <t>корзина для пикника с ручками</t>
  </si>
  <si>
    <t>бантик</t>
  </si>
  <si>
    <t>толстовка женская белая</t>
  </si>
  <si>
    <t>пневматика оружие</t>
  </si>
  <si>
    <t>ремень для сумки с карабином</t>
  </si>
  <si>
    <t>66892617</t>
  </si>
  <si>
    <t>зеленский</t>
  </si>
  <si>
    <t>honor x8 чехол</t>
  </si>
  <si>
    <t>self made girl</t>
  </si>
  <si>
    <t xml:space="preserve">полка для ванной </t>
  </si>
  <si>
    <t>alize</t>
  </si>
  <si>
    <t>зубная паста colgate</t>
  </si>
  <si>
    <t>микроскоп детский с подсветкой</t>
  </si>
  <si>
    <t>чехол на пульт для телевизора</t>
  </si>
  <si>
    <t>чехол на iphone 11 pro max</t>
  </si>
  <si>
    <t>кольцо с камнем</t>
  </si>
  <si>
    <t>бойлы</t>
  </si>
  <si>
    <t>салфетки на кухонный стол</t>
  </si>
  <si>
    <t>маски тканевые</t>
  </si>
  <si>
    <t>кроватка для малыша</t>
  </si>
  <si>
    <t>комплект на выписку новорожденного лето</t>
  </si>
  <si>
    <t>тампон</t>
  </si>
  <si>
    <t>контейнер для круп</t>
  </si>
  <si>
    <t>бианки</t>
  </si>
  <si>
    <t>платья лен</t>
  </si>
  <si>
    <t>нож для сыра</t>
  </si>
  <si>
    <t>фолиевая кислота для женщин</t>
  </si>
  <si>
    <t>кето</t>
  </si>
  <si>
    <t>надувная лодка</t>
  </si>
  <si>
    <t>одеяло детское 110х140</t>
  </si>
  <si>
    <t>нил гейман</t>
  </si>
  <si>
    <t>маленькая расческа</t>
  </si>
  <si>
    <t>58293683</t>
  </si>
  <si>
    <t>raw life</t>
  </si>
  <si>
    <t>кроссовки sketchers</t>
  </si>
  <si>
    <t xml:space="preserve">вибраторы </t>
  </si>
  <si>
    <t xml:space="preserve">kari </t>
  </si>
  <si>
    <t>силиконовый коврик для теста</t>
  </si>
  <si>
    <t>носки набор женские</t>
  </si>
  <si>
    <t>бунси</t>
  </si>
  <si>
    <t>блокатор калорий</t>
  </si>
  <si>
    <t>пакеты для молока</t>
  </si>
  <si>
    <t>пельменница металлическая</t>
  </si>
  <si>
    <t>стиральный порошок персил</t>
  </si>
  <si>
    <t>innula</t>
  </si>
  <si>
    <t>брюки женские белые</t>
  </si>
  <si>
    <t xml:space="preserve">летняя обувь </t>
  </si>
  <si>
    <t>лак для ногтей черный</t>
  </si>
  <si>
    <t>форма для декоративного камня</t>
  </si>
  <si>
    <t>платья и сарафаны из льна бохо</t>
  </si>
  <si>
    <t>торшер напольный дом</t>
  </si>
  <si>
    <t>аппарат для маникюра с фрезами</t>
  </si>
  <si>
    <t>чехол на айфон 12 про</t>
  </si>
  <si>
    <t>джинсы бананы женские</t>
  </si>
  <si>
    <t>brit</t>
  </si>
  <si>
    <t>спорт мастер</t>
  </si>
  <si>
    <t>colgate</t>
  </si>
  <si>
    <t>omsa колготки</t>
  </si>
  <si>
    <t>жидкое мыло с дозатором</t>
  </si>
  <si>
    <t>шлепки женские летние резиновые</t>
  </si>
  <si>
    <t>крем cerave</t>
  </si>
  <si>
    <t>колготки женские 8 ден</t>
  </si>
  <si>
    <t>боксы с корейской косметикой</t>
  </si>
  <si>
    <t>продукты питания со скидкой</t>
  </si>
  <si>
    <t>карандаши для рисования</t>
  </si>
  <si>
    <t xml:space="preserve">лего ниндзяго </t>
  </si>
  <si>
    <t>цветы искусственные декор</t>
  </si>
  <si>
    <t>ключницы</t>
  </si>
  <si>
    <t>день рождения ребенка</t>
  </si>
  <si>
    <t>краска для волос смываемая</t>
  </si>
  <si>
    <t>ланцеты для забора крови</t>
  </si>
  <si>
    <t>посуда для похода</t>
  </si>
  <si>
    <t>крем чиз</t>
  </si>
  <si>
    <t>худи без капюшона</t>
  </si>
  <si>
    <t>винтажная одежда</t>
  </si>
  <si>
    <t>трусы на мальчика</t>
  </si>
  <si>
    <t>кружка 500 мл</t>
  </si>
  <si>
    <t>чехол на табурет</t>
  </si>
  <si>
    <t>костюм для девочек подростков</t>
  </si>
  <si>
    <t>перчатки мотоциклиста</t>
  </si>
  <si>
    <t>водный коврик</t>
  </si>
  <si>
    <t xml:space="preserve">спортивные костюмы </t>
  </si>
  <si>
    <t>платье школьная форма для девочек</t>
  </si>
  <si>
    <t xml:space="preserve">фата </t>
  </si>
  <si>
    <t>аромо палочки</t>
  </si>
  <si>
    <t>пододеяльник сатин</t>
  </si>
  <si>
    <t>крем для ног охлаждающий</t>
  </si>
  <si>
    <t>чехол для машины</t>
  </si>
  <si>
    <t>elan gallery посуда</t>
  </si>
  <si>
    <t>чистогряд</t>
  </si>
  <si>
    <t>подтяжки детские</t>
  </si>
  <si>
    <t>мотоцикл детский транспорт</t>
  </si>
  <si>
    <t>dexp</t>
  </si>
  <si>
    <t>лель обувь для девочек</t>
  </si>
  <si>
    <t>набор шестигранников</t>
  </si>
  <si>
    <t>30761124</t>
  </si>
  <si>
    <t>тальк для ног</t>
  </si>
  <si>
    <t>крем для лица spf 50</t>
  </si>
  <si>
    <t>армани женская одежда</t>
  </si>
  <si>
    <t>масло 2т для двухтактных двигателей</t>
  </si>
  <si>
    <t>ракетка для бадминтона</t>
  </si>
  <si>
    <t>носки летние мужские</t>
  </si>
  <si>
    <t>рюкзак для</t>
  </si>
  <si>
    <t>иранская тонировка</t>
  </si>
  <si>
    <t>платте</t>
  </si>
  <si>
    <t>белая юбка миди</t>
  </si>
  <si>
    <t>чайные свечи</t>
  </si>
  <si>
    <t>соломенная шляпа детская</t>
  </si>
  <si>
    <t>лабиринт</t>
  </si>
  <si>
    <t>белые чулки</t>
  </si>
  <si>
    <t>цветы в горшках</t>
  </si>
  <si>
    <t xml:space="preserve">квадрокоптер </t>
  </si>
  <si>
    <t>увеличительное стекло</t>
  </si>
  <si>
    <t>школьные принадлежности канцелярские товары</t>
  </si>
  <si>
    <t>гуашь краски</t>
  </si>
  <si>
    <t>дорожная подушка</t>
  </si>
  <si>
    <t>щитки</t>
  </si>
  <si>
    <t>21690670</t>
  </si>
  <si>
    <t xml:space="preserve">баскетбольный мяч </t>
  </si>
  <si>
    <t>свитшот женский с рисунком</t>
  </si>
  <si>
    <t>цепочка золотая</t>
  </si>
  <si>
    <t>рэй брэдбери</t>
  </si>
  <si>
    <t>стойкая помада для губ</t>
  </si>
  <si>
    <t>горчичный порошок</t>
  </si>
  <si>
    <t>карниз для ванной угловой</t>
  </si>
  <si>
    <t>materia футболка</t>
  </si>
  <si>
    <t>фланель ткань</t>
  </si>
  <si>
    <t>подушка пух перо</t>
  </si>
  <si>
    <t>пеленки муслин</t>
  </si>
  <si>
    <t>шторы в ванную комнату</t>
  </si>
  <si>
    <t>пудра max factor</t>
  </si>
  <si>
    <t>жакеты женские хлопок</t>
  </si>
  <si>
    <t>жевательная резина</t>
  </si>
  <si>
    <t>жилетка женская теплая</t>
  </si>
  <si>
    <t>открывашка для банок</t>
  </si>
  <si>
    <t>перчатки для тренажерного зала</t>
  </si>
  <si>
    <t>маскулан</t>
  </si>
  <si>
    <t>чехол xs max</t>
  </si>
  <si>
    <t>духовой шкаф электрическая шкаф</t>
  </si>
  <si>
    <t>кеды guess</t>
  </si>
  <si>
    <t>мягкое кресло</t>
  </si>
  <si>
    <t xml:space="preserve">сороконожки </t>
  </si>
  <si>
    <t>стиральная машина автоматическая</t>
  </si>
  <si>
    <t>deloras</t>
  </si>
  <si>
    <t xml:space="preserve">умные часы </t>
  </si>
  <si>
    <t>nan 2</t>
  </si>
  <si>
    <t>сандали adidas</t>
  </si>
  <si>
    <t>рисоварка</t>
  </si>
  <si>
    <t>диспансер для жидкого мыла</t>
  </si>
  <si>
    <t>рыболовная сеть</t>
  </si>
  <si>
    <t>бинт</t>
  </si>
  <si>
    <t>сатисфаер</t>
  </si>
  <si>
    <t>светящиеся футболки</t>
  </si>
  <si>
    <t>обувь для моря</t>
  </si>
  <si>
    <t>постельное белье односпальное</t>
  </si>
  <si>
    <t>freestyle libre датчик</t>
  </si>
  <si>
    <t>противень стеклянный</t>
  </si>
  <si>
    <t>маечка женская</t>
  </si>
  <si>
    <t>пульки для пневматического оружия</t>
  </si>
  <si>
    <t>джинсы sela для женщин</t>
  </si>
  <si>
    <t>игровой телефон</t>
  </si>
  <si>
    <t>ножи кухонные стальные</t>
  </si>
  <si>
    <t>золотые серьги 585 пробы детские</t>
  </si>
  <si>
    <t>67521108</t>
  </si>
  <si>
    <t>футболка поло мужская турция</t>
  </si>
  <si>
    <t>o'stin платье</t>
  </si>
  <si>
    <t>сороконожки для футбола мужские</t>
  </si>
  <si>
    <t>bb balm</t>
  </si>
  <si>
    <t>купальник с накидкой</t>
  </si>
  <si>
    <t>tishka футболка</t>
  </si>
  <si>
    <t>дефиле белье нижнее</t>
  </si>
  <si>
    <t>блестящий топ</t>
  </si>
  <si>
    <t>парники</t>
  </si>
  <si>
    <t>состав для ламинирования бровей</t>
  </si>
  <si>
    <t>краска для наружных работ</t>
  </si>
  <si>
    <t xml:space="preserve">коврик для йоги </t>
  </si>
  <si>
    <t>шопер черный</t>
  </si>
  <si>
    <t>фреза по дереву</t>
  </si>
  <si>
    <t>платье женское черное</t>
  </si>
  <si>
    <t>килоты</t>
  </si>
  <si>
    <t>сандалии мужские летние кожаные</t>
  </si>
  <si>
    <t>геншин импакт кружки</t>
  </si>
  <si>
    <t>планер магнитный</t>
  </si>
  <si>
    <t>насадка для члена</t>
  </si>
  <si>
    <t>28491404</t>
  </si>
  <si>
    <t>деревянная посуда для сервировки</t>
  </si>
  <si>
    <t>карниз потолочный двухрядный</t>
  </si>
  <si>
    <t>сумка мужская большая</t>
  </si>
  <si>
    <t>футболка мужская zolla</t>
  </si>
  <si>
    <t>ферма бабочек</t>
  </si>
  <si>
    <t>скобы для степлера</t>
  </si>
  <si>
    <t>пирометр кондитерский</t>
  </si>
  <si>
    <t>твое футболки мужские</t>
  </si>
  <si>
    <t>латекс</t>
  </si>
  <si>
    <t>цветная база для ногтей</t>
  </si>
  <si>
    <t>mango одежда</t>
  </si>
  <si>
    <t xml:space="preserve">басейн </t>
  </si>
  <si>
    <t>мягкий пластилин</t>
  </si>
  <si>
    <t>bielita косметика белорусская</t>
  </si>
  <si>
    <t>лото детское</t>
  </si>
  <si>
    <t>костюм мужской летний камуфляжный</t>
  </si>
  <si>
    <t>samura ножи</t>
  </si>
  <si>
    <t>bioderma мицеллярная вода</t>
  </si>
  <si>
    <t>massimo dutti одежда женский</t>
  </si>
  <si>
    <t>аккумулятор автомобильный 60</t>
  </si>
  <si>
    <t>сетка для волос</t>
  </si>
  <si>
    <t>кроссовки timejump</t>
  </si>
  <si>
    <t>askona</t>
  </si>
  <si>
    <t>полигель для наращивания</t>
  </si>
  <si>
    <t>подарок для девочки 10</t>
  </si>
  <si>
    <t>набор футболок</t>
  </si>
  <si>
    <t>чай для похудения в пакетиках</t>
  </si>
  <si>
    <t>двойка</t>
  </si>
  <si>
    <t>хрустальная посуда</t>
  </si>
  <si>
    <t>футболка черная с принтом</t>
  </si>
  <si>
    <t xml:space="preserve">платье свадебное </t>
  </si>
  <si>
    <t>аирподс про</t>
  </si>
  <si>
    <t>неодимовый магнит 50х30</t>
  </si>
  <si>
    <t xml:space="preserve">молния </t>
  </si>
  <si>
    <t>himalaya косметика</t>
  </si>
  <si>
    <t>контейнер для ватных палочек</t>
  </si>
  <si>
    <t>стол для маникюра складной</t>
  </si>
  <si>
    <t>купальник бандо женский</t>
  </si>
  <si>
    <t>босоножки женские летние на танкетке</t>
  </si>
  <si>
    <t>тактическая мужская одежда</t>
  </si>
  <si>
    <t>женские платья летние свободные миди</t>
  </si>
  <si>
    <t>степлер строительные инструменты</t>
  </si>
  <si>
    <t>топики для девочек</t>
  </si>
  <si>
    <t>enhypen</t>
  </si>
  <si>
    <t>cutrin</t>
  </si>
  <si>
    <t>ортопедическая подушка детская</t>
  </si>
  <si>
    <t>веном игрушка</t>
  </si>
  <si>
    <t>теплица садовая</t>
  </si>
  <si>
    <t>магнитная доска для детей</t>
  </si>
  <si>
    <t>хоста белая</t>
  </si>
  <si>
    <t>rincoe</t>
  </si>
  <si>
    <t>пенопластовые шарики</t>
  </si>
  <si>
    <t>временные татуировки для взрослых</t>
  </si>
  <si>
    <t>шорты найк подростковые</t>
  </si>
  <si>
    <t>eveline консилер</t>
  </si>
  <si>
    <t>раковина накладная</t>
  </si>
  <si>
    <t>бордюр</t>
  </si>
  <si>
    <t>басеен</t>
  </si>
  <si>
    <t>ветровка женская больших размеров хлопок</t>
  </si>
  <si>
    <t>острые козырьки</t>
  </si>
  <si>
    <t>маска 8 секунд</t>
  </si>
  <si>
    <t>футболки на девочку</t>
  </si>
  <si>
    <t>помада для губ с блеском</t>
  </si>
  <si>
    <t>итачи</t>
  </si>
  <si>
    <t>набор ниток</t>
  </si>
  <si>
    <t>makeup obsession</t>
  </si>
  <si>
    <t>sova</t>
  </si>
  <si>
    <t>постакне</t>
  </si>
  <si>
    <t>трактор с прицепом</t>
  </si>
  <si>
    <t>силиконовый молд</t>
  </si>
  <si>
    <t>лак автомобильный</t>
  </si>
  <si>
    <t>расческа для волос для укладки</t>
  </si>
  <si>
    <t>кулирка с лайкрой</t>
  </si>
  <si>
    <t>безлактозное молоко</t>
  </si>
  <si>
    <t>открывашка для пива</t>
  </si>
  <si>
    <t>hogl</t>
  </si>
  <si>
    <t>силиконовый коврик для раскатки теста</t>
  </si>
  <si>
    <t>гранулы для стирки</t>
  </si>
  <si>
    <t>вантузы</t>
  </si>
  <si>
    <t>смартфон iphone 12 mini</t>
  </si>
  <si>
    <t>агрокиллер от сорняков</t>
  </si>
  <si>
    <t>электросамокаты</t>
  </si>
  <si>
    <t xml:space="preserve">apple watch </t>
  </si>
  <si>
    <t>компьютер игровой</t>
  </si>
  <si>
    <t>la roche posay</t>
  </si>
  <si>
    <t xml:space="preserve">одежда женская </t>
  </si>
  <si>
    <t>подарок дедушке</t>
  </si>
  <si>
    <t>stilnyashka</t>
  </si>
  <si>
    <t>вибро яйцо</t>
  </si>
  <si>
    <t>челси женские натуральная кожа</t>
  </si>
  <si>
    <t>машинка швейная бытовая техника</t>
  </si>
  <si>
    <t xml:space="preserve">мужские часы </t>
  </si>
  <si>
    <t>мяч для мфр</t>
  </si>
  <si>
    <t>шприц для колбас</t>
  </si>
  <si>
    <t>пуфы</t>
  </si>
  <si>
    <t>rgb лампа</t>
  </si>
  <si>
    <t xml:space="preserve">трусы для девочки </t>
  </si>
  <si>
    <t>босоножки прозрачные</t>
  </si>
  <si>
    <t>белый купальник</t>
  </si>
  <si>
    <t>велосипед для девочек подростков</t>
  </si>
  <si>
    <t>рация для работы</t>
  </si>
  <si>
    <t>тушь chicago</t>
  </si>
  <si>
    <t>контейнер для детской смеси</t>
  </si>
  <si>
    <t>ушки кошки аниме</t>
  </si>
  <si>
    <t xml:space="preserve">ароматизатор </t>
  </si>
  <si>
    <t>нервы</t>
  </si>
  <si>
    <t>васаби</t>
  </si>
  <si>
    <t>молотов граффити</t>
  </si>
  <si>
    <t>32095182</t>
  </si>
  <si>
    <t>цветы комнатные</t>
  </si>
  <si>
    <t>электрическая мельница для перца</t>
  </si>
  <si>
    <t>трусы мужские плавки</t>
  </si>
  <si>
    <t>столик винный</t>
  </si>
  <si>
    <t>энзимная пудра для тела</t>
  </si>
  <si>
    <t>whiskas</t>
  </si>
  <si>
    <t xml:space="preserve">костюм медицинский женский </t>
  </si>
  <si>
    <t>пекан</t>
  </si>
  <si>
    <t>веревочка на шею</t>
  </si>
  <si>
    <t>ли бардуго</t>
  </si>
  <si>
    <t>солодовый экстракт</t>
  </si>
  <si>
    <t>62965627</t>
  </si>
  <si>
    <t>конфеты с водкой</t>
  </si>
  <si>
    <t>халат женский банный махровый</t>
  </si>
  <si>
    <t>бронзатор для солярия</t>
  </si>
  <si>
    <t>порошок персил 3 кг</t>
  </si>
  <si>
    <t>жилет для девочки</t>
  </si>
  <si>
    <t>21361802</t>
  </si>
  <si>
    <t>reuzel</t>
  </si>
  <si>
    <t>57211120</t>
  </si>
  <si>
    <t>фильтр для кофемашины philips</t>
  </si>
  <si>
    <t>kalenji</t>
  </si>
  <si>
    <t>крем для глаз от морщин</t>
  </si>
  <si>
    <t>алило</t>
  </si>
  <si>
    <t>масло какао пищевое</t>
  </si>
  <si>
    <t>пояса</t>
  </si>
  <si>
    <t>buffalo</t>
  </si>
  <si>
    <t>домик для кота</t>
  </si>
  <si>
    <t>слипоны женские обувь</t>
  </si>
  <si>
    <t>трафареты для декора стен</t>
  </si>
  <si>
    <t>78216422</t>
  </si>
  <si>
    <t>керамбит нож игрушечный</t>
  </si>
  <si>
    <t xml:space="preserve">брюки палаццо </t>
  </si>
  <si>
    <t>галакси телефон</t>
  </si>
  <si>
    <t>83987320</t>
  </si>
  <si>
    <t>короткие топы</t>
  </si>
  <si>
    <t>пацифик</t>
  </si>
  <si>
    <t>чаша для мультиварки 5л</t>
  </si>
  <si>
    <t>платье туника летнее для женщины</t>
  </si>
  <si>
    <t>постельное белье 1.5 для мальчика</t>
  </si>
  <si>
    <t>керамика</t>
  </si>
  <si>
    <t>классика</t>
  </si>
  <si>
    <t>летняя одежда для новорожденных</t>
  </si>
  <si>
    <t>белая кепка женская</t>
  </si>
  <si>
    <t>oodji брюки</t>
  </si>
  <si>
    <t>79086815</t>
  </si>
  <si>
    <t>очиститель кондиционера</t>
  </si>
  <si>
    <t>шампунь лонда</t>
  </si>
  <si>
    <t>родные корма для собак</t>
  </si>
  <si>
    <t>топ и велосипедки</t>
  </si>
  <si>
    <t>манга клинок</t>
  </si>
  <si>
    <t>дрель электрическая</t>
  </si>
  <si>
    <t>сливки шантипак</t>
  </si>
  <si>
    <t>платье женское короткое</t>
  </si>
  <si>
    <t>сумка маленькая с коротким ремешком</t>
  </si>
  <si>
    <t>леденцы на палочке</t>
  </si>
  <si>
    <t>кроссовки мужские asics 43</t>
  </si>
  <si>
    <t>глобусы</t>
  </si>
  <si>
    <t>длинное летнее платье</t>
  </si>
  <si>
    <t>подставка для детей</t>
  </si>
  <si>
    <t>картофелечистка</t>
  </si>
  <si>
    <t>очки солнцезащитные polaroid</t>
  </si>
  <si>
    <t>бассейн intex</t>
  </si>
  <si>
    <t>filorga</t>
  </si>
  <si>
    <t xml:space="preserve">ночная сорочка </t>
  </si>
  <si>
    <t>mom джинс</t>
  </si>
  <si>
    <t>ветровка nike</t>
  </si>
  <si>
    <t>босоножки на плоской подошве</t>
  </si>
  <si>
    <t>фартук школьный женский</t>
  </si>
  <si>
    <t>unusual для детей</t>
  </si>
  <si>
    <t>рубаха мужская</t>
  </si>
  <si>
    <t>расческа для бороды</t>
  </si>
  <si>
    <t>дезодорант леди спид стик</t>
  </si>
  <si>
    <t>топ зебра</t>
  </si>
  <si>
    <t>конверт на выписку зима</t>
  </si>
  <si>
    <t>майка женская летняя с треугольным вырезом</t>
  </si>
  <si>
    <t>arttimes</t>
  </si>
  <si>
    <t>футболка женская оверсайз белая с принтом</t>
  </si>
  <si>
    <t>книги для малышей от 0 до 3</t>
  </si>
  <si>
    <t>чаша для курения</t>
  </si>
  <si>
    <t>кольцо керамика</t>
  </si>
  <si>
    <t>хелоу кити</t>
  </si>
  <si>
    <t>нурофен</t>
  </si>
  <si>
    <t>холодный ботокс для волос</t>
  </si>
  <si>
    <t>renzoni женская обувь</t>
  </si>
  <si>
    <t>одеяло евро 200х220 зимнее</t>
  </si>
  <si>
    <t>рюкзак школьный девочки ортопедические</t>
  </si>
  <si>
    <t>пляжный зонт декатлон</t>
  </si>
  <si>
    <t>спортивные штаны мужские адидас</t>
  </si>
  <si>
    <t>оксфорды</t>
  </si>
  <si>
    <t xml:space="preserve">футболки для девочек </t>
  </si>
  <si>
    <t>офисное кресло</t>
  </si>
  <si>
    <t>rtx 3090</t>
  </si>
  <si>
    <t>леггинсы со штрипками</t>
  </si>
  <si>
    <t>кулон сердце</t>
  </si>
  <si>
    <t>шлейка для кошек для прогулки</t>
  </si>
  <si>
    <t>сеялка для семян</t>
  </si>
  <si>
    <t>женская блузка с короткий рукав</t>
  </si>
  <si>
    <t>укороченная толстовка</t>
  </si>
  <si>
    <t>сахарная картинка</t>
  </si>
  <si>
    <t>ам ням</t>
  </si>
  <si>
    <t>чай ахмад листовой</t>
  </si>
  <si>
    <t>пилинг пудра натура сиберика</t>
  </si>
  <si>
    <t>держатель для цветов</t>
  </si>
  <si>
    <t>ясно солнышко</t>
  </si>
  <si>
    <t>подсветка для зеркала</t>
  </si>
  <si>
    <t>совок для песочницы</t>
  </si>
  <si>
    <t>футболки турция</t>
  </si>
  <si>
    <t>топ на широких бретелях</t>
  </si>
  <si>
    <t>27954343</t>
  </si>
  <si>
    <t>платье бохо женское</t>
  </si>
  <si>
    <t>vitacci женский обувь</t>
  </si>
  <si>
    <t>сумка для косметики</t>
  </si>
  <si>
    <t>mixit шампунь</t>
  </si>
  <si>
    <t>набор стаканов 6 шт</t>
  </si>
  <si>
    <t>покрышки автомобильные</t>
  </si>
  <si>
    <t>ежедневники для мужчин</t>
  </si>
  <si>
    <t>оплетки на руль</t>
  </si>
  <si>
    <t>менструальные трусы</t>
  </si>
  <si>
    <t>гуф</t>
  </si>
  <si>
    <t>puma кроссовки мужские</t>
  </si>
  <si>
    <t>китикет сухой корм</t>
  </si>
  <si>
    <t>рубашка льняная оверсайз</t>
  </si>
  <si>
    <t>религия, эзотерика</t>
  </si>
  <si>
    <t>gee jay</t>
  </si>
  <si>
    <t>футболка без рукавов мужская</t>
  </si>
  <si>
    <t>летний пиджак</t>
  </si>
  <si>
    <t>shik store</t>
  </si>
  <si>
    <t>бизиборд домик</t>
  </si>
  <si>
    <t>панно</t>
  </si>
  <si>
    <t xml:space="preserve">атласное платье </t>
  </si>
  <si>
    <t>набор для песка</t>
  </si>
  <si>
    <t>джампинг батут</t>
  </si>
  <si>
    <t>пупырка</t>
  </si>
  <si>
    <t>обувь для дачи</t>
  </si>
  <si>
    <t>ткань трикотаж</t>
  </si>
  <si>
    <t>iphone 12 mini чехол</t>
  </si>
  <si>
    <t>штаны зебра</t>
  </si>
  <si>
    <t>платье свободное</t>
  </si>
  <si>
    <t>полка в шкаф</t>
  </si>
  <si>
    <t>острая лапша</t>
  </si>
  <si>
    <t>огуречный лосьон</t>
  </si>
  <si>
    <t>бриджи женские джинсовые</t>
  </si>
  <si>
    <t>пудра для лица корейская</t>
  </si>
  <si>
    <t xml:space="preserve">плед детский </t>
  </si>
  <si>
    <t>лоферы женские черные</t>
  </si>
  <si>
    <t>izi max</t>
  </si>
  <si>
    <t>штангетки для мужчин</t>
  </si>
  <si>
    <t>чайник эмалированный для плиты</t>
  </si>
  <si>
    <t>опрыскиватель для цветов</t>
  </si>
  <si>
    <t>шорты мужские белые</t>
  </si>
  <si>
    <t>мужские сабо</t>
  </si>
  <si>
    <t xml:space="preserve">салфетница </t>
  </si>
  <si>
    <t>кит кат</t>
  </si>
  <si>
    <t>игрушки в ванну</t>
  </si>
  <si>
    <t>костюм хаги ваги</t>
  </si>
  <si>
    <t>76230716</t>
  </si>
  <si>
    <t>геймпады и аксессуары</t>
  </si>
  <si>
    <t xml:space="preserve">краска для обуви </t>
  </si>
  <si>
    <t xml:space="preserve">нижнее бельё </t>
  </si>
  <si>
    <t>костюм леди баг детский</t>
  </si>
  <si>
    <t>пенал для кистей</t>
  </si>
  <si>
    <t>самоклеящиеся панели</t>
  </si>
  <si>
    <t>деревянный ящик</t>
  </si>
  <si>
    <t>25619173</t>
  </si>
  <si>
    <t>босоножки на каблуке с ремешками</t>
  </si>
  <si>
    <t>одежда для утки lalafanfan</t>
  </si>
  <si>
    <t>очиститель для автомобиля</t>
  </si>
  <si>
    <t>этикетка самоклеящаяся</t>
  </si>
  <si>
    <t>костюм купальный детский</t>
  </si>
  <si>
    <t>marella</t>
  </si>
  <si>
    <t>66780823</t>
  </si>
  <si>
    <t>слайды обувь</t>
  </si>
  <si>
    <t>коврик туристический самонадувающийся</t>
  </si>
  <si>
    <t>33239169</t>
  </si>
  <si>
    <t>чехол 11 pro max iphone</t>
  </si>
  <si>
    <t>заглушки для сережек</t>
  </si>
  <si>
    <t xml:space="preserve">средство от комаров </t>
  </si>
  <si>
    <t>urban</t>
  </si>
  <si>
    <t>beauty bay</t>
  </si>
  <si>
    <t>скорая помощь машинка</t>
  </si>
  <si>
    <t>полотенце махровое банное 100х150</t>
  </si>
  <si>
    <t>прихватки для горячего</t>
  </si>
  <si>
    <t>mi</t>
  </si>
  <si>
    <t>60014945</t>
  </si>
  <si>
    <t>фигурки животных игрушки</t>
  </si>
  <si>
    <t>ногти аксессуары</t>
  </si>
  <si>
    <t>универсальное чистящее средство</t>
  </si>
  <si>
    <t>урбеч мералад</t>
  </si>
  <si>
    <t>ранец школьный для мальчика ортопедический</t>
  </si>
  <si>
    <t>очки женские солнцезащитные с диоптриями</t>
  </si>
  <si>
    <t xml:space="preserve">55569863 </t>
  </si>
  <si>
    <t>женские ветровки</t>
  </si>
  <si>
    <t>мелатонин 10 мг</t>
  </si>
  <si>
    <t>энурезный будильник</t>
  </si>
  <si>
    <t>40044478</t>
  </si>
  <si>
    <t>матча чай япония</t>
  </si>
  <si>
    <t>база для гель лака основа</t>
  </si>
  <si>
    <t>браслет mi band 4</t>
  </si>
  <si>
    <t>обои виниловые на флизелиновой основе для кухни</t>
  </si>
  <si>
    <t>мерис трусики</t>
  </si>
  <si>
    <t>шорты летние для подростка</t>
  </si>
  <si>
    <t>лента бордюрная садовая 15 см</t>
  </si>
  <si>
    <t>365 дней</t>
  </si>
  <si>
    <t>утягивающее белье корректирующие</t>
  </si>
  <si>
    <t>долмер</t>
  </si>
  <si>
    <t>гарри поттер лего</t>
  </si>
  <si>
    <t>точилка для карандашей канцелярские товары</t>
  </si>
  <si>
    <t>сумки клатчи женские</t>
  </si>
  <si>
    <t>майка летняя</t>
  </si>
  <si>
    <t>папка с файлами</t>
  </si>
  <si>
    <t>костюм женский с рубашкой</t>
  </si>
  <si>
    <t>lime рубашка</t>
  </si>
  <si>
    <t>icon skin пилинг</t>
  </si>
  <si>
    <t>продукты бакалея</t>
  </si>
  <si>
    <t>grinkovskaya brand</t>
  </si>
  <si>
    <t>рокс r.o.c.s.</t>
  </si>
  <si>
    <t>бабочка аксессуары</t>
  </si>
  <si>
    <t>маска пленка</t>
  </si>
  <si>
    <t>66016754</t>
  </si>
  <si>
    <t>кровати</t>
  </si>
  <si>
    <t>жираф игрушка</t>
  </si>
  <si>
    <t>чехол для планшета</t>
  </si>
  <si>
    <t xml:space="preserve">унитаз </t>
  </si>
  <si>
    <t xml:space="preserve">подставка для телефона </t>
  </si>
  <si>
    <t>тряпочки для кухни</t>
  </si>
  <si>
    <t>канцелярские товары</t>
  </si>
  <si>
    <t>штаны домашние женские в клетку</t>
  </si>
  <si>
    <t>пушкин дубровский</t>
  </si>
  <si>
    <t>lacoste для женщин</t>
  </si>
  <si>
    <t>колесики для мебели</t>
  </si>
  <si>
    <t>жилет мужской с капюшоном</t>
  </si>
  <si>
    <t>сульфат калия</t>
  </si>
  <si>
    <t>gls pharmaceuticals</t>
  </si>
  <si>
    <t>шлепки для мальчика</t>
  </si>
  <si>
    <t>шлепки летние женские</t>
  </si>
  <si>
    <t>детский горшок для девочки</t>
  </si>
  <si>
    <t>milk гель лак</t>
  </si>
  <si>
    <t>подставка под благовония</t>
  </si>
  <si>
    <t>носки мужские nike</t>
  </si>
  <si>
    <t>чехол на хонор 20</t>
  </si>
  <si>
    <t>салфетки сервировочные пвх</t>
  </si>
  <si>
    <t>спортивные штаны женские большой размер</t>
  </si>
  <si>
    <t xml:space="preserve">краски </t>
  </si>
  <si>
    <t>дорожки на дачу</t>
  </si>
  <si>
    <t>жокей</t>
  </si>
  <si>
    <t>тропический душ со смесителем</t>
  </si>
  <si>
    <t>миска для животных</t>
  </si>
  <si>
    <t>принцесса</t>
  </si>
  <si>
    <t>метаризин</t>
  </si>
  <si>
    <t>нарукавники спортивные</t>
  </si>
  <si>
    <t>школьный костюм для девочки</t>
  </si>
  <si>
    <t>i love mum платье</t>
  </si>
  <si>
    <t>нож для хлеба</t>
  </si>
  <si>
    <t>футболки адидас</t>
  </si>
  <si>
    <t>комбикорм для бройлеров</t>
  </si>
  <si>
    <t>светящийся ошейник</t>
  </si>
  <si>
    <t>юбка с шортами</t>
  </si>
  <si>
    <t>меловая краска</t>
  </si>
  <si>
    <t>отдушка для мыла</t>
  </si>
  <si>
    <t>кофе растворимый якобс</t>
  </si>
  <si>
    <t>вафельное полотенце</t>
  </si>
  <si>
    <t>летний костюм женский деловой с юбкой</t>
  </si>
  <si>
    <t>fashion love story</t>
  </si>
  <si>
    <t>пляжная одежда для девочек</t>
  </si>
  <si>
    <t>vivienne sabo тональный крем</t>
  </si>
  <si>
    <t>deagostini</t>
  </si>
  <si>
    <t>басейны</t>
  </si>
  <si>
    <t>для солярия крем</t>
  </si>
  <si>
    <t>58488827</t>
  </si>
  <si>
    <t>резиновые тапки для пляжа женские</t>
  </si>
  <si>
    <t>ортез на лучезапястный сустав</t>
  </si>
  <si>
    <t>гримерный столик с зеркалом</t>
  </si>
  <si>
    <t>дезодорант шариковый женский</t>
  </si>
  <si>
    <t>сетка москитная на дверь</t>
  </si>
  <si>
    <t>краска для волос цветная</t>
  </si>
  <si>
    <t>подушки 70 70</t>
  </si>
  <si>
    <t xml:space="preserve">бомбер женский </t>
  </si>
  <si>
    <t>ивановский для женщин</t>
  </si>
  <si>
    <t>туники на лето</t>
  </si>
  <si>
    <t>коврик для раскатки теста силиконовый</t>
  </si>
  <si>
    <t>nadin</t>
  </si>
  <si>
    <t>якорь</t>
  </si>
  <si>
    <t>ортопедическая подушка для сидения</t>
  </si>
  <si>
    <t xml:space="preserve">рубашки женские </t>
  </si>
  <si>
    <t>подарочный для подростка</t>
  </si>
  <si>
    <t xml:space="preserve">жидкость </t>
  </si>
  <si>
    <t>компрессионные чулки для беременных</t>
  </si>
  <si>
    <t>автобус</t>
  </si>
  <si>
    <t xml:space="preserve">турник </t>
  </si>
  <si>
    <t>манга атака титанов</t>
  </si>
  <si>
    <t>купальник calvin klein</t>
  </si>
  <si>
    <t>шорты мужские короткие</t>
  </si>
  <si>
    <t>выдра</t>
  </si>
  <si>
    <t>burberry парфюм</t>
  </si>
  <si>
    <t>кисточки для рисования</t>
  </si>
  <si>
    <t>l'oreal</t>
  </si>
  <si>
    <t>блюдца набор</t>
  </si>
  <si>
    <t>футболки женские летние турция</t>
  </si>
  <si>
    <t>сарафан летний женский 52 размер</t>
  </si>
  <si>
    <t>osis</t>
  </si>
  <si>
    <t>футболка для плавания</t>
  </si>
  <si>
    <t>naturella</t>
  </si>
  <si>
    <t>серьги конго серебро</t>
  </si>
  <si>
    <t>палочки</t>
  </si>
  <si>
    <t>18006935</t>
  </si>
  <si>
    <t>худи твоё</t>
  </si>
  <si>
    <t>брючный костюм женский летний</t>
  </si>
  <si>
    <t>макбук pro</t>
  </si>
  <si>
    <t>стул мастера на колесиках</t>
  </si>
  <si>
    <t>бейблэйд берст</t>
  </si>
  <si>
    <t xml:space="preserve">pull and bear </t>
  </si>
  <si>
    <t>калгон средство от накипи</t>
  </si>
  <si>
    <t>топ вязаный женский короткий</t>
  </si>
  <si>
    <t>karl lagerfeld сумка</t>
  </si>
  <si>
    <t>триммер электрический</t>
  </si>
  <si>
    <t>летние туфли мужские</t>
  </si>
  <si>
    <t>удобрение для роз</t>
  </si>
  <si>
    <t>рубашка куртка женская</t>
  </si>
  <si>
    <t>насадка на триммер культиватор</t>
  </si>
  <si>
    <t>никаб</t>
  </si>
  <si>
    <t>деловой костюм с брюками</t>
  </si>
  <si>
    <t xml:space="preserve">мужской шампунь </t>
  </si>
  <si>
    <t>eyfel</t>
  </si>
  <si>
    <t>короткая юбка</t>
  </si>
  <si>
    <t>сумка шоппер женская кожаная</t>
  </si>
  <si>
    <t>спортивный костюм для девочек</t>
  </si>
  <si>
    <t>орлистат</t>
  </si>
  <si>
    <t>зубная щетка 0+</t>
  </si>
  <si>
    <t>карточки bts</t>
  </si>
  <si>
    <t>стульчик детский пластмассовый</t>
  </si>
  <si>
    <t>силиконовый нагрудник</t>
  </si>
  <si>
    <t>instax принтер</t>
  </si>
  <si>
    <t xml:space="preserve">брючный костюм женский </t>
  </si>
  <si>
    <t>переноска для кота</t>
  </si>
  <si>
    <t>влажные салфетки для уборки</t>
  </si>
  <si>
    <t>брызговики универсальные</t>
  </si>
  <si>
    <t>нижнее белье женское больших размеров</t>
  </si>
  <si>
    <t>трюкавой самокат</t>
  </si>
  <si>
    <t>5528318</t>
  </si>
  <si>
    <t>виброкольцо</t>
  </si>
  <si>
    <t xml:space="preserve">сапоги </t>
  </si>
  <si>
    <t>button blue мальчики</t>
  </si>
  <si>
    <t>зубная нить сплат</t>
  </si>
  <si>
    <t>кроссовки детские мальчик</t>
  </si>
  <si>
    <t>vichi</t>
  </si>
  <si>
    <t>чехол на airpods 2</t>
  </si>
  <si>
    <t>cargo pants</t>
  </si>
  <si>
    <t>турецкая обувь летняя</t>
  </si>
  <si>
    <t>мужской носки</t>
  </si>
  <si>
    <t>толстовка adidas</t>
  </si>
  <si>
    <t>77092668</t>
  </si>
  <si>
    <t>детские часы на руку</t>
  </si>
  <si>
    <t>сахарозаменитель в таблетках</t>
  </si>
  <si>
    <t>brusco</t>
  </si>
  <si>
    <t>розовая краска для волос красота</t>
  </si>
  <si>
    <t>джиббитсы для кроксов</t>
  </si>
  <si>
    <t>оружие для мальчиков</t>
  </si>
  <si>
    <t>пантовигар капсулы</t>
  </si>
  <si>
    <t>эндоскоп для андроид</t>
  </si>
  <si>
    <t>70300966</t>
  </si>
  <si>
    <t>ручки для сумок</t>
  </si>
  <si>
    <t>серьги бижутерия с камнями</t>
  </si>
  <si>
    <t>одноразовые изделия</t>
  </si>
  <si>
    <t>соки детские</t>
  </si>
  <si>
    <t>сарафан хлопок</t>
  </si>
  <si>
    <t>бананы джинсы слоучи</t>
  </si>
  <si>
    <t>laete</t>
  </si>
  <si>
    <t>samura</t>
  </si>
  <si>
    <t>футболка зеленая однотонная</t>
  </si>
  <si>
    <t>ободок с цветами</t>
  </si>
  <si>
    <t>кофты для подростков</t>
  </si>
  <si>
    <t>75773427</t>
  </si>
  <si>
    <t>39064853</t>
  </si>
  <si>
    <t>руны для гаданий</t>
  </si>
  <si>
    <t>гель для укрепления ногтей</t>
  </si>
  <si>
    <t>компрессионные колготки</t>
  </si>
  <si>
    <t>щербет</t>
  </si>
  <si>
    <t>flex</t>
  </si>
  <si>
    <t>косилка триммер бензиновый</t>
  </si>
  <si>
    <t>бумага а3</t>
  </si>
  <si>
    <t>monin сироп</t>
  </si>
  <si>
    <t>чехол на стиральную машину</t>
  </si>
  <si>
    <t>аскона подушка ортопедическая</t>
  </si>
  <si>
    <t>витаминный комплекс для мужчин</t>
  </si>
  <si>
    <t>вонючки в машину</t>
  </si>
  <si>
    <t>куртка мужская из натуральной кожи</t>
  </si>
  <si>
    <t>pigeon бутылочка для кормления</t>
  </si>
  <si>
    <t>лежак для пляжа</t>
  </si>
  <si>
    <t>клей момент универсальный</t>
  </si>
  <si>
    <t>массажная свеча</t>
  </si>
  <si>
    <t>футляр для солнечных очков</t>
  </si>
  <si>
    <t>marks &amp; spencer &amp; spencer / трусы</t>
  </si>
  <si>
    <t>рукав</t>
  </si>
  <si>
    <t>клюква в сахарной пудре</t>
  </si>
  <si>
    <t>лампочки светодиодные</t>
  </si>
  <si>
    <t>13645674</t>
  </si>
  <si>
    <t>мебель для спальни комоды</t>
  </si>
  <si>
    <t xml:space="preserve">с днем рождения </t>
  </si>
  <si>
    <t>remonte обувь женский</t>
  </si>
  <si>
    <t xml:space="preserve"> nike</t>
  </si>
  <si>
    <t>шуйские ситцы</t>
  </si>
  <si>
    <t>21280346</t>
  </si>
  <si>
    <t>постельное белье турция евро сатин</t>
  </si>
  <si>
    <t>да хун пао</t>
  </si>
  <si>
    <t>гель для душа нивея</t>
  </si>
  <si>
    <t>серьги подростковые</t>
  </si>
  <si>
    <t>чехол на реалми</t>
  </si>
  <si>
    <t>очень странные дела одежда</t>
  </si>
  <si>
    <t>смарт часы детские с сим картой</t>
  </si>
  <si>
    <t>формы для ногтей</t>
  </si>
  <si>
    <t>mortal kombat</t>
  </si>
  <si>
    <t>мешки для обуви</t>
  </si>
  <si>
    <t>ключницы настенные</t>
  </si>
  <si>
    <t>биван</t>
  </si>
  <si>
    <t>подушка анатомическая</t>
  </si>
  <si>
    <t>дикий шоп</t>
  </si>
  <si>
    <t>краска для волос лонда</t>
  </si>
  <si>
    <t>smart</t>
  </si>
  <si>
    <t>массажёр для головы</t>
  </si>
  <si>
    <t>автоматы</t>
  </si>
  <si>
    <t>бурый рис</t>
  </si>
  <si>
    <t>полиротанг для плетения</t>
  </si>
  <si>
    <t>48505951</t>
  </si>
  <si>
    <t>палатка туристическая 4 местная</t>
  </si>
  <si>
    <t>паспорт</t>
  </si>
  <si>
    <t>качели для дачи с спинкой</t>
  </si>
  <si>
    <t>жилет для плавания</t>
  </si>
  <si>
    <t>петрановская</t>
  </si>
  <si>
    <t>75164521</t>
  </si>
  <si>
    <t>костюм офисный женский</t>
  </si>
  <si>
    <t>пилинг для волос</t>
  </si>
  <si>
    <t>массаж лица</t>
  </si>
  <si>
    <t>крышка для кастрюли</t>
  </si>
  <si>
    <t>топ голубой</t>
  </si>
  <si>
    <t>стеки для лепки</t>
  </si>
  <si>
    <t>волосы для куклы</t>
  </si>
  <si>
    <t>свечи декоративные</t>
  </si>
  <si>
    <t>халат медицинский женский</t>
  </si>
  <si>
    <t>кардиган мужской на пуговицах</t>
  </si>
  <si>
    <t>школьная</t>
  </si>
  <si>
    <t>буйские удобрения</t>
  </si>
  <si>
    <t>чеснок сушеный молотый</t>
  </si>
  <si>
    <t>медицинская карта</t>
  </si>
  <si>
    <t>вкус вилл</t>
  </si>
  <si>
    <t>мисс таис</t>
  </si>
  <si>
    <t>пижамы для женщин на лето</t>
  </si>
  <si>
    <t>строительные материалы</t>
  </si>
  <si>
    <t>штора для ванной тканевая</t>
  </si>
  <si>
    <t>бралет</t>
  </si>
  <si>
    <t>джинсовая куртка детская</t>
  </si>
  <si>
    <t>паустовский</t>
  </si>
  <si>
    <t>газовая плита с духовкой</t>
  </si>
  <si>
    <t>гладильная доска маленькая</t>
  </si>
  <si>
    <t>белье эротическое</t>
  </si>
  <si>
    <t>набор для ухода за кожей</t>
  </si>
  <si>
    <t>уход за лицом уход за кожей</t>
  </si>
  <si>
    <t>сотовый телефон кнопочный</t>
  </si>
  <si>
    <t>замок велосипедный противоугонный</t>
  </si>
  <si>
    <t>маска для волос корейская</t>
  </si>
  <si>
    <t>вытяжка для кухни 50 см</t>
  </si>
  <si>
    <t>белый кардиган</t>
  </si>
  <si>
    <t>юбка-шорты для женщин</t>
  </si>
  <si>
    <t xml:space="preserve">четки </t>
  </si>
  <si>
    <t>скайсы на зубы</t>
  </si>
  <si>
    <t>салфетка для стекол и зеркал</t>
  </si>
  <si>
    <t>полубарный стул</t>
  </si>
  <si>
    <t>веер детский</t>
  </si>
  <si>
    <t>деревянные ножи из стандофф 2</t>
  </si>
  <si>
    <t>наклейка z</t>
  </si>
  <si>
    <t>41298673</t>
  </si>
  <si>
    <t>цепочка мужская серебро 925</t>
  </si>
  <si>
    <t>чехол на redmi note 9 xiaomi</t>
  </si>
  <si>
    <t>шапочки одноразовые</t>
  </si>
  <si>
    <t>фрисби для собак</t>
  </si>
  <si>
    <t>набор зубных щеток</t>
  </si>
  <si>
    <t>пектин пищевой</t>
  </si>
  <si>
    <t>spf 50 для лица</t>
  </si>
  <si>
    <t>пуховый платок</t>
  </si>
  <si>
    <t>codered</t>
  </si>
  <si>
    <t>шахматы для детей</t>
  </si>
  <si>
    <t>51521997</t>
  </si>
  <si>
    <t>монталь духи</t>
  </si>
  <si>
    <t>корсеты утягивающий живот</t>
  </si>
  <si>
    <t>пуховка для пудры</t>
  </si>
  <si>
    <t>спортивные топы</t>
  </si>
  <si>
    <t>угловой шкаф</t>
  </si>
  <si>
    <t>топ zarina</t>
  </si>
  <si>
    <t>julius meinl</t>
  </si>
  <si>
    <t>цепь для велосипеда</t>
  </si>
  <si>
    <t>алерана витамины</t>
  </si>
  <si>
    <t>парогенератор для дома</t>
  </si>
  <si>
    <t xml:space="preserve">пальто женское </t>
  </si>
  <si>
    <t>mercedes</t>
  </si>
  <si>
    <t>зубная паста лесной бальзам</t>
  </si>
  <si>
    <t>сухой шампунь для волос объем</t>
  </si>
  <si>
    <t>настенные часы с тихим ходом</t>
  </si>
  <si>
    <t>инкубатор для яиц автоматический с терморегулятором</t>
  </si>
  <si>
    <t>платье школьное на последний звонок</t>
  </si>
  <si>
    <t>befree лонгслив</t>
  </si>
  <si>
    <t>монетница для монет</t>
  </si>
  <si>
    <t xml:space="preserve">плакат </t>
  </si>
  <si>
    <t>витамин d</t>
  </si>
  <si>
    <t>для девочки</t>
  </si>
  <si>
    <t>колготки для мальчиков</t>
  </si>
  <si>
    <t>туристический коврик</t>
  </si>
  <si>
    <t>шины летние r16 205 55</t>
  </si>
  <si>
    <t>art-visage</t>
  </si>
  <si>
    <t>кальцедония</t>
  </si>
  <si>
    <t>телевизор 32</t>
  </si>
  <si>
    <t xml:space="preserve">рик и морти </t>
  </si>
  <si>
    <t>икея хозяйственные товары</t>
  </si>
  <si>
    <t>кепка z</t>
  </si>
  <si>
    <t>гель зина</t>
  </si>
  <si>
    <t>jelly box</t>
  </si>
  <si>
    <t>чуни</t>
  </si>
  <si>
    <t>лабрет в ухо</t>
  </si>
  <si>
    <t xml:space="preserve">крем солнцезащитный </t>
  </si>
  <si>
    <t>14590239</t>
  </si>
  <si>
    <t>мультикам</t>
  </si>
  <si>
    <t>ферби</t>
  </si>
  <si>
    <t>hair sekta</t>
  </si>
  <si>
    <t>юбка белая женская офисная</t>
  </si>
  <si>
    <t>спортивный костюм для подростков мальчики</t>
  </si>
  <si>
    <t>84394304</t>
  </si>
  <si>
    <t>ремень цепочка для сумки</t>
  </si>
  <si>
    <t>мужские летние обувь</t>
  </si>
  <si>
    <t>levrana крем для лица</t>
  </si>
  <si>
    <t>сумка гесс</t>
  </si>
  <si>
    <t>кроссовки женские reebok со скидкой</t>
  </si>
  <si>
    <t>бусины рукоделие</t>
  </si>
  <si>
    <t xml:space="preserve">adidas кроссовки мужские </t>
  </si>
  <si>
    <t>dimensions</t>
  </si>
  <si>
    <t>платье кружевное женское</t>
  </si>
  <si>
    <t>рубашка гавайка</t>
  </si>
  <si>
    <t>рогатка игрушка</t>
  </si>
  <si>
    <t>lusio одежда</t>
  </si>
  <si>
    <t>мягкая игрушка антистресс</t>
  </si>
  <si>
    <t>рабочие ботинки</t>
  </si>
  <si>
    <t>ножемир</t>
  </si>
  <si>
    <t>babyfox</t>
  </si>
  <si>
    <t>халат женский на молнии хлопок</t>
  </si>
  <si>
    <t>резинка для волос для малышей</t>
  </si>
  <si>
    <t>шелковая пижама женская</t>
  </si>
  <si>
    <t>белые штаны женские</t>
  </si>
  <si>
    <t>осушитель воздуха</t>
  </si>
  <si>
    <t xml:space="preserve">кувшин </t>
  </si>
  <si>
    <t>морозильный ларь бирюса</t>
  </si>
  <si>
    <t>полка подвесная</t>
  </si>
  <si>
    <t>57757999</t>
  </si>
  <si>
    <t>ollin маска</t>
  </si>
  <si>
    <t>кеды для мальчика обувь</t>
  </si>
  <si>
    <t>монтажные инструменты</t>
  </si>
  <si>
    <t>пеликан одежда для мальчиков</t>
  </si>
  <si>
    <t xml:space="preserve">майки мужские </t>
  </si>
  <si>
    <t xml:space="preserve">зефир </t>
  </si>
  <si>
    <t xml:space="preserve">детский велосипед </t>
  </si>
  <si>
    <t>цифра 2 на день рождение</t>
  </si>
  <si>
    <t xml:space="preserve">панама для девочки </t>
  </si>
  <si>
    <t>часы самсунг</t>
  </si>
  <si>
    <t>фидерная оснастка</t>
  </si>
  <si>
    <t>кольцо для подростков бижутерия</t>
  </si>
  <si>
    <t>расческа для мокрых волос</t>
  </si>
  <si>
    <t>каши фруто няня сухие</t>
  </si>
  <si>
    <t>62919986</t>
  </si>
  <si>
    <t>78592233</t>
  </si>
  <si>
    <t>лошадиная сила шампунь</t>
  </si>
  <si>
    <t>мохито</t>
  </si>
  <si>
    <t>казан чугунный узбекский</t>
  </si>
  <si>
    <t>дистиллированная вода 5л</t>
  </si>
  <si>
    <t>метро</t>
  </si>
  <si>
    <t>mjolk комбинезон</t>
  </si>
  <si>
    <t>город мастеров конструктор</t>
  </si>
  <si>
    <t>кофточка женская с коротким рукавом</t>
  </si>
  <si>
    <t>резинка платок</t>
  </si>
  <si>
    <t>читос</t>
  </si>
  <si>
    <t>товары для дачи</t>
  </si>
  <si>
    <t>обувь мужская летняя кроссовки</t>
  </si>
  <si>
    <t>оберег для дома</t>
  </si>
  <si>
    <t>abby</t>
  </si>
  <si>
    <t>браллет</t>
  </si>
  <si>
    <t>женские кеды летние белые</t>
  </si>
  <si>
    <t>детское сиденье для велосипеда</t>
  </si>
  <si>
    <t>белые кеды для мальчиков</t>
  </si>
  <si>
    <t>банный халат</t>
  </si>
  <si>
    <t>ножницы для травы</t>
  </si>
  <si>
    <t>кухонный декор</t>
  </si>
  <si>
    <t>папка на кольцах</t>
  </si>
  <si>
    <t>брюки бежевые</t>
  </si>
  <si>
    <t>смарт часы телефон</t>
  </si>
  <si>
    <t>ribonne</t>
  </si>
  <si>
    <t>мягкая игрушка лягушка</t>
  </si>
  <si>
    <t xml:space="preserve">ремешок для часов </t>
  </si>
  <si>
    <t>одежда для малышей для девочек</t>
  </si>
  <si>
    <t>пушер для кутикулы</t>
  </si>
  <si>
    <t>футболка с v вырезом</t>
  </si>
  <si>
    <t>куртка для мальчика подростка</t>
  </si>
  <si>
    <t>39087746</t>
  </si>
  <si>
    <t>айфон 6s plus</t>
  </si>
  <si>
    <t>постельное белье с простыней на резинке</t>
  </si>
  <si>
    <t>измеритель давления</t>
  </si>
  <si>
    <t>гетры спортивные</t>
  </si>
  <si>
    <t>безумный азарт</t>
  </si>
  <si>
    <t>ящик для цветов с поддоном</t>
  </si>
  <si>
    <t>пиджак короткий</t>
  </si>
  <si>
    <t>набор ложек столовых</t>
  </si>
  <si>
    <t>kuoma</t>
  </si>
  <si>
    <t>картридж для воскоплава</t>
  </si>
  <si>
    <t>неваляшка для детей</t>
  </si>
  <si>
    <t>средство от загара 50</t>
  </si>
  <si>
    <t>декоративные наклейки</t>
  </si>
  <si>
    <t>бритва для бровей</t>
  </si>
  <si>
    <t>74591017</t>
  </si>
  <si>
    <t>trussardi духи</t>
  </si>
  <si>
    <t>терка для сыра</t>
  </si>
  <si>
    <t>тетрадь в линейку</t>
  </si>
  <si>
    <t>платок для волос</t>
  </si>
  <si>
    <t xml:space="preserve">мужские брюки </t>
  </si>
  <si>
    <t>кольцо из смолы</t>
  </si>
  <si>
    <t>платье-комбинация</t>
  </si>
  <si>
    <t>клипса</t>
  </si>
  <si>
    <t>кепка чёрная</t>
  </si>
  <si>
    <t>сандали ортопедия</t>
  </si>
  <si>
    <t>жижка</t>
  </si>
  <si>
    <t>рафаэлло</t>
  </si>
  <si>
    <t xml:space="preserve">свадьба </t>
  </si>
  <si>
    <t>маяковский</t>
  </si>
  <si>
    <t>гидрогель для растений</t>
  </si>
  <si>
    <t>термокружка для напитков</t>
  </si>
  <si>
    <t>смывка для краски</t>
  </si>
  <si>
    <t>ops</t>
  </si>
  <si>
    <t>туалетное мыло</t>
  </si>
  <si>
    <t>мечта посуда</t>
  </si>
  <si>
    <t>фунгициды для растений</t>
  </si>
  <si>
    <t>форма силиконовая</t>
  </si>
  <si>
    <t>hyperx</t>
  </si>
  <si>
    <t>штаны женские широкие</t>
  </si>
  <si>
    <t>бортик косичка</t>
  </si>
  <si>
    <t>браслет женский серебро 925</t>
  </si>
  <si>
    <t>чай с бергамотом</t>
  </si>
  <si>
    <t>mehmet efendi</t>
  </si>
  <si>
    <t>масло детское</t>
  </si>
  <si>
    <t>широкие брюки мужские</t>
  </si>
  <si>
    <t xml:space="preserve">футболка для девочек </t>
  </si>
  <si>
    <t>плюшевая толстовка</t>
  </si>
  <si>
    <t>миска эмалированная</t>
  </si>
  <si>
    <t>аромапалочки для дома</t>
  </si>
  <si>
    <t>детский дождевик</t>
  </si>
  <si>
    <t>страбоскопы</t>
  </si>
  <si>
    <t>бронепленка для автомобиля</t>
  </si>
  <si>
    <t>schweppes</t>
  </si>
  <si>
    <t>xiaomi redmi 9c</t>
  </si>
  <si>
    <t>груша детская</t>
  </si>
  <si>
    <t xml:space="preserve">член </t>
  </si>
  <si>
    <t>чехол для samsung</t>
  </si>
  <si>
    <t>чай ричард</t>
  </si>
  <si>
    <t>губная помада увлажняющая</t>
  </si>
  <si>
    <t>белый брючный костюм</t>
  </si>
  <si>
    <t>король лев</t>
  </si>
  <si>
    <t>сарафаны женские</t>
  </si>
  <si>
    <t>емкости для хранения кухня</t>
  </si>
  <si>
    <t>сотовый телефон андроид</t>
  </si>
  <si>
    <t>корзина для велосипеда детского</t>
  </si>
  <si>
    <t>72381481</t>
  </si>
  <si>
    <t>топ короткий женский</t>
  </si>
  <si>
    <t>стул раскладной туристический</t>
  </si>
  <si>
    <t>пояс спортивный</t>
  </si>
  <si>
    <t>атласный костюм в пижамном стиле</t>
  </si>
  <si>
    <t>осушители воздуха</t>
  </si>
  <si>
    <t>велосипелки</t>
  </si>
  <si>
    <t>бронзатор</t>
  </si>
  <si>
    <t>комбинезон женский с шортами</t>
  </si>
  <si>
    <t>миноксидил для роста волос</t>
  </si>
  <si>
    <t>краска для пластика</t>
  </si>
  <si>
    <t>толстовка черная</t>
  </si>
  <si>
    <t>полианна</t>
  </si>
  <si>
    <t>шорты mango</t>
  </si>
  <si>
    <t>uspa</t>
  </si>
  <si>
    <t>инсталляция с унитазом</t>
  </si>
  <si>
    <t>леггинсы женские короткие</t>
  </si>
  <si>
    <t>горький шоколад натуральный</t>
  </si>
  <si>
    <t>хома дома</t>
  </si>
  <si>
    <t>шкаф кухонный напольный</t>
  </si>
  <si>
    <t>ковшик</t>
  </si>
  <si>
    <t>mango женское новая коллекция</t>
  </si>
  <si>
    <t>дом для кукол</t>
  </si>
  <si>
    <t>эпиген</t>
  </si>
  <si>
    <t>mango футболки летние женские</t>
  </si>
  <si>
    <t>total quartz 5w30</t>
  </si>
  <si>
    <t>аромика</t>
  </si>
  <si>
    <t>wrangler джинсы для мужчин</t>
  </si>
  <si>
    <t>игровой домик</t>
  </si>
  <si>
    <t>пеги</t>
  </si>
  <si>
    <t>воспитателю</t>
  </si>
  <si>
    <t>агат</t>
  </si>
  <si>
    <t>чехол на samsung a32</t>
  </si>
  <si>
    <t xml:space="preserve">вратарские перчатки </t>
  </si>
  <si>
    <t>держатель для зубных щеток и пасты</t>
  </si>
  <si>
    <t>мужские кроссовки адидас</t>
  </si>
  <si>
    <t>gloss</t>
  </si>
  <si>
    <t>кепка gap</t>
  </si>
  <si>
    <t>кабрита</t>
  </si>
  <si>
    <t>dolce</t>
  </si>
  <si>
    <t>рубашка женская оверсайз белая</t>
  </si>
  <si>
    <t>undertale</t>
  </si>
  <si>
    <t>софтшелл</t>
  </si>
  <si>
    <t>светодиодные светильники на потолок</t>
  </si>
  <si>
    <t>51839046</t>
  </si>
  <si>
    <t>рашгарды</t>
  </si>
  <si>
    <t>респект</t>
  </si>
  <si>
    <t>стол туалетный</t>
  </si>
  <si>
    <t>мангал гриль</t>
  </si>
  <si>
    <t>контуринг лица сухой</t>
  </si>
  <si>
    <t>свадебные платья женские для невесты</t>
  </si>
  <si>
    <t>всаа аминокислоты</t>
  </si>
  <si>
    <t>сундучок</t>
  </si>
  <si>
    <t>качель-гнездо</t>
  </si>
  <si>
    <t>чехол для подушки</t>
  </si>
  <si>
    <t>корсет женский одежда</t>
  </si>
  <si>
    <t>летние тапочки</t>
  </si>
  <si>
    <t>кислинки</t>
  </si>
  <si>
    <t>теплицы</t>
  </si>
  <si>
    <t>brusnika</t>
  </si>
  <si>
    <t>pleyana</t>
  </si>
  <si>
    <t>джинсы женские на резинке</t>
  </si>
  <si>
    <t>костюм летний с юбкой</t>
  </si>
  <si>
    <t>одежда для детей</t>
  </si>
  <si>
    <t>тарелки одноразовые картонные</t>
  </si>
  <si>
    <t>75924291</t>
  </si>
  <si>
    <t>матрас беспружинный</t>
  </si>
  <si>
    <t xml:space="preserve">для кухни </t>
  </si>
  <si>
    <t>стол и стул детский деревянный</t>
  </si>
  <si>
    <t>рюкзак спортивный подростковый</t>
  </si>
  <si>
    <t>надувной матрас intex</t>
  </si>
  <si>
    <t>dnc</t>
  </si>
  <si>
    <t>alvin d'or</t>
  </si>
  <si>
    <t>вечерний наряд</t>
  </si>
  <si>
    <t>тушь макс фактор</t>
  </si>
  <si>
    <t>развивающие</t>
  </si>
  <si>
    <t>набор для приготовления настоек</t>
  </si>
  <si>
    <t>мачете туристический</t>
  </si>
  <si>
    <t>мерные ложки</t>
  </si>
  <si>
    <t>фредди</t>
  </si>
  <si>
    <t>жидкий шелк для волос</t>
  </si>
  <si>
    <t>поплавки</t>
  </si>
  <si>
    <t>автомобильный пылесос автомобильные товары</t>
  </si>
  <si>
    <t>все закончится на нас</t>
  </si>
  <si>
    <t xml:space="preserve">часы детские </t>
  </si>
  <si>
    <t>sale</t>
  </si>
  <si>
    <t>ополаскиватель для рта</t>
  </si>
  <si>
    <t>шорты и футболка оверсайз</t>
  </si>
  <si>
    <t>ковер на кухню</t>
  </si>
  <si>
    <t>для роста бровей</t>
  </si>
  <si>
    <t>луковицы растений</t>
  </si>
  <si>
    <t>жалюзи шторы</t>
  </si>
  <si>
    <t>кроссовки на танкетке</t>
  </si>
  <si>
    <t>сумка дорожная ручная</t>
  </si>
  <si>
    <t>sup</t>
  </si>
  <si>
    <t>ветровка на девочку</t>
  </si>
  <si>
    <t>майка с принтом</t>
  </si>
  <si>
    <t>корсет декоративный</t>
  </si>
  <si>
    <t>шорты мужские летние adidas</t>
  </si>
  <si>
    <t>самогоноварение</t>
  </si>
  <si>
    <t>7 дней</t>
  </si>
  <si>
    <t>мясорубка ручная механическая</t>
  </si>
  <si>
    <t>платье с белым воротником</t>
  </si>
  <si>
    <t>мыло синергетик</t>
  </si>
  <si>
    <t>be beauty!</t>
  </si>
  <si>
    <t>лак для мебели</t>
  </si>
  <si>
    <t>эпл</t>
  </si>
  <si>
    <t>риолис</t>
  </si>
  <si>
    <t>щипцы для бровей</t>
  </si>
  <si>
    <t>обложки для учебников</t>
  </si>
  <si>
    <t>детские трусы для девочек белье</t>
  </si>
  <si>
    <t xml:space="preserve">костюм брючный женский </t>
  </si>
  <si>
    <t>тапочки с мехом</t>
  </si>
  <si>
    <t>набор кисти для макияжа</t>
  </si>
  <si>
    <t>звонок для велосипеда</t>
  </si>
  <si>
    <t>тэйпы для лица</t>
  </si>
  <si>
    <t>кондитерский мешок силиконовый</t>
  </si>
  <si>
    <t>свадебные серьги</t>
  </si>
  <si>
    <t>коричневые джинсы</t>
  </si>
  <si>
    <t>шланги для полива на даче</t>
  </si>
  <si>
    <t>шампунь ельсев</t>
  </si>
  <si>
    <t>средство от клещей</t>
  </si>
  <si>
    <t>пергамент силиконизированный</t>
  </si>
  <si>
    <t>ваз 2112</t>
  </si>
  <si>
    <t>земля для цветов</t>
  </si>
  <si>
    <t>насадка для душа</t>
  </si>
  <si>
    <t>пабг</t>
  </si>
  <si>
    <t>дневной крем для лица</t>
  </si>
  <si>
    <t>кисточка для маникюра</t>
  </si>
  <si>
    <t>тоник аравия</t>
  </si>
  <si>
    <t>biosolis</t>
  </si>
  <si>
    <t>домино настольная</t>
  </si>
  <si>
    <t>картонный домик раскраска</t>
  </si>
  <si>
    <t>швабра для уборки</t>
  </si>
  <si>
    <t>нагрудная сумка</t>
  </si>
  <si>
    <t xml:space="preserve">магниты </t>
  </si>
  <si>
    <t>вибратор пингвин</t>
  </si>
  <si>
    <t>бублик для волос</t>
  </si>
  <si>
    <t>60379345</t>
  </si>
  <si>
    <t>качели для дачи двухместные</t>
  </si>
  <si>
    <t>жилетка женская демисезонная</t>
  </si>
  <si>
    <t>опрыскиватель аккумуляторный 12 л</t>
  </si>
  <si>
    <t>набор слаймов для девочек</t>
  </si>
  <si>
    <t>кроссовки женские зимние с мехом</t>
  </si>
  <si>
    <t>шампанское вино</t>
  </si>
  <si>
    <t>небулайзер детский</t>
  </si>
  <si>
    <t>игрушки для девочки 2 лет</t>
  </si>
  <si>
    <t>спортивный костюм nike</t>
  </si>
  <si>
    <t>ксяоми телефон</t>
  </si>
  <si>
    <t>хмели сунели</t>
  </si>
  <si>
    <t>78553820</t>
  </si>
  <si>
    <t>тени карандаш для век</t>
  </si>
  <si>
    <t>от моли в шкаф</t>
  </si>
  <si>
    <t>стикбот</t>
  </si>
  <si>
    <t>матрас на кровать 160х200</t>
  </si>
  <si>
    <t>межзубные ершики</t>
  </si>
  <si>
    <t>окислитель для краски для волос</t>
  </si>
  <si>
    <t>навигатор</t>
  </si>
  <si>
    <t>автокормушка для рыб</t>
  </si>
  <si>
    <t>джинсовые</t>
  </si>
  <si>
    <t>запчасти для устройств</t>
  </si>
  <si>
    <t>чокер на шею бижутерия</t>
  </si>
  <si>
    <t>освежитель воздуха сменный баллон</t>
  </si>
  <si>
    <t>платье эльзы</t>
  </si>
  <si>
    <t>мужские носки летние</t>
  </si>
  <si>
    <t>для чистки ковров</t>
  </si>
  <si>
    <t>вибратор для мужчин</t>
  </si>
  <si>
    <t>мармелад жевательный 1 кг</t>
  </si>
  <si>
    <t>женские купальники раздельные больших размеров</t>
  </si>
  <si>
    <t>средство для укладки кудрявых волос</t>
  </si>
  <si>
    <t>глицерин жидкий</t>
  </si>
  <si>
    <t>солнцезащитное молочко</t>
  </si>
  <si>
    <t>befree сарафан</t>
  </si>
  <si>
    <t>сертификат в подарок</t>
  </si>
  <si>
    <t>еда для кошек</t>
  </si>
  <si>
    <t>рокс</t>
  </si>
  <si>
    <t>плитка для углей</t>
  </si>
  <si>
    <t>трусы женские шорты</t>
  </si>
  <si>
    <t>куроми игрушка</t>
  </si>
  <si>
    <t>метла</t>
  </si>
  <si>
    <t>носки для йоги</t>
  </si>
  <si>
    <t>джоггеры мужские брюки</t>
  </si>
  <si>
    <t>серги бижутерия длинные</t>
  </si>
  <si>
    <t>ароматический диффузор</t>
  </si>
  <si>
    <t>босс молокосос</t>
  </si>
  <si>
    <t>шорты юбка женские 52 размер</t>
  </si>
  <si>
    <t>шампунь head &amp; shoulders 400 мл</t>
  </si>
  <si>
    <t>пластиковый стол</t>
  </si>
  <si>
    <t xml:space="preserve">форма для выпечки </t>
  </si>
  <si>
    <t>игровая приставка консоль</t>
  </si>
  <si>
    <t>profit женский</t>
  </si>
  <si>
    <t>плита газовая</t>
  </si>
  <si>
    <t xml:space="preserve">корона </t>
  </si>
  <si>
    <t>fruttissimo</t>
  </si>
  <si>
    <t>вискоза 100%</t>
  </si>
  <si>
    <t xml:space="preserve">сумка мужская через плечо </t>
  </si>
  <si>
    <t>inferno style</t>
  </si>
  <si>
    <t>слайдеры для маникюра аниме</t>
  </si>
  <si>
    <t>медицинская книжка</t>
  </si>
  <si>
    <t>аромасвеча</t>
  </si>
  <si>
    <t>кобура</t>
  </si>
  <si>
    <t>кроссовки женские найк белые</t>
  </si>
  <si>
    <t>велосипед для малышей</t>
  </si>
  <si>
    <t>платье из муслина детское</t>
  </si>
  <si>
    <t>посыпка кондитерская</t>
  </si>
  <si>
    <t>монтессори для малышей</t>
  </si>
  <si>
    <t>21031789</t>
  </si>
  <si>
    <t>летние костюмы для полных женщин</t>
  </si>
  <si>
    <t xml:space="preserve">одноразки </t>
  </si>
  <si>
    <t>звезда сборные модели</t>
  </si>
  <si>
    <t>закладки канцелярские товары</t>
  </si>
  <si>
    <t>стулья для кухни деревянные</t>
  </si>
  <si>
    <t>одеяло плед</t>
  </si>
  <si>
    <t>кашпо керамика</t>
  </si>
  <si>
    <t>кюретка</t>
  </si>
  <si>
    <t>школьный костюм для мальчика</t>
  </si>
  <si>
    <t>стул складной для рыбалки</t>
  </si>
  <si>
    <t xml:space="preserve">арахисовая паста </t>
  </si>
  <si>
    <t>резиновые сандалии для девочки</t>
  </si>
  <si>
    <t>плюшевая сумка</t>
  </si>
  <si>
    <t>секс игрушки для мужчин</t>
  </si>
  <si>
    <t>лезвие на станок</t>
  </si>
  <si>
    <t>толстовка детская на мальчика</t>
  </si>
  <si>
    <t>кастюм</t>
  </si>
  <si>
    <t>лампа на прищепке</t>
  </si>
  <si>
    <t>черные туфли женские</t>
  </si>
  <si>
    <t>босоножки кари</t>
  </si>
  <si>
    <t>костюм спортивный женский теплый</t>
  </si>
  <si>
    <t>мед суфле</t>
  </si>
  <si>
    <t>покрывало на кровать 220х240 хлопок</t>
  </si>
  <si>
    <t>шампунь мужской clear</t>
  </si>
  <si>
    <t>joss</t>
  </si>
  <si>
    <t>фотообои виниловые</t>
  </si>
  <si>
    <t>таро светлого провидца</t>
  </si>
  <si>
    <t>пупа косметика</t>
  </si>
  <si>
    <t>love republic сумка</t>
  </si>
  <si>
    <t>носки мужские адидас</t>
  </si>
  <si>
    <t>конфеты победа</t>
  </si>
  <si>
    <t>брюки палаццо для девочек</t>
  </si>
  <si>
    <t>32575269</t>
  </si>
  <si>
    <t>стержни для клеевого пистолета</t>
  </si>
  <si>
    <t>рюкзак маленький для подростка</t>
  </si>
  <si>
    <t>краска для волос l'oreal excellence</t>
  </si>
  <si>
    <t>floresan солнцезащитный</t>
  </si>
  <si>
    <t>шкаф навесной</t>
  </si>
  <si>
    <t>босоножки закрытого типа</t>
  </si>
  <si>
    <t>75358583</t>
  </si>
  <si>
    <t>чокер с шипами</t>
  </si>
  <si>
    <t>пяльцы</t>
  </si>
  <si>
    <t>спил дерева</t>
  </si>
  <si>
    <t>фитомуцил</t>
  </si>
  <si>
    <t>жилет разгрузочный</t>
  </si>
  <si>
    <t>топы для спорта</t>
  </si>
  <si>
    <t>66810844</t>
  </si>
  <si>
    <t>levrana от комаров</t>
  </si>
  <si>
    <t>игрушки в ванну для малышей</t>
  </si>
  <si>
    <t xml:space="preserve">сумки мужские </t>
  </si>
  <si>
    <t>очки лупа</t>
  </si>
  <si>
    <t>celine</t>
  </si>
  <si>
    <t>виши крем для лица</t>
  </si>
  <si>
    <t>расчестка</t>
  </si>
  <si>
    <t>лего ниндзяго конструктор</t>
  </si>
  <si>
    <t>зубная паста для чувствительных зубов</t>
  </si>
  <si>
    <t>посуда tupperware</t>
  </si>
  <si>
    <t>челси мужские</t>
  </si>
  <si>
    <t>септик для выгребных ям</t>
  </si>
  <si>
    <t>кастрюля посуда и инвентарь</t>
  </si>
  <si>
    <t>портативный вентилятор</t>
  </si>
  <si>
    <t>рюкзак для путешествий</t>
  </si>
  <si>
    <t>платье с корсетом короткое</t>
  </si>
  <si>
    <t>кларанс для лица</t>
  </si>
  <si>
    <t>коляска для новорожденных 1 в 1</t>
  </si>
  <si>
    <t>luce del sole</t>
  </si>
  <si>
    <t>дозатор для духов</t>
  </si>
  <si>
    <t>тмин</t>
  </si>
  <si>
    <t>минихолодильник</t>
  </si>
  <si>
    <t>платье синее</t>
  </si>
  <si>
    <t>детский кулер</t>
  </si>
  <si>
    <t>m&amp;ms</t>
  </si>
  <si>
    <t>стилаж</t>
  </si>
  <si>
    <t>o’stin</t>
  </si>
  <si>
    <t>сетка шпалерная</t>
  </si>
  <si>
    <t>пленка на стол</t>
  </si>
  <si>
    <t>agrado гель для душа</t>
  </si>
  <si>
    <t>макролинза</t>
  </si>
  <si>
    <t>колесо</t>
  </si>
  <si>
    <t>крем для пяток от трещин</t>
  </si>
  <si>
    <t>farres</t>
  </si>
  <si>
    <t>durex смазка</t>
  </si>
  <si>
    <t>smart-часы</t>
  </si>
  <si>
    <t>сантиметр</t>
  </si>
  <si>
    <t>резинка для трусов</t>
  </si>
  <si>
    <t>брелок хагги вагги</t>
  </si>
  <si>
    <t>пиджак летний</t>
  </si>
  <si>
    <t>вкладыш в бочку</t>
  </si>
  <si>
    <t>чашечки для бюстгальтера</t>
  </si>
  <si>
    <t>корм феликс</t>
  </si>
  <si>
    <t>всё ради игры</t>
  </si>
  <si>
    <t>посудомоечные таблетки</t>
  </si>
  <si>
    <t>краска для замшевой обуви</t>
  </si>
  <si>
    <t>reserved девочки</t>
  </si>
  <si>
    <t>для пакетов</t>
  </si>
  <si>
    <t>трос для прочистки труб</t>
  </si>
  <si>
    <t>шампунь для волос хед энд шолдерс</t>
  </si>
  <si>
    <t>куроми и мелоди</t>
  </si>
  <si>
    <t>барабанная установка</t>
  </si>
  <si>
    <t>футболка молодежная</t>
  </si>
  <si>
    <t>46611934</t>
  </si>
  <si>
    <t>салфетки влажные антибактериальные</t>
  </si>
  <si>
    <t>доводчик дверной</t>
  </si>
  <si>
    <t>кораблик для рыбалки</t>
  </si>
  <si>
    <t>ликер</t>
  </si>
  <si>
    <t>ostin джинсовая рубашка</t>
  </si>
  <si>
    <t>для наращивание ногтей гель</t>
  </si>
  <si>
    <t>щавель</t>
  </si>
  <si>
    <t>шиммер для тела спрей</t>
  </si>
  <si>
    <t>бумажная принцесса</t>
  </si>
  <si>
    <t>стулья для дачи</t>
  </si>
  <si>
    <t>love republic рубашка</t>
  </si>
  <si>
    <t>sendo</t>
  </si>
  <si>
    <t>декор для торта фигурки</t>
  </si>
  <si>
    <t>доска сервировочная</t>
  </si>
  <si>
    <t>комбинезон женский вечерний</t>
  </si>
  <si>
    <t>смесь семян</t>
  </si>
  <si>
    <t>органайзер детский</t>
  </si>
  <si>
    <t>zara топ</t>
  </si>
  <si>
    <t>dark souls</t>
  </si>
  <si>
    <t>сабо женские летние кожа</t>
  </si>
  <si>
    <t>приставка игровая электроника</t>
  </si>
  <si>
    <t>памперсы хаггис</t>
  </si>
  <si>
    <t>кондиционер настенный</t>
  </si>
  <si>
    <t>рамки на автомобиль</t>
  </si>
  <si>
    <t>газовая горелка походная</t>
  </si>
  <si>
    <t>сумка бронежилет</t>
  </si>
  <si>
    <t>прозрачная водолазка</t>
  </si>
  <si>
    <t>инструмент для чистки лица</t>
  </si>
  <si>
    <t>домик раскраска</t>
  </si>
  <si>
    <t xml:space="preserve">наклейка на карту </t>
  </si>
  <si>
    <t>черные кеды женские</t>
  </si>
  <si>
    <t>сковорода с антипригарным покрытием 28 см</t>
  </si>
  <si>
    <t>арбуз</t>
  </si>
  <si>
    <t>туника с капюшоном</t>
  </si>
  <si>
    <t>тренажеры</t>
  </si>
  <si>
    <t>плавки женские белье</t>
  </si>
  <si>
    <t>обложки на паспорт</t>
  </si>
  <si>
    <t>носки найк женские высокие</t>
  </si>
  <si>
    <t>якобс</t>
  </si>
  <si>
    <t>турмалин натуральный</t>
  </si>
  <si>
    <t>zma</t>
  </si>
  <si>
    <t>комбинезон вечерний нарядный женский</t>
  </si>
  <si>
    <t>кукла эльза</t>
  </si>
  <si>
    <t>estel спрей для волос</t>
  </si>
  <si>
    <t>подарок брату на день рождения</t>
  </si>
  <si>
    <t>цион для овощей</t>
  </si>
  <si>
    <t>re</t>
  </si>
  <si>
    <t>невская палитра</t>
  </si>
  <si>
    <t>ветровка спортивная</t>
  </si>
  <si>
    <t>держатель для цветов садовый</t>
  </si>
  <si>
    <t>игрушка собака</t>
  </si>
  <si>
    <t>разбрызгиватель садовый</t>
  </si>
  <si>
    <t>31828881</t>
  </si>
  <si>
    <t>жидкая кожа восстановители кожи</t>
  </si>
  <si>
    <t>пакеты для вакууматора рифленые</t>
  </si>
  <si>
    <t>игры на пс 4</t>
  </si>
  <si>
    <t>rowenta</t>
  </si>
  <si>
    <t xml:space="preserve">куртка кожаная женская </t>
  </si>
  <si>
    <t>подсветка на кухню</t>
  </si>
  <si>
    <t>ручка для телефона</t>
  </si>
  <si>
    <t>монж для кошек</t>
  </si>
  <si>
    <t>calvin klein jeans</t>
  </si>
  <si>
    <t>крем увлажняющий для лица</t>
  </si>
  <si>
    <t>изумруд</t>
  </si>
  <si>
    <t>декоративные цветы</t>
  </si>
  <si>
    <t>рассекатель для газовой плиты</t>
  </si>
  <si>
    <t>держатель для крышек</t>
  </si>
  <si>
    <t>твое футболки женские</t>
  </si>
  <si>
    <t xml:space="preserve">блёстки </t>
  </si>
  <si>
    <t>набор декоративной косметики</t>
  </si>
  <si>
    <t xml:space="preserve">сортер </t>
  </si>
  <si>
    <t>пасито 1</t>
  </si>
  <si>
    <t>стакан с крышкой</t>
  </si>
  <si>
    <t>тоник с кислотами для лица</t>
  </si>
  <si>
    <t>танальный крем</t>
  </si>
  <si>
    <t>з</t>
  </si>
  <si>
    <t>босоножки на толстом каблуке</t>
  </si>
  <si>
    <t>шаль</t>
  </si>
  <si>
    <t xml:space="preserve">сандалии мужские </t>
  </si>
  <si>
    <t>подарок парню на годовщину</t>
  </si>
  <si>
    <t>рубашка для малыша</t>
  </si>
  <si>
    <t>ушастый нянь пятновыводитель</t>
  </si>
  <si>
    <t>кружка стеклянная</t>
  </si>
  <si>
    <t>обувь женская t.taccardi</t>
  </si>
  <si>
    <t>временная переводная татуировка</t>
  </si>
  <si>
    <t>полусапожки женские весна осень</t>
  </si>
  <si>
    <t>бомбер женская куртка</t>
  </si>
  <si>
    <t>подсветка для телевизора</t>
  </si>
  <si>
    <t>витграсс</t>
  </si>
  <si>
    <t>атлас по географии 8 класс дрофа</t>
  </si>
  <si>
    <t>платье на море</t>
  </si>
  <si>
    <t>часы женские наручные</t>
  </si>
  <si>
    <t>яйца</t>
  </si>
  <si>
    <t>игрушки 0+</t>
  </si>
  <si>
    <t>штаны adidas мужские спортивные</t>
  </si>
  <si>
    <t>футболка для подростка мальчика 14 лет</t>
  </si>
  <si>
    <t>повязка на ногу</t>
  </si>
  <si>
    <t>стул стремянка</t>
  </si>
  <si>
    <t>лента атласная 5 см</t>
  </si>
  <si>
    <t>пленка самоклеящаяся для окон</t>
  </si>
  <si>
    <t>крем для солярия с тингл эффектом</t>
  </si>
  <si>
    <t>масло для лодочного мотора 2т</t>
  </si>
  <si>
    <t>calvin clein</t>
  </si>
  <si>
    <t>павер банк 10000</t>
  </si>
  <si>
    <t>pandora кольцо</t>
  </si>
  <si>
    <t>камуфлирующий гель</t>
  </si>
  <si>
    <t xml:space="preserve">школьный рюкзак </t>
  </si>
  <si>
    <t>белая рубашка для девочки</t>
  </si>
  <si>
    <t>белые колготки женские</t>
  </si>
  <si>
    <t>пункты выдачи заказов</t>
  </si>
  <si>
    <t>футболки-поло</t>
  </si>
  <si>
    <t>мешочек</t>
  </si>
  <si>
    <t>рамка для фотографий 10х15</t>
  </si>
  <si>
    <t>костюм топ и брюки</t>
  </si>
  <si>
    <t>камаз игрушка</t>
  </si>
  <si>
    <t>подставка под удочки</t>
  </si>
  <si>
    <t>помолвочное кольцо</t>
  </si>
  <si>
    <t>простынь одноразовая</t>
  </si>
  <si>
    <t>befree сумка</t>
  </si>
  <si>
    <t>форма для кекса силикон</t>
  </si>
  <si>
    <t>прокладки libresse</t>
  </si>
  <si>
    <t>anex</t>
  </si>
  <si>
    <t>taifun by gerry weber</t>
  </si>
  <si>
    <t>зарядка айфон</t>
  </si>
  <si>
    <t>62107915</t>
  </si>
  <si>
    <t>этажерка деревянная</t>
  </si>
  <si>
    <t>чехлы для прочих телефонов</t>
  </si>
  <si>
    <t>rare store одежда</t>
  </si>
  <si>
    <t>клеёнка на стол</t>
  </si>
  <si>
    <t>удобрение для газона</t>
  </si>
  <si>
    <t>босоножки спортивные женские</t>
  </si>
  <si>
    <t>чемодан для девочки</t>
  </si>
  <si>
    <t>милитари для мужчин</t>
  </si>
  <si>
    <t>пума обувь женская</t>
  </si>
  <si>
    <t>газон семена</t>
  </si>
  <si>
    <t>зеленый чай в пакетиках</t>
  </si>
  <si>
    <t>тональный для лица</t>
  </si>
  <si>
    <t>плед 200х220 см</t>
  </si>
  <si>
    <t>платье с кружевом</t>
  </si>
  <si>
    <t>термо белье</t>
  </si>
  <si>
    <t>жилетка мужская костюмная</t>
  </si>
  <si>
    <t>живые растения</t>
  </si>
  <si>
    <t>мужская зимняя обувь</t>
  </si>
  <si>
    <t>детская расческа для волос</t>
  </si>
  <si>
    <t>урьяж</t>
  </si>
  <si>
    <t>дрипка</t>
  </si>
  <si>
    <t>фаберлик пятновыводитель</t>
  </si>
  <si>
    <t>strong 210</t>
  </si>
  <si>
    <t xml:space="preserve">шарф </t>
  </si>
  <si>
    <t>baseus type c</t>
  </si>
  <si>
    <t xml:space="preserve">гуашь </t>
  </si>
  <si>
    <t>wartech</t>
  </si>
  <si>
    <t>кротоловка</t>
  </si>
  <si>
    <t>экко мужская обувь скидкой</t>
  </si>
  <si>
    <t>миостимулятор электрический</t>
  </si>
  <si>
    <t>футболка детская с принтом</t>
  </si>
  <si>
    <t>garsing</t>
  </si>
  <si>
    <t>конструктор полесье</t>
  </si>
  <si>
    <t>чехол на хонор 10i</t>
  </si>
  <si>
    <t>куртка зимняя женская длинная</t>
  </si>
  <si>
    <t>22269948</t>
  </si>
  <si>
    <t>платье летний женский</t>
  </si>
  <si>
    <t>набор для вышивки</t>
  </si>
  <si>
    <t>комоды деревянный</t>
  </si>
  <si>
    <t>краска эстель</t>
  </si>
  <si>
    <t>зарина рубашка</t>
  </si>
  <si>
    <t>82723194</t>
  </si>
  <si>
    <t>кофе bushido</t>
  </si>
  <si>
    <t>бассейн надувной с насосом</t>
  </si>
  <si>
    <t>фильтр для кофе</t>
  </si>
  <si>
    <t>актеллик</t>
  </si>
  <si>
    <t>футболка мужская пума</t>
  </si>
  <si>
    <t xml:space="preserve">кеды адидас </t>
  </si>
  <si>
    <t>скотч канцелярский</t>
  </si>
  <si>
    <t>ковровая вышивка</t>
  </si>
  <si>
    <t>развивающие игрушки для детей</t>
  </si>
  <si>
    <t>огурцы семена для открытого грунта</t>
  </si>
  <si>
    <t>велосипед бмх</t>
  </si>
  <si>
    <t>сумка dior</t>
  </si>
  <si>
    <t xml:space="preserve">помада матовая </t>
  </si>
  <si>
    <t>гримерный столик</t>
  </si>
  <si>
    <t>сроксы</t>
  </si>
  <si>
    <t>semper</t>
  </si>
  <si>
    <t>перчатки вратаря</t>
  </si>
  <si>
    <t>нетипичный фермер семена</t>
  </si>
  <si>
    <t>icon skin крем</t>
  </si>
  <si>
    <t>свитеры для женщин</t>
  </si>
  <si>
    <t>ходовые огни</t>
  </si>
  <si>
    <t>джинсы клеш с разрезами</t>
  </si>
  <si>
    <t>купальный лиф женский</t>
  </si>
  <si>
    <t>заварной чайник стекло</t>
  </si>
  <si>
    <t>чиктоник</t>
  </si>
  <si>
    <t>вечерний брючный костюм</t>
  </si>
  <si>
    <t>платье с разрезом на ноге летнее</t>
  </si>
  <si>
    <t>обувь для девочки</t>
  </si>
  <si>
    <t>тумба в прихожую</t>
  </si>
  <si>
    <t>syoss бальзам для волос</t>
  </si>
  <si>
    <t>шорты nike женские</t>
  </si>
  <si>
    <t>64968170</t>
  </si>
  <si>
    <t>соник игрушка</t>
  </si>
  <si>
    <t>купальные трусы</t>
  </si>
  <si>
    <t>сумка кожаная</t>
  </si>
  <si>
    <t>коллоидное серебро</t>
  </si>
  <si>
    <t>brita фильтр для воды</t>
  </si>
  <si>
    <t>пенал для девочек школьный</t>
  </si>
  <si>
    <t>bago home</t>
  </si>
  <si>
    <t>велосипедки твое</t>
  </si>
  <si>
    <t>пергамент</t>
  </si>
  <si>
    <t>snikers</t>
  </si>
  <si>
    <t>чехол для садовых качелей</t>
  </si>
  <si>
    <t>шампунь дав</t>
  </si>
  <si>
    <t>72747360</t>
  </si>
  <si>
    <t>спортивная форма</t>
  </si>
  <si>
    <t>бумага для заметок</t>
  </si>
  <si>
    <t>халва кунжутная</t>
  </si>
  <si>
    <t xml:space="preserve">мед </t>
  </si>
  <si>
    <t>лифчик женский</t>
  </si>
  <si>
    <t>туалетный столик для девочки</t>
  </si>
  <si>
    <t>масло машинное</t>
  </si>
  <si>
    <t>парики из натуральных волос</t>
  </si>
  <si>
    <t>футболкп</t>
  </si>
  <si>
    <t>чехол на велосипед</t>
  </si>
  <si>
    <t>булгур продукты</t>
  </si>
  <si>
    <t>колышки для палаток</t>
  </si>
  <si>
    <t>серьги хеллоу китти</t>
  </si>
  <si>
    <t>набор для маникюра детский</t>
  </si>
  <si>
    <t>академия амбрелла</t>
  </si>
  <si>
    <t>хвост шиньон</t>
  </si>
  <si>
    <t>79867581</t>
  </si>
  <si>
    <t>кепка для новорожденного</t>
  </si>
  <si>
    <t>носки reebok</t>
  </si>
  <si>
    <t>ксилит</t>
  </si>
  <si>
    <t>база под гель лака</t>
  </si>
  <si>
    <t xml:space="preserve">grass </t>
  </si>
  <si>
    <t>шорты с футболкой мужские</t>
  </si>
  <si>
    <t>70208948</t>
  </si>
  <si>
    <t>футболка спартак</t>
  </si>
  <si>
    <t>футболка с мики маус</t>
  </si>
  <si>
    <t>корм сухой</t>
  </si>
  <si>
    <t>рагатка</t>
  </si>
  <si>
    <t>конденсатор</t>
  </si>
  <si>
    <t>бриджи джинсовые женские на резинке</t>
  </si>
  <si>
    <t>женская одежда из муслина</t>
  </si>
  <si>
    <t>кость для собак</t>
  </si>
  <si>
    <t>крем для лица отбеливающий</t>
  </si>
  <si>
    <t>redmi note 8 pro чехол на xiaomi</t>
  </si>
  <si>
    <t>микрофон беспроводной</t>
  </si>
  <si>
    <t>шпалера для огурцов</t>
  </si>
  <si>
    <t>горшок для рассады</t>
  </si>
  <si>
    <t>косынка для девочки головные уборы</t>
  </si>
  <si>
    <t>юбка фуксия</t>
  </si>
  <si>
    <t>баночка для массажа</t>
  </si>
  <si>
    <t>зарядное устройство для автомобильного аккумулятора</t>
  </si>
  <si>
    <t>игрушки на коляску</t>
  </si>
  <si>
    <t>босоножки женские с закрытым мысом</t>
  </si>
  <si>
    <t>краска для принтера canon</t>
  </si>
  <si>
    <t>пресс</t>
  </si>
  <si>
    <t>yoya</t>
  </si>
  <si>
    <t>постер на стену</t>
  </si>
  <si>
    <t>деревянные заготовки</t>
  </si>
  <si>
    <t>топ в рубчик на бретелях</t>
  </si>
  <si>
    <t>ящик рыболовный летний</t>
  </si>
  <si>
    <t>костюм горка демисезонный</t>
  </si>
  <si>
    <t>плавки бразильяна женские</t>
  </si>
  <si>
    <t>пилочка маникюрная</t>
  </si>
  <si>
    <t>мусоровоз</t>
  </si>
  <si>
    <t>77524802</t>
  </si>
  <si>
    <t>карандаш для бровей водостойкий</t>
  </si>
  <si>
    <t>насос ножной</t>
  </si>
  <si>
    <t>слиперы женские обувь</t>
  </si>
  <si>
    <t>стяжки для проводов</t>
  </si>
  <si>
    <t>пижамные шорты</t>
  </si>
  <si>
    <t>двухъярусная кровать взрослая</t>
  </si>
  <si>
    <t>органайзер для ватных палочек</t>
  </si>
  <si>
    <t>подвеска ювелирная</t>
  </si>
  <si>
    <t>чайное платье</t>
  </si>
  <si>
    <t>кондиционеры воздуха</t>
  </si>
  <si>
    <t>бутылка для воды стекло</t>
  </si>
  <si>
    <t>блок для зарядки андроид</t>
  </si>
  <si>
    <t>эмла</t>
  </si>
  <si>
    <t>кровать манеж</t>
  </si>
  <si>
    <t>wow clean</t>
  </si>
  <si>
    <t>маленькие сумки через плечо женские</t>
  </si>
  <si>
    <t>таблетки для посудомоечной машины somat</t>
  </si>
  <si>
    <t>платье лён</t>
  </si>
  <si>
    <t>kenzo парфюм</t>
  </si>
  <si>
    <t>la roche</t>
  </si>
  <si>
    <t>набор для маникюра с лампой и аппаратом</t>
  </si>
  <si>
    <t>ботинки детские</t>
  </si>
  <si>
    <t xml:space="preserve">баночки </t>
  </si>
  <si>
    <t>вытяжка для маникюра</t>
  </si>
  <si>
    <t>закаточная машинка</t>
  </si>
  <si>
    <t>тряпки</t>
  </si>
  <si>
    <t>хвост феи</t>
  </si>
  <si>
    <t>карабин для брелка</t>
  </si>
  <si>
    <t>ecotex</t>
  </si>
  <si>
    <t>хна индийская</t>
  </si>
  <si>
    <t xml:space="preserve">brusko </t>
  </si>
  <si>
    <t>часы для мальчика</t>
  </si>
  <si>
    <t>домик для крыс</t>
  </si>
  <si>
    <t xml:space="preserve">орехи </t>
  </si>
  <si>
    <t>плащ летний женский</t>
  </si>
  <si>
    <t>горный хрусталь натуральный</t>
  </si>
  <si>
    <t>ложка для мороженого</t>
  </si>
  <si>
    <t>брюки прямые</t>
  </si>
  <si>
    <t>детские джинсы</t>
  </si>
  <si>
    <t>nota bene</t>
  </si>
  <si>
    <t>вафельная картинка</t>
  </si>
  <si>
    <t>чехол на сиденье</t>
  </si>
  <si>
    <t>бомбер детский</t>
  </si>
  <si>
    <t>бразильяна трусы</t>
  </si>
  <si>
    <t>прозрачная одежда</t>
  </si>
  <si>
    <t>туалетная бумага влажная</t>
  </si>
  <si>
    <t>материалы для наращивания ресниц</t>
  </si>
  <si>
    <t>блю кюрасао</t>
  </si>
  <si>
    <t>платье в мелкий цветочек</t>
  </si>
  <si>
    <t>музыкальная книга</t>
  </si>
  <si>
    <t>мята для чая</t>
  </si>
  <si>
    <t xml:space="preserve">лейка садовая </t>
  </si>
  <si>
    <t>найк шорты</t>
  </si>
  <si>
    <t>обогреватель теплэко</t>
  </si>
  <si>
    <t>шорты удлиненные женские для пляжа</t>
  </si>
  <si>
    <t>iphone xs max</t>
  </si>
  <si>
    <t>сачок детский</t>
  </si>
  <si>
    <t>трусы для рожениц</t>
  </si>
  <si>
    <t>mini maxi</t>
  </si>
  <si>
    <t>альбом для карточек</t>
  </si>
  <si>
    <t>вакуумный массажер</t>
  </si>
  <si>
    <t>бюстгальтеры латвия</t>
  </si>
  <si>
    <t>xbox series x консоль</t>
  </si>
  <si>
    <t>клинок</t>
  </si>
  <si>
    <t>наполнитель для подарка</t>
  </si>
  <si>
    <t>держатель для полотенец на кухню</t>
  </si>
  <si>
    <t>дюрекс</t>
  </si>
  <si>
    <t>фонарики</t>
  </si>
  <si>
    <t>экстракт монарды со2</t>
  </si>
  <si>
    <t>доска для заметок</t>
  </si>
  <si>
    <t>ps plus</t>
  </si>
  <si>
    <t xml:space="preserve">брюки широкие </t>
  </si>
  <si>
    <t>футболка оверсайз для девочки</t>
  </si>
  <si>
    <t>счетный материал</t>
  </si>
  <si>
    <t>чехол на iphone xr с принтом</t>
  </si>
  <si>
    <t>ремувер для ресниц</t>
  </si>
  <si>
    <t>резиновая женщина</t>
  </si>
  <si>
    <t>куртка твое</t>
  </si>
  <si>
    <t>скетчбук для акварели</t>
  </si>
  <si>
    <t>hqd! электронная сигарета</t>
  </si>
  <si>
    <t>адидас кроссовки мужские</t>
  </si>
  <si>
    <t>комплект кружевное нижнее белье женское</t>
  </si>
  <si>
    <t>султанки летние женские легкие</t>
  </si>
  <si>
    <t>красный карандаш для губ</t>
  </si>
  <si>
    <t>deco</t>
  </si>
  <si>
    <t>столик кухонный</t>
  </si>
  <si>
    <t>валберис</t>
  </si>
  <si>
    <t>сапфир</t>
  </si>
  <si>
    <t>сумка мужская через плечо кожа</t>
  </si>
  <si>
    <t>вагонка</t>
  </si>
  <si>
    <t>карниз струна</t>
  </si>
  <si>
    <t>64943871</t>
  </si>
  <si>
    <t>пиллинг для лица</t>
  </si>
  <si>
    <t xml:space="preserve">леггинсы женские </t>
  </si>
  <si>
    <t>крылья детские</t>
  </si>
  <si>
    <t>кофта на молнии женская большие размеры</t>
  </si>
  <si>
    <t>анал</t>
  </si>
  <si>
    <t>органайзер для чайных пакетиков</t>
  </si>
  <si>
    <t>брюки глория джинс</t>
  </si>
  <si>
    <t>корега</t>
  </si>
  <si>
    <t>бесшовные трусы женские из хлопка</t>
  </si>
  <si>
    <t>сканворды</t>
  </si>
  <si>
    <t xml:space="preserve">накидка на купальник </t>
  </si>
  <si>
    <t>курносики</t>
  </si>
  <si>
    <t>поталь листовая</t>
  </si>
  <si>
    <t>аскорбиновая кислота</t>
  </si>
  <si>
    <t>ожерелье с мишками</t>
  </si>
  <si>
    <t>юбки плиссе или гофре</t>
  </si>
  <si>
    <t>violet</t>
  </si>
  <si>
    <t>одежда для подростков девочек верх</t>
  </si>
  <si>
    <t>57872312</t>
  </si>
  <si>
    <t>weber</t>
  </si>
  <si>
    <t>футболка без рукавов женская летняя</t>
  </si>
  <si>
    <t>коллаген питьевой</t>
  </si>
  <si>
    <t>essens</t>
  </si>
  <si>
    <t xml:space="preserve">spf </t>
  </si>
  <si>
    <t>насадка на пылесос</t>
  </si>
  <si>
    <t>зерновой кофе</t>
  </si>
  <si>
    <t>джинсы бифри</t>
  </si>
  <si>
    <t>для массажа лица</t>
  </si>
  <si>
    <t>маска хаги ваги</t>
  </si>
  <si>
    <t>start epil</t>
  </si>
  <si>
    <t>одежда для танцев</t>
  </si>
  <si>
    <t>вешалка в прихожую</t>
  </si>
  <si>
    <t>зонт от солнца пляжный</t>
  </si>
  <si>
    <t>luxor</t>
  </si>
  <si>
    <t>брюки клеш для девочки</t>
  </si>
  <si>
    <t>33229694</t>
  </si>
  <si>
    <t xml:space="preserve">шорты для беременных </t>
  </si>
  <si>
    <t>оксид</t>
  </si>
  <si>
    <t>крахмал</t>
  </si>
  <si>
    <t>zion для цветов</t>
  </si>
  <si>
    <t>paint marker</t>
  </si>
  <si>
    <t>творог детский</t>
  </si>
  <si>
    <t>дольче габана туалетная вода</t>
  </si>
  <si>
    <t>матрасик в прогулочную коляску</t>
  </si>
  <si>
    <t>прозрачная кастрюля</t>
  </si>
  <si>
    <t>льняные платья</t>
  </si>
  <si>
    <t>топ для ногтей без липкого слоя</t>
  </si>
  <si>
    <t>магникон</t>
  </si>
  <si>
    <t>липосам прилипатель</t>
  </si>
  <si>
    <t>виниловые перчатки</t>
  </si>
  <si>
    <t>магия</t>
  </si>
  <si>
    <t>крышка для унитаза универсальная</t>
  </si>
  <si>
    <t>худи женское твое</t>
  </si>
  <si>
    <t xml:space="preserve">брелок на ключи </t>
  </si>
  <si>
    <t>футболка для мальчика шорты костюм</t>
  </si>
  <si>
    <t>tecno spark</t>
  </si>
  <si>
    <t>платье из льна женское длинное</t>
  </si>
  <si>
    <t>планшеты айпад</t>
  </si>
  <si>
    <t>летние джинсы</t>
  </si>
  <si>
    <t>футболка безрукавка</t>
  </si>
  <si>
    <t>gourmet паштет</t>
  </si>
  <si>
    <t>лего железный человек</t>
  </si>
  <si>
    <t>кофты женские турция</t>
  </si>
  <si>
    <t>зеркальная наклейка</t>
  </si>
  <si>
    <t>мужская кофта</t>
  </si>
  <si>
    <t>спрей для веснушек</t>
  </si>
  <si>
    <t>плавки для купания женские</t>
  </si>
  <si>
    <t>термометр для бани</t>
  </si>
  <si>
    <t>purelan</t>
  </si>
  <si>
    <t>доска пробковая</t>
  </si>
  <si>
    <t xml:space="preserve">мужские штаны </t>
  </si>
  <si>
    <t>бочка для воды</t>
  </si>
  <si>
    <t xml:space="preserve">костюм для малыша </t>
  </si>
  <si>
    <t>фен для волос дорожный</t>
  </si>
  <si>
    <t>топ укороченный</t>
  </si>
  <si>
    <t>обувь адидас</t>
  </si>
  <si>
    <t>олимпийка на молнии</t>
  </si>
  <si>
    <t>комбоусилитель</t>
  </si>
  <si>
    <t>кухонный уголок диван</t>
  </si>
  <si>
    <t>медальница с полкой</t>
  </si>
  <si>
    <t>27085480</t>
  </si>
  <si>
    <t>чехлы на колеса коляски</t>
  </si>
  <si>
    <t>пилка для ногтей красота</t>
  </si>
  <si>
    <t>молочко для загара</t>
  </si>
  <si>
    <t>клатчи женские аксессуары</t>
  </si>
  <si>
    <t>ортодонтическая щетка</t>
  </si>
  <si>
    <t>наушники беспроводные airpods max</t>
  </si>
  <si>
    <t>xiaomi redmi note 8 pro</t>
  </si>
  <si>
    <t>zara рубашка</t>
  </si>
  <si>
    <t>блок</t>
  </si>
  <si>
    <t>подарочный набор для подруги</t>
  </si>
  <si>
    <t>love republic блузка</t>
  </si>
  <si>
    <t>стол дачный</t>
  </si>
  <si>
    <t>нож раскладной</t>
  </si>
  <si>
    <t>33908842</t>
  </si>
  <si>
    <t>обувь кари женская</t>
  </si>
  <si>
    <t xml:space="preserve">кольцевая лампа </t>
  </si>
  <si>
    <t>качеля подвесная уличная</t>
  </si>
  <si>
    <t>лама</t>
  </si>
  <si>
    <t>76096074</t>
  </si>
  <si>
    <t>туалет для собак</t>
  </si>
  <si>
    <t>диваны кровати</t>
  </si>
  <si>
    <t>постельное белье 1.5 спальное бязь</t>
  </si>
  <si>
    <t>спрей 17 в 1</t>
  </si>
  <si>
    <t>тестер напряжения</t>
  </si>
  <si>
    <t>miracle cream</t>
  </si>
  <si>
    <t>футболка с драконом</t>
  </si>
  <si>
    <t>смокинг мужской</t>
  </si>
  <si>
    <t>струна для нарезки бисквита</t>
  </si>
  <si>
    <t>платье вечернее летнее</t>
  </si>
  <si>
    <t>юбка пачка женская длинная</t>
  </si>
  <si>
    <t>глаза для игрушек рукоделие</t>
  </si>
  <si>
    <t>грамоты</t>
  </si>
  <si>
    <t>губка для обуви</t>
  </si>
  <si>
    <t>деревянные ножи</t>
  </si>
  <si>
    <t>шпагат хозяйственный</t>
  </si>
  <si>
    <t>подарок врачу</t>
  </si>
  <si>
    <t>сережки мишки</t>
  </si>
  <si>
    <t>мужские трусы набор</t>
  </si>
  <si>
    <t>bottilini</t>
  </si>
  <si>
    <t>платье школьное для девочек</t>
  </si>
  <si>
    <t>рубашка для беременных</t>
  </si>
  <si>
    <t>ламинирование</t>
  </si>
  <si>
    <t>бионикл</t>
  </si>
  <si>
    <t>hyundai</t>
  </si>
  <si>
    <t>обои в спальню</t>
  </si>
  <si>
    <t>дав</t>
  </si>
  <si>
    <t>рубашка хлопок 100%</t>
  </si>
  <si>
    <t>ботокс</t>
  </si>
  <si>
    <t>торшер настольный</t>
  </si>
  <si>
    <t>балконные ящики для цветов и держатели</t>
  </si>
  <si>
    <t>агрокиллер</t>
  </si>
  <si>
    <t>85075239</t>
  </si>
  <si>
    <t>женские шлепанцы</t>
  </si>
  <si>
    <t>турецкий кофе мехмет эфенди</t>
  </si>
  <si>
    <t>ледогенератор</t>
  </si>
  <si>
    <t>актофит</t>
  </si>
  <si>
    <t xml:space="preserve">летние костюмы </t>
  </si>
  <si>
    <t>тату рукав</t>
  </si>
  <si>
    <t>держатель для пакетов</t>
  </si>
  <si>
    <t>шлепанцы мужские кожаные</t>
  </si>
  <si>
    <t>штаны подростковые</t>
  </si>
  <si>
    <t>все для маникюра и педикюра</t>
  </si>
  <si>
    <t>кальциевая селитра</t>
  </si>
  <si>
    <t>coccodrillo девочки</t>
  </si>
  <si>
    <t>xbox one</t>
  </si>
  <si>
    <t>платье zarina одежда</t>
  </si>
  <si>
    <t>сарафаны для девочек</t>
  </si>
  <si>
    <t>+18</t>
  </si>
  <si>
    <t>пена кратер</t>
  </si>
  <si>
    <t>перчатки мужские</t>
  </si>
  <si>
    <t>коронка по бетону</t>
  </si>
  <si>
    <t xml:space="preserve">nike кроссовки женские </t>
  </si>
  <si>
    <t>шорты адидас женские</t>
  </si>
  <si>
    <t>рециркулятор бактерицидный</t>
  </si>
  <si>
    <t>панама адидас</t>
  </si>
  <si>
    <t>обтягивающее платье с рукавом</t>
  </si>
  <si>
    <t>тотта сандалии</t>
  </si>
  <si>
    <t>постельное для новорожденных</t>
  </si>
  <si>
    <t>маинкрафт</t>
  </si>
  <si>
    <t>набор аксессуаров для ванной</t>
  </si>
  <si>
    <t>бежутерия-бусы</t>
  </si>
  <si>
    <t>розовый гель лак</t>
  </si>
  <si>
    <t>беспроводные наушники airpods</t>
  </si>
  <si>
    <t>палатка 4 местная с тамбуром</t>
  </si>
  <si>
    <t>платье для беременных летнее</t>
  </si>
  <si>
    <t>сквиши игрушки</t>
  </si>
  <si>
    <t>мужские спортивные брюки</t>
  </si>
  <si>
    <t>моющее для посуды</t>
  </si>
  <si>
    <t>леврана для детей</t>
  </si>
  <si>
    <t>мужские футболки 3xl</t>
  </si>
  <si>
    <t>уход за кудрявыми волосами</t>
  </si>
  <si>
    <t>замок врезной</t>
  </si>
  <si>
    <t>полуботинки мужские натуральная кожа</t>
  </si>
  <si>
    <t>корм сухой для кошек 10кг</t>
  </si>
  <si>
    <t>спеши любить</t>
  </si>
  <si>
    <t>подшипник</t>
  </si>
  <si>
    <t>lacoste сумки</t>
  </si>
  <si>
    <t>поезд игрушка железная дорога</t>
  </si>
  <si>
    <t>stels</t>
  </si>
  <si>
    <t>браслет парный</t>
  </si>
  <si>
    <t>zarina для женщин</t>
  </si>
  <si>
    <t>косплей данганронпа</t>
  </si>
  <si>
    <t>машинка для стрижки собак и кошек</t>
  </si>
  <si>
    <t>фундазол</t>
  </si>
  <si>
    <t>закрытый купальник</t>
  </si>
  <si>
    <t>пакетики подарочные детские</t>
  </si>
  <si>
    <t>костюм для мальчика в садик</t>
  </si>
  <si>
    <t xml:space="preserve">редми </t>
  </si>
  <si>
    <t>пилинг для головы</t>
  </si>
  <si>
    <t>белок</t>
  </si>
  <si>
    <t>слайм для мальчиков</t>
  </si>
  <si>
    <t>наклейка на стену</t>
  </si>
  <si>
    <t>сережки детские</t>
  </si>
  <si>
    <t>paula's choice</t>
  </si>
  <si>
    <t>подошва для тапочек</t>
  </si>
  <si>
    <t>хрусталь</t>
  </si>
  <si>
    <t>drag nano 2</t>
  </si>
  <si>
    <t>36710181</t>
  </si>
  <si>
    <t>розетка двойная</t>
  </si>
  <si>
    <t>коктейльные повседневные</t>
  </si>
  <si>
    <t xml:space="preserve">платье твоё </t>
  </si>
  <si>
    <t>нескафе</t>
  </si>
  <si>
    <t>рубашка платье длинное</t>
  </si>
  <si>
    <t>bluetooth наушники</t>
  </si>
  <si>
    <t>dior sauvage</t>
  </si>
  <si>
    <t>аниме lab</t>
  </si>
  <si>
    <t>гидрофильное масло для снятия макияжа</t>
  </si>
  <si>
    <t>чехол honor 20</t>
  </si>
  <si>
    <t xml:space="preserve">шорты на мальчика </t>
  </si>
  <si>
    <t>накидки для автомобиля</t>
  </si>
  <si>
    <t>aroy-d</t>
  </si>
  <si>
    <t>акрил гель</t>
  </si>
  <si>
    <t>хлорка</t>
  </si>
  <si>
    <t>набор для мужчин</t>
  </si>
  <si>
    <t>кольцо бижутерия серебро</t>
  </si>
  <si>
    <t>чайные чашки</t>
  </si>
  <si>
    <t>шторы на кольцах</t>
  </si>
  <si>
    <t>найк кросовки</t>
  </si>
  <si>
    <t>футболка желтая</t>
  </si>
  <si>
    <t>блузка с длинным рукавом</t>
  </si>
  <si>
    <t>подставка для чайных пакетов</t>
  </si>
  <si>
    <t>чулки белые женские</t>
  </si>
  <si>
    <t>блуза женская с коротким рукавом</t>
  </si>
  <si>
    <t>кокосовый уголь для очистки самогона</t>
  </si>
  <si>
    <t>манчестер юнайтед</t>
  </si>
  <si>
    <t>топ спортивный женский</t>
  </si>
  <si>
    <t>короткая футболка для подростка</t>
  </si>
  <si>
    <t>женские футболки 46</t>
  </si>
  <si>
    <t>краска палет для волос</t>
  </si>
  <si>
    <t>биодерма сенсибио</t>
  </si>
  <si>
    <t>53809170</t>
  </si>
  <si>
    <t>кольцо обручальное</t>
  </si>
  <si>
    <t>гель доктора федорова</t>
  </si>
  <si>
    <t>очки модные</t>
  </si>
  <si>
    <t>футболка с открытой спиной</t>
  </si>
  <si>
    <t>валера</t>
  </si>
  <si>
    <t>фен-щетка для волос</t>
  </si>
  <si>
    <t>тушь гурмандиз</t>
  </si>
  <si>
    <t>мешок кондитерский</t>
  </si>
  <si>
    <t>верх для купальника</t>
  </si>
  <si>
    <t>манга очень приятно бог</t>
  </si>
  <si>
    <t>топы женские твое</t>
  </si>
  <si>
    <t>книги для детей и подростков</t>
  </si>
  <si>
    <t>китайская лапша</t>
  </si>
  <si>
    <t>iphone x чехол</t>
  </si>
  <si>
    <t>навес садовый</t>
  </si>
  <si>
    <t>гель для губ</t>
  </si>
  <si>
    <t>bakugan</t>
  </si>
  <si>
    <t>одежда для уточки lalafanfan</t>
  </si>
  <si>
    <t>цифровое пианино</t>
  </si>
  <si>
    <t>80737713</t>
  </si>
  <si>
    <t xml:space="preserve">подгузники для взрослых </t>
  </si>
  <si>
    <t>гренадин</t>
  </si>
  <si>
    <t>садовый стол</t>
  </si>
  <si>
    <t>купальники для беременных</t>
  </si>
  <si>
    <t>фруктовая пастила</t>
  </si>
  <si>
    <t>лизин</t>
  </si>
  <si>
    <t>банки для специй</t>
  </si>
  <si>
    <t>57409580</t>
  </si>
  <si>
    <t>арафатка</t>
  </si>
  <si>
    <t>резиновая кукла 18</t>
  </si>
  <si>
    <t>ультразвуковой отпугиватель грызунов</t>
  </si>
  <si>
    <t>трансферная бумага для тату</t>
  </si>
  <si>
    <t>пустышки 0-6</t>
  </si>
  <si>
    <t>шапка для бани и сауны</t>
  </si>
  <si>
    <t>коврик для прихожей</t>
  </si>
  <si>
    <t>70439634</t>
  </si>
  <si>
    <t>джинсы рваные женские</t>
  </si>
  <si>
    <t>магнитная штора магнитная</t>
  </si>
  <si>
    <t>сетка затеняющая на забор</t>
  </si>
  <si>
    <t>футболка летняя женская</t>
  </si>
  <si>
    <t>сырколбас</t>
  </si>
  <si>
    <t>лия стеффи</t>
  </si>
  <si>
    <t>аммиачная селитра удобрение</t>
  </si>
  <si>
    <t>набор для макияжа</t>
  </si>
  <si>
    <t>краска лореаль для волос</t>
  </si>
  <si>
    <t>кружка с надписью</t>
  </si>
  <si>
    <t>пижама женская шелковая</t>
  </si>
  <si>
    <t>женская сумка через плечо из искусственной кожи</t>
  </si>
  <si>
    <t>брюки лето женские</t>
  </si>
  <si>
    <t>swanky</t>
  </si>
  <si>
    <t>термометр кулинарный с щупом</t>
  </si>
  <si>
    <t>прозрачная скатерть для стола</t>
  </si>
  <si>
    <t>сухие духи</t>
  </si>
  <si>
    <t>dyson фен</t>
  </si>
  <si>
    <t>плантафол</t>
  </si>
  <si>
    <t>шампунь тимотей</t>
  </si>
  <si>
    <t>фидерные кормушки</t>
  </si>
  <si>
    <t>тюрбан для девочки</t>
  </si>
  <si>
    <t>братц</t>
  </si>
  <si>
    <t>серьга каффа</t>
  </si>
  <si>
    <t>силиконовые накладки</t>
  </si>
  <si>
    <t>для стиральной машинки</t>
  </si>
  <si>
    <t>женские часы наручные с металлисеским браслетом</t>
  </si>
  <si>
    <t>поко f3</t>
  </si>
  <si>
    <t>сертификат подарочный</t>
  </si>
  <si>
    <t>паранджа</t>
  </si>
  <si>
    <t>держатель для туалетной бумаги с полочкой</t>
  </si>
  <si>
    <t>наушники самсунг</t>
  </si>
  <si>
    <t>шифон ткань</t>
  </si>
  <si>
    <t>белые колготки</t>
  </si>
  <si>
    <t>искусственный газон для дачи</t>
  </si>
  <si>
    <t xml:space="preserve">весы кухонные </t>
  </si>
  <si>
    <t>многоразовый подгузник</t>
  </si>
  <si>
    <t>авточехлы на сиденья экокожа</t>
  </si>
  <si>
    <t>стаканы пластик</t>
  </si>
  <si>
    <t>kudo</t>
  </si>
  <si>
    <t>длинные серьги</t>
  </si>
  <si>
    <t>avene spf</t>
  </si>
  <si>
    <t>когтеточка столбик</t>
  </si>
  <si>
    <t>коврик пляжный 200</t>
  </si>
  <si>
    <t>клумба садовая оцинкованная</t>
  </si>
  <si>
    <t>коричневая тушь</t>
  </si>
  <si>
    <t>парка женская верхняя одежда</t>
  </si>
  <si>
    <t>сарафан льняной женский</t>
  </si>
  <si>
    <t>костюмер</t>
  </si>
  <si>
    <t>витрина</t>
  </si>
  <si>
    <t>goorin brothers бейсболка</t>
  </si>
  <si>
    <t>подложка под ламинат</t>
  </si>
  <si>
    <t>самоклеющаяся пленка для кухни</t>
  </si>
  <si>
    <t>babyid</t>
  </si>
  <si>
    <t>шунгитовое мыло</t>
  </si>
  <si>
    <t>redmi 9a чехол</t>
  </si>
  <si>
    <t>тампакс тампоны</t>
  </si>
  <si>
    <t>английский язык для детей</t>
  </si>
  <si>
    <t>конверт на выписку новорожденного зимний</t>
  </si>
  <si>
    <t>пуфики</t>
  </si>
  <si>
    <t>калий</t>
  </si>
  <si>
    <t>флюгер</t>
  </si>
  <si>
    <t>футболка красная</t>
  </si>
  <si>
    <t>paris bacio</t>
  </si>
  <si>
    <t>носки женские белые короткие</t>
  </si>
  <si>
    <t>повязка на голову спортивная мужская</t>
  </si>
  <si>
    <t>рыбный жир</t>
  </si>
  <si>
    <t>жилет костюмный женский</t>
  </si>
  <si>
    <t>вышивание</t>
  </si>
  <si>
    <t>66891147</t>
  </si>
  <si>
    <t>для порошка контейнер</t>
  </si>
  <si>
    <t>доска магнитно-маркерная</t>
  </si>
  <si>
    <t>матрас в палатку</t>
  </si>
  <si>
    <t>luxio гель</t>
  </si>
  <si>
    <t>доктор живаго</t>
  </si>
  <si>
    <t>рейлинги для кухни</t>
  </si>
  <si>
    <t>чайник туристический</t>
  </si>
  <si>
    <t>кедрокофе</t>
  </si>
  <si>
    <t>журнал все звезды</t>
  </si>
  <si>
    <t>фото обои 3д</t>
  </si>
  <si>
    <t>жилет мужской костюмный</t>
  </si>
  <si>
    <t>юбка летняя длинная</t>
  </si>
  <si>
    <t>черная блузка</t>
  </si>
  <si>
    <t>сумки детские</t>
  </si>
  <si>
    <t>лапки кошки</t>
  </si>
  <si>
    <t>спальный мешок детский</t>
  </si>
  <si>
    <t>соски для бутылочек</t>
  </si>
  <si>
    <t>для медалей</t>
  </si>
  <si>
    <t>таблетки от глистов для кошек</t>
  </si>
  <si>
    <t>серьга</t>
  </si>
  <si>
    <t>набор косметики подарочный детской</t>
  </si>
  <si>
    <t>сумка пельмень</t>
  </si>
  <si>
    <t>гипоаллергенный</t>
  </si>
  <si>
    <t>пони игрушки для девочек</t>
  </si>
  <si>
    <t>футболка  женская</t>
  </si>
  <si>
    <t>аквашузы мужские</t>
  </si>
  <si>
    <t>шампунь для новорожденных</t>
  </si>
  <si>
    <t>крем для лица увлажняющий красота</t>
  </si>
  <si>
    <t>мыло хозяйственное отбеливающее</t>
  </si>
  <si>
    <t>41104594</t>
  </si>
  <si>
    <t>шорты удлиненные женские</t>
  </si>
  <si>
    <t xml:space="preserve">омега 3 </t>
  </si>
  <si>
    <t>линзы цветные не контактные</t>
  </si>
  <si>
    <t>self made</t>
  </si>
  <si>
    <t>стрипы pole dance</t>
  </si>
  <si>
    <t>яркие тени</t>
  </si>
  <si>
    <t>обои однотонные</t>
  </si>
  <si>
    <t>купальник для танцев девочки</t>
  </si>
  <si>
    <t>honda</t>
  </si>
  <si>
    <t>ковер в детскую комнату</t>
  </si>
  <si>
    <t>ноутбук honor</t>
  </si>
  <si>
    <t>terrex</t>
  </si>
  <si>
    <t>смартфон samsung galaxy</t>
  </si>
  <si>
    <t>чехол на 12 iphone mini</t>
  </si>
  <si>
    <t>коврик для холодильника</t>
  </si>
  <si>
    <t>симбионты кутушова</t>
  </si>
  <si>
    <t xml:space="preserve">лейка </t>
  </si>
  <si>
    <t>тренажер осанки вектор</t>
  </si>
  <si>
    <t>мебель для балкона</t>
  </si>
  <si>
    <t>арка</t>
  </si>
  <si>
    <t>кроссовки на липучках</t>
  </si>
  <si>
    <t>liv delano</t>
  </si>
  <si>
    <t>пиджак лен женский</t>
  </si>
  <si>
    <t>лукум турция</t>
  </si>
  <si>
    <t>брюки мужские в клетку</t>
  </si>
  <si>
    <t xml:space="preserve">пелёнки одноразовые </t>
  </si>
  <si>
    <t>кеды адидас женские натуральная кожа</t>
  </si>
  <si>
    <t>домофон для квартиры</t>
  </si>
  <si>
    <t>лазанья</t>
  </si>
  <si>
    <t>щетка для кошек</t>
  </si>
  <si>
    <t>афролоконы</t>
  </si>
  <si>
    <t>дорожная сумка женская для ручной клади</t>
  </si>
  <si>
    <t>летняя блузка трикотаж</t>
  </si>
  <si>
    <t>вайкики детская одежда</t>
  </si>
  <si>
    <t>деревенские лакомства для кошек</t>
  </si>
  <si>
    <t>кофта gap</t>
  </si>
  <si>
    <t xml:space="preserve">масло моторное </t>
  </si>
  <si>
    <t>шаравары</t>
  </si>
  <si>
    <t>футболка женская sela</t>
  </si>
  <si>
    <t>бамбинтон</t>
  </si>
  <si>
    <t>коляска прогулочная 0</t>
  </si>
  <si>
    <t>фонарь на батарейках</t>
  </si>
  <si>
    <t>костюм лен женский</t>
  </si>
  <si>
    <t>шлепки через палец</t>
  </si>
  <si>
    <t>для уборки дома</t>
  </si>
  <si>
    <t>свечи для женщин</t>
  </si>
  <si>
    <t>eclat</t>
  </si>
  <si>
    <t>меловая доска</t>
  </si>
  <si>
    <t>чехлы на машину</t>
  </si>
  <si>
    <t>шрот расторопши</t>
  </si>
  <si>
    <t>зубная щетка жесткая</t>
  </si>
  <si>
    <t>часы мужские механика</t>
  </si>
  <si>
    <t>кольца для косичек</t>
  </si>
  <si>
    <t>сережка в нос</t>
  </si>
  <si>
    <t>шкафы для хранения вещей</t>
  </si>
  <si>
    <t>для новорожденных боди и ползунки</t>
  </si>
  <si>
    <t>филировочные ножницы</t>
  </si>
  <si>
    <t>комплект штор для спальни</t>
  </si>
  <si>
    <t>12061136</t>
  </si>
  <si>
    <t>капри женские летние джинсовые</t>
  </si>
  <si>
    <t>pesitro зубная щетка</t>
  </si>
  <si>
    <t>ваз</t>
  </si>
  <si>
    <t>на море</t>
  </si>
  <si>
    <t>спортивный костюм женский одежда</t>
  </si>
  <si>
    <t>доктор пеппер</t>
  </si>
  <si>
    <t>худи на замке женская</t>
  </si>
  <si>
    <t>скамья для пресса</t>
  </si>
  <si>
    <t>кеды женские белые текстиль</t>
  </si>
  <si>
    <t>детский домик игровой пластиковый</t>
  </si>
  <si>
    <t>шорты на лето</t>
  </si>
  <si>
    <t>20864602</t>
  </si>
  <si>
    <t>дезодорант детский</t>
  </si>
  <si>
    <t>hotspot</t>
  </si>
  <si>
    <t>подставка под ложку керамическая</t>
  </si>
  <si>
    <t>хурма сушеная без сахара</t>
  </si>
  <si>
    <t>стимулятор для женщин</t>
  </si>
  <si>
    <t>77692424</t>
  </si>
  <si>
    <t>фреза для педикюра</t>
  </si>
  <si>
    <t>кофе якобс монарх</t>
  </si>
  <si>
    <t>кинди кидс игровой набор</t>
  </si>
  <si>
    <t>new balance 574 мужские</t>
  </si>
  <si>
    <t>укрывной материал спанбонд 60</t>
  </si>
  <si>
    <t>брошь цветок</t>
  </si>
  <si>
    <t>держатель для ножей</t>
  </si>
  <si>
    <t>шорты кожаные женские</t>
  </si>
  <si>
    <t>catrice румяна</t>
  </si>
  <si>
    <t>чехлы на 11 айфон</t>
  </si>
  <si>
    <t>для ключей</t>
  </si>
  <si>
    <t>тафт для волос</t>
  </si>
  <si>
    <t>живица</t>
  </si>
  <si>
    <t>42852352</t>
  </si>
  <si>
    <t xml:space="preserve">дольче милк </t>
  </si>
  <si>
    <t>вязаный костюм женский</t>
  </si>
  <si>
    <t>из крови и пепла</t>
  </si>
  <si>
    <t>комплекты одежды</t>
  </si>
  <si>
    <t>baon платье</t>
  </si>
  <si>
    <t>салфетки для белой обуви</t>
  </si>
  <si>
    <t>black rice bb cream</t>
  </si>
  <si>
    <t>интерскол</t>
  </si>
  <si>
    <t xml:space="preserve">заколка для волос </t>
  </si>
  <si>
    <t>12532472</t>
  </si>
  <si>
    <t>самсунг а51</t>
  </si>
  <si>
    <t>наперник</t>
  </si>
  <si>
    <t>84064748</t>
  </si>
  <si>
    <t>чипсы из фруктов</t>
  </si>
  <si>
    <t>летние рубашки</t>
  </si>
  <si>
    <t>чистящая пена для обуви</t>
  </si>
  <si>
    <t>камни для аквариума</t>
  </si>
  <si>
    <t>чехол на хонор 10i с рисунком</t>
  </si>
  <si>
    <t>топпер с днем рождения</t>
  </si>
  <si>
    <t>манометр</t>
  </si>
  <si>
    <t>48375633</t>
  </si>
  <si>
    <t>кепка адидас черная</t>
  </si>
  <si>
    <t>легинсы для йоги</t>
  </si>
  <si>
    <t>make up revolution</t>
  </si>
  <si>
    <t xml:space="preserve">бабочка </t>
  </si>
  <si>
    <t>стул белый</t>
  </si>
  <si>
    <t>flagman</t>
  </si>
  <si>
    <t>войлок</t>
  </si>
  <si>
    <t>форма футбольная мужская</t>
  </si>
  <si>
    <t>качайтело</t>
  </si>
  <si>
    <t>костюм женский с брюками палаццо</t>
  </si>
  <si>
    <t>matrix кондиционер</t>
  </si>
  <si>
    <t>тетрадь в косую линейку</t>
  </si>
  <si>
    <t>одабан</t>
  </si>
  <si>
    <t>усилитель загара</t>
  </si>
  <si>
    <t>распашонка</t>
  </si>
  <si>
    <t>шампунь керасис</t>
  </si>
  <si>
    <t>kyrochki-na</t>
  </si>
  <si>
    <t>пульт для кондиционера универсальный</t>
  </si>
  <si>
    <t>томас и его друзья</t>
  </si>
  <si>
    <t>детям</t>
  </si>
  <si>
    <t>топ летний женский</t>
  </si>
  <si>
    <t>пульки для игрушечного пистолета</t>
  </si>
  <si>
    <t>нательный комбинезон для малышей на кнопках</t>
  </si>
  <si>
    <t>milori</t>
  </si>
  <si>
    <t>43576192</t>
  </si>
  <si>
    <t xml:space="preserve">форма для запекания </t>
  </si>
  <si>
    <t>набор для опытов</t>
  </si>
  <si>
    <t xml:space="preserve">скатерть одноразовая </t>
  </si>
  <si>
    <t>костюм брючный женский хлопок</t>
  </si>
  <si>
    <t>чехол на табурет квадратный</t>
  </si>
  <si>
    <t>утенок</t>
  </si>
  <si>
    <t>12в1 для волос</t>
  </si>
  <si>
    <t>босоножки детские для девочек ортопедические</t>
  </si>
  <si>
    <t>d3 витамин</t>
  </si>
  <si>
    <t>одноразовая сигаре</t>
  </si>
  <si>
    <t>приключения васи куролесова</t>
  </si>
  <si>
    <t>трактор детский</t>
  </si>
  <si>
    <t>воротничок накладной</t>
  </si>
  <si>
    <t>щипчики для кутикулы</t>
  </si>
  <si>
    <t>кунай наруто</t>
  </si>
  <si>
    <t>апероль</t>
  </si>
  <si>
    <t>набор для шитья игрушки</t>
  </si>
  <si>
    <t>застежка для сумки фурнитура</t>
  </si>
  <si>
    <t>розовый костюм</t>
  </si>
  <si>
    <t>81473812</t>
  </si>
  <si>
    <t>goldwell</t>
  </si>
  <si>
    <t>модульные картины</t>
  </si>
  <si>
    <t>zte blade</t>
  </si>
  <si>
    <t>шорты оверсайз для девочки</t>
  </si>
  <si>
    <t>резиновые перчатки</t>
  </si>
  <si>
    <t>брилок</t>
  </si>
  <si>
    <t>очки для зрения 2 5</t>
  </si>
  <si>
    <t>грандорф для собак</t>
  </si>
  <si>
    <t>манга берсерк</t>
  </si>
  <si>
    <t>для спины корсет</t>
  </si>
  <si>
    <t>гель для душа dove</t>
  </si>
  <si>
    <t>детская коляска</t>
  </si>
  <si>
    <t>сумка шопер с застежкой</t>
  </si>
  <si>
    <t>кегель</t>
  </si>
  <si>
    <t>центрифуга для сушки зелени</t>
  </si>
  <si>
    <t>столик на балкон</t>
  </si>
  <si>
    <t>чехол самсунг а 12</t>
  </si>
  <si>
    <t>пионер</t>
  </si>
  <si>
    <t>подложки для торта</t>
  </si>
  <si>
    <t>флер альпин</t>
  </si>
  <si>
    <t>стекло на iphone 12</t>
  </si>
  <si>
    <t>натура сибирика</t>
  </si>
  <si>
    <t>xiaomi mi 11 lite</t>
  </si>
  <si>
    <t>кеды женские летние текстильные</t>
  </si>
  <si>
    <t>стиральная машина бытовая техника</t>
  </si>
  <si>
    <t>3д принтер</t>
  </si>
  <si>
    <t>кружево хлопок рукоделие</t>
  </si>
  <si>
    <t>белье для секса</t>
  </si>
  <si>
    <t>бассейн для малышей с навесом</t>
  </si>
  <si>
    <t xml:space="preserve">моти </t>
  </si>
  <si>
    <t>набор для бани мужской</t>
  </si>
  <si>
    <t>масло для кутикул</t>
  </si>
  <si>
    <t>светоотражающая пленка на окно</t>
  </si>
  <si>
    <t>спортивный костюм женский на флисе</t>
  </si>
  <si>
    <t xml:space="preserve">детская кровать </t>
  </si>
  <si>
    <t>серебряная цепочка женская</t>
  </si>
  <si>
    <t>рюкзак подростковый для мальчика</t>
  </si>
  <si>
    <t>кольцо на фалангу пальца</t>
  </si>
  <si>
    <t>сухой бассейн с шариками 100</t>
  </si>
  <si>
    <t>тушь eveline</t>
  </si>
  <si>
    <t>перчатки футбольные вратарские взрослые</t>
  </si>
  <si>
    <t>покрывала 220х240</t>
  </si>
  <si>
    <t>топ белый женский нарядный</t>
  </si>
  <si>
    <t>пп питание продукты</t>
  </si>
  <si>
    <t>асепта зубная паста</t>
  </si>
  <si>
    <t>66998159</t>
  </si>
  <si>
    <t>дольче габана духи</t>
  </si>
  <si>
    <t>носки женские хлопок</t>
  </si>
  <si>
    <t>средство от клещей для детей</t>
  </si>
  <si>
    <t>кольцеброс детский</t>
  </si>
  <si>
    <t>сумка для роликов</t>
  </si>
  <si>
    <t>подставка для салфеток</t>
  </si>
  <si>
    <t>подарки на свадьбу</t>
  </si>
  <si>
    <t>artie мальчики</t>
  </si>
  <si>
    <t>летние сарафаны большие размеры</t>
  </si>
  <si>
    <t>набор игрушек для взрослых</t>
  </si>
  <si>
    <t>пижама для малыша</t>
  </si>
  <si>
    <t>воскоплав набор</t>
  </si>
  <si>
    <t>платье парашют</t>
  </si>
  <si>
    <t>футболка с бабочкой</t>
  </si>
  <si>
    <t>дакимакура аниме</t>
  </si>
  <si>
    <t>железо бад</t>
  </si>
  <si>
    <t xml:space="preserve">газонокосилка </t>
  </si>
  <si>
    <t>вилы садовые</t>
  </si>
  <si>
    <t>карбюратор для мотоцикла</t>
  </si>
  <si>
    <t>флюид</t>
  </si>
  <si>
    <t>шампура металлические</t>
  </si>
  <si>
    <t>dance legend</t>
  </si>
  <si>
    <t>зеленое мыло</t>
  </si>
  <si>
    <t>адидас футболка женская</t>
  </si>
  <si>
    <t>обувь для девочек лето</t>
  </si>
  <si>
    <t>попрыгунчик для детей</t>
  </si>
  <si>
    <t>канва для вышивания крестиком</t>
  </si>
  <si>
    <t>кулер для процессора</t>
  </si>
  <si>
    <t>очки женские с диоптриями</t>
  </si>
  <si>
    <t>оружие из standoff 2</t>
  </si>
  <si>
    <t>ведро металлическое</t>
  </si>
  <si>
    <t>iphone 6 чехол</t>
  </si>
  <si>
    <t>шторы на люверсах комплект</t>
  </si>
  <si>
    <t>постеры аниме</t>
  </si>
  <si>
    <t>гариньер</t>
  </si>
  <si>
    <t>трафарет для стен</t>
  </si>
  <si>
    <t>закваска для кваса</t>
  </si>
  <si>
    <t>81518848</t>
  </si>
  <si>
    <t>mi 11 lite</t>
  </si>
  <si>
    <t>чехол для карты защита</t>
  </si>
  <si>
    <t>деоника женский</t>
  </si>
  <si>
    <t>point для волос</t>
  </si>
  <si>
    <t>xiomi redmi note 10</t>
  </si>
  <si>
    <t>от вросших волос средство</t>
  </si>
  <si>
    <t>чайный гриб живой</t>
  </si>
  <si>
    <t>платье с рюшами</t>
  </si>
  <si>
    <t>ножницы парикмахерские профессиональные</t>
  </si>
  <si>
    <t>фармина для кошек</t>
  </si>
  <si>
    <t>кулер для воды детский</t>
  </si>
  <si>
    <t xml:space="preserve">патчи для глаз </t>
  </si>
  <si>
    <t>сорочка женская кружевная</t>
  </si>
  <si>
    <t>электрическая бритва</t>
  </si>
  <si>
    <t>кепка человек паук</t>
  </si>
  <si>
    <t>свечи для торта цифра</t>
  </si>
  <si>
    <t>маска для плавания под водой</t>
  </si>
  <si>
    <t>28067005</t>
  </si>
  <si>
    <t>костюм с шортами женский вечерний</t>
  </si>
  <si>
    <t>набор для уборки</t>
  </si>
  <si>
    <t>merries трусики xl</t>
  </si>
  <si>
    <t>modis женский одежда</t>
  </si>
  <si>
    <t>маникен</t>
  </si>
  <si>
    <t>49002471</t>
  </si>
  <si>
    <t>synergetic гель для душа</t>
  </si>
  <si>
    <t>аравия профессионал</t>
  </si>
  <si>
    <t>нитритная соль для мяса</t>
  </si>
  <si>
    <t>точилка для карандашей электрическая</t>
  </si>
  <si>
    <t xml:space="preserve">сухой бассейн </t>
  </si>
  <si>
    <t xml:space="preserve">джинсы для девочки </t>
  </si>
  <si>
    <t>эксцентриковая шлифовальная машинка</t>
  </si>
  <si>
    <t>энзимный пилинг для лица</t>
  </si>
  <si>
    <t>антикошка</t>
  </si>
  <si>
    <t>29326990</t>
  </si>
  <si>
    <t>glamglow</t>
  </si>
  <si>
    <t>сиберика косметика натура волос</t>
  </si>
  <si>
    <t>келы</t>
  </si>
  <si>
    <t>упаковочные пакетики</t>
  </si>
  <si>
    <t>урал</t>
  </si>
  <si>
    <t>sinner's bones</t>
  </si>
  <si>
    <t>насадки на щетку орал би</t>
  </si>
  <si>
    <t>сорочка для беременных и кормящих</t>
  </si>
  <si>
    <t>mosquitall</t>
  </si>
  <si>
    <t xml:space="preserve">халат медицинский </t>
  </si>
  <si>
    <t>бермуды женские джинсовые</t>
  </si>
  <si>
    <t>lotto</t>
  </si>
  <si>
    <t>greenini</t>
  </si>
  <si>
    <t>inlei ламинирование</t>
  </si>
  <si>
    <t>prizebox</t>
  </si>
  <si>
    <t>пляжная туника женская</t>
  </si>
  <si>
    <t>миска для грызунов</t>
  </si>
  <si>
    <t>брючные костюмы женские праздничные больших размеров</t>
  </si>
  <si>
    <t>продажное королевство</t>
  </si>
  <si>
    <t>масло после депиляции воском</t>
  </si>
  <si>
    <t>детское компьютерное кресло</t>
  </si>
  <si>
    <t xml:space="preserve">чехол на iphone xr </t>
  </si>
  <si>
    <t>брюки женские летние широкие</t>
  </si>
  <si>
    <t>сублимированная клубника</t>
  </si>
  <si>
    <t>лего френдс</t>
  </si>
  <si>
    <t>торшер напольный классический</t>
  </si>
  <si>
    <t>футболки для девушек</t>
  </si>
  <si>
    <t xml:space="preserve">сумочки </t>
  </si>
  <si>
    <t>пистолет для герметика</t>
  </si>
  <si>
    <t>скамья</t>
  </si>
  <si>
    <t>шорты женские джинсовые длинные</t>
  </si>
  <si>
    <t>шкаф для одежды в спальню</t>
  </si>
  <si>
    <t>монополия игра</t>
  </si>
  <si>
    <t>летние сарафаны женские 46-48</t>
  </si>
  <si>
    <t>уголки на мебель</t>
  </si>
  <si>
    <t>мини принтер для телефона</t>
  </si>
  <si>
    <t>ортопедические женские</t>
  </si>
  <si>
    <t>silky beauty spray</t>
  </si>
  <si>
    <t>eazyway женский</t>
  </si>
  <si>
    <t>baseus кабель</t>
  </si>
  <si>
    <t>борцовка</t>
  </si>
  <si>
    <t>lechuza</t>
  </si>
  <si>
    <t>32380810</t>
  </si>
  <si>
    <t>гель после бритья</t>
  </si>
  <si>
    <t>хлоритекс</t>
  </si>
  <si>
    <t>флоресан</t>
  </si>
  <si>
    <t>белорусские продукты питания</t>
  </si>
  <si>
    <t xml:space="preserve">батончики </t>
  </si>
  <si>
    <t>читаем по слогам</t>
  </si>
  <si>
    <t>ткань для постельного белья</t>
  </si>
  <si>
    <t>воздушные шары цифры</t>
  </si>
  <si>
    <t>основа под гель лак</t>
  </si>
  <si>
    <t>от мух</t>
  </si>
  <si>
    <t>25715566</t>
  </si>
  <si>
    <t xml:space="preserve">горшок детский </t>
  </si>
  <si>
    <t>одеяла 1,5 спальное</t>
  </si>
  <si>
    <t>ежик</t>
  </si>
  <si>
    <t>шлепанцы для девочек</t>
  </si>
  <si>
    <t>шприц инсулиновый</t>
  </si>
  <si>
    <t>paese</t>
  </si>
  <si>
    <t>садовые игрушки</t>
  </si>
  <si>
    <t>пиала для супа</t>
  </si>
  <si>
    <t>берет пограничника</t>
  </si>
  <si>
    <t>электрорубанки</t>
  </si>
  <si>
    <t>пляжные туники</t>
  </si>
  <si>
    <t>бумага для рисования</t>
  </si>
  <si>
    <t>расческа для волос маленькая</t>
  </si>
  <si>
    <t>шоппер детский</t>
  </si>
  <si>
    <t>история игрушек</t>
  </si>
  <si>
    <t>черная рубашка женская</t>
  </si>
  <si>
    <t>эксмо книги</t>
  </si>
  <si>
    <t>пинцет для наращивания ресниц</t>
  </si>
  <si>
    <t>чокер колье</t>
  </si>
  <si>
    <t>пирсинг для волос</t>
  </si>
  <si>
    <t>пшеница для проращивания</t>
  </si>
  <si>
    <t>33552616</t>
  </si>
  <si>
    <t>перекись водорода 10л</t>
  </si>
  <si>
    <t>tendence</t>
  </si>
  <si>
    <t>led лента</t>
  </si>
  <si>
    <t>печенье без глютена</t>
  </si>
  <si>
    <t xml:space="preserve">купальник женский слитные </t>
  </si>
  <si>
    <t>планшет lenovo</t>
  </si>
  <si>
    <t>гель для удаления кутикулы</t>
  </si>
  <si>
    <t>72068585</t>
  </si>
  <si>
    <t>паяльная станция</t>
  </si>
  <si>
    <t>твикс</t>
  </si>
  <si>
    <t xml:space="preserve">фрутоняня </t>
  </si>
  <si>
    <t>свечи фонтан</t>
  </si>
  <si>
    <t>праймер для наращивания ресниц</t>
  </si>
  <si>
    <t>вельветовый костюм женский</t>
  </si>
  <si>
    <t>наивно очень</t>
  </si>
  <si>
    <t>шарики на день рождения девочки</t>
  </si>
  <si>
    <t>юбка для танцев</t>
  </si>
  <si>
    <t>наклейка интерьерная на дверь</t>
  </si>
  <si>
    <t>краска спрей для волос</t>
  </si>
  <si>
    <t>платье мусульманские</t>
  </si>
  <si>
    <t>масло тыквенное холодного отжима</t>
  </si>
  <si>
    <t>джинсы женские летние голубые</t>
  </si>
  <si>
    <t>одежда для полных женщин лето</t>
  </si>
  <si>
    <t>модис одежда для девочек</t>
  </si>
  <si>
    <t>волшебная палочка гарри поттера</t>
  </si>
  <si>
    <t>подставка для воздушных шаров</t>
  </si>
  <si>
    <t>перчатки бокс</t>
  </si>
  <si>
    <t>ремни женские</t>
  </si>
  <si>
    <t>опора мебельная</t>
  </si>
  <si>
    <t>шарик</t>
  </si>
  <si>
    <t>бенетон для мальчиков детская одежда</t>
  </si>
  <si>
    <t>ткань уличная</t>
  </si>
  <si>
    <t>чайники электрические черный</t>
  </si>
  <si>
    <t>лосины короткие</t>
  </si>
  <si>
    <t>блузка под пиджак</t>
  </si>
  <si>
    <t>банный набор</t>
  </si>
  <si>
    <t>велосипед женский городской</t>
  </si>
  <si>
    <t>летние костюмы для девочек 11 лет</t>
  </si>
  <si>
    <t>пакет цум</t>
  </si>
  <si>
    <t>чехол для айрподсы</t>
  </si>
  <si>
    <t>купальник пуш ап</t>
  </si>
  <si>
    <t>блузка без рукавов</t>
  </si>
  <si>
    <t>полка для обуви пластиковая</t>
  </si>
  <si>
    <t>35655060</t>
  </si>
  <si>
    <t>качели кокон</t>
  </si>
  <si>
    <t>красная юбка</t>
  </si>
  <si>
    <t>шампунь для кошек и котят</t>
  </si>
  <si>
    <t>игла для насоса</t>
  </si>
  <si>
    <t>шприц колбасный</t>
  </si>
  <si>
    <t xml:space="preserve">soda </t>
  </si>
  <si>
    <t>непромокаемый наматрасник на резинке</t>
  </si>
  <si>
    <t>reima девочки</t>
  </si>
  <si>
    <t>рубашка женская оверсайз теплая</t>
  </si>
  <si>
    <t>чупа чупс большой</t>
  </si>
  <si>
    <t>соль английская</t>
  </si>
  <si>
    <t>шелковая пижама со штанами</t>
  </si>
  <si>
    <t>чайный сервиз фарфор</t>
  </si>
  <si>
    <t>пенообразователь для мойки</t>
  </si>
  <si>
    <t>муслиновая одежда женская</t>
  </si>
  <si>
    <t>17675211</t>
  </si>
  <si>
    <t>витамин а в капсулах</t>
  </si>
  <si>
    <t>женский плащ</t>
  </si>
  <si>
    <t>solvie печенье</t>
  </si>
  <si>
    <t>71616985</t>
  </si>
  <si>
    <t>краска для обоев</t>
  </si>
  <si>
    <t>лего танк</t>
  </si>
  <si>
    <t>sheyko</t>
  </si>
  <si>
    <t>подарочный набор женский</t>
  </si>
  <si>
    <t>штаны оверсайз мужские</t>
  </si>
  <si>
    <t>термотрансфер</t>
  </si>
  <si>
    <t>магнит на холодильник</t>
  </si>
  <si>
    <t>вечерний топ</t>
  </si>
  <si>
    <t>спортивная кофта женская</t>
  </si>
  <si>
    <t>соляная кислота</t>
  </si>
  <si>
    <t>топы-бра</t>
  </si>
  <si>
    <t>pixi тоник</t>
  </si>
  <si>
    <t>nirdosh</t>
  </si>
  <si>
    <t>чехол самсунг а 51</t>
  </si>
  <si>
    <t>карпет самоклеющийся</t>
  </si>
  <si>
    <t>чай для лактации</t>
  </si>
  <si>
    <t>манюня</t>
  </si>
  <si>
    <t>платье футляр нарядное</t>
  </si>
  <si>
    <t>санторини</t>
  </si>
  <si>
    <t>icos</t>
  </si>
  <si>
    <t xml:space="preserve">сушилка для посуды </t>
  </si>
  <si>
    <t>фоторамка коллаж</t>
  </si>
  <si>
    <t>ролик для теста</t>
  </si>
  <si>
    <t xml:space="preserve">костюмы женские </t>
  </si>
  <si>
    <t>булгаков</t>
  </si>
  <si>
    <t>ниацинамид</t>
  </si>
  <si>
    <t>платье летнее длинное хлопок</t>
  </si>
  <si>
    <t>пиалка</t>
  </si>
  <si>
    <t>раскраска для взрослых</t>
  </si>
  <si>
    <t>электрическая плита</t>
  </si>
  <si>
    <t>карандаш для глаз водостойкий</t>
  </si>
  <si>
    <t>кухонный фартук</t>
  </si>
  <si>
    <t>infinix note 10 pro</t>
  </si>
  <si>
    <t>тоника фиолетовая</t>
  </si>
  <si>
    <t>мистик гринвей</t>
  </si>
  <si>
    <t>тарелка деревянная</t>
  </si>
  <si>
    <t>подгузники moony</t>
  </si>
  <si>
    <t>мейзи хитчинс</t>
  </si>
  <si>
    <t>комбинезон детский утепленный</t>
  </si>
  <si>
    <t>рулонные шторы блэкаут шторы и аксессуары</t>
  </si>
  <si>
    <t>денежная копилка</t>
  </si>
  <si>
    <t>sigma кроссовки</t>
  </si>
  <si>
    <t>проволока флористическая</t>
  </si>
  <si>
    <t>mango skin</t>
  </si>
  <si>
    <t>пышное платье девочке</t>
  </si>
  <si>
    <t>хлебница металлическая</t>
  </si>
  <si>
    <t>74337240</t>
  </si>
  <si>
    <t>intimidea</t>
  </si>
  <si>
    <t>st.moriz</t>
  </si>
  <si>
    <t>самоклеющаяся пленка на окно</t>
  </si>
  <si>
    <t>куртка косуха женская из экокожи</t>
  </si>
  <si>
    <t>бишофит</t>
  </si>
  <si>
    <t>спрей для укладки волос объем</t>
  </si>
  <si>
    <t>ошейник от блох</t>
  </si>
  <si>
    <t>стринги бесшовные</t>
  </si>
  <si>
    <t>одноразовые электронные сигареты</t>
  </si>
  <si>
    <t>манго кидс</t>
  </si>
  <si>
    <t>омега 3 взрослым</t>
  </si>
  <si>
    <t>формы</t>
  </si>
  <si>
    <t>комбинезон женский повседневный</t>
  </si>
  <si>
    <t>игла для пирсинга</t>
  </si>
  <si>
    <t>кофе растворимый нескафе голд</t>
  </si>
  <si>
    <t>fileo</t>
  </si>
  <si>
    <t>стеллаж для обуви</t>
  </si>
  <si>
    <t>сетка для стирки белья</t>
  </si>
  <si>
    <t>пальто женское демисезонное</t>
  </si>
  <si>
    <t>паста арахис</t>
  </si>
  <si>
    <t>футболка женская яркая</t>
  </si>
  <si>
    <t>лида</t>
  </si>
  <si>
    <t>75607362</t>
  </si>
  <si>
    <t>samsung a51 чехол</t>
  </si>
  <si>
    <t>летняя панама женская</t>
  </si>
  <si>
    <t>герметик силиконовый прозрачный</t>
  </si>
  <si>
    <t>перчатки для уборки</t>
  </si>
  <si>
    <t>клеммы для проводов</t>
  </si>
  <si>
    <t>lee джинсы</t>
  </si>
  <si>
    <t>папка под документы</t>
  </si>
  <si>
    <t>барбекю для дачи</t>
  </si>
  <si>
    <t>мешочек для украшений</t>
  </si>
  <si>
    <t>hoco наушники</t>
  </si>
  <si>
    <t>переходник на айфон</t>
  </si>
  <si>
    <t>медилис ципер от клещей</t>
  </si>
  <si>
    <t>топсайдеры женские</t>
  </si>
  <si>
    <t>качель гнездо</t>
  </si>
  <si>
    <t>jane story</t>
  </si>
  <si>
    <t>халат рабочий женский</t>
  </si>
  <si>
    <t>nike кроссовки высокие</t>
  </si>
  <si>
    <t>летающий шар</t>
  </si>
  <si>
    <t>звуковой сигнал на автомобиль</t>
  </si>
  <si>
    <t>нарды деревянные большие</t>
  </si>
  <si>
    <t>кроссы женские летние</t>
  </si>
  <si>
    <t>напалечники</t>
  </si>
  <si>
    <t>щипцы для кальяна</t>
  </si>
  <si>
    <t>значок россия</t>
  </si>
  <si>
    <t>масло шелл 5w30 4л</t>
  </si>
  <si>
    <t>бокалы для виски</t>
  </si>
  <si>
    <t>бутылка стекло</t>
  </si>
  <si>
    <t>yamaha</t>
  </si>
  <si>
    <t>набор для душа</t>
  </si>
  <si>
    <t>белые шорты мужские</t>
  </si>
  <si>
    <t>доска для рисования магнитная</t>
  </si>
  <si>
    <t>кости игральные</t>
  </si>
  <si>
    <t>кофе мехмет эфенди</t>
  </si>
  <si>
    <t>керамогранит</t>
  </si>
  <si>
    <t>рюкзак ортопедический школьный</t>
  </si>
  <si>
    <t>timberland мужской</t>
  </si>
  <si>
    <t>ройбуш</t>
  </si>
  <si>
    <t>мягкое стекло</t>
  </si>
  <si>
    <t>сусталь</t>
  </si>
  <si>
    <t xml:space="preserve">алмазная мозаика на подрамнике </t>
  </si>
  <si>
    <t>джинсы женские классика</t>
  </si>
  <si>
    <t>женские костюмы для офиса</t>
  </si>
  <si>
    <t>кукла весна</t>
  </si>
  <si>
    <t>табак для кальяна brusco</t>
  </si>
  <si>
    <t>магниты для детей</t>
  </si>
  <si>
    <t>блестки для гель лака</t>
  </si>
  <si>
    <t>сахар в стиках</t>
  </si>
  <si>
    <t>для путешествий</t>
  </si>
  <si>
    <t>шорты девочке</t>
  </si>
  <si>
    <t>лапшерезка</t>
  </si>
  <si>
    <t>антимоскитная сетка на магнитах на дверь</t>
  </si>
  <si>
    <t>lascavi</t>
  </si>
  <si>
    <t>43451374</t>
  </si>
  <si>
    <t>flormar</t>
  </si>
  <si>
    <t>чехол на айфон 5</t>
  </si>
  <si>
    <t>семена чиа пищевые</t>
  </si>
  <si>
    <t>iphone 7 plus телефон</t>
  </si>
  <si>
    <t>домкрат подкатной гидравлический</t>
  </si>
  <si>
    <t>колодки для обуви</t>
  </si>
  <si>
    <t>все для свадьбы</t>
  </si>
  <si>
    <t>кроссовки для бега мужские</t>
  </si>
  <si>
    <t>шимер для тела</t>
  </si>
  <si>
    <t>тряпочка для очков</t>
  </si>
  <si>
    <t>хаги ваги радужный</t>
  </si>
  <si>
    <t>ligtning кабель</t>
  </si>
  <si>
    <t>кольца из смолы</t>
  </si>
  <si>
    <t>чернила для принтера</t>
  </si>
  <si>
    <t>триммер аккумуляторный садовый с аккумулятором</t>
  </si>
  <si>
    <t>подушка для кормления</t>
  </si>
  <si>
    <t>герои в масках</t>
  </si>
  <si>
    <t>сыворотки для лица</t>
  </si>
  <si>
    <t>чехол для качелей</t>
  </si>
  <si>
    <t>holika</t>
  </si>
  <si>
    <t>пинцет медицинский</t>
  </si>
  <si>
    <t>твидовый пиджак</t>
  </si>
  <si>
    <t>нистожен</t>
  </si>
  <si>
    <t xml:space="preserve">доска </t>
  </si>
  <si>
    <t xml:space="preserve">папка для документов </t>
  </si>
  <si>
    <t>ваза пластиковая</t>
  </si>
  <si>
    <t>игры на липучках развивающие</t>
  </si>
  <si>
    <t>толстовка без капюшона</t>
  </si>
  <si>
    <t>наклейки на ногти красота</t>
  </si>
  <si>
    <t>salton cleantech</t>
  </si>
  <si>
    <t>брюки для мальчика на резинке</t>
  </si>
  <si>
    <t>букет из косметики</t>
  </si>
  <si>
    <t>деготь березовый</t>
  </si>
  <si>
    <t>фара на мотоцикл</t>
  </si>
  <si>
    <t>платье плиссированное</t>
  </si>
  <si>
    <t>нож охотничий туристический</t>
  </si>
  <si>
    <t>агрикола</t>
  </si>
  <si>
    <t>детские кроксы</t>
  </si>
  <si>
    <t>ollin спрей</t>
  </si>
  <si>
    <t>платье черное для офиса</t>
  </si>
  <si>
    <t>внутри убийцы</t>
  </si>
  <si>
    <t>набор для ванной комнаты керамика</t>
  </si>
  <si>
    <t>овсянка</t>
  </si>
  <si>
    <t>аэрподцы</t>
  </si>
  <si>
    <t>часы песочные</t>
  </si>
  <si>
    <t>поляризационные очки для рыбалки</t>
  </si>
  <si>
    <t>магний хелат эвалар</t>
  </si>
  <si>
    <t>этель</t>
  </si>
  <si>
    <t xml:space="preserve">детское питание </t>
  </si>
  <si>
    <t>бомбер оверсайз</t>
  </si>
  <si>
    <t>рейма</t>
  </si>
  <si>
    <t>раскладушка для сна</t>
  </si>
  <si>
    <t>baldinini женский</t>
  </si>
  <si>
    <t>29027464</t>
  </si>
  <si>
    <t>каблуки для девочек</t>
  </si>
  <si>
    <t>loreal paris</t>
  </si>
  <si>
    <t>demon slayer</t>
  </si>
  <si>
    <t>кресла для дома</t>
  </si>
  <si>
    <t>боксёрская груша</t>
  </si>
  <si>
    <t>rigel</t>
  </si>
  <si>
    <t>корзинка для хранения вещей</t>
  </si>
  <si>
    <t>family look мама и дочка</t>
  </si>
  <si>
    <t>футболка чёрная</t>
  </si>
  <si>
    <t>чехол на самсунг а 31</t>
  </si>
  <si>
    <t>шапочки для душа</t>
  </si>
  <si>
    <t>для бровей гель прозрачный</t>
  </si>
  <si>
    <t>ступенчатое сверло</t>
  </si>
  <si>
    <t>сабо резиновые</t>
  </si>
  <si>
    <t>ножницы для когтей кошки</t>
  </si>
  <si>
    <t xml:space="preserve">клей для ресниц </t>
  </si>
  <si>
    <t>платье летнее легкое</t>
  </si>
  <si>
    <t>38690114</t>
  </si>
  <si>
    <t>окислитель 6%</t>
  </si>
  <si>
    <t>сабо женские обувь</t>
  </si>
  <si>
    <t>сплошной купальник</t>
  </si>
  <si>
    <t>ipad air</t>
  </si>
  <si>
    <t>пульмикорт</t>
  </si>
  <si>
    <t>для мытья пола</t>
  </si>
  <si>
    <t>бокс для мужчин</t>
  </si>
  <si>
    <t>ремешки для часов женские</t>
  </si>
  <si>
    <t>стоматологических материалы</t>
  </si>
  <si>
    <t>чайник заварочный фарфор</t>
  </si>
  <si>
    <t>москитол детский</t>
  </si>
  <si>
    <t>451 градус по фаренгейту</t>
  </si>
  <si>
    <t>тайсы женские</t>
  </si>
  <si>
    <t>kava banda</t>
  </si>
  <si>
    <t>колпаки медицинские</t>
  </si>
  <si>
    <t>кофта летняя на пуговицах</t>
  </si>
  <si>
    <t xml:space="preserve">шорты женские спортивные </t>
  </si>
  <si>
    <t>вкладыш в бочку с круглым дном</t>
  </si>
  <si>
    <t>стекло на айфон 13</t>
  </si>
  <si>
    <t>kuchenland home</t>
  </si>
  <si>
    <t>самсунг галакси</t>
  </si>
  <si>
    <t>спирограф</t>
  </si>
  <si>
    <t>когтеточка для кошки напольная</t>
  </si>
  <si>
    <t>90-е</t>
  </si>
  <si>
    <t>бак для воды садовый</t>
  </si>
  <si>
    <t>постельное белье детское в кроватку поплин</t>
  </si>
  <si>
    <t>пиджаки женские оверсайз</t>
  </si>
  <si>
    <t>гель воск для волос</t>
  </si>
  <si>
    <t>calvin klein женское белье</t>
  </si>
  <si>
    <t>джинсы с рисунком</t>
  </si>
  <si>
    <t>inuovo</t>
  </si>
  <si>
    <t>следы женские</t>
  </si>
  <si>
    <t>кроссовки для волейбола</t>
  </si>
  <si>
    <t>ботокс для бровей</t>
  </si>
  <si>
    <t>фреш степ</t>
  </si>
  <si>
    <t>погоны полиция</t>
  </si>
  <si>
    <t>likato спрей</t>
  </si>
  <si>
    <t>мики маус одежда</t>
  </si>
  <si>
    <t>ткань сетка</t>
  </si>
  <si>
    <t>коврик для пикника и пляжа</t>
  </si>
  <si>
    <t>самолёт</t>
  </si>
  <si>
    <t>nike рюкзак</t>
  </si>
  <si>
    <t xml:space="preserve">плакаты </t>
  </si>
  <si>
    <t>ксиоми 11 лайт 5g ne</t>
  </si>
  <si>
    <t>lv</t>
  </si>
  <si>
    <t>шорт</t>
  </si>
  <si>
    <t>черный рюкзак</t>
  </si>
  <si>
    <t>like me</t>
  </si>
  <si>
    <t>тушь орифлейм</t>
  </si>
  <si>
    <t>шпатлевка автомобильная</t>
  </si>
  <si>
    <t>бактерии для выгребных ям</t>
  </si>
  <si>
    <t>скульптор estrade</t>
  </si>
  <si>
    <t>юбка длинная женская макси</t>
  </si>
  <si>
    <t>заколка автомат</t>
  </si>
  <si>
    <t>фотопринтер для телефона</t>
  </si>
  <si>
    <t>костюм с перьями</t>
  </si>
  <si>
    <t>купальники слитные</t>
  </si>
  <si>
    <t>повязка на глаза</t>
  </si>
  <si>
    <t>часовой механизм для настенных часов</t>
  </si>
  <si>
    <t>обними меня крепче книга</t>
  </si>
  <si>
    <t>детские духи</t>
  </si>
  <si>
    <t>детский шампунь для волос</t>
  </si>
  <si>
    <t>ароматизатор для шкафа</t>
  </si>
  <si>
    <t>светодиодный светильник</t>
  </si>
  <si>
    <t xml:space="preserve">лимонная кислота </t>
  </si>
  <si>
    <t>платье детское хлопок</t>
  </si>
  <si>
    <t>bcca</t>
  </si>
  <si>
    <t>плёнка для ламинирования</t>
  </si>
  <si>
    <t>tamaris женский</t>
  </si>
  <si>
    <t>шелк для волос</t>
  </si>
  <si>
    <t>уголок металлический</t>
  </si>
  <si>
    <t>лёгкое платье</t>
  </si>
  <si>
    <t xml:space="preserve">чехол на айфон 13 </t>
  </si>
  <si>
    <t xml:space="preserve">крестик </t>
  </si>
  <si>
    <t>пелёнки для собак</t>
  </si>
  <si>
    <t>курительный испаритель</t>
  </si>
  <si>
    <t>68659145</t>
  </si>
  <si>
    <t xml:space="preserve">болгарка </t>
  </si>
  <si>
    <t>чехол на редми нот 9</t>
  </si>
  <si>
    <t>памперс 1</t>
  </si>
  <si>
    <t>чехол для мотоцикла</t>
  </si>
  <si>
    <t>усилитель для антенны</t>
  </si>
  <si>
    <t>гранат</t>
  </si>
  <si>
    <t>самотык</t>
  </si>
  <si>
    <t>медицинские костюмы</t>
  </si>
  <si>
    <t>шорты клеш</t>
  </si>
  <si>
    <t>солнечные очки молодежные</t>
  </si>
  <si>
    <t>валик для спины спортивный</t>
  </si>
  <si>
    <t>нивелир</t>
  </si>
  <si>
    <t>обезжириватель для бровей</t>
  </si>
  <si>
    <t>цепь для собак</t>
  </si>
  <si>
    <t>шорты для купания для мальчика</t>
  </si>
  <si>
    <t>благодарность</t>
  </si>
  <si>
    <t>косынка на резинке</t>
  </si>
  <si>
    <t>зубная паста рокс</t>
  </si>
  <si>
    <t>мимимишки игрушки</t>
  </si>
  <si>
    <t>pro balance</t>
  </si>
  <si>
    <t>лавочка на дачу</t>
  </si>
  <si>
    <t>бегущий за ветром</t>
  </si>
  <si>
    <t>полотенце спортивное</t>
  </si>
  <si>
    <t>тирозин бад</t>
  </si>
  <si>
    <t>сандалии мужские летние спортивные</t>
  </si>
  <si>
    <t>присоски</t>
  </si>
  <si>
    <t>гребень для собак</t>
  </si>
  <si>
    <t>кофе карт нуар</t>
  </si>
  <si>
    <t>посуда для детей</t>
  </si>
  <si>
    <t>карандашница</t>
  </si>
  <si>
    <t>очки солнечные женские ray ban</t>
  </si>
  <si>
    <t>порошок 15 кг</t>
  </si>
  <si>
    <t>крючки для одежды</t>
  </si>
  <si>
    <t xml:space="preserve">картридж </t>
  </si>
  <si>
    <t>краски для волос</t>
  </si>
  <si>
    <t xml:space="preserve">калонка </t>
  </si>
  <si>
    <t>вибромассажер точки g</t>
  </si>
  <si>
    <t xml:space="preserve">слаймы </t>
  </si>
  <si>
    <t>massimo dutti платье</t>
  </si>
  <si>
    <t>воск для укладки</t>
  </si>
  <si>
    <t>средство для похудения таблетки</t>
  </si>
  <si>
    <t>держатель для телефона в машину</t>
  </si>
  <si>
    <t>хеллоу китти игрушки</t>
  </si>
  <si>
    <t xml:space="preserve">vaporesso </t>
  </si>
  <si>
    <t xml:space="preserve">обруч </t>
  </si>
  <si>
    <t>увеличение члена</t>
  </si>
  <si>
    <t>полотенце банное детское</t>
  </si>
  <si>
    <t>совок металлический</t>
  </si>
  <si>
    <t>напольная ваза высокая</t>
  </si>
  <si>
    <t>панели</t>
  </si>
  <si>
    <t>переходник hdmi vga</t>
  </si>
  <si>
    <t>фен профессиональный для волос</t>
  </si>
  <si>
    <t>беспроводная зарядка для iphone</t>
  </si>
  <si>
    <t>печать для документов</t>
  </si>
  <si>
    <t>красные брюки женские</t>
  </si>
  <si>
    <t>рюмки на ножке</t>
  </si>
  <si>
    <t>skinphoria</t>
  </si>
  <si>
    <t>для грызунов</t>
  </si>
  <si>
    <t>деревянная ложка</t>
  </si>
  <si>
    <t>на одно плечо</t>
  </si>
  <si>
    <t>детская вода</t>
  </si>
  <si>
    <t>миндальный пилинг</t>
  </si>
  <si>
    <t>то</t>
  </si>
  <si>
    <t>комплект бижутерии для женщин</t>
  </si>
  <si>
    <t>элевит 2 триместр</t>
  </si>
  <si>
    <t>камеры видеонаблюдения</t>
  </si>
  <si>
    <t>37244386</t>
  </si>
  <si>
    <t>кроссовки пума женские</t>
  </si>
  <si>
    <t>твое штаны</t>
  </si>
  <si>
    <t>стельки детские</t>
  </si>
  <si>
    <t>керхер мойка</t>
  </si>
  <si>
    <t>гидрофильные масла</t>
  </si>
  <si>
    <t>тачка</t>
  </si>
  <si>
    <t xml:space="preserve">сумка через плечо женская </t>
  </si>
  <si>
    <t>плавки купальные женские высокие</t>
  </si>
  <si>
    <t>порошок для стирки детского</t>
  </si>
  <si>
    <t>шланг для пылесоса</t>
  </si>
  <si>
    <t>milana обувь</t>
  </si>
  <si>
    <t>academie косметика</t>
  </si>
  <si>
    <t>костная мука для растений</t>
  </si>
  <si>
    <t>защитное стекло редми 9</t>
  </si>
  <si>
    <t>huggies 4</t>
  </si>
  <si>
    <t>футболка женская красная</t>
  </si>
  <si>
    <t>48691072</t>
  </si>
  <si>
    <t>потолочный карниз</t>
  </si>
  <si>
    <t>цепочка на шею женская бижутерия</t>
  </si>
  <si>
    <t xml:space="preserve">кисточки </t>
  </si>
  <si>
    <t>канцелярские наборы</t>
  </si>
  <si>
    <t>доводчик на дверь</t>
  </si>
  <si>
    <t>зимнее пальто для женщин</t>
  </si>
  <si>
    <t>жидкая резина аэрозоль</t>
  </si>
  <si>
    <t>pull&amp;bear вещи</t>
  </si>
  <si>
    <t>укороченные брюки</t>
  </si>
  <si>
    <t>галстук женский</t>
  </si>
  <si>
    <t>костюм adidas</t>
  </si>
  <si>
    <t>круг на шею для купания</t>
  </si>
  <si>
    <t>кошачий туалет лоток</t>
  </si>
  <si>
    <t>макаруны</t>
  </si>
  <si>
    <t>ограничитель для книг</t>
  </si>
  <si>
    <t>термонаклейки на одежду для взрослых</t>
  </si>
  <si>
    <t>33572583</t>
  </si>
  <si>
    <t>габрини</t>
  </si>
  <si>
    <t>мертвые души гоголь</t>
  </si>
  <si>
    <t>черная маска</t>
  </si>
  <si>
    <t xml:space="preserve">цепочка мужская </t>
  </si>
  <si>
    <t>ручка для сковороды</t>
  </si>
  <si>
    <t>43273866</t>
  </si>
  <si>
    <t>алоэ гель</t>
  </si>
  <si>
    <t>wilmax посуда</t>
  </si>
  <si>
    <t>лак акриловый глянцевый</t>
  </si>
  <si>
    <t>морская соль пищевая</t>
  </si>
  <si>
    <t>вышивание крестиком</t>
  </si>
  <si>
    <t>ливерпуль</t>
  </si>
  <si>
    <t>cosmolac гель-лак</t>
  </si>
  <si>
    <t>купальный лиф</t>
  </si>
  <si>
    <t>платье с вырезом на груди</t>
  </si>
  <si>
    <t>лежанка для кота</t>
  </si>
  <si>
    <t>чемодан м</t>
  </si>
  <si>
    <t>парадонтакс</t>
  </si>
  <si>
    <t>осд</t>
  </si>
  <si>
    <t>мухомор красный</t>
  </si>
  <si>
    <t>система перемещения мебели</t>
  </si>
  <si>
    <t>ложка уно для чистки лица</t>
  </si>
  <si>
    <t>одежда для собак пород мелких</t>
  </si>
  <si>
    <t>женский брючный костюм деловой зима</t>
  </si>
  <si>
    <t>гитара музыкальный инструмент</t>
  </si>
  <si>
    <t>шахматы настольная игра</t>
  </si>
  <si>
    <t>водяные бомбочки</t>
  </si>
  <si>
    <t>боди майка для малышей</t>
  </si>
  <si>
    <t>джинсовый пиджак мужской</t>
  </si>
  <si>
    <t>летний костюм для мальчика 104</t>
  </si>
  <si>
    <t>золотая подвеска 585</t>
  </si>
  <si>
    <t>45092941</t>
  </si>
  <si>
    <t>подарочный пакет детский</t>
  </si>
  <si>
    <t>boro plus</t>
  </si>
  <si>
    <t>пирамидка детская</t>
  </si>
  <si>
    <t>nutrilak premium</t>
  </si>
  <si>
    <t>every person</t>
  </si>
  <si>
    <t>костюм женский летний с брюками</t>
  </si>
  <si>
    <t>грут</t>
  </si>
  <si>
    <t>united colors of benetton женщины</t>
  </si>
  <si>
    <t>капсулы дольче густо</t>
  </si>
  <si>
    <t>свечи от комаров</t>
  </si>
  <si>
    <t xml:space="preserve">джинсовый сарафан женский </t>
  </si>
  <si>
    <t>65659482</t>
  </si>
  <si>
    <t>резиновая кукла</t>
  </si>
  <si>
    <t>кашпо и вазоны горшки, опоры и все для рассады</t>
  </si>
  <si>
    <t>рок одежда</t>
  </si>
  <si>
    <t>пылесос для машины</t>
  </si>
  <si>
    <t>мотоспорт</t>
  </si>
  <si>
    <t>чехол на айфон se</t>
  </si>
  <si>
    <t>подарочный набор косметики для женщин</t>
  </si>
  <si>
    <t>керамическая посуда</t>
  </si>
  <si>
    <t>келп</t>
  </si>
  <si>
    <t>наклейки куроми</t>
  </si>
  <si>
    <t>брюки mango</t>
  </si>
  <si>
    <t>loreal кремы</t>
  </si>
  <si>
    <t>акб</t>
  </si>
  <si>
    <t>платье лапша женское длинное</t>
  </si>
  <si>
    <t>арафатка мужская</t>
  </si>
  <si>
    <t>брюки sela</t>
  </si>
  <si>
    <t>красная краска для волос без аммиака</t>
  </si>
  <si>
    <t>арматура для сливного бачка</t>
  </si>
  <si>
    <t>самокат для взрослых</t>
  </si>
  <si>
    <t xml:space="preserve">очень странные дела </t>
  </si>
  <si>
    <t>лента бордюрная садовая</t>
  </si>
  <si>
    <t>72815584</t>
  </si>
  <si>
    <t>пакеты майка</t>
  </si>
  <si>
    <t xml:space="preserve">набор для рисования </t>
  </si>
  <si>
    <t>70490260</t>
  </si>
  <si>
    <t>восковые салфетки для продуктов</t>
  </si>
  <si>
    <t>селен бад</t>
  </si>
  <si>
    <t>сумка круглая</t>
  </si>
  <si>
    <t>трос</t>
  </si>
  <si>
    <t>обувь для новорожденных</t>
  </si>
  <si>
    <t>плетёная сумка</t>
  </si>
  <si>
    <t>футболка мальчиковая</t>
  </si>
  <si>
    <t>анимемы</t>
  </si>
  <si>
    <t>игрушка интерактивная</t>
  </si>
  <si>
    <t>bourjois тональный крем</t>
  </si>
  <si>
    <t>платье миди по фигуре</t>
  </si>
  <si>
    <t>салфетки детские влажные</t>
  </si>
  <si>
    <t>кроссовки для спорта</t>
  </si>
  <si>
    <t>защитная маска для триммера</t>
  </si>
  <si>
    <t>штакетник металлический</t>
  </si>
  <si>
    <t>футболка куроми</t>
  </si>
  <si>
    <t>любимому мужу</t>
  </si>
  <si>
    <t>велосипед stels</t>
  </si>
  <si>
    <t>колонка jbl портативная</t>
  </si>
  <si>
    <t>чехол для матраса</t>
  </si>
  <si>
    <t>осминог перевертыш sweet cherry</t>
  </si>
  <si>
    <t>подвязка свадебная</t>
  </si>
  <si>
    <t>планшет для документов</t>
  </si>
  <si>
    <t>кукла для девочки большая</t>
  </si>
  <si>
    <t>линейка металлическая</t>
  </si>
  <si>
    <t>машинки на пульте управления большие</t>
  </si>
  <si>
    <t>сланцы найк</t>
  </si>
  <si>
    <t>40317847</t>
  </si>
  <si>
    <t>этюдник для рисования</t>
  </si>
  <si>
    <t>выпускник начальной школы</t>
  </si>
  <si>
    <t>руль детский музыкальный</t>
  </si>
  <si>
    <t>gorilla wear</t>
  </si>
  <si>
    <t>детское мясное пюре</t>
  </si>
  <si>
    <t>смарт тв</t>
  </si>
  <si>
    <t>пшеница</t>
  </si>
  <si>
    <t>коробки для хранения обуви</t>
  </si>
  <si>
    <t>полотенце для пляжа</t>
  </si>
  <si>
    <t>сушилка для бутылок</t>
  </si>
  <si>
    <t>топ оверсайз</t>
  </si>
  <si>
    <t>денежное дерево</t>
  </si>
  <si>
    <t>непромокаемая пеленка</t>
  </si>
  <si>
    <t>блок топ</t>
  </si>
  <si>
    <t>горелка походная</t>
  </si>
  <si>
    <t>карниз для штор однорядный</t>
  </si>
  <si>
    <t>love republik</t>
  </si>
  <si>
    <t>костюм женский шорты</t>
  </si>
  <si>
    <t>канцтовары письменные принадлежности</t>
  </si>
  <si>
    <t>79318662</t>
  </si>
  <si>
    <t>сплит-системы</t>
  </si>
  <si>
    <t>расческа детская</t>
  </si>
  <si>
    <t>cry babies</t>
  </si>
  <si>
    <t>комплект защиты для роликов</t>
  </si>
  <si>
    <t>виброизоляция</t>
  </si>
  <si>
    <t xml:space="preserve">футболка чёрная </t>
  </si>
  <si>
    <t>baon одежда</t>
  </si>
  <si>
    <t>омега 3 детский</t>
  </si>
  <si>
    <t>33732545</t>
  </si>
  <si>
    <t>купальник для гимнастики для девочки</t>
  </si>
  <si>
    <t xml:space="preserve">косынка </t>
  </si>
  <si>
    <t>moltini</t>
  </si>
  <si>
    <t>lbx</t>
  </si>
  <si>
    <t>40010925</t>
  </si>
  <si>
    <t>сарафан женский на бретелях</t>
  </si>
  <si>
    <t>футболка с пайетками</t>
  </si>
  <si>
    <t>персил жидкий</t>
  </si>
  <si>
    <t>ph метр для воды</t>
  </si>
  <si>
    <t>шампунь лошадиная сила</t>
  </si>
  <si>
    <t xml:space="preserve">26619717 </t>
  </si>
  <si>
    <t>брюки школьные для девочки синие</t>
  </si>
  <si>
    <t xml:space="preserve">графический планшет </t>
  </si>
  <si>
    <t>naik женщинам</t>
  </si>
  <si>
    <t>мотоблоки и мотокультиваторы</t>
  </si>
  <si>
    <t>одноразовая посуда набор</t>
  </si>
  <si>
    <t>кепка tommy hilfiger</t>
  </si>
  <si>
    <t>корм для собак сухой для крупных пород</t>
  </si>
  <si>
    <t>звездатый взгляд</t>
  </si>
  <si>
    <t>льняная каша</t>
  </si>
  <si>
    <t>платье нарядные для девочки</t>
  </si>
  <si>
    <t>crocid</t>
  </si>
  <si>
    <t>духи москино</t>
  </si>
  <si>
    <t>занимательная летняя школа</t>
  </si>
  <si>
    <t>двери межкомнатные</t>
  </si>
  <si>
    <t>плетеные сандалии</t>
  </si>
  <si>
    <t xml:space="preserve">юбка мини </t>
  </si>
  <si>
    <t>шелковое постельное белье</t>
  </si>
  <si>
    <t>фундук 1 кг</t>
  </si>
  <si>
    <t xml:space="preserve">синий трактор </t>
  </si>
  <si>
    <t>kirke парфюм</t>
  </si>
  <si>
    <t>speedo</t>
  </si>
  <si>
    <t>платье на завязках</t>
  </si>
  <si>
    <t>65669628</t>
  </si>
  <si>
    <t>средства для кудрявых волос</t>
  </si>
  <si>
    <t>54811056</t>
  </si>
  <si>
    <t>цветы искусственные высокие</t>
  </si>
  <si>
    <t>перчатки хб</t>
  </si>
  <si>
    <t>смартфон xiaomi redmi note 10</t>
  </si>
  <si>
    <t>толстовка женская на молнии флисовая</t>
  </si>
  <si>
    <t>пигмент для глаз</t>
  </si>
  <si>
    <t>твое шорты женские</t>
  </si>
  <si>
    <t>спинер для малышей</t>
  </si>
  <si>
    <t>ролики на обувь</t>
  </si>
  <si>
    <t>соска bibs</t>
  </si>
  <si>
    <t>обувь для новорожденных девочек</t>
  </si>
  <si>
    <t>ветровка мужская хлопок</t>
  </si>
  <si>
    <t>плащ zarina</t>
  </si>
  <si>
    <t>унилатекс</t>
  </si>
  <si>
    <t>палатки для детей</t>
  </si>
  <si>
    <t>курилка</t>
  </si>
  <si>
    <t>спрей дезодорант женский</t>
  </si>
  <si>
    <t xml:space="preserve">ушастый нянь </t>
  </si>
  <si>
    <t>смартфон xiaomi redmi 9a</t>
  </si>
  <si>
    <t>трусы кельвин</t>
  </si>
  <si>
    <t>caliente</t>
  </si>
  <si>
    <t>зонт мужской автомат антиветер</t>
  </si>
  <si>
    <t>филлер</t>
  </si>
  <si>
    <t>айвон</t>
  </si>
  <si>
    <t xml:space="preserve">жалюзи на окна </t>
  </si>
  <si>
    <t>brow henna</t>
  </si>
  <si>
    <t xml:space="preserve">соник </t>
  </si>
  <si>
    <t>стулья для кухни велюр</t>
  </si>
  <si>
    <t>кашпо на ножках</t>
  </si>
  <si>
    <t>носочная пряжа</t>
  </si>
  <si>
    <t>набор нижнего белья женского</t>
  </si>
  <si>
    <t>лосины женские летние</t>
  </si>
  <si>
    <t xml:space="preserve">красное платье </t>
  </si>
  <si>
    <t>дымогенератор</t>
  </si>
  <si>
    <t>спортивная юбка-шорты</t>
  </si>
  <si>
    <t xml:space="preserve">спортивные шорты женские </t>
  </si>
  <si>
    <t>usb hub</t>
  </si>
  <si>
    <t>трусы для купальника женские</t>
  </si>
  <si>
    <t>кисточки для маникюра</t>
  </si>
  <si>
    <t>13 pro max iphone чехол</t>
  </si>
  <si>
    <t>шведская стенка взрослая</t>
  </si>
  <si>
    <t>аромадиффузор электрический</t>
  </si>
  <si>
    <t>футболки глория джинс женские с принтом</t>
  </si>
  <si>
    <t>мешки для одежды</t>
  </si>
  <si>
    <t>рецепты бабушки агафьи</t>
  </si>
  <si>
    <t>корсет послеродовой</t>
  </si>
  <si>
    <t>машинка для бритья мужская</t>
  </si>
  <si>
    <t xml:space="preserve">митенки </t>
  </si>
  <si>
    <t>волосы накладные</t>
  </si>
  <si>
    <t>lumene косметика</t>
  </si>
  <si>
    <t>leleya. женская одежда</t>
  </si>
  <si>
    <t>сетка для батута</t>
  </si>
  <si>
    <t>ацетатная пленка</t>
  </si>
  <si>
    <t>ralph lauren поло</t>
  </si>
  <si>
    <t>borner</t>
  </si>
  <si>
    <t>foxy</t>
  </si>
  <si>
    <t>ветровки с капюшоном</t>
  </si>
  <si>
    <t>лежаки для кошек</t>
  </si>
  <si>
    <t>бисер крупный</t>
  </si>
  <si>
    <t>nike blazer mid</t>
  </si>
  <si>
    <t xml:space="preserve">шорты летние </t>
  </si>
  <si>
    <t>венерина мухоловка</t>
  </si>
  <si>
    <t>baykar трусы</t>
  </si>
  <si>
    <t>электронный самокат</t>
  </si>
  <si>
    <t>джеггинсы летние женские</t>
  </si>
  <si>
    <t>джинсы твое женские широкие</t>
  </si>
  <si>
    <t>фруктоза</t>
  </si>
  <si>
    <t>рамки для фото 30х40</t>
  </si>
  <si>
    <t>clarins тональный крем</t>
  </si>
  <si>
    <t>воск пленочный</t>
  </si>
  <si>
    <t>горшок для фиалок</t>
  </si>
  <si>
    <t>маркеры posca</t>
  </si>
  <si>
    <t>фотозона из шаров</t>
  </si>
  <si>
    <t>марвел игрушки</t>
  </si>
  <si>
    <t>кошачий корм для кошек</t>
  </si>
  <si>
    <t>triumph бюстгальтер</t>
  </si>
  <si>
    <t>nike court</t>
  </si>
  <si>
    <t>kismit</t>
  </si>
  <si>
    <t>мужская одежда больших размеров</t>
  </si>
  <si>
    <t>крылья велосипедные</t>
  </si>
  <si>
    <t>глистогонное для кошек</t>
  </si>
  <si>
    <t>katlen</t>
  </si>
  <si>
    <t>пастила белевская</t>
  </si>
  <si>
    <t>пленка для фотоаппарата</t>
  </si>
  <si>
    <t>хлопок ткань для шитья</t>
  </si>
  <si>
    <t>34669165</t>
  </si>
  <si>
    <t>утя лалафанфан</t>
  </si>
  <si>
    <t>слитные купальники женские</t>
  </si>
  <si>
    <t>доброе тепло</t>
  </si>
  <si>
    <t xml:space="preserve">расческа для волос </t>
  </si>
  <si>
    <t>детская кепка бейсболка</t>
  </si>
  <si>
    <t>полувер женский для прогулок и путешествий</t>
  </si>
  <si>
    <t>parker</t>
  </si>
  <si>
    <t>зеркало для макияжа</t>
  </si>
  <si>
    <t>рюкзак женский экокожа</t>
  </si>
  <si>
    <t>видео карта</t>
  </si>
  <si>
    <t>ресанта сварочный аппарат</t>
  </si>
  <si>
    <t>крафтовый пакет</t>
  </si>
  <si>
    <t>камины</t>
  </si>
  <si>
    <t>инди кид</t>
  </si>
  <si>
    <t>nano organic</t>
  </si>
  <si>
    <t>фотообои 200х270</t>
  </si>
  <si>
    <t>стремянка 4 ступени</t>
  </si>
  <si>
    <t>пляжное платье большие размеры</t>
  </si>
  <si>
    <t>poco x3 pro телефон 256</t>
  </si>
  <si>
    <t>женская обувь летняя</t>
  </si>
  <si>
    <t>крючки настенные металлические</t>
  </si>
  <si>
    <t>chicco одежда</t>
  </si>
  <si>
    <t>слайдер</t>
  </si>
  <si>
    <t>сердце</t>
  </si>
  <si>
    <t>мультиметр и тестер</t>
  </si>
  <si>
    <t>автоаксессуары в салон автомобиля</t>
  </si>
  <si>
    <t>самокаты трюковые скутер</t>
  </si>
  <si>
    <t>платье детское летнее</t>
  </si>
  <si>
    <t>рукоделие для девочек наборы</t>
  </si>
  <si>
    <t>флисовый костюм для девочки</t>
  </si>
  <si>
    <t>кроссовки new balance мужские</t>
  </si>
  <si>
    <t>платье для собак мелких пород</t>
  </si>
  <si>
    <t>sima land</t>
  </si>
  <si>
    <t>слитные купальники</t>
  </si>
  <si>
    <t>подушка на скамью</t>
  </si>
  <si>
    <t>аквагрим для лица</t>
  </si>
  <si>
    <t>моми трусики</t>
  </si>
  <si>
    <t>nevoks feelin</t>
  </si>
  <si>
    <t>духи с вишней</t>
  </si>
  <si>
    <t>рубашка в клетку теплая</t>
  </si>
  <si>
    <t>игрушка в коляску</t>
  </si>
  <si>
    <t>сетка антикошка</t>
  </si>
  <si>
    <t>деловой стиль женский</t>
  </si>
  <si>
    <t>игрушка утка в очках</t>
  </si>
  <si>
    <t>силиконовая смазка для автомобиля</t>
  </si>
  <si>
    <t>кросовки для бега</t>
  </si>
  <si>
    <t>57823296</t>
  </si>
  <si>
    <t>бюстгальтер невидимый</t>
  </si>
  <si>
    <t>боди блузка</t>
  </si>
  <si>
    <t>жилетка мужская с капюшоном</t>
  </si>
  <si>
    <t>nux</t>
  </si>
  <si>
    <t>ночные шторы</t>
  </si>
  <si>
    <t>молотковая краска</t>
  </si>
  <si>
    <t>рубашка для подростка девочки</t>
  </si>
  <si>
    <t>smok novo</t>
  </si>
  <si>
    <t>ежедневные прокладки discreet</t>
  </si>
  <si>
    <t>glister зубная паста</t>
  </si>
  <si>
    <t>белый лонгслив оверсайз</t>
  </si>
  <si>
    <t xml:space="preserve">форма для мороженого </t>
  </si>
  <si>
    <t>очки для вождения автомобиля</t>
  </si>
  <si>
    <t>семена петуния</t>
  </si>
  <si>
    <t>центральный замок для автомобиля</t>
  </si>
  <si>
    <t>сакура</t>
  </si>
  <si>
    <t>кардиган укороченный</t>
  </si>
  <si>
    <t>танкетки</t>
  </si>
  <si>
    <t>чупа чупс мини</t>
  </si>
  <si>
    <t>масло моторное 5w30 4л</t>
  </si>
  <si>
    <t xml:space="preserve">панамы </t>
  </si>
  <si>
    <t>велосипедки утягивающие</t>
  </si>
  <si>
    <t>лечебное питание</t>
  </si>
  <si>
    <t>куральник</t>
  </si>
  <si>
    <t>75042603</t>
  </si>
  <si>
    <t>масло для бороды и усов</t>
  </si>
  <si>
    <t>чехол на машину от солнца</t>
  </si>
  <si>
    <t>китайская косметика для лица</t>
  </si>
  <si>
    <t>дорожки для пола</t>
  </si>
  <si>
    <t>луковичные растения</t>
  </si>
  <si>
    <t>25961122</t>
  </si>
  <si>
    <t>sensodyne</t>
  </si>
  <si>
    <t>тушонка</t>
  </si>
  <si>
    <t>пеларгония герань семена</t>
  </si>
  <si>
    <t>шнурок для телефона на шею</t>
  </si>
  <si>
    <t>посуда для микроволновой печи</t>
  </si>
  <si>
    <t>клей титан</t>
  </si>
  <si>
    <t>50815528</t>
  </si>
  <si>
    <t>подставка для обуви пластиковая</t>
  </si>
  <si>
    <t>джинсы женские с дырками</t>
  </si>
  <si>
    <t>футболка охрана</t>
  </si>
  <si>
    <t>крем для похудения</t>
  </si>
  <si>
    <t>журнальный столик со стеклом</t>
  </si>
  <si>
    <t>органайзеры и флаконы</t>
  </si>
  <si>
    <t>весы электронные напольные</t>
  </si>
  <si>
    <t>guam</t>
  </si>
  <si>
    <t>халайтер</t>
  </si>
  <si>
    <t xml:space="preserve">рубашка оверсайз </t>
  </si>
  <si>
    <t>денежные бомбочки</t>
  </si>
  <si>
    <t>овощерезка с насадками</t>
  </si>
  <si>
    <t>bad boy</t>
  </si>
  <si>
    <t>платье белое с рукавами</t>
  </si>
  <si>
    <t>рабочая спецодежда</t>
  </si>
  <si>
    <t>база для маникюра</t>
  </si>
  <si>
    <t>одноразовые электронные</t>
  </si>
  <si>
    <t>шопер с аниме принтом</t>
  </si>
  <si>
    <t>футболки мужские твое</t>
  </si>
  <si>
    <t xml:space="preserve">детские игрушки </t>
  </si>
  <si>
    <t xml:space="preserve">кисть </t>
  </si>
  <si>
    <t>келвин кляйн</t>
  </si>
  <si>
    <t>коктейли для похудения сбалансированные</t>
  </si>
  <si>
    <t>скинни женские</t>
  </si>
  <si>
    <t>экзодерил</t>
  </si>
  <si>
    <t>павер банк для телефона</t>
  </si>
  <si>
    <t xml:space="preserve">платье мини </t>
  </si>
  <si>
    <t>браслет на ногу бижутерия</t>
  </si>
  <si>
    <t>корсет вечерний</t>
  </si>
  <si>
    <t>икея дом и дача</t>
  </si>
  <si>
    <t>nl косметика</t>
  </si>
  <si>
    <t>покрышки на велосипед</t>
  </si>
  <si>
    <t>кремовые тени для век</t>
  </si>
  <si>
    <t>божья коровка</t>
  </si>
  <si>
    <t>туалетный мальчик ханако</t>
  </si>
  <si>
    <t>крафт пакет</t>
  </si>
  <si>
    <t xml:space="preserve">широкие брюки </t>
  </si>
  <si>
    <t>кросовки летние</t>
  </si>
  <si>
    <t>33087474</t>
  </si>
  <si>
    <t>жидкость для полигеля</t>
  </si>
  <si>
    <t>кунжутная паста</t>
  </si>
  <si>
    <t>демпферы замков дверей</t>
  </si>
  <si>
    <t>наполнитель тофу</t>
  </si>
  <si>
    <t>sony xperia</t>
  </si>
  <si>
    <t>от солнца</t>
  </si>
  <si>
    <t>83918048</t>
  </si>
  <si>
    <t>крем для ног с мочевиной 30</t>
  </si>
  <si>
    <t>филлеры для волос</t>
  </si>
  <si>
    <t>пятнашки</t>
  </si>
  <si>
    <t>подушка на стул круглая</t>
  </si>
  <si>
    <t>кресло-кровать</t>
  </si>
  <si>
    <t>авто чехлы</t>
  </si>
  <si>
    <t>школьная форма для мальчиков синяя</t>
  </si>
  <si>
    <t>мейбилин</t>
  </si>
  <si>
    <t>зип-худи</t>
  </si>
  <si>
    <t>нордман обувь дети</t>
  </si>
  <si>
    <t>toblerone</t>
  </si>
  <si>
    <t>памперсы трусики 7</t>
  </si>
  <si>
    <t>гель лаки для ногтей uno</t>
  </si>
  <si>
    <t>набор для чистки лица</t>
  </si>
  <si>
    <t>siberica</t>
  </si>
  <si>
    <t>футболка подростковая женская</t>
  </si>
  <si>
    <t>65543837</t>
  </si>
  <si>
    <t>коричневая помада</t>
  </si>
  <si>
    <t>детские духи для девочки</t>
  </si>
  <si>
    <t>nappy club</t>
  </si>
  <si>
    <t>гирлянда уличная на солнечной батарее</t>
  </si>
  <si>
    <t>браслеты для девочек</t>
  </si>
  <si>
    <t>патчи под глаза коллаген</t>
  </si>
  <si>
    <t>джинсовые бриджи большой размер</t>
  </si>
  <si>
    <t>дробь охотничья</t>
  </si>
  <si>
    <t>каял</t>
  </si>
  <si>
    <t xml:space="preserve">боссоножки </t>
  </si>
  <si>
    <t>кардиган для мальчика</t>
  </si>
  <si>
    <t>avent бутылочка</t>
  </si>
  <si>
    <t>футболка ac dc</t>
  </si>
  <si>
    <t>спортивный коврик</t>
  </si>
  <si>
    <t>vape pod</t>
  </si>
  <si>
    <t>пленка на смартфон</t>
  </si>
  <si>
    <t>костюм женский с брюками классический</t>
  </si>
  <si>
    <t>сковорода с антипригарным покрытием с крышкой</t>
  </si>
  <si>
    <t>джинсовка для девочки подростка</t>
  </si>
  <si>
    <t>мальтофер</t>
  </si>
  <si>
    <t>17902726</t>
  </si>
  <si>
    <t>велосипедки спортивные женские</t>
  </si>
  <si>
    <t>шкаф для одежды деревянный</t>
  </si>
  <si>
    <t>ночная сорочка женская хлопок трикотаж</t>
  </si>
  <si>
    <t>наколенники строительные</t>
  </si>
  <si>
    <t>постельное белье поплин</t>
  </si>
  <si>
    <t>ассиметричные серьги</t>
  </si>
  <si>
    <t>фурнитура рукоделие</t>
  </si>
  <si>
    <t>для пар</t>
  </si>
  <si>
    <t>кожух для триммера</t>
  </si>
  <si>
    <t>тренажеры для дома</t>
  </si>
  <si>
    <t>поясная сумка с карманами</t>
  </si>
  <si>
    <t>платье мусульманские летнее</t>
  </si>
  <si>
    <t>распив селективный парфюм парфюмерная вода духи</t>
  </si>
  <si>
    <t>непроливайка стакан для рисования</t>
  </si>
  <si>
    <t>41022224</t>
  </si>
  <si>
    <t>70477004</t>
  </si>
  <si>
    <t>питание для похудения</t>
  </si>
  <si>
    <t>женские летние босоножки</t>
  </si>
  <si>
    <t>мастерка для спорта женская</t>
  </si>
  <si>
    <t>пилинг пэды</t>
  </si>
  <si>
    <t>циновит шампунь</t>
  </si>
  <si>
    <t>чехол самсунг а 52</t>
  </si>
  <si>
    <t>fisher price игрушки</t>
  </si>
  <si>
    <t>тарелка секционная</t>
  </si>
  <si>
    <t>футболка с длинным рукавом для девочки</t>
  </si>
  <si>
    <t>головные уборы для мужчин</t>
  </si>
  <si>
    <t>обувь для собак</t>
  </si>
  <si>
    <t>ведро для мытья полов</t>
  </si>
  <si>
    <t>для роста ресниц средство</t>
  </si>
  <si>
    <t>села футболка</t>
  </si>
  <si>
    <t>комбинезон вечерний</t>
  </si>
  <si>
    <t>духи мишка</t>
  </si>
  <si>
    <t>кеды calvin klein</t>
  </si>
  <si>
    <t>кондиционер для собак</t>
  </si>
  <si>
    <t>кеды твое</t>
  </si>
  <si>
    <t>панели для стен строительные материалы</t>
  </si>
  <si>
    <t>все для кухни мелочи</t>
  </si>
  <si>
    <t>83824327</t>
  </si>
  <si>
    <t>10438231</t>
  </si>
  <si>
    <t>окучник для мотоблока</t>
  </si>
  <si>
    <t>73723310</t>
  </si>
  <si>
    <t>тассимо</t>
  </si>
  <si>
    <t>monster high</t>
  </si>
  <si>
    <t>водоотталкивающий спрей для обуви</t>
  </si>
  <si>
    <t>кроссовки женские для спорт зала</t>
  </si>
  <si>
    <t>рубашка хлопок</t>
  </si>
  <si>
    <t>37257697</t>
  </si>
  <si>
    <t>песочница пластиковая</t>
  </si>
  <si>
    <t>рейл для одежды</t>
  </si>
  <si>
    <t>фигурка геншин</t>
  </si>
  <si>
    <t>крем для лица нивея</t>
  </si>
  <si>
    <t>костюм юбка и футболка</t>
  </si>
  <si>
    <t>виктория сикрет лосьон для тела</t>
  </si>
  <si>
    <t xml:space="preserve">кушетка </t>
  </si>
  <si>
    <t>kapous для волос</t>
  </si>
  <si>
    <t>для холодильника инвентарь</t>
  </si>
  <si>
    <t>carolina herrera</t>
  </si>
  <si>
    <t>маска для волос эстель</t>
  </si>
  <si>
    <t>хаори женское</t>
  </si>
  <si>
    <t>детские часы для девочки</t>
  </si>
  <si>
    <t>мусоровоз машина</t>
  </si>
  <si>
    <t>блокираторы дверей для детей</t>
  </si>
  <si>
    <t>футболка с длинным рукавом для мальчика</t>
  </si>
  <si>
    <t>туалетный блок для унитаза</t>
  </si>
  <si>
    <t>благодарность грамота</t>
  </si>
  <si>
    <t>морилка</t>
  </si>
  <si>
    <t>стельки кожаные</t>
  </si>
  <si>
    <t>crosby детская обувь</t>
  </si>
  <si>
    <t>шорты широкие длинные</t>
  </si>
  <si>
    <t>адидас штаны</t>
  </si>
  <si>
    <t>детское постельное белье в кроватку</t>
  </si>
  <si>
    <t>шапка бини женская</t>
  </si>
  <si>
    <t>пост глуховский</t>
  </si>
  <si>
    <t>костюм юбка</t>
  </si>
  <si>
    <t>пеги для самоката</t>
  </si>
  <si>
    <t>bts украшения</t>
  </si>
  <si>
    <t>канапе</t>
  </si>
  <si>
    <t>попугай для самогона</t>
  </si>
  <si>
    <t>средство от муравьев дома</t>
  </si>
  <si>
    <t>льняные платья с рукавом</t>
  </si>
  <si>
    <t>kite</t>
  </si>
  <si>
    <t>летнее платье для беременных</t>
  </si>
  <si>
    <t>корм для кошек феликс</t>
  </si>
  <si>
    <t>гидрогелевые шарики</t>
  </si>
  <si>
    <t>essie</t>
  </si>
  <si>
    <t>пижама женская больших размеров</t>
  </si>
  <si>
    <t>гантели 1 кг</t>
  </si>
  <si>
    <t>сандали с закрытым носом</t>
  </si>
  <si>
    <t>слюнявчики и нагрудники на кнопке</t>
  </si>
  <si>
    <t>стаканчики</t>
  </si>
  <si>
    <t>77100521</t>
  </si>
  <si>
    <t>шуба норковая</t>
  </si>
  <si>
    <t>сульсена паста</t>
  </si>
  <si>
    <t>аквафор фильтр кувшин</t>
  </si>
  <si>
    <t>26961919</t>
  </si>
  <si>
    <t>горчица семена 1 кг</t>
  </si>
  <si>
    <t>ароматизатор пищевой</t>
  </si>
  <si>
    <t>топ найк</t>
  </si>
  <si>
    <t>корм для котов</t>
  </si>
  <si>
    <t>лада</t>
  </si>
  <si>
    <t>топ перепелиное яйцо</t>
  </si>
  <si>
    <t xml:space="preserve">likato </t>
  </si>
  <si>
    <t>банка стеклянная</t>
  </si>
  <si>
    <t>массажный валик</t>
  </si>
  <si>
    <t>жидкая латка для пвх</t>
  </si>
  <si>
    <t xml:space="preserve">простыня </t>
  </si>
  <si>
    <t>vivienne sabo блеск</t>
  </si>
  <si>
    <t>полустельки</t>
  </si>
  <si>
    <t>обломов</t>
  </si>
  <si>
    <t>напольные покрытия</t>
  </si>
  <si>
    <t>нейроскакалка</t>
  </si>
  <si>
    <t>26779195</t>
  </si>
  <si>
    <t>каска военная</t>
  </si>
  <si>
    <t>футболка для собак мелких пород</t>
  </si>
  <si>
    <t>текстильный ремень для сумки</t>
  </si>
  <si>
    <t>пробаланс для собак</t>
  </si>
  <si>
    <t>маска для ног отшелушивающая</t>
  </si>
  <si>
    <t>женские майки больших размеров</t>
  </si>
  <si>
    <t>аксессуары для волос аксессуары</t>
  </si>
  <si>
    <t>сухое масло</t>
  </si>
  <si>
    <t>76487110</t>
  </si>
  <si>
    <t>fun day одежда</t>
  </si>
  <si>
    <t>шашлычница</t>
  </si>
  <si>
    <t>шорты льняные</t>
  </si>
  <si>
    <t>nasha</t>
  </si>
  <si>
    <t>левайс одежда</t>
  </si>
  <si>
    <t>платье штапель макси</t>
  </si>
  <si>
    <t>кормушка для кур</t>
  </si>
  <si>
    <t>жалюзи плиссе</t>
  </si>
  <si>
    <t>кольцо для торта</t>
  </si>
  <si>
    <t>подставка для ноутбука охлаждающая</t>
  </si>
  <si>
    <t>кепка для подростка</t>
  </si>
  <si>
    <t>34841932</t>
  </si>
  <si>
    <t>читательский дневник школа россии</t>
  </si>
  <si>
    <t>62071892</t>
  </si>
  <si>
    <t>баллончики с краской для граффити</t>
  </si>
  <si>
    <t>фумитокс</t>
  </si>
  <si>
    <t>менструальные трусики</t>
  </si>
  <si>
    <t>руки влюбленных</t>
  </si>
  <si>
    <t>кисть малярная</t>
  </si>
  <si>
    <t>шорты мужские спортивные трикотажные</t>
  </si>
  <si>
    <t>атлас 7 класс</t>
  </si>
  <si>
    <t>картина по номерам импровизация</t>
  </si>
  <si>
    <t>cerave увлажняющий крем</t>
  </si>
  <si>
    <t>island soul</t>
  </si>
  <si>
    <t>масло черного тмина в капсулах</t>
  </si>
  <si>
    <t>49142383</t>
  </si>
  <si>
    <t>чехол прозрачный iphone 11</t>
  </si>
  <si>
    <t>мусульманские головные уборы</t>
  </si>
  <si>
    <t>сандалии с завязками</t>
  </si>
  <si>
    <t>крем для лица аравия</t>
  </si>
  <si>
    <t>чайник с подогревом</t>
  </si>
  <si>
    <t>рубашка и шорты костюм из льна</t>
  </si>
  <si>
    <t>платье toptop</t>
  </si>
  <si>
    <t>гель лак кошачий глаз</t>
  </si>
  <si>
    <t>балаклава с ушками</t>
  </si>
  <si>
    <t>резинка пружина</t>
  </si>
  <si>
    <t>массажер простаты мужской</t>
  </si>
  <si>
    <t>газовая колонка водонагреватель</t>
  </si>
  <si>
    <t>жидкое хозяйственное мыло 5 литров</t>
  </si>
  <si>
    <t>зимняя одежда для женщин</t>
  </si>
  <si>
    <t>бюстгальтер для открытой спины</t>
  </si>
  <si>
    <t>пижама gloria jeans</t>
  </si>
  <si>
    <t>redmi 10c чехол</t>
  </si>
  <si>
    <t>машинка для стрижки волос профессиональная</t>
  </si>
  <si>
    <t>варенье из шишек</t>
  </si>
  <si>
    <t>запчасти на легковые автомобили ходовая часть</t>
  </si>
  <si>
    <t>села женская одежда</t>
  </si>
  <si>
    <t>чехлы для телефонов для мужчин</t>
  </si>
  <si>
    <t>пульки</t>
  </si>
  <si>
    <t>манга наруто</t>
  </si>
  <si>
    <t>носки футбольные</t>
  </si>
  <si>
    <t>футболка с котом</t>
  </si>
  <si>
    <t>new balance женский</t>
  </si>
  <si>
    <t>кадзуха</t>
  </si>
  <si>
    <t>шапочки для новорожденных</t>
  </si>
  <si>
    <t>солнцезащитный крем spf 30</t>
  </si>
  <si>
    <t>хладоэлемент аккумулятор холода</t>
  </si>
  <si>
    <t>духи лакоста</t>
  </si>
  <si>
    <t>лего минифигурки</t>
  </si>
  <si>
    <t>шнурок для худи</t>
  </si>
  <si>
    <t>сумка для фитнеса</t>
  </si>
  <si>
    <t>рейлинги на автомобиль</t>
  </si>
  <si>
    <t>свадебное белье</t>
  </si>
  <si>
    <t>получешки</t>
  </si>
  <si>
    <t>стеллаж для кухни</t>
  </si>
  <si>
    <t xml:space="preserve">топ бра </t>
  </si>
  <si>
    <t>чехол на планшет хуавей</t>
  </si>
  <si>
    <t>65244487</t>
  </si>
  <si>
    <t>бассейн bestway</t>
  </si>
  <si>
    <t>пудра рассыпчатая</t>
  </si>
  <si>
    <t>мониторы для компьютера</t>
  </si>
  <si>
    <t>каскетка</t>
  </si>
  <si>
    <t>clean fresh</t>
  </si>
  <si>
    <t>опал</t>
  </si>
  <si>
    <t>топ для йоги</t>
  </si>
  <si>
    <t>резиновый член с вибрацией</t>
  </si>
  <si>
    <t>маленькая сумочка через плечо</t>
  </si>
  <si>
    <t>11719931</t>
  </si>
  <si>
    <t>грузовик игрушка</t>
  </si>
  <si>
    <t>тусс мусс</t>
  </si>
  <si>
    <t>штаны черные</t>
  </si>
  <si>
    <t>шпашки</t>
  </si>
  <si>
    <t>набор для опытов и экспериментов</t>
  </si>
  <si>
    <t>белье для беременных нижнее</t>
  </si>
  <si>
    <t>медали</t>
  </si>
  <si>
    <t>подсластитель</t>
  </si>
  <si>
    <t>kaws</t>
  </si>
  <si>
    <t>ребок</t>
  </si>
  <si>
    <t>светильник потолочный диодный</t>
  </si>
  <si>
    <t>водные раскраски для малышей</t>
  </si>
  <si>
    <t>гель для тела</t>
  </si>
  <si>
    <t>набор для вышивания бисером</t>
  </si>
  <si>
    <t>для волос крабик</t>
  </si>
  <si>
    <t>день рождение</t>
  </si>
  <si>
    <t>кисть для контуринга</t>
  </si>
  <si>
    <t>плюс сайз</t>
  </si>
  <si>
    <t>кеды женские адидас</t>
  </si>
  <si>
    <t>крона аккумулятор 9v</t>
  </si>
  <si>
    <t>автосканер для диагностики автомобиля</t>
  </si>
  <si>
    <t>puma шорты</t>
  </si>
  <si>
    <t>59811065</t>
  </si>
  <si>
    <t>туш для ресниц объем</t>
  </si>
  <si>
    <t>купальный топ</t>
  </si>
  <si>
    <t>46192524</t>
  </si>
  <si>
    <t>clean home</t>
  </si>
  <si>
    <t>турецкие товары</t>
  </si>
  <si>
    <t>футболка мужская с надписью</t>
  </si>
  <si>
    <t>35522184</t>
  </si>
  <si>
    <t>michel kors</t>
  </si>
  <si>
    <t>сумка для пляжа на молнии</t>
  </si>
  <si>
    <t>мозайка крупная</t>
  </si>
  <si>
    <t>стилус для телефона и планшета</t>
  </si>
  <si>
    <t>резинки силиконовые для волос</t>
  </si>
  <si>
    <t>крем для лица белорусский</t>
  </si>
  <si>
    <t>упаковка подарка</t>
  </si>
  <si>
    <t xml:space="preserve">блестки </t>
  </si>
  <si>
    <t>чехол на airpods 1-2</t>
  </si>
  <si>
    <t>sensai</t>
  </si>
  <si>
    <t>картина алмазными стразами</t>
  </si>
  <si>
    <t>куртка женская лето</t>
  </si>
  <si>
    <t>украшения для ногтей</t>
  </si>
  <si>
    <t xml:space="preserve">виктория сикрет </t>
  </si>
  <si>
    <t>спеман</t>
  </si>
  <si>
    <t>руль для велосипеда</t>
  </si>
  <si>
    <t>лиф от купальника черный</t>
  </si>
  <si>
    <t>кепка восьмиклинка мужская</t>
  </si>
  <si>
    <t>опция гель</t>
  </si>
  <si>
    <t>57878495</t>
  </si>
  <si>
    <t>держатель для бокалов</t>
  </si>
  <si>
    <t xml:space="preserve">повер банк </t>
  </si>
  <si>
    <t>куртка осенняя женская теплая</t>
  </si>
  <si>
    <t>фумигаторы</t>
  </si>
  <si>
    <t>playstation 5 игровая консоль</t>
  </si>
  <si>
    <t>очки для водителя</t>
  </si>
  <si>
    <t>wella шампунь</t>
  </si>
  <si>
    <t>аксессуары для коляски</t>
  </si>
  <si>
    <t>сахарные картинки на торт</t>
  </si>
  <si>
    <t>пенал в ванную</t>
  </si>
  <si>
    <t>пастельные карандаши</t>
  </si>
  <si>
    <t>stalker</t>
  </si>
  <si>
    <t>бордюр для обоев</t>
  </si>
  <si>
    <t>fa дезодорант</t>
  </si>
  <si>
    <t>скоростной велосипед</t>
  </si>
  <si>
    <t>книги для малышей</t>
  </si>
  <si>
    <t>натуральная косметика</t>
  </si>
  <si>
    <t>лабиринты книги детские</t>
  </si>
  <si>
    <t>браслет золотой</t>
  </si>
  <si>
    <t>тинт soda</t>
  </si>
  <si>
    <t xml:space="preserve">конверт на выписку </t>
  </si>
  <si>
    <t>29614458</t>
  </si>
  <si>
    <t>удлинитель на катушке</t>
  </si>
  <si>
    <t>линзы контактные</t>
  </si>
  <si>
    <t>триммер женский для зоны бикини</t>
  </si>
  <si>
    <t>полоски для носа от черных точек</t>
  </si>
  <si>
    <t>bed head для волос</t>
  </si>
  <si>
    <t>кольцевая лампа со штативом</t>
  </si>
  <si>
    <t>puma bmw</t>
  </si>
  <si>
    <t>мойки высокого давления</t>
  </si>
  <si>
    <t>крона</t>
  </si>
  <si>
    <t>венок на голову с цветами</t>
  </si>
  <si>
    <t>дело техники</t>
  </si>
  <si>
    <t>катана настоящая</t>
  </si>
  <si>
    <t>босоножки со шнуровкой</t>
  </si>
  <si>
    <t>airpods 3 case</t>
  </si>
  <si>
    <t>подвесная тумбочка</t>
  </si>
  <si>
    <t>пенка для снятия макияжа</t>
  </si>
  <si>
    <t>мыло натуральное</t>
  </si>
  <si>
    <t>сумка маленькая через плечо круглая</t>
  </si>
  <si>
    <t>85429112</t>
  </si>
  <si>
    <t>grass для автомобиля</t>
  </si>
  <si>
    <t>бежевые босоножки женские</t>
  </si>
  <si>
    <t xml:space="preserve">вентилятор напольный </t>
  </si>
  <si>
    <t>платья женские летние из льна</t>
  </si>
  <si>
    <t>игровой пк</t>
  </si>
  <si>
    <t>сарафан на лямках женский</t>
  </si>
  <si>
    <t>костыли подмышечные взрослые</t>
  </si>
  <si>
    <t>подарок женщине коллеге</t>
  </si>
  <si>
    <t>мужские</t>
  </si>
  <si>
    <t>костюмы для детей</t>
  </si>
  <si>
    <t>вустерский соус</t>
  </si>
  <si>
    <t>сухофрукты набор</t>
  </si>
  <si>
    <t>adidas рюкзак</t>
  </si>
  <si>
    <t>1st home</t>
  </si>
  <si>
    <t>приготовление блюд</t>
  </si>
  <si>
    <t>туфли женские на высоком каблуке</t>
  </si>
  <si>
    <t>рубанок</t>
  </si>
  <si>
    <t>самогонный аппарат с сухопарником</t>
  </si>
  <si>
    <t>убить сталкера</t>
  </si>
  <si>
    <t>гель лаки для ногтей набор</t>
  </si>
  <si>
    <t>тюль турция</t>
  </si>
  <si>
    <t xml:space="preserve">таблетки для похудения </t>
  </si>
  <si>
    <t>мыльные пузыри игрушки</t>
  </si>
  <si>
    <t>каркас для гамака</t>
  </si>
  <si>
    <t>быстрая зарядка</t>
  </si>
  <si>
    <t>сухпайки</t>
  </si>
  <si>
    <t>шимер</t>
  </si>
  <si>
    <t>26720117</t>
  </si>
  <si>
    <t>13340469</t>
  </si>
  <si>
    <t>макасины мужские</t>
  </si>
  <si>
    <t>плед муслин</t>
  </si>
  <si>
    <t>ножик</t>
  </si>
  <si>
    <t>опти фри</t>
  </si>
  <si>
    <t>прихват для штор</t>
  </si>
  <si>
    <t>спортивная одежда для фитнеса</t>
  </si>
  <si>
    <t>кулер для воды напольный</t>
  </si>
  <si>
    <t>колесо для чемодана</t>
  </si>
  <si>
    <t>мисо паста</t>
  </si>
  <si>
    <t>халат махровый хлопок</t>
  </si>
  <si>
    <t>60235427</t>
  </si>
  <si>
    <t>59644726</t>
  </si>
  <si>
    <t>самоклеющиеся ресницы</t>
  </si>
  <si>
    <t>топ хлопок</t>
  </si>
  <si>
    <t>футболки для женщин демисезон</t>
  </si>
  <si>
    <t>мелок для волос</t>
  </si>
  <si>
    <t>матча чай</t>
  </si>
  <si>
    <t xml:space="preserve">хиджаб </t>
  </si>
  <si>
    <t>amisu</t>
  </si>
  <si>
    <t>t.taccardi сандалии</t>
  </si>
  <si>
    <t>стеклянная бутылка для воды</t>
  </si>
  <si>
    <t>78339662</t>
  </si>
  <si>
    <t>бумажные платочки</t>
  </si>
  <si>
    <t>колготки омса 40 ден женские</t>
  </si>
  <si>
    <t>72206051</t>
  </si>
  <si>
    <t>в метре друг от друга</t>
  </si>
  <si>
    <t>микрофон петличный</t>
  </si>
  <si>
    <t>голубая футболка</t>
  </si>
  <si>
    <t>вкусняшки сладкие</t>
  </si>
  <si>
    <t>etam нижнее белье</t>
  </si>
  <si>
    <t>букинистика</t>
  </si>
  <si>
    <t>64756453</t>
  </si>
  <si>
    <t xml:space="preserve">человек паук </t>
  </si>
  <si>
    <t>лакомства для кошек</t>
  </si>
  <si>
    <t>кристалл мечты</t>
  </si>
  <si>
    <t>psp консоль</t>
  </si>
  <si>
    <t>тушь для волос</t>
  </si>
  <si>
    <t>вторая жизнь уве</t>
  </si>
  <si>
    <t>конфеты для мужчин</t>
  </si>
  <si>
    <t>угловая полка для комнаты</t>
  </si>
  <si>
    <t>суповые тарелки</t>
  </si>
  <si>
    <t xml:space="preserve">форсы </t>
  </si>
  <si>
    <t>джинсы голубые</t>
  </si>
  <si>
    <t>торт декор</t>
  </si>
  <si>
    <t>сперотон</t>
  </si>
  <si>
    <t>шорты хлопок</t>
  </si>
  <si>
    <t>redmi note 9</t>
  </si>
  <si>
    <t>серьги на свадьбу</t>
  </si>
  <si>
    <t>ткань вискоза</t>
  </si>
  <si>
    <t>less сумка</t>
  </si>
  <si>
    <t>подушка автомобильная на подголовник</t>
  </si>
  <si>
    <t>ручка для сумки через плечо</t>
  </si>
  <si>
    <t>вертушки детские</t>
  </si>
  <si>
    <t>блокиратор на окна</t>
  </si>
  <si>
    <t>лала фанфан</t>
  </si>
  <si>
    <t>золотой ключик или приключения буратино</t>
  </si>
  <si>
    <t>краска для обуви синяя</t>
  </si>
  <si>
    <t>аминосорб</t>
  </si>
  <si>
    <t>щетка автомобильная</t>
  </si>
  <si>
    <t>жизнивек соль для ванн</t>
  </si>
  <si>
    <t>чехол на диван ikea</t>
  </si>
  <si>
    <t>xlash для роста ресниц</t>
  </si>
  <si>
    <t>adidas gazelle</t>
  </si>
  <si>
    <t>yummy</t>
  </si>
  <si>
    <t>очки строительные</t>
  </si>
  <si>
    <t>мангалы, грили, коптильни, печи</t>
  </si>
  <si>
    <t>резинка бант для волос</t>
  </si>
  <si>
    <t>2skin</t>
  </si>
  <si>
    <t>кокосовое молоко aroy</t>
  </si>
  <si>
    <t xml:space="preserve">туфли лодочки </t>
  </si>
  <si>
    <t>снюсь</t>
  </si>
  <si>
    <t>lafamily</t>
  </si>
  <si>
    <t>карнавальная маска</t>
  </si>
  <si>
    <t>сарафаны для беременных</t>
  </si>
  <si>
    <t>афродизиак для мужчин</t>
  </si>
  <si>
    <t>bb крем с spf</t>
  </si>
  <si>
    <t>топ в полоску</t>
  </si>
  <si>
    <t>пикачу игрушка</t>
  </si>
  <si>
    <t>жилет надувной для плавания</t>
  </si>
  <si>
    <t>stellary карандаш для губ</t>
  </si>
  <si>
    <t>наушники с микрофоном для компьютера</t>
  </si>
  <si>
    <t>glo система нагревания</t>
  </si>
  <si>
    <t>пандора браслет</t>
  </si>
  <si>
    <t>щетка для ногтей</t>
  </si>
  <si>
    <t>mia mia женская одежда</t>
  </si>
  <si>
    <t>штангенциркуль металлический</t>
  </si>
  <si>
    <t>ионизатор воздуха для дома</t>
  </si>
  <si>
    <t>мужской дезодорант антиперспирант</t>
  </si>
  <si>
    <t>замок броуди</t>
  </si>
  <si>
    <t>лакомства для животных</t>
  </si>
  <si>
    <t>чулки белье</t>
  </si>
  <si>
    <t>solou</t>
  </si>
  <si>
    <t>мыло ушастый нянь</t>
  </si>
  <si>
    <t>monster high куклы</t>
  </si>
  <si>
    <t>наушники беспроводные airpods pro</t>
  </si>
  <si>
    <t>айфон 6s</t>
  </si>
  <si>
    <t>крем спф 50</t>
  </si>
  <si>
    <t>внеклассное чтение 1 класс</t>
  </si>
  <si>
    <t>брюки палаццо летние на резинке</t>
  </si>
  <si>
    <t>дротики</t>
  </si>
  <si>
    <t>подставка для растений</t>
  </si>
  <si>
    <t>леска рыболовная монофильная</t>
  </si>
  <si>
    <t>nuk пустышка</t>
  </si>
  <si>
    <t>стакан стекло</t>
  </si>
  <si>
    <t>щетка для тела массажная</t>
  </si>
  <si>
    <t>ведро для туалета</t>
  </si>
  <si>
    <t>футболки женские оверсайз с принтом твое</t>
  </si>
  <si>
    <t>стол белый</t>
  </si>
  <si>
    <t>адидас одежда</t>
  </si>
  <si>
    <t>петля глиссона</t>
  </si>
  <si>
    <t>подставка для зубочисток</t>
  </si>
  <si>
    <t>сумка пинко</t>
  </si>
  <si>
    <t>прозрачные носки</t>
  </si>
  <si>
    <t>84918444</t>
  </si>
  <si>
    <t xml:space="preserve">топ чёрный </t>
  </si>
  <si>
    <t>дезодорант олд спайс</t>
  </si>
  <si>
    <t>сад и дача семена растения, семена и грунты</t>
  </si>
  <si>
    <t>надувной матрас для кемпинга</t>
  </si>
  <si>
    <t>сетка для игрушек в ванную</t>
  </si>
  <si>
    <t>беларусь</t>
  </si>
  <si>
    <t>манго сушеный 1 кг</t>
  </si>
  <si>
    <t>для кудрей</t>
  </si>
  <si>
    <t>завивка ресниц</t>
  </si>
  <si>
    <t>уксус</t>
  </si>
  <si>
    <t>планшеты для рисования</t>
  </si>
  <si>
    <t>мужская летняя рубашка с коротким рукавом</t>
  </si>
  <si>
    <t>помада wet n wild</t>
  </si>
  <si>
    <t>футболка с шортами для мальчика</t>
  </si>
  <si>
    <t>body mist</t>
  </si>
  <si>
    <t>мужские ароматы</t>
  </si>
  <si>
    <t>19555044</t>
  </si>
  <si>
    <t>медаль выпускника детского</t>
  </si>
  <si>
    <t>редми xiaomi 11</t>
  </si>
  <si>
    <t>кеды высокие мужские</t>
  </si>
  <si>
    <t>78757336</t>
  </si>
  <si>
    <t>термоусадка для проводов</t>
  </si>
  <si>
    <t>комбинезон для мальчика летний</t>
  </si>
  <si>
    <t>термоусадочная пленка</t>
  </si>
  <si>
    <t>силиконовая лопатка</t>
  </si>
  <si>
    <t>насадка на фен</t>
  </si>
  <si>
    <t>китикет влажный корм</t>
  </si>
  <si>
    <t>пустышка ромашка</t>
  </si>
  <si>
    <t>хольнитены</t>
  </si>
  <si>
    <t>закваска для кефира</t>
  </si>
  <si>
    <t>тренировочные штаны мужские</t>
  </si>
  <si>
    <t>кодзи angel</t>
  </si>
  <si>
    <t>шампунь хеден шолдерс</t>
  </si>
  <si>
    <t>надувной мяч</t>
  </si>
  <si>
    <t>самокат взрослый городской</t>
  </si>
  <si>
    <t>compliment для волос</t>
  </si>
  <si>
    <t>краска для пола и лестниц</t>
  </si>
  <si>
    <t>кассеты для бритья gillette fusion 5</t>
  </si>
  <si>
    <t>планшет для учебы</t>
  </si>
  <si>
    <t>kleenex</t>
  </si>
  <si>
    <t>телефон самсунг а51</t>
  </si>
  <si>
    <t>восхождение героя щита</t>
  </si>
  <si>
    <t>тачка садовая двухколесная</t>
  </si>
  <si>
    <t>самоклеющиеся для стен</t>
  </si>
  <si>
    <t xml:space="preserve">женский летний костюм </t>
  </si>
  <si>
    <t>ошейник для собак от клещей</t>
  </si>
  <si>
    <t>платье миди женское</t>
  </si>
  <si>
    <t>расческа для мелирования</t>
  </si>
  <si>
    <t>духи hello kitty</t>
  </si>
  <si>
    <t>унисон постельное белье</t>
  </si>
  <si>
    <t>самокат детский двухколесный</t>
  </si>
  <si>
    <t>игрушечная посуда</t>
  </si>
  <si>
    <t>игла для прокола</t>
  </si>
  <si>
    <t>nika</t>
  </si>
  <si>
    <t>пурина</t>
  </si>
  <si>
    <t>детское одеяло 110х140</t>
  </si>
  <si>
    <t>водяной коврик для детей</t>
  </si>
  <si>
    <t>эпилятор для лица</t>
  </si>
  <si>
    <t>набор матовых помад</t>
  </si>
  <si>
    <t>кастрюля алюминиевая</t>
  </si>
  <si>
    <t>rider обувь</t>
  </si>
  <si>
    <t>befree обувь</t>
  </si>
  <si>
    <t>наклейки мияги</t>
  </si>
  <si>
    <t>бальзамический соус для салатов</t>
  </si>
  <si>
    <t>клумбы для цветов</t>
  </si>
  <si>
    <t>спортивные часы</t>
  </si>
  <si>
    <t>халатики женские</t>
  </si>
  <si>
    <t>cold steel</t>
  </si>
  <si>
    <t>клюшка хоккейная</t>
  </si>
  <si>
    <t>розовые штаны</t>
  </si>
  <si>
    <t>каполин</t>
  </si>
  <si>
    <t>футболка levi’s</t>
  </si>
  <si>
    <t>корзинка для пикника</t>
  </si>
  <si>
    <t xml:space="preserve">телефон самсунг </t>
  </si>
  <si>
    <t>лимонница с крышкой</t>
  </si>
  <si>
    <t>линолиум</t>
  </si>
  <si>
    <t>тарелки суповые</t>
  </si>
  <si>
    <t>коврик для ванной комнаты большой</t>
  </si>
  <si>
    <t>мусс для укладки волос объем</t>
  </si>
  <si>
    <t>ароматические палочки</t>
  </si>
  <si>
    <t xml:space="preserve">sokolov </t>
  </si>
  <si>
    <t>морозильные камеры</t>
  </si>
  <si>
    <t>чехол poco x3</t>
  </si>
  <si>
    <t>чехол на honor 8a</t>
  </si>
  <si>
    <t>кошелек детский мальчики</t>
  </si>
  <si>
    <t>средство для акриловых ванн</t>
  </si>
  <si>
    <t>climber</t>
  </si>
  <si>
    <t>для кофе</t>
  </si>
  <si>
    <t>джибитс</t>
  </si>
  <si>
    <t>lady-maria</t>
  </si>
  <si>
    <t>ayoume</t>
  </si>
  <si>
    <t>ретро</t>
  </si>
  <si>
    <t>чехол samsung a50</t>
  </si>
  <si>
    <t>худи мужское оверсайз</t>
  </si>
  <si>
    <t>трава</t>
  </si>
  <si>
    <t>настольная игра для взрослых</t>
  </si>
  <si>
    <t>велосипед женский stels</t>
  </si>
  <si>
    <t>twins</t>
  </si>
  <si>
    <t>14599377</t>
  </si>
  <si>
    <t>chappi 15 кг</t>
  </si>
  <si>
    <t>очки авиаторы мужские</t>
  </si>
  <si>
    <t>шорты короткие</t>
  </si>
  <si>
    <t>для огорода</t>
  </si>
  <si>
    <t>сухие салфетки</t>
  </si>
  <si>
    <t>теннисная ракетка</t>
  </si>
  <si>
    <t>постельное белье 2 спальное бязь комплект</t>
  </si>
  <si>
    <t>юбка макси летняя большой размер</t>
  </si>
  <si>
    <t>электро самокат с сиденьем</t>
  </si>
  <si>
    <t>шоколадные фигурки на торт</t>
  </si>
  <si>
    <t>маска для ног носки</t>
  </si>
  <si>
    <t>вельветовые штаны</t>
  </si>
  <si>
    <t>табличка на дом</t>
  </si>
  <si>
    <t>подгузники детям</t>
  </si>
  <si>
    <t>icon dress</t>
  </si>
  <si>
    <t>платье плиссе женское</t>
  </si>
  <si>
    <t>фрейзер для маникюра</t>
  </si>
  <si>
    <t>тюль под лен</t>
  </si>
  <si>
    <t>брюки широкие мужские</t>
  </si>
  <si>
    <t>нитки для вышивания</t>
  </si>
  <si>
    <t xml:space="preserve">клипсы </t>
  </si>
  <si>
    <t>calvin klein белье</t>
  </si>
  <si>
    <t>держатель телефона для велосипеда</t>
  </si>
  <si>
    <t>двуспальная кровать</t>
  </si>
  <si>
    <t>botavikos для лица</t>
  </si>
  <si>
    <t>lil solid айкос</t>
  </si>
  <si>
    <t>фруктовые кусочки фрутоняня</t>
  </si>
  <si>
    <t>торты</t>
  </si>
  <si>
    <t>краска для волос лореаль excellence</t>
  </si>
  <si>
    <t xml:space="preserve">garnier </t>
  </si>
  <si>
    <t>21159471</t>
  </si>
  <si>
    <t>тапочки для детей</t>
  </si>
  <si>
    <t>8578128</t>
  </si>
  <si>
    <t>игрушка единорог</t>
  </si>
  <si>
    <t>статуэтки для дома</t>
  </si>
  <si>
    <t>картина по номерам цветы</t>
  </si>
  <si>
    <t xml:space="preserve">ватные палочки </t>
  </si>
  <si>
    <t>bombbar печенье спортивное</t>
  </si>
  <si>
    <t>ferrero rocher</t>
  </si>
  <si>
    <t>revolution хайлайтер</t>
  </si>
  <si>
    <t>музыка</t>
  </si>
  <si>
    <t>шорты мужские nike pro</t>
  </si>
  <si>
    <t>66731414</t>
  </si>
  <si>
    <t>диплом выпускника начальной школы</t>
  </si>
  <si>
    <t>чай curtis</t>
  </si>
  <si>
    <t>головной убор</t>
  </si>
  <si>
    <t>подставка канцелярия</t>
  </si>
  <si>
    <t>zarina джемпер</t>
  </si>
  <si>
    <t>томагочи</t>
  </si>
  <si>
    <t>велосипед детский двухколесные</t>
  </si>
  <si>
    <t>джинсовый жилет</t>
  </si>
  <si>
    <t>корнеудалитель для одуванчиков</t>
  </si>
  <si>
    <t>bona mente</t>
  </si>
  <si>
    <t>falinda</t>
  </si>
  <si>
    <t>айфон хs max</t>
  </si>
  <si>
    <t>egg planet</t>
  </si>
  <si>
    <t>руль на самокат</t>
  </si>
  <si>
    <t>носки найк белые</t>
  </si>
  <si>
    <t>стол для кухни</t>
  </si>
  <si>
    <t>пылесос дайсон</t>
  </si>
  <si>
    <t>гитара классическая для начинающих</t>
  </si>
  <si>
    <t>масло шелл 5w40</t>
  </si>
  <si>
    <t>стеллаж в ванную</t>
  </si>
  <si>
    <t>72672874</t>
  </si>
  <si>
    <t>мягкая игрушка акула</t>
  </si>
  <si>
    <t>рубашка оверсайз женская</t>
  </si>
  <si>
    <t>каспер подгузники</t>
  </si>
  <si>
    <t>idea контейнеры из полимеров</t>
  </si>
  <si>
    <t>замок для сумки рукоделие</t>
  </si>
  <si>
    <t>маркеры перманентный</t>
  </si>
  <si>
    <t>чайник электрический стеклянный с подсветкой</t>
  </si>
  <si>
    <t>зизи косы</t>
  </si>
  <si>
    <t>босоножки на резинке</t>
  </si>
  <si>
    <t>ps3</t>
  </si>
  <si>
    <t>gap толстовка</t>
  </si>
  <si>
    <t>подставки</t>
  </si>
  <si>
    <t>воздушное платье женское</t>
  </si>
  <si>
    <t>косички</t>
  </si>
  <si>
    <t>шкаф белый</t>
  </si>
  <si>
    <t>чаша для блендера</t>
  </si>
  <si>
    <t>свитшот для девочек</t>
  </si>
  <si>
    <t>рюкзак reebok</t>
  </si>
  <si>
    <t>пельмени</t>
  </si>
  <si>
    <t>классический брючный костюм</t>
  </si>
  <si>
    <t>кузя тут</t>
  </si>
  <si>
    <t>79314457</t>
  </si>
  <si>
    <t>мыло хозяйственное универсальное</t>
  </si>
  <si>
    <t>плате льняное</t>
  </si>
  <si>
    <t>airwick сменный баллон</t>
  </si>
  <si>
    <t>очки круглые прозрачные</t>
  </si>
  <si>
    <t xml:space="preserve">рация </t>
  </si>
  <si>
    <t>душ дачный</t>
  </si>
  <si>
    <t>мужской парфюм франция</t>
  </si>
  <si>
    <t>заклепки для одежды</t>
  </si>
  <si>
    <t>купальники раздельные женские пляжные</t>
  </si>
  <si>
    <t>тряпка для стекол и зеркал</t>
  </si>
  <si>
    <t>мешок для игрушек</t>
  </si>
  <si>
    <t>видеорегистратор автомобильный 3 в 1</t>
  </si>
  <si>
    <t>экспигмент крем</t>
  </si>
  <si>
    <t xml:space="preserve">сумка на плечо </t>
  </si>
  <si>
    <t>playboy</t>
  </si>
  <si>
    <t xml:space="preserve">дом в котором </t>
  </si>
  <si>
    <t>flossy</t>
  </si>
  <si>
    <t>кансилер</t>
  </si>
  <si>
    <t>конституция рф</t>
  </si>
  <si>
    <t>пышная юбка</t>
  </si>
  <si>
    <t>dog chow</t>
  </si>
  <si>
    <t>джинс</t>
  </si>
  <si>
    <t>подставка для воздушных шариков</t>
  </si>
  <si>
    <t xml:space="preserve">топ для девочки </t>
  </si>
  <si>
    <t>велосипедкт</t>
  </si>
  <si>
    <t>сандалии ecco</t>
  </si>
  <si>
    <t>хеден шолдерс</t>
  </si>
  <si>
    <t>lc waikiki дети</t>
  </si>
  <si>
    <t>шорты брючные женские</t>
  </si>
  <si>
    <t>бандаж коленный</t>
  </si>
  <si>
    <t>монокалий фосфат</t>
  </si>
  <si>
    <t>блокнот в клетку</t>
  </si>
  <si>
    <t>школьные брюки</t>
  </si>
  <si>
    <t>кетчуп томатный</t>
  </si>
  <si>
    <t xml:space="preserve">lador </t>
  </si>
  <si>
    <t xml:space="preserve">для рыбалки </t>
  </si>
  <si>
    <t>подставка под горячие</t>
  </si>
  <si>
    <t>стол компьютерный с полками</t>
  </si>
  <si>
    <t>мужская парфюмерия</t>
  </si>
  <si>
    <t>рыболовные сети</t>
  </si>
  <si>
    <t>тканевые патчи для глаз</t>
  </si>
  <si>
    <t>чехол для ноутбука 14 дюймов</t>
  </si>
  <si>
    <t>шар цифра 1</t>
  </si>
  <si>
    <t>xiaomi redmi 10 чехол</t>
  </si>
  <si>
    <t>цепочки с подвеской</t>
  </si>
  <si>
    <t>тон для лица</t>
  </si>
  <si>
    <t>чехол для укулеле</t>
  </si>
  <si>
    <t>блеск для губ vivienne</t>
  </si>
  <si>
    <t>штаны женские большого размера</t>
  </si>
  <si>
    <t>занавески в гостиную</t>
  </si>
  <si>
    <t>пленка для мебели</t>
  </si>
  <si>
    <t>корзинки</t>
  </si>
  <si>
    <t>тепловизор для охоты</t>
  </si>
  <si>
    <t>норвежский лес</t>
  </si>
  <si>
    <t>пенал в клетку</t>
  </si>
  <si>
    <t>простыни</t>
  </si>
  <si>
    <t>бархатный топ</t>
  </si>
  <si>
    <t>шорты оверсайз для мужчин</t>
  </si>
  <si>
    <t>лофт декор</t>
  </si>
  <si>
    <t>молочко для лица</t>
  </si>
  <si>
    <t>сумка-багет</t>
  </si>
  <si>
    <t>кроссовки черные женские</t>
  </si>
  <si>
    <t>аксессуары для сумок</t>
  </si>
  <si>
    <t>sherris professional</t>
  </si>
  <si>
    <t>17194522</t>
  </si>
  <si>
    <t>в рубчик</t>
  </si>
  <si>
    <t>psg</t>
  </si>
  <si>
    <t xml:space="preserve">рашгард </t>
  </si>
  <si>
    <t xml:space="preserve">хна для бровей </t>
  </si>
  <si>
    <t>страйкбол и пейнтбол</t>
  </si>
  <si>
    <t>gloria jeans для женщин</t>
  </si>
  <si>
    <t>фриза</t>
  </si>
  <si>
    <t>белая майка женская оверсайз</t>
  </si>
  <si>
    <t>амарантовая мука</t>
  </si>
  <si>
    <t>сапоги для рыбалки</t>
  </si>
  <si>
    <t>ящик рыболовный</t>
  </si>
  <si>
    <t>бесконтактный термометр</t>
  </si>
  <si>
    <t>ваза для сухоцветов</t>
  </si>
  <si>
    <t>наручники металлические</t>
  </si>
  <si>
    <t>pasito 1</t>
  </si>
  <si>
    <t>сушилка на батарею</t>
  </si>
  <si>
    <t>армянские продукты</t>
  </si>
  <si>
    <t>спортивная форма женская</t>
  </si>
  <si>
    <t>марихуана</t>
  </si>
  <si>
    <t>носки в сетку</t>
  </si>
  <si>
    <t>купальник с чашкой</t>
  </si>
  <si>
    <t>подставка для колец</t>
  </si>
  <si>
    <t>balmain</t>
  </si>
  <si>
    <t>донка для рыбалки</t>
  </si>
  <si>
    <t>туфли братс</t>
  </si>
  <si>
    <t>платье пляжное из хлопка</t>
  </si>
  <si>
    <t>кофта с капюшоном мужская</t>
  </si>
  <si>
    <t>фильтры для пылесоса</t>
  </si>
  <si>
    <t>топ летний свободный</t>
  </si>
  <si>
    <t>скорочтение для детей 6-9 лет</t>
  </si>
  <si>
    <t>фикс прайс</t>
  </si>
  <si>
    <t>сзкэо библиотека мировой литературы</t>
  </si>
  <si>
    <t>трусы мужские слипы</t>
  </si>
  <si>
    <t>стаканы стеклянные</t>
  </si>
  <si>
    <t>обувь для мальчиков детская</t>
  </si>
  <si>
    <t>успокоительные</t>
  </si>
  <si>
    <t>форма полиции</t>
  </si>
  <si>
    <t>кроссовки изики adidas</t>
  </si>
  <si>
    <t>casting creme gloss</t>
  </si>
  <si>
    <t>тамарис</t>
  </si>
  <si>
    <t>платье женское вечернее миди</t>
  </si>
  <si>
    <t>колготки капроновые</t>
  </si>
  <si>
    <t>неоновые палочки</t>
  </si>
  <si>
    <t>стяжки</t>
  </si>
  <si>
    <t>балетки белые</t>
  </si>
  <si>
    <t>парфюм женский оригинал</t>
  </si>
  <si>
    <t>шторы для веранды</t>
  </si>
  <si>
    <t>леггинсы спортивные</t>
  </si>
  <si>
    <t>эльф бар</t>
  </si>
  <si>
    <t>блины для гантели</t>
  </si>
  <si>
    <t>каретка на велосипед</t>
  </si>
  <si>
    <t>обувь женская демисезонная</t>
  </si>
  <si>
    <t>клюква</t>
  </si>
  <si>
    <t>кроссовки fila</t>
  </si>
  <si>
    <t>ступка с пестиком для специй</t>
  </si>
  <si>
    <t>марио</t>
  </si>
  <si>
    <t>род под для рыбалки</t>
  </si>
  <si>
    <t>прокладки урологические для женщин молимед</t>
  </si>
  <si>
    <t>skip hop</t>
  </si>
  <si>
    <t>липобейз эмульсия для тела</t>
  </si>
  <si>
    <t>пижама с бриджами</t>
  </si>
  <si>
    <t>пластины для стемпинга</t>
  </si>
  <si>
    <t>ремень мужской натуральная кожа черный</t>
  </si>
  <si>
    <t xml:space="preserve">кольцо эды </t>
  </si>
  <si>
    <t>ботинки мужские летние</t>
  </si>
  <si>
    <t>зарина одежда для женщин</t>
  </si>
  <si>
    <t>значок аниме</t>
  </si>
  <si>
    <t>увлажнение кожи лица</t>
  </si>
  <si>
    <t>утяжка</t>
  </si>
  <si>
    <t>подставка для чайника</t>
  </si>
  <si>
    <t>королевство кривых зеркал книга</t>
  </si>
  <si>
    <t>сухоцветы натуральные</t>
  </si>
  <si>
    <t>крем невесты от морщин</t>
  </si>
  <si>
    <t>песок для фильтр насоса</t>
  </si>
  <si>
    <t>самсунг а 51</t>
  </si>
  <si>
    <t>маршак</t>
  </si>
  <si>
    <t>триммер philips</t>
  </si>
  <si>
    <t>индия</t>
  </si>
  <si>
    <t>караоке система</t>
  </si>
  <si>
    <t>кран для раковины</t>
  </si>
  <si>
    <t>массажёр для шеи</t>
  </si>
  <si>
    <t>табак самокрутка</t>
  </si>
  <si>
    <t xml:space="preserve">кроссовки мужские reebok </t>
  </si>
  <si>
    <t>папка а5</t>
  </si>
  <si>
    <t>колпак медицинский</t>
  </si>
  <si>
    <t>стакан для ручек</t>
  </si>
  <si>
    <t>игры для детей развивающие детские</t>
  </si>
  <si>
    <t>40537114</t>
  </si>
  <si>
    <t>азелит анти жир</t>
  </si>
  <si>
    <t>микролиз</t>
  </si>
  <si>
    <t>плед детский плюшевый</t>
  </si>
  <si>
    <t>гантели 5 кг</t>
  </si>
  <si>
    <t>naik мужские</t>
  </si>
  <si>
    <t>подставка под клубнику</t>
  </si>
  <si>
    <t>карандаш для губ красный</t>
  </si>
  <si>
    <t>twistshake</t>
  </si>
  <si>
    <t>болтушка</t>
  </si>
  <si>
    <t>фонарь велосипедный передний</t>
  </si>
  <si>
    <t>подарок подруге на день рождения</t>
  </si>
  <si>
    <t xml:space="preserve">сыр </t>
  </si>
  <si>
    <t>колонки для телевизора</t>
  </si>
  <si>
    <t>голубая рубашка женская</t>
  </si>
  <si>
    <t>защитное стекло на iphone 6</t>
  </si>
  <si>
    <t>набор бусин для рукоделия</t>
  </si>
  <si>
    <t>анатомическая подушка</t>
  </si>
  <si>
    <t>парта</t>
  </si>
  <si>
    <t>заварник керамический</t>
  </si>
  <si>
    <t>пучок для волос</t>
  </si>
  <si>
    <t>vichy normaderm</t>
  </si>
  <si>
    <t>faberlic косметика</t>
  </si>
  <si>
    <t>бязь ткань</t>
  </si>
  <si>
    <t xml:space="preserve">три кота </t>
  </si>
  <si>
    <t>сумка женская через плечо спортивная</t>
  </si>
  <si>
    <t>glamour</t>
  </si>
  <si>
    <t>инжир сушеный 1 кг</t>
  </si>
  <si>
    <t>джинсы женские белые летние</t>
  </si>
  <si>
    <t>клевер белый семена</t>
  </si>
  <si>
    <t>ocean</t>
  </si>
  <si>
    <t>для клубники</t>
  </si>
  <si>
    <t>непромокаемые штаны детские</t>
  </si>
  <si>
    <t>брюки zolla</t>
  </si>
  <si>
    <t>радар-детекторы для автомобиля</t>
  </si>
  <si>
    <t>вишневый сад</t>
  </si>
  <si>
    <t>лиф купальника</t>
  </si>
  <si>
    <t>электрокамин</t>
  </si>
  <si>
    <t>anekke</t>
  </si>
  <si>
    <t>велоперчатки детские</t>
  </si>
  <si>
    <t>антискользящий коврик в ванну</t>
  </si>
  <si>
    <t>духи молекула женские</t>
  </si>
  <si>
    <t>койлы</t>
  </si>
  <si>
    <t>спрей для тела с блестками</t>
  </si>
  <si>
    <t>простыня на резинке 200х200</t>
  </si>
  <si>
    <t xml:space="preserve">снежная королева </t>
  </si>
  <si>
    <t>карандаш штамп для бровей</t>
  </si>
  <si>
    <t>ваза керамика</t>
  </si>
  <si>
    <t>номер телефона в авто</t>
  </si>
  <si>
    <t>paul mitchell</t>
  </si>
  <si>
    <t>шнурки резинки с фиксатором</t>
  </si>
  <si>
    <t>босоножки женские белый</t>
  </si>
  <si>
    <t>nyx тени</t>
  </si>
  <si>
    <t>флешка 4 гб</t>
  </si>
  <si>
    <t>халат для девочки</t>
  </si>
  <si>
    <t>рубашка с коротким рукавом для мальчика лето</t>
  </si>
  <si>
    <t>жидкость для снятия макияжа с глаз</t>
  </si>
  <si>
    <t>fix price</t>
  </si>
  <si>
    <t>оверсайз футболка женская</t>
  </si>
  <si>
    <t>сто лет одиночества</t>
  </si>
  <si>
    <t>туфли bratz</t>
  </si>
  <si>
    <t>блёстки для ногтей</t>
  </si>
  <si>
    <t>валя карнавал</t>
  </si>
  <si>
    <t>финики 1 кг</t>
  </si>
  <si>
    <t>крем для лица мужской</t>
  </si>
  <si>
    <t>покрывало на диван 200х220</t>
  </si>
  <si>
    <t>vichy dercos</t>
  </si>
  <si>
    <t>для волос бальзам</t>
  </si>
  <si>
    <t>самсунг а51 стекло</t>
  </si>
  <si>
    <t>рулонные шторы день-ночь белые</t>
  </si>
  <si>
    <t>корейские патчи для глаз</t>
  </si>
  <si>
    <t>вынос руля велосипеда</t>
  </si>
  <si>
    <t>туника для девочки подростка</t>
  </si>
  <si>
    <t>шорты костюмные</t>
  </si>
  <si>
    <t>уточка лалафан</t>
  </si>
  <si>
    <t>аквафор фильтр сменный</t>
  </si>
  <si>
    <t>чехол для карты пропуска</t>
  </si>
  <si>
    <t>подъюбник белье</t>
  </si>
  <si>
    <t>шопер на молнии</t>
  </si>
  <si>
    <t>ручка паркер</t>
  </si>
  <si>
    <t>кольцо лягушка</t>
  </si>
  <si>
    <t>светлые джинсы</t>
  </si>
  <si>
    <t>smashbox</t>
  </si>
  <si>
    <t>bts канцелярия</t>
  </si>
  <si>
    <t>вазоны для цветов для дачи</t>
  </si>
  <si>
    <t>электрощетка зубная</t>
  </si>
  <si>
    <t xml:space="preserve">уточка </t>
  </si>
  <si>
    <t xml:space="preserve">сливки </t>
  </si>
  <si>
    <t>reebok обувь</t>
  </si>
  <si>
    <t>honor 8x чехол</t>
  </si>
  <si>
    <t>куртка легкая женская оверсайз</t>
  </si>
  <si>
    <t>модная одежда для девочек</t>
  </si>
  <si>
    <t>массажер для спины и шеи электрический</t>
  </si>
  <si>
    <t>мужские кроссовки nike</t>
  </si>
  <si>
    <t>гель лак красный</t>
  </si>
  <si>
    <t>стульчик детский</t>
  </si>
  <si>
    <t xml:space="preserve">хаори </t>
  </si>
  <si>
    <t>сверла</t>
  </si>
  <si>
    <t>эйфория спортивная одежда</t>
  </si>
  <si>
    <t>гриль угольный</t>
  </si>
  <si>
    <t>опал натуральный</t>
  </si>
  <si>
    <t>green way</t>
  </si>
  <si>
    <t>чай в пакетиках ассорти</t>
  </si>
  <si>
    <t>one nail</t>
  </si>
  <si>
    <t>шампунь и кондиционер для волос</t>
  </si>
  <si>
    <t>рубашка короткий рукав</t>
  </si>
  <si>
    <t>обувь летняя для мальчиков</t>
  </si>
  <si>
    <t>сменные файлы для пилок 180</t>
  </si>
  <si>
    <t xml:space="preserve">белая юбка </t>
  </si>
  <si>
    <t>девочки сандалии</t>
  </si>
  <si>
    <t>беспроводные наушники airpods pro</t>
  </si>
  <si>
    <t>снежная королева одежда для женщин</t>
  </si>
  <si>
    <t xml:space="preserve">игры </t>
  </si>
  <si>
    <t>hohloon</t>
  </si>
  <si>
    <t>для косметики органайзер</t>
  </si>
  <si>
    <t>черное платье вечернее длинное</t>
  </si>
  <si>
    <t>живые комнатные растения</t>
  </si>
  <si>
    <t>лонгслив женский длинный рукав</t>
  </si>
  <si>
    <t>кольцо коготь</t>
  </si>
  <si>
    <t>исповедь неполноценного человека</t>
  </si>
  <si>
    <t>сапоги летние женские вязаные</t>
  </si>
  <si>
    <t>временная тату</t>
  </si>
  <si>
    <t>шорты для мальчика детские</t>
  </si>
  <si>
    <t>юбка для девочек</t>
  </si>
  <si>
    <t>купальник со стрингами</t>
  </si>
  <si>
    <t>рисование на воде эбру</t>
  </si>
  <si>
    <t>сандали для мальчиков</t>
  </si>
  <si>
    <t>душевая лейка со шлангом</t>
  </si>
  <si>
    <t>секс игры</t>
  </si>
  <si>
    <t>масло усьмы для ресниц</t>
  </si>
  <si>
    <t>настольные игры для взрослых</t>
  </si>
  <si>
    <t>блузки женские большие размеры</t>
  </si>
  <si>
    <t>маятник для биолокации</t>
  </si>
  <si>
    <t xml:space="preserve">ecco </t>
  </si>
  <si>
    <t>чернослив в шоколаде</t>
  </si>
  <si>
    <t>саб</t>
  </si>
  <si>
    <t>костюм шорты рубашка лен</t>
  </si>
  <si>
    <t>masil 8 seconds salon hair mask</t>
  </si>
  <si>
    <t>костюм топ и шорты</t>
  </si>
  <si>
    <t>замок на окно</t>
  </si>
  <si>
    <t>потолочный светильник</t>
  </si>
  <si>
    <t>лаки для волос для женщин</t>
  </si>
  <si>
    <t>сачек</t>
  </si>
  <si>
    <t>краска для волос kapous</t>
  </si>
  <si>
    <t>ваз 2106</t>
  </si>
  <si>
    <t>каял для глаз</t>
  </si>
  <si>
    <t>фигуры для сада</t>
  </si>
  <si>
    <t>туника спортивная</t>
  </si>
  <si>
    <t>портупея на талию</t>
  </si>
  <si>
    <t>16550172</t>
  </si>
  <si>
    <t>изи слайд</t>
  </si>
  <si>
    <t>сумки женские через плечо не дорогие</t>
  </si>
  <si>
    <t>корона для праздника</t>
  </si>
  <si>
    <t>yarnart</t>
  </si>
  <si>
    <t>стеллаж над стиральной машиной</t>
  </si>
  <si>
    <t>стеллаж пластиковый</t>
  </si>
  <si>
    <t>духи на разлив</t>
  </si>
  <si>
    <t>sursil ortho</t>
  </si>
  <si>
    <t>душ топтун</t>
  </si>
  <si>
    <t>лунница</t>
  </si>
  <si>
    <t>чехол honor 10i</t>
  </si>
  <si>
    <t>кушон для лица с авокадо</t>
  </si>
  <si>
    <t>demix мужская</t>
  </si>
  <si>
    <t>кеды reebok мужские обувь</t>
  </si>
  <si>
    <t>карандаш для губ nyx</t>
  </si>
  <si>
    <t>чехол на айфон 13 про макс</t>
  </si>
  <si>
    <t>осьминожка перевертыш</t>
  </si>
  <si>
    <t>подставка для досок</t>
  </si>
  <si>
    <t>комплект на выписку новорожденного мальчика</t>
  </si>
  <si>
    <t>халва арахисовая</t>
  </si>
  <si>
    <t>birdy</t>
  </si>
  <si>
    <t>пудра для обесцвечивания волос</t>
  </si>
  <si>
    <t>lamel косметика</t>
  </si>
  <si>
    <t>крем для лица aravia</t>
  </si>
  <si>
    <t>дермантин для мебели</t>
  </si>
  <si>
    <t>матрас на качели</t>
  </si>
  <si>
    <t xml:space="preserve">наклейка на авто </t>
  </si>
  <si>
    <t>для йоги</t>
  </si>
  <si>
    <t>крем солнцезащитный для лица корея</t>
  </si>
  <si>
    <t>чехлы на сиденья</t>
  </si>
  <si>
    <t>столик для ванной</t>
  </si>
  <si>
    <t>взрослые товары интимные</t>
  </si>
  <si>
    <t>43893278</t>
  </si>
  <si>
    <t>матрас пеленальный</t>
  </si>
  <si>
    <t>divage для бровей</t>
  </si>
  <si>
    <t>метательные ножи спортивный товар</t>
  </si>
  <si>
    <t>лонгслив укороченный</t>
  </si>
  <si>
    <t>попона для кошки</t>
  </si>
  <si>
    <t>54131811</t>
  </si>
  <si>
    <t>наполнитель силикагель</t>
  </si>
  <si>
    <t>слепок</t>
  </si>
  <si>
    <t>koton платье</t>
  </si>
  <si>
    <t>топы женские короткие для подростков</t>
  </si>
  <si>
    <t>пиши сокращай</t>
  </si>
  <si>
    <t>42205765</t>
  </si>
  <si>
    <t>рюкзак кожанный.</t>
  </si>
  <si>
    <t>nike tn</t>
  </si>
  <si>
    <t>коврик для ползания складной</t>
  </si>
  <si>
    <t>силиконовые стельки</t>
  </si>
  <si>
    <t>черные тени</t>
  </si>
  <si>
    <t>юбка женская летняя миди длинная</t>
  </si>
  <si>
    <t>фламинго в бассейн</t>
  </si>
  <si>
    <t>термолента</t>
  </si>
  <si>
    <t xml:space="preserve">конверт </t>
  </si>
  <si>
    <t>неман туфли</t>
  </si>
  <si>
    <t xml:space="preserve">одежда для собак </t>
  </si>
  <si>
    <t xml:space="preserve">уголь для кальяна </t>
  </si>
  <si>
    <t>моющее средство для посуды</t>
  </si>
  <si>
    <t>декорация настенная</t>
  </si>
  <si>
    <t>79637561</t>
  </si>
  <si>
    <t>cicapair</t>
  </si>
  <si>
    <t>худи женские</t>
  </si>
  <si>
    <t>женская бейсболка кепка</t>
  </si>
  <si>
    <t>набор для настольного тенниса</t>
  </si>
  <si>
    <t>сеточка для волос</t>
  </si>
  <si>
    <t>дымовые шашки цветные</t>
  </si>
  <si>
    <t>скетчбук а5</t>
  </si>
  <si>
    <t>соль для ванны с шиммером</t>
  </si>
  <si>
    <t>электрошвабра</t>
  </si>
  <si>
    <t>форсайт от тараканов</t>
  </si>
  <si>
    <t>детский самокат с ручкой</t>
  </si>
  <si>
    <t>виагра для мужчин таблетки</t>
  </si>
  <si>
    <t>чехол на 7 plus</t>
  </si>
  <si>
    <t>скатерть силиконовая мягкое стекло</t>
  </si>
  <si>
    <t>цепочка на ногу серебро</t>
  </si>
  <si>
    <t>сисистик</t>
  </si>
  <si>
    <t>штангельциркуль</t>
  </si>
  <si>
    <t>футболка мальчик</t>
  </si>
  <si>
    <t>скульптурный пластилин</t>
  </si>
  <si>
    <t>сумка найк маленькая</t>
  </si>
  <si>
    <t>распошивальная машина</t>
  </si>
  <si>
    <t>топ пуш ап</t>
  </si>
  <si>
    <t>брелок самообороны</t>
  </si>
  <si>
    <t>букеты из искусственных цветов</t>
  </si>
  <si>
    <t xml:space="preserve">зонт детский </t>
  </si>
  <si>
    <t>подарок новорожденному</t>
  </si>
  <si>
    <t>мстители</t>
  </si>
  <si>
    <t>вентилятор в машину</t>
  </si>
  <si>
    <t>клюква вяленая</t>
  </si>
  <si>
    <t xml:space="preserve">домашняя одежда </t>
  </si>
  <si>
    <t>варежки</t>
  </si>
  <si>
    <t>юбки женские летние</t>
  </si>
  <si>
    <t>чехол на redmi 9t</t>
  </si>
  <si>
    <t>шахта для кальяна</t>
  </si>
  <si>
    <t>одеколон</t>
  </si>
  <si>
    <t>футболки для новорожденных</t>
  </si>
  <si>
    <t>samsung a32 чехол</t>
  </si>
  <si>
    <t>белый топик</t>
  </si>
  <si>
    <t>чехол на redmi note 9</t>
  </si>
  <si>
    <t>костюм женский льняной</t>
  </si>
  <si>
    <t xml:space="preserve">тейп </t>
  </si>
  <si>
    <t>терволина</t>
  </si>
  <si>
    <t>гидрокостюм женский</t>
  </si>
  <si>
    <t>70154982</t>
  </si>
  <si>
    <t>платье на годик</t>
  </si>
  <si>
    <t>топ чёрный</t>
  </si>
  <si>
    <t>боди с длинным рукавом женское</t>
  </si>
  <si>
    <t>сандалии женские без каблука</t>
  </si>
  <si>
    <t>скатерть прозрачная</t>
  </si>
  <si>
    <t>сушка для белья</t>
  </si>
  <si>
    <t>чайник для заварки</t>
  </si>
  <si>
    <t>футболка мужская с длинным рукавом большой размер</t>
  </si>
  <si>
    <t>платье ниже колена</t>
  </si>
  <si>
    <t>звездочки</t>
  </si>
  <si>
    <t>vivo y33s</t>
  </si>
  <si>
    <t>нагрудники</t>
  </si>
  <si>
    <t>барный стул ikea</t>
  </si>
  <si>
    <t>затирка для швов</t>
  </si>
  <si>
    <t>молд силиконовый для шоколада</t>
  </si>
  <si>
    <t>планшет xiaomi</t>
  </si>
  <si>
    <t>акридерм</t>
  </si>
  <si>
    <t>костюм классический</t>
  </si>
  <si>
    <t>матрешки</t>
  </si>
  <si>
    <t>64484802</t>
  </si>
  <si>
    <t>игрушки для котов и кошек</t>
  </si>
  <si>
    <t>джинсы остин</t>
  </si>
  <si>
    <t>сетка одежда</t>
  </si>
  <si>
    <t>музыкальный центр колонка</t>
  </si>
  <si>
    <t>магнит для держателя телефона</t>
  </si>
  <si>
    <t>lassie комбинезон</t>
  </si>
  <si>
    <t>костюм женский классический с брюками</t>
  </si>
  <si>
    <t>кастрюля 5 литров</t>
  </si>
  <si>
    <t>заварочный чайник с подогревом</t>
  </si>
  <si>
    <t>подготовка к школе</t>
  </si>
  <si>
    <t>сабо резиновые женские</t>
  </si>
  <si>
    <t>гидрозатвор для брожения</t>
  </si>
  <si>
    <t>тент для каркасного бассейна</t>
  </si>
  <si>
    <t>платье летнее большие размеры</t>
  </si>
  <si>
    <t>москвич</t>
  </si>
  <si>
    <t>ушастый нянь кондиционер для белья</t>
  </si>
  <si>
    <t>худи детские для девочки</t>
  </si>
  <si>
    <t>48322188</t>
  </si>
  <si>
    <t>попа</t>
  </si>
  <si>
    <t>72352073</t>
  </si>
  <si>
    <t>айфон 8+</t>
  </si>
  <si>
    <t>49887443</t>
  </si>
  <si>
    <t>санскрин для лица</t>
  </si>
  <si>
    <t>хайлайтер для лица жидкий</t>
  </si>
  <si>
    <t>сумка пляжная большая на молнии</t>
  </si>
  <si>
    <t>кроссовки на мальчика обувь</t>
  </si>
  <si>
    <t>бомбер мужской трикотажный</t>
  </si>
  <si>
    <t>костюм тройка летний</t>
  </si>
  <si>
    <t>кетонорм</t>
  </si>
  <si>
    <t xml:space="preserve">тоника для волос </t>
  </si>
  <si>
    <t>блейзер женский удлиненный</t>
  </si>
  <si>
    <t>третиноин</t>
  </si>
  <si>
    <t>zolla сарафан</t>
  </si>
  <si>
    <t>ремешок для apple watch 40 мм</t>
  </si>
  <si>
    <t>taller</t>
  </si>
  <si>
    <t>чехол для iphone 13</t>
  </si>
  <si>
    <t>гель для пяток</t>
  </si>
  <si>
    <t>профлист</t>
  </si>
  <si>
    <t>роял канин для кошек влажный</t>
  </si>
  <si>
    <t>юбка кожа</t>
  </si>
  <si>
    <t>мышка компьютерная</t>
  </si>
  <si>
    <t>зарядник для телефона</t>
  </si>
  <si>
    <t>шоперы с молнией</t>
  </si>
  <si>
    <t>иголки</t>
  </si>
  <si>
    <t>средства от комаров и бытовых насекомых</t>
  </si>
  <si>
    <t>машинка для педикюра</t>
  </si>
  <si>
    <t>wella color touch</t>
  </si>
  <si>
    <t>пакеты подарочные универсальные</t>
  </si>
  <si>
    <t xml:space="preserve">demix </t>
  </si>
  <si>
    <t>велла профессиональный</t>
  </si>
  <si>
    <t>bsg база</t>
  </si>
  <si>
    <t>салфетки для кухни</t>
  </si>
  <si>
    <t>книжка шуршалка</t>
  </si>
  <si>
    <t>бутылка для молока</t>
  </si>
  <si>
    <t>легкое платье из вискозы</t>
  </si>
  <si>
    <t xml:space="preserve">bape </t>
  </si>
  <si>
    <t>aquabeads</t>
  </si>
  <si>
    <t>затеняющая сетка</t>
  </si>
  <si>
    <t>воздухоочиститель</t>
  </si>
  <si>
    <t>футболка manto</t>
  </si>
  <si>
    <t>ракетки</t>
  </si>
  <si>
    <t>макияж лицо</t>
  </si>
  <si>
    <t>голова с волосами для причесок</t>
  </si>
  <si>
    <t>сумка unaffected</t>
  </si>
  <si>
    <t>кольцо керамическое</t>
  </si>
  <si>
    <t>рваный свитер</t>
  </si>
  <si>
    <t>русское лото игра</t>
  </si>
  <si>
    <t>видеоглазок для входной двери</t>
  </si>
  <si>
    <t xml:space="preserve">funko pop </t>
  </si>
  <si>
    <t>головоломка игрушки</t>
  </si>
  <si>
    <t xml:space="preserve">крокс </t>
  </si>
  <si>
    <t>44624275</t>
  </si>
  <si>
    <t>мультипекарь 6 в 1</t>
  </si>
  <si>
    <t>брошь медицинская</t>
  </si>
  <si>
    <t>гнездо для птиц</t>
  </si>
  <si>
    <t>tsapsarap патчи</t>
  </si>
  <si>
    <t>сандалии на каблуке</t>
  </si>
  <si>
    <t>костюм женский летний с юбкой миди</t>
  </si>
  <si>
    <t>панама тактическая</t>
  </si>
  <si>
    <t>дача огород</t>
  </si>
  <si>
    <t>трусы victoria's secret</t>
  </si>
  <si>
    <t>домашняя одежда для мужчин</t>
  </si>
  <si>
    <t>нитки мулине для вышивания</t>
  </si>
  <si>
    <t>светодиодные</t>
  </si>
  <si>
    <t>коврик в спальню</t>
  </si>
  <si>
    <t>биокон</t>
  </si>
  <si>
    <t>сумка летняя офисная</t>
  </si>
  <si>
    <t>флешка для телефона</t>
  </si>
  <si>
    <t>пряник для торта</t>
  </si>
  <si>
    <t>47109728</t>
  </si>
  <si>
    <t>9149592</t>
  </si>
  <si>
    <t>гель для душа fa</t>
  </si>
  <si>
    <t>футболка с буквой z</t>
  </si>
  <si>
    <t>ювелирные украшения серебро</t>
  </si>
  <si>
    <t>креманка для мороженого</t>
  </si>
  <si>
    <t>ремень мужской кожа</t>
  </si>
  <si>
    <t>кофры для хранения, органайзеры</t>
  </si>
  <si>
    <t>коврик под унитаз</t>
  </si>
  <si>
    <t>комбуча</t>
  </si>
  <si>
    <t>шорты кожаные</t>
  </si>
  <si>
    <t xml:space="preserve">рубашки мужские </t>
  </si>
  <si>
    <t>мыльница для ванной комнаты</t>
  </si>
  <si>
    <t>школьный пенал для девочек</t>
  </si>
  <si>
    <t>подгузники-трусики</t>
  </si>
  <si>
    <t>сладкий подарок</t>
  </si>
  <si>
    <t>глютамин в порошке</t>
  </si>
  <si>
    <t>barbie looks</t>
  </si>
  <si>
    <t>автомобильная зарядка в прикуриватель</t>
  </si>
  <si>
    <t>книга эксмо</t>
  </si>
  <si>
    <t>ролевые игры</t>
  </si>
  <si>
    <t>медицинская форма</t>
  </si>
  <si>
    <t>stray kids чехлы</t>
  </si>
  <si>
    <t>лампы</t>
  </si>
  <si>
    <t>бумага самоклеющаяся белая а4</t>
  </si>
  <si>
    <t>пальто рубашка</t>
  </si>
  <si>
    <t>кофта для новорожденных</t>
  </si>
  <si>
    <t>кофейный скраб для тела</t>
  </si>
  <si>
    <t>подгузники 0</t>
  </si>
  <si>
    <t>платье штапельное летнее больших размеров</t>
  </si>
  <si>
    <t>противень для запекания</t>
  </si>
  <si>
    <t>берцы мужские летние облегченные</t>
  </si>
  <si>
    <t>сетка рабица металлическая</t>
  </si>
  <si>
    <t>комбинезон мужской</t>
  </si>
  <si>
    <t>недоуздок для собаки</t>
  </si>
  <si>
    <t>чехлы для стульев</t>
  </si>
  <si>
    <t>golden rose помада</t>
  </si>
  <si>
    <t>автомат с игрушками</t>
  </si>
  <si>
    <t>детская бижутерия для девочек</t>
  </si>
  <si>
    <t>мята сушеная</t>
  </si>
  <si>
    <t>акб 18650</t>
  </si>
  <si>
    <t>осветляющая пудра для волос</t>
  </si>
  <si>
    <t>голден роуз</t>
  </si>
  <si>
    <t>степлер для подвязки</t>
  </si>
  <si>
    <t>киллуа</t>
  </si>
  <si>
    <t>весы торговые</t>
  </si>
  <si>
    <t xml:space="preserve">сумка женская маленькая </t>
  </si>
  <si>
    <t>светодиодная люстра</t>
  </si>
  <si>
    <t>маркеры для тегов</t>
  </si>
  <si>
    <t>присыпка для депиляции</t>
  </si>
  <si>
    <t xml:space="preserve">кукла барби </t>
  </si>
  <si>
    <t>хаггис для мальчиков</t>
  </si>
  <si>
    <t>lord bear</t>
  </si>
  <si>
    <t>54659182</t>
  </si>
  <si>
    <t>tac постельное белье</t>
  </si>
  <si>
    <t>пантенол от ожогов</t>
  </si>
  <si>
    <t>топ для купальника</t>
  </si>
  <si>
    <t>biotherm</t>
  </si>
  <si>
    <t>монж для собак</t>
  </si>
  <si>
    <t>парафин для рук крем</t>
  </si>
  <si>
    <t>pornhub</t>
  </si>
  <si>
    <t>свитшот оверсайз мужской</t>
  </si>
  <si>
    <t>шумофф</t>
  </si>
  <si>
    <t>таблетки для стиральной машины</t>
  </si>
  <si>
    <t>bikkembergs мужской</t>
  </si>
  <si>
    <t>холст на подрамнике 50х70</t>
  </si>
  <si>
    <t>освежитель для рта</t>
  </si>
  <si>
    <t>держатели</t>
  </si>
  <si>
    <t>худеем за неделю</t>
  </si>
  <si>
    <t xml:space="preserve">страпон </t>
  </si>
  <si>
    <t>каремат туристический</t>
  </si>
  <si>
    <t>прописи для каллиграфии</t>
  </si>
  <si>
    <t>бассейн каркасный 366</t>
  </si>
  <si>
    <t>топ lime</t>
  </si>
  <si>
    <t>hatber</t>
  </si>
  <si>
    <t>метилкобаламин</t>
  </si>
  <si>
    <t>женские рюкзаки</t>
  </si>
  <si>
    <t>денежный ящик</t>
  </si>
  <si>
    <t>venzen</t>
  </si>
  <si>
    <t>шторы нити</t>
  </si>
  <si>
    <t>lupilu</t>
  </si>
  <si>
    <t>чехлы на машину универсальные</t>
  </si>
  <si>
    <t>топики для детей</t>
  </si>
  <si>
    <t>пушистая кофта</t>
  </si>
  <si>
    <t>проволка</t>
  </si>
  <si>
    <t>летние сумки</t>
  </si>
  <si>
    <t>женские прокладки</t>
  </si>
  <si>
    <t>прокол ушей</t>
  </si>
  <si>
    <t>ткань блэкаут</t>
  </si>
  <si>
    <t>lash&amp;go ресницы для наращивания</t>
  </si>
  <si>
    <t>тимур и его команда гайдар</t>
  </si>
  <si>
    <t>книга рецептов</t>
  </si>
  <si>
    <t xml:space="preserve">бокал </t>
  </si>
  <si>
    <t xml:space="preserve">лоток </t>
  </si>
  <si>
    <t>духи для девочки</t>
  </si>
  <si>
    <t>папа</t>
  </si>
  <si>
    <t>сетка рыболовная</t>
  </si>
  <si>
    <t>блузка с запахом</t>
  </si>
  <si>
    <t>аксессуары на велосипед</t>
  </si>
  <si>
    <t>бальзам для губ nivea</t>
  </si>
  <si>
    <t>хоккейная одежда</t>
  </si>
  <si>
    <t>орео</t>
  </si>
  <si>
    <t>хуй резиновый</t>
  </si>
  <si>
    <t>автобокс</t>
  </si>
  <si>
    <t>рубашка теплая женская</t>
  </si>
  <si>
    <t>грудь</t>
  </si>
  <si>
    <t>домашний кинотеатр</t>
  </si>
  <si>
    <t>obd2</t>
  </si>
  <si>
    <t>набор автомобильный</t>
  </si>
  <si>
    <t>повязка на голову для новорожденных</t>
  </si>
  <si>
    <t>антимоль</t>
  </si>
  <si>
    <t>иконы</t>
  </si>
  <si>
    <t>xiaomi 12 pro</t>
  </si>
  <si>
    <t>редми 9c телефон</t>
  </si>
  <si>
    <t>найди и покажи</t>
  </si>
  <si>
    <t>41663343</t>
  </si>
  <si>
    <t>платье с запахом нарядное</t>
  </si>
  <si>
    <t>платья из льна</t>
  </si>
  <si>
    <t>расческа складная</t>
  </si>
  <si>
    <t>картридж для фильтра барьер</t>
  </si>
  <si>
    <t>футболка глория jeans женская</t>
  </si>
  <si>
    <t xml:space="preserve">благословение небожителей </t>
  </si>
  <si>
    <t>комбенизон женский</t>
  </si>
  <si>
    <t xml:space="preserve">коврик детский </t>
  </si>
  <si>
    <t>юбка школьная синяя</t>
  </si>
  <si>
    <t xml:space="preserve">молоко </t>
  </si>
  <si>
    <t>шорты и рубашка костюм фуксия</t>
  </si>
  <si>
    <t>brusko minican картридж</t>
  </si>
  <si>
    <t>плащ женский короткий</t>
  </si>
  <si>
    <t>пауэрбанк для телефона</t>
  </si>
  <si>
    <t>заварник для кружки</t>
  </si>
  <si>
    <t>френч пресс 1000 мл</t>
  </si>
  <si>
    <t>62441596</t>
  </si>
  <si>
    <t>soda тинт</t>
  </si>
  <si>
    <t>глория одежда для девочек</t>
  </si>
  <si>
    <t>84275693</t>
  </si>
  <si>
    <t>чехол на садовые качели</t>
  </si>
  <si>
    <t>шлейка для кота</t>
  </si>
  <si>
    <t>швабра белый кот</t>
  </si>
  <si>
    <t>хлорка для бассейна</t>
  </si>
  <si>
    <t>smoant charon baby plus</t>
  </si>
  <si>
    <t>магнитная лента</t>
  </si>
  <si>
    <t>вещи для женщин платья</t>
  </si>
  <si>
    <t xml:space="preserve">пижама мужская </t>
  </si>
  <si>
    <t>стекло на айфон 8</t>
  </si>
  <si>
    <t>биология</t>
  </si>
  <si>
    <t>76573498</t>
  </si>
  <si>
    <t xml:space="preserve">диффузор </t>
  </si>
  <si>
    <t xml:space="preserve">электрошокер </t>
  </si>
  <si>
    <t>платье летнее макси</t>
  </si>
  <si>
    <t>постельное белье евро бязь</t>
  </si>
  <si>
    <t>патчи гидрогелевые корея</t>
  </si>
  <si>
    <t>песок для растений</t>
  </si>
  <si>
    <t>jbl go 3</t>
  </si>
  <si>
    <t>тканевые маски для лица корейская</t>
  </si>
  <si>
    <t>стол кухонный раскладной</t>
  </si>
  <si>
    <t>бриджы</t>
  </si>
  <si>
    <t>гумат калия с микроэлементами</t>
  </si>
  <si>
    <t xml:space="preserve">жвачки </t>
  </si>
  <si>
    <t>кружевное платье миди</t>
  </si>
  <si>
    <t>летние вещи для девочки</t>
  </si>
  <si>
    <t>шелк</t>
  </si>
  <si>
    <t>чехол на самсунг а 22</t>
  </si>
  <si>
    <t>колесо для грызунов</t>
  </si>
  <si>
    <t>ekonika босоножки</t>
  </si>
  <si>
    <t>кашпо для цветов уличное</t>
  </si>
  <si>
    <t>royal kuchen</t>
  </si>
  <si>
    <t>летнее платье миди</t>
  </si>
  <si>
    <t>сухое кокосовое молоко</t>
  </si>
  <si>
    <t>шопер геншин</t>
  </si>
  <si>
    <t>newa nutrition</t>
  </si>
  <si>
    <t>газовый счетчик</t>
  </si>
  <si>
    <t>кофе egoiste</t>
  </si>
  <si>
    <t>фильтр для бассейна интекс а</t>
  </si>
  <si>
    <t>ширма складная</t>
  </si>
  <si>
    <t>поролон мебельный</t>
  </si>
  <si>
    <t>органайзер для нижнего белья</t>
  </si>
  <si>
    <t>самокат трехколесный</t>
  </si>
  <si>
    <t>котелок армейский</t>
  </si>
  <si>
    <t>средство для интимной гигиены лактацид</t>
  </si>
  <si>
    <t>huawei band 6 ремешок</t>
  </si>
  <si>
    <t>малина</t>
  </si>
  <si>
    <t xml:space="preserve">переноска </t>
  </si>
  <si>
    <t>мякиши игрушка</t>
  </si>
  <si>
    <t xml:space="preserve">беспроводная зарядка </t>
  </si>
  <si>
    <t>лодки надувные</t>
  </si>
  <si>
    <t>треккинговые кроссовки</t>
  </si>
  <si>
    <t>жидкости для электронных испарителей</t>
  </si>
  <si>
    <t>платье сиреневое женское</t>
  </si>
  <si>
    <t>топ nike</t>
  </si>
  <si>
    <t xml:space="preserve">домашний костюм женский </t>
  </si>
  <si>
    <t>игровой центр</t>
  </si>
  <si>
    <t>чехол для ружья</t>
  </si>
  <si>
    <t>шлепки изи</t>
  </si>
  <si>
    <t>арена для волчка</t>
  </si>
  <si>
    <t>10910404</t>
  </si>
  <si>
    <t>53647160</t>
  </si>
  <si>
    <t xml:space="preserve">хонор </t>
  </si>
  <si>
    <t>украшения для кроксов</t>
  </si>
  <si>
    <t xml:space="preserve">футболки аниме </t>
  </si>
  <si>
    <t>джинсовки женские</t>
  </si>
  <si>
    <t>fitnesshock батончики</t>
  </si>
  <si>
    <t>футболка женская без рукавов</t>
  </si>
  <si>
    <t>pepsi</t>
  </si>
  <si>
    <t>защита на окна</t>
  </si>
  <si>
    <t>сумерки книга</t>
  </si>
  <si>
    <t>прикормка для рыбалки фидер</t>
  </si>
  <si>
    <t xml:space="preserve">футболка nike </t>
  </si>
  <si>
    <t>платья женские футляр</t>
  </si>
  <si>
    <t>кожаная куртка для девочки</t>
  </si>
  <si>
    <t>wimi</t>
  </si>
  <si>
    <t>national geographic</t>
  </si>
  <si>
    <t xml:space="preserve">журнальный столик </t>
  </si>
  <si>
    <t>мартинсы</t>
  </si>
  <si>
    <t>seasons журнал</t>
  </si>
  <si>
    <t xml:space="preserve">горшок для цветов </t>
  </si>
  <si>
    <t>нарядный костюм для мальчика</t>
  </si>
  <si>
    <t>очки авиаторы</t>
  </si>
  <si>
    <t>набор карандашей для рисования</t>
  </si>
  <si>
    <t>жалюзийная дверь</t>
  </si>
  <si>
    <t xml:space="preserve">блуза </t>
  </si>
  <si>
    <t>акция 2 по цене 1</t>
  </si>
  <si>
    <t>сковорода для индукционной плиты с крышкой</t>
  </si>
  <si>
    <t>мазь от прыщей</t>
  </si>
  <si>
    <t>костюм детский с брюками</t>
  </si>
  <si>
    <t>наждачка</t>
  </si>
  <si>
    <t>платье зола</t>
  </si>
  <si>
    <t>кролик бонзо</t>
  </si>
  <si>
    <t>костюм с шортами женский пляжный</t>
  </si>
  <si>
    <t>глушитель</t>
  </si>
  <si>
    <t>овощи детские игрушки</t>
  </si>
  <si>
    <t>рюкзаки женские стильные городские</t>
  </si>
  <si>
    <t>мазь от псориаза китай</t>
  </si>
  <si>
    <t>78804975</t>
  </si>
  <si>
    <t>кроссовки мужские сетка</t>
  </si>
  <si>
    <t>кузнецова</t>
  </si>
  <si>
    <t>шатавари</t>
  </si>
  <si>
    <t xml:space="preserve">гель для моделирования ногтей </t>
  </si>
  <si>
    <t>дубленка женская</t>
  </si>
  <si>
    <t xml:space="preserve">кроссовки для бега </t>
  </si>
  <si>
    <t>стул для кормления малышей</t>
  </si>
  <si>
    <t>стильняшка девочки</t>
  </si>
  <si>
    <t>вертушка ветерок</t>
  </si>
  <si>
    <t>порошок бимакс</t>
  </si>
  <si>
    <t>xiaomi пылесос</t>
  </si>
  <si>
    <t>кресло из ротанга</t>
  </si>
  <si>
    <t>ушм болгарка</t>
  </si>
  <si>
    <t>детские товары</t>
  </si>
  <si>
    <t>футболки мужские с принтом</t>
  </si>
  <si>
    <t>тональный крем лореаль</t>
  </si>
  <si>
    <t>bronks</t>
  </si>
  <si>
    <t>заплатки</t>
  </si>
  <si>
    <t>чемодан большой</t>
  </si>
  <si>
    <t>акконд</t>
  </si>
  <si>
    <t>маркер молотов</t>
  </si>
  <si>
    <t>блески</t>
  </si>
  <si>
    <t>унисон</t>
  </si>
  <si>
    <t>обложки на тетради прозрачные</t>
  </si>
  <si>
    <t>подставка для зонта</t>
  </si>
  <si>
    <t xml:space="preserve">топ с рукавами </t>
  </si>
  <si>
    <t xml:space="preserve">мокасины </t>
  </si>
  <si>
    <t>штаны широкие классические</t>
  </si>
  <si>
    <t>антидождь для стекла</t>
  </si>
  <si>
    <t>легинсы для девочек 130 размер</t>
  </si>
  <si>
    <t>трусы женские турция</t>
  </si>
  <si>
    <t>мыло палмолив</t>
  </si>
  <si>
    <t>семя льна 1 кг</t>
  </si>
  <si>
    <t>vivo v23</t>
  </si>
  <si>
    <t>юбки длинные</t>
  </si>
  <si>
    <t>ever clean</t>
  </si>
  <si>
    <t>штанга для языка</t>
  </si>
  <si>
    <t>парные колечки</t>
  </si>
  <si>
    <t xml:space="preserve">мармеладки </t>
  </si>
  <si>
    <t>спасательный жилет для собак</t>
  </si>
  <si>
    <t>купальник для гимнастики</t>
  </si>
  <si>
    <t>насадки на член</t>
  </si>
  <si>
    <t>кофточки для новорожденных</t>
  </si>
  <si>
    <t>компактная посудомоечная машина</t>
  </si>
  <si>
    <t>повязка для девочки</t>
  </si>
  <si>
    <t>чехол 6s</t>
  </si>
  <si>
    <t>stylish</t>
  </si>
  <si>
    <t xml:space="preserve">маркер </t>
  </si>
  <si>
    <t>ракетки для тенниса</t>
  </si>
  <si>
    <t>estel термозащита</t>
  </si>
  <si>
    <t>петля для чистки лица</t>
  </si>
  <si>
    <t>72298970</t>
  </si>
  <si>
    <t>мирамистин спрей</t>
  </si>
  <si>
    <t>nokia телефон</t>
  </si>
  <si>
    <t>fadjo</t>
  </si>
  <si>
    <t>цепь для пилы</t>
  </si>
  <si>
    <t>бальзам для увеличения объема губ</t>
  </si>
  <si>
    <t>карты мемы два ствола</t>
  </si>
  <si>
    <t>мускатный орех</t>
  </si>
  <si>
    <t>туника для девочки одежда</t>
  </si>
  <si>
    <t>карандаш для губ вивьен сабо</t>
  </si>
  <si>
    <t>подгузники для собак</t>
  </si>
  <si>
    <t>фото альбом</t>
  </si>
  <si>
    <t>багетные рамы для картин</t>
  </si>
  <si>
    <t>чехол на самсунг а71</t>
  </si>
  <si>
    <t>цинковая паста</t>
  </si>
  <si>
    <t>краситель для ткани черный</t>
  </si>
  <si>
    <t>кондиционер для белья synergetic</t>
  </si>
  <si>
    <t>подсвечник стеклянный</t>
  </si>
  <si>
    <t>инспектор для собак</t>
  </si>
  <si>
    <t>3070 ti</t>
  </si>
  <si>
    <t>модные женские вещи</t>
  </si>
  <si>
    <t xml:space="preserve">игровой ноутбук </t>
  </si>
  <si>
    <t xml:space="preserve">asics кроссовки </t>
  </si>
  <si>
    <t>купальник черный раздельный женский</t>
  </si>
  <si>
    <t>бифлекс ткань</t>
  </si>
  <si>
    <t xml:space="preserve">зипки </t>
  </si>
  <si>
    <t>туфли t.taccardi</t>
  </si>
  <si>
    <t>панели самоклеющиеся для стен 10 шт</t>
  </si>
  <si>
    <t xml:space="preserve">жидкие тени </t>
  </si>
  <si>
    <t>машинки на пульте управления</t>
  </si>
  <si>
    <t>гель для купания новорожденных</t>
  </si>
  <si>
    <t>трусы для новорожденных</t>
  </si>
  <si>
    <t>набор кухонный</t>
  </si>
  <si>
    <t>сыр маскарпоне</t>
  </si>
  <si>
    <t>кошелёк детский</t>
  </si>
  <si>
    <t>оттеночный бальзам для волос estel</t>
  </si>
  <si>
    <t>adidas штаны</t>
  </si>
  <si>
    <t>юбка лапша</t>
  </si>
  <si>
    <t>кросс боди натуральный кожа</t>
  </si>
  <si>
    <t>чука</t>
  </si>
  <si>
    <t xml:space="preserve">мотоцикл </t>
  </si>
  <si>
    <t>пушсало</t>
  </si>
  <si>
    <t>сумка багет кожа</t>
  </si>
  <si>
    <t>гвоздика</t>
  </si>
  <si>
    <t>tom farr</t>
  </si>
  <si>
    <t>папка на кольцах а4</t>
  </si>
  <si>
    <t>для сыпучих продуктов емкость</t>
  </si>
  <si>
    <t xml:space="preserve">прокладки женские </t>
  </si>
  <si>
    <t>энцефалитный костюм</t>
  </si>
  <si>
    <t>меховые тапки</t>
  </si>
  <si>
    <t>бриджертоны</t>
  </si>
  <si>
    <t>масло гвоздики эфирное</t>
  </si>
  <si>
    <t>заварочный чайник с ситечком</t>
  </si>
  <si>
    <t>печатка</t>
  </si>
  <si>
    <t>щетки для уборки</t>
  </si>
  <si>
    <t>набор для бадминтона</t>
  </si>
  <si>
    <t>кольцо с камнями</t>
  </si>
  <si>
    <t>альпен гольд</t>
  </si>
  <si>
    <t>ланолин 100%</t>
  </si>
  <si>
    <t>тест на беременность до задержки</t>
  </si>
  <si>
    <t xml:space="preserve">хеллоу китти </t>
  </si>
  <si>
    <t>сумка велосипедная на раму</t>
  </si>
  <si>
    <t xml:space="preserve">точилка для ножей </t>
  </si>
  <si>
    <t>водонагреватель накопительный 50 литров</t>
  </si>
  <si>
    <t>52007998</t>
  </si>
  <si>
    <t>мизинчиковые батарейки</t>
  </si>
  <si>
    <t>одеяло на выписку новорожденного</t>
  </si>
  <si>
    <t>офисная бумага</t>
  </si>
  <si>
    <t>метро 2033 книга</t>
  </si>
  <si>
    <t>кукла реборн девочка</t>
  </si>
  <si>
    <t>масло ши для лица</t>
  </si>
  <si>
    <t>постель</t>
  </si>
  <si>
    <t>iphone 13 256</t>
  </si>
  <si>
    <t>онихолизис</t>
  </si>
  <si>
    <t>каркассон</t>
  </si>
  <si>
    <t>чехол для телефона на руку</t>
  </si>
  <si>
    <t>чехол айфон xr с надписями</t>
  </si>
  <si>
    <t>формочки для печенья</t>
  </si>
  <si>
    <t>сандалии для женщин</t>
  </si>
  <si>
    <t>платье incity</t>
  </si>
  <si>
    <t>73525031</t>
  </si>
  <si>
    <t>30020299</t>
  </si>
  <si>
    <t>платье комбинация вечернее</t>
  </si>
  <si>
    <t>д3</t>
  </si>
  <si>
    <t>мебель на балкон</t>
  </si>
  <si>
    <t>спанбонд черный</t>
  </si>
  <si>
    <t>аккумуляторный триммер с леской</t>
  </si>
  <si>
    <t>крышка</t>
  </si>
  <si>
    <t xml:space="preserve">шампунь для собак </t>
  </si>
  <si>
    <t>тахта</t>
  </si>
  <si>
    <t>щепа</t>
  </si>
  <si>
    <t>кроссовки женские asics</t>
  </si>
  <si>
    <t xml:space="preserve">рамка </t>
  </si>
  <si>
    <t>спрей для волос для объема</t>
  </si>
  <si>
    <t>помада красная</t>
  </si>
  <si>
    <t>топ купальный женский</t>
  </si>
  <si>
    <t>стол кухонный стеклянный</t>
  </si>
  <si>
    <t>лаки для ногтей для женщин</t>
  </si>
  <si>
    <t>протеин для мышечной массы</t>
  </si>
  <si>
    <t>белая футболка для девочки</t>
  </si>
  <si>
    <t>лампа для шеллака</t>
  </si>
  <si>
    <t>тактический пояс</t>
  </si>
  <si>
    <t>tech team</t>
  </si>
  <si>
    <t>крещение</t>
  </si>
  <si>
    <t>тубус для кистей</t>
  </si>
  <si>
    <t>клюква сушеная</t>
  </si>
  <si>
    <t>для котов</t>
  </si>
  <si>
    <t>женщина у которой есть план</t>
  </si>
  <si>
    <t>открытка на свадьбу</t>
  </si>
  <si>
    <t>одежда турция</t>
  </si>
  <si>
    <t>мультиварка для кухни</t>
  </si>
  <si>
    <t xml:space="preserve">кроссовки adidas мужские </t>
  </si>
  <si>
    <t>41843376</t>
  </si>
  <si>
    <t>кулон мужской</t>
  </si>
  <si>
    <t>травматическое оружие</t>
  </si>
  <si>
    <t xml:space="preserve">redmi </t>
  </si>
  <si>
    <t>тумба офисная</t>
  </si>
  <si>
    <t>стол круглый раскладной</t>
  </si>
  <si>
    <t>слепок ручки и ножки малыша</t>
  </si>
  <si>
    <t>эпоксидная смола набор</t>
  </si>
  <si>
    <t xml:space="preserve">мужская одежда </t>
  </si>
  <si>
    <t>ежедневник подарочный</t>
  </si>
  <si>
    <t>rabby</t>
  </si>
  <si>
    <t>от бородавок</t>
  </si>
  <si>
    <t>футболка женская с надписью</t>
  </si>
  <si>
    <t>фильтры для кофеварки</t>
  </si>
  <si>
    <t>pro series</t>
  </si>
  <si>
    <t>zte</t>
  </si>
  <si>
    <t>ролики раздвижные</t>
  </si>
  <si>
    <t>дутики</t>
  </si>
  <si>
    <t>рыбные консервы</t>
  </si>
  <si>
    <t>detox</t>
  </si>
  <si>
    <t>ложка для прикорма</t>
  </si>
  <si>
    <t>игрушка лягушка</t>
  </si>
  <si>
    <t>рулонные шторы блэкаут комплект</t>
  </si>
  <si>
    <t>мяч баскетбольный 6</t>
  </si>
  <si>
    <t>порошок в капсулах</t>
  </si>
  <si>
    <t>джоггеры женские одежда</t>
  </si>
  <si>
    <t>klio professional</t>
  </si>
  <si>
    <t>слипоны мужские летние текстиль</t>
  </si>
  <si>
    <t>картонный домик</t>
  </si>
  <si>
    <t>молочный шоколад</t>
  </si>
  <si>
    <t>62598308</t>
  </si>
  <si>
    <t>эротичное белье</t>
  </si>
  <si>
    <t xml:space="preserve">носки nike </t>
  </si>
  <si>
    <t>аянами рей игрушка</t>
  </si>
  <si>
    <t>19694689</t>
  </si>
  <si>
    <t>обувь для собак мелких пород</t>
  </si>
  <si>
    <t>аравия для волос</t>
  </si>
  <si>
    <t>манга бродячие псы</t>
  </si>
  <si>
    <t xml:space="preserve">берсерк </t>
  </si>
  <si>
    <t>культиватор бензиновый</t>
  </si>
  <si>
    <t>очаги, чаши и печи для казана</t>
  </si>
  <si>
    <t>костюм на лето женский</t>
  </si>
  <si>
    <t>tosca blu</t>
  </si>
  <si>
    <t>браслет от укачивания детский</t>
  </si>
  <si>
    <t>опрыскиватель растений</t>
  </si>
  <si>
    <t>бигуди для завивки волос</t>
  </si>
  <si>
    <t>сумка женская кросс боди</t>
  </si>
  <si>
    <t>сумка для ноутбука 14 дюймов</t>
  </si>
  <si>
    <t>гель лак фуксия</t>
  </si>
  <si>
    <t>рубашка с завязками на талии</t>
  </si>
  <si>
    <t>bioaqua крем</t>
  </si>
  <si>
    <t>массажный ролик для спины</t>
  </si>
  <si>
    <t>трусики детские</t>
  </si>
  <si>
    <t>сумка для подростка</t>
  </si>
  <si>
    <t>веревка для рукоделия</t>
  </si>
  <si>
    <t>37249870</t>
  </si>
  <si>
    <t>тряпка для машины</t>
  </si>
  <si>
    <t>цветные пряди</t>
  </si>
  <si>
    <t>жидкая латка</t>
  </si>
  <si>
    <t>кожаный кошелек</t>
  </si>
  <si>
    <t>кубики зайцева</t>
  </si>
  <si>
    <t>варежки зимние</t>
  </si>
  <si>
    <t>майор гром</t>
  </si>
  <si>
    <t>сарафан на лето</t>
  </si>
  <si>
    <t>печь туристическая</t>
  </si>
  <si>
    <t>32669432</t>
  </si>
  <si>
    <t>предтрен</t>
  </si>
  <si>
    <t>salerm</t>
  </si>
  <si>
    <t>тумба с раковиной</t>
  </si>
  <si>
    <t>peg perego</t>
  </si>
  <si>
    <t>очки солнечные мужские полароид</t>
  </si>
  <si>
    <t>пушкин сказки</t>
  </si>
  <si>
    <t>13724854</t>
  </si>
  <si>
    <t>крем для тела антицеллюлитный</t>
  </si>
  <si>
    <t>колпак медицинский головные уборы</t>
  </si>
  <si>
    <t>камень</t>
  </si>
  <si>
    <t>тени яркие</t>
  </si>
  <si>
    <t>гроб</t>
  </si>
  <si>
    <t>кукла для малышей</t>
  </si>
  <si>
    <t>корейский</t>
  </si>
  <si>
    <t>zain сумка</t>
  </si>
  <si>
    <t>шпильки для волос женские</t>
  </si>
  <si>
    <t>значок металл</t>
  </si>
  <si>
    <t>платье рубашка летнее</t>
  </si>
  <si>
    <t>16526409</t>
  </si>
  <si>
    <t>носовой платок</t>
  </si>
  <si>
    <t>диспенсер для скотча</t>
  </si>
  <si>
    <t xml:space="preserve">зубная щетка электрическая </t>
  </si>
  <si>
    <t>стелажи</t>
  </si>
  <si>
    <t>63093379</t>
  </si>
  <si>
    <t>topface помада</t>
  </si>
  <si>
    <t>ремни женские кожаные натуральные</t>
  </si>
  <si>
    <t>примула семена</t>
  </si>
  <si>
    <t>флагшток уличный</t>
  </si>
  <si>
    <t>ванная комната</t>
  </si>
  <si>
    <t>чашка с блюдцем</t>
  </si>
  <si>
    <t>вечера на хуторе близ диканьки</t>
  </si>
  <si>
    <t>глория джинс джинсы женские</t>
  </si>
  <si>
    <t>сяоми</t>
  </si>
  <si>
    <t>кубики игрушки</t>
  </si>
  <si>
    <t>костюм муслин взрослый</t>
  </si>
  <si>
    <t>пышное платье женское</t>
  </si>
  <si>
    <t>кондиционеры для белья ленор</t>
  </si>
  <si>
    <t>нетбук маленький</t>
  </si>
  <si>
    <t>корабль</t>
  </si>
  <si>
    <t>легкий костюм</t>
  </si>
  <si>
    <t>подарки для него</t>
  </si>
  <si>
    <t>lenovo</t>
  </si>
  <si>
    <t>для наращивания ногтей</t>
  </si>
  <si>
    <t>сюрприз</t>
  </si>
  <si>
    <t>kirka_nail</t>
  </si>
  <si>
    <t>уголки крепежные</t>
  </si>
  <si>
    <t>пряжа акрил</t>
  </si>
  <si>
    <t>айфон 11 128гб</t>
  </si>
  <si>
    <t>калауды</t>
  </si>
  <si>
    <t>лампы светильники</t>
  </si>
  <si>
    <t>ореховый соус</t>
  </si>
  <si>
    <t>велосипеды 26 размер</t>
  </si>
  <si>
    <t>конфеты с алкоголем</t>
  </si>
  <si>
    <t>сумка мессенджер мужская</t>
  </si>
  <si>
    <t>askent</t>
  </si>
  <si>
    <t>primigi</t>
  </si>
  <si>
    <t>47563148</t>
  </si>
  <si>
    <t>каппа одежда</t>
  </si>
  <si>
    <t>тушь для ресниц мейбелин красота</t>
  </si>
  <si>
    <t>подарок маме бокс</t>
  </si>
  <si>
    <t>часовой механизм для часов</t>
  </si>
  <si>
    <t>27124111</t>
  </si>
  <si>
    <t>мойщик окон робот xiaomi</t>
  </si>
  <si>
    <t>кожа натуральная рукоделие</t>
  </si>
  <si>
    <t>вязаное платье</t>
  </si>
  <si>
    <t>легкое летнее платье</t>
  </si>
  <si>
    <t>шорты на малыша</t>
  </si>
  <si>
    <t>звезда</t>
  </si>
  <si>
    <t>чайник со свистком из нержавеющей</t>
  </si>
  <si>
    <t>сидушки на стул дом</t>
  </si>
  <si>
    <t>поджопник</t>
  </si>
  <si>
    <t>машинка для бороды</t>
  </si>
  <si>
    <t>гель для уз чистки лица</t>
  </si>
  <si>
    <t>джинсы женские голубые</t>
  </si>
  <si>
    <t>декор для сада</t>
  </si>
  <si>
    <t>окна пвх</t>
  </si>
  <si>
    <t>collistar для тела</t>
  </si>
  <si>
    <t>volume</t>
  </si>
  <si>
    <t>женские кроссовки из натуральной кожи демисезонные</t>
  </si>
  <si>
    <t>81395441</t>
  </si>
  <si>
    <t>подставка для тарелок</t>
  </si>
  <si>
    <t xml:space="preserve">подарочные наборы </t>
  </si>
  <si>
    <t>портмоне мужское натуральная кожа</t>
  </si>
  <si>
    <t>вкусвилл продукты</t>
  </si>
  <si>
    <t>pantene pro v</t>
  </si>
  <si>
    <t>оттеночный для волос</t>
  </si>
  <si>
    <t>носки белые для девочки</t>
  </si>
  <si>
    <t>платье летнее женское нарядное</t>
  </si>
  <si>
    <t>эко конь</t>
  </si>
  <si>
    <t>горка детская пластиковая</t>
  </si>
  <si>
    <t xml:space="preserve">футболки для женщин </t>
  </si>
  <si>
    <t>шеврон на одежду</t>
  </si>
  <si>
    <t>лента гимнастическая с палочкой</t>
  </si>
  <si>
    <t>качели детские подвесные уличные</t>
  </si>
  <si>
    <t>74662992</t>
  </si>
  <si>
    <t>вобэнзим</t>
  </si>
  <si>
    <t xml:space="preserve">очки солнечные мужские </t>
  </si>
  <si>
    <t>костюм для ролевых игр взрослых</t>
  </si>
  <si>
    <t>кофта на замке детская</t>
  </si>
  <si>
    <t>пленка укрывная</t>
  </si>
  <si>
    <t xml:space="preserve">шары воздушные </t>
  </si>
  <si>
    <t>настольная игра для мальчиков</t>
  </si>
  <si>
    <t>механизм для часов</t>
  </si>
  <si>
    <t>кольцо аниме</t>
  </si>
  <si>
    <t xml:space="preserve">мужские носки </t>
  </si>
  <si>
    <t>полустельки для женской обуви</t>
  </si>
  <si>
    <t>дека</t>
  </si>
  <si>
    <t>трубка для курения деревянная</t>
  </si>
  <si>
    <t>блузка-боди</t>
  </si>
  <si>
    <t>лайна</t>
  </si>
  <si>
    <t>клей для страз</t>
  </si>
  <si>
    <t>hygge home</t>
  </si>
  <si>
    <t>джинсы женские с высокой посадкой широкие</t>
  </si>
  <si>
    <t>трусики детские для девочка</t>
  </si>
  <si>
    <t>camel active</t>
  </si>
  <si>
    <t>yves rocher гель для душа</t>
  </si>
  <si>
    <t>шорты мужские с карманами</t>
  </si>
  <si>
    <t>средства для загара</t>
  </si>
  <si>
    <t>диванные подушки</t>
  </si>
  <si>
    <t>закрытый туалет для кошек</t>
  </si>
  <si>
    <t>семена томатов</t>
  </si>
  <si>
    <t>дезодорант женский дав</t>
  </si>
  <si>
    <t>серьги соколов золото</t>
  </si>
  <si>
    <t>рубашка летняя лен</t>
  </si>
  <si>
    <t>nik nika</t>
  </si>
  <si>
    <t>ежедневник учителя</t>
  </si>
  <si>
    <t>кулоны для подруг</t>
  </si>
  <si>
    <t>индийские товары</t>
  </si>
  <si>
    <t>uriage для лица</t>
  </si>
  <si>
    <t>пластик</t>
  </si>
  <si>
    <t>наклейки на шкафчики в детский сад</t>
  </si>
  <si>
    <t xml:space="preserve">антиперспирант </t>
  </si>
  <si>
    <t>металлоискатель garrett</t>
  </si>
  <si>
    <t xml:space="preserve">акварель </t>
  </si>
  <si>
    <t>наматрасник 80х200</t>
  </si>
  <si>
    <t>чехол для redmi 9c</t>
  </si>
  <si>
    <t>стеллари</t>
  </si>
  <si>
    <t>коктельное платье</t>
  </si>
  <si>
    <t>намордник для собак</t>
  </si>
  <si>
    <t>тушь vivienne sabo cabaret latex</t>
  </si>
  <si>
    <t>перчатка для автозагара</t>
  </si>
  <si>
    <t>платье льняное миди</t>
  </si>
  <si>
    <t xml:space="preserve">платье короткое </t>
  </si>
  <si>
    <t>набор для маникюра гель лак с лампой</t>
  </si>
  <si>
    <t>cilit bang</t>
  </si>
  <si>
    <t>балансир спортивный</t>
  </si>
  <si>
    <t>одноразовые бокалы</t>
  </si>
  <si>
    <t>круг для купания детей</t>
  </si>
  <si>
    <t>пс 4</t>
  </si>
  <si>
    <t xml:space="preserve">bioderma </t>
  </si>
  <si>
    <t>двухъярусная кровать для мальчиков</t>
  </si>
  <si>
    <t>стрелки</t>
  </si>
  <si>
    <t>78620943</t>
  </si>
  <si>
    <t>74103254</t>
  </si>
  <si>
    <t>рюкзак в школу для подростков</t>
  </si>
  <si>
    <t>матрас на шезлонг</t>
  </si>
  <si>
    <t xml:space="preserve">семя миллионера </t>
  </si>
  <si>
    <t>серьги медицинской стали</t>
  </si>
  <si>
    <t>lanny mode бюстгальтер</t>
  </si>
  <si>
    <t>томогочи</t>
  </si>
  <si>
    <t>подставка для свечей</t>
  </si>
  <si>
    <t>фрутоняня кусочки</t>
  </si>
  <si>
    <t>смола эпоксидная</t>
  </si>
  <si>
    <t>белорусская косметика для волос</t>
  </si>
  <si>
    <t>крем от псориаза</t>
  </si>
  <si>
    <t>парные чехлы</t>
  </si>
  <si>
    <t>свитшоты женские</t>
  </si>
  <si>
    <t>носки asics</t>
  </si>
  <si>
    <t>61696047</t>
  </si>
  <si>
    <t>поатья</t>
  </si>
  <si>
    <t>хобби</t>
  </si>
  <si>
    <t>дреды для волос</t>
  </si>
  <si>
    <t xml:space="preserve">rare store </t>
  </si>
  <si>
    <t>детские сабо</t>
  </si>
  <si>
    <t>сарафан офисный</t>
  </si>
  <si>
    <t>электросамокат детский</t>
  </si>
  <si>
    <t>насадка для триммера</t>
  </si>
  <si>
    <t>топ в бельевом стиле</t>
  </si>
  <si>
    <t>мишки</t>
  </si>
  <si>
    <t>аниме подушка</t>
  </si>
  <si>
    <t>бюстгальтер пуш-ап белье</t>
  </si>
  <si>
    <t>пылесос робот</t>
  </si>
  <si>
    <t>пижама шелковая с брюками</t>
  </si>
  <si>
    <t xml:space="preserve">длинная футболка </t>
  </si>
  <si>
    <t>утка детская игрушка</t>
  </si>
  <si>
    <t>okamoto</t>
  </si>
  <si>
    <t>воск для депиляции в картридже</t>
  </si>
  <si>
    <t xml:space="preserve">перфоратор </t>
  </si>
  <si>
    <t>велошорты для мужчин</t>
  </si>
  <si>
    <t>утеплитель</t>
  </si>
  <si>
    <t>пылесос автомобильный мощный</t>
  </si>
  <si>
    <t>держатель для туалетной бумаги дом</t>
  </si>
  <si>
    <t>толстовка с молнией</t>
  </si>
  <si>
    <t>для пяток пилка</t>
  </si>
  <si>
    <t xml:space="preserve">тишка </t>
  </si>
  <si>
    <t>jibbitz набор</t>
  </si>
  <si>
    <t>трусарди</t>
  </si>
  <si>
    <t>линтур от сорняков</t>
  </si>
  <si>
    <t>полотенце для крещения</t>
  </si>
  <si>
    <t>сумка хозяйственная непромокаемая</t>
  </si>
  <si>
    <t>рубашка для подростка</t>
  </si>
  <si>
    <t>78029671</t>
  </si>
  <si>
    <t>тату набор</t>
  </si>
  <si>
    <t>слаймы и лизуны</t>
  </si>
  <si>
    <t>antonio banderos</t>
  </si>
  <si>
    <t>кухонный шкаф</t>
  </si>
  <si>
    <t>молочко солнцезащитное</t>
  </si>
  <si>
    <t>танкини купальник</t>
  </si>
  <si>
    <t xml:space="preserve">брюки мужские классические </t>
  </si>
  <si>
    <t>обручальные кольца золото</t>
  </si>
  <si>
    <t>serovski мужской</t>
  </si>
  <si>
    <t>фэст</t>
  </si>
  <si>
    <t>клетка для крысы</t>
  </si>
  <si>
    <t>юбка красная</t>
  </si>
  <si>
    <t xml:space="preserve">распылитель </t>
  </si>
  <si>
    <t>для стирки белья</t>
  </si>
  <si>
    <t>беспроводная зарядка в автомобиль</t>
  </si>
  <si>
    <t>сумка баул</t>
  </si>
  <si>
    <t>каляска</t>
  </si>
  <si>
    <t>заглушки для автомобиля</t>
  </si>
  <si>
    <t>хондроитин</t>
  </si>
  <si>
    <t>леггинсы детские</t>
  </si>
  <si>
    <t>toyota</t>
  </si>
  <si>
    <t>кожаная куртка мужская пилот</t>
  </si>
  <si>
    <t>триммерная головка</t>
  </si>
  <si>
    <t>ниндзяго</t>
  </si>
  <si>
    <t>шлем боксерский</t>
  </si>
  <si>
    <t>шкатулка для обручальных колец</t>
  </si>
  <si>
    <t>блузка с пышными рукавами</t>
  </si>
  <si>
    <t>платье вечернее короткое</t>
  </si>
  <si>
    <t>моп для швабры</t>
  </si>
  <si>
    <t>рюкзак для девочки не школьный</t>
  </si>
  <si>
    <t>костюм охотника</t>
  </si>
  <si>
    <t>perfect fit</t>
  </si>
  <si>
    <t>art creation</t>
  </si>
  <si>
    <t>чехол на iphone 12 с рисунком</t>
  </si>
  <si>
    <t xml:space="preserve">адидас кроссовки </t>
  </si>
  <si>
    <t>майка боди</t>
  </si>
  <si>
    <t>сумка женская поясная</t>
  </si>
  <si>
    <t>силиконовый коврик для посуды</t>
  </si>
  <si>
    <t>хонор 10 а</t>
  </si>
  <si>
    <t>годзилла игрушки</t>
  </si>
  <si>
    <t>садовод рынок</t>
  </si>
  <si>
    <t>наушники lightning</t>
  </si>
  <si>
    <t>фольгированные шары фигуры</t>
  </si>
  <si>
    <t>onme косметика</t>
  </si>
  <si>
    <t>полиэфирный шнур для вязания 3 мм</t>
  </si>
  <si>
    <t>электроскутер взрослый</t>
  </si>
  <si>
    <t>джинсы укороченные</t>
  </si>
  <si>
    <t>самогон</t>
  </si>
  <si>
    <t>для укладки кудрявых волос</t>
  </si>
  <si>
    <t>экран рыболовный</t>
  </si>
  <si>
    <t>пляжная шляпа</t>
  </si>
  <si>
    <t>белые ночи книга</t>
  </si>
  <si>
    <t>30592959</t>
  </si>
  <si>
    <t>пелевин</t>
  </si>
  <si>
    <t>таблетки для потенции</t>
  </si>
  <si>
    <t>классическая одежда женщинам</t>
  </si>
  <si>
    <t xml:space="preserve">агата кристи </t>
  </si>
  <si>
    <t>viva</t>
  </si>
  <si>
    <t>стаканы для кофе</t>
  </si>
  <si>
    <t>прозрачные резинки для волос</t>
  </si>
  <si>
    <t>lolli polli</t>
  </si>
  <si>
    <t>платье с открытой спинкой</t>
  </si>
  <si>
    <t>акацуки</t>
  </si>
  <si>
    <t>iphone 6s</t>
  </si>
  <si>
    <t>резинка пружинка</t>
  </si>
  <si>
    <t>блесна вращающаяся</t>
  </si>
  <si>
    <t>пододеяльник 2 спальный сатин</t>
  </si>
  <si>
    <t>шоколад red</t>
  </si>
  <si>
    <t>деревянные палочки</t>
  </si>
  <si>
    <t>декоративный кирпич</t>
  </si>
  <si>
    <t>76000377</t>
  </si>
  <si>
    <t>76484715</t>
  </si>
  <si>
    <t>kiki</t>
  </si>
  <si>
    <t>декоративные наволочки 40х40</t>
  </si>
  <si>
    <t xml:space="preserve">каша детская </t>
  </si>
  <si>
    <t>посудамира</t>
  </si>
  <si>
    <t>танграм</t>
  </si>
  <si>
    <t>крахмал кукурузный 1 кг</t>
  </si>
  <si>
    <t>светильник светодиодный</t>
  </si>
  <si>
    <t>мужской ремень из натуральной кожи</t>
  </si>
  <si>
    <t>часы xiaomi женские</t>
  </si>
  <si>
    <t>ветродуй</t>
  </si>
  <si>
    <t>карандаши для губ vivienne sabo</t>
  </si>
  <si>
    <t>kangol</t>
  </si>
  <si>
    <t>nike кроссовки детские</t>
  </si>
  <si>
    <t>11564545</t>
  </si>
  <si>
    <t>лыжероллеры</t>
  </si>
  <si>
    <t>блокноты детские</t>
  </si>
  <si>
    <t>индукционная плита</t>
  </si>
  <si>
    <t>платье шитье длинное</t>
  </si>
  <si>
    <t>автополив для цветов</t>
  </si>
  <si>
    <t>аниматроник</t>
  </si>
  <si>
    <t>smart масло</t>
  </si>
  <si>
    <t>сумка tommy hilfiger</t>
  </si>
  <si>
    <t>моточерепаха</t>
  </si>
  <si>
    <t>москитная сетка на окно с каркасом</t>
  </si>
  <si>
    <t>рулонные шторы шторы и аксессуары</t>
  </si>
  <si>
    <t>взбитые сливки в баллончике</t>
  </si>
  <si>
    <t>рубашка befree</t>
  </si>
  <si>
    <t>краска для волос матрикс</t>
  </si>
  <si>
    <t>крючок на дверь</t>
  </si>
  <si>
    <t>браслет пандора серебро</t>
  </si>
  <si>
    <t>пудра белая</t>
  </si>
  <si>
    <t>дверь книжка</t>
  </si>
  <si>
    <t>пакеты для заморозки с застежкой</t>
  </si>
  <si>
    <t>смартфон 128 гб</t>
  </si>
  <si>
    <t>футболка для кормящих мам</t>
  </si>
  <si>
    <t>72947759</t>
  </si>
  <si>
    <t>стол складной для пикника</t>
  </si>
  <si>
    <t>массажор</t>
  </si>
  <si>
    <t>изолон</t>
  </si>
  <si>
    <t>набор браслетов</t>
  </si>
  <si>
    <t>палочки для кофе</t>
  </si>
  <si>
    <t>стремянка 5 ступеней</t>
  </si>
  <si>
    <t>шлепанцы для мальчиков</t>
  </si>
  <si>
    <t>ключница настенная хранение вещей</t>
  </si>
  <si>
    <t>кофе капсулы долче густо</t>
  </si>
  <si>
    <t>пс4</t>
  </si>
  <si>
    <t>62980346</t>
  </si>
  <si>
    <t>матовые помады</t>
  </si>
  <si>
    <t>синергетик для стирки 5 литров</t>
  </si>
  <si>
    <t>new balance кроссовки мужские</t>
  </si>
  <si>
    <t>73133148</t>
  </si>
  <si>
    <t>ночные рубашки</t>
  </si>
  <si>
    <t>освежитель воздуха glade</t>
  </si>
  <si>
    <t>спондж для макияжа</t>
  </si>
  <si>
    <t>маникюрные ножницы для ногтей</t>
  </si>
  <si>
    <t>термо гель лак</t>
  </si>
  <si>
    <t>линзы голубые</t>
  </si>
  <si>
    <t>сахарница с дозатором</t>
  </si>
  <si>
    <t>подарочный бокс на день рождения</t>
  </si>
  <si>
    <t>защитное стекло на poco x3 pro</t>
  </si>
  <si>
    <t>футболка мужская levis</t>
  </si>
  <si>
    <t>косичка в детскую кроватку</t>
  </si>
  <si>
    <t>roborock s7</t>
  </si>
  <si>
    <t>майнкрафт день рождения</t>
  </si>
  <si>
    <t>дефиле купальник</t>
  </si>
  <si>
    <t>комплект с шортами женские</t>
  </si>
  <si>
    <t>крафт коробка</t>
  </si>
  <si>
    <t>штаны рабочие</t>
  </si>
  <si>
    <t>занавески на кухню короткие</t>
  </si>
  <si>
    <t xml:space="preserve">летний комбинезон </t>
  </si>
  <si>
    <t>блузка черная</t>
  </si>
  <si>
    <t>тушь divage</t>
  </si>
  <si>
    <t>крем от солнца для лица</t>
  </si>
  <si>
    <t>средство для мытья окон и зеркал</t>
  </si>
  <si>
    <t xml:space="preserve">mixit </t>
  </si>
  <si>
    <t>футболка найк женская спортивная</t>
  </si>
  <si>
    <t>шапочка для малыша</t>
  </si>
  <si>
    <t>сапоги летние высокие женские</t>
  </si>
  <si>
    <t>redmi 8</t>
  </si>
  <si>
    <t>канцелярские товары для школы</t>
  </si>
  <si>
    <t>панама для мальчиков</t>
  </si>
  <si>
    <t>лейкопластырь рулонный</t>
  </si>
  <si>
    <t>штаны домашние мужские хлопок</t>
  </si>
  <si>
    <t>вибротрусики</t>
  </si>
  <si>
    <t xml:space="preserve">фисташки </t>
  </si>
  <si>
    <t>бюстгальтер без косточек больших размеров</t>
  </si>
  <si>
    <t>ладан церковный</t>
  </si>
  <si>
    <t>чехол на хонор 9 лайт</t>
  </si>
  <si>
    <t>poco f4</t>
  </si>
  <si>
    <t>art visage консилер</t>
  </si>
  <si>
    <t>краги сварщика</t>
  </si>
  <si>
    <t>халат банный женский хлопок</t>
  </si>
  <si>
    <t>кроссовки на высокой платформе</t>
  </si>
  <si>
    <t>деревянный домик</t>
  </si>
  <si>
    <t>ступенька для ванной</t>
  </si>
  <si>
    <t>сковорода гриль с крышкой</t>
  </si>
  <si>
    <t>лего полиция</t>
  </si>
  <si>
    <t>кофта женская весенняя</t>
  </si>
  <si>
    <t xml:space="preserve">полка для обуви </t>
  </si>
  <si>
    <t>костюм брючный летний</t>
  </si>
  <si>
    <t>средство для чистки серебра</t>
  </si>
  <si>
    <t>sela юбка</t>
  </si>
  <si>
    <t>бензокоса для травы</t>
  </si>
  <si>
    <t>футболка мужская твое l</t>
  </si>
  <si>
    <t>корм для собак премиум класса</t>
  </si>
  <si>
    <t>кофейный сервиз</t>
  </si>
  <si>
    <t>камень декоративный</t>
  </si>
  <si>
    <t>sanfor</t>
  </si>
  <si>
    <t>многоразовые прокладки для критических дней</t>
  </si>
  <si>
    <t>автотовары коврики</t>
  </si>
  <si>
    <t>я</t>
  </si>
  <si>
    <t>молдинг</t>
  </si>
  <si>
    <t>линзы для глаз цветные 0</t>
  </si>
  <si>
    <t>ободок ушки зайца</t>
  </si>
  <si>
    <t>платье для девочки летнее трикотажное</t>
  </si>
  <si>
    <t>шорты серые</t>
  </si>
  <si>
    <t>летняя блузка оверсайз</t>
  </si>
  <si>
    <t>джинсы карго женские</t>
  </si>
  <si>
    <t>душевая</t>
  </si>
  <si>
    <t>принтер этикеток</t>
  </si>
  <si>
    <t>зоотовары для кошек</t>
  </si>
  <si>
    <t>костюм сауна для похудения мужской</t>
  </si>
  <si>
    <t>shaik парфюм</t>
  </si>
  <si>
    <t>зубная паста детская 0-3</t>
  </si>
  <si>
    <t>чёрное худи</t>
  </si>
  <si>
    <t>ремешок для часов силикон</t>
  </si>
  <si>
    <t>лак с блестками для волос</t>
  </si>
  <si>
    <t>женские спортивные костюмы большие</t>
  </si>
  <si>
    <t>комплект нательный для малыша</t>
  </si>
  <si>
    <t>nivea гель для бритья</t>
  </si>
  <si>
    <t>герань семена</t>
  </si>
  <si>
    <t>тенденс обувь</t>
  </si>
  <si>
    <t>трёхколёсный велосипед</t>
  </si>
  <si>
    <t>lacalut зубная паста</t>
  </si>
  <si>
    <t>кабель baseus</t>
  </si>
  <si>
    <t>чехлы на 11 й iphone</t>
  </si>
  <si>
    <t>лакоста парфюмерия</t>
  </si>
  <si>
    <t>кочерга для мангала</t>
  </si>
  <si>
    <t>74359397</t>
  </si>
  <si>
    <t>grunberg женский обувь</t>
  </si>
  <si>
    <t>светильник настольный для спальни</t>
  </si>
  <si>
    <t>оверлок janome</t>
  </si>
  <si>
    <t>кроссбоди</t>
  </si>
  <si>
    <t>stellary тушь</t>
  </si>
  <si>
    <t>волейбольный мяч спортивный товар</t>
  </si>
  <si>
    <t>лак прозрачный для ногтей</t>
  </si>
  <si>
    <t>для мойки окон</t>
  </si>
  <si>
    <t>средство для мытья стекол</t>
  </si>
  <si>
    <t>max mara</t>
  </si>
  <si>
    <t>чистовье</t>
  </si>
  <si>
    <t>чехол poco f3</t>
  </si>
  <si>
    <t>мини открытки</t>
  </si>
  <si>
    <t>белые гольфы</t>
  </si>
  <si>
    <t>полимерная глина запекаемая</t>
  </si>
  <si>
    <t xml:space="preserve">клатч женский </t>
  </si>
  <si>
    <t>сетка для раковины</t>
  </si>
  <si>
    <t>пылесос строительный</t>
  </si>
  <si>
    <t xml:space="preserve">танометр </t>
  </si>
  <si>
    <t>средство для стекол</t>
  </si>
  <si>
    <t>клатч женский натуральная кожа</t>
  </si>
  <si>
    <t>тюль для спальни</t>
  </si>
  <si>
    <t>слингобусы</t>
  </si>
  <si>
    <t>трусы gloria jeans</t>
  </si>
  <si>
    <t>antiga женский</t>
  </si>
  <si>
    <t>зеленый топ женский</t>
  </si>
  <si>
    <t>дорожная косметика</t>
  </si>
  <si>
    <t>тампоны китайские</t>
  </si>
  <si>
    <t xml:space="preserve">детский шампунь </t>
  </si>
  <si>
    <t>пепе джинс лондон</t>
  </si>
  <si>
    <t>19117727</t>
  </si>
  <si>
    <t>велосипед 20 дюймов</t>
  </si>
  <si>
    <t>дубль</t>
  </si>
  <si>
    <t>paola reina кукла</t>
  </si>
  <si>
    <t>relouis pro</t>
  </si>
  <si>
    <t>садок рыболовный</t>
  </si>
  <si>
    <t>шерты женские</t>
  </si>
  <si>
    <t>боа из перьев</t>
  </si>
  <si>
    <t>айфон 6+</t>
  </si>
  <si>
    <t>паста птитим</t>
  </si>
  <si>
    <t>мужская футболка узбекистан</t>
  </si>
  <si>
    <t>китайский фонарик</t>
  </si>
  <si>
    <t>скатерть на стол праздничная</t>
  </si>
  <si>
    <t>от солнца в автомобиль</t>
  </si>
  <si>
    <t>usb разветвитель для компьютера</t>
  </si>
  <si>
    <t>для котят</t>
  </si>
  <si>
    <t>пеньюар женский и сорочка</t>
  </si>
  <si>
    <t>футболка базовая</t>
  </si>
  <si>
    <t>парео пляжное</t>
  </si>
  <si>
    <t>капитан америка</t>
  </si>
  <si>
    <t>плетеные босоножки</t>
  </si>
  <si>
    <t>детский кошелек</t>
  </si>
  <si>
    <t>сумка кошелек для телефона</t>
  </si>
  <si>
    <t>плэй тудэй для девочки</t>
  </si>
  <si>
    <t>сверло</t>
  </si>
  <si>
    <t xml:space="preserve">детские очки </t>
  </si>
  <si>
    <t>летняя шапка для новорожденных</t>
  </si>
  <si>
    <t>женская джинсовка</t>
  </si>
  <si>
    <t>бахилы от дождя</t>
  </si>
  <si>
    <t>крупа</t>
  </si>
  <si>
    <t>розовый кварц камень</t>
  </si>
  <si>
    <t>трусы утяжки женские</t>
  </si>
  <si>
    <t>матрасик для купания</t>
  </si>
  <si>
    <t>ислам</t>
  </si>
  <si>
    <t>хлопковый шнур</t>
  </si>
  <si>
    <t xml:space="preserve">акула </t>
  </si>
  <si>
    <t>тепловизор</t>
  </si>
  <si>
    <t>чайная ложка</t>
  </si>
  <si>
    <t>плейсматы</t>
  </si>
  <si>
    <t>сумка для кошек</t>
  </si>
  <si>
    <t>marc andre</t>
  </si>
  <si>
    <t>коробки для хранения вещей картон</t>
  </si>
  <si>
    <t>для пола</t>
  </si>
  <si>
    <t xml:space="preserve">шлейка </t>
  </si>
  <si>
    <t>круэлла</t>
  </si>
  <si>
    <t>масло гвоздики</t>
  </si>
  <si>
    <t xml:space="preserve">45279422 </t>
  </si>
  <si>
    <t>лопатки для плавания</t>
  </si>
  <si>
    <t>антикор для автомобиля</t>
  </si>
  <si>
    <t>краска для волос русый</t>
  </si>
  <si>
    <t>эластичные шнурки для обуви</t>
  </si>
  <si>
    <t>туфли женские белый</t>
  </si>
  <si>
    <t>утюг для глажки паровой</t>
  </si>
  <si>
    <t>loriblu женская обувь</t>
  </si>
  <si>
    <t>лиф для купальника с пушап</t>
  </si>
  <si>
    <t>палка для селфи</t>
  </si>
  <si>
    <t>шорты камуфляж</t>
  </si>
  <si>
    <t xml:space="preserve">наклейки на авто </t>
  </si>
  <si>
    <t>носовые платки мужские из хлопка</t>
  </si>
  <si>
    <t>футболка мужская белая с принтом</t>
  </si>
  <si>
    <t>грелка для ног</t>
  </si>
  <si>
    <t>полка для ванны пластик</t>
  </si>
  <si>
    <t>костюм летний на девочку</t>
  </si>
  <si>
    <t>худи nike мужское</t>
  </si>
  <si>
    <t>перья на ленте</t>
  </si>
  <si>
    <t>лук на посадку</t>
  </si>
  <si>
    <t>75628817</t>
  </si>
  <si>
    <t>оперативная память для ноутбука</t>
  </si>
  <si>
    <t>картина по номерам бтс</t>
  </si>
  <si>
    <t>очечник</t>
  </si>
  <si>
    <t>баскетбольное кольцо для улицы</t>
  </si>
  <si>
    <t>зимняя обувь мужская</t>
  </si>
  <si>
    <t>черный лак</t>
  </si>
  <si>
    <t>галька</t>
  </si>
  <si>
    <t>уход за техникой</t>
  </si>
  <si>
    <t>котэрвин для кошек</t>
  </si>
  <si>
    <t>фу</t>
  </si>
  <si>
    <t>трусы с завышенной талией</t>
  </si>
  <si>
    <t>подгузники трусики 3 размер</t>
  </si>
  <si>
    <t>благовония индия</t>
  </si>
  <si>
    <t>подследники капроновые</t>
  </si>
  <si>
    <t>малярные инструменты</t>
  </si>
  <si>
    <t>pavlotti</t>
  </si>
  <si>
    <t>пигмент ollin</t>
  </si>
  <si>
    <t>maybelline super stay</t>
  </si>
  <si>
    <t>таблетки от глистов для собак</t>
  </si>
  <si>
    <t>salamander женский</t>
  </si>
  <si>
    <t>сменный картридж для фильтра</t>
  </si>
  <si>
    <t>бафики</t>
  </si>
  <si>
    <t>пистолет игрушечный с пульками</t>
  </si>
  <si>
    <t>сканер штрих кода</t>
  </si>
  <si>
    <t>часы с кукушкой</t>
  </si>
  <si>
    <t>pumbie</t>
  </si>
  <si>
    <t>детская ванна для купания</t>
  </si>
  <si>
    <t>йода плюшевая мягкая игрушка</t>
  </si>
  <si>
    <t>51218019</t>
  </si>
  <si>
    <t>очки для девочки солнцезащитный</t>
  </si>
  <si>
    <t>трусы мужские твое</t>
  </si>
  <si>
    <t>трия</t>
  </si>
  <si>
    <t>микроволновка печь с грилем</t>
  </si>
  <si>
    <t>скрепыши набор</t>
  </si>
  <si>
    <t>книга для каждой девочки</t>
  </si>
  <si>
    <t>3000 примеров по математике</t>
  </si>
  <si>
    <t>ipanema обувь</t>
  </si>
  <si>
    <t>кисть для полигеля</t>
  </si>
  <si>
    <t xml:space="preserve">умывалка </t>
  </si>
  <si>
    <t>картридж на чарон бейби</t>
  </si>
  <si>
    <t>колодки велосипедные</t>
  </si>
  <si>
    <t>крем для тела с маслами</t>
  </si>
  <si>
    <t>silver</t>
  </si>
  <si>
    <t>дегтярный шампунь</t>
  </si>
  <si>
    <t>жидкий корм кошек</t>
  </si>
  <si>
    <t>xr</t>
  </si>
  <si>
    <t>34920865</t>
  </si>
  <si>
    <t>духовой шкаф электрический</t>
  </si>
  <si>
    <t>аниме игрушки</t>
  </si>
  <si>
    <t>пылесборники для пылесоса</t>
  </si>
  <si>
    <t>подарочная карта wildberries</t>
  </si>
  <si>
    <t>самоклеящиеся ресницы</t>
  </si>
  <si>
    <t>музыкальные</t>
  </si>
  <si>
    <t>jonson</t>
  </si>
  <si>
    <t>фото</t>
  </si>
  <si>
    <t>75903267</t>
  </si>
  <si>
    <t>конопляное масло холодного отжима</t>
  </si>
  <si>
    <t>уплотнитель для окон пвх</t>
  </si>
  <si>
    <t>футбольные бутсы мужские</t>
  </si>
  <si>
    <t>майка для мальчика пляжная</t>
  </si>
  <si>
    <t>платье летнее женское легкое</t>
  </si>
  <si>
    <t>кубачинский ювелирный комбинат</t>
  </si>
  <si>
    <t>oniq</t>
  </si>
  <si>
    <t>гель для душа palmolive</t>
  </si>
  <si>
    <t>твердосплавная фреза</t>
  </si>
  <si>
    <t>кружки белого цвета</t>
  </si>
  <si>
    <t>домофона трубка</t>
  </si>
  <si>
    <t>крем spf для лица</t>
  </si>
  <si>
    <t>гирлянда садовая</t>
  </si>
  <si>
    <t>katenka255</t>
  </si>
  <si>
    <t>скраб для лица чистая линия</t>
  </si>
  <si>
    <t>встраиваемая микроволновая печь</t>
  </si>
  <si>
    <t>дейл карнеги</t>
  </si>
  <si>
    <t>носки для пляжного волейбола</t>
  </si>
  <si>
    <t>для интерьера</t>
  </si>
  <si>
    <t>держатель для кустов</t>
  </si>
  <si>
    <t>диор духи</t>
  </si>
  <si>
    <t>шаума</t>
  </si>
  <si>
    <t>гидрогелевая маска для лица</t>
  </si>
  <si>
    <t xml:space="preserve">очки круглые </t>
  </si>
  <si>
    <t>фото зона</t>
  </si>
  <si>
    <t>солоха</t>
  </si>
  <si>
    <t>трусы хеллоу китти</t>
  </si>
  <si>
    <t>кроссовки баскетбольные</t>
  </si>
  <si>
    <t>масло топленое</t>
  </si>
  <si>
    <t>мельница для перца</t>
  </si>
  <si>
    <t>dolche gusto</t>
  </si>
  <si>
    <t>эмаль по металлу</t>
  </si>
  <si>
    <t>31512209</t>
  </si>
  <si>
    <t>legrand</t>
  </si>
  <si>
    <t>17444191</t>
  </si>
  <si>
    <t>поли гель для наращивания ногтей</t>
  </si>
  <si>
    <t>59925714</t>
  </si>
  <si>
    <t>сапоги эва</t>
  </si>
  <si>
    <t>прелесть</t>
  </si>
  <si>
    <t>слитный купальник больших размеров</t>
  </si>
  <si>
    <t>игрушка повторюшка</t>
  </si>
  <si>
    <t>спорт питание</t>
  </si>
  <si>
    <t>юбка большой размер летняя</t>
  </si>
  <si>
    <t>фартук на последний звонок</t>
  </si>
  <si>
    <t>дженга игра настольная</t>
  </si>
  <si>
    <t xml:space="preserve">платье в пол </t>
  </si>
  <si>
    <t>автомат для конфет</t>
  </si>
  <si>
    <t>подставка под ноутбук</t>
  </si>
  <si>
    <t>зарина плащ</t>
  </si>
  <si>
    <t>крючок для ванной</t>
  </si>
  <si>
    <t>плитка газовая</t>
  </si>
  <si>
    <t>сковорода вок</t>
  </si>
  <si>
    <t>подарочный бокс для девочек</t>
  </si>
  <si>
    <t>рахат</t>
  </si>
  <si>
    <t>дюна книга</t>
  </si>
  <si>
    <t>initio</t>
  </si>
  <si>
    <t>garry weber</t>
  </si>
  <si>
    <t>карпет</t>
  </si>
  <si>
    <t>клещи переставные</t>
  </si>
  <si>
    <t>подушка длинная</t>
  </si>
  <si>
    <t xml:space="preserve">коробка для хранения </t>
  </si>
  <si>
    <t>xiaomi redmi note 11</t>
  </si>
  <si>
    <t>чехол на iphone xr с рисунком</t>
  </si>
  <si>
    <t>си си кэт</t>
  </si>
  <si>
    <t>платье ostin</t>
  </si>
  <si>
    <t>психотрюки</t>
  </si>
  <si>
    <t>ортопедическая обувь женская летняя</t>
  </si>
  <si>
    <t>для укладки бороды</t>
  </si>
  <si>
    <t>бумажные пакеты</t>
  </si>
  <si>
    <t>тянущиеся игрушки</t>
  </si>
  <si>
    <t>сапоги летние</t>
  </si>
  <si>
    <t>клатч со стразами</t>
  </si>
  <si>
    <t>шатуны для велосипеда</t>
  </si>
  <si>
    <t>шапочка для бассейна мужская</t>
  </si>
  <si>
    <t>шмяк</t>
  </si>
  <si>
    <t>баленсиага</t>
  </si>
  <si>
    <t>weleda spf</t>
  </si>
  <si>
    <t>адениум семена</t>
  </si>
  <si>
    <t>колесо для самоката</t>
  </si>
  <si>
    <t>балеро</t>
  </si>
  <si>
    <t>ручки для сумки кожзам</t>
  </si>
  <si>
    <t>iphone 12 pro чехол</t>
  </si>
  <si>
    <t>меррис трусики</t>
  </si>
  <si>
    <t>kiss me again</t>
  </si>
  <si>
    <t>78841110</t>
  </si>
  <si>
    <t>шорты мужские классические</t>
  </si>
  <si>
    <t>3д панели самоклеющаяся</t>
  </si>
  <si>
    <t>подставка для зубной щетки</t>
  </si>
  <si>
    <t>трусы женские комплект</t>
  </si>
  <si>
    <t>wk up</t>
  </si>
  <si>
    <t>кепка с принтом</t>
  </si>
  <si>
    <t>одежда для беременных большие размеры</t>
  </si>
  <si>
    <t>лада веста автомобильные товары</t>
  </si>
  <si>
    <t>кордицепс</t>
  </si>
  <si>
    <t>стол письменный лофт</t>
  </si>
  <si>
    <t>динамики для автомобиля 16</t>
  </si>
  <si>
    <t>мезороллер для лица от морщин</t>
  </si>
  <si>
    <t>прицел</t>
  </si>
  <si>
    <t>шторы лен</t>
  </si>
  <si>
    <t>эротические трусы</t>
  </si>
  <si>
    <t>найк кеды</t>
  </si>
  <si>
    <t xml:space="preserve">рубашка мужская с коротким рукавом </t>
  </si>
  <si>
    <t>вельвет</t>
  </si>
  <si>
    <t>шпиц</t>
  </si>
  <si>
    <t xml:space="preserve">искусственные цветы </t>
  </si>
  <si>
    <t>лестница в бассейн</t>
  </si>
  <si>
    <t>фотообои флизелиновые</t>
  </si>
  <si>
    <t>biorepair зубная паста</t>
  </si>
  <si>
    <t>желе фруктовое</t>
  </si>
  <si>
    <t>детские сережки для девочки</t>
  </si>
  <si>
    <t>сандалии женские с закрытым носком</t>
  </si>
  <si>
    <t>креветочные чипсы</t>
  </si>
  <si>
    <t>капсулы тассимо</t>
  </si>
  <si>
    <t>полотенце махровое турция</t>
  </si>
  <si>
    <t>3d наклейка на телефон</t>
  </si>
  <si>
    <t>тумба под телевизор белая</t>
  </si>
  <si>
    <t>трусы неделька</t>
  </si>
  <si>
    <t>воронка для автомобиля</t>
  </si>
  <si>
    <t>гель для унитаза</t>
  </si>
  <si>
    <t>купальник adidas</t>
  </si>
  <si>
    <t>чабрец</t>
  </si>
  <si>
    <t xml:space="preserve">колготки женские </t>
  </si>
  <si>
    <t>klairs</t>
  </si>
  <si>
    <t>посыпка для торта</t>
  </si>
  <si>
    <t>платье летнее женское твое</t>
  </si>
  <si>
    <t xml:space="preserve">эфирное масло </t>
  </si>
  <si>
    <t>type c to type c</t>
  </si>
  <si>
    <t>муравьед</t>
  </si>
  <si>
    <t>ролл шторы</t>
  </si>
  <si>
    <t>сухой паек суточный</t>
  </si>
  <si>
    <t>rexona men</t>
  </si>
  <si>
    <t>платье сексуальное</t>
  </si>
  <si>
    <t>панамки для подростков девочек</t>
  </si>
  <si>
    <t>jojo bizarre adventure</t>
  </si>
  <si>
    <t>полотенце бумажные</t>
  </si>
  <si>
    <t xml:space="preserve">айфон 13 про </t>
  </si>
  <si>
    <t>45378202</t>
  </si>
  <si>
    <t>комбинезон с начесом</t>
  </si>
  <si>
    <t>гель лак желтый</t>
  </si>
  <si>
    <t xml:space="preserve">ходунки </t>
  </si>
  <si>
    <t>трикотажный спортивный костюм</t>
  </si>
  <si>
    <t>жемчуг серьги</t>
  </si>
  <si>
    <t>одежда большой размер</t>
  </si>
  <si>
    <t>пистолет макарова</t>
  </si>
  <si>
    <t>53163092</t>
  </si>
  <si>
    <t>платье женское нарядное</t>
  </si>
  <si>
    <t>дорожная сумка рюкзак</t>
  </si>
  <si>
    <t>микрафон</t>
  </si>
  <si>
    <t>дачный душ</t>
  </si>
  <si>
    <t>piena одежда для женщин</t>
  </si>
  <si>
    <t>воздушные шары 100 шт</t>
  </si>
  <si>
    <t>кроссовки асикс мужские</t>
  </si>
  <si>
    <t>маскотте обувь женская туфли</t>
  </si>
  <si>
    <t>стакан для виски</t>
  </si>
  <si>
    <t>аква мозаика для девочек</t>
  </si>
  <si>
    <t>драже</t>
  </si>
  <si>
    <t xml:space="preserve">горшок цветочный </t>
  </si>
  <si>
    <t>тонирующая краска для волос</t>
  </si>
  <si>
    <t>сетка в багажник автомобиля</t>
  </si>
  <si>
    <t>дэта от комаров</t>
  </si>
  <si>
    <t>77764329</t>
  </si>
  <si>
    <t>fly женская одежда</t>
  </si>
  <si>
    <t>76926789</t>
  </si>
  <si>
    <t>платье снежная королева</t>
  </si>
  <si>
    <t>монолаурин</t>
  </si>
  <si>
    <t>атака титанов манга</t>
  </si>
  <si>
    <t>сумка трансформер</t>
  </si>
  <si>
    <t>пряжа с пайетками</t>
  </si>
  <si>
    <t>полочки для кухни</t>
  </si>
  <si>
    <t>подушка для самолета</t>
  </si>
  <si>
    <t>застежка для бюстгальтера</t>
  </si>
  <si>
    <t>измеритель кислотности почвы</t>
  </si>
  <si>
    <t>ваз 2115</t>
  </si>
  <si>
    <t>песочник для девочки</t>
  </si>
  <si>
    <t>эпилятор женский philips</t>
  </si>
  <si>
    <t>твое третьяковская галерея</t>
  </si>
  <si>
    <t>плед детский хлопковый</t>
  </si>
  <si>
    <t>для дома подарки женщинам</t>
  </si>
  <si>
    <t>тушь для ресниц водостойкая черная</t>
  </si>
  <si>
    <t>свет</t>
  </si>
  <si>
    <t>сарафан с запахом</t>
  </si>
  <si>
    <t>хаги ваги маленький</t>
  </si>
  <si>
    <t>indefini трусы</t>
  </si>
  <si>
    <t>корм для животных</t>
  </si>
  <si>
    <t>невеста ноября</t>
  </si>
  <si>
    <t>купальник для большой груди</t>
  </si>
  <si>
    <t>щенячий патруль игрушки набор</t>
  </si>
  <si>
    <t>перчатки для турника</t>
  </si>
  <si>
    <t>bad doll</t>
  </si>
  <si>
    <t>респиратор с клапаном</t>
  </si>
  <si>
    <t xml:space="preserve">летние брюки </t>
  </si>
  <si>
    <t>марк спенсер</t>
  </si>
  <si>
    <t>fructis бальзам</t>
  </si>
  <si>
    <t>ь</t>
  </si>
  <si>
    <t>куртка зимняя мужская верхняя одежда</t>
  </si>
  <si>
    <t>переноски для животных</t>
  </si>
  <si>
    <t>nordman резиновые сапоги</t>
  </si>
  <si>
    <t>сарафан школьная форма</t>
  </si>
  <si>
    <t>чехол на хонор х8</t>
  </si>
  <si>
    <t>моносерьга серебро</t>
  </si>
  <si>
    <t>calipso обувь</t>
  </si>
  <si>
    <t>для чайных пакетиков</t>
  </si>
  <si>
    <t>листья нори</t>
  </si>
  <si>
    <t>автовизитка номер телефона</t>
  </si>
  <si>
    <t xml:space="preserve">электромобиль </t>
  </si>
  <si>
    <t>sven колонка</t>
  </si>
  <si>
    <t>витамин с в таблетках</t>
  </si>
  <si>
    <t>8 секунд</t>
  </si>
  <si>
    <t>облегающее платье</t>
  </si>
  <si>
    <t>нитяная штора</t>
  </si>
  <si>
    <t>белая рубашка оверсайз</t>
  </si>
  <si>
    <t xml:space="preserve">диадема </t>
  </si>
  <si>
    <t>одеяло летнее 1.5</t>
  </si>
  <si>
    <t>сумочка для телефона</t>
  </si>
  <si>
    <t xml:space="preserve">мышка </t>
  </si>
  <si>
    <t xml:space="preserve">блокноты </t>
  </si>
  <si>
    <t>рубашка шелковая</t>
  </si>
  <si>
    <t>для кудрявых волос средства</t>
  </si>
  <si>
    <t>тушь буржуа черная для ресниц</t>
  </si>
  <si>
    <t>скатерть текстиль</t>
  </si>
  <si>
    <t>буржуа</t>
  </si>
  <si>
    <t>спрей теймурова</t>
  </si>
  <si>
    <t>стекло на redmi 9c nfc</t>
  </si>
  <si>
    <t>берберин</t>
  </si>
  <si>
    <t>gloria jeans одежда</t>
  </si>
  <si>
    <t>83795636</t>
  </si>
  <si>
    <t>apple iphone 13</t>
  </si>
  <si>
    <t>h7</t>
  </si>
  <si>
    <t>соник мягкая игрушка 30 см</t>
  </si>
  <si>
    <t>автошторки</t>
  </si>
  <si>
    <t>джемпер для девочки</t>
  </si>
  <si>
    <t xml:space="preserve">пояс для чулок </t>
  </si>
  <si>
    <t>датчик движения</t>
  </si>
  <si>
    <t>свежая косметика</t>
  </si>
  <si>
    <t>стеклоочиститель автомобильный</t>
  </si>
  <si>
    <t>ручки для кухни</t>
  </si>
  <si>
    <t>усы накладные</t>
  </si>
  <si>
    <t>масло 5 w30</t>
  </si>
  <si>
    <t>от растяжек крем для беременных</t>
  </si>
  <si>
    <t>компотная смесь</t>
  </si>
  <si>
    <t>плетеная корзина для хранения</t>
  </si>
  <si>
    <t>купальник танкини</t>
  </si>
  <si>
    <t>кольцо на телефон</t>
  </si>
  <si>
    <t>кольцо для самозащиты</t>
  </si>
  <si>
    <t>модные футболки</t>
  </si>
  <si>
    <t>рюкзачок</t>
  </si>
  <si>
    <t>провод для айфона</t>
  </si>
  <si>
    <t>каша безмолочная детское питание</t>
  </si>
  <si>
    <t>чипсы из морских водорослей</t>
  </si>
  <si>
    <t>скайсы</t>
  </si>
  <si>
    <t>джинсы светлые</t>
  </si>
  <si>
    <t>арго женская одежда</t>
  </si>
  <si>
    <t>детский солнцезащитный спрей</t>
  </si>
  <si>
    <t>поливочные шланги для сада</t>
  </si>
  <si>
    <t xml:space="preserve">вкусняшки </t>
  </si>
  <si>
    <t>куртка женская зимняя больших размеров</t>
  </si>
  <si>
    <t>книга таро</t>
  </si>
  <si>
    <t>tenga</t>
  </si>
  <si>
    <t>охотничий нож</t>
  </si>
  <si>
    <t>платье сафари хлопок</t>
  </si>
  <si>
    <t>фрукты</t>
  </si>
  <si>
    <t>брезент материал</t>
  </si>
  <si>
    <t>фужеры для вина</t>
  </si>
  <si>
    <t>isov</t>
  </si>
  <si>
    <t>джинсовый пиджак</t>
  </si>
  <si>
    <t>samsung a22</t>
  </si>
  <si>
    <t>вертимек</t>
  </si>
  <si>
    <t>смывка краски</t>
  </si>
  <si>
    <t>пенал аниме</t>
  </si>
  <si>
    <t>creatine</t>
  </si>
  <si>
    <t>атласная юбка миди</t>
  </si>
  <si>
    <t>терранова женская одежда</t>
  </si>
  <si>
    <t>дольчи милк</t>
  </si>
  <si>
    <t>бутылки для напитков</t>
  </si>
  <si>
    <t>серьги черные</t>
  </si>
  <si>
    <t>матрасы надувные синего цвета</t>
  </si>
  <si>
    <t>комбат от тараканов</t>
  </si>
  <si>
    <t>сетчатые перчатки</t>
  </si>
  <si>
    <t>от плесени</t>
  </si>
  <si>
    <t>кухонная утварь посуда и инвентарь</t>
  </si>
  <si>
    <t>сумка спортивная женская на плечо</t>
  </si>
  <si>
    <t>my clarins</t>
  </si>
  <si>
    <t>под системы</t>
  </si>
  <si>
    <t>колпаки на голову</t>
  </si>
  <si>
    <t>саженцы цветов</t>
  </si>
  <si>
    <t>рюкзак для подростка</t>
  </si>
  <si>
    <t>сланцы женские кожаные</t>
  </si>
  <si>
    <t>формы для гипса</t>
  </si>
  <si>
    <t>парэо</t>
  </si>
  <si>
    <t xml:space="preserve">торт </t>
  </si>
  <si>
    <t>стендофф 2</t>
  </si>
  <si>
    <t>brusko minican plus</t>
  </si>
  <si>
    <t>блокнот желаний</t>
  </si>
  <si>
    <t>кизлярские ножи</t>
  </si>
  <si>
    <t>выбор</t>
  </si>
  <si>
    <t>горшки для цветов напольное</t>
  </si>
  <si>
    <t>платок на шею женский</t>
  </si>
  <si>
    <t>ленорман</t>
  </si>
  <si>
    <t>отпугиватель собак ультразвуковой</t>
  </si>
  <si>
    <t>бант на выписку</t>
  </si>
  <si>
    <t>куртка оверсайз</t>
  </si>
  <si>
    <t>духи императрица</t>
  </si>
  <si>
    <t>zolla сумка</t>
  </si>
  <si>
    <t>спортивный костюм женский хлопок большие размеры</t>
  </si>
  <si>
    <t xml:space="preserve">кожаная куртка </t>
  </si>
  <si>
    <t>стронг 210</t>
  </si>
  <si>
    <t>сковорода 28 см</t>
  </si>
  <si>
    <t>набор для покера</t>
  </si>
  <si>
    <t>донат минеральная вода</t>
  </si>
  <si>
    <t>кресло кровать без подлокотников</t>
  </si>
  <si>
    <t>корейская косметика для лица крем</t>
  </si>
  <si>
    <t>юбка с цветочным принтом</t>
  </si>
  <si>
    <t>футболка синяя женская</t>
  </si>
  <si>
    <t>медведково</t>
  </si>
  <si>
    <t>кастеты</t>
  </si>
  <si>
    <t>перчатки для фитнеса мужские</t>
  </si>
  <si>
    <t>летние брючные костюмы больших размеров</t>
  </si>
  <si>
    <t>умный чайник</t>
  </si>
  <si>
    <t>босоножки эконика</t>
  </si>
  <si>
    <t>платье ретро</t>
  </si>
  <si>
    <t>юбка женская летняя с разрезом</t>
  </si>
  <si>
    <t>футболка с хаги ваги</t>
  </si>
  <si>
    <t>манеж в поезд</t>
  </si>
  <si>
    <t>сонник</t>
  </si>
  <si>
    <t>переходник для индукционной плиты</t>
  </si>
  <si>
    <t>sketchers женские кроссовки</t>
  </si>
  <si>
    <t>elizabeth arden</t>
  </si>
  <si>
    <t>очки тони старк</t>
  </si>
  <si>
    <t>значки металические</t>
  </si>
  <si>
    <t>наклейки для интерьера</t>
  </si>
  <si>
    <t xml:space="preserve">детский крем </t>
  </si>
  <si>
    <t>роял канин для собак</t>
  </si>
  <si>
    <t>пластилин скульптурный</t>
  </si>
  <si>
    <t>мазь от геморроя</t>
  </si>
  <si>
    <t>44482409</t>
  </si>
  <si>
    <t>салфетки на стол тканевые</t>
  </si>
  <si>
    <t>крем депилятор для лица</t>
  </si>
  <si>
    <t>полотенце сушитель</t>
  </si>
  <si>
    <t>reebok кеды</t>
  </si>
  <si>
    <t>дорожка текстильная</t>
  </si>
  <si>
    <t>женская одежда лето</t>
  </si>
  <si>
    <t xml:space="preserve">босоножки женские на каблуке </t>
  </si>
  <si>
    <t>decola по ткани</t>
  </si>
  <si>
    <t>тушь лореаль телескопик</t>
  </si>
  <si>
    <t>сяо геншин</t>
  </si>
  <si>
    <t>омега3</t>
  </si>
  <si>
    <t>корм для птиц</t>
  </si>
  <si>
    <t>столик журнальный стеклянный</t>
  </si>
  <si>
    <t xml:space="preserve">ашка </t>
  </si>
  <si>
    <t>iphone 13 pro max телефон</t>
  </si>
  <si>
    <t>акрил по ткани</t>
  </si>
  <si>
    <t>маленькая сумка кросс боди</t>
  </si>
  <si>
    <t>красота</t>
  </si>
  <si>
    <t>кроссовки найк женские высокие</t>
  </si>
  <si>
    <t>редуксин лайт</t>
  </si>
  <si>
    <t>футболка женская оверсайз для подростков</t>
  </si>
  <si>
    <t>james read автозагар для тела</t>
  </si>
  <si>
    <t>держатель для душа на стену</t>
  </si>
  <si>
    <t>леопардовое платье</t>
  </si>
  <si>
    <t>яндекс станция мини</t>
  </si>
  <si>
    <t>вакансия</t>
  </si>
  <si>
    <t>азофоска</t>
  </si>
  <si>
    <t>джампер</t>
  </si>
  <si>
    <t>юбка льняная</t>
  </si>
  <si>
    <t>вакуумный вибратор</t>
  </si>
  <si>
    <t>миска для кота</t>
  </si>
  <si>
    <t>шлем велосипедный взрослый</t>
  </si>
  <si>
    <t>смарт часы самсунг</t>
  </si>
  <si>
    <t>каркас для фотозоны</t>
  </si>
  <si>
    <t>эва материал</t>
  </si>
  <si>
    <t>костюмы для девочки</t>
  </si>
  <si>
    <t>кроссовки guess</t>
  </si>
  <si>
    <t>кофейная чашка с блюдцем</t>
  </si>
  <si>
    <t>тюнер для гитары</t>
  </si>
  <si>
    <t>стул детский пластмассовый</t>
  </si>
  <si>
    <t>манго сумка</t>
  </si>
  <si>
    <t>мелатонин 3мг</t>
  </si>
  <si>
    <t>для моря</t>
  </si>
  <si>
    <t>соник бум</t>
  </si>
  <si>
    <t>воск для бровей фиксирующий</t>
  </si>
  <si>
    <t>шеллак</t>
  </si>
  <si>
    <t>тема</t>
  </si>
  <si>
    <t>бокс для хранения</t>
  </si>
  <si>
    <t>топ кроп топ</t>
  </si>
  <si>
    <t>petitfee патчи для глаз</t>
  </si>
  <si>
    <t>штаны с карманами по бокам</t>
  </si>
  <si>
    <t>черные шорты для женщин</t>
  </si>
  <si>
    <t>шнур для вязания сумок</t>
  </si>
  <si>
    <t>тестер</t>
  </si>
  <si>
    <t>магний глицинат</t>
  </si>
  <si>
    <t>статуэтки для женщин</t>
  </si>
  <si>
    <t>дрель-шуруповерт аккумуляторная</t>
  </si>
  <si>
    <t>kotanyi</t>
  </si>
  <si>
    <t>джинсовые платья женские миди</t>
  </si>
  <si>
    <t>кольцо на ногу</t>
  </si>
  <si>
    <t xml:space="preserve">пазл </t>
  </si>
  <si>
    <t>термонаклейки на одежду для мальчика</t>
  </si>
  <si>
    <t>костюм на выпускной для подростка</t>
  </si>
  <si>
    <t>samsung a12 чехол</t>
  </si>
  <si>
    <t>топ твое для женщин</t>
  </si>
  <si>
    <t>футболки бравл старс</t>
  </si>
  <si>
    <t>кошечки собачки</t>
  </si>
  <si>
    <t>зонт катана</t>
  </si>
  <si>
    <t>платье со спущенными плечами</t>
  </si>
  <si>
    <t>эмаль для ванны</t>
  </si>
  <si>
    <t>кофр для хранения</t>
  </si>
  <si>
    <t>платье женское повседневное а силуэт</t>
  </si>
  <si>
    <t>ирина игорек</t>
  </si>
  <si>
    <t>45387401</t>
  </si>
  <si>
    <t>торшеры для дома</t>
  </si>
  <si>
    <t>трубогибы ручные</t>
  </si>
  <si>
    <t>сарафан больших размеров</t>
  </si>
  <si>
    <t>подарочный набор для девочки</t>
  </si>
  <si>
    <t>листерин полости рта</t>
  </si>
  <si>
    <t>брюки женские палаццо с высокой посадкой</t>
  </si>
  <si>
    <t>доки доки</t>
  </si>
  <si>
    <t>подарок жене</t>
  </si>
  <si>
    <t>электрогрелка</t>
  </si>
  <si>
    <t xml:space="preserve">трусы женские набор </t>
  </si>
  <si>
    <t>rexona дезодорант мужской</t>
  </si>
  <si>
    <t>платья бохо</t>
  </si>
  <si>
    <t>голубь антистресс</t>
  </si>
  <si>
    <t>чехол на 13</t>
  </si>
  <si>
    <t>боди для девочки</t>
  </si>
  <si>
    <t xml:space="preserve">kapous </t>
  </si>
  <si>
    <t xml:space="preserve">морозильная камера </t>
  </si>
  <si>
    <t>основание для кровати</t>
  </si>
  <si>
    <t>пеленальная доска на комод</t>
  </si>
  <si>
    <t>лоферы мужские натуральная кожа</t>
  </si>
  <si>
    <t>вечерний костюм</t>
  </si>
  <si>
    <t>smeg</t>
  </si>
  <si>
    <t>кондиционер для белья lenor</t>
  </si>
  <si>
    <t>феликс для кошек сухой</t>
  </si>
  <si>
    <t>hgd</t>
  </si>
  <si>
    <t>набор животных игрушки</t>
  </si>
  <si>
    <t xml:space="preserve">футболки для мальчика </t>
  </si>
  <si>
    <t>74429649</t>
  </si>
  <si>
    <t>подсачник рыболовный</t>
  </si>
  <si>
    <t>драг</t>
  </si>
  <si>
    <t>твое пижама женская с шортами твое</t>
  </si>
  <si>
    <t>мягкие кубики</t>
  </si>
  <si>
    <t>панталоны женские больших размеров</t>
  </si>
  <si>
    <t xml:space="preserve">акригель </t>
  </si>
  <si>
    <t>квадрокоптер детский</t>
  </si>
  <si>
    <t>лампа для растений</t>
  </si>
  <si>
    <t>комбинезон зимний для девочек теплый</t>
  </si>
  <si>
    <t>воздушный пластилин 36 цветов</t>
  </si>
  <si>
    <t>полка на ванну</t>
  </si>
  <si>
    <t>подушка массажер</t>
  </si>
  <si>
    <t>бронепленка</t>
  </si>
  <si>
    <t>органайзер в автомобиль</t>
  </si>
  <si>
    <t>зубная щетка электрическая oral-b</t>
  </si>
  <si>
    <t>алерана шампунь от выпадения</t>
  </si>
  <si>
    <t>креманки для десертов</t>
  </si>
  <si>
    <t>эйвон парфюмерия мужская</t>
  </si>
  <si>
    <t>ловчий пояс</t>
  </si>
  <si>
    <t>умница</t>
  </si>
  <si>
    <t>какао тертое</t>
  </si>
  <si>
    <t>толстовка женская утепленная</t>
  </si>
  <si>
    <t>31078912</t>
  </si>
  <si>
    <t>фартук для творчества</t>
  </si>
  <si>
    <t>подушка дорожная</t>
  </si>
  <si>
    <t>дозиметр радиации</t>
  </si>
  <si>
    <t>пластификатор для тротуарной плитки</t>
  </si>
  <si>
    <t>спортивные шорты мужские</t>
  </si>
  <si>
    <t>стоматология</t>
  </si>
  <si>
    <t>шорты zolla</t>
  </si>
  <si>
    <t>тестер парфюм</t>
  </si>
  <si>
    <t>масло для губ корея</t>
  </si>
  <si>
    <t>чехол на самсунг а 50</t>
  </si>
  <si>
    <t>чехол для удочек 150см</t>
  </si>
  <si>
    <t>рейлинг</t>
  </si>
  <si>
    <t>корм влажный</t>
  </si>
  <si>
    <t>patrones</t>
  </si>
  <si>
    <t>рубашка женская оверсайз летняя с коротким рукавом</t>
  </si>
  <si>
    <t>коленный стул</t>
  </si>
  <si>
    <t>чернила</t>
  </si>
  <si>
    <t>котел для отопления</t>
  </si>
  <si>
    <t>коктейли снижения веса</t>
  </si>
  <si>
    <t>чудо мазь</t>
  </si>
  <si>
    <t>лекарства</t>
  </si>
  <si>
    <t>mango куртка</t>
  </si>
  <si>
    <t>бейсболка мужская с логотипом</t>
  </si>
  <si>
    <t>сабо мужские обувь</t>
  </si>
  <si>
    <t>рив гош</t>
  </si>
  <si>
    <t>шторы ночные</t>
  </si>
  <si>
    <t>тетрадь с блоками</t>
  </si>
  <si>
    <t>листы для стирки</t>
  </si>
  <si>
    <t>для воды</t>
  </si>
  <si>
    <t>босоножки на каблуке вечерние</t>
  </si>
  <si>
    <t>лего стар варс</t>
  </si>
  <si>
    <t>плита газовая с газовой духовкой</t>
  </si>
  <si>
    <t>цинковая мазь</t>
  </si>
  <si>
    <t>72668870</t>
  </si>
  <si>
    <t>шкатулка для украшений большая</t>
  </si>
  <si>
    <t>медицинские халаты женские</t>
  </si>
  <si>
    <t>твизеры для кутикулы</t>
  </si>
  <si>
    <t>перчатки прозрачные</t>
  </si>
  <si>
    <t>женские костюмы летние</t>
  </si>
  <si>
    <t>расчетка для волос</t>
  </si>
  <si>
    <t>спортивный костюм женские</t>
  </si>
  <si>
    <t xml:space="preserve">раскраски </t>
  </si>
  <si>
    <t>сетевой фильтр с usb</t>
  </si>
  <si>
    <t>внешний жёсткий диск</t>
  </si>
  <si>
    <t>стенды для детского сада</t>
  </si>
  <si>
    <t>куприн</t>
  </si>
  <si>
    <t>gamma</t>
  </si>
  <si>
    <t>коллаген 2 типа</t>
  </si>
  <si>
    <t>рюкзак хаги ваги</t>
  </si>
  <si>
    <t>рюкзак в школу</t>
  </si>
  <si>
    <t>фольгированные шары цифра</t>
  </si>
  <si>
    <t>28232890</t>
  </si>
  <si>
    <t>фалькон</t>
  </si>
  <si>
    <t>блузки и футболки женские</t>
  </si>
  <si>
    <t>65912521</t>
  </si>
  <si>
    <t>детские носки набор</t>
  </si>
  <si>
    <t>трусики для плавания</t>
  </si>
  <si>
    <t>маска эротик</t>
  </si>
  <si>
    <t>диоксид титана</t>
  </si>
  <si>
    <t>столик туристический</t>
  </si>
  <si>
    <t>70089637</t>
  </si>
  <si>
    <t>пиджак джинсовый</t>
  </si>
  <si>
    <t xml:space="preserve">пляжное полотенце </t>
  </si>
  <si>
    <t>thuya</t>
  </si>
  <si>
    <t>резинки для денег</t>
  </si>
  <si>
    <t>фигурки-игрушки</t>
  </si>
  <si>
    <t>кувалда</t>
  </si>
  <si>
    <t>завивка волос</t>
  </si>
  <si>
    <t>xiaomi 11 lite</t>
  </si>
  <si>
    <t>туфли с острым носом</t>
  </si>
  <si>
    <t>насосная станция для дачи</t>
  </si>
  <si>
    <t>форма мох</t>
  </si>
  <si>
    <t>маскхалат</t>
  </si>
  <si>
    <t>массимо дутти обувь</t>
  </si>
  <si>
    <t>порошок для белого</t>
  </si>
  <si>
    <t>зубная паста 0</t>
  </si>
  <si>
    <t>slime</t>
  </si>
  <si>
    <t>шторы день ночь</t>
  </si>
  <si>
    <t>сыр натуральный</t>
  </si>
  <si>
    <t>контейнеры для хранения</t>
  </si>
  <si>
    <t>стеллаж лофт</t>
  </si>
  <si>
    <t>карбамид</t>
  </si>
  <si>
    <t>сковородка блинная</t>
  </si>
  <si>
    <t>53647172</t>
  </si>
  <si>
    <t xml:space="preserve">майка для мальчика </t>
  </si>
  <si>
    <t>крючки для рейлинга</t>
  </si>
  <si>
    <t>набор вешалок</t>
  </si>
  <si>
    <t>kenzo одежда</t>
  </si>
  <si>
    <t>брюки чиносы мужские</t>
  </si>
  <si>
    <t>bimunica</t>
  </si>
  <si>
    <t>тампоны freedom normal</t>
  </si>
  <si>
    <t>автоклав белорусский</t>
  </si>
  <si>
    <t>джинсы трубы для женщин</t>
  </si>
  <si>
    <t>кувшины</t>
  </si>
  <si>
    <t>фен для волос профессиональный с ионизацией</t>
  </si>
  <si>
    <t>шоколадные батончики</t>
  </si>
  <si>
    <t>медицинские тапки обувь</t>
  </si>
  <si>
    <t xml:space="preserve">север </t>
  </si>
  <si>
    <t>рюкзак для девочек</t>
  </si>
  <si>
    <t>от солнца защитный крем</t>
  </si>
  <si>
    <t>fizzy</t>
  </si>
  <si>
    <t>блузка в горошек</t>
  </si>
  <si>
    <t>свадебные приглашения</t>
  </si>
  <si>
    <t>фисташки жареные соленые</t>
  </si>
  <si>
    <t>мозги</t>
  </si>
  <si>
    <t>багажник на велосипед</t>
  </si>
  <si>
    <t>pixi</t>
  </si>
  <si>
    <t>ночные трусики</t>
  </si>
  <si>
    <t>рубашка голубая</t>
  </si>
  <si>
    <t>качели подвесные детские</t>
  </si>
  <si>
    <t>коврики для ванной</t>
  </si>
  <si>
    <t>22941095</t>
  </si>
  <si>
    <t xml:space="preserve">пленка </t>
  </si>
  <si>
    <t>кератолитик для пяток</t>
  </si>
  <si>
    <t>tendance обувь мужская</t>
  </si>
  <si>
    <t>платье для венчания</t>
  </si>
  <si>
    <t>юбки джинсовые</t>
  </si>
  <si>
    <t>трусы кружевные</t>
  </si>
  <si>
    <t>equivalent</t>
  </si>
  <si>
    <t>силиконовый ершик</t>
  </si>
  <si>
    <t xml:space="preserve">веер </t>
  </si>
  <si>
    <t>фрезер для маникюра</t>
  </si>
  <si>
    <t>стул для мастера маникюра</t>
  </si>
  <si>
    <t>самарский кондитер конфеты</t>
  </si>
  <si>
    <t>спортивный летний женский костюм</t>
  </si>
  <si>
    <t>кожанные штаны</t>
  </si>
  <si>
    <t>муранское стекло</t>
  </si>
  <si>
    <t>62372529</t>
  </si>
  <si>
    <t>картридж на vaporesso</t>
  </si>
  <si>
    <t>вешалка для вешалок</t>
  </si>
  <si>
    <t>сужение пор на лице</t>
  </si>
  <si>
    <t>36276421</t>
  </si>
  <si>
    <t>укладка</t>
  </si>
  <si>
    <t>косилка садовая</t>
  </si>
  <si>
    <t>лама игрушка</t>
  </si>
  <si>
    <t>мотоэкипировка</t>
  </si>
  <si>
    <t>пришвин</t>
  </si>
  <si>
    <t>средство для загара</t>
  </si>
  <si>
    <t>розетка с таймером</t>
  </si>
  <si>
    <t>шампунь гарньер фруктис</t>
  </si>
  <si>
    <t>шпалера металлическая</t>
  </si>
  <si>
    <t>шампунь для детей</t>
  </si>
  <si>
    <t>книга в подарок</t>
  </si>
  <si>
    <t>стул школьный</t>
  </si>
  <si>
    <t>ластики для школы</t>
  </si>
  <si>
    <t>78596721</t>
  </si>
  <si>
    <t>рулонная штора 100 см</t>
  </si>
  <si>
    <t>костюм спортивный для девочки</t>
  </si>
  <si>
    <t>подголовник в автомобиль</t>
  </si>
  <si>
    <t>зонт женский складной</t>
  </si>
  <si>
    <t>берцы летние облегченные</t>
  </si>
  <si>
    <t>air jordan обувь</t>
  </si>
  <si>
    <t>кардиган детский</t>
  </si>
  <si>
    <t>халва в шоколаде</t>
  </si>
  <si>
    <t>турецкий трикотаж</t>
  </si>
  <si>
    <t>кеды reebok женские обувь</t>
  </si>
  <si>
    <t>sela футболка женская</t>
  </si>
  <si>
    <t>dirol</t>
  </si>
  <si>
    <t>вазоны для цветов</t>
  </si>
  <si>
    <t>ловулар трусики</t>
  </si>
  <si>
    <t>жилет спасательный для лодки взрослый</t>
  </si>
  <si>
    <t>насос автомобильный</t>
  </si>
  <si>
    <t xml:space="preserve">резиновые сапоги женские </t>
  </si>
  <si>
    <t>баскетбол куроко</t>
  </si>
  <si>
    <t>крепление для бутылки велосипед</t>
  </si>
  <si>
    <t>marta che</t>
  </si>
  <si>
    <t>полка для гель лаков</t>
  </si>
  <si>
    <t xml:space="preserve">кросовки адидас </t>
  </si>
  <si>
    <t>кубики никитина</t>
  </si>
  <si>
    <t>вегета</t>
  </si>
  <si>
    <t>телефон нокиа</t>
  </si>
  <si>
    <t>блок для айфона</t>
  </si>
  <si>
    <t>полароид instax</t>
  </si>
  <si>
    <t>eco botanica</t>
  </si>
  <si>
    <t>vaporesso luxe</t>
  </si>
  <si>
    <t>74520993</t>
  </si>
  <si>
    <t>фигурки геншин</t>
  </si>
  <si>
    <t>деревянная коробка</t>
  </si>
  <si>
    <t>кеды белые для мальчиков</t>
  </si>
  <si>
    <t>женская бритва</t>
  </si>
  <si>
    <t>грядки на дачу оцинкованные</t>
  </si>
  <si>
    <t>игрушка акула</t>
  </si>
  <si>
    <t xml:space="preserve">баскетбольные кроссовки </t>
  </si>
  <si>
    <t>аромамасла</t>
  </si>
  <si>
    <t>ручка гелевая</t>
  </si>
  <si>
    <t>совок садовый</t>
  </si>
  <si>
    <t>брудер для цыплят</t>
  </si>
  <si>
    <t>топ спортивный для девочки</t>
  </si>
  <si>
    <t>корм роял канин для котов</t>
  </si>
  <si>
    <t>inspire girls</t>
  </si>
  <si>
    <t>абая платье</t>
  </si>
  <si>
    <t>espiga</t>
  </si>
  <si>
    <t>34722478</t>
  </si>
  <si>
    <t>для уборки</t>
  </si>
  <si>
    <t>воск пчелиный</t>
  </si>
  <si>
    <t>ремешок на apple watch</t>
  </si>
  <si>
    <t>aegis boost pro</t>
  </si>
  <si>
    <t xml:space="preserve">жёсткий диск </t>
  </si>
  <si>
    <t>красовки найк</t>
  </si>
  <si>
    <t>84584184</t>
  </si>
  <si>
    <t>мочалка для новорожденных</t>
  </si>
  <si>
    <t>полимерная глина рукоделие</t>
  </si>
  <si>
    <t>78047448</t>
  </si>
  <si>
    <t>лента от мух</t>
  </si>
  <si>
    <t>batik</t>
  </si>
  <si>
    <t>бензин для заправки зажигалок</t>
  </si>
  <si>
    <t>пластилин для детей</t>
  </si>
  <si>
    <t>рада русских косметика</t>
  </si>
  <si>
    <t>спортивный костюм с шортами женский</t>
  </si>
  <si>
    <t>миноксин</t>
  </si>
  <si>
    <t>бирки</t>
  </si>
  <si>
    <t>волшебный котел игрушка</t>
  </si>
  <si>
    <t>вьетнамский кофе</t>
  </si>
  <si>
    <t xml:space="preserve">столик журнальный </t>
  </si>
  <si>
    <t>насос дренажный</t>
  </si>
  <si>
    <t>28491407</t>
  </si>
  <si>
    <t>сиденье для унитаза для детей</t>
  </si>
  <si>
    <t>мужская бейсболка кепка</t>
  </si>
  <si>
    <t>черно белые картинки для малышей</t>
  </si>
  <si>
    <t>виниловые обои</t>
  </si>
  <si>
    <t>красивое платье на праздник</t>
  </si>
  <si>
    <t xml:space="preserve">коврик туристический </t>
  </si>
  <si>
    <t>make up for ever</t>
  </si>
  <si>
    <t>хелат железа для растений</t>
  </si>
  <si>
    <t>шлепки на танкетке</t>
  </si>
  <si>
    <t>нитки для оверлока</t>
  </si>
  <si>
    <t xml:space="preserve">блузка женская летняя </t>
  </si>
  <si>
    <t>жидкое лезвие</t>
  </si>
  <si>
    <t>нож складной охотничий</t>
  </si>
  <si>
    <t>мешки плотные</t>
  </si>
  <si>
    <t>кувшин для воды стеклянный</t>
  </si>
  <si>
    <t>диван детский</t>
  </si>
  <si>
    <t>мойка для автомобиля</t>
  </si>
  <si>
    <t>доски</t>
  </si>
  <si>
    <t>шоппер с карманом</t>
  </si>
  <si>
    <t>светодиодные ленты белого цвета</t>
  </si>
  <si>
    <t>iphone 12 pro max чехол</t>
  </si>
  <si>
    <t>доместос гель</t>
  </si>
  <si>
    <t>керамический нож</t>
  </si>
  <si>
    <t>ichthyonella</t>
  </si>
  <si>
    <t>боксёрские перчатки</t>
  </si>
  <si>
    <t>какао алкализованный</t>
  </si>
  <si>
    <t>калейдоскоп</t>
  </si>
  <si>
    <t>длинные футболки</t>
  </si>
  <si>
    <t>маятник ньютона</t>
  </si>
  <si>
    <t>нокиа</t>
  </si>
  <si>
    <t>полотенца одноразовые парикмахерские</t>
  </si>
  <si>
    <t>53922252</t>
  </si>
  <si>
    <t>flash-накопитель</t>
  </si>
  <si>
    <t>хидлейсы белье</t>
  </si>
  <si>
    <t>camay для душа</t>
  </si>
  <si>
    <t>футболка женская оверсайз с вырезом</t>
  </si>
  <si>
    <t>армейская одежда</t>
  </si>
  <si>
    <t>шнурок для кулона</t>
  </si>
  <si>
    <t>le mat ресницы</t>
  </si>
  <si>
    <t>акриловая краска для ткани</t>
  </si>
  <si>
    <t>спортивная сумка для мальчика</t>
  </si>
  <si>
    <t>пишмание турция</t>
  </si>
  <si>
    <t>светильник для аквариума</t>
  </si>
  <si>
    <t>love republic комбинезон</t>
  </si>
  <si>
    <t>adidas superstar мужские</t>
  </si>
  <si>
    <t>простынь 1,5 спальная</t>
  </si>
  <si>
    <t>таблетки для набора веса</t>
  </si>
  <si>
    <t xml:space="preserve">апельсиновые палочки </t>
  </si>
  <si>
    <t>48074715</t>
  </si>
  <si>
    <t>несессер</t>
  </si>
  <si>
    <t>редуктор для газа</t>
  </si>
  <si>
    <t>надувной батут</t>
  </si>
  <si>
    <t>ребенок в машине</t>
  </si>
  <si>
    <t>блузки больших размеров</t>
  </si>
  <si>
    <t>подставка для ног офисная</t>
  </si>
  <si>
    <t>olea nail</t>
  </si>
  <si>
    <t>mollis одежда</t>
  </si>
  <si>
    <t>чехол для iphone 12 pro max</t>
  </si>
  <si>
    <t>кофта твое</t>
  </si>
  <si>
    <t>туфли женские белые</t>
  </si>
  <si>
    <t>матовое стекло на телефон</t>
  </si>
  <si>
    <t>босоножки с ремешком</t>
  </si>
  <si>
    <t>клещедер</t>
  </si>
  <si>
    <t>краска для волос эстель делюкс</t>
  </si>
  <si>
    <t>шёлковое платье</t>
  </si>
  <si>
    <t>тональный крем для лица увлажняющий</t>
  </si>
  <si>
    <t>платье летнее женское шифоновое</t>
  </si>
  <si>
    <t>топ денский</t>
  </si>
  <si>
    <t>eat my бальзам</t>
  </si>
  <si>
    <t>джем махеевъ</t>
  </si>
  <si>
    <t>халахуп</t>
  </si>
  <si>
    <t>кубики деревянные</t>
  </si>
  <si>
    <t>постельное белье для мальчика</t>
  </si>
  <si>
    <t>бальзам для волос капус</t>
  </si>
  <si>
    <t>би фри женская</t>
  </si>
  <si>
    <t>голубика</t>
  </si>
  <si>
    <t>уходовая косметика для лица</t>
  </si>
  <si>
    <t>mango пиджак</t>
  </si>
  <si>
    <t>надувашки</t>
  </si>
  <si>
    <t>шорты бифри</t>
  </si>
  <si>
    <t>chikasport</t>
  </si>
  <si>
    <t>панамка женская летняя</t>
  </si>
  <si>
    <t>иван поле продукты без сахара</t>
  </si>
  <si>
    <t>для акриловых ванн</t>
  </si>
  <si>
    <t>обезжириватель для ресниц</t>
  </si>
  <si>
    <t>вертолет</t>
  </si>
  <si>
    <t>pierre cardin женская обувь</t>
  </si>
  <si>
    <t>dyson для волос</t>
  </si>
  <si>
    <t>персиковое масло</t>
  </si>
  <si>
    <t>трусы для мальчика подростковые</t>
  </si>
  <si>
    <t>инь янь</t>
  </si>
  <si>
    <t>книжка с окошками</t>
  </si>
  <si>
    <t>юбка женская летняя миди</t>
  </si>
  <si>
    <t>каламин лосьон</t>
  </si>
  <si>
    <t>гладильная доска для парогенератора</t>
  </si>
  <si>
    <t>yourboxshoes</t>
  </si>
  <si>
    <t>окрашивание волос и химическая завивка</t>
  </si>
  <si>
    <t>reversal</t>
  </si>
  <si>
    <t>кеды для мальчиков</t>
  </si>
  <si>
    <t>фигурки садовые</t>
  </si>
  <si>
    <t>арт визаж гель для бровей</t>
  </si>
  <si>
    <t>бур строительный</t>
  </si>
  <si>
    <t>marko tozzi</t>
  </si>
  <si>
    <t>платье горничной</t>
  </si>
  <si>
    <t>сумка guess для женщин</t>
  </si>
  <si>
    <t>спецодежда женская рабочая</t>
  </si>
  <si>
    <t>дезодорант дав</t>
  </si>
  <si>
    <t>женские летние шорты</t>
  </si>
  <si>
    <t xml:space="preserve">пляжный коврик </t>
  </si>
  <si>
    <t>паяльник для пластика</t>
  </si>
  <si>
    <t>honor 8x</t>
  </si>
  <si>
    <t>кресло-качалка</t>
  </si>
  <si>
    <t>цветная бумага для творчества</t>
  </si>
  <si>
    <t>чехол для обуви</t>
  </si>
  <si>
    <t>lovense</t>
  </si>
  <si>
    <t>vichy шампунь</t>
  </si>
  <si>
    <t>столик кофейный</t>
  </si>
  <si>
    <t>акватекс</t>
  </si>
  <si>
    <t>vivienne sabo тени</t>
  </si>
  <si>
    <t>маска альгинатная корея</t>
  </si>
  <si>
    <t>гелий для надувания шариков</t>
  </si>
  <si>
    <t>самсунг а22</t>
  </si>
  <si>
    <t>плавки мужские шорты</t>
  </si>
  <si>
    <t>бандана для мальчиков</t>
  </si>
  <si>
    <t>самурай</t>
  </si>
  <si>
    <t>мяч футбольный декатлон</t>
  </si>
  <si>
    <t>zara брюки</t>
  </si>
  <si>
    <t>epilprofi для гладких пяток</t>
  </si>
  <si>
    <t>ложка для обуви металл длинная</t>
  </si>
  <si>
    <t>крем для груди</t>
  </si>
  <si>
    <t>шорты мужские оверсайз</t>
  </si>
  <si>
    <t>спортивные перчатки</t>
  </si>
  <si>
    <t>пузыри мыльные игрушки</t>
  </si>
  <si>
    <t>пробка анальная</t>
  </si>
  <si>
    <t>платье спортивное женское хлопок</t>
  </si>
  <si>
    <t>заяц</t>
  </si>
  <si>
    <t>пиджак бежевый</t>
  </si>
  <si>
    <t>на выписку лето</t>
  </si>
  <si>
    <t>pierre cardin обувь</t>
  </si>
  <si>
    <t>носки белые длинные</t>
  </si>
  <si>
    <t>tendance сумка</t>
  </si>
  <si>
    <t>набор фрез</t>
  </si>
  <si>
    <t>портупея на ноги</t>
  </si>
  <si>
    <t>стевия в таблетках</t>
  </si>
  <si>
    <t>органайзер для ванной комнаты</t>
  </si>
  <si>
    <t>мука миндальная 1000 гр</t>
  </si>
  <si>
    <t>кипятильник для воды</t>
  </si>
  <si>
    <t>качели для дачи детские</t>
  </si>
  <si>
    <t>занавеска</t>
  </si>
  <si>
    <t>кеды котофей</t>
  </si>
  <si>
    <t>raf simons</t>
  </si>
  <si>
    <t>термозащитный спрей для волос</t>
  </si>
  <si>
    <t>клей для телефона</t>
  </si>
  <si>
    <t>овсяные хлопья</t>
  </si>
  <si>
    <t>очки хамелеон</t>
  </si>
  <si>
    <t>ничего</t>
  </si>
  <si>
    <t>значок для одежды</t>
  </si>
  <si>
    <t>такса</t>
  </si>
  <si>
    <t>салфетка</t>
  </si>
  <si>
    <t>духи пробники</t>
  </si>
  <si>
    <t>слепок ручки и ножки</t>
  </si>
  <si>
    <t>душ походный</t>
  </si>
  <si>
    <t>оперативная память ddr3</t>
  </si>
  <si>
    <t>фритюрница со съемной чашей</t>
  </si>
  <si>
    <t>юбка фатин</t>
  </si>
  <si>
    <t>отбеливающий крем для лица от пигментации</t>
  </si>
  <si>
    <t>христоматия</t>
  </si>
  <si>
    <t>baden женский</t>
  </si>
  <si>
    <t>ирригатор b.well</t>
  </si>
  <si>
    <t>органайзер для специй и приправ</t>
  </si>
  <si>
    <t>рубашка летняя мужская с длинным рукавом</t>
  </si>
  <si>
    <t>искусственный мех</t>
  </si>
  <si>
    <t>антига</t>
  </si>
  <si>
    <t>фитнес костюм</t>
  </si>
  <si>
    <t>топ без рукавов</t>
  </si>
  <si>
    <t>rtx</t>
  </si>
  <si>
    <t>боди женские нарядные</t>
  </si>
  <si>
    <t>порошок автомат</t>
  </si>
  <si>
    <t xml:space="preserve">швейная машинка </t>
  </si>
  <si>
    <t>пюре мясное</t>
  </si>
  <si>
    <t>электробигуди</t>
  </si>
  <si>
    <t>летние кеды</t>
  </si>
  <si>
    <t>термоусадка</t>
  </si>
  <si>
    <t>футболка женская летняя свободная</t>
  </si>
  <si>
    <t>жилет для купания</t>
  </si>
  <si>
    <t>рваные джинсы мужские</t>
  </si>
  <si>
    <t>43413138</t>
  </si>
  <si>
    <t>интерактивная собака</t>
  </si>
  <si>
    <t>гитары</t>
  </si>
  <si>
    <t>смеситель для умывальника</t>
  </si>
  <si>
    <t>line</t>
  </si>
  <si>
    <t>32992427</t>
  </si>
  <si>
    <t>детская энциклопедия</t>
  </si>
  <si>
    <t xml:space="preserve">чехол на iphone 11 </t>
  </si>
  <si>
    <t>iphone 11 64gb</t>
  </si>
  <si>
    <t xml:space="preserve">стемпинг </t>
  </si>
  <si>
    <t>sup доска надувная</t>
  </si>
  <si>
    <t>катрис тональный</t>
  </si>
  <si>
    <t>абая</t>
  </si>
  <si>
    <t>своя культура мужской одежда</t>
  </si>
  <si>
    <t xml:space="preserve">бандаж </t>
  </si>
  <si>
    <t>дольче габана</t>
  </si>
  <si>
    <t>riche шампунь</t>
  </si>
  <si>
    <t>мыло отбеливающее</t>
  </si>
  <si>
    <t>кеды лакоста</t>
  </si>
  <si>
    <t>монопод палка селфи</t>
  </si>
  <si>
    <t>imen</t>
  </si>
  <si>
    <t>зоотовары для собак</t>
  </si>
  <si>
    <t>лего соник</t>
  </si>
  <si>
    <t>лип спойлер</t>
  </si>
  <si>
    <t>аквадетрим</t>
  </si>
  <si>
    <t>слайсер для нарезки электрический</t>
  </si>
  <si>
    <t>косынка женская летняя</t>
  </si>
  <si>
    <t>футболка серая</t>
  </si>
  <si>
    <t>зеркало напольное с лампочками</t>
  </si>
  <si>
    <t>бюстгальтер после мастэктомии</t>
  </si>
  <si>
    <t>лавацца молотый</t>
  </si>
  <si>
    <t>35162795</t>
  </si>
  <si>
    <t>64531459</t>
  </si>
  <si>
    <t>швензы для серег</t>
  </si>
  <si>
    <t>черная ручка</t>
  </si>
  <si>
    <t>набор для чаепития</t>
  </si>
  <si>
    <t>салфетница для салфеток</t>
  </si>
  <si>
    <t>краска для обуви бежевая</t>
  </si>
  <si>
    <t>клетчатые штаны мужские</t>
  </si>
  <si>
    <t>тетрадь 18 листов</t>
  </si>
  <si>
    <t>серьги детские золотые</t>
  </si>
  <si>
    <t>life extension</t>
  </si>
  <si>
    <t>converse высокие</t>
  </si>
  <si>
    <t>черное платье на бретелях</t>
  </si>
  <si>
    <t>юникло</t>
  </si>
  <si>
    <t>квасцы жженые</t>
  </si>
  <si>
    <t>шторы детские</t>
  </si>
  <si>
    <t>легинсы для танцев</t>
  </si>
  <si>
    <t>лапы боксерские</t>
  </si>
  <si>
    <t>desigual женский</t>
  </si>
  <si>
    <t>приморский кондитер</t>
  </si>
  <si>
    <t>свитшот адидас</t>
  </si>
  <si>
    <t>шорты для тверка</t>
  </si>
  <si>
    <t>клей обойный</t>
  </si>
  <si>
    <t>индийский одежда</t>
  </si>
  <si>
    <t>лоток для бумаг вертикальный</t>
  </si>
  <si>
    <t>толокно овсяное</t>
  </si>
  <si>
    <t>чехол 6 iphone</t>
  </si>
  <si>
    <t>рубашка клетка</t>
  </si>
  <si>
    <t>созданный в бездне</t>
  </si>
  <si>
    <t>майка мужская молодежная</t>
  </si>
  <si>
    <t>сетка для коляски</t>
  </si>
  <si>
    <t>одежда для бега</t>
  </si>
  <si>
    <t>летние юбки интересный принт</t>
  </si>
  <si>
    <t>подушки на стулья</t>
  </si>
  <si>
    <t>барбоскины</t>
  </si>
  <si>
    <t>остео электростимулятор для шеи</t>
  </si>
  <si>
    <t>женский топ бюстье</t>
  </si>
  <si>
    <t>диск отрезной 125</t>
  </si>
  <si>
    <t>набор уходовой косметики</t>
  </si>
  <si>
    <t>косметический набор для ухода за лицом</t>
  </si>
  <si>
    <t>шапка мужская весна</t>
  </si>
  <si>
    <t>стиральный порошок жидкий</t>
  </si>
  <si>
    <t>скраб для головы и волос</t>
  </si>
  <si>
    <t>клячка faber</t>
  </si>
  <si>
    <t>39992750</t>
  </si>
  <si>
    <t>каши быстрого приготовления</t>
  </si>
  <si>
    <t>топ для беременных</t>
  </si>
  <si>
    <t>офисный костюм</t>
  </si>
  <si>
    <t>чехол на redmi 7a</t>
  </si>
  <si>
    <t>органайзер для зубных щеток</t>
  </si>
  <si>
    <t>лоскутное королевство</t>
  </si>
  <si>
    <t>майка топ на бретельках</t>
  </si>
  <si>
    <t>крем для дипиляции</t>
  </si>
  <si>
    <t>35428495</t>
  </si>
  <si>
    <t>тушь для волос детская</t>
  </si>
  <si>
    <t>часы касио мужские g</t>
  </si>
  <si>
    <t>пальто женское длинное</t>
  </si>
  <si>
    <t>китекет для кошек сухой</t>
  </si>
  <si>
    <t>да</t>
  </si>
  <si>
    <t>комбинезон спортивный</t>
  </si>
  <si>
    <t>сибирская кошка</t>
  </si>
  <si>
    <t>платье хлопок офис</t>
  </si>
  <si>
    <t>66988511</t>
  </si>
  <si>
    <t>конвертер</t>
  </si>
  <si>
    <t>бюбхен</t>
  </si>
  <si>
    <t>фасовочные пакеты</t>
  </si>
  <si>
    <t>набор крючков для вязания</t>
  </si>
  <si>
    <t>набор косметики для девочек подростков</t>
  </si>
  <si>
    <t>бальзам для губ корейский</t>
  </si>
  <si>
    <t>стаканчики для трайфлов</t>
  </si>
  <si>
    <t>xnail</t>
  </si>
  <si>
    <t>серебряное кольцо</t>
  </si>
  <si>
    <t>набор ухода для лица</t>
  </si>
  <si>
    <t>газовый пистолет</t>
  </si>
  <si>
    <t xml:space="preserve">молокоотсос </t>
  </si>
  <si>
    <t>молокоотсос электронный</t>
  </si>
  <si>
    <t>туфли для мальчика обувь</t>
  </si>
  <si>
    <t>cyberpunk 2077</t>
  </si>
  <si>
    <t>тушь синяя для ресниц</t>
  </si>
  <si>
    <t>окномойка с ручкой</t>
  </si>
  <si>
    <t>отдушка косметическая</t>
  </si>
  <si>
    <t>fox</t>
  </si>
  <si>
    <t>газированные напитки</t>
  </si>
  <si>
    <t>smena</t>
  </si>
  <si>
    <t>бампер на телефон</t>
  </si>
  <si>
    <t>мужские футболки с пуговицами</t>
  </si>
  <si>
    <t>спортивные леггинсы</t>
  </si>
  <si>
    <t>выписка из роддома</t>
  </si>
  <si>
    <t>газонная трава семена 10кг</t>
  </si>
  <si>
    <t>стайлер dyson</t>
  </si>
  <si>
    <t>талисман</t>
  </si>
  <si>
    <t>защитное стекло на honor 10i</t>
  </si>
  <si>
    <t>туфельки для девочки</t>
  </si>
  <si>
    <t>автоматы, щиты и счетчики</t>
  </si>
  <si>
    <t>фартук мастера маникюра</t>
  </si>
  <si>
    <t>платье летнее с запахом</t>
  </si>
  <si>
    <t>поки</t>
  </si>
  <si>
    <t>верстак</t>
  </si>
  <si>
    <t>ящики для хранения</t>
  </si>
  <si>
    <t>топпер 140х200</t>
  </si>
  <si>
    <t>браслет с шипами</t>
  </si>
  <si>
    <t>наклейки для ногтей бабочки</t>
  </si>
  <si>
    <t>топ спортивный для бега</t>
  </si>
  <si>
    <t>простыни 2 спальные</t>
  </si>
  <si>
    <t>нарядные платья для девочек</t>
  </si>
  <si>
    <t>волосогон гель</t>
  </si>
  <si>
    <t>шкатулки для украшений</t>
  </si>
  <si>
    <t>босоножки для малышей</t>
  </si>
  <si>
    <t>чай казахстан</t>
  </si>
  <si>
    <t>туфли школьные</t>
  </si>
  <si>
    <t>резиновая баба</t>
  </si>
  <si>
    <t>держатель в авто</t>
  </si>
  <si>
    <t>чехол redmi note 10s</t>
  </si>
  <si>
    <t>штаны мужские классическая</t>
  </si>
  <si>
    <t>губка меламин</t>
  </si>
  <si>
    <t>брюки чинос</t>
  </si>
  <si>
    <t>для крещения одежда для малышей</t>
  </si>
  <si>
    <t>экшн камера</t>
  </si>
  <si>
    <t>кольцо для ключей</t>
  </si>
  <si>
    <t>spf 30</t>
  </si>
  <si>
    <t xml:space="preserve">орифлейм </t>
  </si>
  <si>
    <t>шампунь loreal</t>
  </si>
  <si>
    <t>воск картридж</t>
  </si>
  <si>
    <t>ugreen</t>
  </si>
  <si>
    <t>памперсы трусики 3</t>
  </si>
  <si>
    <t>магистр дьявольского культа том 1</t>
  </si>
  <si>
    <t>алерана бальзам</t>
  </si>
  <si>
    <t xml:space="preserve">юбка карандаш </t>
  </si>
  <si>
    <t>pull bear женская одежда</t>
  </si>
  <si>
    <t>пляжное покрывало складное</t>
  </si>
  <si>
    <t>сфера для инструментов</t>
  </si>
  <si>
    <t>ars arma</t>
  </si>
  <si>
    <t>сумка мешок на плечо</t>
  </si>
  <si>
    <t>пылесос беспроводной вертикальный</t>
  </si>
  <si>
    <t>берет женский осенний</t>
  </si>
  <si>
    <t>костюм адидас женский</t>
  </si>
  <si>
    <t>клиторальный стимулятор</t>
  </si>
  <si>
    <t>распродажа женской обуви</t>
  </si>
  <si>
    <t>для посуды сушилка</t>
  </si>
  <si>
    <t>платье зарина одежда</t>
  </si>
  <si>
    <t>спрей для обуви против запаха</t>
  </si>
  <si>
    <t>mikasa</t>
  </si>
  <si>
    <t>инверсионный стол</t>
  </si>
  <si>
    <t>полки соты</t>
  </si>
  <si>
    <t>фиксики игрушки</t>
  </si>
  <si>
    <t>гвозди садху</t>
  </si>
  <si>
    <t>футболка jordan</t>
  </si>
  <si>
    <t>привет сосед</t>
  </si>
  <si>
    <t>касторовое масло пищевое</t>
  </si>
  <si>
    <t xml:space="preserve">gloria </t>
  </si>
  <si>
    <t>кукла лол оригинал</t>
  </si>
  <si>
    <t>фен строительный с насадками</t>
  </si>
  <si>
    <t xml:space="preserve">футболка короткая </t>
  </si>
  <si>
    <t>carhartt wip</t>
  </si>
  <si>
    <t>корейский язык</t>
  </si>
  <si>
    <t>пена для ванны детская</t>
  </si>
  <si>
    <t>sport</t>
  </si>
  <si>
    <t xml:space="preserve">нитки </t>
  </si>
  <si>
    <t>сумка дорожная женская</t>
  </si>
  <si>
    <t>бокс с косметикой для макияжа</t>
  </si>
  <si>
    <t>фэмили лук одежда</t>
  </si>
  <si>
    <t>зажимы для волос парикмахерские</t>
  </si>
  <si>
    <t>микротоки</t>
  </si>
  <si>
    <t>силиконовые стельки для обуви</t>
  </si>
  <si>
    <t>сникерсы женские летние</t>
  </si>
  <si>
    <t>укропная водичка</t>
  </si>
  <si>
    <t>чалма женская</t>
  </si>
  <si>
    <t>юбка в пол женская</t>
  </si>
  <si>
    <t>септум на магните</t>
  </si>
  <si>
    <t>нижние белье</t>
  </si>
  <si>
    <t>белая майка мужская</t>
  </si>
  <si>
    <t>подарок для подростка</t>
  </si>
  <si>
    <t>развивающие игрушки 1+</t>
  </si>
  <si>
    <t xml:space="preserve">collagen </t>
  </si>
  <si>
    <t>mystic паста</t>
  </si>
  <si>
    <t>сарафан женский большие размеры</t>
  </si>
  <si>
    <t>lana del rey</t>
  </si>
  <si>
    <t>вафельное полотно</t>
  </si>
  <si>
    <t>honey kid</t>
  </si>
  <si>
    <t>36045635</t>
  </si>
  <si>
    <t>магнитные держатели</t>
  </si>
  <si>
    <t>adidas forum low</t>
  </si>
  <si>
    <t>айфон 13 mini телефон</t>
  </si>
  <si>
    <t>samsung s21 plus телефон</t>
  </si>
  <si>
    <t>domix green professional</t>
  </si>
  <si>
    <t>детский пылесос игрушка</t>
  </si>
  <si>
    <t>brow henna хна для бровей</t>
  </si>
  <si>
    <t>щетка для пола</t>
  </si>
  <si>
    <t>мишка плюшевый большой</t>
  </si>
  <si>
    <t>levissime для бровей</t>
  </si>
  <si>
    <t>кеды asics</t>
  </si>
  <si>
    <t>футболка мужская оверсайз однотонная</t>
  </si>
  <si>
    <t>юбка sela</t>
  </si>
  <si>
    <t>юбка глория джинс</t>
  </si>
  <si>
    <t>черные туфли</t>
  </si>
  <si>
    <t>блузка с перьями</t>
  </si>
  <si>
    <t>версаче</t>
  </si>
  <si>
    <t>торфяные горшочки для рассады</t>
  </si>
  <si>
    <t>футболка nirvana</t>
  </si>
  <si>
    <t>адресник для кошек</t>
  </si>
  <si>
    <t>полочки для хранения</t>
  </si>
  <si>
    <t>bushido кофе растворимый</t>
  </si>
  <si>
    <t>фэйри средство для мытья посуды</t>
  </si>
  <si>
    <t>81400005</t>
  </si>
  <si>
    <t>френч пресс для кофе</t>
  </si>
  <si>
    <t>куртка женская весна оверсайз</t>
  </si>
  <si>
    <t>шампунь бессульфатный</t>
  </si>
  <si>
    <t>подошва для рукоделия</t>
  </si>
  <si>
    <t>чехол iphone 10</t>
  </si>
  <si>
    <t>кухонный нож</t>
  </si>
  <si>
    <t>гель для наращивание ногтей прозрачный</t>
  </si>
  <si>
    <t>кейс для наушников</t>
  </si>
  <si>
    <t>детский матрас</t>
  </si>
  <si>
    <t>ara</t>
  </si>
  <si>
    <t>выдра фишер прайс</t>
  </si>
  <si>
    <t>карабин для ключей</t>
  </si>
  <si>
    <t>трусики для малышей</t>
  </si>
  <si>
    <t>66273478</t>
  </si>
  <si>
    <t xml:space="preserve">домашний костюм </t>
  </si>
  <si>
    <t>chapman</t>
  </si>
  <si>
    <t>аптека лекарства</t>
  </si>
  <si>
    <t>сено для кроликов</t>
  </si>
  <si>
    <t>складной таз</t>
  </si>
  <si>
    <t>женские кофты</t>
  </si>
  <si>
    <t>21644066</t>
  </si>
  <si>
    <t>пиджак джинсовый женский</t>
  </si>
  <si>
    <t>ручка для маникюрного аппарата</t>
  </si>
  <si>
    <t>lost kitties фигурка-игрушка</t>
  </si>
  <si>
    <t>74368754</t>
  </si>
  <si>
    <t>набор салатников</t>
  </si>
  <si>
    <t>джинсовая куртка с капюшоном</t>
  </si>
  <si>
    <t>вазы напольные</t>
  </si>
  <si>
    <t>kevin murphy</t>
  </si>
  <si>
    <t xml:space="preserve">nyx </t>
  </si>
  <si>
    <t xml:space="preserve">наполнитель для кошачьего туалета </t>
  </si>
  <si>
    <t>белорусская косметика bielita</t>
  </si>
  <si>
    <t>юбка на пуговицах</t>
  </si>
  <si>
    <t>джинсы карго</t>
  </si>
  <si>
    <t>57019792</t>
  </si>
  <si>
    <t>осенние ботинки</t>
  </si>
  <si>
    <t>love republic жакет</t>
  </si>
  <si>
    <t>спортивный комплект для фитнеса</t>
  </si>
  <si>
    <t>хомут</t>
  </si>
  <si>
    <t>рамка 40х50</t>
  </si>
  <si>
    <t>l'oreal professionnel</t>
  </si>
  <si>
    <t>золла брюки</t>
  </si>
  <si>
    <t>гель для подмывания девочек</t>
  </si>
  <si>
    <t>andalou naturals</t>
  </si>
  <si>
    <t>набор художника</t>
  </si>
  <si>
    <t>на соски</t>
  </si>
  <si>
    <t>мелки восковые</t>
  </si>
  <si>
    <t>перчатки лапки</t>
  </si>
  <si>
    <t>агран</t>
  </si>
  <si>
    <t>леггинсы женские спортивная одежда</t>
  </si>
  <si>
    <t>термопривод для форточки теплицы</t>
  </si>
  <si>
    <t>коричневый карандаш для глаз</t>
  </si>
  <si>
    <t>жилеты для женщин</t>
  </si>
  <si>
    <t>для духов флакон</t>
  </si>
  <si>
    <t>тарталья</t>
  </si>
  <si>
    <t>точилка ножей</t>
  </si>
  <si>
    <t>очищающий гель для лица</t>
  </si>
  <si>
    <t>джинсовка женская с капюшоном</t>
  </si>
  <si>
    <t>obagi косметика</t>
  </si>
  <si>
    <t>колесо на самокат</t>
  </si>
  <si>
    <t>aldo сумка</t>
  </si>
  <si>
    <t>xiaomi 12</t>
  </si>
  <si>
    <t>масло для лица гидрофильное</t>
  </si>
  <si>
    <t>домашнее платье для женщин 52</t>
  </si>
  <si>
    <t>коктейль</t>
  </si>
  <si>
    <t>витамины и бады для женщин</t>
  </si>
  <si>
    <t>61640068</t>
  </si>
  <si>
    <t>хорус удобрение</t>
  </si>
  <si>
    <t>масло ши для тела</t>
  </si>
  <si>
    <t>гольфы женские белые</t>
  </si>
  <si>
    <t>худи зип</t>
  </si>
  <si>
    <t>груша для тонометра</t>
  </si>
  <si>
    <t>очки огонь пламя</t>
  </si>
  <si>
    <t>rolex</t>
  </si>
  <si>
    <t>blithe</t>
  </si>
  <si>
    <t>бенди</t>
  </si>
  <si>
    <t>электрическая помпа на бутыль</t>
  </si>
  <si>
    <t>свитбокс</t>
  </si>
  <si>
    <t xml:space="preserve">boutyque tree </t>
  </si>
  <si>
    <t>скобы канцелярские</t>
  </si>
  <si>
    <t>luxvisage карандаш для губ</t>
  </si>
  <si>
    <t>босоножки турция натуральная кожа</t>
  </si>
  <si>
    <t>куртки джинсовые женские helen</t>
  </si>
  <si>
    <t>полка для лаков</t>
  </si>
  <si>
    <t>крестьянка</t>
  </si>
  <si>
    <t>защитное стекло iphone 12</t>
  </si>
  <si>
    <t>clarks мужской</t>
  </si>
  <si>
    <t>29224794</t>
  </si>
  <si>
    <t>колготки 10 ден</t>
  </si>
  <si>
    <t>tboe</t>
  </si>
  <si>
    <t>тройка женская</t>
  </si>
  <si>
    <t>himalaya herbals</t>
  </si>
  <si>
    <t>счастье для волос</t>
  </si>
  <si>
    <t>набор сковородок с крышками</t>
  </si>
  <si>
    <t>погружной блендер мощный</t>
  </si>
  <si>
    <t>весы рыболовные</t>
  </si>
  <si>
    <t xml:space="preserve">матча </t>
  </si>
  <si>
    <t>костюм для фитнеса женский бесшовный</t>
  </si>
  <si>
    <t>13 mini смартфон iphone</t>
  </si>
  <si>
    <t>для масла</t>
  </si>
  <si>
    <t>сумка прозрачная в роддом</t>
  </si>
  <si>
    <t>машинка детская</t>
  </si>
  <si>
    <t>капюшон женский головной убор</t>
  </si>
  <si>
    <t>футболки женские летние</t>
  </si>
  <si>
    <t>горшок детский дорожный</t>
  </si>
  <si>
    <t>чехол для airpods 2 и 1</t>
  </si>
  <si>
    <t>креатин капсулы</t>
  </si>
  <si>
    <t>ботинки мужские кожаные</t>
  </si>
  <si>
    <t>бимакс</t>
  </si>
  <si>
    <t>футболка детская оверсайз</t>
  </si>
  <si>
    <t>кронштейны для полок</t>
  </si>
  <si>
    <t>мыло для лица</t>
  </si>
  <si>
    <t>3 де ручка</t>
  </si>
  <si>
    <t>сахарница посуда и инвентарь</t>
  </si>
  <si>
    <t>губки меламиновые</t>
  </si>
  <si>
    <t>шорты баскетбольные</t>
  </si>
  <si>
    <t>рюкзак кожаный</t>
  </si>
  <si>
    <t>топ бра нижнее белье</t>
  </si>
  <si>
    <t>горелка для углей</t>
  </si>
  <si>
    <t>шорты мужские для купания</t>
  </si>
  <si>
    <t>когтедралка</t>
  </si>
  <si>
    <t>футболка для девочки оверсайз</t>
  </si>
  <si>
    <t>гераскутор</t>
  </si>
  <si>
    <t>oral pro отбеливающие</t>
  </si>
  <si>
    <t>футбольные гетры</t>
  </si>
  <si>
    <t>букет из шоколадных роз</t>
  </si>
  <si>
    <t>глуховский</t>
  </si>
  <si>
    <t>телефон хуавей</t>
  </si>
  <si>
    <t>samsonite чемодан пластик</t>
  </si>
  <si>
    <t>бокалы для коктейля</t>
  </si>
  <si>
    <t>шорты adidas мужские</t>
  </si>
  <si>
    <t>stray kids картина</t>
  </si>
  <si>
    <t>купальник спортивный женский</t>
  </si>
  <si>
    <t>кокосовая сгущенка</t>
  </si>
  <si>
    <t>глаз бога геншин</t>
  </si>
  <si>
    <t>купальник с завязками на талии</t>
  </si>
  <si>
    <t>футболка ostin</t>
  </si>
  <si>
    <t>спонж для умывания лица</t>
  </si>
  <si>
    <t>r+co</t>
  </si>
  <si>
    <t>henderson рубашка</t>
  </si>
  <si>
    <t>очиститель двигателя</t>
  </si>
  <si>
    <t>платье летнее пляжное</t>
  </si>
  <si>
    <t>три толстяка</t>
  </si>
  <si>
    <t>tropikanka</t>
  </si>
  <si>
    <t>сарафаны и платья летние женские большие размеры</t>
  </si>
  <si>
    <t>ортопедические стельки детские</t>
  </si>
  <si>
    <t>дорожка в коридор</t>
  </si>
  <si>
    <t>babiators</t>
  </si>
  <si>
    <t>машинное масло</t>
  </si>
  <si>
    <t>xiaomi mi band 7</t>
  </si>
  <si>
    <t>для новорожденных костюмы и комплекты</t>
  </si>
  <si>
    <t>грузило для рыбалки</t>
  </si>
  <si>
    <t>libresse прокладки гигиенические</t>
  </si>
  <si>
    <t>чехол samsung s10</t>
  </si>
  <si>
    <t>70098310</t>
  </si>
  <si>
    <t>adidas худи</t>
  </si>
  <si>
    <t>одежда для малышей на лето</t>
  </si>
  <si>
    <t>носки прикольные</t>
  </si>
  <si>
    <t>дневник в школу для девочек</t>
  </si>
  <si>
    <t>красные босоножки женские</t>
  </si>
  <si>
    <t>печь для бани</t>
  </si>
  <si>
    <t>цепь серебряная женская</t>
  </si>
  <si>
    <t>71999687</t>
  </si>
  <si>
    <t>чехол iphone 11 с логотипом apple на</t>
  </si>
  <si>
    <t>ножницы для стрижки собак</t>
  </si>
  <si>
    <t xml:space="preserve">динозавр </t>
  </si>
  <si>
    <t>мери джейн</t>
  </si>
  <si>
    <t>перчатки кожаные женские</t>
  </si>
  <si>
    <t>be free платье</t>
  </si>
  <si>
    <t xml:space="preserve">ошейник для собак </t>
  </si>
  <si>
    <t>джеггинсы женские на резинке</t>
  </si>
  <si>
    <t>снегурочка бумага</t>
  </si>
  <si>
    <t>мягкие кубики для малышей</t>
  </si>
  <si>
    <t>футболки оверсайз с рисунками</t>
  </si>
  <si>
    <t>рубашка женская укороченная</t>
  </si>
  <si>
    <t>комплект шорты и майка женские</t>
  </si>
  <si>
    <t>ткань сатин для шитья</t>
  </si>
  <si>
    <t>сталин</t>
  </si>
  <si>
    <t>kayros air</t>
  </si>
  <si>
    <t>зеркало заднего вида</t>
  </si>
  <si>
    <t>большие размеры женщинам 60 66</t>
  </si>
  <si>
    <t>герань</t>
  </si>
  <si>
    <t>юбка зеленая</t>
  </si>
  <si>
    <t>обувь кари женская летняя</t>
  </si>
  <si>
    <t>мухоловка</t>
  </si>
  <si>
    <t>смазка для секса</t>
  </si>
  <si>
    <t>чипсы для жарки</t>
  </si>
  <si>
    <t>аджика</t>
  </si>
  <si>
    <t>крем ночной для лица</t>
  </si>
  <si>
    <t>эпоксидная смола для бижутерии</t>
  </si>
  <si>
    <t>отпариватель бытовой</t>
  </si>
  <si>
    <t>фломастеры канцелярские товары</t>
  </si>
  <si>
    <t>блесна колебалка</t>
  </si>
  <si>
    <t>красная рубашка</t>
  </si>
  <si>
    <t xml:space="preserve">женские туфли </t>
  </si>
  <si>
    <t>сити текс</t>
  </si>
  <si>
    <t>футболка белая детская</t>
  </si>
  <si>
    <t>redmi 9c nfc</t>
  </si>
  <si>
    <t>кугуруми</t>
  </si>
  <si>
    <t>коврик под лоток</t>
  </si>
  <si>
    <t>74425761</t>
  </si>
  <si>
    <t>флагшток</t>
  </si>
  <si>
    <t>bruno banani</t>
  </si>
  <si>
    <t>пневмогайковерт ударный</t>
  </si>
  <si>
    <t>кружка большая</t>
  </si>
  <si>
    <t>ализе пряжа</t>
  </si>
  <si>
    <t>заяц для новорожденных</t>
  </si>
  <si>
    <t>набор для виски</t>
  </si>
  <si>
    <t>купальники раздельные</t>
  </si>
  <si>
    <t>наволочки 50х70 сатин 2 шт</t>
  </si>
  <si>
    <t>сыроварня</t>
  </si>
  <si>
    <t>накладная попа</t>
  </si>
  <si>
    <t>туфли на платформе женские</t>
  </si>
  <si>
    <t>мыло сейфгард</t>
  </si>
  <si>
    <t xml:space="preserve">солнцезащитные очки женские </t>
  </si>
  <si>
    <t>lee cooper</t>
  </si>
  <si>
    <t>путешествие</t>
  </si>
  <si>
    <t>fnaf игрушки</t>
  </si>
  <si>
    <t>соска бибс</t>
  </si>
  <si>
    <t>сортер деревянный</t>
  </si>
  <si>
    <t>сумочка маленькая на плечо</t>
  </si>
  <si>
    <t>садовые ножницы для газона</t>
  </si>
  <si>
    <t>игрушка динозавр</t>
  </si>
  <si>
    <t>трусы для плавания детские</t>
  </si>
  <si>
    <t xml:space="preserve">выпускное платье </t>
  </si>
  <si>
    <t>44275522</t>
  </si>
  <si>
    <t xml:space="preserve">одежда на лето </t>
  </si>
  <si>
    <t>26060953</t>
  </si>
  <si>
    <t>паста арахисовая без сахара просто здорово</t>
  </si>
  <si>
    <t>лпс</t>
  </si>
  <si>
    <t>подушка под шею</t>
  </si>
  <si>
    <t>бинты для бокса</t>
  </si>
  <si>
    <t>светодиод</t>
  </si>
  <si>
    <t>трусы слипы</t>
  </si>
  <si>
    <t>обувь женская зима</t>
  </si>
  <si>
    <t>бежевые штаны женские</t>
  </si>
  <si>
    <t>геншин импакт сяо</t>
  </si>
  <si>
    <t xml:space="preserve">шампунь детский </t>
  </si>
  <si>
    <t>рамка для номера</t>
  </si>
  <si>
    <t>автомат калашникова</t>
  </si>
  <si>
    <t>кыштымский трикотаж</t>
  </si>
  <si>
    <t>мотыга</t>
  </si>
  <si>
    <t>mi band 6 ремень</t>
  </si>
  <si>
    <t>цветная тушь для ресниц</t>
  </si>
  <si>
    <t>мужские кепки</t>
  </si>
  <si>
    <t>15531370</t>
  </si>
  <si>
    <t>щипцы для наращивания волос</t>
  </si>
  <si>
    <t>кроссовки носки</t>
  </si>
  <si>
    <t>брюки летние женские турция</t>
  </si>
  <si>
    <t>трусы боксеры</t>
  </si>
  <si>
    <t xml:space="preserve">палатка туристическая </t>
  </si>
  <si>
    <t>nesquik</t>
  </si>
  <si>
    <t>grass для уборки</t>
  </si>
  <si>
    <t>магический котел</t>
  </si>
  <si>
    <t>стикербук с наклейками</t>
  </si>
  <si>
    <t>штанга в ванную</t>
  </si>
  <si>
    <t>adria</t>
  </si>
  <si>
    <t>набор чашек</t>
  </si>
  <si>
    <t>ванилин пищевой</t>
  </si>
  <si>
    <t>ортез</t>
  </si>
  <si>
    <t>краска без аммиака для волос</t>
  </si>
  <si>
    <t>сад и огород</t>
  </si>
  <si>
    <t>набор посуды пластиковой</t>
  </si>
  <si>
    <t>казанова постельное</t>
  </si>
  <si>
    <t>еженедельник</t>
  </si>
  <si>
    <t>трусы белые женские</t>
  </si>
  <si>
    <t>халат с запахом</t>
  </si>
  <si>
    <t>боевая классика</t>
  </si>
  <si>
    <t xml:space="preserve">с днём рождения </t>
  </si>
  <si>
    <t>канцтовары бумажная продукция</t>
  </si>
  <si>
    <t>акулели гитара</t>
  </si>
  <si>
    <t>гло для курения</t>
  </si>
  <si>
    <t>комбинезон шорты женс</t>
  </si>
  <si>
    <t>playstation 4 консоль</t>
  </si>
  <si>
    <t>кофе молотый paulig</t>
  </si>
  <si>
    <t>мешки для мусора 240л</t>
  </si>
  <si>
    <t>каприз обувь женская</t>
  </si>
  <si>
    <t>рубашка женская джинсовая</t>
  </si>
  <si>
    <t xml:space="preserve">дорожный набор </t>
  </si>
  <si>
    <t>безмен</t>
  </si>
  <si>
    <t>пиджак твидовый</t>
  </si>
  <si>
    <t>оттеночный шампунь для волос блонд</t>
  </si>
  <si>
    <t>шорты женские удлиненные летние</t>
  </si>
  <si>
    <t>доки доки литературный клуб</t>
  </si>
  <si>
    <t>карниз в ванную</t>
  </si>
  <si>
    <t>dercos vichy</t>
  </si>
  <si>
    <t>кроссовки lacoste</t>
  </si>
  <si>
    <t>растворитель</t>
  </si>
  <si>
    <t>кубики для малышей</t>
  </si>
  <si>
    <t>стол туристический алюминиевый</t>
  </si>
  <si>
    <t>сумка текстильная</t>
  </si>
  <si>
    <t>xros mini</t>
  </si>
  <si>
    <t>плюшевый кот</t>
  </si>
  <si>
    <t>парные украшения</t>
  </si>
  <si>
    <t>калаген</t>
  </si>
  <si>
    <t>сарафан миди</t>
  </si>
  <si>
    <t>25630971</t>
  </si>
  <si>
    <t>мужской дезодорант спрей</t>
  </si>
  <si>
    <t>грили для динамиков</t>
  </si>
  <si>
    <t>горчичный жмых</t>
  </si>
  <si>
    <t>обои флизелиновые</t>
  </si>
  <si>
    <t>look online бренд</t>
  </si>
  <si>
    <t>клевер серьги</t>
  </si>
  <si>
    <t>мыло ручной работы подарочное</t>
  </si>
  <si>
    <t>тунец</t>
  </si>
  <si>
    <t>электрогриль тефаль</t>
  </si>
  <si>
    <t>klorane</t>
  </si>
  <si>
    <t>воротник съемный</t>
  </si>
  <si>
    <t>украшение на голову</t>
  </si>
  <si>
    <t>крафт пакеты для стерилизации 100 шт</t>
  </si>
  <si>
    <t>кофта оверсайз на молнии</t>
  </si>
  <si>
    <t>часы водонепроницаемые</t>
  </si>
  <si>
    <t>ткань уличная оксфорд</t>
  </si>
  <si>
    <t>кованые изделия</t>
  </si>
  <si>
    <t>art fact крем</t>
  </si>
  <si>
    <t>тапервер</t>
  </si>
  <si>
    <t>эрих мария ремарк</t>
  </si>
  <si>
    <t>шашки с доской</t>
  </si>
  <si>
    <t>оплетка руля</t>
  </si>
  <si>
    <t>трико мужское домашнее</t>
  </si>
  <si>
    <t>сарафан макси</t>
  </si>
  <si>
    <t>belwest обувь</t>
  </si>
  <si>
    <t>itzy</t>
  </si>
  <si>
    <t>летний женский костюм пиджак шорты</t>
  </si>
  <si>
    <t>пайетки</t>
  </si>
  <si>
    <t>мужская куртка</t>
  </si>
  <si>
    <t>61163578</t>
  </si>
  <si>
    <t>батарейки аккумуляторы</t>
  </si>
  <si>
    <t>до свидания детский сад</t>
  </si>
  <si>
    <t xml:space="preserve">dove </t>
  </si>
  <si>
    <t>банка для меда</t>
  </si>
  <si>
    <t>удобрения для огорода</t>
  </si>
  <si>
    <t>сарафан кожаный</t>
  </si>
  <si>
    <t>charuel женский</t>
  </si>
  <si>
    <t>комуфляжный детский костюм</t>
  </si>
  <si>
    <t>брюки женские прямые</t>
  </si>
  <si>
    <t>костюмы спортивный девочки</t>
  </si>
  <si>
    <t>стемпинг штамп</t>
  </si>
  <si>
    <t>обувь женская зимняя</t>
  </si>
  <si>
    <t>платье боди</t>
  </si>
  <si>
    <t xml:space="preserve">кепка чёрная </t>
  </si>
  <si>
    <t>черные лосины</t>
  </si>
  <si>
    <t>huawei p smart</t>
  </si>
  <si>
    <t>тени блестящие</t>
  </si>
  <si>
    <t>газовый балон</t>
  </si>
  <si>
    <t>лимфодренажный массажер</t>
  </si>
  <si>
    <t>летний костюм для малыша</t>
  </si>
  <si>
    <t>серьги бижутерия ювелирная бижутерия</t>
  </si>
  <si>
    <t>от блох и клещей для собак</t>
  </si>
  <si>
    <t>лсп</t>
  </si>
  <si>
    <t>сухой шампунь прелесть</t>
  </si>
  <si>
    <t>азелит спрей</t>
  </si>
  <si>
    <t>платье по фигуре</t>
  </si>
  <si>
    <t>потолочный светильник в спальню</t>
  </si>
  <si>
    <t>сарафан befree</t>
  </si>
  <si>
    <t>чехол на xs</t>
  </si>
  <si>
    <t>bubble tea</t>
  </si>
  <si>
    <t>кисть для растушевки теней</t>
  </si>
  <si>
    <t>трусы большие размеры</t>
  </si>
  <si>
    <t>урбеч из расторопши</t>
  </si>
  <si>
    <t>плавки детские на девочку</t>
  </si>
  <si>
    <t>old spice wolfthorn</t>
  </si>
  <si>
    <t>синергетик для посуды 5 литров</t>
  </si>
  <si>
    <t>скраб для лица корейский baking</t>
  </si>
  <si>
    <t>акулеле</t>
  </si>
  <si>
    <t>плащ женский тренчкот короткий</t>
  </si>
  <si>
    <t>подгузники трусики 3</t>
  </si>
  <si>
    <t>бусины для волос</t>
  </si>
  <si>
    <t>сумка барсетка</t>
  </si>
  <si>
    <t xml:space="preserve">одноразовые пеленки </t>
  </si>
  <si>
    <t>духи ваниль</t>
  </si>
  <si>
    <t>зеркало для ванной с полкой</t>
  </si>
  <si>
    <t>70338951</t>
  </si>
  <si>
    <t>каши детские с 6</t>
  </si>
  <si>
    <t>матрасик для пеленания</t>
  </si>
  <si>
    <t>обувь для малыша</t>
  </si>
  <si>
    <t>коробка сюрприз для шаров</t>
  </si>
  <si>
    <t>рубашка медицинская</t>
  </si>
  <si>
    <t>ручной культиватор</t>
  </si>
  <si>
    <t>iqos 3</t>
  </si>
  <si>
    <t>мастурбация для мужчин</t>
  </si>
  <si>
    <t>коробка для чайных пакетиков</t>
  </si>
  <si>
    <t>юбка в горошек</t>
  </si>
  <si>
    <t>чернила для ручки</t>
  </si>
  <si>
    <t>смартфон vivo</t>
  </si>
  <si>
    <t>34131165</t>
  </si>
  <si>
    <t>футболка мужская с принтом прикол</t>
  </si>
  <si>
    <t>lacoste обувь</t>
  </si>
  <si>
    <t>уаз</t>
  </si>
  <si>
    <t>23814196</t>
  </si>
  <si>
    <t>секундомер</t>
  </si>
  <si>
    <t>сумки спортивные</t>
  </si>
  <si>
    <t>плазморез</t>
  </si>
  <si>
    <t>собаки</t>
  </si>
  <si>
    <t>спивакъ</t>
  </si>
  <si>
    <t>матрас ватный на кровать</t>
  </si>
  <si>
    <t>ликвидация</t>
  </si>
  <si>
    <t>donella белье</t>
  </si>
  <si>
    <t>mascotte сумка</t>
  </si>
  <si>
    <t>силиплант</t>
  </si>
  <si>
    <t>большие размеры женщинам платья, сарафаны</t>
  </si>
  <si>
    <t>33880816</t>
  </si>
  <si>
    <t>плед для пикника непромокаемый</t>
  </si>
  <si>
    <t>чехол на хонор 8х с принтом</t>
  </si>
  <si>
    <t>самосвал</t>
  </si>
  <si>
    <t>сода пищевая</t>
  </si>
  <si>
    <t>белая юбка карандаш</t>
  </si>
  <si>
    <t>трусы в рубчик</t>
  </si>
  <si>
    <t>сумка органайзер для коляски</t>
  </si>
  <si>
    <t>фен дорожный складной</t>
  </si>
  <si>
    <t>таймер полива</t>
  </si>
  <si>
    <t>длинные носки женские</t>
  </si>
  <si>
    <t>платье хлопок пляжное</t>
  </si>
  <si>
    <t>тетрис на батарейках</t>
  </si>
  <si>
    <t>хмель для пивоварения</t>
  </si>
  <si>
    <t>tvoe</t>
  </si>
  <si>
    <t>топы с принтом</t>
  </si>
  <si>
    <t>несквик какао nesquik</t>
  </si>
  <si>
    <t>юбка женская лето</t>
  </si>
  <si>
    <t>футболки befree</t>
  </si>
  <si>
    <t>топ для маникюра</t>
  </si>
  <si>
    <t>скраб для бровей</t>
  </si>
  <si>
    <t>вода питьевая 5 л</t>
  </si>
  <si>
    <t>платья мусульманские</t>
  </si>
  <si>
    <t>панама с принтом</t>
  </si>
  <si>
    <t>поилка для кроликов</t>
  </si>
  <si>
    <t>милитари</t>
  </si>
  <si>
    <t xml:space="preserve">палатки </t>
  </si>
  <si>
    <t>шпильки для волос свадебные</t>
  </si>
  <si>
    <t>26328708</t>
  </si>
  <si>
    <t>kitfort паровая швабра</t>
  </si>
  <si>
    <t>база с поталью</t>
  </si>
  <si>
    <t>игровой руль для пк</t>
  </si>
  <si>
    <t>провод usb type c</t>
  </si>
  <si>
    <t>кепка нью йорк</t>
  </si>
  <si>
    <t>трубка для домофона</t>
  </si>
  <si>
    <t>себозол</t>
  </si>
  <si>
    <t>очки солнечные мужские авиаторы</t>
  </si>
  <si>
    <t>victoria secrets</t>
  </si>
  <si>
    <t>солнцезащитное средство</t>
  </si>
  <si>
    <t>chic mama</t>
  </si>
  <si>
    <t>yansoo</t>
  </si>
  <si>
    <t>бархатное платье</t>
  </si>
  <si>
    <t>iphone 11 pro чехол</t>
  </si>
  <si>
    <t>твоë</t>
  </si>
  <si>
    <t>мяч для йоги</t>
  </si>
  <si>
    <t>пиши стирай ручка</t>
  </si>
  <si>
    <t>76172951</t>
  </si>
  <si>
    <t>16382503</t>
  </si>
  <si>
    <t>все по 100 рублей</t>
  </si>
  <si>
    <t>мужские часы сталь</t>
  </si>
  <si>
    <t>палач от клопов</t>
  </si>
  <si>
    <t>одноразовые контейнеры для пищи</t>
  </si>
  <si>
    <t>кофты для женщин</t>
  </si>
  <si>
    <t>жираф</t>
  </si>
  <si>
    <t>ковер комнатный 160*230</t>
  </si>
  <si>
    <t>пудра divage</t>
  </si>
  <si>
    <t>токпоки</t>
  </si>
  <si>
    <t>часы мужские подарочные</t>
  </si>
  <si>
    <t>покрывало на пляж</t>
  </si>
  <si>
    <t>81638763</t>
  </si>
  <si>
    <t>mark jacobs</t>
  </si>
  <si>
    <t>danage</t>
  </si>
  <si>
    <t>самоклеящиеся этикетки</t>
  </si>
  <si>
    <t>фильтр для воды барьер картридж</t>
  </si>
  <si>
    <t>футболка zara</t>
  </si>
  <si>
    <t>кожаный ремень женский</t>
  </si>
  <si>
    <t>наклейки на ногтей</t>
  </si>
  <si>
    <t>костюм спортивный для мальчика одежда</t>
  </si>
  <si>
    <t>электрическая мухобойка</t>
  </si>
  <si>
    <t>k18 для волос</t>
  </si>
  <si>
    <t>кофе эгоист молотый</t>
  </si>
  <si>
    <t>фартук мужской</t>
  </si>
  <si>
    <t>армейский сухой паек</t>
  </si>
  <si>
    <t>детское велокресло</t>
  </si>
  <si>
    <t>атласная блузка</t>
  </si>
  <si>
    <t>авто аксессуары</t>
  </si>
  <si>
    <t>рюкзак для школы подростковый</t>
  </si>
  <si>
    <t>tigi шампунь</t>
  </si>
  <si>
    <t>медали подарочные</t>
  </si>
  <si>
    <t>плавательный жилет</t>
  </si>
  <si>
    <t>аст издательство книги</t>
  </si>
  <si>
    <t>чехол на бассейн</t>
  </si>
  <si>
    <t>конопляные семена</t>
  </si>
  <si>
    <t>детские коляски для новорожденного</t>
  </si>
  <si>
    <t>фреза пламя с красной насечкой</t>
  </si>
  <si>
    <t>террариум для рептилий</t>
  </si>
  <si>
    <t>мама дочка</t>
  </si>
  <si>
    <t>напиток</t>
  </si>
  <si>
    <t>кольцо хюррем</t>
  </si>
  <si>
    <t>щитки футбольные</t>
  </si>
  <si>
    <t>духи том форд</t>
  </si>
  <si>
    <t>чай рассыпной</t>
  </si>
  <si>
    <t>желет-свитер</t>
  </si>
  <si>
    <t xml:space="preserve">шлепанцы мужские </t>
  </si>
  <si>
    <t>столик журнальный белый</t>
  </si>
  <si>
    <t>масло детское для тела</t>
  </si>
  <si>
    <t>молоко растительное</t>
  </si>
  <si>
    <t>volkswagen polo</t>
  </si>
  <si>
    <t>boss hugo boss</t>
  </si>
  <si>
    <t>72988724</t>
  </si>
  <si>
    <t>кальсоны мужские</t>
  </si>
  <si>
    <t>пакеты для заморозки грудного молока</t>
  </si>
  <si>
    <t>босоножки на тракторной подошве</t>
  </si>
  <si>
    <t>78574122</t>
  </si>
  <si>
    <t>шампунь londa</t>
  </si>
  <si>
    <t>зеленый чай листовой</t>
  </si>
  <si>
    <t>13 айфон</t>
  </si>
  <si>
    <t>пропер для полов</t>
  </si>
  <si>
    <t>легинсы короткие</t>
  </si>
  <si>
    <t>штаны женские классические</t>
  </si>
  <si>
    <t>чехол на samsung a12</t>
  </si>
  <si>
    <t>тетрадь 96 листов</t>
  </si>
  <si>
    <t>kirke</t>
  </si>
  <si>
    <t>кружевное женское белье</t>
  </si>
  <si>
    <t>86734670</t>
  </si>
  <si>
    <t>босоножки на каблуке натуральная кожа</t>
  </si>
  <si>
    <t>юбки на лето</t>
  </si>
  <si>
    <t>халат банный махровый</t>
  </si>
  <si>
    <t>влажные салфетки мини</t>
  </si>
  <si>
    <t xml:space="preserve">кроссовки мужские asics </t>
  </si>
  <si>
    <t>ведро для рыбалки</t>
  </si>
  <si>
    <t>зимний костюм для девочки</t>
  </si>
  <si>
    <t>ollin бальзам</t>
  </si>
  <si>
    <t>рубашка лен мужская</t>
  </si>
  <si>
    <t>zenden first</t>
  </si>
  <si>
    <t>подвеска найк</t>
  </si>
  <si>
    <t>обувь для плавания</t>
  </si>
  <si>
    <t>лавочка</t>
  </si>
  <si>
    <t>ирис конфеты</t>
  </si>
  <si>
    <t>военный костюм</t>
  </si>
  <si>
    <t>руль для компьютера</t>
  </si>
  <si>
    <t>ahc</t>
  </si>
  <si>
    <t>60910273</t>
  </si>
  <si>
    <t>боа</t>
  </si>
  <si>
    <t>catkin</t>
  </si>
  <si>
    <t>зеленые брюки женские</t>
  </si>
  <si>
    <t>кухонные принадлежности посуда и инвентарь</t>
  </si>
  <si>
    <t>лицо</t>
  </si>
  <si>
    <t xml:space="preserve">play today </t>
  </si>
  <si>
    <t>штатив для смартфона</t>
  </si>
  <si>
    <t>велосипед 26 дюймов</t>
  </si>
  <si>
    <t>шуманит от засор</t>
  </si>
  <si>
    <t>пантенол для лица</t>
  </si>
  <si>
    <t>aravia маска для лица</t>
  </si>
  <si>
    <t>костюм с юбкой спорт</t>
  </si>
  <si>
    <t>cheetos</t>
  </si>
  <si>
    <t>джинсы женские прямые турция</t>
  </si>
  <si>
    <t>медицинский халат платье</t>
  </si>
  <si>
    <t>детские плавки для мальчика</t>
  </si>
  <si>
    <t>сумка женская зеленая</t>
  </si>
  <si>
    <t>синие</t>
  </si>
  <si>
    <t>джинсовый костюм для мальчика</t>
  </si>
  <si>
    <t>nutrilon 2</t>
  </si>
  <si>
    <t>топ женский на тонких бретелях</t>
  </si>
  <si>
    <t>краска для седых волос</t>
  </si>
  <si>
    <t>еврокуб</t>
  </si>
  <si>
    <t>пляжная обувь для девочек</t>
  </si>
  <si>
    <t>чехол для телефона redmi 9</t>
  </si>
  <si>
    <t>топорик кухонный</t>
  </si>
  <si>
    <t>rejudicare</t>
  </si>
  <si>
    <t>боулинг детский</t>
  </si>
  <si>
    <t>70744775</t>
  </si>
  <si>
    <t>платки для женщин</t>
  </si>
  <si>
    <t>серьги бижутерия гвоздики</t>
  </si>
  <si>
    <t>70908498</t>
  </si>
  <si>
    <t>прокладки женские naturella</t>
  </si>
  <si>
    <t>костюмчик для девочки</t>
  </si>
  <si>
    <t>экстракт ванили</t>
  </si>
  <si>
    <t>корзины для вещей</t>
  </si>
  <si>
    <t>мотокуртка</t>
  </si>
  <si>
    <t>плёнка на окно</t>
  </si>
  <si>
    <t>lapico</t>
  </si>
  <si>
    <t>smile of milady</t>
  </si>
  <si>
    <t>папаха</t>
  </si>
  <si>
    <t>сидушка на велосипеда</t>
  </si>
  <si>
    <t>майка женская в рубчик</t>
  </si>
  <si>
    <t>хаггис для девочек</t>
  </si>
  <si>
    <t>подарок+</t>
  </si>
  <si>
    <t>джоггеры женские летние</t>
  </si>
  <si>
    <t>продукты для диабетиков</t>
  </si>
  <si>
    <t>под глаза патчи</t>
  </si>
  <si>
    <t>футболка детская белая для девочек</t>
  </si>
  <si>
    <t>27828164</t>
  </si>
  <si>
    <t xml:space="preserve">кровать двуспальная </t>
  </si>
  <si>
    <t>стул рыбалка</t>
  </si>
  <si>
    <t>противозачаточные средства</t>
  </si>
  <si>
    <t>удаление катышков</t>
  </si>
  <si>
    <t>кроссовки asics мужские</t>
  </si>
  <si>
    <t>кактусы</t>
  </si>
  <si>
    <t>пять языков любви</t>
  </si>
  <si>
    <t>парные кофты</t>
  </si>
  <si>
    <t>шампунь concept</t>
  </si>
  <si>
    <t>очеи</t>
  </si>
  <si>
    <t>полусапоги женские демисезонные</t>
  </si>
  <si>
    <t>гей</t>
  </si>
  <si>
    <t>оттеночная краска для волос</t>
  </si>
  <si>
    <t>тактические штаны</t>
  </si>
  <si>
    <t>шарики для сухого бассейна</t>
  </si>
  <si>
    <t>карандаш механический</t>
  </si>
  <si>
    <t>лодочный мотор 9.9</t>
  </si>
  <si>
    <t>ночнушка в роддом</t>
  </si>
  <si>
    <t>ножницы для зелени с 5 лезвиями</t>
  </si>
  <si>
    <t>us polo женская одежда</t>
  </si>
  <si>
    <t>wilmax</t>
  </si>
  <si>
    <t>j.payer</t>
  </si>
  <si>
    <t>крепление для москитной сетки</t>
  </si>
  <si>
    <t>антидепрессанты</t>
  </si>
  <si>
    <t>классический костюм женский</t>
  </si>
  <si>
    <t>s oliver женщины</t>
  </si>
  <si>
    <t>чехол на se 2020</t>
  </si>
  <si>
    <t>ролик для фитнеса</t>
  </si>
  <si>
    <t>джинсы мужские прямые турция</t>
  </si>
  <si>
    <t>детские трусики</t>
  </si>
  <si>
    <t>стеклянная посуда с крышкой</t>
  </si>
  <si>
    <t>паста для укладки</t>
  </si>
  <si>
    <t>босоножки для девочки обувь</t>
  </si>
  <si>
    <t>карниз для ванной телескопический</t>
  </si>
  <si>
    <t>коврик туризм</t>
  </si>
  <si>
    <t>sela рубашка</t>
  </si>
  <si>
    <t>demi star</t>
  </si>
  <si>
    <t>клетчатка для кишечника</t>
  </si>
  <si>
    <t>лего поезд</t>
  </si>
  <si>
    <t>трусы купальные для мальчика</t>
  </si>
  <si>
    <t>женские футболки оверсайз</t>
  </si>
  <si>
    <t>мука из зеленой гречи</t>
  </si>
  <si>
    <t>denim</t>
  </si>
  <si>
    <t>часы samsung galaxy</t>
  </si>
  <si>
    <t>юбка для подростка девочки</t>
  </si>
  <si>
    <t>тряпка</t>
  </si>
  <si>
    <t>когда я вырасту</t>
  </si>
  <si>
    <t xml:space="preserve">турка </t>
  </si>
  <si>
    <t>крем аравия</t>
  </si>
  <si>
    <t>tomaris</t>
  </si>
  <si>
    <t>пленка на стол гибкая прозрачная</t>
  </si>
  <si>
    <t>schwarzkopf</t>
  </si>
  <si>
    <t>ногти накладные на руки для девочек</t>
  </si>
  <si>
    <t>magic bits</t>
  </si>
  <si>
    <t>effaclar</t>
  </si>
  <si>
    <t>прослушка</t>
  </si>
  <si>
    <t>53800772</t>
  </si>
  <si>
    <t>50404505</t>
  </si>
  <si>
    <t xml:space="preserve">комбинезон летний </t>
  </si>
  <si>
    <t>сланцы женские 38 размер</t>
  </si>
  <si>
    <t>купальник для малышей</t>
  </si>
  <si>
    <t>гольфы женские высокие</t>
  </si>
  <si>
    <t>цветная краска для волос</t>
  </si>
  <si>
    <t>персил гель для стирки</t>
  </si>
  <si>
    <t>лонгслив в рубчик</t>
  </si>
  <si>
    <t>песок для детской песочницы</t>
  </si>
  <si>
    <t>кнопки металлические для одежды</t>
  </si>
  <si>
    <t>биомио</t>
  </si>
  <si>
    <t>блестки для декора</t>
  </si>
  <si>
    <t>оксид для волос</t>
  </si>
  <si>
    <t>эвелин</t>
  </si>
  <si>
    <t>часы электронные с подсветкой</t>
  </si>
  <si>
    <t>санмайт</t>
  </si>
  <si>
    <t>нарядные платья женские на свадьбу</t>
  </si>
  <si>
    <t>чехол на кресло на резинке</t>
  </si>
  <si>
    <t>платье изумрудное</t>
  </si>
  <si>
    <t>лиса игрушка</t>
  </si>
  <si>
    <t>серёжки мишки</t>
  </si>
  <si>
    <t>xiaomi redmi 9</t>
  </si>
  <si>
    <t>крем для лица для жирной кожи</t>
  </si>
  <si>
    <t>мандалорец</t>
  </si>
  <si>
    <t>берцы облегченные</t>
  </si>
  <si>
    <t>летняя юбка с разрезом сбоку</t>
  </si>
  <si>
    <t>sela купальник</t>
  </si>
  <si>
    <t>зарядное устройство для автомобиля</t>
  </si>
  <si>
    <t xml:space="preserve">подушка на стул </t>
  </si>
  <si>
    <t>шампура на подарок</t>
  </si>
  <si>
    <t>упаковочная бумага для цветов</t>
  </si>
  <si>
    <t>обувь для мальчика</t>
  </si>
  <si>
    <t>туфли на девочку</t>
  </si>
  <si>
    <t>брюки женские спортивные больших размеров</t>
  </si>
  <si>
    <t>платье хлопок турция</t>
  </si>
  <si>
    <t>к пятерке шаг за шагом</t>
  </si>
  <si>
    <t>46192523</t>
  </si>
  <si>
    <t xml:space="preserve">замок </t>
  </si>
  <si>
    <t>флебодиа</t>
  </si>
  <si>
    <t>кликер для собак</t>
  </si>
  <si>
    <t xml:space="preserve">раковина </t>
  </si>
  <si>
    <t>игра для двоих</t>
  </si>
  <si>
    <t>аегис нано</t>
  </si>
  <si>
    <t>мягкие бигуди</t>
  </si>
  <si>
    <t xml:space="preserve">туалетная вода женская </t>
  </si>
  <si>
    <t>подставка для обуви металлическая</t>
  </si>
  <si>
    <t xml:space="preserve">ветровка для девочки </t>
  </si>
  <si>
    <t>комбинезон летний женский 52-54</t>
  </si>
  <si>
    <t>шторы для комнаты</t>
  </si>
  <si>
    <t>тюрбан для сушки волос</t>
  </si>
  <si>
    <t>garnier солнцезащитное средство</t>
  </si>
  <si>
    <t>майка мужская одежда</t>
  </si>
  <si>
    <t>пижама мужская хлопок</t>
  </si>
  <si>
    <t>юбка школьная для девочки</t>
  </si>
  <si>
    <t>фен дорожный</t>
  </si>
  <si>
    <t>стаканы с двойным стеклом</t>
  </si>
  <si>
    <t>флокс шиловидный</t>
  </si>
  <si>
    <t>тачилка</t>
  </si>
  <si>
    <t>детские серьги</t>
  </si>
  <si>
    <t xml:space="preserve">13 карт </t>
  </si>
  <si>
    <t>redmi note 9 pro</t>
  </si>
  <si>
    <t>деревяшки</t>
  </si>
  <si>
    <t xml:space="preserve">пуховик </t>
  </si>
  <si>
    <t>плед 200х220 пушистый</t>
  </si>
  <si>
    <t>бельевая веревка</t>
  </si>
  <si>
    <t xml:space="preserve">домашнее платье </t>
  </si>
  <si>
    <t>футболки с прикольными надписями</t>
  </si>
  <si>
    <t>твое футболки подростковые</t>
  </si>
  <si>
    <t>табаско соус</t>
  </si>
  <si>
    <t>летучая мышь</t>
  </si>
  <si>
    <t>bohemia</t>
  </si>
  <si>
    <t>дрилл</t>
  </si>
  <si>
    <t>73628770</t>
  </si>
  <si>
    <t>пьезозажигалка</t>
  </si>
  <si>
    <t>сменные файлы для педикюра</t>
  </si>
  <si>
    <t>колготки женские капроновые</t>
  </si>
  <si>
    <t>сухофрукты продукты</t>
  </si>
  <si>
    <t>босоножки женские летние белые</t>
  </si>
  <si>
    <t>милана</t>
  </si>
  <si>
    <t xml:space="preserve">леденцы </t>
  </si>
  <si>
    <t>твердый дезодорант</t>
  </si>
  <si>
    <t>cutrin для волос</t>
  </si>
  <si>
    <t>танцы</t>
  </si>
  <si>
    <t>платье оверсайз летнее длинное</t>
  </si>
  <si>
    <t>джинсы женские летние рваные</t>
  </si>
  <si>
    <t>ламели для вертикальных жалюзи</t>
  </si>
  <si>
    <t>луковый шампунь</t>
  </si>
  <si>
    <t>fm модулятор</t>
  </si>
  <si>
    <t>зощенко рассказы для детей</t>
  </si>
  <si>
    <t>гамак туристический</t>
  </si>
  <si>
    <t>юбка джинсовая женская короткая</t>
  </si>
  <si>
    <t>стакан для блендера</t>
  </si>
  <si>
    <t>гинокомфорт</t>
  </si>
  <si>
    <t>бижутерия кольца</t>
  </si>
  <si>
    <t>holy land лосьон</t>
  </si>
  <si>
    <t>фотоапарат</t>
  </si>
  <si>
    <t>от мух средство</t>
  </si>
  <si>
    <t>пленка на окно витраж</t>
  </si>
  <si>
    <t>футболки nike</t>
  </si>
  <si>
    <t xml:space="preserve">басик </t>
  </si>
  <si>
    <t>масло лаванды</t>
  </si>
  <si>
    <t>подводная лодка</t>
  </si>
  <si>
    <t>юбка теннисная в клетку</t>
  </si>
  <si>
    <t>капы для зубов</t>
  </si>
  <si>
    <t>духи шоколад</t>
  </si>
  <si>
    <t>для бровей краска</t>
  </si>
  <si>
    <t>орбиз</t>
  </si>
  <si>
    <t>галстук женский аксессуары</t>
  </si>
  <si>
    <t>люстра потолочная для спальни</t>
  </si>
  <si>
    <t>орешки</t>
  </si>
  <si>
    <t>анальные шарики</t>
  </si>
  <si>
    <t xml:space="preserve">нож туристический </t>
  </si>
  <si>
    <t>шорты удлиненные для девочки</t>
  </si>
  <si>
    <t>juno</t>
  </si>
  <si>
    <t>топы с рукавами</t>
  </si>
  <si>
    <t>monari</t>
  </si>
  <si>
    <t>насадка на пенис</t>
  </si>
  <si>
    <t>подарок учителю начальных классов</t>
  </si>
  <si>
    <t>viking</t>
  </si>
  <si>
    <t>кондитерский мешок одноразовый</t>
  </si>
  <si>
    <t>наклейки с аниме</t>
  </si>
  <si>
    <t>mi tv stick</t>
  </si>
  <si>
    <t>hummel</t>
  </si>
  <si>
    <t>салфетки в коробке</t>
  </si>
  <si>
    <t>шампунь ecolatier</t>
  </si>
  <si>
    <t>грация корректирующая</t>
  </si>
  <si>
    <t>дизайн для ногтей</t>
  </si>
  <si>
    <t>фотобумага 10х15</t>
  </si>
  <si>
    <t>стол игровой</t>
  </si>
  <si>
    <t>стул походный</t>
  </si>
  <si>
    <t>кулирная гладь</t>
  </si>
  <si>
    <t>78474812</t>
  </si>
  <si>
    <t>бодо одежда для мальчика</t>
  </si>
  <si>
    <t>кофе в зернах 1 кг италия</t>
  </si>
  <si>
    <t>шампунь шамту</t>
  </si>
  <si>
    <t>протеин сывороточный 1 кг</t>
  </si>
  <si>
    <t>гель лак без лампы</t>
  </si>
  <si>
    <t>64350318</t>
  </si>
  <si>
    <t>кроссовки женские изики</t>
  </si>
  <si>
    <t>3д наклейки</t>
  </si>
  <si>
    <t>мыльный пистолет</t>
  </si>
  <si>
    <t xml:space="preserve">зонт пляжный </t>
  </si>
  <si>
    <t>66385672</t>
  </si>
  <si>
    <t>разгрузка военная</t>
  </si>
  <si>
    <t>платье выпускной</t>
  </si>
  <si>
    <t xml:space="preserve">тальк </t>
  </si>
  <si>
    <t>фрутоняня сок</t>
  </si>
  <si>
    <t>газовый котел</t>
  </si>
  <si>
    <t>instax mini картридж</t>
  </si>
  <si>
    <t>на</t>
  </si>
  <si>
    <t>футболки твое мужские</t>
  </si>
  <si>
    <t>аксессуары чехол на xr iphone</t>
  </si>
  <si>
    <t>тапочки резиновые сабо</t>
  </si>
  <si>
    <t>стайлер для завивки волос</t>
  </si>
  <si>
    <t>пингвин игрушка</t>
  </si>
  <si>
    <t>костюм рабочий спецовка</t>
  </si>
  <si>
    <t>джинсы клеш женские с высокой талией</t>
  </si>
  <si>
    <t>лефортовский фарфор елочные игрушки</t>
  </si>
  <si>
    <t>любовь</t>
  </si>
  <si>
    <t>профессиональная косметика для лица</t>
  </si>
  <si>
    <t>кушетка складная</t>
  </si>
  <si>
    <t>эклат ланвин</t>
  </si>
  <si>
    <t>panda одежда женский</t>
  </si>
  <si>
    <t>циновит гель для душа</t>
  </si>
  <si>
    <t>спирулина в таблетках для похудения</t>
  </si>
  <si>
    <t>the last of us</t>
  </si>
  <si>
    <t>чабань</t>
  </si>
  <si>
    <t>игры в которые играют люди</t>
  </si>
  <si>
    <t>кружка сито для муки</t>
  </si>
  <si>
    <t>укладка кудрявых волос</t>
  </si>
  <si>
    <t>пустышка авент</t>
  </si>
  <si>
    <t>наволочка на подушку</t>
  </si>
  <si>
    <t>гранта</t>
  </si>
  <si>
    <t>для депиляции крем</t>
  </si>
  <si>
    <t>линзы цветные с диоптриями</t>
  </si>
  <si>
    <t>10384136</t>
  </si>
  <si>
    <t>набор для кухонных принадлежностей</t>
  </si>
  <si>
    <t>постель премиум</t>
  </si>
  <si>
    <t>бомбочки</t>
  </si>
  <si>
    <t>бирки для ключей</t>
  </si>
  <si>
    <t>приемник радио</t>
  </si>
  <si>
    <t>крестильный комплект</t>
  </si>
  <si>
    <t>мыло для бровей brow</t>
  </si>
  <si>
    <t>декор комнаты</t>
  </si>
  <si>
    <t>игры для компании</t>
  </si>
  <si>
    <t>форма для онигири</t>
  </si>
  <si>
    <t>bio oil</t>
  </si>
  <si>
    <t>шнурок на шею</t>
  </si>
  <si>
    <t>зимний комбинезон для девочки</t>
  </si>
  <si>
    <t>пуфик детский</t>
  </si>
  <si>
    <t xml:space="preserve">будильник </t>
  </si>
  <si>
    <t>67050046</t>
  </si>
  <si>
    <t>педикюрный аппарат</t>
  </si>
  <si>
    <t>28416425</t>
  </si>
  <si>
    <t>прокладки либресс ночные</t>
  </si>
  <si>
    <t>насос для лодок пвх</t>
  </si>
  <si>
    <t>для маникюра машинка</t>
  </si>
  <si>
    <t>щётка зубная</t>
  </si>
  <si>
    <t>подводка для глаз водостойкая</t>
  </si>
  <si>
    <t>kayros</t>
  </si>
  <si>
    <t>головоломка для подростков</t>
  </si>
  <si>
    <t>шампунь для волос чистая линия эксперт</t>
  </si>
  <si>
    <t>коврик для купания в ванной</t>
  </si>
  <si>
    <t>насос для лодки</t>
  </si>
  <si>
    <t>сережки аниме</t>
  </si>
  <si>
    <t>картинки по номерам</t>
  </si>
  <si>
    <t>сумка кошелек на плечо женская</t>
  </si>
  <si>
    <t>чемодан детский на колесах для мальчика</t>
  </si>
  <si>
    <t>чехол honor 8x</t>
  </si>
  <si>
    <t>костюм сварщика</t>
  </si>
  <si>
    <t>кепка без козырька мужская</t>
  </si>
  <si>
    <t xml:space="preserve">дезодарант </t>
  </si>
  <si>
    <t>юбкашорты</t>
  </si>
  <si>
    <t xml:space="preserve">худи мужской </t>
  </si>
  <si>
    <t>игра мемы</t>
  </si>
  <si>
    <t>летучий змей</t>
  </si>
  <si>
    <t>вентилятор потолочный</t>
  </si>
  <si>
    <t>губная помада стойкая</t>
  </si>
  <si>
    <t>argo classic</t>
  </si>
  <si>
    <t>шорты на резинке</t>
  </si>
  <si>
    <t>59943244</t>
  </si>
  <si>
    <t>полотенце для головы</t>
  </si>
  <si>
    <t>подставка для кистей</t>
  </si>
  <si>
    <t>шкаф купе большой</t>
  </si>
  <si>
    <t>чехол редми 8</t>
  </si>
  <si>
    <t>39782613</t>
  </si>
  <si>
    <t>куртка экокожа женская</t>
  </si>
  <si>
    <t>стиральный порошок чайка</t>
  </si>
  <si>
    <t>от мозолей</t>
  </si>
  <si>
    <t xml:space="preserve">для мытья окон </t>
  </si>
  <si>
    <t>юката</t>
  </si>
  <si>
    <t>басик 30 см</t>
  </si>
  <si>
    <t>сектор газа</t>
  </si>
  <si>
    <t>тарелка детская на присоске</t>
  </si>
  <si>
    <t>кашпо для растений</t>
  </si>
  <si>
    <t xml:space="preserve">бензопила </t>
  </si>
  <si>
    <t>gipfel посуда и инвентарь</t>
  </si>
  <si>
    <t>скатерть на стол прямоугольная водоотталкивающая</t>
  </si>
  <si>
    <t>27551458</t>
  </si>
  <si>
    <t>дадзай осаму</t>
  </si>
  <si>
    <t>тарзанка</t>
  </si>
  <si>
    <t xml:space="preserve">розетка </t>
  </si>
  <si>
    <t>джинсовая куртка одежда</t>
  </si>
  <si>
    <t>салфетки для стирки против окрашивания</t>
  </si>
  <si>
    <t>дермапен</t>
  </si>
  <si>
    <t>резиновый коврик уличный</t>
  </si>
  <si>
    <t>масло какао для тела</t>
  </si>
  <si>
    <t>питбайк для 10 лет</t>
  </si>
  <si>
    <t xml:space="preserve">тетрадь смерти </t>
  </si>
  <si>
    <t>одежда аниме</t>
  </si>
  <si>
    <t>сарафан летний женский белый</t>
  </si>
  <si>
    <t>женские куртки из натуральной кожи</t>
  </si>
  <si>
    <t>жида</t>
  </si>
  <si>
    <t>душевой поддон</t>
  </si>
  <si>
    <t>нарядное летнее легкое платье</t>
  </si>
  <si>
    <t>брюки спортивные мужские на манжете</t>
  </si>
  <si>
    <t>слансы</t>
  </si>
  <si>
    <t>сольница</t>
  </si>
  <si>
    <t>фенибут таблетки</t>
  </si>
  <si>
    <t>бумага а 4</t>
  </si>
  <si>
    <t>гжель посуда</t>
  </si>
  <si>
    <t>электропила цепная ручная</t>
  </si>
  <si>
    <t>кукла русалка</t>
  </si>
  <si>
    <t>вискоза ткани</t>
  </si>
  <si>
    <t>фруктовое пюре детское питание</t>
  </si>
  <si>
    <t>генеролон</t>
  </si>
  <si>
    <t xml:space="preserve">молд </t>
  </si>
  <si>
    <t>крепление для телефона в автомобиль</t>
  </si>
  <si>
    <t>42372061</t>
  </si>
  <si>
    <t>стаканчик для зубных щеток</t>
  </si>
  <si>
    <t>mi band 5 ремень</t>
  </si>
  <si>
    <t>улун</t>
  </si>
  <si>
    <t>колер</t>
  </si>
  <si>
    <t>зощенко</t>
  </si>
  <si>
    <t>блузки женские вечерние</t>
  </si>
  <si>
    <t>крем для тела питательный</t>
  </si>
  <si>
    <t>анальные бусы</t>
  </si>
  <si>
    <t>подушка кот</t>
  </si>
  <si>
    <t>покрывало 240х260</t>
  </si>
  <si>
    <t>саквояж женский</t>
  </si>
  <si>
    <t>смазки лубриканты</t>
  </si>
  <si>
    <t>сахарница фарфоровая</t>
  </si>
  <si>
    <t>carrello коляска прогулочная</t>
  </si>
  <si>
    <t>фартук школьный белый 11 класс</t>
  </si>
  <si>
    <t>спот</t>
  </si>
  <si>
    <t>пирсинг для ногтей</t>
  </si>
  <si>
    <t>рубашка зебра</t>
  </si>
  <si>
    <t>витаминный комплекс</t>
  </si>
  <si>
    <t>сетафил для умывания</t>
  </si>
  <si>
    <t>стразы для рукоделия</t>
  </si>
  <si>
    <t>сарафан для малышей</t>
  </si>
  <si>
    <t>будильник детский</t>
  </si>
  <si>
    <t>костыль локтевой</t>
  </si>
  <si>
    <t>лежак для животных</t>
  </si>
  <si>
    <t>силиконовые молды</t>
  </si>
  <si>
    <t>велоперчатки для мужчин</t>
  </si>
  <si>
    <t>ремень для триммера</t>
  </si>
  <si>
    <t>ложка столовая</t>
  </si>
  <si>
    <t>гардины для штор</t>
  </si>
  <si>
    <t>кресло мягкое</t>
  </si>
  <si>
    <t>лед лампа для ногтей</t>
  </si>
  <si>
    <t>матрас в прогулочную коляску</t>
  </si>
  <si>
    <t>женские балетки</t>
  </si>
  <si>
    <t>zara парфюм</t>
  </si>
  <si>
    <t>розовые босоножки женские</t>
  </si>
  <si>
    <t>футболка буква ю</t>
  </si>
  <si>
    <t>полки для книг</t>
  </si>
  <si>
    <t>пенсил</t>
  </si>
  <si>
    <t>вата</t>
  </si>
  <si>
    <t>сапоги женские демисезонные натуральная кожа</t>
  </si>
  <si>
    <t>топпер матрас</t>
  </si>
  <si>
    <t>подьюбник</t>
  </si>
  <si>
    <t>mamalino</t>
  </si>
  <si>
    <t>кофты летние</t>
  </si>
  <si>
    <t>mango блузка</t>
  </si>
  <si>
    <t>парные трусы</t>
  </si>
  <si>
    <t>летний комплект</t>
  </si>
  <si>
    <t>цепь на шею мужская</t>
  </si>
  <si>
    <t>набор опытов</t>
  </si>
  <si>
    <t>все для сада и огорода</t>
  </si>
  <si>
    <t>джинсовая сумка</t>
  </si>
  <si>
    <t>топ с длинными рукавами женский спортивный</t>
  </si>
  <si>
    <t>насос велосипедный ручной</t>
  </si>
  <si>
    <t>подкова в дом</t>
  </si>
  <si>
    <t>5.11</t>
  </si>
  <si>
    <t>kugoo s3</t>
  </si>
  <si>
    <t>слаксы мужские</t>
  </si>
  <si>
    <t>60264470</t>
  </si>
  <si>
    <t>3080 ti</t>
  </si>
  <si>
    <t>игрушки до года</t>
  </si>
  <si>
    <t>коробочка для колец</t>
  </si>
  <si>
    <t>эмульсия для лица</t>
  </si>
  <si>
    <t>консилер мейбелин</t>
  </si>
  <si>
    <t>62687550</t>
  </si>
  <si>
    <t>мини рюкзак</t>
  </si>
  <si>
    <t>лампа для сушки гель лака</t>
  </si>
  <si>
    <t>ножницы садовые электрические и аккумуляторные</t>
  </si>
  <si>
    <t>кроссовки для мальчиков на лето</t>
  </si>
  <si>
    <t>платья детские</t>
  </si>
  <si>
    <t>loom</t>
  </si>
  <si>
    <t xml:space="preserve">пижама твое </t>
  </si>
  <si>
    <t>красная тоника</t>
  </si>
  <si>
    <t>футболка с рисунком</t>
  </si>
  <si>
    <t>беллакт детская смесь</t>
  </si>
  <si>
    <t>диск для педикюра</t>
  </si>
  <si>
    <t xml:space="preserve">домашние тапочки женские </t>
  </si>
  <si>
    <t>чехол realme c11</t>
  </si>
  <si>
    <t>бутылка авент</t>
  </si>
  <si>
    <t>брюки вельветовые жен</t>
  </si>
  <si>
    <t>глаз бога</t>
  </si>
  <si>
    <t>канат подвесной</t>
  </si>
  <si>
    <t>футболка женская zarina</t>
  </si>
  <si>
    <t>масло лукойл 5w40</t>
  </si>
  <si>
    <t>ультразвуковой отпугиватель</t>
  </si>
  <si>
    <t>колье, цепи, шнурки</t>
  </si>
  <si>
    <t>варежка для пилинга</t>
  </si>
  <si>
    <t>палетка теней для век яркие</t>
  </si>
  <si>
    <t>карта россии на стену</t>
  </si>
  <si>
    <t>увеличитель экрана телефона</t>
  </si>
  <si>
    <t>часы соколов женские</t>
  </si>
  <si>
    <t>ведро для прикормки</t>
  </si>
  <si>
    <t>средство для пяток ног</t>
  </si>
  <si>
    <t>бумага для цветов</t>
  </si>
  <si>
    <t>панамка мужская летняя</t>
  </si>
  <si>
    <t>чехол на honor 8x</t>
  </si>
  <si>
    <t>контейнер для пустышки</t>
  </si>
  <si>
    <t>тройная плойка</t>
  </si>
  <si>
    <t>15 в 1 для волос олин спрей</t>
  </si>
  <si>
    <t>сланцы детские для девочек</t>
  </si>
  <si>
    <t>пенюар</t>
  </si>
  <si>
    <t xml:space="preserve">парные подвески </t>
  </si>
  <si>
    <t>противень для пиццы</t>
  </si>
  <si>
    <t>kappa штаны</t>
  </si>
  <si>
    <t>мюлли</t>
  </si>
  <si>
    <t>замок для браслета</t>
  </si>
  <si>
    <t>босоножки на узкую ногу</t>
  </si>
  <si>
    <t>ящик для овощей</t>
  </si>
  <si>
    <t>котик игрушка</t>
  </si>
  <si>
    <t>туники женские</t>
  </si>
  <si>
    <t>smoant knight 80</t>
  </si>
  <si>
    <t>morgan</t>
  </si>
  <si>
    <t>худи без начеса</t>
  </si>
  <si>
    <t>брюки женские черные</t>
  </si>
  <si>
    <t>galanteya</t>
  </si>
  <si>
    <t>расческа для собак мелких пород</t>
  </si>
  <si>
    <t xml:space="preserve">цветы искусственные </t>
  </si>
  <si>
    <t xml:space="preserve">постельное белье 1.5 </t>
  </si>
  <si>
    <t>набор для окрашивания волос</t>
  </si>
  <si>
    <t>newtone маска оттеночная</t>
  </si>
  <si>
    <t>rouge bunny rouge</t>
  </si>
  <si>
    <t>часы мужские наручные механические</t>
  </si>
  <si>
    <t>моделирующий гель для ногтей</t>
  </si>
  <si>
    <t>38037739</t>
  </si>
  <si>
    <t>выпускник детского сада</t>
  </si>
  <si>
    <t>смартфон redmi 9a</t>
  </si>
  <si>
    <t>спрей с блестками</t>
  </si>
  <si>
    <t>28146541</t>
  </si>
  <si>
    <t>угги женские зимние</t>
  </si>
  <si>
    <t>momi подгузники детские</t>
  </si>
  <si>
    <t>штаны клеш летние</t>
  </si>
  <si>
    <t>теплоизоляция</t>
  </si>
  <si>
    <t>для кутикулы ремувер</t>
  </si>
  <si>
    <t>стимулятор</t>
  </si>
  <si>
    <t>походный стол со стульями</t>
  </si>
  <si>
    <t>матрас 120 на 200</t>
  </si>
  <si>
    <t>стул складной деревянный</t>
  </si>
  <si>
    <t>mentos</t>
  </si>
  <si>
    <t>лак для стемпинга набор</t>
  </si>
  <si>
    <t xml:space="preserve">lacoste </t>
  </si>
  <si>
    <t>щетка для чистки ковров</t>
  </si>
  <si>
    <t>для суставов</t>
  </si>
  <si>
    <t>калейдоскоп игрушка</t>
  </si>
  <si>
    <t>худи серое</t>
  </si>
  <si>
    <t>шорты мужские карго</t>
  </si>
  <si>
    <t>сахарная вата прибор</t>
  </si>
  <si>
    <t>laneige маска для губ</t>
  </si>
  <si>
    <t>водяные пистолеты</t>
  </si>
  <si>
    <t>befree велосипедки</t>
  </si>
  <si>
    <t>puma сумка</t>
  </si>
  <si>
    <t>измельчитель садовый</t>
  </si>
  <si>
    <t>крем для кудрявых волос</t>
  </si>
  <si>
    <t>шопер с куроми</t>
  </si>
  <si>
    <t>lichi платье</t>
  </si>
  <si>
    <t>резиновая обувь для женщин</t>
  </si>
  <si>
    <t>лонгослив</t>
  </si>
  <si>
    <t>флеш роллеры</t>
  </si>
  <si>
    <t>зизи косички прямые</t>
  </si>
  <si>
    <t>стойка</t>
  </si>
  <si>
    <t>бадлон женский</t>
  </si>
  <si>
    <t>сухари панировочные</t>
  </si>
  <si>
    <t>маска тонирующая для волос</t>
  </si>
  <si>
    <t xml:space="preserve">одежда для девочек </t>
  </si>
  <si>
    <t>фаберлик парфюмерная вода</t>
  </si>
  <si>
    <t>летние штаны бананы</t>
  </si>
  <si>
    <t>герои в масках игрушки</t>
  </si>
  <si>
    <t>светильник в детскую</t>
  </si>
  <si>
    <t>обручи</t>
  </si>
  <si>
    <t>кресло педикюрные</t>
  </si>
  <si>
    <t>мужская футболка поло</t>
  </si>
  <si>
    <t>шорты широкие женские</t>
  </si>
  <si>
    <t>чехол аниме</t>
  </si>
  <si>
    <t>зубная щетка электрическая ультразвуковая</t>
  </si>
  <si>
    <t>олимпийка для мальчика</t>
  </si>
  <si>
    <t>gerry weber для женщин</t>
  </si>
  <si>
    <t>sun</t>
  </si>
  <si>
    <t>тахини кунжутная</t>
  </si>
  <si>
    <t>штаны камуфляж</t>
  </si>
  <si>
    <t>карманные часы</t>
  </si>
  <si>
    <t>библия для детей</t>
  </si>
  <si>
    <t>гель лак синий</t>
  </si>
  <si>
    <t>футболка голубая</t>
  </si>
  <si>
    <t>полиция одежда</t>
  </si>
  <si>
    <t>кашпо для цветов подвесное</t>
  </si>
  <si>
    <t>стремянки</t>
  </si>
  <si>
    <t>висячие серьги</t>
  </si>
  <si>
    <t>юбка для тенниса</t>
  </si>
  <si>
    <t>перец халапеньо</t>
  </si>
  <si>
    <t>ля рош позе эфаклар</t>
  </si>
  <si>
    <t>для осанки</t>
  </si>
  <si>
    <t>спортивный комплект женский</t>
  </si>
  <si>
    <t>freedom женские</t>
  </si>
  <si>
    <t>samyang</t>
  </si>
  <si>
    <t>collagen косметика</t>
  </si>
  <si>
    <t>съемник масляного фильтра</t>
  </si>
  <si>
    <t>контейнер для зубной щетки</t>
  </si>
  <si>
    <t xml:space="preserve">робот </t>
  </si>
  <si>
    <t>настольная лампа дом</t>
  </si>
  <si>
    <t>волк</t>
  </si>
  <si>
    <t xml:space="preserve">бумага туалетная </t>
  </si>
  <si>
    <t>пеленки одноразовые 60х90 для животных</t>
  </si>
  <si>
    <t xml:space="preserve">платья вечерние </t>
  </si>
  <si>
    <t>лопатка для блинов</t>
  </si>
  <si>
    <t>стулья садовые</t>
  </si>
  <si>
    <t>укладка для волос мужская</t>
  </si>
  <si>
    <t>чехол на редми 9 а</t>
  </si>
  <si>
    <t>халат шелковый</t>
  </si>
  <si>
    <t>круг для малышей</t>
  </si>
  <si>
    <t>скай щенячий патруль</t>
  </si>
  <si>
    <t>набор украшений</t>
  </si>
  <si>
    <t>бандама</t>
  </si>
  <si>
    <t>adidas hamburg</t>
  </si>
  <si>
    <t>фотошторы в детскую</t>
  </si>
  <si>
    <t>конструктор металлический</t>
  </si>
  <si>
    <t>контейнер для специй</t>
  </si>
  <si>
    <t>часы ксиоми</t>
  </si>
  <si>
    <t>эстетика для комнаты</t>
  </si>
  <si>
    <t>кресла</t>
  </si>
  <si>
    <t>novel ламинирование</t>
  </si>
  <si>
    <t>чехол для планшета huawei</t>
  </si>
  <si>
    <t>лампочки для лампы</t>
  </si>
  <si>
    <t>массажный мяч</t>
  </si>
  <si>
    <t>электрическая мясорубка</t>
  </si>
  <si>
    <t>тахта диван</t>
  </si>
  <si>
    <t>pandora браслет</t>
  </si>
  <si>
    <t>сабо мужские из натуральной кожи</t>
  </si>
  <si>
    <t>ботинки летние</t>
  </si>
  <si>
    <t>ветровка для малышей</t>
  </si>
  <si>
    <t xml:space="preserve">топ корсет </t>
  </si>
  <si>
    <t>сумка шоппер кожа</t>
  </si>
  <si>
    <t>ошейники для собак</t>
  </si>
  <si>
    <t>масло 5w40 синтетическое 4л</t>
  </si>
  <si>
    <t>спортивный мужской костюм</t>
  </si>
  <si>
    <t>21350519</t>
  </si>
  <si>
    <t>посуда для малышей</t>
  </si>
  <si>
    <t>novosvit витамин с</t>
  </si>
  <si>
    <t xml:space="preserve">икеа </t>
  </si>
  <si>
    <t>ангельские глазки</t>
  </si>
  <si>
    <t>плавки для мальчиков</t>
  </si>
  <si>
    <t>шарик цифра</t>
  </si>
  <si>
    <t>ромашка аптечная</t>
  </si>
  <si>
    <t xml:space="preserve">кот батон </t>
  </si>
  <si>
    <t>часовой механизм</t>
  </si>
  <si>
    <t>милпразон</t>
  </si>
  <si>
    <t>комплектующие для рулонных штор</t>
  </si>
  <si>
    <t>арахис жареный</t>
  </si>
  <si>
    <t>футболка серая женская</t>
  </si>
  <si>
    <t>coco</t>
  </si>
  <si>
    <t>босоножки рикер</t>
  </si>
  <si>
    <t>brita</t>
  </si>
  <si>
    <t>амбулаторная карта ребенка</t>
  </si>
  <si>
    <t>45797321</t>
  </si>
  <si>
    <t>тетради предметные 48 л</t>
  </si>
  <si>
    <t>форма для шоколада силикон</t>
  </si>
  <si>
    <t>насадка</t>
  </si>
  <si>
    <t>классические брюки</t>
  </si>
  <si>
    <t>friso gold 2</t>
  </si>
  <si>
    <t>бутоньерка</t>
  </si>
  <si>
    <t>лиана из искусственных цветов</t>
  </si>
  <si>
    <t>фэйри</t>
  </si>
  <si>
    <t>детские смарт часы телефон</t>
  </si>
  <si>
    <t>средство для роста волос на голове</t>
  </si>
  <si>
    <t>капри летние женские</t>
  </si>
  <si>
    <t>61466054</t>
  </si>
  <si>
    <t>шорты мужские трикотажные летние</t>
  </si>
  <si>
    <t xml:space="preserve">бананка </t>
  </si>
  <si>
    <t>апрель девочки</t>
  </si>
  <si>
    <t>44471066</t>
  </si>
  <si>
    <t>сороконожки футбольные мужские</t>
  </si>
  <si>
    <t>стойка для гамака</t>
  </si>
  <si>
    <t>кабель канал</t>
  </si>
  <si>
    <t xml:space="preserve"> топ</t>
  </si>
  <si>
    <t>колготки для мальчика</t>
  </si>
  <si>
    <t>костюм с лосинами женский</t>
  </si>
  <si>
    <t>78373971</t>
  </si>
  <si>
    <t>веганские продукты</t>
  </si>
  <si>
    <t xml:space="preserve">hot wheels </t>
  </si>
  <si>
    <t>voopoo vinci</t>
  </si>
  <si>
    <t>футболка в полоску женская с длинным рукавом</t>
  </si>
  <si>
    <t>отбеливатель для одежды</t>
  </si>
  <si>
    <t>сандалии kapika</t>
  </si>
  <si>
    <t>кукусики</t>
  </si>
  <si>
    <t>ив роше крем</t>
  </si>
  <si>
    <t>детская песочница</t>
  </si>
  <si>
    <t>нивеа крем</t>
  </si>
  <si>
    <t>астильба</t>
  </si>
  <si>
    <t>сайлид постельное белье</t>
  </si>
  <si>
    <t>спортивное платье женское декатлон</t>
  </si>
  <si>
    <t>лоферв</t>
  </si>
  <si>
    <t>женские шлепанцы летние</t>
  </si>
  <si>
    <t>укороченный кардиган</t>
  </si>
  <si>
    <t>соковыжималка шнековая</t>
  </si>
  <si>
    <t>банка с крышкой</t>
  </si>
  <si>
    <t>подарок на др</t>
  </si>
  <si>
    <t>школьный костюм для мальчика синий</t>
  </si>
  <si>
    <t>чехол для коляски</t>
  </si>
  <si>
    <t>79346372</t>
  </si>
  <si>
    <t>порошок лоск</t>
  </si>
  <si>
    <t>sprandi кроссовки</t>
  </si>
  <si>
    <t>хранение документов</t>
  </si>
  <si>
    <t>блузка zarina</t>
  </si>
  <si>
    <t>глицинат магния</t>
  </si>
  <si>
    <t>фандей одежда</t>
  </si>
  <si>
    <t>лента светодиодная 12 вольт</t>
  </si>
  <si>
    <t>болгарка 230</t>
  </si>
  <si>
    <t xml:space="preserve">тоналка </t>
  </si>
  <si>
    <t>ролтон лапша быстрого приготовления</t>
  </si>
  <si>
    <t>свечи хозяйственные</t>
  </si>
  <si>
    <t xml:space="preserve">poco </t>
  </si>
  <si>
    <t>sigma</t>
  </si>
  <si>
    <t>чим чим</t>
  </si>
  <si>
    <t>27979070</t>
  </si>
  <si>
    <t>мужской подарок</t>
  </si>
  <si>
    <t>наклейка интерьерная на кухню</t>
  </si>
  <si>
    <t>кеды для девочки обувь</t>
  </si>
  <si>
    <t>дневник для музыкальной школы</t>
  </si>
  <si>
    <t>купальник для серфинга</t>
  </si>
  <si>
    <t>spotlight</t>
  </si>
  <si>
    <t>антихрап</t>
  </si>
  <si>
    <t>костюм футболка шорты для мальчика</t>
  </si>
  <si>
    <t>душевые кабины</t>
  </si>
  <si>
    <t>освежитель для автомобиля</t>
  </si>
  <si>
    <t>gehwol</t>
  </si>
  <si>
    <t>нательное белье мужское</t>
  </si>
  <si>
    <t>55099606</t>
  </si>
  <si>
    <t>пробка для термоса</t>
  </si>
  <si>
    <t>матрас для купания</t>
  </si>
  <si>
    <t>каркасный бассейн 305</t>
  </si>
  <si>
    <t>дубровский</t>
  </si>
  <si>
    <t>sluban</t>
  </si>
  <si>
    <t>12345678</t>
  </si>
  <si>
    <t>бондаж</t>
  </si>
  <si>
    <t>38643074</t>
  </si>
  <si>
    <t>браслет для девочки бижутерия</t>
  </si>
  <si>
    <t>веторон капли</t>
  </si>
  <si>
    <t>электрошокер от собак</t>
  </si>
  <si>
    <t>джинсы серые</t>
  </si>
  <si>
    <t>vivo y31</t>
  </si>
  <si>
    <t>мороженое 1 кг</t>
  </si>
  <si>
    <t>бумага для самокруток</t>
  </si>
  <si>
    <t>пантенол детский</t>
  </si>
  <si>
    <t>gx53</t>
  </si>
  <si>
    <t>пиджак мужской классический</t>
  </si>
  <si>
    <t>платье женское глория джинс</t>
  </si>
  <si>
    <t>нож для масла</t>
  </si>
  <si>
    <t>шорты на лето для женщин</t>
  </si>
  <si>
    <t>дон кихот</t>
  </si>
  <si>
    <t>пиджак зеленый женский</t>
  </si>
  <si>
    <t>ваза белая</t>
  </si>
  <si>
    <t>сумка reebok</t>
  </si>
  <si>
    <t>сигнализация с автозапуском</t>
  </si>
  <si>
    <t>65414612</t>
  </si>
  <si>
    <t>тампоны фридом</t>
  </si>
  <si>
    <t>майнкрафт minecraft</t>
  </si>
  <si>
    <t>футболка мужская твоё</t>
  </si>
  <si>
    <t>папка а4</t>
  </si>
  <si>
    <t>футболка levi's мужская</t>
  </si>
  <si>
    <t>саваж</t>
  </si>
  <si>
    <t>halls</t>
  </si>
  <si>
    <t>обогреватель ветерок</t>
  </si>
  <si>
    <t>деревянный нож</t>
  </si>
  <si>
    <t>aquatic</t>
  </si>
  <si>
    <t>yoyo</t>
  </si>
  <si>
    <t>купальник пуш ап женский</t>
  </si>
  <si>
    <t>серьги трансформеры</t>
  </si>
  <si>
    <t>kensuko для волос</t>
  </si>
  <si>
    <t xml:space="preserve">бассейны </t>
  </si>
  <si>
    <t xml:space="preserve">щетка </t>
  </si>
  <si>
    <t>направляющие для рулонных штор</t>
  </si>
  <si>
    <t>защитное стекло poco x3 pro</t>
  </si>
  <si>
    <t>керосиновая лампа</t>
  </si>
  <si>
    <t>цветная бумага для принтера</t>
  </si>
  <si>
    <t>мельница электрическая</t>
  </si>
  <si>
    <t>вышивка стразами</t>
  </si>
  <si>
    <t>крем для загара с защитой</t>
  </si>
  <si>
    <t>67929378</t>
  </si>
  <si>
    <t>женские витамины</t>
  </si>
  <si>
    <t>дезодорант мужской old spice</t>
  </si>
  <si>
    <t>пылесосы для дома с контейнером</t>
  </si>
  <si>
    <t>платья шифоновые нарядные</t>
  </si>
  <si>
    <t>юбка прямая</t>
  </si>
  <si>
    <t>присоски для крепления</t>
  </si>
  <si>
    <t>lyle scott</t>
  </si>
  <si>
    <t>черные джинсовые шорты</t>
  </si>
  <si>
    <t>рейтузы женские</t>
  </si>
  <si>
    <t>75913239</t>
  </si>
  <si>
    <t>футляр</t>
  </si>
  <si>
    <t>урбеч кунжутный</t>
  </si>
  <si>
    <t>шторы для кухни с балконом</t>
  </si>
  <si>
    <t>рейки на стену</t>
  </si>
  <si>
    <t>шампунь с кератином</t>
  </si>
  <si>
    <t>чехлы на мебель</t>
  </si>
  <si>
    <t>манта</t>
  </si>
  <si>
    <t>плинтус для ванны</t>
  </si>
  <si>
    <t>защитное стекло на iphone 11 pro max</t>
  </si>
  <si>
    <t>пектин nh</t>
  </si>
  <si>
    <t>щетка для бровей</t>
  </si>
  <si>
    <t>кошелек маленький</t>
  </si>
  <si>
    <t>футбольный костюм</t>
  </si>
  <si>
    <t>крем хна для волос</t>
  </si>
  <si>
    <t>бетономешалка игрушки</t>
  </si>
  <si>
    <t>медицинская шапочка</t>
  </si>
  <si>
    <t>hogl обувь</t>
  </si>
  <si>
    <t>sisi колготки</t>
  </si>
  <si>
    <t>помадка для бровей с кисточкой</t>
  </si>
  <si>
    <t>фалоэмитатор</t>
  </si>
  <si>
    <t>купальник тройка</t>
  </si>
  <si>
    <t>зажигалки электронная</t>
  </si>
  <si>
    <t xml:space="preserve">очки детские </t>
  </si>
  <si>
    <t>дюраг</t>
  </si>
  <si>
    <t>рубашки для мальчиков</t>
  </si>
  <si>
    <t>popcorn shop</t>
  </si>
  <si>
    <t>бандаж для руки</t>
  </si>
  <si>
    <t>черепаха</t>
  </si>
  <si>
    <t>емкость для соли</t>
  </si>
  <si>
    <t>кошачий корм сухой</t>
  </si>
  <si>
    <t>черный жемчуг крем</t>
  </si>
  <si>
    <t>vichy крем</t>
  </si>
  <si>
    <t>для мальчиков кроссовки</t>
  </si>
  <si>
    <t>костюм женский летний брючный</t>
  </si>
  <si>
    <t>бутсы футбольные мужские</t>
  </si>
  <si>
    <t>капус сыворотка</t>
  </si>
  <si>
    <t>брюки женские летние черные</t>
  </si>
  <si>
    <t>микодерил</t>
  </si>
  <si>
    <t>prodiva</t>
  </si>
  <si>
    <t>розмарин</t>
  </si>
  <si>
    <t>монокини</t>
  </si>
  <si>
    <t>cerave очищающий гель</t>
  </si>
  <si>
    <t>горшок для суккулентов</t>
  </si>
  <si>
    <t>тетрадь 48 л</t>
  </si>
  <si>
    <t>матрешка деревянная игрушка</t>
  </si>
  <si>
    <t>кето диета</t>
  </si>
  <si>
    <t>подсак для рыбалки</t>
  </si>
  <si>
    <t>сетка металлическая</t>
  </si>
  <si>
    <t>victorinox нож</t>
  </si>
  <si>
    <t>светодиоды</t>
  </si>
  <si>
    <t>туалетная вода женская эйвон</t>
  </si>
  <si>
    <t>ножи для кухни</t>
  </si>
  <si>
    <t>ucandy</t>
  </si>
  <si>
    <t>томик</t>
  </si>
  <si>
    <t>фата для невесты</t>
  </si>
  <si>
    <t>geox для девочек</t>
  </si>
  <si>
    <t>бамблби робот</t>
  </si>
  <si>
    <t>чистый дом от тараканов</t>
  </si>
  <si>
    <t>центрифуга для зелени</t>
  </si>
  <si>
    <t>фруктовый лед</t>
  </si>
  <si>
    <t>гель для бровей арт визаж</t>
  </si>
  <si>
    <t>ключ для автомобиля</t>
  </si>
  <si>
    <t>кладбище домашних животных</t>
  </si>
  <si>
    <t>73249379</t>
  </si>
  <si>
    <t>микорад</t>
  </si>
  <si>
    <t>кисель детский</t>
  </si>
  <si>
    <t>стол угловой</t>
  </si>
  <si>
    <t xml:space="preserve">футбол </t>
  </si>
  <si>
    <t>тапки найк</t>
  </si>
  <si>
    <t>кепка женская бейсболка nike</t>
  </si>
  <si>
    <t>bluetooth колонка беспроводная</t>
  </si>
  <si>
    <t xml:space="preserve">шорты мужские спортивные </t>
  </si>
  <si>
    <t>зарядка для батарейки</t>
  </si>
  <si>
    <t>подставка под горячую посуду</t>
  </si>
  <si>
    <t>платье сарафан вечернее</t>
  </si>
  <si>
    <t>вакуумный массажер для тела</t>
  </si>
  <si>
    <t>ножи самура</t>
  </si>
  <si>
    <t>серёжки для подростков</t>
  </si>
  <si>
    <t>honor earbuds 2 lite</t>
  </si>
  <si>
    <t>адидас кросовки</t>
  </si>
  <si>
    <t>мужской спортивный костюм с шортами</t>
  </si>
  <si>
    <t>корпус пк</t>
  </si>
  <si>
    <t>антицарапки для котов</t>
  </si>
  <si>
    <t>джибитсы детские</t>
  </si>
  <si>
    <t>мармелад чупа чупс</t>
  </si>
  <si>
    <t>маятник для кроватки</t>
  </si>
  <si>
    <t>юбка плесировка</t>
  </si>
  <si>
    <t xml:space="preserve">кроссовки женские белые </t>
  </si>
  <si>
    <t xml:space="preserve">погремушка </t>
  </si>
  <si>
    <t>детские золотые серьги</t>
  </si>
  <si>
    <t>adamex</t>
  </si>
  <si>
    <t>джемпер для девочки одежда</t>
  </si>
  <si>
    <t>детская посуда товары для малышей</t>
  </si>
  <si>
    <t>крем защитный от солнца</t>
  </si>
  <si>
    <t>тойота</t>
  </si>
  <si>
    <t>лев</t>
  </si>
  <si>
    <t>рисуй светом</t>
  </si>
  <si>
    <t>бутсы адидас взрослые</t>
  </si>
  <si>
    <t>tide гель для стирки</t>
  </si>
  <si>
    <t>zefirka</t>
  </si>
  <si>
    <t>шапка шлем</t>
  </si>
  <si>
    <t>матрас самонадувной</t>
  </si>
  <si>
    <t>хиппи одежда</t>
  </si>
  <si>
    <t>куртка мужская хлопок</t>
  </si>
  <si>
    <t>пилочки для ногтей</t>
  </si>
  <si>
    <t>шампунь 911</t>
  </si>
  <si>
    <t>набор женских трусиков</t>
  </si>
  <si>
    <t>тарелка для микроволновки</t>
  </si>
  <si>
    <t>norfin</t>
  </si>
  <si>
    <t>интерьерные наклейки</t>
  </si>
  <si>
    <t>лед лампы для автомобиля</t>
  </si>
  <si>
    <t>нож бабочка игрушка</t>
  </si>
  <si>
    <t>купальник бикини женский</t>
  </si>
  <si>
    <t>мальт паста для кошек</t>
  </si>
  <si>
    <t>купальник виктория сикрет</t>
  </si>
  <si>
    <t>для наращивания ногтей набор</t>
  </si>
  <si>
    <t>комплект с юбкой</t>
  </si>
  <si>
    <t>новосвит для лица</t>
  </si>
  <si>
    <t>куртки косухи</t>
  </si>
  <si>
    <t>протеиновые батончики bombbar</t>
  </si>
  <si>
    <t>кулон на леске</t>
  </si>
  <si>
    <t>резинка для волос женская</t>
  </si>
  <si>
    <t>венарус таблетки</t>
  </si>
  <si>
    <t>летний шорты женские</t>
  </si>
  <si>
    <t>горный велосипед мужской</t>
  </si>
  <si>
    <t xml:space="preserve">стиральный порошок автомат </t>
  </si>
  <si>
    <t>тактическая сумка</t>
  </si>
  <si>
    <t>игрушка для собаки</t>
  </si>
  <si>
    <t>bosco россия</t>
  </si>
  <si>
    <t>краска для белой обуви</t>
  </si>
  <si>
    <t>детский спрей от комаров</t>
  </si>
  <si>
    <t>глиняный горшок</t>
  </si>
  <si>
    <t>салфетки вискозные</t>
  </si>
  <si>
    <t>туристический стол</t>
  </si>
  <si>
    <t>dave</t>
  </si>
  <si>
    <t>платье белое праздничное</t>
  </si>
  <si>
    <t>гортензия семена</t>
  </si>
  <si>
    <t>светодиодный прожектор</t>
  </si>
  <si>
    <t>80034692</t>
  </si>
  <si>
    <t>угловая полка</t>
  </si>
  <si>
    <t>76811929</t>
  </si>
  <si>
    <t>мужская сумка спорт</t>
  </si>
  <si>
    <t>туфли с квадратным носком</t>
  </si>
  <si>
    <t>l карнитин жиросжигатель</t>
  </si>
  <si>
    <t>кофта с молнией</t>
  </si>
  <si>
    <t>стикеры для книг</t>
  </si>
  <si>
    <t>пинцет для наращивания ресниц красота</t>
  </si>
  <si>
    <t>детская одежда для мальчиков</t>
  </si>
  <si>
    <t>брюки камуфляж</t>
  </si>
  <si>
    <t>подставка для туалетной бумаги</t>
  </si>
  <si>
    <t>стул икеа</t>
  </si>
  <si>
    <t>триумф бюстгальтер женский</t>
  </si>
  <si>
    <t>джинсы женские большие размеры на резинке</t>
  </si>
  <si>
    <t>вкусы мира подарочный набор</t>
  </si>
  <si>
    <t>рюкзачок маленький женский</t>
  </si>
  <si>
    <t>наушники беспроводные самсунг</t>
  </si>
  <si>
    <t>владмива</t>
  </si>
  <si>
    <t>medela purelan</t>
  </si>
  <si>
    <t>лонгафор</t>
  </si>
  <si>
    <t>триходерма биопрепараты</t>
  </si>
  <si>
    <t>хитозан для похудения</t>
  </si>
  <si>
    <t xml:space="preserve">бдсм </t>
  </si>
  <si>
    <t>рушники</t>
  </si>
  <si>
    <t>платье шорты</t>
  </si>
  <si>
    <t>припой для пайки</t>
  </si>
  <si>
    <t>пилотка</t>
  </si>
  <si>
    <t>midea</t>
  </si>
  <si>
    <t>наборы для рисования</t>
  </si>
  <si>
    <t>сырные шарики</t>
  </si>
  <si>
    <t>костюм для ролевых игр</t>
  </si>
  <si>
    <t>от засоров</t>
  </si>
  <si>
    <t>gazzal baby cotton</t>
  </si>
  <si>
    <t>средство после загара</t>
  </si>
  <si>
    <t>синий гель лак</t>
  </si>
  <si>
    <t>45352520</t>
  </si>
  <si>
    <t>соска детская</t>
  </si>
  <si>
    <t>щеточка для умывания</t>
  </si>
  <si>
    <t>бальзам для волос увлажняющий</t>
  </si>
  <si>
    <t>костюм спортивный женский 46</t>
  </si>
  <si>
    <t>липолитики для похудения</t>
  </si>
  <si>
    <t>ткани для рукоделия для женщин</t>
  </si>
  <si>
    <t>штангенциркуль</t>
  </si>
  <si>
    <t>кольцо наруто</t>
  </si>
  <si>
    <t>marvis</t>
  </si>
  <si>
    <t>ожерелье бижутерия женская</t>
  </si>
  <si>
    <t>карнизы</t>
  </si>
  <si>
    <t xml:space="preserve">часы мужские наручные </t>
  </si>
  <si>
    <t>чехол redmi 9t</t>
  </si>
  <si>
    <t>ножеточка электрическая</t>
  </si>
  <si>
    <t>маска для лица увлажнение</t>
  </si>
  <si>
    <t>платья оверсайз</t>
  </si>
  <si>
    <t>шампунь дегтярный</t>
  </si>
  <si>
    <t>носик для игрушек</t>
  </si>
  <si>
    <t>матрас аскона</t>
  </si>
  <si>
    <t>подушка для ребенка</t>
  </si>
  <si>
    <t>minimen сандалии</t>
  </si>
  <si>
    <t xml:space="preserve">медицинский костюм </t>
  </si>
  <si>
    <t>виноградные листья</t>
  </si>
  <si>
    <t>масло для новорожденных</t>
  </si>
  <si>
    <t>бодики для девочки</t>
  </si>
  <si>
    <t>71804252</t>
  </si>
  <si>
    <t>пляжная подстилка</t>
  </si>
  <si>
    <t>чехол на xiaomi redmi note 9</t>
  </si>
  <si>
    <t>батарейка 2032</t>
  </si>
  <si>
    <t>brandmania</t>
  </si>
  <si>
    <t>цинкарь</t>
  </si>
  <si>
    <t>духи зара</t>
  </si>
  <si>
    <t>скетчбук блокнот</t>
  </si>
  <si>
    <t>baseus кабель type c</t>
  </si>
  <si>
    <t>кольцо кондитерское</t>
  </si>
  <si>
    <t>игра мафия</t>
  </si>
  <si>
    <t>тик так</t>
  </si>
  <si>
    <t>прокладки naturella</t>
  </si>
  <si>
    <t>помада nyx</t>
  </si>
  <si>
    <t>moroccanoil для волос</t>
  </si>
  <si>
    <t>каша нутрилон</t>
  </si>
  <si>
    <t>детская кружка</t>
  </si>
  <si>
    <t>мороженное</t>
  </si>
  <si>
    <t>плита индукция</t>
  </si>
  <si>
    <t>похудение живота</t>
  </si>
  <si>
    <t>стетоскоп</t>
  </si>
  <si>
    <t xml:space="preserve">ласка </t>
  </si>
  <si>
    <t>блестящие тени</t>
  </si>
  <si>
    <t>платье джинсовые</t>
  </si>
  <si>
    <t>кроссовки женские new balance</t>
  </si>
  <si>
    <t>weleda для волос</t>
  </si>
  <si>
    <t>плащ дождевик мужской</t>
  </si>
  <si>
    <t>чехол на honor x8</t>
  </si>
  <si>
    <t>крем для ног от трещин</t>
  </si>
  <si>
    <t>пастель сухая</t>
  </si>
  <si>
    <t>ультразвуковая чистка лица аппараты</t>
  </si>
  <si>
    <t>брюки пижамные</t>
  </si>
  <si>
    <t xml:space="preserve">детская кухня </t>
  </si>
  <si>
    <t>набор ниток и иголок</t>
  </si>
  <si>
    <t>респект обувь женская</t>
  </si>
  <si>
    <t>штаны для мальчика джоггеры</t>
  </si>
  <si>
    <t>бортики на кроватку</t>
  </si>
  <si>
    <t>картофель семенной на посадку</t>
  </si>
  <si>
    <t>бальзам для губ eat my</t>
  </si>
  <si>
    <t>рубашка женская розовая</t>
  </si>
  <si>
    <t>когтерезка для животных</t>
  </si>
  <si>
    <t>обои белые</t>
  </si>
  <si>
    <t xml:space="preserve">носки длинные </t>
  </si>
  <si>
    <t>босоножки женские с завязками</t>
  </si>
  <si>
    <t>miestilo</t>
  </si>
  <si>
    <t>сумки маленькие</t>
  </si>
  <si>
    <t>фен для укладки</t>
  </si>
  <si>
    <t>гейзер</t>
  </si>
  <si>
    <t>купальник guess</t>
  </si>
  <si>
    <t>шезлонги</t>
  </si>
  <si>
    <t>натуральный дезодорант кристалл</t>
  </si>
  <si>
    <t>mothercare для мальчиков</t>
  </si>
  <si>
    <t>кассета для бритвы винес</t>
  </si>
  <si>
    <t>ванная для детей</t>
  </si>
  <si>
    <t>рот фронт</t>
  </si>
  <si>
    <t>корзина из джута</t>
  </si>
  <si>
    <t>патчи под глаза тканевые</t>
  </si>
  <si>
    <t>expigment</t>
  </si>
  <si>
    <t>форма для кексов 12 шт</t>
  </si>
  <si>
    <t>спандекс</t>
  </si>
  <si>
    <t>соус унаги</t>
  </si>
  <si>
    <t>зубная щетка splat</t>
  </si>
  <si>
    <t xml:space="preserve">комбинезон детский </t>
  </si>
  <si>
    <t>кроссовки мужские adidas .</t>
  </si>
  <si>
    <t>кеды nike обувь женские</t>
  </si>
  <si>
    <t>протеиновые печенья</t>
  </si>
  <si>
    <t>костюм двойка летний</t>
  </si>
  <si>
    <t>бутылки для кормления</t>
  </si>
  <si>
    <t xml:space="preserve">выпрямитель </t>
  </si>
  <si>
    <t>вельветовая куртка женская</t>
  </si>
  <si>
    <t>серебро соколов ювелирные украшения</t>
  </si>
  <si>
    <t>газовая плитка</t>
  </si>
  <si>
    <t>кожаные шлепки</t>
  </si>
  <si>
    <t>надувные матрасы</t>
  </si>
  <si>
    <t>сумка маленькая женская</t>
  </si>
  <si>
    <t>подвесные кашпо для дачи</t>
  </si>
  <si>
    <t>круизер</t>
  </si>
  <si>
    <t>vileda для уборки</t>
  </si>
  <si>
    <t>кроссворды для детей</t>
  </si>
  <si>
    <t>крем для лица ночной</t>
  </si>
  <si>
    <t>оракул карты</t>
  </si>
  <si>
    <t>футболка нирвана</t>
  </si>
  <si>
    <t>опахало для мангала</t>
  </si>
  <si>
    <t>ксантановая камедь</t>
  </si>
  <si>
    <t>серебряная цепочка мужская</t>
  </si>
  <si>
    <t>мужская жилетка</t>
  </si>
  <si>
    <t>лоферы женские замшевые</t>
  </si>
  <si>
    <t>накладки для груди</t>
  </si>
  <si>
    <t>очки для подростков</t>
  </si>
  <si>
    <t>антицеллюлитные штаны</t>
  </si>
  <si>
    <t>protest</t>
  </si>
  <si>
    <t>35565422</t>
  </si>
  <si>
    <t>футболка с разрезами</t>
  </si>
  <si>
    <t>коврик детские</t>
  </si>
  <si>
    <t>проектор лазерный</t>
  </si>
  <si>
    <t>ножницы для маникюра</t>
  </si>
  <si>
    <t>kingston</t>
  </si>
  <si>
    <t>rare store джинсы</t>
  </si>
  <si>
    <t>повязка на голову мужская</t>
  </si>
  <si>
    <t>аксессуары в автомобиль</t>
  </si>
  <si>
    <t>кошелек guess</t>
  </si>
  <si>
    <t>фит ми</t>
  </si>
  <si>
    <t xml:space="preserve">дилдо </t>
  </si>
  <si>
    <t>платье с вырезами</t>
  </si>
  <si>
    <t>тефлоновый коврик</t>
  </si>
  <si>
    <t>starline</t>
  </si>
  <si>
    <t>осветление волос</t>
  </si>
  <si>
    <t xml:space="preserve">коляска трость </t>
  </si>
  <si>
    <t>hdmi кабель для телевизора</t>
  </si>
  <si>
    <t>шоппер большой</t>
  </si>
  <si>
    <t>дарсонваль для лица</t>
  </si>
  <si>
    <t>летняя накидка</t>
  </si>
  <si>
    <t>летний костюм женский с шортами</t>
  </si>
  <si>
    <t>постельное белье 1 спальное комплект</t>
  </si>
  <si>
    <t>форма для вареников</t>
  </si>
  <si>
    <t>набор воздушных шариков</t>
  </si>
  <si>
    <t>летний костюм с шортами женский</t>
  </si>
  <si>
    <t>este lauder</t>
  </si>
  <si>
    <t>33915315</t>
  </si>
  <si>
    <t>сумка женская через плечо кожа натуральная с внутренними карманами</t>
  </si>
  <si>
    <t>мамин сибиряк</t>
  </si>
  <si>
    <t>марк и спенсер</t>
  </si>
  <si>
    <t>воронка для банок</t>
  </si>
  <si>
    <t xml:space="preserve">ив роше </t>
  </si>
  <si>
    <t>индийская косметика</t>
  </si>
  <si>
    <t>акконд конфеты</t>
  </si>
  <si>
    <t>кир булычев</t>
  </si>
  <si>
    <t>шампунь лореаль профессиональный</t>
  </si>
  <si>
    <t>рюкзак сумка</t>
  </si>
  <si>
    <t xml:space="preserve">кроссовки белые женские </t>
  </si>
  <si>
    <t>босоножки на платформе турция</t>
  </si>
  <si>
    <t>мака перуанская</t>
  </si>
  <si>
    <t>альгинатная маска лица корейская</t>
  </si>
  <si>
    <t>трусы детские для малышей</t>
  </si>
  <si>
    <t xml:space="preserve">набор ключей </t>
  </si>
  <si>
    <t>компрессионные гольфы 2 класс компрессии</t>
  </si>
  <si>
    <t>укороченная футболка для девочек</t>
  </si>
  <si>
    <t>пряники имбирные</t>
  </si>
  <si>
    <t>вытяжки кухонные</t>
  </si>
  <si>
    <t>fresh bar</t>
  </si>
  <si>
    <t>платье водолазка женское</t>
  </si>
  <si>
    <t>73580952</t>
  </si>
  <si>
    <t>прожектор светодиодный 50 вт</t>
  </si>
  <si>
    <t>платья женские летние длинные большой размер</t>
  </si>
  <si>
    <t>борная кислота от тараканов</t>
  </si>
  <si>
    <t xml:space="preserve">картина по номерам на холсте </t>
  </si>
  <si>
    <t>ipad pro 2021</t>
  </si>
  <si>
    <t>шляпа на голову</t>
  </si>
  <si>
    <t>шампунь мужской против перхоти</t>
  </si>
  <si>
    <t>брюки женские на резинке</t>
  </si>
  <si>
    <t>футболка guess мужская</t>
  </si>
  <si>
    <t>босоножки женские на широкую ногу</t>
  </si>
  <si>
    <t>шорты мужские пума</t>
  </si>
  <si>
    <t>брюки бананы женские классические</t>
  </si>
  <si>
    <t>шорты спортивные для мальчика</t>
  </si>
  <si>
    <t>пекарский камень</t>
  </si>
  <si>
    <t>белые брюки мужские</t>
  </si>
  <si>
    <t>40543774</t>
  </si>
  <si>
    <t>корм для кошек премиум класса</t>
  </si>
  <si>
    <t>носки 10 пар</t>
  </si>
  <si>
    <t>брюки кожаные прямые</t>
  </si>
  <si>
    <t>зимние ботинки</t>
  </si>
  <si>
    <t>барсик игрушка</t>
  </si>
  <si>
    <t>чехол на самсунг а 10</t>
  </si>
  <si>
    <t>лакалют</t>
  </si>
  <si>
    <t>столовый набор</t>
  </si>
  <si>
    <t>кран смеситель для кухни</t>
  </si>
  <si>
    <t>наклейки от прыщей</t>
  </si>
  <si>
    <t>чистая линия гель для душа</t>
  </si>
  <si>
    <t>тренажер кегеля</t>
  </si>
  <si>
    <t>ботинки треккинговые мужские</t>
  </si>
  <si>
    <t>32159175</t>
  </si>
  <si>
    <t>презервативы maxus</t>
  </si>
  <si>
    <t>ходячие мертвецы</t>
  </si>
  <si>
    <t>inuovo женские сандалии</t>
  </si>
  <si>
    <t>баннер с днем рождения</t>
  </si>
  <si>
    <t>халат пляжный</t>
  </si>
  <si>
    <t>футболка манго</t>
  </si>
  <si>
    <t>люстра светодиодная на потолок</t>
  </si>
  <si>
    <t>повязка для сна женская</t>
  </si>
  <si>
    <t>придверный коврик соты</t>
  </si>
  <si>
    <t>белая рубашка женская хлопок</t>
  </si>
  <si>
    <t>футболки белые</t>
  </si>
  <si>
    <t>пеленки фланелевые</t>
  </si>
  <si>
    <t>baby lips</t>
  </si>
  <si>
    <t>леврана солнцезащитный крем</t>
  </si>
  <si>
    <t>ветровка для девочки на флисе</t>
  </si>
  <si>
    <t>чехол для наушников про</t>
  </si>
  <si>
    <t>триммер для травы с аккумулятором</t>
  </si>
  <si>
    <t>китель</t>
  </si>
  <si>
    <t>умная бумага</t>
  </si>
  <si>
    <t>pardis chini</t>
  </si>
  <si>
    <t xml:space="preserve">юбка черная </t>
  </si>
  <si>
    <t>61269904</t>
  </si>
  <si>
    <t>эмолент</t>
  </si>
  <si>
    <t>маркер для веснушек</t>
  </si>
  <si>
    <t>маркер для тегов</t>
  </si>
  <si>
    <t>манга волейбол</t>
  </si>
  <si>
    <t>прогулочная коляска книжка</t>
  </si>
  <si>
    <t>тампоны котекс</t>
  </si>
  <si>
    <t>пряжа alize</t>
  </si>
  <si>
    <t>мелочи для дома</t>
  </si>
  <si>
    <t>скальпель хирургический</t>
  </si>
  <si>
    <t>крестик золотой детский</t>
  </si>
  <si>
    <t>ботинки тактические</t>
  </si>
  <si>
    <t>художественная гимнастика</t>
  </si>
  <si>
    <t>тапочки в роддом</t>
  </si>
  <si>
    <t>босоножки закрытые женские</t>
  </si>
  <si>
    <t>детские колготки</t>
  </si>
  <si>
    <t>bona forte</t>
  </si>
  <si>
    <t>автосигнализация с автозапуском</t>
  </si>
  <si>
    <t>коробка для украшений</t>
  </si>
  <si>
    <t>чашки чайные</t>
  </si>
  <si>
    <t>акригель для наращивания ногтей</t>
  </si>
  <si>
    <t>прожектор светодиодный</t>
  </si>
  <si>
    <t>64411432</t>
  </si>
  <si>
    <t>товары для секса</t>
  </si>
  <si>
    <t>тактические кроссовки</t>
  </si>
  <si>
    <t>30254262</t>
  </si>
  <si>
    <t>лакомства для мелких пород собак</t>
  </si>
  <si>
    <t>серьги длинные вечерние</t>
  </si>
  <si>
    <t>akedo</t>
  </si>
  <si>
    <t>сервизы столовые</t>
  </si>
  <si>
    <t>спортивное белье для женщин</t>
  </si>
  <si>
    <t>инчантималс куклы</t>
  </si>
  <si>
    <t>72926754</t>
  </si>
  <si>
    <t>шейк духи</t>
  </si>
  <si>
    <t>подставка под удочку</t>
  </si>
  <si>
    <t>нитроаммофоска удобрение</t>
  </si>
  <si>
    <t>бос</t>
  </si>
  <si>
    <t>капы</t>
  </si>
  <si>
    <t>пакет с ручками</t>
  </si>
  <si>
    <t>гептрал</t>
  </si>
  <si>
    <t>кресло для рыбалки со спинкой</t>
  </si>
  <si>
    <t>колготки с сердечками</t>
  </si>
  <si>
    <t>стигмалион</t>
  </si>
  <si>
    <t>клыки</t>
  </si>
  <si>
    <t>люверсы для одежды</t>
  </si>
  <si>
    <t>abibas</t>
  </si>
  <si>
    <t>синяя тушь для ресниц</t>
  </si>
  <si>
    <t xml:space="preserve">планер </t>
  </si>
  <si>
    <t>67520493</t>
  </si>
  <si>
    <t>штаны широкие мужские</t>
  </si>
  <si>
    <t>коляска прогулка</t>
  </si>
  <si>
    <t>пульсометр</t>
  </si>
  <si>
    <t>два мяча</t>
  </si>
  <si>
    <t>12 pro max iphone</t>
  </si>
  <si>
    <t>insity</t>
  </si>
  <si>
    <t>шоколад аленка</t>
  </si>
  <si>
    <t>золла джинсы</t>
  </si>
  <si>
    <t>сиденье для купания малыша</t>
  </si>
  <si>
    <t>корейский стиль</t>
  </si>
  <si>
    <t>стайлинг для укладки волос</t>
  </si>
  <si>
    <t>платье летнее нарядное</t>
  </si>
  <si>
    <t>крючки для полотенец в ванную</t>
  </si>
  <si>
    <t xml:space="preserve">эспадрильи </t>
  </si>
  <si>
    <t>smoant pasito 2</t>
  </si>
  <si>
    <t>шкурка</t>
  </si>
  <si>
    <t>рубашка школьная</t>
  </si>
  <si>
    <t>кардамон целый</t>
  </si>
  <si>
    <t>borofone</t>
  </si>
  <si>
    <t>котофей обувь мальчики</t>
  </si>
  <si>
    <t>спортивный костюм на девочку</t>
  </si>
  <si>
    <t>решетка для вентиляции</t>
  </si>
  <si>
    <t>libre derm</t>
  </si>
  <si>
    <t>лук и стрелы</t>
  </si>
  <si>
    <t>платья детские на каждый день</t>
  </si>
  <si>
    <t>кросовки пума</t>
  </si>
  <si>
    <t>кровать машина детская</t>
  </si>
  <si>
    <t>шнурки для одежды</t>
  </si>
  <si>
    <t>womanizer</t>
  </si>
  <si>
    <t>жакет женский летний хлопок лен</t>
  </si>
  <si>
    <t>ремень широкий</t>
  </si>
  <si>
    <t>крем солнцезащитный spf 50 корея</t>
  </si>
  <si>
    <t>платок для церкви</t>
  </si>
  <si>
    <t>ринфолтил для волос</t>
  </si>
  <si>
    <t>пакеты с клеевым клапаном</t>
  </si>
  <si>
    <t>борофоска</t>
  </si>
  <si>
    <t>topdatop</t>
  </si>
  <si>
    <t>anker</t>
  </si>
  <si>
    <t>коврик в детскую</t>
  </si>
  <si>
    <t>регулятор мощности</t>
  </si>
  <si>
    <t>шиньон хвост на резинке</t>
  </si>
  <si>
    <t>женские штаны широкие</t>
  </si>
  <si>
    <t>платье в обтяжку женское</t>
  </si>
  <si>
    <t>женские туники</t>
  </si>
  <si>
    <t>voopoo argus</t>
  </si>
  <si>
    <t>чайка</t>
  </si>
  <si>
    <t>сковорода мечта</t>
  </si>
  <si>
    <t>фоамиран рукоделие</t>
  </si>
  <si>
    <t>бюстгальтер невидимка</t>
  </si>
  <si>
    <t>женские балетки летние</t>
  </si>
  <si>
    <t>канистра для бензина 10л</t>
  </si>
  <si>
    <t>термозащита estel</t>
  </si>
  <si>
    <t>турмалин</t>
  </si>
  <si>
    <t>есенин</t>
  </si>
  <si>
    <t>multilook</t>
  </si>
  <si>
    <t>юбка белая короткая</t>
  </si>
  <si>
    <t>масло для триммеров</t>
  </si>
  <si>
    <t>органайзеры для кухни</t>
  </si>
  <si>
    <t>сарафан джинсовый женский большие размеры</t>
  </si>
  <si>
    <t>карбокситерапия</t>
  </si>
  <si>
    <t>curtis чай</t>
  </si>
  <si>
    <t>ромпер женский</t>
  </si>
  <si>
    <t>босоножки на высокой подошве</t>
  </si>
  <si>
    <t>шу пуэр</t>
  </si>
  <si>
    <t>надувной круг для малышей</t>
  </si>
  <si>
    <t>пупсокет</t>
  </si>
  <si>
    <t>с перьями</t>
  </si>
  <si>
    <t>доильный аппарат</t>
  </si>
  <si>
    <t>кабель usb type c</t>
  </si>
  <si>
    <t>openface</t>
  </si>
  <si>
    <t>белорусские платья для женщин</t>
  </si>
  <si>
    <t>чудо порошок</t>
  </si>
  <si>
    <t>print bar</t>
  </si>
  <si>
    <t>резиновые игрушки</t>
  </si>
  <si>
    <t xml:space="preserve">тапки женские </t>
  </si>
  <si>
    <t>футболка пошлая молли</t>
  </si>
  <si>
    <t>чехол на качели</t>
  </si>
  <si>
    <t>iphone 5</t>
  </si>
  <si>
    <t>разветвитель</t>
  </si>
  <si>
    <t>force</t>
  </si>
  <si>
    <t>алые паруса</t>
  </si>
  <si>
    <t>костюмы на лето</t>
  </si>
  <si>
    <t>салтон для чистки обуви</t>
  </si>
  <si>
    <t>латексные перчатки</t>
  </si>
  <si>
    <t>вч</t>
  </si>
  <si>
    <t>pro plan veterinary diets</t>
  </si>
  <si>
    <t>бант для конверта на выписку</t>
  </si>
  <si>
    <t>водолазка сетка</t>
  </si>
  <si>
    <t xml:space="preserve">корм для кошек сухой </t>
  </si>
  <si>
    <t>estel professional окрашивание</t>
  </si>
  <si>
    <t>футболка с медведем</t>
  </si>
  <si>
    <t xml:space="preserve">масло оливковое </t>
  </si>
  <si>
    <t>наклейки для телефона</t>
  </si>
  <si>
    <t>фольга для окон</t>
  </si>
  <si>
    <t>клипсы детские для ушей</t>
  </si>
  <si>
    <t>проэктор</t>
  </si>
  <si>
    <t>штаны клёш</t>
  </si>
  <si>
    <t>missha кушон</t>
  </si>
  <si>
    <t>holika holika гель алоэ</t>
  </si>
  <si>
    <t>платье адидас</t>
  </si>
  <si>
    <t>77339623</t>
  </si>
  <si>
    <t>смартфон huawei</t>
  </si>
  <si>
    <t>капика сандалии</t>
  </si>
  <si>
    <t>простыня махровая</t>
  </si>
  <si>
    <t>футболка oversize мужская</t>
  </si>
  <si>
    <t>костюм женский теплый</t>
  </si>
  <si>
    <t>дартс взрослый</t>
  </si>
  <si>
    <t>гардеробная система</t>
  </si>
  <si>
    <t>сок детский сады придонья</t>
  </si>
  <si>
    <t>порошок тайд 3 кг</t>
  </si>
  <si>
    <t>майкл джексон</t>
  </si>
  <si>
    <t>пена для ванн</t>
  </si>
  <si>
    <t>беспроводной пылесос вертикальный</t>
  </si>
  <si>
    <t>смесители для ванной</t>
  </si>
  <si>
    <t>джинсовый сарафан миди</t>
  </si>
  <si>
    <t>белая пудра для лица</t>
  </si>
  <si>
    <t>подвеска клевер</t>
  </si>
  <si>
    <t>цветы искусственные в горшочках</t>
  </si>
  <si>
    <t>помада коричневая</t>
  </si>
  <si>
    <t>amfore.store</t>
  </si>
  <si>
    <t>набор декоративной косметики для девочек</t>
  </si>
  <si>
    <t>банка для хранения кофе</t>
  </si>
  <si>
    <t>зубные щетки и ирригаторы</t>
  </si>
  <si>
    <t>микробраш</t>
  </si>
  <si>
    <t>накладные ресницы многоразовые</t>
  </si>
  <si>
    <t>ветровка для девочки подростка</t>
  </si>
  <si>
    <t>шапка для малышей</t>
  </si>
  <si>
    <t>набор для мальчика</t>
  </si>
  <si>
    <t xml:space="preserve">мастер и маргарита </t>
  </si>
  <si>
    <t>кроссовки женские nike со скидкой</t>
  </si>
  <si>
    <t>диабетические продукты</t>
  </si>
  <si>
    <t>скелет человека</t>
  </si>
  <si>
    <t>праздник</t>
  </si>
  <si>
    <t>интим игрушки</t>
  </si>
  <si>
    <t>levis футболка</t>
  </si>
  <si>
    <t>стайлер для укладки</t>
  </si>
  <si>
    <t>куртка адидас</t>
  </si>
  <si>
    <t>мужские поло</t>
  </si>
  <si>
    <t>джинсы женские бойфренды</t>
  </si>
  <si>
    <t>носки на мальчика</t>
  </si>
  <si>
    <t>костюм с леггинсами женский</t>
  </si>
  <si>
    <t>тетрис деревянный</t>
  </si>
  <si>
    <t>летний костюм на мальчика</t>
  </si>
  <si>
    <t>румяна персиковые</t>
  </si>
  <si>
    <t>милые кости</t>
  </si>
  <si>
    <t>маникюрные щипчики</t>
  </si>
  <si>
    <t>актара для цветов</t>
  </si>
  <si>
    <t>сандалии женские черные</t>
  </si>
  <si>
    <t>винни пух и все все все книга</t>
  </si>
  <si>
    <t>пушистая сумка</t>
  </si>
  <si>
    <t>бархатные ручки</t>
  </si>
  <si>
    <t>шрупаверт</t>
  </si>
  <si>
    <t>синтепух</t>
  </si>
  <si>
    <t>дезодорант спрей женский</t>
  </si>
  <si>
    <t>лифчик кружевной прозрачный</t>
  </si>
  <si>
    <t>кровати детские</t>
  </si>
  <si>
    <t>сервировочные салфетки</t>
  </si>
  <si>
    <t>лебедка</t>
  </si>
  <si>
    <t xml:space="preserve">кроссовки для мальчиков </t>
  </si>
  <si>
    <t>типсы для дизайна</t>
  </si>
  <si>
    <t>сковорода для оладий</t>
  </si>
  <si>
    <t>2mood outlet</t>
  </si>
  <si>
    <t>для курения</t>
  </si>
  <si>
    <t>куртка женская осень</t>
  </si>
  <si>
    <t>оджи блузка</t>
  </si>
  <si>
    <t>катетер</t>
  </si>
  <si>
    <t>индукционная посуда</t>
  </si>
  <si>
    <t>золото русских</t>
  </si>
  <si>
    <t>парики женские из натуральных волос</t>
  </si>
  <si>
    <t>кашпо настенное</t>
  </si>
  <si>
    <t>динамо</t>
  </si>
  <si>
    <t>abercrombie</t>
  </si>
  <si>
    <t>бескислотный праймер</t>
  </si>
  <si>
    <t>таро книга</t>
  </si>
  <si>
    <t>klapp cosmetics</t>
  </si>
  <si>
    <t>задания на лето</t>
  </si>
  <si>
    <t xml:space="preserve">белые брюки </t>
  </si>
  <si>
    <t>чехлы на айфон 13</t>
  </si>
  <si>
    <t>коллекционные машинки</t>
  </si>
  <si>
    <t>думай медленно решай быстро</t>
  </si>
  <si>
    <t>чумной доктор</t>
  </si>
  <si>
    <t>крючки для ванной комнаты</t>
  </si>
  <si>
    <t>уголок потребителя</t>
  </si>
  <si>
    <t xml:space="preserve">платье спортивное </t>
  </si>
  <si>
    <t>чайник заварочный стеклянный с подогревом</t>
  </si>
  <si>
    <t>футболка женская черная с принтом</t>
  </si>
  <si>
    <t>bazeus</t>
  </si>
  <si>
    <t>джемпер для мальчика</t>
  </si>
  <si>
    <t>юла для малышей</t>
  </si>
  <si>
    <t>монокини женский купальник</t>
  </si>
  <si>
    <t>купальник гимнастические для девочек</t>
  </si>
  <si>
    <t>блузка женская хлопок</t>
  </si>
  <si>
    <t>летние задания 1 класс</t>
  </si>
  <si>
    <t>банки для сыпучих продуктов стекло</t>
  </si>
  <si>
    <t>кроссовки reebok мужские</t>
  </si>
  <si>
    <t>мойка кухонная</t>
  </si>
  <si>
    <t>для дизайна ногтей</t>
  </si>
  <si>
    <t>набор маркеров для скетчинга</t>
  </si>
  <si>
    <t>чехол для стула</t>
  </si>
  <si>
    <t>ortoboom</t>
  </si>
  <si>
    <t xml:space="preserve">лореаль </t>
  </si>
  <si>
    <t>чехол на 12 айфон</t>
  </si>
  <si>
    <t>шпага баллончик</t>
  </si>
  <si>
    <t>порошок tide</t>
  </si>
  <si>
    <t>нож бабочка тренировочный металлический</t>
  </si>
  <si>
    <t>кинжал</t>
  </si>
  <si>
    <t>худи befree</t>
  </si>
  <si>
    <t>ссср одежда</t>
  </si>
  <si>
    <t>мини зонт</t>
  </si>
  <si>
    <t>робокар поли игрушки</t>
  </si>
  <si>
    <t>33465890</t>
  </si>
  <si>
    <t>тургенев</t>
  </si>
  <si>
    <t>женские трусы бразильянки</t>
  </si>
  <si>
    <t>кристина</t>
  </si>
  <si>
    <t>костюм рыбака</t>
  </si>
  <si>
    <t>бруско minican плюс</t>
  </si>
  <si>
    <t>трусы глория джинс</t>
  </si>
  <si>
    <t>брюки с запахом</t>
  </si>
  <si>
    <t>сказки дядюшки римуса</t>
  </si>
  <si>
    <t>виниловый пол</t>
  </si>
  <si>
    <t xml:space="preserve">сумка для девочки </t>
  </si>
  <si>
    <t xml:space="preserve">борцовки </t>
  </si>
  <si>
    <t>lego minifigures</t>
  </si>
  <si>
    <t>майка без рукавов</t>
  </si>
  <si>
    <t>масло для бани</t>
  </si>
  <si>
    <t>oversize</t>
  </si>
  <si>
    <t>наушники для айфона проводные</t>
  </si>
  <si>
    <t>удобрение для гортензий и рододендрона</t>
  </si>
  <si>
    <t>обои 3d</t>
  </si>
  <si>
    <t>одежда для дома женщинам пижамы и сорочки</t>
  </si>
  <si>
    <t>термоконтейнеры</t>
  </si>
  <si>
    <t>морозилка</t>
  </si>
  <si>
    <t>спорт костюм для муж</t>
  </si>
  <si>
    <t>ремувер для снятия ресниц кремовый</t>
  </si>
  <si>
    <t>гитара профессиональная</t>
  </si>
  <si>
    <t>носочки для мальчика</t>
  </si>
  <si>
    <t>корпус</t>
  </si>
  <si>
    <t>футболка женска</t>
  </si>
  <si>
    <t>forstrong</t>
  </si>
  <si>
    <t xml:space="preserve">адаптер </t>
  </si>
  <si>
    <t>обложка для карты</t>
  </si>
  <si>
    <t>корсет белый</t>
  </si>
  <si>
    <t>рюкзак мужской кожаный</t>
  </si>
  <si>
    <t>псиллиум шелуха семян подорожника</t>
  </si>
  <si>
    <t>monster high кукла</t>
  </si>
  <si>
    <t>брюки льняные</t>
  </si>
  <si>
    <t>сушка для зелени</t>
  </si>
  <si>
    <t>gaude сумка</t>
  </si>
  <si>
    <t>бейп</t>
  </si>
  <si>
    <t>очки велосипедные</t>
  </si>
  <si>
    <t>лечебный шампунь от перхоти</t>
  </si>
  <si>
    <t>консилер вивьен</t>
  </si>
  <si>
    <t>5026483</t>
  </si>
  <si>
    <t>мюсли запеченные</t>
  </si>
  <si>
    <t>nissan</t>
  </si>
  <si>
    <t xml:space="preserve">соль для ванны </t>
  </si>
  <si>
    <t>костюмы для мальчика</t>
  </si>
  <si>
    <t>без сахара и глютена</t>
  </si>
  <si>
    <t xml:space="preserve">худи твое </t>
  </si>
  <si>
    <t>водолазка белая</t>
  </si>
  <si>
    <t>monari одежда женский</t>
  </si>
  <si>
    <t>цепочка из бисера</t>
  </si>
  <si>
    <t>82671516</t>
  </si>
  <si>
    <t>milana</t>
  </si>
  <si>
    <t>детские машинки</t>
  </si>
  <si>
    <t>семечки для салата</t>
  </si>
  <si>
    <t>шахматы магнитные</t>
  </si>
  <si>
    <t xml:space="preserve">кисть для бровей </t>
  </si>
  <si>
    <t>2032</t>
  </si>
  <si>
    <t>телефон стационарный трубка</t>
  </si>
  <si>
    <t xml:space="preserve">твёрдый шампунь </t>
  </si>
  <si>
    <t>маска для бега</t>
  </si>
  <si>
    <t>текстовыделители stabilo</t>
  </si>
  <si>
    <t xml:space="preserve">белая сумка </t>
  </si>
  <si>
    <t>постельное белье 2 спальное на резинке</t>
  </si>
  <si>
    <t>белые велосипедки женские</t>
  </si>
  <si>
    <t>гербицид сплошного действия</t>
  </si>
  <si>
    <t>хозяйственная сумка</t>
  </si>
  <si>
    <t>мяч для пилатеса</t>
  </si>
  <si>
    <t>пароварка электрическая</t>
  </si>
  <si>
    <t>прокладки белла ночные</t>
  </si>
  <si>
    <t>от комаров спрей</t>
  </si>
  <si>
    <t>для шугаринга</t>
  </si>
  <si>
    <t>пеленки одноразовые для детей</t>
  </si>
  <si>
    <t>красовки адидас</t>
  </si>
  <si>
    <t>насос поверхностный</t>
  </si>
  <si>
    <t>платье купальник женский</t>
  </si>
  <si>
    <t>тени для век матовые палетка</t>
  </si>
  <si>
    <t>кактус хаги ваги</t>
  </si>
  <si>
    <t>кеды на липучках</t>
  </si>
  <si>
    <t>длинное платье вечернее черное</t>
  </si>
  <si>
    <t>78827660</t>
  </si>
  <si>
    <t>брюки мужские широкие</t>
  </si>
  <si>
    <t>укороченный лонгслив</t>
  </si>
  <si>
    <t>футболка туника женская</t>
  </si>
  <si>
    <t>автомобильные чехлы универсальные комплекты</t>
  </si>
  <si>
    <t>кроссовки adidas обувь мужские</t>
  </si>
  <si>
    <t>zarabrows</t>
  </si>
  <si>
    <t>белый лифчик</t>
  </si>
  <si>
    <t>айфон 1</t>
  </si>
  <si>
    <t>подвеска на шею для подростков</t>
  </si>
  <si>
    <t>lavazza oro</t>
  </si>
  <si>
    <t>платье черное женское</t>
  </si>
  <si>
    <t>платье летнее для девочек</t>
  </si>
  <si>
    <t>74925372</t>
  </si>
  <si>
    <t>босоножки taccardi</t>
  </si>
  <si>
    <t>женские прокладки гигиенические</t>
  </si>
  <si>
    <t>туфли вечерние</t>
  </si>
  <si>
    <t>для салфеток</t>
  </si>
  <si>
    <t>домашний халат на молнии</t>
  </si>
  <si>
    <t xml:space="preserve">сумка клатч </t>
  </si>
  <si>
    <t>тонировочная пленка для автомобиля</t>
  </si>
  <si>
    <t>школьные рюкзаки для девочки мальчиков</t>
  </si>
  <si>
    <t>мужские зимние ботинки натуральная кожа</t>
  </si>
  <si>
    <t>kevin.murphy</t>
  </si>
  <si>
    <t>маленькая фея</t>
  </si>
  <si>
    <t>чехлы автомобильные</t>
  </si>
  <si>
    <t>realme c11</t>
  </si>
  <si>
    <t>75620983</t>
  </si>
  <si>
    <t>перчатка таноса</t>
  </si>
  <si>
    <t>фэтбайк взрослый</t>
  </si>
  <si>
    <t>женские летние джинсы</t>
  </si>
  <si>
    <t>правда или действие</t>
  </si>
  <si>
    <t>кунжут 1 кг</t>
  </si>
  <si>
    <t>джинсовая юбка мини</t>
  </si>
  <si>
    <t>утюги для глажки</t>
  </si>
  <si>
    <t>платье женское турция</t>
  </si>
  <si>
    <t>эмаль белая</t>
  </si>
  <si>
    <t>повязка на голову женская косметическая</t>
  </si>
  <si>
    <t>72079531</t>
  </si>
  <si>
    <t xml:space="preserve">школьное платье </t>
  </si>
  <si>
    <t>кафе на краю земли</t>
  </si>
  <si>
    <t xml:space="preserve">роутер </t>
  </si>
  <si>
    <t>скрабы для тела</t>
  </si>
  <si>
    <t>фотофон большой</t>
  </si>
  <si>
    <t>китайский чай</t>
  </si>
  <si>
    <t>бижутерия на шею женская длинная</t>
  </si>
  <si>
    <t>сандалии рыбака</t>
  </si>
  <si>
    <t>nestle</t>
  </si>
  <si>
    <t>инозитол витамины</t>
  </si>
  <si>
    <t>бусины из натуральных камней</t>
  </si>
  <si>
    <t>кря кря</t>
  </si>
  <si>
    <t>80634255</t>
  </si>
  <si>
    <t>джинсовка женская классическая</t>
  </si>
  <si>
    <t>свитшот в полоску</t>
  </si>
  <si>
    <t>тактическая куртка</t>
  </si>
  <si>
    <t>штора для ванной 200 на 200</t>
  </si>
  <si>
    <t>подушки для сна</t>
  </si>
  <si>
    <t>google pixel</t>
  </si>
  <si>
    <t>realmi</t>
  </si>
  <si>
    <t>кофточки женские</t>
  </si>
  <si>
    <t>вискоза</t>
  </si>
  <si>
    <t>сталекс</t>
  </si>
  <si>
    <t>духи женские фруктовые</t>
  </si>
  <si>
    <t>рука для маникюра</t>
  </si>
  <si>
    <t>пастельное белье семейное сатин</t>
  </si>
  <si>
    <t>джейн остен</t>
  </si>
  <si>
    <t>корейская косметика уход за лицом</t>
  </si>
  <si>
    <t>майка найк</t>
  </si>
  <si>
    <t>foxy expert гель-лак</t>
  </si>
  <si>
    <t>iphone 13 512</t>
  </si>
  <si>
    <t>штаны для малыша</t>
  </si>
  <si>
    <t>органайзер для прокладок</t>
  </si>
  <si>
    <t>kotton</t>
  </si>
  <si>
    <t>16058915</t>
  </si>
  <si>
    <t>свидетельство о рождении</t>
  </si>
  <si>
    <t>слейв-браслет</t>
  </si>
  <si>
    <t>чехол хонор 9 а</t>
  </si>
  <si>
    <t>банкетка обувница</t>
  </si>
  <si>
    <t>стол на балкон</t>
  </si>
  <si>
    <t>теплая пижама</t>
  </si>
  <si>
    <t>кока кола напиток</t>
  </si>
  <si>
    <t>корсет спортивный</t>
  </si>
  <si>
    <t>сникерс шоколад</t>
  </si>
  <si>
    <t>сушилка для белья напольная вертикальная</t>
  </si>
  <si>
    <t>игрушка каталка</t>
  </si>
  <si>
    <t>юбка тениска</t>
  </si>
  <si>
    <t>бильярд</t>
  </si>
  <si>
    <t>сексуальное бельё</t>
  </si>
  <si>
    <t>папка для труда в школу</t>
  </si>
  <si>
    <t xml:space="preserve">тумбочка </t>
  </si>
  <si>
    <t>мусорное ведерко</t>
  </si>
  <si>
    <t>для балкона</t>
  </si>
  <si>
    <t>serenada</t>
  </si>
  <si>
    <t>салфетки для стола</t>
  </si>
  <si>
    <t>джинсы укороченные женские больших размеров</t>
  </si>
  <si>
    <t>браслет картье</t>
  </si>
  <si>
    <t>сливки 33% для торта</t>
  </si>
  <si>
    <t>к18</t>
  </si>
  <si>
    <t>aegis hero 2</t>
  </si>
  <si>
    <t>юбки для девочек</t>
  </si>
  <si>
    <t>oysho нижнее белье</t>
  </si>
  <si>
    <t>электросамокат электротранспорт</t>
  </si>
  <si>
    <t>переключатель скоростей</t>
  </si>
  <si>
    <t>крышки закаточные</t>
  </si>
  <si>
    <t>лосины цветные</t>
  </si>
  <si>
    <t>вигвам детская игровая палатка</t>
  </si>
  <si>
    <t>детский рюкзак для прогулки</t>
  </si>
  <si>
    <t>наклейки бравл старс</t>
  </si>
  <si>
    <t>платье вечерние для женщин</t>
  </si>
  <si>
    <t>платья турция</t>
  </si>
  <si>
    <t>бадьян звездочки</t>
  </si>
  <si>
    <t>71216027</t>
  </si>
  <si>
    <t>iphone 6 телефон</t>
  </si>
  <si>
    <t>никобустер</t>
  </si>
  <si>
    <t>джинсовые капри</t>
  </si>
  <si>
    <t>lavelle косметика</t>
  </si>
  <si>
    <t>костюм футболка шорты</t>
  </si>
  <si>
    <t>гуашь 12 цветов</t>
  </si>
  <si>
    <t>егэ</t>
  </si>
  <si>
    <t>zepter</t>
  </si>
  <si>
    <t>чехол на сиденье велосипеда</t>
  </si>
  <si>
    <t>душевой гарнитур</t>
  </si>
  <si>
    <t>цеолит для растений</t>
  </si>
  <si>
    <t>антицеллюлитный массажер</t>
  </si>
  <si>
    <t>82230411</t>
  </si>
  <si>
    <t>чехол на iphone 6 plus</t>
  </si>
  <si>
    <t>кастет оружие</t>
  </si>
  <si>
    <t>ck</t>
  </si>
  <si>
    <t>набор для бритья</t>
  </si>
  <si>
    <t>кофе растворимый 500 гр</t>
  </si>
  <si>
    <t>летняя шапка детская</t>
  </si>
  <si>
    <t>блуза женская трикотажная</t>
  </si>
  <si>
    <t>мода 2022</t>
  </si>
  <si>
    <t>подставка для губок на кухню</t>
  </si>
  <si>
    <t>тример садовый</t>
  </si>
  <si>
    <t>тапочки для девочек</t>
  </si>
  <si>
    <t>перчатки хлопковые</t>
  </si>
  <si>
    <t>айкас</t>
  </si>
  <si>
    <t>чай улун</t>
  </si>
  <si>
    <t xml:space="preserve">матовый топ </t>
  </si>
  <si>
    <t>81366493</t>
  </si>
  <si>
    <t>кабель для macbook</t>
  </si>
  <si>
    <t>elf</t>
  </si>
  <si>
    <t>москино парфюм</t>
  </si>
  <si>
    <t>ахегао</t>
  </si>
  <si>
    <t>tezenis бюстгальтер</t>
  </si>
  <si>
    <t xml:space="preserve">альбом для рисования </t>
  </si>
  <si>
    <t>влажные салфетки для интимной гигиены</t>
  </si>
  <si>
    <t>зева туалетная бумага влажная</t>
  </si>
  <si>
    <t>картридж brusco minican</t>
  </si>
  <si>
    <t>покрывала для дивана</t>
  </si>
  <si>
    <t>бокалы для мартини</t>
  </si>
  <si>
    <t>детский комплекс для улицы</t>
  </si>
  <si>
    <t xml:space="preserve">бриджи мужские </t>
  </si>
  <si>
    <t>живица кедровая</t>
  </si>
  <si>
    <t>carnaby</t>
  </si>
  <si>
    <t>спортивное платье женское</t>
  </si>
  <si>
    <t>контейнер для корма животных</t>
  </si>
  <si>
    <t>фруктис шампунь</t>
  </si>
  <si>
    <t>леггинсы черные женские</t>
  </si>
  <si>
    <t>душ садовый</t>
  </si>
  <si>
    <t>ножик бабочка</t>
  </si>
  <si>
    <t>покрывало на кровать детское</t>
  </si>
  <si>
    <t>atlantic</t>
  </si>
  <si>
    <t>геокс</t>
  </si>
  <si>
    <t>мясные чипсы</t>
  </si>
  <si>
    <t>lebelage крем</t>
  </si>
  <si>
    <t>блузка с открытой спиной</t>
  </si>
  <si>
    <t>stylish2010</t>
  </si>
  <si>
    <t>паста теймурова</t>
  </si>
  <si>
    <t>молоко ультрапастеризованное</t>
  </si>
  <si>
    <t xml:space="preserve">pampers </t>
  </si>
  <si>
    <t>carte noire</t>
  </si>
  <si>
    <t>bulmer женский</t>
  </si>
  <si>
    <t>airpods 2 копия</t>
  </si>
  <si>
    <t>купальник лапша</t>
  </si>
  <si>
    <t>орфографический словарь русского языка</t>
  </si>
  <si>
    <t>донат</t>
  </si>
  <si>
    <t>head</t>
  </si>
  <si>
    <t>нюхательный коврик для собак</t>
  </si>
  <si>
    <t>шторы блэкаут в детскую</t>
  </si>
  <si>
    <t>видеорегистраторы автомобильные черного цвета</t>
  </si>
  <si>
    <t xml:space="preserve">скатерть на стол </t>
  </si>
  <si>
    <t>флэшка 32 гб</t>
  </si>
  <si>
    <t>мастика белая</t>
  </si>
  <si>
    <t>корзины для хранения пластиковые</t>
  </si>
  <si>
    <t>kallos cosmetics</t>
  </si>
  <si>
    <t>смарт педикюр</t>
  </si>
  <si>
    <t>сумка замшевая</t>
  </si>
  <si>
    <t>чехол для стульев</t>
  </si>
  <si>
    <t xml:space="preserve">для взрослых </t>
  </si>
  <si>
    <t>34341849</t>
  </si>
  <si>
    <t>средство от загара</t>
  </si>
  <si>
    <t>книги по психологии</t>
  </si>
  <si>
    <t>сумка на пояс для мальчика подростка</t>
  </si>
  <si>
    <t>комбинезоны для новорожденного</t>
  </si>
  <si>
    <t>платье с вырезами по бокам</t>
  </si>
  <si>
    <t>пижама теплая</t>
  </si>
  <si>
    <t>инфракрасная лампа</t>
  </si>
  <si>
    <t>раскладушка мебель</t>
  </si>
  <si>
    <t>дзюндзи ито</t>
  </si>
  <si>
    <t>l'oreal paris</t>
  </si>
  <si>
    <t>кимоно аниме</t>
  </si>
  <si>
    <t>adidas strutter</t>
  </si>
  <si>
    <t>розовые брюки</t>
  </si>
  <si>
    <t>хмель</t>
  </si>
  <si>
    <t>платья длинные женские летние нарядные</t>
  </si>
  <si>
    <t>крем для век от морщин</t>
  </si>
  <si>
    <t>фотосетка для забора</t>
  </si>
  <si>
    <t>летние женские платья миди беларусь</t>
  </si>
  <si>
    <t>гелевые стельки</t>
  </si>
  <si>
    <t>фурнитура для сумок и рюкзаков</t>
  </si>
  <si>
    <t xml:space="preserve">клетка </t>
  </si>
  <si>
    <t>eveline тени</t>
  </si>
  <si>
    <t>сарафан в горошек</t>
  </si>
  <si>
    <t>69064935</t>
  </si>
  <si>
    <t>укороченные футболки</t>
  </si>
  <si>
    <t>средства от комаров</t>
  </si>
  <si>
    <t>сухое масло для тела</t>
  </si>
  <si>
    <t>лия арден</t>
  </si>
  <si>
    <t>помада гигиеническая</t>
  </si>
  <si>
    <t>пленка самоклеющаяся под дерево</t>
  </si>
  <si>
    <t>украшения для сабо</t>
  </si>
  <si>
    <t>тонировка для волос</t>
  </si>
  <si>
    <t>турникет</t>
  </si>
  <si>
    <t>малышарики игрушки</t>
  </si>
  <si>
    <t>боди детское</t>
  </si>
  <si>
    <t>фурсьют</t>
  </si>
  <si>
    <t>мужские лоферы</t>
  </si>
  <si>
    <t>сафари</t>
  </si>
  <si>
    <t>для льда форма силиконовая</t>
  </si>
  <si>
    <t>комбинезон слип для малышей</t>
  </si>
  <si>
    <t xml:space="preserve">утка </t>
  </si>
  <si>
    <t>тараллини</t>
  </si>
  <si>
    <t>jo malone духи</t>
  </si>
  <si>
    <t>кеды летние мужские</t>
  </si>
  <si>
    <t>медицинский халат с длинным рукавом</t>
  </si>
  <si>
    <t>бутылка спортивная</t>
  </si>
  <si>
    <t>zolla мужской одежда</t>
  </si>
  <si>
    <t>перцовый баллон</t>
  </si>
  <si>
    <t xml:space="preserve">маленькая сумка </t>
  </si>
  <si>
    <t>топ mango</t>
  </si>
  <si>
    <t>сумка денская</t>
  </si>
  <si>
    <t>плиткорез</t>
  </si>
  <si>
    <t>футболки для женщин белого цвета</t>
  </si>
  <si>
    <t>кроссовки для девочки обувь</t>
  </si>
  <si>
    <t>пазл деревянный</t>
  </si>
  <si>
    <t>нейрографика</t>
  </si>
  <si>
    <t>грогу</t>
  </si>
  <si>
    <t>корзина для белья плетеная</t>
  </si>
  <si>
    <t>шарфик женский легкий</t>
  </si>
  <si>
    <t>накидка на платье женская</t>
  </si>
  <si>
    <t>топ женский с бретельками</t>
  </si>
  <si>
    <t>рассада и саженцы</t>
  </si>
  <si>
    <t>штаны с разрезами</t>
  </si>
  <si>
    <t>лифчик без пушап</t>
  </si>
  <si>
    <t>бумага офисная</t>
  </si>
  <si>
    <t>вкладыши в бюстгальтер</t>
  </si>
  <si>
    <t>игольница магнитная</t>
  </si>
  <si>
    <t>50952934</t>
  </si>
  <si>
    <t>трусы женские большие размеры наборы</t>
  </si>
  <si>
    <t>новомосковский трикотаж</t>
  </si>
  <si>
    <t>топ и юбка с завышенной талией</t>
  </si>
  <si>
    <t>лавандовый в одежда</t>
  </si>
  <si>
    <t>поло мужская</t>
  </si>
  <si>
    <t>ganzo презервативы</t>
  </si>
  <si>
    <t>шаурма</t>
  </si>
  <si>
    <t>подводка коричневая</t>
  </si>
  <si>
    <t>топ яркий</t>
  </si>
  <si>
    <t>корм влажный для кошек</t>
  </si>
  <si>
    <t>жареный лук</t>
  </si>
  <si>
    <t>набор для шитья рукоделие</t>
  </si>
  <si>
    <t>sluban конструктор</t>
  </si>
  <si>
    <t>подушка для плавания</t>
  </si>
  <si>
    <t>платье летнее женское мини</t>
  </si>
  <si>
    <t>primabella</t>
  </si>
  <si>
    <t>журнальный столик круглый</t>
  </si>
  <si>
    <t>держатель для клубники</t>
  </si>
  <si>
    <t>отбеливающая маска для лица</t>
  </si>
  <si>
    <t>world of warcraft</t>
  </si>
  <si>
    <t>квадраты никитина</t>
  </si>
  <si>
    <t>скраб для лица мягкий</t>
  </si>
  <si>
    <t>полка в ванную без сверления</t>
  </si>
  <si>
    <t>polygel ice pink</t>
  </si>
  <si>
    <t>бонг стеклянный</t>
  </si>
  <si>
    <t>каша нестле молочная</t>
  </si>
  <si>
    <t>топы и футболки для девочек</t>
  </si>
  <si>
    <t>top l.a.k</t>
  </si>
  <si>
    <t>лесенка для собак</t>
  </si>
  <si>
    <t>душевая кабина на дачу</t>
  </si>
  <si>
    <t>фен стайлер</t>
  </si>
  <si>
    <t>масло для бензопилы</t>
  </si>
  <si>
    <t>чехол redmi note 7</t>
  </si>
  <si>
    <t xml:space="preserve">глория джинс одежда </t>
  </si>
  <si>
    <t>giulia</t>
  </si>
  <si>
    <t>70796196</t>
  </si>
  <si>
    <t>игрушки для грызунов</t>
  </si>
  <si>
    <t xml:space="preserve">нож складной </t>
  </si>
  <si>
    <t>saphir для обуви</t>
  </si>
  <si>
    <t>тример для носа</t>
  </si>
  <si>
    <t>шапочка медицинская женская</t>
  </si>
  <si>
    <t>коврик детский для ползания</t>
  </si>
  <si>
    <t>cosmolac</t>
  </si>
  <si>
    <t>maskoholic патчи</t>
  </si>
  <si>
    <t>мистик</t>
  </si>
  <si>
    <t>budi basa</t>
  </si>
  <si>
    <t>averi</t>
  </si>
  <si>
    <t>обложка для студенческого билета</t>
  </si>
  <si>
    <t>бусины с буквами</t>
  </si>
  <si>
    <t>intimissimi белье</t>
  </si>
  <si>
    <t>хладогент</t>
  </si>
  <si>
    <t>черенок для лопаты</t>
  </si>
  <si>
    <t>айпад мини</t>
  </si>
  <si>
    <t>kors</t>
  </si>
  <si>
    <t>трикотажный костюм женский</t>
  </si>
  <si>
    <t>сумка для бега женская</t>
  </si>
  <si>
    <t>летние женские босоножки</t>
  </si>
  <si>
    <t>50806804</t>
  </si>
  <si>
    <t>аксессуары для авто</t>
  </si>
  <si>
    <t>джинсы широкие клеш</t>
  </si>
  <si>
    <t>коробка для хранения обуви</t>
  </si>
  <si>
    <t>ветровка хлопок</t>
  </si>
  <si>
    <t>махровые полотенца турция</t>
  </si>
  <si>
    <t>лемонграсс</t>
  </si>
  <si>
    <t>гель для душа дав</t>
  </si>
  <si>
    <t>мужская косметика</t>
  </si>
  <si>
    <t>75355584</t>
  </si>
  <si>
    <t>мармелад в упаковке</t>
  </si>
  <si>
    <t>спецодежда мужская</t>
  </si>
  <si>
    <t>барсик</t>
  </si>
  <si>
    <t>платье школьное синее</t>
  </si>
  <si>
    <t>леггинсы с высокой посадкой</t>
  </si>
  <si>
    <t>шампунь против желтизны волос</t>
  </si>
  <si>
    <t>хворост</t>
  </si>
  <si>
    <t>крем любава</t>
  </si>
  <si>
    <t>бритва женская электрическая</t>
  </si>
  <si>
    <t>халат рабочий одежда</t>
  </si>
  <si>
    <t>нивея косметика</t>
  </si>
  <si>
    <t>шорты для мальчика футболка костюм</t>
  </si>
  <si>
    <t>ванильный сахар</t>
  </si>
  <si>
    <t>демикс обувь</t>
  </si>
  <si>
    <t>женский костюм из футера</t>
  </si>
  <si>
    <t>брусок деревянный</t>
  </si>
  <si>
    <t>полотенце детское для мальчика</t>
  </si>
  <si>
    <t>сумка для лакомства собак</t>
  </si>
  <si>
    <t>monochrome</t>
  </si>
  <si>
    <t>karcher пароочиститель</t>
  </si>
  <si>
    <t>буфет</t>
  </si>
  <si>
    <t>анальный душ</t>
  </si>
  <si>
    <t>red fox</t>
  </si>
  <si>
    <t xml:space="preserve">чулки женские </t>
  </si>
  <si>
    <t>мульча для растений</t>
  </si>
  <si>
    <t>открой когда подарок</t>
  </si>
  <si>
    <t>антицеллюлитный скраб</t>
  </si>
  <si>
    <t>шторы в зал</t>
  </si>
  <si>
    <t>санокс для сантехники</t>
  </si>
  <si>
    <t>детские штаны</t>
  </si>
  <si>
    <t>18654869</t>
  </si>
  <si>
    <t>бисер буквы</t>
  </si>
  <si>
    <t>сидушка</t>
  </si>
  <si>
    <t>сандалики для девочки</t>
  </si>
  <si>
    <t>люлька переноска</t>
  </si>
  <si>
    <t>ракушки</t>
  </si>
  <si>
    <t>рукавичка для автозагара</t>
  </si>
  <si>
    <t>возбудитель</t>
  </si>
  <si>
    <t>тросик для велосипеда</t>
  </si>
  <si>
    <t>футболка удлиненная женская большого размера</t>
  </si>
  <si>
    <t>модные вещи</t>
  </si>
  <si>
    <t>пряди для волос на заколках</t>
  </si>
  <si>
    <t>samsung galaxy a52</t>
  </si>
  <si>
    <t>комбез для мальчиков</t>
  </si>
  <si>
    <t>чемоданы для женщин</t>
  </si>
  <si>
    <t>79484591</t>
  </si>
  <si>
    <t>зеркало настенное с подсветкой</t>
  </si>
  <si>
    <t>шоппер для девочки</t>
  </si>
  <si>
    <t>акварель краски</t>
  </si>
  <si>
    <t>медицинские перчатки</t>
  </si>
  <si>
    <t>судьба человека</t>
  </si>
  <si>
    <t>слипоны женские кожаные</t>
  </si>
  <si>
    <t>клыки на зубы</t>
  </si>
  <si>
    <t>диски для педикюра</t>
  </si>
  <si>
    <t>катсан туалет для кошек</t>
  </si>
  <si>
    <t>cabaret</t>
  </si>
  <si>
    <t xml:space="preserve">игрушка мягкая </t>
  </si>
  <si>
    <t>куртка для малыша</t>
  </si>
  <si>
    <t>старбакс</t>
  </si>
  <si>
    <t>феромоны женские sexy life</t>
  </si>
  <si>
    <t>навес для кемпинга</t>
  </si>
  <si>
    <t>бандана мужская</t>
  </si>
  <si>
    <t>clever одежда</t>
  </si>
  <si>
    <t>the north face мужской</t>
  </si>
  <si>
    <t>радиатор</t>
  </si>
  <si>
    <t>звездочка бальзам</t>
  </si>
  <si>
    <t>плащи</t>
  </si>
  <si>
    <t>цитросепт</t>
  </si>
  <si>
    <t>ветровка для бега</t>
  </si>
  <si>
    <t>веста</t>
  </si>
  <si>
    <t>чехлы на телефон айфон 6</t>
  </si>
  <si>
    <t>платье молодежное</t>
  </si>
  <si>
    <t>аппликации для детей творчество</t>
  </si>
  <si>
    <t>стельки спортивные</t>
  </si>
  <si>
    <t>обложка для зачетной книжки</t>
  </si>
  <si>
    <t>пляжный коврик плотный</t>
  </si>
  <si>
    <t>клейкая бумага</t>
  </si>
  <si>
    <t>куклы лол игрушки</t>
  </si>
  <si>
    <t>сифон для ванны</t>
  </si>
  <si>
    <t>стринги бесшовные набор</t>
  </si>
  <si>
    <t>бассейн надувной круглый</t>
  </si>
  <si>
    <t>кроссовки женские adidas со скидкой</t>
  </si>
  <si>
    <t>набор дозаторов</t>
  </si>
  <si>
    <t xml:space="preserve">босаножки </t>
  </si>
  <si>
    <t>детские носочки для девочки</t>
  </si>
  <si>
    <t>джинсы pull&amp;bear</t>
  </si>
  <si>
    <t>белый жакет</t>
  </si>
  <si>
    <t>джут для вязания</t>
  </si>
  <si>
    <t>телевизор 50 дюймов</t>
  </si>
  <si>
    <t>инфракрасный обогреватель</t>
  </si>
  <si>
    <t>ванночка для новорожденных</t>
  </si>
  <si>
    <t>кимоно детское</t>
  </si>
  <si>
    <t>царапки</t>
  </si>
  <si>
    <t>ccc cream</t>
  </si>
  <si>
    <t>kezy для волос</t>
  </si>
  <si>
    <t>бровекто</t>
  </si>
  <si>
    <t>30651925</t>
  </si>
  <si>
    <t>регилин</t>
  </si>
  <si>
    <t>lavera</t>
  </si>
  <si>
    <t>свп для плитки</t>
  </si>
  <si>
    <t>маркер для ткани</t>
  </si>
  <si>
    <t>кукурузная каша</t>
  </si>
  <si>
    <t>57210909</t>
  </si>
  <si>
    <t>рубашка с длинным рукавом</t>
  </si>
  <si>
    <t>вв крем для лица корея</t>
  </si>
  <si>
    <t>монеты ссср</t>
  </si>
  <si>
    <t>молочко для тела детское</t>
  </si>
  <si>
    <t>термометр для бассейна</t>
  </si>
  <si>
    <t>сухие цветы</t>
  </si>
  <si>
    <t>серьги-кольца серебро 925</t>
  </si>
  <si>
    <t>томи хилфигер одежда</t>
  </si>
  <si>
    <t>братья карамазовы</t>
  </si>
  <si>
    <t>подоконник пвх</t>
  </si>
  <si>
    <t>беспроводной зарядник</t>
  </si>
  <si>
    <t>нина ричи туалетная вода</t>
  </si>
  <si>
    <t>туника домашняя женская</t>
  </si>
  <si>
    <t>бизикубик</t>
  </si>
  <si>
    <t>галоши мужские летние</t>
  </si>
  <si>
    <t>полировка для автомобиля</t>
  </si>
  <si>
    <t>биоград</t>
  </si>
  <si>
    <t xml:space="preserve">похудение </t>
  </si>
  <si>
    <t>босоножки для подростков</t>
  </si>
  <si>
    <t>игрушки развивающие для малышей</t>
  </si>
  <si>
    <t>прикольные футболки</t>
  </si>
  <si>
    <t>ln pro гель для бровей</t>
  </si>
  <si>
    <t>45028399</t>
  </si>
  <si>
    <t>серое худи</t>
  </si>
  <si>
    <t>нож деревянный детский</t>
  </si>
  <si>
    <t>пришвин рассказы</t>
  </si>
  <si>
    <t xml:space="preserve">колонка алиса </t>
  </si>
  <si>
    <t>шампунь natura siberika</t>
  </si>
  <si>
    <t>hasico</t>
  </si>
  <si>
    <t>деревянное кольцо</t>
  </si>
  <si>
    <t>аниме ушки</t>
  </si>
  <si>
    <t>шампунь прелесть</t>
  </si>
  <si>
    <t>рандеву женщинам</t>
  </si>
  <si>
    <t>шаблоны для моделирования ногтей</t>
  </si>
  <si>
    <t>быстросъемный соединитель</t>
  </si>
  <si>
    <t>паста для укладки волос мужской</t>
  </si>
  <si>
    <t xml:space="preserve">кроссовки летние </t>
  </si>
  <si>
    <t>штаны женские в клетку</t>
  </si>
  <si>
    <t>пододеяльник детский</t>
  </si>
  <si>
    <t>костюм детский с начесом</t>
  </si>
  <si>
    <t>gerry weber женщины одежда</t>
  </si>
  <si>
    <t>светоотражающий топ для ногтей</t>
  </si>
  <si>
    <t>фитнес коврик</t>
  </si>
  <si>
    <t>17438473</t>
  </si>
  <si>
    <t>смарт часы женские xiaomi</t>
  </si>
  <si>
    <t>мазь от грибка ногтей</t>
  </si>
  <si>
    <t>чехол на redmi 9a с рисунком</t>
  </si>
  <si>
    <t>86071704</t>
  </si>
  <si>
    <t>муслиновый песочник</t>
  </si>
  <si>
    <t>боксерские перчатки взрослые</t>
  </si>
  <si>
    <t>платье медицинское</t>
  </si>
  <si>
    <t>платье черного цвета</t>
  </si>
  <si>
    <t>селитра аммиачная с микроэлементами</t>
  </si>
  <si>
    <t>max mara одежда</t>
  </si>
  <si>
    <t>пудра энзимная очищающая</t>
  </si>
  <si>
    <t xml:space="preserve">перчатки нитриловые </t>
  </si>
  <si>
    <t>хризолит натуральный</t>
  </si>
  <si>
    <t>30925326</t>
  </si>
  <si>
    <t>s oliver женщины платья</t>
  </si>
  <si>
    <t>nx11916</t>
  </si>
  <si>
    <t>frosch для стирки</t>
  </si>
  <si>
    <t>бодо</t>
  </si>
  <si>
    <t>дисковая пила</t>
  </si>
  <si>
    <t>рольшторы</t>
  </si>
  <si>
    <t>ситечко для раковины</t>
  </si>
  <si>
    <t>монокалийфосфат удобрение</t>
  </si>
  <si>
    <t>коврик массажный для ног</t>
  </si>
  <si>
    <t>поджопник туристический</t>
  </si>
  <si>
    <t>blitz</t>
  </si>
  <si>
    <t>зарядный кабель</t>
  </si>
  <si>
    <t>трусики женские кружевные</t>
  </si>
  <si>
    <t>76220484</t>
  </si>
  <si>
    <t>игровой комплекс для кошек</t>
  </si>
  <si>
    <t>худи с коротким рукавом</t>
  </si>
  <si>
    <t xml:space="preserve">джинсовая рубашка </t>
  </si>
  <si>
    <t>веледа косметика</t>
  </si>
  <si>
    <t>selofan женский</t>
  </si>
  <si>
    <t>хорошие жены</t>
  </si>
  <si>
    <t>лонгборд взрослый</t>
  </si>
  <si>
    <t>безворсовый ковер</t>
  </si>
  <si>
    <t>подсолнечное масло</t>
  </si>
  <si>
    <t>театр теней</t>
  </si>
  <si>
    <t>слитный купальник для девочек</t>
  </si>
  <si>
    <t>платье женское хлопок</t>
  </si>
  <si>
    <t>чай крупнолистовой</t>
  </si>
  <si>
    <t>игрушка для девочки</t>
  </si>
  <si>
    <t>натахтари</t>
  </si>
  <si>
    <t>global white</t>
  </si>
  <si>
    <t>стекло на iphone 7</t>
  </si>
  <si>
    <t>фруктоза заменитель сахара</t>
  </si>
  <si>
    <t>смартфон противоударный</t>
  </si>
  <si>
    <t>sever</t>
  </si>
  <si>
    <t>шампунь фиолетовый</t>
  </si>
  <si>
    <t>картридер micro sd</t>
  </si>
  <si>
    <t>78907885</t>
  </si>
  <si>
    <t>вешалка напольная ikea</t>
  </si>
  <si>
    <t>audi</t>
  </si>
  <si>
    <t>singwear</t>
  </si>
  <si>
    <t>крышка для банок</t>
  </si>
  <si>
    <t>пылесос вертикальный влажная уборка</t>
  </si>
  <si>
    <t>пудра матирующая для лица</t>
  </si>
  <si>
    <t>пенал для ванной комнаты</t>
  </si>
  <si>
    <t>настенный светильник</t>
  </si>
  <si>
    <t>спортивные штаны для девочек</t>
  </si>
  <si>
    <t>подсветка для кухни</t>
  </si>
  <si>
    <t>теннисный стол для улицы</t>
  </si>
  <si>
    <t>гель для стирки синергетика</t>
  </si>
  <si>
    <t>vivobarefoot</t>
  </si>
  <si>
    <t>угольный гриль</t>
  </si>
  <si>
    <t>нива шевроле</t>
  </si>
  <si>
    <t>сумка детская для мальчика через плечо</t>
  </si>
  <si>
    <t>автокресло для новорожденных</t>
  </si>
  <si>
    <t xml:space="preserve">платье летнее женское длинное </t>
  </si>
  <si>
    <t>резинки канцелярские</t>
  </si>
  <si>
    <t>наклейка на автомобильное стекло</t>
  </si>
  <si>
    <t>полотенце для рук и лица</t>
  </si>
  <si>
    <t>полотенце для кухни</t>
  </si>
  <si>
    <t>протеин сывороточный whey</t>
  </si>
  <si>
    <t>непромокаемая одежда</t>
  </si>
  <si>
    <t>дхо</t>
  </si>
  <si>
    <t>разбрызгиватель</t>
  </si>
  <si>
    <t>домашняя обувь для женщин</t>
  </si>
  <si>
    <t>berlingo ранец</t>
  </si>
  <si>
    <t>феровит</t>
  </si>
  <si>
    <t>манто</t>
  </si>
  <si>
    <t>honor 50 смартфон</t>
  </si>
  <si>
    <t>синтепух наполнитель</t>
  </si>
  <si>
    <t>юбка леопард</t>
  </si>
  <si>
    <t>61199496</t>
  </si>
  <si>
    <t>кабель type c to type c</t>
  </si>
  <si>
    <t>barbour</t>
  </si>
  <si>
    <t xml:space="preserve">набор кастрюль </t>
  </si>
  <si>
    <t>пребиосвит</t>
  </si>
  <si>
    <t>иван чай с люцерной</t>
  </si>
  <si>
    <t>анатомическая подушка с эффектом памяти</t>
  </si>
  <si>
    <t>тоник для жирной кожи лица</t>
  </si>
  <si>
    <t>insiti платье</t>
  </si>
  <si>
    <t>переходник для компьютера</t>
  </si>
  <si>
    <t>барьер фильтр для воды жесткость</t>
  </si>
  <si>
    <t>книги гарри поттер</t>
  </si>
  <si>
    <t>кот батон 130 см</t>
  </si>
  <si>
    <t>игровая клавиатура механическая</t>
  </si>
  <si>
    <t>milv сухое масло</t>
  </si>
  <si>
    <t>lingerie</t>
  </si>
  <si>
    <t>средство после укусов комаров</t>
  </si>
  <si>
    <t>скворечник</t>
  </si>
  <si>
    <t>prada одежда</t>
  </si>
  <si>
    <t>найк аирфорс</t>
  </si>
  <si>
    <t>67534277</t>
  </si>
  <si>
    <t>женские кошельки</t>
  </si>
  <si>
    <t>садовая дорожка из пластика</t>
  </si>
  <si>
    <t>44471065</t>
  </si>
  <si>
    <t>грунт эмаль</t>
  </si>
  <si>
    <t>верхние формы для наращивания ногтей миндаль</t>
  </si>
  <si>
    <t>барсетки для мальчиков</t>
  </si>
  <si>
    <t>46812165</t>
  </si>
  <si>
    <t>насос погружной садовый</t>
  </si>
  <si>
    <t>кроссовки skechers обувь</t>
  </si>
  <si>
    <t>сумка мужская а4</t>
  </si>
  <si>
    <t>постельное белье белое</t>
  </si>
  <si>
    <t>destra обувь</t>
  </si>
  <si>
    <t>бумага упаковочная праздничная</t>
  </si>
  <si>
    <t>lego architecture</t>
  </si>
  <si>
    <t>дарсонваль gezatone</t>
  </si>
  <si>
    <t>бубен</t>
  </si>
  <si>
    <t>от пигментных пятен на лице</t>
  </si>
  <si>
    <t>фен philips</t>
  </si>
  <si>
    <t>костюм юбка пиджак женский</t>
  </si>
  <si>
    <t>походный рюкзак</t>
  </si>
  <si>
    <t>теплица для растений</t>
  </si>
  <si>
    <t>сумка женская guess</t>
  </si>
  <si>
    <t>уход для кудрявых волос</t>
  </si>
  <si>
    <t>смеситель для кухни с подключением к фильтру</t>
  </si>
  <si>
    <t>сиденье на унитаз детское</t>
  </si>
  <si>
    <t>плитка садовая</t>
  </si>
  <si>
    <t>приправа для мяса</t>
  </si>
  <si>
    <t>гель для стирки белья япония</t>
  </si>
  <si>
    <t>ремень тканевый</t>
  </si>
  <si>
    <t>маска стик</t>
  </si>
  <si>
    <t>солнцезащитный детский крем</t>
  </si>
  <si>
    <t>шифоновое платье женское с вырезом</t>
  </si>
  <si>
    <t>губы</t>
  </si>
  <si>
    <t>носки мужские омса</t>
  </si>
  <si>
    <t>коптеры с камерой</t>
  </si>
  <si>
    <t>футболка женская be free</t>
  </si>
  <si>
    <t>кровать двуспальная без матраса</t>
  </si>
  <si>
    <t>шорьы</t>
  </si>
  <si>
    <t>детские вешалки для одежды</t>
  </si>
  <si>
    <t>бирюза натуральная</t>
  </si>
  <si>
    <t>зажим для носа для плавания</t>
  </si>
  <si>
    <t>voltage для волос</t>
  </si>
  <si>
    <t>пиджак женский короткий</t>
  </si>
  <si>
    <t>сиберика</t>
  </si>
  <si>
    <t>спортивные брюки подростковые</t>
  </si>
  <si>
    <t>серьги с жемчугом золотые</t>
  </si>
  <si>
    <t>женские халаты домашние</t>
  </si>
  <si>
    <t>конфеты ручной работы</t>
  </si>
  <si>
    <t>36939574</t>
  </si>
  <si>
    <t>кеды адидас женские</t>
  </si>
  <si>
    <t>диски на машину</t>
  </si>
  <si>
    <t>скатерть жидкое стекло</t>
  </si>
  <si>
    <t>туристические аксессуары</t>
  </si>
  <si>
    <t>glass</t>
  </si>
  <si>
    <t>детская лейка</t>
  </si>
  <si>
    <t>real techniques кисти</t>
  </si>
  <si>
    <t>opi</t>
  </si>
  <si>
    <t>beefre</t>
  </si>
  <si>
    <t>насос электрический</t>
  </si>
  <si>
    <t>amway пятновыводитель спрей</t>
  </si>
  <si>
    <t>табачные изделия</t>
  </si>
  <si>
    <t>трубка</t>
  </si>
  <si>
    <t>платья для девушек</t>
  </si>
  <si>
    <t>спортивные штаны детские</t>
  </si>
  <si>
    <t>педигри для собак</t>
  </si>
  <si>
    <t>71622512</t>
  </si>
  <si>
    <t>бижутерия серьги длинные</t>
  </si>
  <si>
    <t>пчеловодство инвентарь</t>
  </si>
  <si>
    <t>крем после бритья женский</t>
  </si>
  <si>
    <t>лесной бальзам</t>
  </si>
  <si>
    <t>нашивки рукоделие</t>
  </si>
  <si>
    <t>пиджак женский в клетку</t>
  </si>
  <si>
    <t>набор для чистки ушей</t>
  </si>
  <si>
    <t>78098339</t>
  </si>
  <si>
    <t>стиральные порошки белого цвета</t>
  </si>
  <si>
    <t xml:space="preserve">power bank </t>
  </si>
  <si>
    <t>подушка геншин</t>
  </si>
  <si>
    <t>бреф</t>
  </si>
  <si>
    <t>янтарные бусы</t>
  </si>
  <si>
    <t>серьги сваровски</t>
  </si>
  <si>
    <t>ботокс для лица</t>
  </si>
  <si>
    <t>летние женские костюмы летние с юбкой большой размер</t>
  </si>
  <si>
    <t>сумка love republic</t>
  </si>
  <si>
    <t>аэрозольный пистолет</t>
  </si>
  <si>
    <t>greenworks</t>
  </si>
  <si>
    <t>каллиграфия прописи</t>
  </si>
  <si>
    <t>солод ячменный</t>
  </si>
  <si>
    <t xml:space="preserve">сумка детская </t>
  </si>
  <si>
    <t xml:space="preserve">автомат </t>
  </si>
  <si>
    <t>la roshe-posay</t>
  </si>
  <si>
    <t>картридж для принтера canon pixma</t>
  </si>
  <si>
    <t>водорастворимая канва</t>
  </si>
  <si>
    <t>хурма вяленая</t>
  </si>
  <si>
    <t>подхваты для штор магнитный</t>
  </si>
  <si>
    <t>шампунь для волос детский</t>
  </si>
  <si>
    <t>чехол хонор 8а</t>
  </si>
  <si>
    <t>нан кисломолочный</t>
  </si>
  <si>
    <t>iphone 13 mini смартфон</t>
  </si>
  <si>
    <t>игрушки в песочницу</t>
  </si>
  <si>
    <t>средство для мытья посуды фери</t>
  </si>
  <si>
    <t>шимер для ванны</t>
  </si>
  <si>
    <t>барьер жесткость</t>
  </si>
  <si>
    <t>щит россии</t>
  </si>
  <si>
    <t>сидераты семена</t>
  </si>
  <si>
    <t>36845880</t>
  </si>
  <si>
    <t>костюмы на лето для женщин</t>
  </si>
  <si>
    <t>pablosky девочки</t>
  </si>
  <si>
    <t>слипоны детские на девочку</t>
  </si>
  <si>
    <t>виброплатформа для похудения</t>
  </si>
  <si>
    <t>чехол на сидение автомобильные товары</t>
  </si>
  <si>
    <t>кепка аниме</t>
  </si>
  <si>
    <t>жгут для рукоделия</t>
  </si>
  <si>
    <t>redmi note 11 чехол</t>
  </si>
  <si>
    <t>zara для дома</t>
  </si>
  <si>
    <t>телефоны айфон 13</t>
  </si>
  <si>
    <t>сандалии спортивные</t>
  </si>
  <si>
    <t>платье женское вечернее короткое</t>
  </si>
  <si>
    <t>тоа</t>
  </si>
  <si>
    <t>alpro молоко растительное</t>
  </si>
  <si>
    <t>туника удлиненная женская летняя пляжная</t>
  </si>
  <si>
    <t>помпоны</t>
  </si>
  <si>
    <t>компостер для сада</t>
  </si>
  <si>
    <t>каша для собак</t>
  </si>
  <si>
    <t>68793918</t>
  </si>
  <si>
    <t>вкладыш в трудовую книжку</t>
  </si>
  <si>
    <t>sin say</t>
  </si>
  <si>
    <t>спрей для легкого расчесывания</t>
  </si>
  <si>
    <t>набор школьника</t>
  </si>
  <si>
    <t>35578529</t>
  </si>
  <si>
    <t xml:space="preserve">для бассейна </t>
  </si>
  <si>
    <t>платье запах</t>
  </si>
  <si>
    <t>сланцы мужские кожаные</t>
  </si>
  <si>
    <t>носки цветные</t>
  </si>
  <si>
    <t xml:space="preserve">гель для волос </t>
  </si>
  <si>
    <t>носки мужские белые короткие</t>
  </si>
  <si>
    <t>от кротов</t>
  </si>
  <si>
    <t>полицейская машина игрушки</t>
  </si>
  <si>
    <t>салфетки для лица</t>
  </si>
  <si>
    <t>спрей после загара</t>
  </si>
  <si>
    <t>щетка для пыли</t>
  </si>
  <si>
    <t>майка nike</t>
  </si>
  <si>
    <t>спортивный костюм для девочки на молнии</t>
  </si>
  <si>
    <t>фаллос реалистичный</t>
  </si>
  <si>
    <t>средство от засоров</t>
  </si>
  <si>
    <t>15061497</t>
  </si>
  <si>
    <t>шлифовальный круг на липучке</t>
  </si>
  <si>
    <t>электрическая турка для кофе</t>
  </si>
  <si>
    <t>city sexy</t>
  </si>
  <si>
    <t>лента для гимнастики</t>
  </si>
  <si>
    <t>soleo</t>
  </si>
  <si>
    <t>протеин для спорта</t>
  </si>
  <si>
    <t>крем кушон натуральный оттенок</t>
  </si>
  <si>
    <t>пакетики</t>
  </si>
  <si>
    <t>термокружка для кофе с собой</t>
  </si>
  <si>
    <t>вафельные полотенца</t>
  </si>
  <si>
    <t>скатерть гибкое стекло</t>
  </si>
  <si>
    <t>елочные игрушки стекло</t>
  </si>
  <si>
    <t>акваковрик для малышей</t>
  </si>
  <si>
    <t>топик белый</t>
  </si>
  <si>
    <t>хранение косметики</t>
  </si>
  <si>
    <t>46324107</t>
  </si>
  <si>
    <t>calvin klein футболка</t>
  </si>
  <si>
    <t>летние задания по русскому языку</t>
  </si>
  <si>
    <t>московская кофейня на паяхъ</t>
  </si>
  <si>
    <t>galaxy watch 4</t>
  </si>
  <si>
    <t>тендерайзер для мяса</t>
  </si>
  <si>
    <t>теннисные мяч</t>
  </si>
  <si>
    <t>berwick</t>
  </si>
  <si>
    <t>рубашка женская льняная</t>
  </si>
  <si>
    <t>кроссовки мужские кожаные</t>
  </si>
  <si>
    <t>ворота безопасности</t>
  </si>
  <si>
    <t>унесенные призраками</t>
  </si>
  <si>
    <t>кисть для френча</t>
  </si>
  <si>
    <t>удобрение для голубики</t>
  </si>
  <si>
    <t>кератиновое выпрямление волос</t>
  </si>
  <si>
    <t>для холодильника</t>
  </si>
  <si>
    <t>халат женский теплый</t>
  </si>
  <si>
    <t xml:space="preserve">белое платье женское </t>
  </si>
  <si>
    <t xml:space="preserve">летние кроссовки </t>
  </si>
  <si>
    <t>прожекторы</t>
  </si>
  <si>
    <t>расческа детская для волос</t>
  </si>
  <si>
    <t>маклюра для суставов</t>
  </si>
  <si>
    <t>полынь трава</t>
  </si>
  <si>
    <t>tresseme</t>
  </si>
  <si>
    <t>сушилка для рыбы, овощей, фруктов и ягод</t>
  </si>
  <si>
    <t>calliope</t>
  </si>
  <si>
    <t>туника пляжная мужская</t>
  </si>
  <si>
    <t>парафин холодный</t>
  </si>
  <si>
    <t>магнитный пирсинг</t>
  </si>
  <si>
    <t>нашивки для одежды</t>
  </si>
  <si>
    <t>брюки мужские лен летние</t>
  </si>
  <si>
    <t>флизелин клеевой</t>
  </si>
  <si>
    <t>чай ахмад с бергамотом</t>
  </si>
  <si>
    <t>шорты белые женские летние</t>
  </si>
  <si>
    <t>19439897</t>
  </si>
  <si>
    <t>рубашка оверсайз мужская</t>
  </si>
  <si>
    <t>платья миди</t>
  </si>
  <si>
    <t>сетка на дверь от комаров с магнитами</t>
  </si>
  <si>
    <t>81255210</t>
  </si>
  <si>
    <t>носки черные</t>
  </si>
  <si>
    <t>shock печенья</t>
  </si>
  <si>
    <t xml:space="preserve">подарок девушке </t>
  </si>
  <si>
    <t>рамка вкладыш для малышей</t>
  </si>
  <si>
    <t>зеленое мыло для растений</t>
  </si>
  <si>
    <t>моксы детские</t>
  </si>
  <si>
    <t>подкормка для цветов</t>
  </si>
  <si>
    <t>костюм с брюками</t>
  </si>
  <si>
    <t>набор блесков для губ</t>
  </si>
  <si>
    <t>лонда маска</t>
  </si>
  <si>
    <t>укладка бороды</t>
  </si>
  <si>
    <t>laro</t>
  </si>
  <si>
    <t>солнцезащитные средства</t>
  </si>
  <si>
    <t>pioneer магнитола автомобильная</t>
  </si>
  <si>
    <t>шины автомобильные</t>
  </si>
  <si>
    <t>gardex baby</t>
  </si>
  <si>
    <t>карта памяти micro sd 32</t>
  </si>
  <si>
    <t>покрытие для унитаза</t>
  </si>
  <si>
    <t xml:space="preserve">мини юбка </t>
  </si>
  <si>
    <t>сенергетик</t>
  </si>
  <si>
    <t>herlitz ранец</t>
  </si>
  <si>
    <t>шилаки</t>
  </si>
  <si>
    <t xml:space="preserve">свечи для торта </t>
  </si>
  <si>
    <t>tarrago</t>
  </si>
  <si>
    <t>пластинки винил</t>
  </si>
  <si>
    <t>набор полотенец махровых</t>
  </si>
  <si>
    <t>бассейн с горкой</t>
  </si>
  <si>
    <t>футболка салатовая</t>
  </si>
  <si>
    <t>женская туалетная вода</t>
  </si>
  <si>
    <t>платок для крещения</t>
  </si>
  <si>
    <t>макароны из твердых сортов пшеницы</t>
  </si>
  <si>
    <t>рюкзак переноска</t>
  </si>
  <si>
    <t>tikkurila</t>
  </si>
  <si>
    <t>изолят сывороточного белка</t>
  </si>
  <si>
    <t>minican plus</t>
  </si>
  <si>
    <t>joma мужской</t>
  </si>
  <si>
    <t>вагнер</t>
  </si>
  <si>
    <t>юбка шифон</t>
  </si>
  <si>
    <t>пасуда куханная утварь/таймер/таймер куханный</t>
  </si>
  <si>
    <t>комбинация платье</t>
  </si>
  <si>
    <t>51413537</t>
  </si>
  <si>
    <t>машинка закаточная</t>
  </si>
  <si>
    <t>костюм женский тройка</t>
  </si>
  <si>
    <t>контурные карты 5 класс</t>
  </si>
  <si>
    <t>gj</t>
  </si>
  <si>
    <t>грибы шиитаке</t>
  </si>
  <si>
    <t>playstation 3</t>
  </si>
  <si>
    <t xml:space="preserve">бьюти бокс </t>
  </si>
  <si>
    <t>теплый пол под плитку</t>
  </si>
  <si>
    <t>штаны спортивные женские светлые</t>
  </si>
  <si>
    <t>укороченные джинсы</t>
  </si>
  <si>
    <t>средство для обезжиривания ногтей</t>
  </si>
  <si>
    <t>универсальный пульт для телевизора</t>
  </si>
  <si>
    <t>оранжевая рубашка</t>
  </si>
  <si>
    <t>флорариум с растениями</t>
  </si>
  <si>
    <t>соковарка</t>
  </si>
  <si>
    <t>курут</t>
  </si>
  <si>
    <t>батлстар бейби</t>
  </si>
  <si>
    <t>заколка бант аксессуары для волос</t>
  </si>
  <si>
    <t>юбка летняя мини</t>
  </si>
  <si>
    <t>индиго</t>
  </si>
  <si>
    <t>кроссовки изи</t>
  </si>
  <si>
    <t xml:space="preserve">клей для ногтей </t>
  </si>
  <si>
    <t>пероксидный раствор для контактных линз</t>
  </si>
  <si>
    <t xml:space="preserve">жижа хаски </t>
  </si>
  <si>
    <t>юбка трапеция миди</t>
  </si>
  <si>
    <t>коврик для новорожденных</t>
  </si>
  <si>
    <t>костюм зимний для девочки</t>
  </si>
  <si>
    <t>платья для новорожденных</t>
  </si>
  <si>
    <t>кардиган белый</t>
  </si>
  <si>
    <t>bic</t>
  </si>
  <si>
    <t>amazfit gts 2 mini</t>
  </si>
  <si>
    <t>папайя сушеная</t>
  </si>
  <si>
    <t>бюстгальтер со съемными бретелями</t>
  </si>
  <si>
    <t>олимпийка женская на молнии твое</t>
  </si>
  <si>
    <t xml:space="preserve">шорты твоё </t>
  </si>
  <si>
    <t>рукомойник с подогревом</t>
  </si>
  <si>
    <t>краска для ткани черная</t>
  </si>
  <si>
    <t>минни маус</t>
  </si>
  <si>
    <t>turkan</t>
  </si>
  <si>
    <t>умный браслет</t>
  </si>
  <si>
    <t>лавровый лист</t>
  </si>
  <si>
    <t>платье летнее на девочку</t>
  </si>
  <si>
    <t>часы женские guess</t>
  </si>
  <si>
    <t>прозрачное платье</t>
  </si>
  <si>
    <t>платье женское больших размеров</t>
  </si>
  <si>
    <t xml:space="preserve">летние платье </t>
  </si>
  <si>
    <t>носки мужские летние набор</t>
  </si>
  <si>
    <t>безрукавка женская демисезонная</t>
  </si>
  <si>
    <t>дневные ходовые огни для автомобиля</t>
  </si>
  <si>
    <t>варенье из грецких орехов</t>
  </si>
  <si>
    <t>этажерка для цветов</t>
  </si>
  <si>
    <t>ps</t>
  </si>
  <si>
    <t>оллин спрей</t>
  </si>
  <si>
    <t>белый бим черное ухо</t>
  </si>
  <si>
    <t>нитки швейные 40</t>
  </si>
  <si>
    <t>тени для век коричневые</t>
  </si>
  <si>
    <t>накидка на купальник сетка</t>
  </si>
  <si>
    <t>my chemical romance</t>
  </si>
  <si>
    <t>телевизор 32 дюйма</t>
  </si>
  <si>
    <t xml:space="preserve">рубашка белая женская </t>
  </si>
  <si>
    <t>обложка для свидетельство о браке</t>
  </si>
  <si>
    <t>59795026</t>
  </si>
  <si>
    <t>байдарка</t>
  </si>
  <si>
    <t xml:space="preserve">weleda </t>
  </si>
  <si>
    <t>марля 10 м</t>
  </si>
  <si>
    <t>доббль</t>
  </si>
  <si>
    <t>pelican трусы</t>
  </si>
  <si>
    <t>раскладушка с матрасом детская</t>
  </si>
  <si>
    <t>обои кирпич</t>
  </si>
  <si>
    <t>ветровка для подростка верхняя одежда</t>
  </si>
  <si>
    <t xml:space="preserve">трико </t>
  </si>
  <si>
    <t>кухня детская игровая</t>
  </si>
  <si>
    <t>рапунцель</t>
  </si>
  <si>
    <t>брюки nike</t>
  </si>
  <si>
    <t>вода дистиллированная 10л</t>
  </si>
  <si>
    <t>сережки набор</t>
  </si>
  <si>
    <t>кедв</t>
  </si>
  <si>
    <t>ремень guess</t>
  </si>
  <si>
    <t>поликарбонат стройматериалы</t>
  </si>
  <si>
    <t>светлые брюки женские летние</t>
  </si>
  <si>
    <t>крепление для телефона на велосипед</t>
  </si>
  <si>
    <t>плавки женские купальные высокие</t>
  </si>
  <si>
    <t>мовиль автомобильная</t>
  </si>
  <si>
    <t>все для кондитера</t>
  </si>
  <si>
    <t>упаковка для подарка прозрачная</t>
  </si>
  <si>
    <t>возбуждающий лубрикант</t>
  </si>
  <si>
    <t>купальник бразильяна</t>
  </si>
  <si>
    <t>заколка бабочка</t>
  </si>
  <si>
    <t>припой</t>
  </si>
  <si>
    <t>формочки для эпоксидной смолы</t>
  </si>
  <si>
    <t>кроссовки на лето</t>
  </si>
  <si>
    <t xml:space="preserve">уточка лалафанфан </t>
  </si>
  <si>
    <t>груффало</t>
  </si>
  <si>
    <t>сумка шоппер из ткани</t>
  </si>
  <si>
    <t>ранец школьный</t>
  </si>
  <si>
    <t>76110555</t>
  </si>
  <si>
    <t>брызговики на авто</t>
  </si>
  <si>
    <t>футболки на лето</t>
  </si>
  <si>
    <t>комбинезон детский зимний</t>
  </si>
  <si>
    <t>давления аппарат для измерения</t>
  </si>
  <si>
    <t>запчасти на велосипед</t>
  </si>
  <si>
    <t>краска эстель профессиональная</t>
  </si>
  <si>
    <t>бюстгальтер балконет женский</t>
  </si>
  <si>
    <t>чистаун</t>
  </si>
  <si>
    <t>лимонный сок</t>
  </si>
  <si>
    <t>плакаты на стену ссср</t>
  </si>
  <si>
    <t>сандалии черные женские</t>
  </si>
  <si>
    <t>зеленая сумка</t>
  </si>
  <si>
    <t>многолетние цветы для сада</t>
  </si>
  <si>
    <t>путешествие голубой стрелы</t>
  </si>
  <si>
    <t xml:space="preserve">хуй </t>
  </si>
  <si>
    <t>бейдж на ленте</t>
  </si>
  <si>
    <t>ванна для новорожденных</t>
  </si>
  <si>
    <t>71913503</t>
  </si>
  <si>
    <t>туника пляжная женская большие размеры</t>
  </si>
  <si>
    <t>зубная щетка rocs</t>
  </si>
  <si>
    <t>школьная форма для девочек брюки</t>
  </si>
  <si>
    <t>подарок на день рождения мальчику</t>
  </si>
  <si>
    <t>кружевная лента</t>
  </si>
  <si>
    <t>крючки для кухни</t>
  </si>
  <si>
    <t>регистратор</t>
  </si>
  <si>
    <t>19045113</t>
  </si>
  <si>
    <t>пруд для дачи</t>
  </si>
  <si>
    <t>приправа для плова</t>
  </si>
  <si>
    <t>chikalab шоколад</t>
  </si>
  <si>
    <t xml:space="preserve">сумка летняя </t>
  </si>
  <si>
    <t>кашпо из ротанга</t>
  </si>
  <si>
    <t>be loved</t>
  </si>
  <si>
    <t>обои виниловые на флизелиновой основе горячего тиснения</t>
  </si>
  <si>
    <t>zola футболка женская</t>
  </si>
  <si>
    <t>подгузники меррис</t>
  </si>
  <si>
    <t>кармашки для детского сада</t>
  </si>
  <si>
    <t>шлепки кожаные женские белые</t>
  </si>
  <si>
    <t>кармашки в шкафчик для детского сада</t>
  </si>
  <si>
    <t xml:space="preserve">фруто няня </t>
  </si>
  <si>
    <t>крем от пигментных пятен</t>
  </si>
  <si>
    <t>76157994</t>
  </si>
  <si>
    <t>трусы корректирующие утягивающие</t>
  </si>
  <si>
    <t xml:space="preserve">кепка найк </t>
  </si>
  <si>
    <t>легинсы кожа</t>
  </si>
  <si>
    <t>очки 2022</t>
  </si>
  <si>
    <t>длинные платья и сарафаны</t>
  </si>
  <si>
    <t>бежевая сумка</t>
  </si>
  <si>
    <t>носки детские для мальчиков летние</t>
  </si>
  <si>
    <t>электроплита</t>
  </si>
  <si>
    <t>масло манарды</t>
  </si>
  <si>
    <t>кольцо на палец ноги</t>
  </si>
  <si>
    <t>стикит</t>
  </si>
  <si>
    <t>87102450</t>
  </si>
  <si>
    <t>средство для чистки унитаза</t>
  </si>
  <si>
    <t>насекомые игрушки</t>
  </si>
  <si>
    <t xml:space="preserve">коляски </t>
  </si>
  <si>
    <t>тапочки adidas</t>
  </si>
  <si>
    <t>шампунь aussie</t>
  </si>
  <si>
    <t>гидрокостюм детский для плавания</t>
  </si>
  <si>
    <t>кофе чибо</t>
  </si>
  <si>
    <t>klio</t>
  </si>
  <si>
    <t>parli</t>
  </si>
  <si>
    <t>набор бомбочек для ванны</t>
  </si>
  <si>
    <t>70825027</t>
  </si>
  <si>
    <t>вонючка для машины</t>
  </si>
  <si>
    <t>лефортовский фарфор елочные украшения</t>
  </si>
  <si>
    <t>замок накладной</t>
  </si>
  <si>
    <t>акне</t>
  </si>
  <si>
    <t>знак аварийной остановки гост</t>
  </si>
  <si>
    <t>кеды мужские адидас</t>
  </si>
  <si>
    <t>make up secret</t>
  </si>
  <si>
    <t>найк кроссовки для девочки</t>
  </si>
  <si>
    <t>вязальная машина</t>
  </si>
  <si>
    <t>панели для стен на кухню</t>
  </si>
  <si>
    <t>stokke</t>
  </si>
  <si>
    <t xml:space="preserve">костюмы женские летние </t>
  </si>
  <si>
    <t>портупея аксессуары</t>
  </si>
  <si>
    <t>платье оверсайз женское больших размеров</t>
  </si>
  <si>
    <t>орби</t>
  </si>
  <si>
    <t>31463661</t>
  </si>
  <si>
    <t>21259539</t>
  </si>
  <si>
    <t>жигули</t>
  </si>
  <si>
    <t>ремень плетеный</t>
  </si>
  <si>
    <t>для масла емкость</t>
  </si>
  <si>
    <t>облепиха</t>
  </si>
  <si>
    <t>кабель macbook</t>
  </si>
  <si>
    <t>martache одежда</t>
  </si>
  <si>
    <t>костюм льняной женский</t>
  </si>
  <si>
    <t>массажный коврик для ног</t>
  </si>
  <si>
    <t>семья шпиона</t>
  </si>
  <si>
    <t>бортик от падения</t>
  </si>
  <si>
    <t>ночная рубашка женская хлопок</t>
  </si>
  <si>
    <t>мемо игра</t>
  </si>
  <si>
    <t>балетки женские летние текстиль</t>
  </si>
  <si>
    <t>герметик строительный</t>
  </si>
  <si>
    <t>orby для подростков</t>
  </si>
  <si>
    <t>суперклей</t>
  </si>
  <si>
    <t>противотуманные фары на автомобиль</t>
  </si>
  <si>
    <t>85346929</t>
  </si>
  <si>
    <t>яблочный уксус пищевой</t>
  </si>
  <si>
    <t>swiss navy</t>
  </si>
  <si>
    <t>bio mio для посудомоечной машины</t>
  </si>
  <si>
    <t>мех</t>
  </si>
  <si>
    <t>vitauct</t>
  </si>
  <si>
    <t>шарики цифры</t>
  </si>
  <si>
    <t>смартчасы</t>
  </si>
  <si>
    <t>спортивный женский костюм больших размеров</t>
  </si>
  <si>
    <t>патчи тканевые для глаз</t>
  </si>
  <si>
    <t>основа под тени для век</t>
  </si>
  <si>
    <t>юбка манго</t>
  </si>
  <si>
    <t>фильтр насос для бассейна intex</t>
  </si>
  <si>
    <t>давай поговорим про это</t>
  </si>
  <si>
    <t>monki</t>
  </si>
  <si>
    <t>бумажный дом</t>
  </si>
  <si>
    <t>чистотел от папиллом</t>
  </si>
  <si>
    <t>проплан для котят</t>
  </si>
  <si>
    <t>ранец для девочки 1 класс</t>
  </si>
  <si>
    <t>холодильники со скидкой</t>
  </si>
  <si>
    <t>деревянные заготовки для творчества</t>
  </si>
  <si>
    <t>от клопов средство</t>
  </si>
  <si>
    <t>кофе nescafe</t>
  </si>
  <si>
    <t>фужеры из цветного стекла</t>
  </si>
  <si>
    <t>кукла реборн как настоящий ребенок</t>
  </si>
  <si>
    <t>шорты с майкой</t>
  </si>
  <si>
    <t>вентилятор для телефона</t>
  </si>
  <si>
    <t>эпл 11</t>
  </si>
  <si>
    <t>краска эмаль</t>
  </si>
  <si>
    <t>джин</t>
  </si>
  <si>
    <t>золушка</t>
  </si>
  <si>
    <t>костюм спортивный мужской большой</t>
  </si>
  <si>
    <t>женский бомбер</t>
  </si>
  <si>
    <t>удилище спиннинг</t>
  </si>
  <si>
    <t>грызунки для детей</t>
  </si>
  <si>
    <t xml:space="preserve">concept </t>
  </si>
  <si>
    <t>габа</t>
  </si>
  <si>
    <t>подъюбник женский под платье</t>
  </si>
  <si>
    <t>флаг вдв</t>
  </si>
  <si>
    <t>спец одежда женская</t>
  </si>
  <si>
    <t>матрас 80х200</t>
  </si>
  <si>
    <t>сарафан zarina</t>
  </si>
  <si>
    <t>масло для 2 тактных двигателей</t>
  </si>
  <si>
    <t>43487756</t>
  </si>
  <si>
    <t>кисточки для косметики</t>
  </si>
  <si>
    <t>светящиеся кроссовки для мальчиков</t>
  </si>
  <si>
    <t>лето брюки женские</t>
  </si>
  <si>
    <t>кондитерский шоколад</t>
  </si>
  <si>
    <t>мел портновский</t>
  </si>
  <si>
    <t>дисней футболка</t>
  </si>
  <si>
    <t>коврики для холодильника</t>
  </si>
  <si>
    <t>поварская одежда</t>
  </si>
  <si>
    <t>72241673</t>
  </si>
  <si>
    <t>chicago</t>
  </si>
  <si>
    <t>рюкзак для кота</t>
  </si>
  <si>
    <t>бутылка для воды в школу</t>
  </si>
  <si>
    <t>чехлы для сидений автомобиля</t>
  </si>
  <si>
    <t>миндаль книга</t>
  </si>
  <si>
    <t>дав дезодоранты</t>
  </si>
  <si>
    <t>комплект футболка шорты</t>
  </si>
  <si>
    <t>термоконтейнер</t>
  </si>
  <si>
    <t>зайка</t>
  </si>
  <si>
    <t>босоножки женские натуральная кожа на танкетке</t>
  </si>
  <si>
    <t>камуфляжная сетка</t>
  </si>
  <si>
    <t>тебе точно понравится</t>
  </si>
  <si>
    <t>71250546</t>
  </si>
  <si>
    <t>двойка нарядная</t>
  </si>
  <si>
    <t>чай пуэр прессованный</t>
  </si>
  <si>
    <t>шинковка для овощей</t>
  </si>
  <si>
    <t>oversize майка</t>
  </si>
  <si>
    <t>ведро хозяйственное</t>
  </si>
  <si>
    <t>ложка детская</t>
  </si>
  <si>
    <t>бюстгальтер спортивный женский</t>
  </si>
  <si>
    <t>домовенок кузя</t>
  </si>
  <si>
    <t>мини печь электрическая</t>
  </si>
  <si>
    <t>костюмы на мальчика шорты футболка</t>
  </si>
  <si>
    <t>собака робот</t>
  </si>
  <si>
    <t>папка а3</t>
  </si>
  <si>
    <t>платье лен женское летнее</t>
  </si>
  <si>
    <t xml:space="preserve">моторное масло </t>
  </si>
  <si>
    <t>сумка keddo</t>
  </si>
  <si>
    <t>сапфир для унитаза</t>
  </si>
  <si>
    <t>юбка женская офисная черная</t>
  </si>
  <si>
    <t>чехол vivo y31</t>
  </si>
  <si>
    <t>белый топ для девочки</t>
  </si>
  <si>
    <t>svetocopy a4</t>
  </si>
  <si>
    <t>доска для лепки пластилином</t>
  </si>
  <si>
    <t>я могу</t>
  </si>
  <si>
    <t>конский навоз в гранулах</t>
  </si>
  <si>
    <t>ультразвуковой аппарат для лица</t>
  </si>
  <si>
    <t>конфеты гарри потер</t>
  </si>
  <si>
    <t>карты stray kids</t>
  </si>
  <si>
    <t>линолеум коричневого цвета</t>
  </si>
  <si>
    <t>pahomovanogti</t>
  </si>
  <si>
    <t>роботы игрушка</t>
  </si>
  <si>
    <t>наматрасник непромокаемый 90х200</t>
  </si>
  <si>
    <t>столик для пикника</t>
  </si>
  <si>
    <t>серебро 925</t>
  </si>
  <si>
    <t>аккумулятор 6 вольт</t>
  </si>
  <si>
    <t>пончо для пляжа</t>
  </si>
  <si>
    <t>купальное платье</t>
  </si>
  <si>
    <t>osiris</t>
  </si>
  <si>
    <t>ralph loren</t>
  </si>
  <si>
    <t>коробка для колец</t>
  </si>
  <si>
    <t>чехол samsung a32</t>
  </si>
  <si>
    <t>nicoletta</t>
  </si>
  <si>
    <t>духи для собак</t>
  </si>
  <si>
    <t>спортивный костюм оверсайз</t>
  </si>
  <si>
    <t>одежда для сфинксов</t>
  </si>
  <si>
    <t>фас</t>
  </si>
  <si>
    <t>ночнушка для кормящих</t>
  </si>
  <si>
    <t>кронштейн для монитора</t>
  </si>
  <si>
    <t>зажигалки газовые</t>
  </si>
  <si>
    <t>весна лето 2022</t>
  </si>
  <si>
    <t>щетка для уборки пола</t>
  </si>
  <si>
    <t>helen harper</t>
  </si>
  <si>
    <t>аквалор</t>
  </si>
  <si>
    <t>шампунь сьосс</t>
  </si>
  <si>
    <t>игровой комплекс для детей</t>
  </si>
  <si>
    <t>таз пластиковый</t>
  </si>
  <si>
    <t>sinergetik</t>
  </si>
  <si>
    <t>stanley</t>
  </si>
  <si>
    <t>шампунь для котят</t>
  </si>
  <si>
    <t>глянцевый топ для гель лака</t>
  </si>
  <si>
    <t>дикий ямс</t>
  </si>
  <si>
    <t>смесители и душевое оборудование</t>
  </si>
  <si>
    <t>чарутти</t>
  </si>
  <si>
    <t>eva mosaic тональный крем</t>
  </si>
  <si>
    <t>варенница</t>
  </si>
  <si>
    <t>гель для умывания лица корейская</t>
  </si>
  <si>
    <t>сувениры для дома посуда и инвентарь</t>
  </si>
  <si>
    <t>фермент для сыра</t>
  </si>
  <si>
    <t>koton для женщин</t>
  </si>
  <si>
    <t>набор для приготовления роллов</t>
  </si>
  <si>
    <t>контейнер для хранения meal банка для круп meal</t>
  </si>
  <si>
    <t>плиссированная юбка миди</t>
  </si>
  <si>
    <t xml:space="preserve">mothercare </t>
  </si>
  <si>
    <t>цветы стабилизированные</t>
  </si>
  <si>
    <t>рубашка пляжная с капюшоном</t>
  </si>
  <si>
    <t>bloody</t>
  </si>
  <si>
    <t>пергидроль</t>
  </si>
  <si>
    <t>pocketbook</t>
  </si>
  <si>
    <t>музыкальный коврик</t>
  </si>
  <si>
    <t>панама подростковая летняя</t>
  </si>
  <si>
    <t>эмаль</t>
  </si>
  <si>
    <t>изолят</t>
  </si>
  <si>
    <t>женское бельё</t>
  </si>
  <si>
    <t>порошки</t>
  </si>
  <si>
    <t>шампунь бабушка агафья</t>
  </si>
  <si>
    <t>пульвилизатор</t>
  </si>
  <si>
    <t>ollin 12 в 1</t>
  </si>
  <si>
    <t>назальный аспиратор</t>
  </si>
  <si>
    <t>женские слипоны</t>
  </si>
  <si>
    <t>gazelle</t>
  </si>
  <si>
    <t xml:space="preserve">шляпа женская </t>
  </si>
  <si>
    <t>blond explosion concept</t>
  </si>
  <si>
    <t>корзина для пикника плетеная с крышкой</t>
  </si>
  <si>
    <t>детская обувь лето</t>
  </si>
  <si>
    <t>луна</t>
  </si>
  <si>
    <t>мангал с крышей</t>
  </si>
  <si>
    <t>valentina</t>
  </si>
  <si>
    <t xml:space="preserve">платье летнее для девочки </t>
  </si>
  <si>
    <t>ресанта</t>
  </si>
  <si>
    <t>келлер</t>
  </si>
  <si>
    <t>трикотажная футболка</t>
  </si>
  <si>
    <t>лента липучка самоклеющаяся</t>
  </si>
  <si>
    <t>конфеты красный октябрь</t>
  </si>
  <si>
    <t>чистые булки</t>
  </si>
  <si>
    <t>телескопическая удочка</t>
  </si>
  <si>
    <t>ray ban очки солнцезащитные женские</t>
  </si>
  <si>
    <t>джинсы бойфренды женские</t>
  </si>
  <si>
    <t>мама хагги вагги</t>
  </si>
  <si>
    <t>товары для собак</t>
  </si>
  <si>
    <t>газовая плита туристическая</t>
  </si>
  <si>
    <t>штаны клеш для девочек</t>
  </si>
  <si>
    <t>аквагрим профессиональный</t>
  </si>
  <si>
    <t>мячик для животных</t>
  </si>
  <si>
    <t xml:space="preserve">настольная лампа </t>
  </si>
  <si>
    <t xml:space="preserve">термосумка </t>
  </si>
  <si>
    <t>термометры, барометры</t>
  </si>
  <si>
    <t>ришелье</t>
  </si>
  <si>
    <t>18900357</t>
  </si>
  <si>
    <t>искусственная зелень</t>
  </si>
  <si>
    <t>dota</t>
  </si>
  <si>
    <t>браслет гвоздь</t>
  </si>
  <si>
    <t>колье из жемчуга</t>
  </si>
  <si>
    <t>dji mini 2</t>
  </si>
  <si>
    <t>сумка летняя женская</t>
  </si>
  <si>
    <t>open style одежда</t>
  </si>
  <si>
    <t xml:space="preserve">терка </t>
  </si>
  <si>
    <t>чехол хонор 10 лайт</t>
  </si>
  <si>
    <t>многоразовые трусики</t>
  </si>
  <si>
    <t>носки капроновые женские с рисунком</t>
  </si>
  <si>
    <t>тарталетки</t>
  </si>
  <si>
    <t>15728044</t>
  </si>
  <si>
    <t>автолюлька на колесах</t>
  </si>
  <si>
    <t>игрушки в машину</t>
  </si>
  <si>
    <t>постельное белье 2 спальное евро</t>
  </si>
  <si>
    <t>очиститель салона автомобиля</t>
  </si>
  <si>
    <t>вращающаяся подставка</t>
  </si>
  <si>
    <t>спецназ</t>
  </si>
  <si>
    <t>sleepinjams</t>
  </si>
  <si>
    <t>твое свитшот</t>
  </si>
  <si>
    <t>farm stay сыворотка</t>
  </si>
  <si>
    <t>цепочка на шею бижутерия</t>
  </si>
  <si>
    <t>adl</t>
  </si>
  <si>
    <t>шторы для террасы</t>
  </si>
  <si>
    <t>шлепанцы для мужчин на лето</t>
  </si>
  <si>
    <t>щетка для пяток</t>
  </si>
  <si>
    <t>иглы для рукоделия</t>
  </si>
  <si>
    <t>51203476</t>
  </si>
  <si>
    <t>бакалы</t>
  </si>
  <si>
    <t>прозрачная пленка</t>
  </si>
  <si>
    <t>худи для девочки одежда</t>
  </si>
  <si>
    <t>майки детские для мальчиков</t>
  </si>
  <si>
    <t>дакимакура подушка</t>
  </si>
  <si>
    <t>lumine</t>
  </si>
  <si>
    <t>проявляющаяся помада</t>
  </si>
  <si>
    <t>наушники беспроводные airpods</t>
  </si>
  <si>
    <t>фотообои бумажные</t>
  </si>
  <si>
    <t>топ sela</t>
  </si>
  <si>
    <t>крышка для сковороды 24 см</t>
  </si>
  <si>
    <t>клубника сушеная</t>
  </si>
  <si>
    <t>birka art</t>
  </si>
  <si>
    <t>fly</t>
  </si>
  <si>
    <t>белое платье для подростка</t>
  </si>
  <si>
    <t>корейские товары</t>
  </si>
  <si>
    <t>простынь детская</t>
  </si>
  <si>
    <t>rocs щетка</t>
  </si>
  <si>
    <t>sun professional гель лак</t>
  </si>
  <si>
    <t>брюки женские 7/8</t>
  </si>
  <si>
    <t>подушка дорожная на шею</t>
  </si>
  <si>
    <t xml:space="preserve">шорты широкие </t>
  </si>
  <si>
    <t>платье женское праздничное с длинным рукавом</t>
  </si>
  <si>
    <t xml:space="preserve">чупа чупс </t>
  </si>
  <si>
    <t>работа в вайлдберриз</t>
  </si>
  <si>
    <t>иконостас угловой</t>
  </si>
  <si>
    <t>банка для чая</t>
  </si>
  <si>
    <t>жидкий пластырь</t>
  </si>
  <si>
    <t>набор блесен для рыбалки</t>
  </si>
  <si>
    <t>классические</t>
  </si>
  <si>
    <t>джинсы мужские рваные</t>
  </si>
  <si>
    <t>трусы стринги женские кружевные белье</t>
  </si>
  <si>
    <t>кокон зевушка</t>
  </si>
  <si>
    <t>подарки для девочек</t>
  </si>
  <si>
    <t>комод пластиковый для ванной</t>
  </si>
  <si>
    <t>для снятия лака</t>
  </si>
  <si>
    <t>apple iphone 12</t>
  </si>
  <si>
    <t>наволочки 40х60</t>
  </si>
  <si>
    <t>система полива</t>
  </si>
  <si>
    <t>футболка metallica</t>
  </si>
  <si>
    <t>комплекты для новорожденного</t>
  </si>
  <si>
    <t>блендер погружной со скидкой</t>
  </si>
  <si>
    <t>супница с крышкой</t>
  </si>
  <si>
    <t>я подарю тебе крылья</t>
  </si>
  <si>
    <t>коврики придверные</t>
  </si>
  <si>
    <t>la roshe posay набор</t>
  </si>
  <si>
    <t>смеситель на кухню</t>
  </si>
  <si>
    <t>брусья</t>
  </si>
  <si>
    <t>корейская умывалка для лица</t>
  </si>
  <si>
    <t>77486003</t>
  </si>
  <si>
    <t>ручная кладь на колесиках</t>
  </si>
  <si>
    <t>уходовая косметика для подростков</t>
  </si>
  <si>
    <t>boom</t>
  </si>
  <si>
    <t>пластиковая мебель</t>
  </si>
  <si>
    <t>тональный крем max factor</t>
  </si>
  <si>
    <t>папки</t>
  </si>
  <si>
    <t>marks &amp; spencer трусы</t>
  </si>
  <si>
    <t>незуко</t>
  </si>
  <si>
    <t>баллончик самозащита</t>
  </si>
  <si>
    <t>пульверизатор садовый</t>
  </si>
  <si>
    <t>чертежные принадлежности</t>
  </si>
  <si>
    <t>купол для бассейна</t>
  </si>
  <si>
    <t>слепки рук</t>
  </si>
  <si>
    <t>гостиная</t>
  </si>
  <si>
    <t>панамка для малышей</t>
  </si>
  <si>
    <t>молотый кофе для турки</t>
  </si>
  <si>
    <t>брелок на ключи для дома</t>
  </si>
  <si>
    <t>скейт бесконечность</t>
  </si>
  <si>
    <t xml:space="preserve">бант </t>
  </si>
  <si>
    <t>hugo boss духи мужские</t>
  </si>
  <si>
    <t>насадки на член все виды</t>
  </si>
  <si>
    <t>колеса</t>
  </si>
  <si>
    <t>electrolux</t>
  </si>
  <si>
    <t>кресло мешок xxxxl</t>
  </si>
  <si>
    <t xml:space="preserve">платье женское вечернее </t>
  </si>
  <si>
    <t>бейсболка мужская адидас</t>
  </si>
  <si>
    <t>формы для выпечки в духовке</t>
  </si>
  <si>
    <t>кора муравьиного дерева</t>
  </si>
  <si>
    <t>всё для ногтей</t>
  </si>
  <si>
    <t>круглые солнцезащитные очки</t>
  </si>
  <si>
    <t>ломтишка</t>
  </si>
  <si>
    <t>палитра для косметики</t>
  </si>
  <si>
    <t xml:space="preserve">платья женские летние </t>
  </si>
  <si>
    <t>служба поддержки</t>
  </si>
  <si>
    <t>обувь женская летняя бежевая</t>
  </si>
  <si>
    <t>наушники беспроводные samsung</t>
  </si>
  <si>
    <t>кожаные шорты черные</t>
  </si>
  <si>
    <t>колбочки с пробкой</t>
  </si>
  <si>
    <t>полировальная паста</t>
  </si>
  <si>
    <t>замок дверной врезной</t>
  </si>
  <si>
    <t>чехол на samsung a52</t>
  </si>
  <si>
    <t>ножницы портновские профессиональные</t>
  </si>
  <si>
    <t>белые сандалии женские</t>
  </si>
  <si>
    <t>afina</t>
  </si>
  <si>
    <t>goonwoo трусики</t>
  </si>
  <si>
    <t>корм для кошек проплан</t>
  </si>
  <si>
    <t>мужская косметичка</t>
  </si>
  <si>
    <t>су джок кольцо</t>
  </si>
  <si>
    <t>pink</t>
  </si>
  <si>
    <t>mr.djemius zero</t>
  </si>
  <si>
    <t>флиска женская</t>
  </si>
  <si>
    <t>платье штапельное летнее с коротким рукавом</t>
  </si>
  <si>
    <t>the cave</t>
  </si>
  <si>
    <t>мужской свитшот</t>
  </si>
  <si>
    <t>чехол realme 8i</t>
  </si>
  <si>
    <t>71707394</t>
  </si>
  <si>
    <t>карандаши простой</t>
  </si>
  <si>
    <t>зажигалки для курения</t>
  </si>
  <si>
    <t>для столовых приборов лоток</t>
  </si>
  <si>
    <t xml:space="preserve">в конце они оба умрут </t>
  </si>
  <si>
    <t>стулья кухонные</t>
  </si>
  <si>
    <t>босоножки красные женские</t>
  </si>
  <si>
    <t>фитолавин</t>
  </si>
  <si>
    <t>баска корсет</t>
  </si>
  <si>
    <t>платье с сеткой</t>
  </si>
  <si>
    <t>вытяжка для педикюра</t>
  </si>
  <si>
    <t>джинсовка с капюшоном</t>
  </si>
  <si>
    <t>белые трусы женские</t>
  </si>
  <si>
    <t>чокер черный</t>
  </si>
  <si>
    <t>фаллоимитаторы силикона</t>
  </si>
  <si>
    <t>пупсик</t>
  </si>
  <si>
    <t>вакуумные крышки</t>
  </si>
  <si>
    <t>средство для белой обуви</t>
  </si>
  <si>
    <t>стикеры наклейки канцелярские товары</t>
  </si>
  <si>
    <t>бумеранг игрушка</t>
  </si>
  <si>
    <t>кружка с двойным дном</t>
  </si>
  <si>
    <t>босоножки бежевые</t>
  </si>
  <si>
    <t>сумка женская светлая</t>
  </si>
  <si>
    <t>чехол на хонор 10 lite черный</t>
  </si>
  <si>
    <t>шампунь детский для волос</t>
  </si>
  <si>
    <t>косоворотка</t>
  </si>
  <si>
    <t>bape shark худи</t>
  </si>
  <si>
    <t xml:space="preserve">худи оверсайз </t>
  </si>
  <si>
    <t>коврик игровой</t>
  </si>
  <si>
    <t>носки adidas мужские высокие</t>
  </si>
  <si>
    <t>burda media company журнал</t>
  </si>
  <si>
    <t>ekonika обувь для женщин</t>
  </si>
  <si>
    <t>жакет белый женский летний</t>
  </si>
  <si>
    <t>хохлома</t>
  </si>
  <si>
    <t>штора на магнитах на дверь</t>
  </si>
  <si>
    <t>телефон игрушка</t>
  </si>
  <si>
    <t>ручная швейная машинка</t>
  </si>
  <si>
    <t>daiwa</t>
  </si>
  <si>
    <t>салатник фарфор</t>
  </si>
  <si>
    <t>из бисера колье</t>
  </si>
  <si>
    <t>рибок мужские кроссовки</t>
  </si>
  <si>
    <t>кабель для макбука</t>
  </si>
  <si>
    <t>бязь</t>
  </si>
  <si>
    <t>пряжа alize puffy 5 мотков</t>
  </si>
  <si>
    <t>роберт джордан</t>
  </si>
  <si>
    <t>чай пакетированный</t>
  </si>
  <si>
    <t>глюкометр сателлит экспресс</t>
  </si>
  <si>
    <t>40764688</t>
  </si>
  <si>
    <t>гель для стирки антибак</t>
  </si>
  <si>
    <t>корень одуванчика</t>
  </si>
  <si>
    <t>чехол для стульев со спинкой</t>
  </si>
  <si>
    <t>мюсли без сахара</t>
  </si>
  <si>
    <t xml:space="preserve">прихожая </t>
  </si>
  <si>
    <t>набор для вязания крючком</t>
  </si>
  <si>
    <t>уз чистка лица</t>
  </si>
  <si>
    <t>pnb base</t>
  </si>
  <si>
    <t>жидкость для пода</t>
  </si>
  <si>
    <t>трюфель</t>
  </si>
  <si>
    <t>детские солнечные очки</t>
  </si>
  <si>
    <t>гидрокостюм для плавания</t>
  </si>
  <si>
    <t>кисть для макияжа тени</t>
  </si>
  <si>
    <t>tom tailor женский</t>
  </si>
  <si>
    <t>барселона</t>
  </si>
  <si>
    <t>сумка эконика</t>
  </si>
  <si>
    <t>черная пантера</t>
  </si>
  <si>
    <t>буржуа косметика</t>
  </si>
  <si>
    <t>батончики протеиновые</t>
  </si>
  <si>
    <t>контейнеры для круп</t>
  </si>
  <si>
    <t>пеленки для собак 60х40</t>
  </si>
  <si>
    <t>чехол на realme c 11 2021</t>
  </si>
  <si>
    <t>кепки для мальчика</t>
  </si>
  <si>
    <t>тени revolution</t>
  </si>
  <si>
    <t>банановые чипсы</t>
  </si>
  <si>
    <t>носки женские летние</t>
  </si>
  <si>
    <t>скраб антицеллюлитный для тела</t>
  </si>
  <si>
    <t>стеклянные контейнеры для продуктов</t>
  </si>
  <si>
    <t>трусы для малышей детские</t>
  </si>
  <si>
    <t>зажим для носа</t>
  </si>
  <si>
    <t>эдгар</t>
  </si>
  <si>
    <t>оверсайз спортивки</t>
  </si>
  <si>
    <t>сувениры и столовое серебро</t>
  </si>
  <si>
    <t>goorin brothers</t>
  </si>
  <si>
    <t>irisk гель</t>
  </si>
  <si>
    <t>пряжа рафия</t>
  </si>
  <si>
    <t>пума одежда женская</t>
  </si>
  <si>
    <t>asics для спорта</t>
  </si>
  <si>
    <t>серги серебро для девочки</t>
  </si>
  <si>
    <t>скраб для волос головы</t>
  </si>
  <si>
    <t>кожаный пиджак оверсайз</t>
  </si>
  <si>
    <t>пикул</t>
  </si>
  <si>
    <t>стельки гелевые</t>
  </si>
  <si>
    <t>66959650</t>
  </si>
  <si>
    <t>стиральный порошок автомат 15 кг</t>
  </si>
  <si>
    <t>soleo крем</t>
  </si>
  <si>
    <t>гирлянда флажки</t>
  </si>
  <si>
    <t>lipton</t>
  </si>
  <si>
    <t>48558220</t>
  </si>
  <si>
    <t>краска для плитки</t>
  </si>
  <si>
    <t>бархат</t>
  </si>
  <si>
    <t>коробка картонная для подарков</t>
  </si>
  <si>
    <t>юбка вискоза</t>
  </si>
  <si>
    <t>купальник женский раздельные большие размеры</t>
  </si>
  <si>
    <t>эригатор</t>
  </si>
  <si>
    <t>сковорода для блинов</t>
  </si>
  <si>
    <t>jana обувь для женщин</t>
  </si>
  <si>
    <t>комбинезон детский хлопок</t>
  </si>
  <si>
    <t>рюкзак тканевый</t>
  </si>
  <si>
    <t>стики для glo</t>
  </si>
  <si>
    <t>термопод недорого</t>
  </si>
  <si>
    <t>femme fatale помада</t>
  </si>
  <si>
    <t>сигвей</t>
  </si>
  <si>
    <t>syoss шампунь</t>
  </si>
  <si>
    <t xml:space="preserve">корм для крыс </t>
  </si>
  <si>
    <t>боди с вырезом</t>
  </si>
  <si>
    <t>экран на батарею</t>
  </si>
  <si>
    <t>пенка для интимной гигиены</t>
  </si>
  <si>
    <t>фигурки для сада дачи</t>
  </si>
  <si>
    <t>стул кресло</t>
  </si>
  <si>
    <t>халат для девочек подростков</t>
  </si>
  <si>
    <t>косточки для собак</t>
  </si>
  <si>
    <t>домик для морской свинки</t>
  </si>
  <si>
    <t xml:space="preserve">шерты </t>
  </si>
  <si>
    <t>quiksilver мужской</t>
  </si>
  <si>
    <t>8 seconds salon hair mask</t>
  </si>
  <si>
    <t>29253103</t>
  </si>
  <si>
    <t>декантер</t>
  </si>
  <si>
    <t>бумажный пакет</t>
  </si>
  <si>
    <t>ложка десертная</t>
  </si>
  <si>
    <t>мужская футболка твое</t>
  </si>
  <si>
    <t>форма для кулича</t>
  </si>
  <si>
    <t>атопик</t>
  </si>
  <si>
    <t>футболка puma женская</t>
  </si>
  <si>
    <t>футболка женская аниме</t>
  </si>
  <si>
    <t>эмаль для пола</t>
  </si>
  <si>
    <t>костюмчики для новорожденных</t>
  </si>
  <si>
    <t>biosolis 50</t>
  </si>
  <si>
    <t>72175950</t>
  </si>
  <si>
    <t>диктофон для записи</t>
  </si>
  <si>
    <t>от сглаза</t>
  </si>
  <si>
    <t>лимон</t>
  </si>
  <si>
    <t>кольцо детское</t>
  </si>
  <si>
    <t xml:space="preserve">костюм летний для девочки </t>
  </si>
  <si>
    <t>защитное стекло на айфон 11</t>
  </si>
  <si>
    <t>бананки</t>
  </si>
  <si>
    <t>20902480</t>
  </si>
  <si>
    <t>шлепанцы найк</t>
  </si>
  <si>
    <t>сумка под телефон</t>
  </si>
  <si>
    <t>рюкзак гризли</t>
  </si>
  <si>
    <t>недоуздок для лошадей</t>
  </si>
  <si>
    <t>шлем велосипедный детский</t>
  </si>
  <si>
    <t>буквы и цифры</t>
  </si>
  <si>
    <t>глория джинс футболки</t>
  </si>
  <si>
    <t>гель для бритья мужской gillette</t>
  </si>
  <si>
    <t>пижама твоё</t>
  </si>
  <si>
    <t>клей для рукоделия</t>
  </si>
  <si>
    <t>платье невесты</t>
  </si>
  <si>
    <t xml:space="preserve">украшение </t>
  </si>
  <si>
    <t>пуливизатор для воды</t>
  </si>
  <si>
    <t>ваз 2109</t>
  </si>
  <si>
    <t>шторы для дачи</t>
  </si>
  <si>
    <t>кроссовки nike обувь</t>
  </si>
  <si>
    <t>паша техник</t>
  </si>
  <si>
    <t>торнадо экстра от сорняков</t>
  </si>
  <si>
    <t>гель для маникюра</t>
  </si>
  <si>
    <t>матрас 80 200</t>
  </si>
  <si>
    <t>средство от плесени</t>
  </si>
  <si>
    <t>фломастер для глаз</t>
  </si>
  <si>
    <t>наклейки на авто на стекло</t>
  </si>
  <si>
    <t>щётка для уборки</t>
  </si>
  <si>
    <t>мужские штаны с карманами</t>
  </si>
  <si>
    <t>расчески</t>
  </si>
  <si>
    <t>кардиган женский длинный вязанный</t>
  </si>
  <si>
    <t>подушка в самолет</t>
  </si>
  <si>
    <t>контурная карта по географии</t>
  </si>
  <si>
    <t>техноавиа</t>
  </si>
  <si>
    <t>candy clay</t>
  </si>
  <si>
    <t>грин мама косметика</t>
  </si>
  <si>
    <t>стекло айфон 6s</t>
  </si>
  <si>
    <t>роутеры</t>
  </si>
  <si>
    <t>шампунь для волос женский 1000</t>
  </si>
  <si>
    <t>27925984</t>
  </si>
  <si>
    <t>ticle футболка</t>
  </si>
  <si>
    <t>обои виниловые на флизелиновой основе метровые</t>
  </si>
  <si>
    <t>пульты управления</t>
  </si>
  <si>
    <t>ультрафиолет</t>
  </si>
  <si>
    <t>щетка для умывания лица</t>
  </si>
  <si>
    <t>сарафан короткий</t>
  </si>
  <si>
    <t>72327231</t>
  </si>
  <si>
    <t>спортивные шорты мужские для бега</t>
  </si>
  <si>
    <t>рутокен эцп</t>
  </si>
  <si>
    <t>кирпич</t>
  </si>
  <si>
    <t>чехлы для автомобиля универсальные</t>
  </si>
  <si>
    <t>укладка для волос</t>
  </si>
  <si>
    <t>заварник для чая</t>
  </si>
  <si>
    <t>органайзер для путешествий</t>
  </si>
  <si>
    <t>hadat для волос</t>
  </si>
  <si>
    <t>трусы мальчику</t>
  </si>
  <si>
    <t>aurora</t>
  </si>
  <si>
    <t>заколка для волос детская</t>
  </si>
  <si>
    <t>londa professional шампунь</t>
  </si>
  <si>
    <t>17506710</t>
  </si>
  <si>
    <t>защита от детей на ящики</t>
  </si>
  <si>
    <t>фитнес корсет</t>
  </si>
  <si>
    <t>вольер для животных</t>
  </si>
  <si>
    <t>коврик для сушки посуды резиновый</t>
  </si>
  <si>
    <t>цепочки для очков</t>
  </si>
  <si>
    <t>маска крик</t>
  </si>
  <si>
    <t>футболки мужские с надписью</t>
  </si>
  <si>
    <t>пиджак для девочек</t>
  </si>
  <si>
    <t>жиросжигающий крем</t>
  </si>
  <si>
    <t>велосипед мужской</t>
  </si>
  <si>
    <t>комплект нижнего белья для девочки</t>
  </si>
  <si>
    <t>подставки под стиральную машину</t>
  </si>
  <si>
    <t>конфетти</t>
  </si>
  <si>
    <t>платье мама и дочка</t>
  </si>
  <si>
    <t>чехол айфон</t>
  </si>
  <si>
    <t>19063371</t>
  </si>
  <si>
    <t>крепление для картин без сверления</t>
  </si>
  <si>
    <t>подарочный набор для мамы</t>
  </si>
  <si>
    <t>баночки для ванной</t>
  </si>
  <si>
    <t xml:space="preserve">мокасины женские </t>
  </si>
  <si>
    <t>natura siberica шампунь</t>
  </si>
  <si>
    <t>70mai</t>
  </si>
  <si>
    <t>спортивный купальник для бассейна</t>
  </si>
  <si>
    <t>домик детский</t>
  </si>
  <si>
    <t>заборчик</t>
  </si>
  <si>
    <t>платье с вырезом на спине</t>
  </si>
  <si>
    <t>каф</t>
  </si>
  <si>
    <t>подставка для ванны</t>
  </si>
  <si>
    <t>brio</t>
  </si>
  <si>
    <t>самоклеющиеся обои</t>
  </si>
  <si>
    <t xml:space="preserve">инструменты </t>
  </si>
  <si>
    <t>глутатион</t>
  </si>
  <si>
    <t>mooz гель лак</t>
  </si>
  <si>
    <t>rock</t>
  </si>
  <si>
    <t>формы для печенья</t>
  </si>
  <si>
    <t>приора 2</t>
  </si>
  <si>
    <t>математика 2 класс</t>
  </si>
  <si>
    <t>халат женский велюровый на молнии</t>
  </si>
  <si>
    <t>кресло пластиковое садовое</t>
  </si>
  <si>
    <t>бца порошок</t>
  </si>
  <si>
    <t>набор бокалов для вина</t>
  </si>
  <si>
    <t>маска карновальная</t>
  </si>
  <si>
    <t>брусок для заточки ножей</t>
  </si>
  <si>
    <t>спрей ollin 15 в 1</t>
  </si>
  <si>
    <t>фен с насадками для укладки</t>
  </si>
  <si>
    <t>сумка поясная детская для мальчика</t>
  </si>
  <si>
    <t>эва ковер</t>
  </si>
  <si>
    <t>фен dyson стайлер</t>
  </si>
  <si>
    <t>мешки для пылесоса керхер</t>
  </si>
  <si>
    <t>большая мягкая игрушка</t>
  </si>
  <si>
    <t>автоматическая кормушка</t>
  </si>
  <si>
    <t>чехол 12 mini iphone</t>
  </si>
  <si>
    <t>шнурки для обуви белые</t>
  </si>
  <si>
    <t xml:space="preserve">платье домашнее </t>
  </si>
  <si>
    <t>50109925</t>
  </si>
  <si>
    <t>убийство в восточном экспрессе</t>
  </si>
  <si>
    <t>джинсы коричневые женские</t>
  </si>
  <si>
    <t>type c зарядка</t>
  </si>
  <si>
    <t>пеликан одежда</t>
  </si>
  <si>
    <t>ананас сушеный</t>
  </si>
  <si>
    <t>крыша для качелей</t>
  </si>
  <si>
    <t>катрис консилер</t>
  </si>
  <si>
    <t>72443856</t>
  </si>
  <si>
    <t>пижама с брюками</t>
  </si>
  <si>
    <t>ножки для мебели металл</t>
  </si>
  <si>
    <t>organic kitchen spf</t>
  </si>
  <si>
    <t>летние сапожки женские</t>
  </si>
  <si>
    <t xml:space="preserve">печать </t>
  </si>
  <si>
    <t>колба для френч пресса</t>
  </si>
  <si>
    <t>раскладной стол</t>
  </si>
  <si>
    <t>бальзам после бритья nivea</t>
  </si>
  <si>
    <t>кёрхер</t>
  </si>
  <si>
    <t>божественная комедия</t>
  </si>
  <si>
    <t>коляска автокресло</t>
  </si>
  <si>
    <t>гел лак для ногтей</t>
  </si>
  <si>
    <t>belweder для губ</t>
  </si>
  <si>
    <t>граффити фолз</t>
  </si>
  <si>
    <t>шампунь clear женский</t>
  </si>
  <si>
    <t>повязка на глаз</t>
  </si>
  <si>
    <t>надувной матрас в машину</t>
  </si>
  <si>
    <t>доски садху</t>
  </si>
  <si>
    <t>алхимик</t>
  </si>
  <si>
    <t>клатч для телефона</t>
  </si>
  <si>
    <t>цветочные горшки пластиковые</t>
  </si>
  <si>
    <t>муранское стекло бижутерия</t>
  </si>
  <si>
    <t>сухая щетка для тела</t>
  </si>
  <si>
    <t>блуза с коротким рукавом</t>
  </si>
  <si>
    <t>шпаклевка</t>
  </si>
  <si>
    <t xml:space="preserve">корм для котят </t>
  </si>
  <si>
    <t>настольная лампа для работы</t>
  </si>
  <si>
    <t xml:space="preserve">nivea </t>
  </si>
  <si>
    <t>носки мужские 10 пар</t>
  </si>
  <si>
    <t>самокат дерзкий</t>
  </si>
  <si>
    <t>смарт часы женские smart</t>
  </si>
  <si>
    <t>детский костюм из футера</t>
  </si>
  <si>
    <t>пакеты для одежды</t>
  </si>
  <si>
    <t xml:space="preserve">кухонные полотенца </t>
  </si>
  <si>
    <t>attipas</t>
  </si>
  <si>
    <t>успенский эдуард книги</t>
  </si>
  <si>
    <t>рубашка для мальчика с длинным рукавом</t>
  </si>
  <si>
    <t>клетка для кошек</t>
  </si>
  <si>
    <t>история</t>
  </si>
  <si>
    <t>realme c21 чехол</t>
  </si>
  <si>
    <t>резиновые сабо</t>
  </si>
  <si>
    <t>пакет вайлдберриз</t>
  </si>
  <si>
    <t>basilur чай</t>
  </si>
  <si>
    <t>органайзер для одежды</t>
  </si>
  <si>
    <t>радиостанции</t>
  </si>
  <si>
    <t>столик складной</t>
  </si>
  <si>
    <t>титан</t>
  </si>
  <si>
    <t>спортивный костюм женский с капюшоном</t>
  </si>
  <si>
    <t>nashi</t>
  </si>
  <si>
    <t>правило строительное</t>
  </si>
  <si>
    <t>благовония подставка</t>
  </si>
  <si>
    <t>жидкость для бассейна</t>
  </si>
  <si>
    <t>контейнер пластиковый</t>
  </si>
  <si>
    <t>подарочный набор сладостей</t>
  </si>
  <si>
    <t>белковый коктейль</t>
  </si>
  <si>
    <t>ламинария сушеная</t>
  </si>
  <si>
    <t>point</t>
  </si>
  <si>
    <t>пятки</t>
  </si>
  <si>
    <t>оперативная память 8 гб</t>
  </si>
  <si>
    <t>samsung s20 fe чехол</t>
  </si>
  <si>
    <t>наволочка 50х70 на молнии 2 шт</t>
  </si>
  <si>
    <t>набор мармелада</t>
  </si>
  <si>
    <t>tiflani</t>
  </si>
  <si>
    <t>очки мужские прямоугольные</t>
  </si>
  <si>
    <t>кукла алиса</t>
  </si>
  <si>
    <t>краска для волос кастинг лореаль</t>
  </si>
  <si>
    <t>luhta</t>
  </si>
  <si>
    <t>чулки женские белые</t>
  </si>
  <si>
    <t>мерный стакан для жидкости</t>
  </si>
  <si>
    <t>подарок девочке на день рождения 11 лет</t>
  </si>
  <si>
    <t xml:space="preserve">джинсовка мужская </t>
  </si>
  <si>
    <t>волосы для наращивания на капсулах</t>
  </si>
  <si>
    <t>тактические брюки</t>
  </si>
  <si>
    <t>искуственный газон</t>
  </si>
  <si>
    <t>колесо для спорта</t>
  </si>
  <si>
    <t>77667872</t>
  </si>
  <si>
    <t>футболка для подростков</t>
  </si>
  <si>
    <t>костюм женский летний спортивный</t>
  </si>
  <si>
    <t>саморезы по металлу</t>
  </si>
  <si>
    <t>палас в детскую комнату</t>
  </si>
  <si>
    <t>женские плавки</t>
  </si>
  <si>
    <t>мыло туалетное твердое набор</t>
  </si>
  <si>
    <t>метательные ножи</t>
  </si>
  <si>
    <t>realme c25s чехол</t>
  </si>
  <si>
    <t>defacto мужская одежда</t>
  </si>
  <si>
    <t>75049109</t>
  </si>
  <si>
    <t>чехол на айфон 8+</t>
  </si>
  <si>
    <t>средство от мух</t>
  </si>
  <si>
    <t>moriki doriki</t>
  </si>
  <si>
    <t>педали</t>
  </si>
  <si>
    <t>бейсболка ny</t>
  </si>
  <si>
    <t>mio</t>
  </si>
  <si>
    <t>эротическое боди</t>
  </si>
  <si>
    <t>браслет на фитнес часы</t>
  </si>
  <si>
    <t>31166288</t>
  </si>
  <si>
    <t>воротник для кота</t>
  </si>
  <si>
    <t>панель самоклеющаяся</t>
  </si>
  <si>
    <t xml:space="preserve">лен </t>
  </si>
  <si>
    <t>гарниер</t>
  </si>
  <si>
    <t>пленка на айфон 11</t>
  </si>
  <si>
    <t>кассовая лента 57</t>
  </si>
  <si>
    <t>одежда для девочек до года</t>
  </si>
  <si>
    <t>наклейки для горшка</t>
  </si>
  <si>
    <t>кушон миша</t>
  </si>
  <si>
    <t>помада maybelline new york</t>
  </si>
  <si>
    <t>бассейн надувной bestway</t>
  </si>
  <si>
    <t>подводка белая</t>
  </si>
  <si>
    <t>подушка валик</t>
  </si>
  <si>
    <t>топ с длинным рукавом укороченный</t>
  </si>
  <si>
    <t>блузка женская кружевная</t>
  </si>
  <si>
    <t>носки бравл старс</t>
  </si>
  <si>
    <t>бумага упаковочная</t>
  </si>
  <si>
    <t>карандаши цветные акварельные</t>
  </si>
  <si>
    <t>сумка для ланчбокса</t>
  </si>
  <si>
    <t>плавки для малышей</t>
  </si>
  <si>
    <t>шарм на браслет</t>
  </si>
  <si>
    <t>школьный рюкзак для подростков девочек для средней школы</t>
  </si>
  <si>
    <t>бутылочка avent</t>
  </si>
  <si>
    <t>нутридринк</t>
  </si>
  <si>
    <t>телескопическая</t>
  </si>
  <si>
    <t>чемоданы со скидкой</t>
  </si>
  <si>
    <t>73511392</t>
  </si>
  <si>
    <t>льняной костюм мужской</t>
  </si>
  <si>
    <t>динозавр игрушка</t>
  </si>
  <si>
    <t>белый топ с коротким рукавом</t>
  </si>
  <si>
    <t>easy</t>
  </si>
  <si>
    <t>браслет на руку мужской</t>
  </si>
  <si>
    <t>фляжка для алкоголя</t>
  </si>
  <si>
    <t>53184625</t>
  </si>
  <si>
    <t xml:space="preserve">гель-лак </t>
  </si>
  <si>
    <t>урбеч продукты</t>
  </si>
  <si>
    <t>дюфастон</t>
  </si>
  <si>
    <t>ultimate nutrition</t>
  </si>
  <si>
    <t>шорты женские льняные</t>
  </si>
  <si>
    <t>нью йоркер одежда</t>
  </si>
  <si>
    <t>подгузники huggies elite soft</t>
  </si>
  <si>
    <t>65827924</t>
  </si>
  <si>
    <t>после загара средства</t>
  </si>
  <si>
    <t>u s polo assn</t>
  </si>
  <si>
    <t>мишень для стрельбы</t>
  </si>
  <si>
    <t>колонка беспроводная bluetooth jbl</t>
  </si>
  <si>
    <t>рамён</t>
  </si>
  <si>
    <t>брюки твое мужские</t>
  </si>
  <si>
    <t>57787841</t>
  </si>
  <si>
    <t>зеленые штаны</t>
  </si>
  <si>
    <t>бочка 200 л</t>
  </si>
  <si>
    <t>трубка курительная</t>
  </si>
  <si>
    <t>тренажер кегель</t>
  </si>
  <si>
    <t>перчатки длинные</t>
  </si>
  <si>
    <t>шнур рыболовный</t>
  </si>
  <si>
    <t>песочник муслин</t>
  </si>
  <si>
    <t>футболка nike мужская</t>
  </si>
  <si>
    <t>пододеяльник 110х140</t>
  </si>
  <si>
    <t>шарик фольгированный</t>
  </si>
  <si>
    <t>джиббитсы набор</t>
  </si>
  <si>
    <t>юбка лапша женская</t>
  </si>
  <si>
    <t>набор сухофруктов</t>
  </si>
  <si>
    <t>жемчужное ожерелье</t>
  </si>
  <si>
    <t>сандалии t.taccardi</t>
  </si>
  <si>
    <t>фингер самокат</t>
  </si>
  <si>
    <t>браслет из камня</t>
  </si>
  <si>
    <t>подставка для разделочных досок</t>
  </si>
  <si>
    <t>платье мини женское</t>
  </si>
  <si>
    <t>возбудитель для женщин</t>
  </si>
  <si>
    <t>мячики</t>
  </si>
  <si>
    <t>майорал</t>
  </si>
  <si>
    <t xml:space="preserve">круг для плавания </t>
  </si>
  <si>
    <t>наклейки на окна</t>
  </si>
  <si>
    <t xml:space="preserve">юбка в клетку </t>
  </si>
  <si>
    <t>футболка панк</t>
  </si>
  <si>
    <t>жилетка вязанная женская</t>
  </si>
  <si>
    <t>летнее пальто</t>
  </si>
  <si>
    <t xml:space="preserve">подставка для ножей </t>
  </si>
  <si>
    <t>солнце и луна трусики 5</t>
  </si>
  <si>
    <t>для танцев</t>
  </si>
  <si>
    <t>перец халапеньо маринованный</t>
  </si>
  <si>
    <t>воск италвакс</t>
  </si>
  <si>
    <t>интавир</t>
  </si>
  <si>
    <t>дачный товары</t>
  </si>
  <si>
    <t>пакеты для уборки за животными</t>
  </si>
  <si>
    <t>81358071</t>
  </si>
  <si>
    <t>masura</t>
  </si>
  <si>
    <t>estel спрей</t>
  </si>
  <si>
    <t>занавеска для кухни</t>
  </si>
  <si>
    <t>бамбуковые палочки</t>
  </si>
  <si>
    <t>paola reina</t>
  </si>
  <si>
    <t>стол раздвижной</t>
  </si>
  <si>
    <t>парник для дачи</t>
  </si>
  <si>
    <t>электроинструмент строительные инструменты</t>
  </si>
  <si>
    <t>галстук черный</t>
  </si>
  <si>
    <t>детские обои</t>
  </si>
  <si>
    <t>леврана косметика</t>
  </si>
  <si>
    <t>шоколад ручной работы</t>
  </si>
  <si>
    <t>набор для ногтей с лампой</t>
  </si>
  <si>
    <t>костюм шелк</t>
  </si>
  <si>
    <t>обувь mango</t>
  </si>
  <si>
    <t>зип пакет</t>
  </si>
  <si>
    <t xml:space="preserve">кора </t>
  </si>
  <si>
    <t>пиджак приталенный</t>
  </si>
  <si>
    <t>тушь коричневая для ресниц корейская</t>
  </si>
  <si>
    <t>пудра лореаль для лица</t>
  </si>
  <si>
    <t>худи женское оверсайз на молнии</t>
  </si>
  <si>
    <t>платье со спущенными рукавами</t>
  </si>
  <si>
    <t>tommy hilfiger обувь для женщин</t>
  </si>
  <si>
    <t>miss x белье</t>
  </si>
  <si>
    <t>persil капсулы для стирки</t>
  </si>
  <si>
    <t>абажур для торшера</t>
  </si>
  <si>
    <t>зайка ми мягкая игрушка</t>
  </si>
  <si>
    <t>коврики в машину</t>
  </si>
  <si>
    <t>valeriya.family</t>
  </si>
  <si>
    <t>ланцеты для глюкометра</t>
  </si>
  <si>
    <t>81410038</t>
  </si>
  <si>
    <t>плёнка на окна</t>
  </si>
  <si>
    <t>краситель</t>
  </si>
  <si>
    <t>помада luxvisage</t>
  </si>
  <si>
    <t>брюки женские твое</t>
  </si>
  <si>
    <t>платья для женщин 48 все для 50</t>
  </si>
  <si>
    <t>assassins creed</t>
  </si>
  <si>
    <t>гель алое вера</t>
  </si>
  <si>
    <t>бюстгальтер бесшовный женский</t>
  </si>
  <si>
    <t>дав мыло</t>
  </si>
  <si>
    <t>кольцо мужское 925</t>
  </si>
  <si>
    <t>формы для свечек</t>
  </si>
  <si>
    <t>стоппер для двери напольный</t>
  </si>
  <si>
    <t>майка мужская летняя</t>
  </si>
  <si>
    <t xml:space="preserve">джинсы женские широкие </t>
  </si>
  <si>
    <t>пижама для девочки подростка с шортами</t>
  </si>
  <si>
    <t>шорты удлиненные</t>
  </si>
  <si>
    <t>пенка для волос объем от корней</t>
  </si>
  <si>
    <t>культиватор садовый ручной</t>
  </si>
  <si>
    <t>гвоздики серьги золото</t>
  </si>
  <si>
    <t>подушка в авто</t>
  </si>
  <si>
    <t>spf крем</t>
  </si>
  <si>
    <t>топик летний</t>
  </si>
  <si>
    <t>юбка белая прямая женская</t>
  </si>
  <si>
    <t>фейерверки</t>
  </si>
  <si>
    <t>золотой шелк маска</t>
  </si>
  <si>
    <t>лосины на девочку</t>
  </si>
  <si>
    <t>щетка для удаления шерсти животных</t>
  </si>
  <si>
    <t>капельница для полива</t>
  </si>
  <si>
    <t>трусики памперс</t>
  </si>
  <si>
    <t>кроссовки тряпочные</t>
  </si>
  <si>
    <t>куртка джинсовая для мальчика</t>
  </si>
  <si>
    <t>галстук мужской классический</t>
  </si>
  <si>
    <t>для сосков</t>
  </si>
  <si>
    <t>sale женщинам</t>
  </si>
  <si>
    <t>крестики нолики</t>
  </si>
  <si>
    <t xml:space="preserve">гравити фолз </t>
  </si>
  <si>
    <t>кисть для градиента ногтей</t>
  </si>
  <si>
    <t>отпугиватель тараканов</t>
  </si>
  <si>
    <t>сила подсознания</t>
  </si>
  <si>
    <t>джинсовая куртка черная</t>
  </si>
  <si>
    <t>cabaret тушь для ресниц</t>
  </si>
  <si>
    <t>линзы adria</t>
  </si>
  <si>
    <t>туника пляжная хлопок</t>
  </si>
  <si>
    <t>puma футболка женская</t>
  </si>
  <si>
    <t>берберин бад</t>
  </si>
  <si>
    <t>алюминиевая посуда</t>
  </si>
  <si>
    <t xml:space="preserve">повязка </t>
  </si>
  <si>
    <t xml:space="preserve">платье футляр </t>
  </si>
  <si>
    <t>ляган 42 см</t>
  </si>
  <si>
    <t>яндекс станция 2</t>
  </si>
  <si>
    <t>смываемая краска для волос</t>
  </si>
  <si>
    <t>рада русских</t>
  </si>
  <si>
    <t>детское платье для на лето</t>
  </si>
  <si>
    <t>судно для лежачих больных</t>
  </si>
  <si>
    <t>антистатик для волос</t>
  </si>
  <si>
    <t>воск доя волос</t>
  </si>
  <si>
    <t>платье рубашка для женщин длиное</t>
  </si>
  <si>
    <t>fresh line</t>
  </si>
  <si>
    <t>селцинк</t>
  </si>
  <si>
    <t>подарочная коробка большая</t>
  </si>
  <si>
    <t xml:space="preserve">достоевский </t>
  </si>
  <si>
    <t>маски многоразовые</t>
  </si>
  <si>
    <t>65163840</t>
  </si>
  <si>
    <t xml:space="preserve">мафия </t>
  </si>
  <si>
    <t>учебник английского языка</t>
  </si>
  <si>
    <t>вещи для беременных</t>
  </si>
  <si>
    <t>34894831</t>
  </si>
  <si>
    <t>симка для телефона</t>
  </si>
  <si>
    <t>рубашка полиция</t>
  </si>
  <si>
    <t>купалинка</t>
  </si>
  <si>
    <t>танцующий хаги ваги</t>
  </si>
  <si>
    <t>платье блестящее</t>
  </si>
  <si>
    <t xml:space="preserve">compliment </t>
  </si>
  <si>
    <t>босоножки мужские спортивные</t>
  </si>
  <si>
    <t>наушники беспроводные apple</t>
  </si>
  <si>
    <t>ершики для унитаза</t>
  </si>
  <si>
    <t>черный свитшот</t>
  </si>
  <si>
    <t>шлепки детские для девочки</t>
  </si>
  <si>
    <t>короткие с баской</t>
  </si>
  <si>
    <t xml:space="preserve">футболка белая мужская </t>
  </si>
  <si>
    <t>белизна хозяйственные товары</t>
  </si>
  <si>
    <t>кружевные трусики</t>
  </si>
  <si>
    <t>рваные джинсы большой размер</t>
  </si>
  <si>
    <t>шорты levis</t>
  </si>
  <si>
    <t>теплица для помидор</t>
  </si>
  <si>
    <t>босоножки женские на платформе натуральная кожа</t>
  </si>
  <si>
    <t>надувные круги</t>
  </si>
  <si>
    <t>monin</t>
  </si>
  <si>
    <t>чехол на ручку коляски</t>
  </si>
  <si>
    <t>заборчик садовый металлический</t>
  </si>
  <si>
    <t>летние задания по математике 1 класс</t>
  </si>
  <si>
    <t>ельсев</t>
  </si>
  <si>
    <t>шлем детский велосипедный</t>
  </si>
  <si>
    <t>naturino</t>
  </si>
  <si>
    <t>кофе jardin</t>
  </si>
  <si>
    <t>женские бюстгальтеры белорусские</t>
  </si>
  <si>
    <t>тоник для волос профессиональный</t>
  </si>
  <si>
    <t>билайт для похудения</t>
  </si>
  <si>
    <t>автомобильное зарядное устройство</t>
  </si>
  <si>
    <t>гипсофилы букет</t>
  </si>
  <si>
    <t>отрава для мышей и крыс</t>
  </si>
  <si>
    <t>штора для ванной полиэстер</t>
  </si>
  <si>
    <t>пептиды для лица</t>
  </si>
  <si>
    <t>гидролат розы</t>
  </si>
  <si>
    <t>полотенца для кухни</t>
  </si>
  <si>
    <t>petitfee</t>
  </si>
  <si>
    <t>гигиенические прокладки женские</t>
  </si>
  <si>
    <t>зубная паста с дозатором</t>
  </si>
  <si>
    <t>женские кроссовки адидас</t>
  </si>
  <si>
    <t>лонгслив белый женский</t>
  </si>
  <si>
    <t>газонокосилки электрическая</t>
  </si>
  <si>
    <t>манчкин настольная игра</t>
  </si>
  <si>
    <t xml:space="preserve">блузка белая </t>
  </si>
  <si>
    <t>шорты для мужчин на лето</t>
  </si>
  <si>
    <t>жажда жизни</t>
  </si>
  <si>
    <t>босоножки на танкетке женские из натуральной кожи. турция</t>
  </si>
  <si>
    <t>мужские кроссовки летние</t>
  </si>
  <si>
    <t>недоросль</t>
  </si>
  <si>
    <t>тетради 48 л</t>
  </si>
  <si>
    <t>для чая</t>
  </si>
  <si>
    <t>коврик на балкон</t>
  </si>
  <si>
    <t>большой медведь</t>
  </si>
  <si>
    <t>спортивный комплект</t>
  </si>
  <si>
    <t>пояс цепочка</t>
  </si>
  <si>
    <t>мягкие окна</t>
  </si>
  <si>
    <t>epica professional</t>
  </si>
  <si>
    <t>кепка глория джинс</t>
  </si>
  <si>
    <t>нить для браслета</t>
  </si>
  <si>
    <t>щетка для унитаза</t>
  </si>
  <si>
    <t>касметичка</t>
  </si>
  <si>
    <t>технопарк машины</t>
  </si>
  <si>
    <t>мусорка на стол</t>
  </si>
  <si>
    <t>термоноски</t>
  </si>
  <si>
    <t>тампоны для секса</t>
  </si>
  <si>
    <t>2114</t>
  </si>
  <si>
    <t>кольцо хеллоу китти</t>
  </si>
  <si>
    <t>твистер игра для детей</t>
  </si>
  <si>
    <t>бандаж на колено</t>
  </si>
  <si>
    <t>для машины уход</t>
  </si>
  <si>
    <t>нижняя юбка хлопок</t>
  </si>
  <si>
    <t xml:space="preserve">раствор для линз </t>
  </si>
  <si>
    <t>уксус для волос</t>
  </si>
  <si>
    <t>шафран специи</t>
  </si>
  <si>
    <t xml:space="preserve">сандалии для девочек </t>
  </si>
  <si>
    <t>компасы</t>
  </si>
  <si>
    <t>travis scott</t>
  </si>
  <si>
    <t>чернитель для шин</t>
  </si>
  <si>
    <t>термометр электронный</t>
  </si>
  <si>
    <t>чехол для карточки</t>
  </si>
  <si>
    <t>рубашка клетчатая</t>
  </si>
  <si>
    <t>блекаут шторы</t>
  </si>
  <si>
    <t>козинаки</t>
  </si>
  <si>
    <t>крокс сабо</t>
  </si>
  <si>
    <t xml:space="preserve">спортивные брюки женские </t>
  </si>
  <si>
    <t>вязаная игрушка</t>
  </si>
  <si>
    <t>самсунг м12</t>
  </si>
  <si>
    <t>широкие штаны в клетку</t>
  </si>
  <si>
    <t>казахстан</t>
  </si>
  <si>
    <t>держатель проводов</t>
  </si>
  <si>
    <t>солевая лампа из гималайской соли</t>
  </si>
  <si>
    <t>cleanup</t>
  </si>
  <si>
    <t>душевая кабина дом</t>
  </si>
  <si>
    <t>расческа для волос деревянная</t>
  </si>
  <si>
    <t>51346609</t>
  </si>
  <si>
    <t>купальные трусы для мальчика</t>
  </si>
  <si>
    <t>матрас 120х190</t>
  </si>
  <si>
    <t>electrastyle</t>
  </si>
  <si>
    <t>анастасия нейлс</t>
  </si>
  <si>
    <t>меланотан</t>
  </si>
  <si>
    <t xml:space="preserve">поло женское </t>
  </si>
  <si>
    <t>красивое женское белье</t>
  </si>
  <si>
    <t>кофе в зернах арабика</t>
  </si>
  <si>
    <t>платье летнее женское на бретелях</t>
  </si>
  <si>
    <t>байкал</t>
  </si>
  <si>
    <t>mutant mass</t>
  </si>
  <si>
    <t>доски разделочные</t>
  </si>
  <si>
    <t>кольца гимнастические</t>
  </si>
  <si>
    <t>destra обувь женский</t>
  </si>
  <si>
    <t>сепаратор</t>
  </si>
  <si>
    <t>зажимы для простыни</t>
  </si>
  <si>
    <t>охлаждение для ноутбука</t>
  </si>
  <si>
    <t>аниме шопер</t>
  </si>
  <si>
    <t>анальный вибратор</t>
  </si>
  <si>
    <t>сумах</t>
  </si>
  <si>
    <t>бластеры для мальчиков</t>
  </si>
  <si>
    <t xml:space="preserve">bmx </t>
  </si>
  <si>
    <t>мехенди</t>
  </si>
  <si>
    <t>платье с разрезами</t>
  </si>
  <si>
    <t>полка для цветов на пол</t>
  </si>
  <si>
    <t>носки глория джинс</t>
  </si>
  <si>
    <t>сумки летние женские кожаные</t>
  </si>
  <si>
    <t>шампунь clear vitabe</t>
  </si>
  <si>
    <t>паштет</t>
  </si>
  <si>
    <t>для хранения косметики</t>
  </si>
  <si>
    <t>чехол на автомобильное кресло</t>
  </si>
  <si>
    <t>рассеиватель для лейки</t>
  </si>
  <si>
    <t>защитное стекло samsung a50</t>
  </si>
  <si>
    <t>платье для мамы и дочки</t>
  </si>
  <si>
    <t>газовый ключ</t>
  </si>
  <si>
    <t>малютка смесь</t>
  </si>
  <si>
    <t xml:space="preserve">шугаринг </t>
  </si>
  <si>
    <t>наборы для песочницы</t>
  </si>
  <si>
    <t>be first</t>
  </si>
  <si>
    <t>aromatica</t>
  </si>
  <si>
    <t>масло антицеллюлитное</t>
  </si>
  <si>
    <t xml:space="preserve">платье на девочку </t>
  </si>
  <si>
    <t>туника для дома</t>
  </si>
  <si>
    <t>бутылочки</t>
  </si>
  <si>
    <t>кран смеситель</t>
  </si>
  <si>
    <t>бродский</t>
  </si>
  <si>
    <t>жевательный табак</t>
  </si>
  <si>
    <t>урьяж косметика</t>
  </si>
  <si>
    <t>кофта для малыша</t>
  </si>
  <si>
    <t>твое сарафан</t>
  </si>
  <si>
    <t>татушки</t>
  </si>
  <si>
    <t>elmex зубная паста 6-12</t>
  </si>
  <si>
    <t>бомбер для подростка мальчика</t>
  </si>
  <si>
    <t>безсульфатный шампунь для волос с кератином</t>
  </si>
  <si>
    <t>iphone 11 128 гб</t>
  </si>
  <si>
    <t>шампунь в дорогу</t>
  </si>
  <si>
    <t>eska лубрикант</t>
  </si>
  <si>
    <t>72263147</t>
  </si>
  <si>
    <t>бьюти бомб бокс</t>
  </si>
  <si>
    <t>taifun одежда</t>
  </si>
  <si>
    <t>матрас 160х200 жесткий</t>
  </si>
  <si>
    <t>рено логан</t>
  </si>
  <si>
    <t>женские летние туфли</t>
  </si>
  <si>
    <t>30402667</t>
  </si>
  <si>
    <t>сад и дача горшки, опоры и все для рассады</t>
  </si>
  <si>
    <t>игрушки в дорогу</t>
  </si>
  <si>
    <t>эрвик сменный баллон</t>
  </si>
  <si>
    <t>микки маус одежда женская</t>
  </si>
  <si>
    <t>48203570</t>
  </si>
  <si>
    <t>кнопка</t>
  </si>
  <si>
    <t>скорбь сатаны</t>
  </si>
  <si>
    <t xml:space="preserve">джинсы черные </t>
  </si>
  <si>
    <t>ошейник для кота</t>
  </si>
  <si>
    <t>бутылка для воды с трубочкой</t>
  </si>
  <si>
    <t>жилет с капюшоном</t>
  </si>
  <si>
    <t>школьный рюкзак school</t>
  </si>
  <si>
    <t>рольшторы день ночь</t>
  </si>
  <si>
    <t>лук сушеный</t>
  </si>
  <si>
    <t xml:space="preserve">детская посуда </t>
  </si>
  <si>
    <t>кардиган женский летний трикотажный</t>
  </si>
  <si>
    <t>коврик развивающий</t>
  </si>
  <si>
    <t>стикер бук</t>
  </si>
  <si>
    <t>горшки для цветов пластиковые</t>
  </si>
  <si>
    <t>увелка под соусом</t>
  </si>
  <si>
    <t xml:space="preserve">свитшоты </t>
  </si>
  <si>
    <t>розетка с выключателем</t>
  </si>
  <si>
    <t xml:space="preserve">спирулина </t>
  </si>
  <si>
    <t>арка из шаров</t>
  </si>
  <si>
    <t xml:space="preserve">твое платье </t>
  </si>
  <si>
    <t>приствольный круг</t>
  </si>
  <si>
    <t>пламперы для губ</t>
  </si>
  <si>
    <t>бежевые</t>
  </si>
  <si>
    <t>орехокол</t>
  </si>
  <si>
    <t>колье серебро 925</t>
  </si>
  <si>
    <t>33895745</t>
  </si>
  <si>
    <t>ершик силиконовый</t>
  </si>
  <si>
    <t>сухой бассейн игрушки</t>
  </si>
  <si>
    <t>mist</t>
  </si>
  <si>
    <t>37288223</t>
  </si>
  <si>
    <t>clinique для лица</t>
  </si>
  <si>
    <t>для зубных щеток</t>
  </si>
  <si>
    <t>полотенце махровое 70х140 турецкие</t>
  </si>
  <si>
    <t>свитер с горловиной</t>
  </si>
  <si>
    <t>минимайзер бюстгальтер</t>
  </si>
  <si>
    <t>hatsune miku</t>
  </si>
  <si>
    <t>рука</t>
  </si>
  <si>
    <t>босоножки женские на танкетке турция</t>
  </si>
  <si>
    <t>платье праздничное молодежное</t>
  </si>
  <si>
    <t>платье хлопковое женское</t>
  </si>
  <si>
    <t xml:space="preserve">парогенератор </t>
  </si>
  <si>
    <t>спрей солнцезащитный детский</t>
  </si>
  <si>
    <t>трость женская</t>
  </si>
  <si>
    <t>короб стеллажный</t>
  </si>
  <si>
    <t>калмыцкий чай</t>
  </si>
  <si>
    <t>скечерсы</t>
  </si>
  <si>
    <t>ка</t>
  </si>
  <si>
    <t>серебромедин</t>
  </si>
  <si>
    <t>декор для сада и огорода</t>
  </si>
  <si>
    <t>оксид 3%</t>
  </si>
  <si>
    <t>поклонник</t>
  </si>
  <si>
    <t>киплинг</t>
  </si>
  <si>
    <t>корсет ортопедический</t>
  </si>
  <si>
    <t>niteball</t>
  </si>
  <si>
    <t xml:space="preserve">тональный </t>
  </si>
  <si>
    <t>dove лосьон</t>
  </si>
  <si>
    <t>кровать машина</t>
  </si>
  <si>
    <t>вентилятор напольный с пультом управления</t>
  </si>
  <si>
    <t>чехол на tecno spark 7</t>
  </si>
  <si>
    <t>геокс сандалии</t>
  </si>
  <si>
    <t>кардиган для малышей</t>
  </si>
  <si>
    <t>шпагат хлопковый</t>
  </si>
  <si>
    <t>сборные модели звезда</t>
  </si>
  <si>
    <t>женский жакет</t>
  </si>
  <si>
    <t>джинсы мужские твое</t>
  </si>
  <si>
    <t>зарядка для honor</t>
  </si>
  <si>
    <t>кофта для девочек</t>
  </si>
  <si>
    <t>наполнитель для крыс</t>
  </si>
  <si>
    <t>брюки укороченные с высокой посадкой</t>
  </si>
  <si>
    <t>сарафан с футболкой</t>
  </si>
  <si>
    <t>силиконовый браслет</t>
  </si>
  <si>
    <t>70338919</t>
  </si>
  <si>
    <t>мышеловки</t>
  </si>
  <si>
    <t>нитритная соль для колбасы</t>
  </si>
  <si>
    <t>детский коврик в ванную</t>
  </si>
  <si>
    <t>брюки с разрезом спереди</t>
  </si>
  <si>
    <t>первая обувь для малышей</t>
  </si>
  <si>
    <t>полотенца махровые</t>
  </si>
  <si>
    <t>ботинки осенние женские натуральная кожа</t>
  </si>
  <si>
    <t>купальник корректирующий фигуру</t>
  </si>
  <si>
    <t>полоски для депиляции лица</t>
  </si>
  <si>
    <t>свечи чайные 100 шт</t>
  </si>
  <si>
    <t>обложка на военный билет</t>
  </si>
  <si>
    <t>ромашки</t>
  </si>
  <si>
    <t>цепь велосипедная</t>
  </si>
  <si>
    <t xml:space="preserve">ширма </t>
  </si>
  <si>
    <t>shuzzi</t>
  </si>
  <si>
    <t>футболка фиолетовая</t>
  </si>
  <si>
    <t>барсетка найк</t>
  </si>
  <si>
    <t xml:space="preserve">кольца парные </t>
  </si>
  <si>
    <t>bielenda гидрофильное масло</t>
  </si>
  <si>
    <t>lightning type c</t>
  </si>
  <si>
    <t>шляпа мужская черная</t>
  </si>
  <si>
    <t>южный парк игрушка</t>
  </si>
  <si>
    <t>шорты женские глория джинс</t>
  </si>
  <si>
    <t>цветы декоративные</t>
  </si>
  <si>
    <t>optimum nutrition протеин</t>
  </si>
  <si>
    <t>обувь nike</t>
  </si>
  <si>
    <t>русбубон</t>
  </si>
  <si>
    <t>пружина</t>
  </si>
  <si>
    <t>полотенце уголок</t>
  </si>
  <si>
    <t>одежда для недоношенных детей</t>
  </si>
  <si>
    <t>52476298</t>
  </si>
  <si>
    <t>шибари</t>
  </si>
  <si>
    <t>клавиатура.</t>
  </si>
  <si>
    <t>мовиль</t>
  </si>
  <si>
    <t>сушилка напольная</t>
  </si>
  <si>
    <t>гель для душа avon</t>
  </si>
  <si>
    <t>48835799</t>
  </si>
  <si>
    <t>los angeles</t>
  </si>
  <si>
    <t>садовый фонарь</t>
  </si>
  <si>
    <t>кольцо для собак</t>
  </si>
  <si>
    <t>29278924</t>
  </si>
  <si>
    <t>игрушка для засыпания</t>
  </si>
  <si>
    <t>zara обувь женская сапоги</t>
  </si>
  <si>
    <t>скетчбук аниме</t>
  </si>
  <si>
    <t>art&amp;fact. крем</t>
  </si>
  <si>
    <t>нан гипоаллергенный</t>
  </si>
  <si>
    <t>кофе вьетнамский 3 в 1</t>
  </si>
  <si>
    <t>мужской набор подарочный красота</t>
  </si>
  <si>
    <t>боковые колеса для велосипеда</t>
  </si>
  <si>
    <t>бенетон</t>
  </si>
  <si>
    <t>поводочница для рыбалки</t>
  </si>
  <si>
    <t>замки на окна</t>
  </si>
  <si>
    <t>летние костюмы для мальчиков</t>
  </si>
  <si>
    <t>курапрокс зубная щетка</t>
  </si>
  <si>
    <t>пароочиститель керхер</t>
  </si>
  <si>
    <t>antibak гель для стирки</t>
  </si>
  <si>
    <t>сумка тактическая</t>
  </si>
  <si>
    <t>майнкрафт одежда</t>
  </si>
  <si>
    <t>крестины</t>
  </si>
  <si>
    <t>сковорода 24 см</t>
  </si>
  <si>
    <t>колонка с алисой</t>
  </si>
  <si>
    <t>ресницы пучки</t>
  </si>
  <si>
    <t>пирсинг в пупок золото 585</t>
  </si>
  <si>
    <t>спортивные штаны женские адидас</t>
  </si>
  <si>
    <t>юбка белая женская</t>
  </si>
  <si>
    <t xml:space="preserve">твоё футболка </t>
  </si>
  <si>
    <t>сумка через плечо nike</t>
  </si>
  <si>
    <t>серебро россии</t>
  </si>
  <si>
    <t>витамины для роста волос</t>
  </si>
  <si>
    <t>чашечки для белья</t>
  </si>
  <si>
    <t xml:space="preserve">футболка белая женская </t>
  </si>
  <si>
    <t>надувные шары</t>
  </si>
  <si>
    <t>тетрадь в клетку 24 листа</t>
  </si>
  <si>
    <t>плитник</t>
  </si>
  <si>
    <t>прихватка силиконовая</t>
  </si>
  <si>
    <t>зеленка</t>
  </si>
  <si>
    <t>18273883</t>
  </si>
  <si>
    <t>бокс на день рождения</t>
  </si>
  <si>
    <t>dry ru</t>
  </si>
  <si>
    <t>бермуды мужские джинсовые</t>
  </si>
  <si>
    <t>семечки тыквы</t>
  </si>
  <si>
    <t>пододеяльник 1,5 спальный</t>
  </si>
  <si>
    <t>рамка для картины 40х50</t>
  </si>
  <si>
    <t>постеры на стену</t>
  </si>
  <si>
    <t>скребок от катышков</t>
  </si>
  <si>
    <t>летние спортивные костюмы</t>
  </si>
  <si>
    <t>бьюти бокс для девочек</t>
  </si>
  <si>
    <t>аерпотсы наушники</t>
  </si>
  <si>
    <t>подставка для благовоний стелющийся дым</t>
  </si>
  <si>
    <t>горшки</t>
  </si>
  <si>
    <t>свитшот для девочки</t>
  </si>
  <si>
    <t>шлепанцы женские для бассейна</t>
  </si>
  <si>
    <t>75210543</t>
  </si>
  <si>
    <t>топор колун</t>
  </si>
  <si>
    <t>стяжка</t>
  </si>
  <si>
    <t>жилетка мужская безрукавка</t>
  </si>
  <si>
    <t>каша умница</t>
  </si>
  <si>
    <t>посудка для девочек</t>
  </si>
  <si>
    <t>набор посуды для пикника на 4 персоны</t>
  </si>
  <si>
    <t xml:space="preserve">the act </t>
  </si>
  <si>
    <t>тушь для ресниц коричневая объемная</t>
  </si>
  <si>
    <t>вестфалика обувь</t>
  </si>
  <si>
    <t>спонжик для лица</t>
  </si>
  <si>
    <t>шампунь детский 0</t>
  </si>
  <si>
    <t>шопер с принтом коровы</t>
  </si>
  <si>
    <t>досуг и творчество</t>
  </si>
  <si>
    <t>чаша для воскоплава</t>
  </si>
  <si>
    <t>ривердейл</t>
  </si>
  <si>
    <t>маслобойка электрическая</t>
  </si>
  <si>
    <t>weleda зубная паста</t>
  </si>
  <si>
    <t>автобаферы в пружину</t>
  </si>
  <si>
    <t>очки круглые оправа</t>
  </si>
  <si>
    <t>ln professional</t>
  </si>
  <si>
    <t>молоток для мяса</t>
  </si>
  <si>
    <t>манга клинок рассекающий демонов</t>
  </si>
  <si>
    <t>уход за ногами</t>
  </si>
  <si>
    <t>your sun</t>
  </si>
  <si>
    <t>барбарис</t>
  </si>
  <si>
    <t>найк футболка</t>
  </si>
  <si>
    <t xml:space="preserve">краб для волос </t>
  </si>
  <si>
    <t>72170782</t>
  </si>
  <si>
    <t>духи с кокосом</t>
  </si>
  <si>
    <t>термо мозаика</t>
  </si>
  <si>
    <t>шорты женские адидас</t>
  </si>
  <si>
    <t>гайдар рассказы</t>
  </si>
  <si>
    <t>босоножки с завязками без каблука</t>
  </si>
  <si>
    <t>пальто стеганое демисезонное</t>
  </si>
  <si>
    <t>электрофорез</t>
  </si>
  <si>
    <t>палка для швабры</t>
  </si>
  <si>
    <t>очки для компьютера мужские</t>
  </si>
  <si>
    <t>телефон xiaomi redmi 9a</t>
  </si>
  <si>
    <t>джинсовые шорты для подростков</t>
  </si>
  <si>
    <t>длинная футболка женская для сна</t>
  </si>
  <si>
    <t>merci</t>
  </si>
  <si>
    <t>сланцы женские на платформе</t>
  </si>
  <si>
    <t>мусульманская одежда для мужчин</t>
  </si>
  <si>
    <t>смешные подарки</t>
  </si>
  <si>
    <t>щетка с совком</t>
  </si>
  <si>
    <t>чай зеленый в пакетиках</t>
  </si>
  <si>
    <t>l- карнитин</t>
  </si>
  <si>
    <t>ручной отпариватель для одежды</t>
  </si>
  <si>
    <t>детское мыло для младенцев</t>
  </si>
  <si>
    <t xml:space="preserve">календарь </t>
  </si>
  <si>
    <t>корм для попугаев средних</t>
  </si>
  <si>
    <t>футболка мужская поло colin's</t>
  </si>
  <si>
    <t>bb крем для лица тональный</t>
  </si>
  <si>
    <t>айфон 12 чехол</t>
  </si>
  <si>
    <t>кошечки-собачки</t>
  </si>
  <si>
    <t>женская ветровка без подклада</t>
  </si>
  <si>
    <t>душ для кемпинга</t>
  </si>
  <si>
    <t>майки женские на тонких лямках</t>
  </si>
  <si>
    <t>террариум для улитки</t>
  </si>
  <si>
    <t>перчатки для спорта женские</t>
  </si>
  <si>
    <t>футболка для бега</t>
  </si>
  <si>
    <t>сумка зарина</t>
  </si>
  <si>
    <t>рубашки для мужчин на лето</t>
  </si>
  <si>
    <t>куртка мужская верхняя одежда</t>
  </si>
  <si>
    <t>юбка офисная</t>
  </si>
  <si>
    <t>спортивный комплекс детский</t>
  </si>
  <si>
    <t>дрова</t>
  </si>
  <si>
    <t>нижние формы</t>
  </si>
  <si>
    <t>парные футболки с надписями</t>
  </si>
  <si>
    <t>58033586</t>
  </si>
  <si>
    <t>на молнии</t>
  </si>
  <si>
    <t>керамическая посуда для кухни</t>
  </si>
  <si>
    <t>ром</t>
  </si>
  <si>
    <t>дмб</t>
  </si>
  <si>
    <t>славянский оберег</t>
  </si>
  <si>
    <t>летние женские костюмы с юбочкой</t>
  </si>
  <si>
    <t>метелка для пыли</t>
  </si>
  <si>
    <t>8474906</t>
  </si>
  <si>
    <t>необычные сладости</t>
  </si>
  <si>
    <t>надувные матрасы и кровати</t>
  </si>
  <si>
    <t>koch chemie</t>
  </si>
  <si>
    <t>вольер для собак средних пород</t>
  </si>
  <si>
    <t>машинка для тату</t>
  </si>
  <si>
    <t>листовой стиральный порошок</t>
  </si>
  <si>
    <t>шугаринг паста для бикини</t>
  </si>
  <si>
    <t>овощерезка ручная с контейнером</t>
  </si>
  <si>
    <t xml:space="preserve">трусы стринги </t>
  </si>
  <si>
    <t>ice professional by natura siberica</t>
  </si>
  <si>
    <t>лифчик виктория сикрет</t>
  </si>
  <si>
    <t>mnails</t>
  </si>
  <si>
    <t>шапка с ушами</t>
  </si>
  <si>
    <t>чехол redmi 10c</t>
  </si>
  <si>
    <t>нирвана</t>
  </si>
  <si>
    <t>подвес для кашпо</t>
  </si>
  <si>
    <t>вибро пуля</t>
  </si>
  <si>
    <t>чехол на самсунг а 71</t>
  </si>
  <si>
    <t>вкладыши игрушки</t>
  </si>
  <si>
    <t>шкатулка под украшения</t>
  </si>
  <si>
    <t>huppa</t>
  </si>
  <si>
    <t>брюки женские широкие с высокой посадкой</t>
  </si>
  <si>
    <t>huggies elite soft 1</t>
  </si>
  <si>
    <t>серьги булавки</t>
  </si>
  <si>
    <t>charmante</t>
  </si>
  <si>
    <t xml:space="preserve">колечко </t>
  </si>
  <si>
    <t>широкие джинсы для подростков</t>
  </si>
  <si>
    <t>угловой диван</t>
  </si>
  <si>
    <t>sisley женский</t>
  </si>
  <si>
    <t>мужской деловой костюм</t>
  </si>
  <si>
    <t>ферменкол</t>
  </si>
  <si>
    <t>корея оригинал</t>
  </si>
  <si>
    <t>простынь 120х60</t>
  </si>
  <si>
    <t>кроссовки детские обувь</t>
  </si>
  <si>
    <t>полка для полотенец в ванную</t>
  </si>
  <si>
    <t>горный хрусталь</t>
  </si>
  <si>
    <t>lovelin cosmetics</t>
  </si>
  <si>
    <t>русалка</t>
  </si>
  <si>
    <t>сумка пума</t>
  </si>
  <si>
    <t>горка костюм</t>
  </si>
  <si>
    <t xml:space="preserve">платье лен </t>
  </si>
  <si>
    <t>64756731</t>
  </si>
  <si>
    <t>чековая лента</t>
  </si>
  <si>
    <t>велосипедный звонок</t>
  </si>
  <si>
    <t>шпажки для шашлыка</t>
  </si>
  <si>
    <t>игровые наборы для девочек</t>
  </si>
  <si>
    <t xml:space="preserve">цепочка для очков </t>
  </si>
  <si>
    <t>вансы кеды женские</t>
  </si>
  <si>
    <t>блокнот с замком</t>
  </si>
  <si>
    <t>itabs</t>
  </si>
  <si>
    <t xml:space="preserve">аирподс </t>
  </si>
  <si>
    <t>рик и морти одежда</t>
  </si>
  <si>
    <t>кресло парикмахерские</t>
  </si>
  <si>
    <t>вискас для котят</t>
  </si>
  <si>
    <t>ободок ушки</t>
  </si>
  <si>
    <t>костюм динозавра</t>
  </si>
  <si>
    <t>цветные линзы 0</t>
  </si>
  <si>
    <t>мастихин художественный</t>
  </si>
  <si>
    <t>футболка синяя</t>
  </si>
  <si>
    <t>дозатор для сиропа barinoff</t>
  </si>
  <si>
    <t>джинсовка на мальчика</t>
  </si>
  <si>
    <t>форма охранника</t>
  </si>
  <si>
    <t>брючные костюмы женские с широкими брюками</t>
  </si>
  <si>
    <t>adidas сумка</t>
  </si>
  <si>
    <t>латексный костюм</t>
  </si>
  <si>
    <t>для новорожденных игрушки развивающие</t>
  </si>
  <si>
    <t>бохо платье</t>
  </si>
  <si>
    <t>пчак</t>
  </si>
  <si>
    <t>лечуза</t>
  </si>
  <si>
    <t>платье вязаное летнее</t>
  </si>
  <si>
    <t>лоток для собак мелких пород</t>
  </si>
  <si>
    <t>рыба сушеная</t>
  </si>
  <si>
    <t xml:space="preserve">туфли женские на каблуке </t>
  </si>
  <si>
    <t>реалми 8</t>
  </si>
  <si>
    <t>платье единорог</t>
  </si>
  <si>
    <t>азбука для детей</t>
  </si>
  <si>
    <t>hellfire club</t>
  </si>
  <si>
    <t>кондитерское кольцо</t>
  </si>
  <si>
    <t>откидной столик на балкон</t>
  </si>
  <si>
    <t>ободок для волос красивый</t>
  </si>
  <si>
    <t>расческа выпрямитель филипс</t>
  </si>
  <si>
    <t>свадебная казна</t>
  </si>
  <si>
    <t>миски для собак на подставке</t>
  </si>
  <si>
    <t>набор косметичек</t>
  </si>
  <si>
    <t>мифы древней греции для детей</t>
  </si>
  <si>
    <t>everink</t>
  </si>
  <si>
    <t>колесики</t>
  </si>
  <si>
    <t>телефон redmi</t>
  </si>
  <si>
    <t>алькантара</t>
  </si>
  <si>
    <t>стеновые панели для ремонта отделочные материалы</t>
  </si>
  <si>
    <t>песочник летний для девочки</t>
  </si>
  <si>
    <t>сироп блю кюрасао</t>
  </si>
  <si>
    <t>рубашки для мальчика с коротким рукавом</t>
  </si>
  <si>
    <t>джинсы с вышивкой</t>
  </si>
  <si>
    <t>hatchimals</t>
  </si>
  <si>
    <t>мужской костюм пиджак</t>
  </si>
  <si>
    <t>конфитрейд</t>
  </si>
  <si>
    <t>канцелярия для школы для девочек</t>
  </si>
  <si>
    <t>силиконовый герметик</t>
  </si>
  <si>
    <t>паровозик игрушки</t>
  </si>
  <si>
    <t>шнурки силикон</t>
  </si>
  <si>
    <t>доппельгерц</t>
  </si>
  <si>
    <t>тво</t>
  </si>
  <si>
    <t>катушка для тримера</t>
  </si>
  <si>
    <t>хагги вагги ип миа</t>
  </si>
  <si>
    <t>шлем детский защитный</t>
  </si>
  <si>
    <t>беби бон кукла</t>
  </si>
  <si>
    <t>шорты мужские широкие</t>
  </si>
  <si>
    <t>тревел набор</t>
  </si>
  <si>
    <t>сумка для поездок</t>
  </si>
  <si>
    <t>временное тату для женщин</t>
  </si>
  <si>
    <t>братья гримм</t>
  </si>
  <si>
    <t>33099889</t>
  </si>
  <si>
    <t>nike бейсболка</t>
  </si>
  <si>
    <t>женская бейсболка</t>
  </si>
  <si>
    <t>чулки женские сетка</t>
  </si>
  <si>
    <t>утюг braun</t>
  </si>
  <si>
    <t>посудомойка</t>
  </si>
  <si>
    <t>42964982</t>
  </si>
  <si>
    <t>увлажняющий шампунь</t>
  </si>
  <si>
    <t>платье комбинация миди</t>
  </si>
  <si>
    <t xml:space="preserve">мужские спортивные штаны </t>
  </si>
  <si>
    <t xml:space="preserve">плавки для мальчика </t>
  </si>
  <si>
    <t>модели машин</t>
  </si>
  <si>
    <t>s parfum</t>
  </si>
  <si>
    <t>для укладки волос мужчин</t>
  </si>
  <si>
    <t>джинсы для девочки 134-140</t>
  </si>
  <si>
    <t>пуговицы деревянные</t>
  </si>
  <si>
    <t>покрывало 200х220</t>
  </si>
  <si>
    <t>шампунь для волос сухой</t>
  </si>
  <si>
    <t>уф фонарик для ногтей</t>
  </si>
  <si>
    <t>белый костюм женский брючный вечерний</t>
  </si>
  <si>
    <t xml:space="preserve">лапша </t>
  </si>
  <si>
    <t>68776371</t>
  </si>
  <si>
    <t>душевые кабины и ограждения</t>
  </si>
  <si>
    <t>колечки из бисера</t>
  </si>
  <si>
    <t>1660 super</t>
  </si>
  <si>
    <t>пиратская шляпа</t>
  </si>
  <si>
    <t>коробочки для подарков</t>
  </si>
  <si>
    <t>52276355</t>
  </si>
  <si>
    <t>бенкунг</t>
  </si>
  <si>
    <t>кокосовая стружка 1 кг</t>
  </si>
  <si>
    <t xml:space="preserve">платье женское праздничное </t>
  </si>
  <si>
    <t>школьная форма для подростков</t>
  </si>
  <si>
    <t>блузка фуксия</t>
  </si>
  <si>
    <t>ac dc</t>
  </si>
  <si>
    <t>халаты для дома</t>
  </si>
  <si>
    <t>плёнка самоклеющаяся</t>
  </si>
  <si>
    <t>шапки для девочек</t>
  </si>
  <si>
    <t>подгузники pampers</t>
  </si>
  <si>
    <t>капибара</t>
  </si>
  <si>
    <t>лак для глины</t>
  </si>
  <si>
    <t>чехол самсунг а 50</t>
  </si>
  <si>
    <t>котофей для мальчиков</t>
  </si>
  <si>
    <t>nexprof</t>
  </si>
  <si>
    <t>hello kitty косметика</t>
  </si>
  <si>
    <t>74642444</t>
  </si>
  <si>
    <t>масло для тела кокосовое</t>
  </si>
  <si>
    <t>джинсовая рубашка мужская levis</t>
  </si>
  <si>
    <t>кальмар сушеный</t>
  </si>
  <si>
    <t>платье с декольте</t>
  </si>
  <si>
    <t>формы силиконовые</t>
  </si>
  <si>
    <t>джинсы для малыша</t>
  </si>
  <si>
    <t>силиконовые крышки</t>
  </si>
  <si>
    <t>фанки поп</t>
  </si>
  <si>
    <t xml:space="preserve">нарукавники </t>
  </si>
  <si>
    <t>лакосте духи женские</t>
  </si>
  <si>
    <t>зубная паста аквафреш</t>
  </si>
  <si>
    <t>шорты чёрные</t>
  </si>
  <si>
    <t>майнкрафт конструктор</t>
  </si>
  <si>
    <t>кресло для отдыха на природе</t>
  </si>
  <si>
    <t>чехол honor 9x</t>
  </si>
  <si>
    <t>рубашка белая оверсайз</t>
  </si>
  <si>
    <t>автобаферы</t>
  </si>
  <si>
    <t>гортензия садовая</t>
  </si>
  <si>
    <t>доска разделочная стеклянная</t>
  </si>
  <si>
    <t>носки женские найк</t>
  </si>
  <si>
    <t>для соли емкость</t>
  </si>
  <si>
    <t>парик женский короткая стрижка</t>
  </si>
  <si>
    <t>31077524</t>
  </si>
  <si>
    <t>семена укропа пищевые</t>
  </si>
  <si>
    <t>сидушка для велосипеда</t>
  </si>
  <si>
    <t>интерьерные наклейки детские</t>
  </si>
  <si>
    <t>блок питания 12v</t>
  </si>
  <si>
    <t>животные набор фигурок</t>
  </si>
  <si>
    <t>броги мужские</t>
  </si>
  <si>
    <t>гриль электрический со съемными пластинами</t>
  </si>
  <si>
    <t>мыло для тела</t>
  </si>
  <si>
    <t>платье с корсетом длинное</t>
  </si>
  <si>
    <t>крепление на стену</t>
  </si>
  <si>
    <t>sandro</t>
  </si>
  <si>
    <t>платье mango для женщин на лето</t>
  </si>
  <si>
    <t>джилет фьюжен</t>
  </si>
  <si>
    <t>парик геншин</t>
  </si>
  <si>
    <t>деревянные развивашки</t>
  </si>
  <si>
    <t>футболка щенячий патруль</t>
  </si>
  <si>
    <t>напальчники для игр на телефоне</t>
  </si>
  <si>
    <t>скатерть пвх</t>
  </si>
  <si>
    <t>ковровое покрытие на пол</t>
  </si>
  <si>
    <t>чехол для айфон 12</t>
  </si>
  <si>
    <t>майка мужская черная</t>
  </si>
  <si>
    <t>палатка автомат</t>
  </si>
  <si>
    <t>маленькая фея косметика</t>
  </si>
  <si>
    <t>открывашка для бутылок</t>
  </si>
  <si>
    <t>наушники компьютерные</t>
  </si>
  <si>
    <t>глюкозный сироп кондитерский</t>
  </si>
  <si>
    <t xml:space="preserve">шорты длинные </t>
  </si>
  <si>
    <t>parker ручка</t>
  </si>
  <si>
    <t>колпаки для праздника</t>
  </si>
  <si>
    <t>цветы для кладбища</t>
  </si>
  <si>
    <t>63006268</t>
  </si>
  <si>
    <t>твоё платье</t>
  </si>
  <si>
    <t>кайрос для женщин одежда</t>
  </si>
  <si>
    <t>казна свадебная</t>
  </si>
  <si>
    <t>камера муляж</t>
  </si>
  <si>
    <t>exhaust</t>
  </si>
  <si>
    <t>серьги цветы</t>
  </si>
  <si>
    <t>18019086</t>
  </si>
  <si>
    <t>суп быстрого приготовления продукты</t>
  </si>
  <si>
    <t>держатель для бритвы</t>
  </si>
  <si>
    <t>вазон для цветов</t>
  </si>
  <si>
    <t>армуды</t>
  </si>
  <si>
    <t>штукатурка</t>
  </si>
  <si>
    <t>пентакан</t>
  </si>
  <si>
    <t>ботинки летние мужские</t>
  </si>
  <si>
    <t>аксессуары для рыбалки</t>
  </si>
  <si>
    <t>робот пылесос влажная уборка</t>
  </si>
  <si>
    <t>блузка летняя женская трикотажная</t>
  </si>
  <si>
    <t>ok beauty тинт для губ</t>
  </si>
  <si>
    <t>ветровка найк</t>
  </si>
  <si>
    <t>коробочка для бижутерии</t>
  </si>
  <si>
    <t>вилка детская</t>
  </si>
  <si>
    <t>путешествие гулливера</t>
  </si>
  <si>
    <t>суккуленты семена</t>
  </si>
  <si>
    <t>боди сетка</t>
  </si>
  <si>
    <t>мужские кроссовки лето</t>
  </si>
  <si>
    <t>poko x3 pro</t>
  </si>
  <si>
    <t>именные предметы</t>
  </si>
  <si>
    <t>58484376</t>
  </si>
  <si>
    <t>майка атласная</t>
  </si>
  <si>
    <t>пылесос детский игрушечный</t>
  </si>
  <si>
    <t>tactical frog</t>
  </si>
  <si>
    <t>шуруповерт аккумуляторный с кейсом</t>
  </si>
  <si>
    <t>ночник аниме</t>
  </si>
  <si>
    <t>фотофон на стену</t>
  </si>
  <si>
    <t>трусы купальные</t>
  </si>
  <si>
    <t>прокладки kotex</t>
  </si>
  <si>
    <t>sven</t>
  </si>
  <si>
    <t>коврик для ванной комнаты турция</t>
  </si>
  <si>
    <t>франзен</t>
  </si>
  <si>
    <t>флаг лгбт</t>
  </si>
  <si>
    <t>14590242</t>
  </si>
  <si>
    <t>жидкая конфета</t>
  </si>
  <si>
    <t>48138090</t>
  </si>
  <si>
    <t>полка в детскую</t>
  </si>
  <si>
    <t>blazer</t>
  </si>
  <si>
    <t>13891451</t>
  </si>
  <si>
    <t>защитная пленка на часы</t>
  </si>
  <si>
    <t>окучник</t>
  </si>
  <si>
    <t>ночник для девочки</t>
  </si>
  <si>
    <t>джинсовые сарафаны</t>
  </si>
  <si>
    <t>подгузники ловулар</t>
  </si>
  <si>
    <t>бумага для ламинирования а4</t>
  </si>
  <si>
    <t>купальные трусы мужские</t>
  </si>
  <si>
    <t>куртка с капюшоном женская</t>
  </si>
  <si>
    <t>рюкзак детский школьный</t>
  </si>
  <si>
    <t>yoko</t>
  </si>
  <si>
    <t>дудка болельщика</t>
  </si>
  <si>
    <t>hyundai solaris</t>
  </si>
  <si>
    <t>бутылка для воды металл</t>
  </si>
  <si>
    <t xml:space="preserve">комбинезон летний женский </t>
  </si>
  <si>
    <t>ремувер для снятия гель лака</t>
  </si>
  <si>
    <t>портативный принтер</t>
  </si>
  <si>
    <t>стробоскопы на авто</t>
  </si>
  <si>
    <t xml:space="preserve">лисья нора </t>
  </si>
  <si>
    <t>временные татуировки мужские</t>
  </si>
  <si>
    <t>koch</t>
  </si>
  <si>
    <t>джинцовка</t>
  </si>
  <si>
    <t>носки найк белые высокие</t>
  </si>
  <si>
    <t>станки для бритья gillette fusion</t>
  </si>
  <si>
    <t>шторы на кухню легкие</t>
  </si>
  <si>
    <t>кофта женская на пуговицах летняя</t>
  </si>
  <si>
    <t>полотенце кухонное набор хлопок</t>
  </si>
  <si>
    <t xml:space="preserve">дарсонваль </t>
  </si>
  <si>
    <t xml:space="preserve">levis </t>
  </si>
  <si>
    <t>маркеры недорого</t>
  </si>
  <si>
    <t>фартук на кухню панель</t>
  </si>
  <si>
    <t>кроссовки без шнурков женские</t>
  </si>
  <si>
    <t>аукс bluetooth</t>
  </si>
  <si>
    <t>кр</t>
  </si>
  <si>
    <t>thermacell от комаров</t>
  </si>
  <si>
    <t>3д обои</t>
  </si>
  <si>
    <t>ткань для штор блэкаут</t>
  </si>
  <si>
    <t>тональное средство</t>
  </si>
  <si>
    <t>мармелад без сахар</t>
  </si>
  <si>
    <t>лоток для кошки</t>
  </si>
  <si>
    <t>вакуумная помпа</t>
  </si>
  <si>
    <t>платье спортивное женское короткое</t>
  </si>
  <si>
    <t>calvin klein для мужчин</t>
  </si>
  <si>
    <t>ценникодержатель</t>
  </si>
  <si>
    <t>complimenti помада</t>
  </si>
  <si>
    <t>свит шот</t>
  </si>
  <si>
    <t>укулели</t>
  </si>
  <si>
    <t>omron</t>
  </si>
  <si>
    <t>йойо</t>
  </si>
  <si>
    <t>тарас бульба</t>
  </si>
  <si>
    <t>матрас 200х200</t>
  </si>
  <si>
    <t>платье гипюровое</t>
  </si>
  <si>
    <t>oribe</t>
  </si>
  <si>
    <t>камера на велосипед</t>
  </si>
  <si>
    <t>чай в стиках</t>
  </si>
  <si>
    <t>комплект постельного белья 2 спальный хлопок</t>
  </si>
  <si>
    <t>64257422</t>
  </si>
  <si>
    <t>карточки для малышей</t>
  </si>
  <si>
    <t>скатерти для стола</t>
  </si>
  <si>
    <t>поделки для девочек</t>
  </si>
  <si>
    <t>ирригатор xiaomi</t>
  </si>
  <si>
    <t>сандалии детские для девочки</t>
  </si>
  <si>
    <t>шармики</t>
  </si>
  <si>
    <t>фишки для игры</t>
  </si>
  <si>
    <t>одеяло байковое</t>
  </si>
  <si>
    <t>для орхидей</t>
  </si>
  <si>
    <t>спортивный костюм подростковый</t>
  </si>
  <si>
    <t>цепь для очков</t>
  </si>
  <si>
    <t>71665003</t>
  </si>
  <si>
    <t>логопедические книги</t>
  </si>
  <si>
    <t>для масла распылитель</t>
  </si>
  <si>
    <t xml:space="preserve">человек бензопила </t>
  </si>
  <si>
    <t>для зубной щетки чехол</t>
  </si>
  <si>
    <t>профессиональная косметика для волос</t>
  </si>
  <si>
    <t>микроволновка печь samsung</t>
  </si>
  <si>
    <t>10343184</t>
  </si>
  <si>
    <t>браслет кожа</t>
  </si>
  <si>
    <t>кофеин</t>
  </si>
  <si>
    <t>набор столовых приборов на 6 персон</t>
  </si>
  <si>
    <t>набор вилок столовых</t>
  </si>
  <si>
    <t>каримат</t>
  </si>
  <si>
    <t>пилинг диски</t>
  </si>
  <si>
    <t>комплект белья для девочки нижнего</t>
  </si>
  <si>
    <t>кроссовки мужские new balance мужские</t>
  </si>
  <si>
    <t>женский кардиган стильный</t>
  </si>
  <si>
    <t>румяна жидкие</t>
  </si>
  <si>
    <t>толстовка женская с капюшоном большой размер</t>
  </si>
  <si>
    <t>магнитные рамки для номера</t>
  </si>
  <si>
    <t>коллаген с витамином c</t>
  </si>
  <si>
    <t>бандалетки для женщин на лето</t>
  </si>
  <si>
    <t>шлепки женские из натуральной кожи</t>
  </si>
  <si>
    <t>коврик для роллов</t>
  </si>
  <si>
    <t>36309610</t>
  </si>
  <si>
    <t>обувь для женщин летняя</t>
  </si>
  <si>
    <t>флягодержатель</t>
  </si>
  <si>
    <t>хелат железа</t>
  </si>
  <si>
    <t xml:space="preserve">пума </t>
  </si>
  <si>
    <t>коробка картон</t>
  </si>
  <si>
    <t>фруктовые кусочки</t>
  </si>
  <si>
    <t>шорты футбольные</t>
  </si>
  <si>
    <t>фисташковая паста для выпечки</t>
  </si>
  <si>
    <t xml:space="preserve">кратер </t>
  </si>
  <si>
    <t>ветом 1.1</t>
  </si>
  <si>
    <t>miko</t>
  </si>
  <si>
    <t>кс го</t>
  </si>
  <si>
    <t>darkside</t>
  </si>
  <si>
    <t>80091841</t>
  </si>
  <si>
    <t>мистер мускул</t>
  </si>
  <si>
    <t>70066424</t>
  </si>
  <si>
    <t>atelier organique</t>
  </si>
  <si>
    <t>фон для аквариума</t>
  </si>
  <si>
    <t>кружка прикол</t>
  </si>
  <si>
    <t>анестезирующий крем</t>
  </si>
  <si>
    <t>кроп майка</t>
  </si>
  <si>
    <t>шорты юбка спорт</t>
  </si>
  <si>
    <t>kiko milano косметика</t>
  </si>
  <si>
    <t xml:space="preserve">шорты черные </t>
  </si>
  <si>
    <t>карандаш для бровей автоматический</t>
  </si>
  <si>
    <t>35596291</t>
  </si>
  <si>
    <t>19364027</t>
  </si>
  <si>
    <t>медилис ципер</t>
  </si>
  <si>
    <t>костюм охранника</t>
  </si>
  <si>
    <t>кот батон 90см</t>
  </si>
  <si>
    <t>антипятин пятновыводитель</t>
  </si>
  <si>
    <t>платье с баской</t>
  </si>
  <si>
    <t>платье на запах летнее</t>
  </si>
  <si>
    <t>тирет для труб</t>
  </si>
  <si>
    <t>сандалии через палец</t>
  </si>
  <si>
    <t>джинсы женские бежевые</t>
  </si>
  <si>
    <t>серебряный браслет</t>
  </si>
  <si>
    <t>дозатор для ванной комнаты</t>
  </si>
  <si>
    <t>очищающая маска</t>
  </si>
  <si>
    <t>платье женское праздничное большие</t>
  </si>
  <si>
    <t>носки сеточка</t>
  </si>
  <si>
    <t>кофейный набор посуда и инвентарь</t>
  </si>
  <si>
    <t>nordland</t>
  </si>
  <si>
    <t>бутсы детские для мальчика</t>
  </si>
  <si>
    <t>чехлы на айфон xr</t>
  </si>
  <si>
    <t>жесткий диск ssd для ноутбука</t>
  </si>
  <si>
    <t>юбки больших размеров</t>
  </si>
  <si>
    <t>вещмешок военный</t>
  </si>
  <si>
    <t>граната страйкбола</t>
  </si>
  <si>
    <t>клей пва канцелярский</t>
  </si>
  <si>
    <t>афобазол</t>
  </si>
  <si>
    <t>турник распорный</t>
  </si>
  <si>
    <t>стулья пластиковые</t>
  </si>
  <si>
    <t>расчёска для собак</t>
  </si>
  <si>
    <t>зубная паста дорожная</t>
  </si>
  <si>
    <t>платье лен большие размеры</t>
  </si>
  <si>
    <t>уличный светильник</t>
  </si>
  <si>
    <t>rider</t>
  </si>
  <si>
    <t>молния 50см</t>
  </si>
  <si>
    <t>детский коврик развивающий</t>
  </si>
  <si>
    <t>пачи</t>
  </si>
  <si>
    <t>блуза вечерняя</t>
  </si>
  <si>
    <t>david jones рюкзак</t>
  </si>
  <si>
    <t>доска магнитная</t>
  </si>
  <si>
    <t>подставки для посуды</t>
  </si>
  <si>
    <t>24622395</t>
  </si>
  <si>
    <t>чехол на iphone 11 pro</t>
  </si>
  <si>
    <t>изолента черная</t>
  </si>
  <si>
    <t>шампунь фрутис</t>
  </si>
  <si>
    <t>дезодорант шариковый</t>
  </si>
  <si>
    <t>bedolaga</t>
  </si>
  <si>
    <t>матрас надувной для плавания intex</t>
  </si>
  <si>
    <t>сапоги зимние</t>
  </si>
  <si>
    <t>арт визаж тональный крем</t>
  </si>
  <si>
    <t>poco m4 pro 5g чехол</t>
  </si>
  <si>
    <t xml:space="preserve">фанко поп </t>
  </si>
  <si>
    <t>набор стикеров</t>
  </si>
  <si>
    <t>мини рюкзак женский</t>
  </si>
  <si>
    <t>кепки женские бейсболки</t>
  </si>
  <si>
    <t>основа под гель лака</t>
  </si>
  <si>
    <t>тени палетка</t>
  </si>
  <si>
    <t>чудесная игла</t>
  </si>
  <si>
    <t>автомат с жвачками</t>
  </si>
  <si>
    <t>брюки из экокожи</t>
  </si>
  <si>
    <t xml:space="preserve">лампочки </t>
  </si>
  <si>
    <t>розовая кофта</t>
  </si>
  <si>
    <t>циркуляр для септум</t>
  </si>
  <si>
    <t>варгградъ</t>
  </si>
  <si>
    <t>жилет плавательный детский</t>
  </si>
  <si>
    <t>смартфон реалми</t>
  </si>
  <si>
    <t>32223223</t>
  </si>
  <si>
    <t>18+ intim-shopping.ru</t>
  </si>
  <si>
    <t>фланелевая рубашка женская</t>
  </si>
  <si>
    <t>угольный фильтр для вытяжки</t>
  </si>
  <si>
    <t>детское постельное</t>
  </si>
  <si>
    <t>инструмент для обработки почвы</t>
  </si>
  <si>
    <t>овсяная мука</t>
  </si>
  <si>
    <t xml:space="preserve">веторон </t>
  </si>
  <si>
    <t>медаль 1 место</t>
  </si>
  <si>
    <t>воланчики</t>
  </si>
  <si>
    <t>для жирной кожи лица</t>
  </si>
  <si>
    <t>штаны каппа</t>
  </si>
  <si>
    <t>сушилка для белья вертикальная</t>
  </si>
  <si>
    <t>canon</t>
  </si>
  <si>
    <t>стиральный порошок автомат тайд</t>
  </si>
  <si>
    <t>кольцо женское бижутерия под золото</t>
  </si>
  <si>
    <t>рыболовный лагерь</t>
  </si>
  <si>
    <t xml:space="preserve">платья летние женские легкие </t>
  </si>
  <si>
    <t>арка садовая для вьющихся растений</t>
  </si>
  <si>
    <t>доска для пеленания</t>
  </si>
  <si>
    <t>для снятия ресниц ремувер</t>
  </si>
  <si>
    <t>подкова</t>
  </si>
  <si>
    <t>платье лето легкое вискоза</t>
  </si>
  <si>
    <t>химическая завивка волос</t>
  </si>
  <si>
    <t xml:space="preserve">порошок для стирки автомат </t>
  </si>
  <si>
    <t>зомби в доме</t>
  </si>
  <si>
    <t>для гитары</t>
  </si>
  <si>
    <t>для сна</t>
  </si>
  <si>
    <t>мужской костюм для прогулок</t>
  </si>
  <si>
    <t>чехол на чемодан большой</t>
  </si>
  <si>
    <t>подсистема</t>
  </si>
  <si>
    <t>аква мозаика</t>
  </si>
  <si>
    <t>зеркало настенное в ванну</t>
  </si>
  <si>
    <t>полезные сладости без сахара</t>
  </si>
  <si>
    <t>успенский</t>
  </si>
  <si>
    <t>ami</t>
  </si>
  <si>
    <t>зелёная гречка</t>
  </si>
  <si>
    <t>прокладки от пота для подмышек</t>
  </si>
  <si>
    <t>декоративная наволочка</t>
  </si>
  <si>
    <t>блютуз адаптер для компьютера</t>
  </si>
  <si>
    <t>твое hello kitty</t>
  </si>
  <si>
    <t>влад бумага а4</t>
  </si>
  <si>
    <t>сумка плетенка</t>
  </si>
  <si>
    <t>85092438</t>
  </si>
  <si>
    <t>горки детские</t>
  </si>
  <si>
    <t>мелки для рисования</t>
  </si>
  <si>
    <t>samsung a50 чехол</t>
  </si>
  <si>
    <t>ломтерезка</t>
  </si>
  <si>
    <t>ракетки для настольного</t>
  </si>
  <si>
    <t>вышел покурить</t>
  </si>
  <si>
    <t>лиф бандо</t>
  </si>
  <si>
    <t>от чёрных точек</t>
  </si>
  <si>
    <t>лонда шампунь</t>
  </si>
  <si>
    <t xml:space="preserve">медицинский халат </t>
  </si>
  <si>
    <t>бравл бокс</t>
  </si>
  <si>
    <t>штаны мужские адидас</t>
  </si>
  <si>
    <t>подводная охота</t>
  </si>
  <si>
    <t>сетка для растений</t>
  </si>
  <si>
    <t>чудо печка электрическая</t>
  </si>
  <si>
    <t>mango мужское</t>
  </si>
  <si>
    <t>nomination</t>
  </si>
  <si>
    <t>шампунь для мелированных волос</t>
  </si>
  <si>
    <t>микробраши для бровей</t>
  </si>
  <si>
    <t>урбеч кешью</t>
  </si>
  <si>
    <t>платье домашние больших размеров</t>
  </si>
  <si>
    <t>бисер preciosa</t>
  </si>
  <si>
    <t>кабель baseus type c</t>
  </si>
  <si>
    <t>дорожка для сада</t>
  </si>
  <si>
    <t>flormar карандаш для губ</t>
  </si>
  <si>
    <t>soocas</t>
  </si>
  <si>
    <t>dr kong обувь</t>
  </si>
  <si>
    <t>80739267</t>
  </si>
  <si>
    <t>мыло жидкое детское</t>
  </si>
  <si>
    <t>щепа для копчения рыбы</t>
  </si>
  <si>
    <t>59556893</t>
  </si>
  <si>
    <t>перкарбонат</t>
  </si>
  <si>
    <t>чехол realme 8</t>
  </si>
  <si>
    <t>omgod from nechaev</t>
  </si>
  <si>
    <t>шнурки силиконовые белые</t>
  </si>
  <si>
    <t>черная помада</t>
  </si>
  <si>
    <t>футболка коричневая</t>
  </si>
  <si>
    <t>58602154</t>
  </si>
  <si>
    <t>джинсы женские с низкой посадкой</t>
  </si>
  <si>
    <t>платье выпускной вечеринка</t>
  </si>
  <si>
    <t>пенал для девочек</t>
  </si>
  <si>
    <t>блузка твое</t>
  </si>
  <si>
    <t>мяч пилатес</t>
  </si>
  <si>
    <t>60072375</t>
  </si>
  <si>
    <t>триммер бензиновый huter</t>
  </si>
  <si>
    <t>redmi note 9 чехол</t>
  </si>
  <si>
    <t>немецкий язык</t>
  </si>
  <si>
    <t>футболка мужская летняя</t>
  </si>
  <si>
    <t>гриль-мангал</t>
  </si>
  <si>
    <t>панель пвх</t>
  </si>
  <si>
    <t>кофе paulig</t>
  </si>
  <si>
    <t>телефоны смартфоны</t>
  </si>
  <si>
    <t>умные сладости</t>
  </si>
  <si>
    <t>чародейки</t>
  </si>
  <si>
    <t>памперсы трусики 5 152 шт</t>
  </si>
  <si>
    <t>футболка с глубоким вырезом</t>
  </si>
  <si>
    <t>комплект нижнего белья для женщин</t>
  </si>
  <si>
    <t>душевой смеситель</t>
  </si>
  <si>
    <t>серьги крупные</t>
  </si>
  <si>
    <t>s.oliver женский одежда</t>
  </si>
  <si>
    <t>keune шампунь</t>
  </si>
  <si>
    <t>повербанк 30000</t>
  </si>
  <si>
    <t>кольца набор на пальцы</t>
  </si>
  <si>
    <t>brooksfield для кошек</t>
  </si>
  <si>
    <t>рамка 40х50 для картины</t>
  </si>
  <si>
    <t>морозильная камера no frost</t>
  </si>
  <si>
    <t>кукла энчантималс</t>
  </si>
  <si>
    <t>подгузники трусики каспер</t>
  </si>
  <si>
    <t>мои поющие монстры</t>
  </si>
  <si>
    <t>ортопедические тапочки женские</t>
  </si>
  <si>
    <t>мешочки подарочные</t>
  </si>
  <si>
    <t>платок церковный</t>
  </si>
  <si>
    <t>сахарная бумага для торта</t>
  </si>
  <si>
    <t xml:space="preserve">платье с разрезом </t>
  </si>
  <si>
    <t>t. taccardi</t>
  </si>
  <si>
    <t>timotei</t>
  </si>
  <si>
    <t>фильтр для воды brita</t>
  </si>
  <si>
    <t>топ для девочки 140-146</t>
  </si>
  <si>
    <t>стол деревянный</t>
  </si>
  <si>
    <t>сумки на пояс</t>
  </si>
  <si>
    <t>lecomte</t>
  </si>
  <si>
    <t>непромокаемая простынь</t>
  </si>
  <si>
    <t xml:space="preserve">белые шорты </t>
  </si>
  <si>
    <t>ecolatier гель для душа</t>
  </si>
  <si>
    <t>открытка на день рождения</t>
  </si>
  <si>
    <t>полотенце с капюшоном</t>
  </si>
  <si>
    <t xml:space="preserve">какао </t>
  </si>
  <si>
    <t>термос для чая 1л</t>
  </si>
  <si>
    <t>женская туалетная вода парфюмерия</t>
  </si>
  <si>
    <t>железо хелат</t>
  </si>
  <si>
    <t>таблетки для посудомоечной машины finish 100</t>
  </si>
  <si>
    <t>мужские шлепанцы летние</t>
  </si>
  <si>
    <t xml:space="preserve">белый сарафан </t>
  </si>
  <si>
    <t>носки сетка</t>
  </si>
  <si>
    <t>велосепед</t>
  </si>
  <si>
    <t>malle hair</t>
  </si>
  <si>
    <t>коза дереза</t>
  </si>
  <si>
    <t>зубная паста амвей</t>
  </si>
  <si>
    <t>платье для выпускной вечера девушек</t>
  </si>
  <si>
    <t xml:space="preserve">платье с запахом </t>
  </si>
  <si>
    <t>камей для душа</t>
  </si>
  <si>
    <t>костюм с юбкой женский</t>
  </si>
  <si>
    <t>стробоскопы</t>
  </si>
  <si>
    <t>женские куртки</t>
  </si>
  <si>
    <t>салли фейс</t>
  </si>
  <si>
    <t>краска для автомобиля kiwix</t>
  </si>
  <si>
    <t>гиря 24кг</t>
  </si>
  <si>
    <t>кенгуру переноска для новорожденных</t>
  </si>
  <si>
    <t>кросс боди сумка</t>
  </si>
  <si>
    <t>bradex</t>
  </si>
  <si>
    <t xml:space="preserve">лодка </t>
  </si>
  <si>
    <t>беспроводной звонок дверной</t>
  </si>
  <si>
    <t>пазлы детские</t>
  </si>
  <si>
    <t>сандал</t>
  </si>
  <si>
    <t>набор приправ</t>
  </si>
  <si>
    <t>gtx 1050 ti</t>
  </si>
  <si>
    <t>стекло на самсунг а12</t>
  </si>
  <si>
    <t>шапка летняя</t>
  </si>
  <si>
    <t>кафы серебро</t>
  </si>
  <si>
    <t>пуловеры для женщин</t>
  </si>
  <si>
    <t>кроссовки мужские черные</t>
  </si>
  <si>
    <t>джинсовая рубашка женская длинная</t>
  </si>
  <si>
    <t>спящие королевы</t>
  </si>
  <si>
    <t>топ женский с длинным рукавом</t>
  </si>
  <si>
    <t>бежевый пиджак</t>
  </si>
  <si>
    <t>ивановский трикотаж женская одежда</t>
  </si>
  <si>
    <t>лецитин соевый</t>
  </si>
  <si>
    <t>o'stin kids</t>
  </si>
  <si>
    <t>шапочка</t>
  </si>
  <si>
    <t>презервативы viva</t>
  </si>
  <si>
    <t xml:space="preserve">красная краска для волос </t>
  </si>
  <si>
    <t>футболка футбольная</t>
  </si>
  <si>
    <t>байкар</t>
  </si>
  <si>
    <t>коричневый топ</t>
  </si>
  <si>
    <t>semily</t>
  </si>
  <si>
    <t>78848892</t>
  </si>
  <si>
    <t>бутылочка с трубочкой</t>
  </si>
  <si>
    <t>костюм деловой женский</t>
  </si>
  <si>
    <t>кодовый замок дверной</t>
  </si>
  <si>
    <t>длинные футболки для подростков</t>
  </si>
  <si>
    <t>72237630</t>
  </si>
  <si>
    <t>серпянка</t>
  </si>
  <si>
    <t>чехол на аирподс про</t>
  </si>
  <si>
    <t>72066181</t>
  </si>
  <si>
    <t>кашпо ротанг</t>
  </si>
  <si>
    <t>коммунарка</t>
  </si>
  <si>
    <t>хелло китти</t>
  </si>
  <si>
    <t xml:space="preserve">водяной пистолет </t>
  </si>
  <si>
    <t>зип пакеты для продуктов</t>
  </si>
  <si>
    <t>кросовки адидас мужские</t>
  </si>
  <si>
    <t xml:space="preserve">гель для душа женский </t>
  </si>
  <si>
    <t>самоклеящиеся обои</t>
  </si>
  <si>
    <t>кроссовки женские для фитнеса</t>
  </si>
  <si>
    <t>меховой коврик</t>
  </si>
  <si>
    <t>пружинка</t>
  </si>
  <si>
    <t>микостоп</t>
  </si>
  <si>
    <t>adidas originals мужские</t>
  </si>
  <si>
    <t>67602990</t>
  </si>
  <si>
    <t>геволь для ног</t>
  </si>
  <si>
    <t>кольцо мужское ювелирные украшения</t>
  </si>
  <si>
    <t>беби йода</t>
  </si>
  <si>
    <t>xiaomi redmi note 10s чехол</t>
  </si>
  <si>
    <t>хаки</t>
  </si>
  <si>
    <t>моана</t>
  </si>
  <si>
    <t>befree свитшот</t>
  </si>
  <si>
    <t xml:space="preserve">салатник </t>
  </si>
  <si>
    <t>носки противоскользящие</t>
  </si>
  <si>
    <t>шампунь tefia</t>
  </si>
  <si>
    <t>для девочек сандалии</t>
  </si>
  <si>
    <t>органайзер для рукоделия</t>
  </si>
  <si>
    <t>studio 29</t>
  </si>
  <si>
    <t>ossom</t>
  </si>
  <si>
    <t>колготки со стразами</t>
  </si>
  <si>
    <t>наушники беспроводные sony</t>
  </si>
  <si>
    <t>кепка brawl stars</t>
  </si>
  <si>
    <t>шорты твое мужские</t>
  </si>
  <si>
    <t>ключница на стену для прихожей</t>
  </si>
  <si>
    <t>картинки</t>
  </si>
  <si>
    <t>асд</t>
  </si>
  <si>
    <t>lg</t>
  </si>
  <si>
    <t>подарочный набор продуктов</t>
  </si>
  <si>
    <t>38709879</t>
  </si>
  <si>
    <t xml:space="preserve">лезвия </t>
  </si>
  <si>
    <t>постельное детское</t>
  </si>
  <si>
    <t xml:space="preserve">тональный крем для лица </t>
  </si>
  <si>
    <t>световая лента</t>
  </si>
  <si>
    <t xml:space="preserve">белая майка женская </t>
  </si>
  <si>
    <t>голова с волосами</t>
  </si>
  <si>
    <t>велосипедки джинсовые</t>
  </si>
  <si>
    <t>пиджак zarina</t>
  </si>
  <si>
    <t>деловой костюм летний</t>
  </si>
  <si>
    <t>гель краска для стемпинга</t>
  </si>
  <si>
    <t>защитный экран от жира</t>
  </si>
  <si>
    <t>датчик давления шин</t>
  </si>
  <si>
    <t>чемодан на колесах детский</t>
  </si>
  <si>
    <t>конфеты с ликером</t>
  </si>
  <si>
    <t>телефон ксиоми</t>
  </si>
  <si>
    <t>head and shoulders</t>
  </si>
  <si>
    <t>электрокоса для травы</t>
  </si>
  <si>
    <t>кумкват</t>
  </si>
  <si>
    <t>школьная форма для девочек серая</t>
  </si>
  <si>
    <t>футболка женская твое 50</t>
  </si>
  <si>
    <t>ауди</t>
  </si>
  <si>
    <t>чай гречишный</t>
  </si>
  <si>
    <t>льняные костюмы</t>
  </si>
  <si>
    <t>рисовая мука из клейкого риса</t>
  </si>
  <si>
    <t>защитный экран для глаз</t>
  </si>
  <si>
    <t>сковорода tefal</t>
  </si>
  <si>
    <t>насос для шариков электрический</t>
  </si>
  <si>
    <t>u. s. polo</t>
  </si>
  <si>
    <t>аппарат для попкорна</t>
  </si>
  <si>
    <t>picooc весы</t>
  </si>
  <si>
    <t>milavitsa трусы</t>
  </si>
  <si>
    <t>подгузники трусики для детей</t>
  </si>
  <si>
    <t>порошок сарма</t>
  </si>
  <si>
    <t>джинсы для мальчиков летние</t>
  </si>
  <si>
    <t>lottini</t>
  </si>
  <si>
    <t>комбинезон женский одежда</t>
  </si>
  <si>
    <t>краситель для свечей</t>
  </si>
  <si>
    <t>клей для пазлов</t>
  </si>
  <si>
    <t>наушники для телефона</t>
  </si>
  <si>
    <t>5066602</t>
  </si>
  <si>
    <t>черная гелевая ручка</t>
  </si>
  <si>
    <t>туристический коврик пенка</t>
  </si>
  <si>
    <t>выкройки</t>
  </si>
  <si>
    <t>футболка calvin мужская</t>
  </si>
  <si>
    <t>sun luxe professional</t>
  </si>
  <si>
    <t>скатерть на стол ткань</t>
  </si>
  <si>
    <t>посуда люминарк посуды наборы</t>
  </si>
  <si>
    <t>интим товары для мужчин</t>
  </si>
  <si>
    <t>лунтик игрушка</t>
  </si>
  <si>
    <t>asics tarther blast</t>
  </si>
  <si>
    <t>таурин капсулы</t>
  </si>
  <si>
    <t>67050050</t>
  </si>
  <si>
    <t>жмых для рыбалки</t>
  </si>
  <si>
    <t>inseense</t>
  </si>
  <si>
    <t>жирафики</t>
  </si>
  <si>
    <t>капельный полив от водопровода</t>
  </si>
  <si>
    <t>еда быстрого приготовления</t>
  </si>
  <si>
    <t>мнямс</t>
  </si>
  <si>
    <t>осмокот для цветов</t>
  </si>
  <si>
    <t>бассейн детский надувной</t>
  </si>
  <si>
    <t>твилли</t>
  </si>
  <si>
    <t>от глистов собакам</t>
  </si>
  <si>
    <t>селафорт для кошек</t>
  </si>
  <si>
    <t>61195439</t>
  </si>
  <si>
    <t>зубная щётка электрическая</t>
  </si>
  <si>
    <t>сумочки для 13 лет</t>
  </si>
  <si>
    <t>polar</t>
  </si>
  <si>
    <t>вечернее платье женское</t>
  </si>
  <si>
    <t>сальвадор дали</t>
  </si>
  <si>
    <t>обложка на свидетельство о рождении</t>
  </si>
  <si>
    <t>шляпки женские летние</t>
  </si>
  <si>
    <t xml:space="preserve">краскопульт </t>
  </si>
  <si>
    <t>свеча в кокосе</t>
  </si>
  <si>
    <t>поварешка</t>
  </si>
  <si>
    <t>sella</t>
  </si>
  <si>
    <t>повседневное платье</t>
  </si>
  <si>
    <t>тигр</t>
  </si>
  <si>
    <t>strellson</t>
  </si>
  <si>
    <t>кукла барби игрушки</t>
  </si>
  <si>
    <t xml:space="preserve">nerf </t>
  </si>
  <si>
    <t>моби</t>
  </si>
  <si>
    <t>гареньер</t>
  </si>
  <si>
    <t>прищепки деревянные</t>
  </si>
  <si>
    <t>шина на велосипед</t>
  </si>
  <si>
    <t>платье офисное нарядное</t>
  </si>
  <si>
    <t>глубокая тарелка</t>
  </si>
  <si>
    <t>ксения князева одежда</t>
  </si>
  <si>
    <t>ковры комнатные турция</t>
  </si>
  <si>
    <t>футболка с мияги</t>
  </si>
  <si>
    <t>корм для кролика</t>
  </si>
  <si>
    <t>текстовыделитель</t>
  </si>
  <si>
    <t>нанопятки набор для ног</t>
  </si>
  <si>
    <t>футболка женская голубая</t>
  </si>
  <si>
    <t>щетка для тела</t>
  </si>
  <si>
    <t>картина по номерам наруто</t>
  </si>
  <si>
    <t>формы для мыла ручной работы</t>
  </si>
  <si>
    <t>платье летнее женское офисное</t>
  </si>
  <si>
    <t>55599009</t>
  </si>
  <si>
    <t>mioki подгузники детские</t>
  </si>
  <si>
    <t xml:space="preserve">для новорожденных </t>
  </si>
  <si>
    <t>33474136</t>
  </si>
  <si>
    <t>утягивающий пояс</t>
  </si>
  <si>
    <t>ремешок на сумку</t>
  </si>
  <si>
    <t>kanzler мужской</t>
  </si>
  <si>
    <t>блекаут</t>
  </si>
  <si>
    <t>комбинезон для беременных женщин</t>
  </si>
  <si>
    <t>посуда из бамбука</t>
  </si>
  <si>
    <t>xiaomi redmi note 10 pro чехол</t>
  </si>
  <si>
    <t>веревочка для крестика</t>
  </si>
  <si>
    <t>магнитная щетка для окон</t>
  </si>
  <si>
    <t>бохо украшения</t>
  </si>
  <si>
    <t>папа хаги ваги</t>
  </si>
  <si>
    <t>маска оттеночная для волос</t>
  </si>
  <si>
    <t>чехол на чемодан большой 70</t>
  </si>
  <si>
    <t>блок на айфон</t>
  </si>
  <si>
    <t>пудра для осветления волос</t>
  </si>
  <si>
    <t>banka_home</t>
  </si>
  <si>
    <t>балансировочная подушка</t>
  </si>
  <si>
    <t>lussotico</t>
  </si>
  <si>
    <t>светодиодные лампы для автомобилей</t>
  </si>
  <si>
    <t>46854806</t>
  </si>
  <si>
    <t>переходник для айфона</t>
  </si>
  <si>
    <t xml:space="preserve">бандалетки </t>
  </si>
  <si>
    <t>блюдо для запекания</t>
  </si>
  <si>
    <t>шапочка для плавания для мальчика</t>
  </si>
  <si>
    <t>66124264</t>
  </si>
  <si>
    <t>капсулы для стирки persil</t>
  </si>
  <si>
    <t>кофе капсулы</t>
  </si>
  <si>
    <t>барометр</t>
  </si>
  <si>
    <t>наклейки на чарон</t>
  </si>
  <si>
    <t>перчатки футбол</t>
  </si>
  <si>
    <t>сухое мороженое</t>
  </si>
  <si>
    <t>интимиссими</t>
  </si>
  <si>
    <t xml:space="preserve">костюм брючный </t>
  </si>
  <si>
    <t>подножка велосипедная</t>
  </si>
  <si>
    <t>karcher пылесос</t>
  </si>
  <si>
    <t>светильник линейный</t>
  </si>
  <si>
    <t>собака антистресс</t>
  </si>
  <si>
    <t>26864638</t>
  </si>
  <si>
    <t>45153179</t>
  </si>
  <si>
    <t>dmae</t>
  </si>
  <si>
    <t>питарды</t>
  </si>
  <si>
    <t xml:space="preserve">спининг </t>
  </si>
  <si>
    <t>рабочая тетрадь по английскому языку 2 класс</t>
  </si>
  <si>
    <t>mr proper</t>
  </si>
  <si>
    <t>билеты пдд 2022</t>
  </si>
  <si>
    <t>халаты медицинские</t>
  </si>
  <si>
    <t>медь</t>
  </si>
  <si>
    <t>сушилка для посуды с поддоном</t>
  </si>
  <si>
    <t>poco f4 gt</t>
  </si>
  <si>
    <t>adidas ozelia</t>
  </si>
  <si>
    <t>67520490</t>
  </si>
  <si>
    <t>косы</t>
  </si>
  <si>
    <t>школьные рюкзаки</t>
  </si>
  <si>
    <t>средство для очистки стиральной машины</t>
  </si>
  <si>
    <t>капли в нос</t>
  </si>
  <si>
    <t>распиратор</t>
  </si>
  <si>
    <t>хагис трусики 5</t>
  </si>
  <si>
    <t>smoant pasito</t>
  </si>
  <si>
    <t>платье эротик</t>
  </si>
  <si>
    <t>18274678</t>
  </si>
  <si>
    <t xml:space="preserve">футболка мужская твое </t>
  </si>
  <si>
    <t>montana</t>
  </si>
  <si>
    <t>золотой песок</t>
  </si>
  <si>
    <t>системы видеонаблюдения</t>
  </si>
  <si>
    <t>морозильная камера бирюса</t>
  </si>
  <si>
    <t>шорты остин</t>
  </si>
  <si>
    <t>шнуровка детская игрушка</t>
  </si>
  <si>
    <t>shein одежда</t>
  </si>
  <si>
    <t>фемили лук</t>
  </si>
  <si>
    <t>свадебный замок</t>
  </si>
  <si>
    <t>синергетик хозяйственные товары</t>
  </si>
  <si>
    <t>шатер детский</t>
  </si>
  <si>
    <t>redragon</t>
  </si>
  <si>
    <t>77514655</t>
  </si>
  <si>
    <t>крем увлажняющий для тела</t>
  </si>
  <si>
    <t>холодильник no frost</t>
  </si>
  <si>
    <t>наклейки для ногтей хеллоу китти</t>
  </si>
  <si>
    <t>нейроскакалка светящаяся</t>
  </si>
  <si>
    <t>creed aventus</t>
  </si>
  <si>
    <t>цветная база гель лак</t>
  </si>
  <si>
    <t>пиво для собак</t>
  </si>
  <si>
    <t>своя культура футболка</t>
  </si>
  <si>
    <t xml:space="preserve">сумка для телефона </t>
  </si>
  <si>
    <t>янтарь ювелирные украшения</t>
  </si>
  <si>
    <t>чиносы для мальчика</t>
  </si>
  <si>
    <t>банка для соли</t>
  </si>
  <si>
    <t>антилопа</t>
  </si>
  <si>
    <t>подвесные качели</t>
  </si>
  <si>
    <t>зебра одежда</t>
  </si>
  <si>
    <t>туфли на маленьком каблуке</t>
  </si>
  <si>
    <t>декор для дня рождения</t>
  </si>
  <si>
    <t>раствор для контактных</t>
  </si>
  <si>
    <t xml:space="preserve">фотофон </t>
  </si>
  <si>
    <t>баранкин будь человеком</t>
  </si>
  <si>
    <t>чехол книжка на телефон samsung</t>
  </si>
  <si>
    <t>краски для ткани акриловые</t>
  </si>
  <si>
    <t>гладкие пятки</t>
  </si>
  <si>
    <t>калоши мужские утепленные</t>
  </si>
  <si>
    <t>sisi</t>
  </si>
  <si>
    <t>шамиль ахмадуллин книги для развития</t>
  </si>
  <si>
    <t>спортивные лосины женские</t>
  </si>
  <si>
    <t>kogankids</t>
  </si>
  <si>
    <t>учебник по английскому</t>
  </si>
  <si>
    <t xml:space="preserve">modis </t>
  </si>
  <si>
    <t>трусы женские хлопок высокие</t>
  </si>
  <si>
    <t>фигурки для торта</t>
  </si>
  <si>
    <t>блеск для тела</t>
  </si>
  <si>
    <t>ретиноевая мазь</t>
  </si>
  <si>
    <t>nextgen одежда</t>
  </si>
  <si>
    <t>платье пиджак нарядное</t>
  </si>
  <si>
    <t>маска для рук перчатки</t>
  </si>
  <si>
    <t>patrol обувь</t>
  </si>
  <si>
    <t>споты светодиодные</t>
  </si>
  <si>
    <t>взрывная карамель</t>
  </si>
  <si>
    <t xml:space="preserve">вагинальные шарики </t>
  </si>
  <si>
    <t>madella</t>
  </si>
  <si>
    <t>bruder машины</t>
  </si>
  <si>
    <t>huawei p30</t>
  </si>
  <si>
    <t>парогенератор для одежды</t>
  </si>
  <si>
    <t>швейная фурнитура рукоделие</t>
  </si>
  <si>
    <t>vlone</t>
  </si>
  <si>
    <t>лопата торнадо ручной культиватор</t>
  </si>
  <si>
    <t>одежда для реборна</t>
  </si>
  <si>
    <t>крышка для посуды</t>
  </si>
  <si>
    <t>поатье летнее</t>
  </si>
  <si>
    <t>gloria jeans мальчики одежда</t>
  </si>
  <si>
    <t>нож складной швейцарский</t>
  </si>
  <si>
    <t>постельное белье 1.5 бязь</t>
  </si>
  <si>
    <t>бакарат 540</t>
  </si>
  <si>
    <t xml:space="preserve">сарафан для девочки </t>
  </si>
  <si>
    <t>стекло на 11 iphone</t>
  </si>
  <si>
    <t>скатерть joyarty</t>
  </si>
  <si>
    <t>28919377</t>
  </si>
  <si>
    <t>мужские носки набор хлопок</t>
  </si>
  <si>
    <t>чехол для xiaomi redmi 10</t>
  </si>
  <si>
    <t>сушилка для бутылочек</t>
  </si>
  <si>
    <t>свитшот аниме</t>
  </si>
  <si>
    <t>брюки широкие для девочек</t>
  </si>
  <si>
    <t>значки геншин импакт</t>
  </si>
  <si>
    <t>dunk low</t>
  </si>
  <si>
    <t>полоски для лица восковые</t>
  </si>
  <si>
    <t>футболка с принтом мужская</t>
  </si>
  <si>
    <t>селитра</t>
  </si>
  <si>
    <t>пенка для подмывания младенцев</t>
  </si>
  <si>
    <t>окружающий мир</t>
  </si>
  <si>
    <t>adidas шлепанцы</t>
  </si>
  <si>
    <t>поппи плей тайм</t>
  </si>
  <si>
    <t>16463426</t>
  </si>
  <si>
    <t>редми нот 10 про</t>
  </si>
  <si>
    <t>70903191</t>
  </si>
  <si>
    <t>подушка для качелей</t>
  </si>
  <si>
    <t>умный мишка</t>
  </si>
  <si>
    <t>бокс на день рождения подруги</t>
  </si>
  <si>
    <t>спортивный костюм женский без начеса</t>
  </si>
  <si>
    <t>молния для шитья</t>
  </si>
  <si>
    <t>защитное стекло на айфон 8</t>
  </si>
  <si>
    <t>спортивный топ для девочки</t>
  </si>
  <si>
    <t>литик</t>
  </si>
  <si>
    <t>освежитель воздуха сухое распыление</t>
  </si>
  <si>
    <t>средство для ухода за бородой</t>
  </si>
  <si>
    <t>боксерские перчатки детские</t>
  </si>
  <si>
    <t>мудборд</t>
  </si>
  <si>
    <t>панама летняя женская</t>
  </si>
  <si>
    <t>демикс одежда женская</t>
  </si>
  <si>
    <t>comet</t>
  </si>
  <si>
    <t>стул походный туристический</t>
  </si>
  <si>
    <t xml:space="preserve">аниме футболка </t>
  </si>
  <si>
    <t>тональный крем для жирной кожи</t>
  </si>
  <si>
    <t>поводки рыболовные</t>
  </si>
  <si>
    <t>кроссовки подростковые</t>
  </si>
  <si>
    <t>желтый гель лак</t>
  </si>
  <si>
    <t>оскар</t>
  </si>
  <si>
    <t>наклейки на ногти аниме</t>
  </si>
  <si>
    <t>ткань для обивки мебели</t>
  </si>
  <si>
    <t>термобелье мужское комплект</t>
  </si>
  <si>
    <t>платье летнее женское шифон</t>
  </si>
  <si>
    <t>кисея</t>
  </si>
  <si>
    <t>платье летнее в пол</t>
  </si>
  <si>
    <t>простынь в детскую кроватку</t>
  </si>
  <si>
    <t>новогодний декор для дома</t>
  </si>
  <si>
    <t xml:space="preserve">брючный костюм женский летний </t>
  </si>
  <si>
    <t>мешок кондитерский с насадкой</t>
  </si>
  <si>
    <t>сукралоза</t>
  </si>
  <si>
    <t>мокасины детские на мальчика</t>
  </si>
  <si>
    <t>футболка мем</t>
  </si>
  <si>
    <t>крем доя рук</t>
  </si>
  <si>
    <t>67869770</t>
  </si>
  <si>
    <t>кабура</t>
  </si>
  <si>
    <t>твое женское платье</t>
  </si>
  <si>
    <t>айфон xs max</t>
  </si>
  <si>
    <t>44747948</t>
  </si>
  <si>
    <t>игрушки для девочки 10 лет</t>
  </si>
  <si>
    <t>мужские носки с принтом</t>
  </si>
  <si>
    <t>пакет подарочный упаковка</t>
  </si>
  <si>
    <t>властелин колец книга</t>
  </si>
  <si>
    <t>горшок цветочный большой</t>
  </si>
  <si>
    <t>толстовка флисовая женская</t>
  </si>
  <si>
    <t>черные очки</t>
  </si>
  <si>
    <t>розовая соль</t>
  </si>
  <si>
    <t>пояс для чулков</t>
  </si>
  <si>
    <t>транспордер</t>
  </si>
  <si>
    <t>платье женские</t>
  </si>
  <si>
    <t>салфетка для уборки</t>
  </si>
  <si>
    <t>венти</t>
  </si>
  <si>
    <t>черные точки</t>
  </si>
  <si>
    <t>натурелла</t>
  </si>
  <si>
    <t>туфли женские с открытой пяткой</t>
  </si>
  <si>
    <t>электронные весы напольные</t>
  </si>
  <si>
    <t>волосы для роста волос</t>
  </si>
  <si>
    <t>marina rinaldi</t>
  </si>
  <si>
    <t>розовая пантера</t>
  </si>
  <si>
    <t>подставка для губки</t>
  </si>
  <si>
    <t>футболка  мужская</t>
  </si>
  <si>
    <t>спрей для тела женский</t>
  </si>
  <si>
    <t>vivienne sabo хайлайтер</t>
  </si>
  <si>
    <t>блузка топ женская</t>
  </si>
  <si>
    <t>сиреневая футболка</t>
  </si>
  <si>
    <t>уголь древесный</t>
  </si>
  <si>
    <t>японские сладости бокс</t>
  </si>
  <si>
    <t>постельное белье в кроватку</t>
  </si>
  <si>
    <t>утка лалафан</t>
  </si>
  <si>
    <t>гольфы женские хлопок</t>
  </si>
  <si>
    <t>носки женские набор 5 пар</t>
  </si>
  <si>
    <t>dnc для волос</t>
  </si>
  <si>
    <t>каша хайнц молочная</t>
  </si>
  <si>
    <t>плечевой ремень для сумки</t>
  </si>
  <si>
    <t>краски гуашь</t>
  </si>
  <si>
    <t>ручки на велосипед</t>
  </si>
  <si>
    <t>носки подследники женские</t>
  </si>
  <si>
    <t>защитное стекло на redmi 9c nfc</t>
  </si>
  <si>
    <t>gardena для полива</t>
  </si>
  <si>
    <t>носочки капроновые женские</t>
  </si>
  <si>
    <t>загуститель для слаймов</t>
  </si>
  <si>
    <t>джинсовый комбинезон для девочек</t>
  </si>
  <si>
    <t>рыболовный набор</t>
  </si>
  <si>
    <t>кисточки для теней</t>
  </si>
  <si>
    <t>фнаф игрушки мягкие</t>
  </si>
  <si>
    <t>кварцевая лампа</t>
  </si>
  <si>
    <t>наволочка на детскую подушку</t>
  </si>
  <si>
    <t>крем либридерм для лица</t>
  </si>
  <si>
    <t>old spice дезодорант-антиперспирант</t>
  </si>
  <si>
    <t>66658471</t>
  </si>
  <si>
    <t>косички аксессуары для волос</t>
  </si>
  <si>
    <t>жидкое мыло 5 л</t>
  </si>
  <si>
    <t>гамак для купания</t>
  </si>
  <si>
    <t xml:space="preserve">вода </t>
  </si>
  <si>
    <t>декор в комнату</t>
  </si>
  <si>
    <t>самоклейка обои</t>
  </si>
  <si>
    <t>столик обеденный</t>
  </si>
  <si>
    <t>топ крестьянка</t>
  </si>
  <si>
    <t>motorola</t>
  </si>
  <si>
    <t>поталь для творчества</t>
  </si>
  <si>
    <t>ручка мебельная кнопка</t>
  </si>
  <si>
    <t>vileda professional</t>
  </si>
  <si>
    <t>белый кот салфетка для уборки</t>
  </si>
  <si>
    <t>68999704</t>
  </si>
  <si>
    <t>флешки usb</t>
  </si>
  <si>
    <t xml:space="preserve">автомагнитола </t>
  </si>
  <si>
    <t>футболка скорая помощь</t>
  </si>
  <si>
    <t>наматрасник непромокаемый 180х200</t>
  </si>
  <si>
    <t>босс</t>
  </si>
  <si>
    <t>игрушка мама длинные ноги</t>
  </si>
  <si>
    <t>зеркало видеорегистратор</t>
  </si>
  <si>
    <t>трусы женские набор с высокой посадкой</t>
  </si>
  <si>
    <t>кроссовки пума женские кожа</t>
  </si>
  <si>
    <t>spider man</t>
  </si>
  <si>
    <t>карповое кресло</t>
  </si>
  <si>
    <t>al rehab духи</t>
  </si>
  <si>
    <t>cocos</t>
  </si>
  <si>
    <t>кислый мармелад полоски</t>
  </si>
  <si>
    <t>лапшерезка электрическая</t>
  </si>
  <si>
    <t>нью йорк одежда</t>
  </si>
  <si>
    <t xml:space="preserve">игрушки для малышей </t>
  </si>
  <si>
    <t>ванная детская</t>
  </si>
  <si>
    <t>набор для лица</t>
  </si>
  <si>
    <t>средство для снятия ресниц нарощенных</t>
  </si>
  <si>
    <t>наклейка на унитаз</t>
  </si>
  <si>
    <t>набор в песочница</t>
  </si>
  <si>
    <t>33311428</t>
  </si>
  <si>
    <t>футболка женская бежевая</t>
  </si>
  <si>
    <t>теннисная юбка для подростков</t>
  </si>
  <si>
    <t>mini iphone 12</t>
  </si>
  <si>
    <t>стиральная машинка автомат</t>
  </si>
  <si>
    <t>творчество и рукоделие</t>
  </si>
  <si>
    <t>для сужения пор</t>
  </si>
  <si>
    <t>для кота</t>
  </si>
  <si>
    <t>музыка и видео</t>
  </si>
  <si>
    <t>телефон детский</t>
  </si>
  <si>
    <t>бассейны каркасные большие</t>
  </si>
  <si>
    <t>подики</t>
  </si>
  <si>
    <t>декоративные скотчи</t>
  </si>
  <si>
    <t>футбольные перчатки вратаря</t>
  </si>
  <si>
    <t>накладные ногти для педикюра</t>
  </si>
  <si>
    <t>шорты по колено</t>
  </si>
  <si>
    <t>читательский дневник школьника 1 класс</t>
  </si>
  <si>
    <t>перстень мужской серебро</t>
  </si>
  <si>
    <t xml:space="preserve">токийский гуль </t>
  </si>
  <si>
    <t>тарелки бумажные одноразовые</t>
  </si>
  <si>
    <t xml:space="preserve">бомбер мужской </t>
  </si>
  <si>
    <t>pipi bent</t>
  </si>
  <si>
    <t>nani</t>
  </si>
  <si>
    <t>gucci flora</t>
  </si>
  <si>
    <t>комплект штор с тюлью</t>
  </si>
  <si>
    <t>штанга в язык</t>
  </si>
  <si>
    <t>наматрасник непромокаемый 140х200</t>
  </si>
  <si>
    <t>таймлесс</t>
  </si>
  <si>
    <t>перчатка бесконечности</t>
  </si>
  <si>
    <t>тампакс</t>
  </si>
  <si>
    <t xml:space="preserve">очень приятно бог </t>
  </si>
  <si>
    <t>камуфляжный костюм для мальчика</t>
  </si>
  <si>
    <t>аккумуляторные батарейки aaa</t>
  </si>
  <si>
    <t>блок быстрой зарядки</t>
  </si>
  <si>
    <t>сандалии женские закрытые</t>
  </si>
  <si>
    <t>маскировочная сеть</t>
  </si>
  <si>
    <t>комод для вещей пластиковый</t>
  </si>
  <si>
    <t>нео куб</t>
  </si>
  <si>
    <t>одноразовая посуда для дня рождения</t>
  </si>
  <si>
    <t>сексуальная пижама</t>
  </si>
  <si>
    <t>джинсы цветные</t>
  </si>
  <si>
    <t>ракета</t>
  </si>
  <si>
    <t>chocolate косметика</t>
  </si>
  <si>
    <t xml:space="preserve">biore </t>
  </si>
  <si>
    <t>чехол на реалми 8</t>
  </si>
  <si>
    <t>аквашуз</t>
  </si>
  <si>
    <t>футболка женская с рисунком</t>
  </si>
  <si>
    <t>поднос посуда и инвентарь</t>
  </si>
  <si>
    <t>тюльпаны силиконовые цветы</t>
  </si>
  <si>
    <t>футболка военная</t>
  </si>
  <si>
    <t>rondell посуда</t>
  </si>
  <si>
    <t>miami tattoos</t>
  </si>
  <si>
    <t>пульт для телевизора универсальный</t>
  </si>
  <si>
    <t>поло с длинным рукавом для мальчика</t>
  </si>
  <si>
    <t>катетер внутривенный</t>
  </si>
  <si>
    <t>простынь 180х200</t>
  </si>
  <si>
    <t>consly пенка</t>
  </si>
  <si>
    <t>розовые джинсы женские</t>
  </si>
  <si>
    <t>кроп топы</t>
  </si>
  <si>
    <t>женское платье вечернее миди</t>
  </si>
  <si>
    <t>oribe для волос</t>
  </si>
  <si>
    <t>айфон 13 про 256</t>
  </si>
  <si>
    <t>палки для ходьбы</t>
  </si>
  <si>
    <t>biotin</t>
  </si>
  <si>
    <t>decode</t>
  </si>
  <si>
    <t>sunisa</t>
  </si>
  <si>
    <t>aravia крем для рук</t>
  </si>
  <si>
    <t>масло для кутикулы с пипеткой</t>
  </si>
  <si>
    <t>наволочка на подушку для беременных</t>
  </si>
  <si>
    <t>фигурный дырокол</t>
  </si>
  <si>
    <t>хондропротекторы для суставов</t>
  </si>
  <si>
    <t>gaude</t>
  </si>
  <si>
    <t>кожанные легинсы</t>
  </si>
  <si>
    <t>цветочные горшки пластик</t>
  </si>
  <si>
    <t>штора в ванную тканевая</t>
  </si>
  <si>
    <t>насадка на глушитель</t>
  </si>
  <si>
    <t xml:space="preserve">беруши </t>
  </si>
  <si>
    <t>шампунь алерана от выпадения волос</t>
  </si>
  <si>
    <t>костюм с шортами мужской спортивный</t>
  </si>
  <si>
    <t>миксер планетарный</t>
  </si>
  <si>
    <t>twins подгузники</t>
  </si>
  <si>
    <t>ящик почтовый</t>
  </si>
  <si>
    <t xml:space="preserve">lichi </t>
  </si>
  <si>
    <t>кукла беби борн</t>
  </si>
  <si>
    <t>магнитола в машину</t>
  </si>
  <si>
    <t xml:space="preserve">секс кукла </t>
  </si>
  <si>
    <t>76109687</t>
  </si>
  <si>
    <t>детское полотенце для девочки</t>
  </si>
  <si>
    <t>фигура садовая</t>
  </si>
  <si>
    <t>рубашка женская оверсайз длинная</t>
  </si>
  <si>
    <t>кофта топ</t>
  </si>
  <si>
    <t>топор садовый</t>
  </si>
  <si>
    <t>игрушки для песка</t>
  </si>
  <si>
    <t xml:space="preserve">система нагрева </t>
  </si>
  <si>
    <t>баон</t>
  </si>
  <si>
    <t>электроскутер</t>
  </si>
  <si>
    <t>термобрашинг</t>
  </si>
  <si>
    <t>гучи одежда</t>
  </si>
  <si>
    <t>чехол samsung a12</t>
  </si>
  <si>
    <t>туристический инвентарь</t>
  </si>
  <si>
    <t>маховое удилище</t>
  </si>
  <si>
    <t>gloria jeans пижама</t>
  </si>
  <si>
    <t>trailhead</t>
  </si>
  <si>
    <t>костюм зебра</t>
  </si>
  <si>
    <t>футболка love republic</t>
  </si>
  <si>
    <t>пирсинг в нос золото 585</t>
  </si>
  <si>
    <t>бравлстарс</t>
  </si>
  <si>
    <t>италия</t>
  </si>
  <si>
    <t>белые штаны мужские</t>
  </si>
  <si>
    <t>сиденье для ванны</t>
  </si>
  <si>
    <t>тарелка обеденная</t>
  </si>
  <si>
    <t>часы будильник настольный</t>
  </si>
  <si>
    <t>нож для триммера</t>
  </si>
  <si>
    <t>набор бит</t>
  </si>
  <si>
    <t>стирающаяся ручка</t>
  </si>
  <si>
    <t>21659599</t>
  </si>
  <si>
    <t>краска для волос олин</t>
  </si>
  <si>
    <t>гречневая лапша</t>
  </si>
  <si>
    <t xml:space="preserve">витамин с </t>
  </si>
  <si>
    <t>бр</t>
  </si>
  <si>
    <t>хлебцы ржаные</t>
  </si>
  <si>
    <t>леопардовая юбка</t>
  </si>
  <si>
    <t>уход за кожей уход за лицом</t>
  </si>
  <si>
    <t>домик для детей</t>
  </si>
  <si>
    <t>школа россии</t>
  </si>
  <si>
    <t>кольцо соколов</t>
  </si>
  <si>
    <t>брюки для беременных одежда</t>
  </si>
  <si>
    <t>коврик пвх</t>
  </si>
  <si>
    <t>маслины</t>
  </si>
  <si>
    <t>league of legends</t>
  </si>
  <si>
    <t xml:space="preserve">паяльник </t>
  </si>
  <si>
    <t>садовая качеля</t>
  </si>
  <si>
    <t>зеркало большое</t>
  </si>
  <si>
    <t>promakeup</t>
  </si>
  <si>
    <t>хрупкое равновесие книга</t>
  </si>
  <si>
    <t>пластилин для малышей</t>
  </si>
  <si>
    <t>платье хаки</t>
  </si>
  <si>
    <t>двухфазный спрей для волос</t>
  </si>
  <si>
    <t>детские резиновые сапоги</t>
  </si>
  <si>
    <t>купальник без бретелей</t>
  </si>
  <si>
    <t>16550177</t>
  </si>
  <si>
    <t>60619989</t>
  </si>
  <si>
    <t>блузка на запах</t>
  </si>
  <si>
    <t>сумка через плечо для подростка</t>
  </si>
  <si>
    <t>sonax</t>
  </si>
  <si>
    <t>puff</t>
  </si>
  <si>
    <t>лопата фискарс</t>
  </si>
  <si>
    <t>iphone xs чехол</t>
  </si>
  <si>
    <t>линза для телефона</t>
  </si>
  <si>
    <t>испарители</t>
  </si>
  <si>
    <t>женский зонт</t>
  </si>
  <si>
    <t>вещь мешок</t>
  </si>
  <si>
    <t>матрас для раскладушки</t>
  </si>
  <si>
    <t>краска для радиаторов отопления</t>
  </si>
  <si>
    <t>бестабачная смесь</t>
  </si>
  <si>
    <t>stopproblem</t>
  </si>
  <si>
    <t>кеды натуральная кожа</t>
  </si>
  <si>
    <t>маски для лица набор</t>
  </si>
  <si>
    <t>чехол для кистей</t>
  </si>
  <si>
    <t xml:space="preserve">пароварка </t>
  </si>
  <si>
    <t>45833053</t>
  </si>
  <si>
    <t>нудл для плавания</t>
  </si>
  <si>
    <t>zolla для мужчин</t>
  </si>
  <si>
    <t>полка для посуды</t>
  </si>
  <si>
    <t>песочник для мальчика</t>
  </si>
  <si>
    <t>agrado</t>
  </si>
  <si>
    <t>бокс косметики для девочки</t>
  </si>
  <si>
    <t>колготки женские 15 ден</t>
  </si>
  <si>
    <t>база молочная</t>
  </si>
  <si>
    <t>акри гель</t>
  </si>
  <si>
    <t>веб шутер</t>
  </si>
  <si>
    <t>petdiets</t>
  </si>
  <si>
    <t>пенополистирол</t>
  </si>
  <si>
    <t>matrix краска</t>
  </si>
  <si>
    <t>шорты с завышенной талией</t>
  </si>
  <si>
    <t xml:space="preserve">комбенизон </t>
  </si>
  <si>
    <t>для ватных палочек</t>
  </si>
  <si>
    <t>остин футболка с принтом</t>
  </si>
  <si>
    <t>в чем сила брат</t>
  </si>
  <si>
    <t>ekonika обувь женская сандалии</t>
  </si>
  <si>
    <t>фен филипс</t>
  </si>
  <si>
    <t xml:space="preserve">спортивный костюм детский </t>
  </si>
  <si>
    <t>цветной скотч</t>
  </si>
  <si>
    <t>куклы пупс</t>
  </si>
  <si>
    <t>силиконовые формы для кексов</t>
  </si>
  <si>
    <t>17397815</t>
  </si>
  <si>
    <t>плед 240х260</t>
  </si>
  <si>
    <t>шпатель металлический</t>
  </si>
  <si>
    <t>краска термостойкая</t>
  </si>
  <si>
    <t>тафт для укладки</t>
  </si>
  <si>
    <t xml:space="preserve">столешница </t>
  </si>
  <si>
    <t>канекалон для волос аксессуары</t>
  </si>
  <si>
    <t>платье для выпускного в школе</t>
  </si>
  <si>
    <t>гель для стирки synergetic 5л</t>
  </si>
  <si>
    <t>топаз для растения</t>
  </si>
  <si>
    <t xml:space="preserve">тайтсы </t>
  </si>
  <si>
    <t>трафареты для рукоделия</t>
  </si>
  <si>
    <t>кошелек для телефона</t>
  </si>
  <si>
    <t>наматрасник детский непромокаемый</t>
  </si>
  <si>
    <t>34141956</t>
  </si>
  <si>
    <t>топ с квадратными вырезом</t>
  </si>
  <si>
    <t>46147704</t>
  </si>
  <si>
    <t>дробовик</t>
  </si>
  <si>
    <t>вальгусная шина от косточки ноги</t>
  </si>
  <si>
    <t>тунец консервы рыбные</t>
  </si>
  <si>
    <t>soft</t>
  </si>
  <si>
    <t>sensera</t>
  </si>
  <si>
    <t>стеновые панели пвх</t>
  </si>
  <si>
    <t>смеситель для кухни с гибким изливом</t>
  </si>
  <si>
    <t>средство от черных точек на лице</t>
  </si>
  <si>
    <t>женская пижама для сна с брюками</t>
  </si>
  <si>
    <t>deichmann</t>
  </si>
  <si>
    <t>детская ветровка</t>
  </si>
  <si>
    <t>робот на пульте управления</t>
  </si>
  <si>
    <t>аквамарин натуральный</t>
  </si>
  <si>
    <t>diora.rim</t>
  </si>
  <si>
    <t>набор столовых приборов для кухни</t>
  </si>
  <si>
    <t>дверь гармошка</t>
  </si>
  <si>
    <t>вода 5 литров</t>
  </si>
  <si>
    <t>сетка камуфляжная на забор</t>
  </si>
  <si>
    <t>уши кота</t>
  </si>
  <si>
    <t>джинсовая жилетка</t>
  </si>
  <si>
    <t>сабо крокс</t>
  </si>
  <si>
    <t>помада лореаль color riche</t>
  </si>
  <si>
    <t>аккумулятор 12 вольт</t>
  </si>
  <si>
    <t>автомобильный ароматизатор подвесной</t>
  </si>
  <si>
    <t>33472706</t>
  </si>
  <si>
    <t>чехол на машину</t>
  </si>
  <si>
    <t>маска сварочная</t>
  </si>
  <si>
    <t>лидокаин спрей</t>
  </si>
  <si>
    <t>подвеска в автомобиль на зеркало</t>
  </si>
  <si>
    <t>успокоительное для кошек</t>
  </si>
  <si>
    <t>подарочный пакет для праздника</t>
  </si>
  <si>
    <t>гений увлажнения лореаль</t>
  </si>
  <si>
    <t>idgem</t>
  </si>
  <si>
    <t>декатлон куртка</t>
  </si>
  <si>
    <t>луковицы тюльпанов</t>
  </si>
  <si>
    <t>avsystems</t>
  </si>
  <si>
    <t>лак для волос нивея</t>
  </si>
  <si>
    <t>msi</t>
  </si>
  <si>
    <t>сушка для обуви</t>
  </si>
  <si>
    <t>стелька ортопедическая при плоскостопии</t>
  </si>
  <si>
    <t>taccardi мужская обувь</t>
  </si>
  <si>
    <t>золотой крестик</t>
  </si>
  <si>
    <t xml:space="preserve">топ с завязками </t>
  </si>
  <si>
    <t>детский шкаф</t>
  </si>
  <si>
    <t>шоколад callebaut</t>
  </si>
  <si>
    <t>сияние</t>
  </si>
  <si>
    <t>яркие футболки женски</t>
  </si>
  <si>
    <t>шанель духи женские</t>
  </si>
  <si>
    <t>кострюль набор</t>
  </si>
  <si>
    <t>спирограф для рисования</t>
  </si>
  <si>
    <t>топ на брительках</t>
  </si>
  <si>
    <t>78432957</t>
  </si>
  <si>
    <t>пальто женское зимнее</t>
  </si>
  <si>
    <t>блок для йоги 2 шт</t>
  </si>
  <si>
    <t>канфеты</t>
  </si>
  <si>
    <t>платье оджи женское</t>
  </si>
  <si>
    <t>худи adidas для мужчин</t>
  </si>
  <si>
    <t>баллончики для сифона</t>
  </si>
  <si>
    <t>набор трусы женские хлопок</t>
  </si>
  <si>
    <t>розовая рубашка женская</t>
  </si>
  <si>
    <t>honor 10</t>
  </si>
  <si>
    <t>для губки</t>
  </si>
  <si>
    <t>а4 мерч</t>
  </si>
  <si>
    <t xml:space="preserve">лаки для ногтей </t>
  </si>
  <si>
    <t>горка костюм мужской</t>
  </si>
  <si>
    <t>love republic боди</t>
  </si>
  <si>
    <t>фигурки наруто</t>
  </si>
  <si>
    <t>тарелка для закусок</t>
  </si>
  <si>
    <t>костюмы женские классические</t>
  </si>
  <si>
    <t>миска с крышкой</t>
  </si>
  <si>
    <t>джинсы тонкие летние</t>
  </si>
  <si>
    <t>eco</t>
  </si>
  <si>
    <t>батуты батуты сеткой</t>
  </si>
  <si>
    <t>монеты сувенирные</t>
  </si>
  <si>
    <t xml:space="preserve">костюм с шортами женский </t>
  </si>
  <si>
    <t>мяч для тенниса</t>
  </si>
  <si>
    <t>жилетка женская болоньевая удлиненная</t>
  </si>
  <si>
    <t>л карнитин жидкий</t>
  </si>
  <si>
    <t>соя</t>
  </si>
  <si>
    <t>пазлы 3000 элементов</t>
  </si>
  <si>
    <t>шипучки</t>
  </si>
  <si>
    <t>питер пэн</t>
  </si>
  <si>
    <t>смеситель для ванной с душем</t>
  </si>
  <si>
    <t>набор подарков</t>
  </si>
  <si>
    <t>мужские стринги трусы</t>
  </si>
  <si>
    <t>гербарий</t>
  </si>
  <si>
    <t>постельное белье турция</t>
  </si>
  <si>
    <t>кепка мужская спортивная</t>
  </si>
  <si>
    <t>женские красовки</t>
  </si>
  <si>
    <t>наполнители для кресла-мешка</t>
  </si>
  <si>
    <t>летние штаны мужские</t>
  </si>
  <si>
    <t>кукурузный наполнитель для грызунов</t>
  </si>
  <si>
    <t>крючки настенные самоклеящиеся</t>
  </si>
  <si>
    <t>полуавтомат сварка</t>
  </si>
  <si>
    <t xml:space="preserve">ланч бокс </t>
  </si>
  <si>
    <t>сумка женская кожаная италия</t>
  </si>
  <si>
    <t>60773181</t>
  </si>
  <si>
    <t>спортивные</t>
  </si>
  <si>
    <t>круг для плавания детский</t>
  </si>
  <si>
    <t>накладной хвост для волос</t>
  </si>
  <si>
    <t>подвесной светильник</t>
  </si>
  <si>
    <t>для педикюра набор</t>
  </si>
  <si>
    <t>чехол айфон x</t>
  </si>
  <si>
    <t>шезлонг пляжный пластиковый</t>
  </si>
  <si>
    <t>корсет для осанки ортопедия</t>
  </si>
  <si>
    <t>детская панамка</t>
  </si>
  <si>
    <t>воск для</t>
  </si>
  <si>
    <t>подставка для рук</t>
  </si>
  <si>
    <t>микроскоп детский</t>
  </si>
  <si>
    <t>чехол на airpods 2 силикон</t>
  </si>
  <si>
    <t>mildliner</t>
  </si>
  <si>
    <t>силиконовые бретели для бюстгальтера</t>
  </si>
  <si>
    <t>ошейник для кошек от клещей</t>
  </si>
  <si>
    <t>капус для волос средства</t>
  </si>
  <si>
    <t>pink house</t>
  </si>
  <si>
    <t>гидрогелевые патчи</t>
  </si>
  <si>
    <t>постельное белье бязь</t>
  </si>
  <si>
    <t>шторы серые</t>
  </si>
  <si>
    <t>для шашлыка</t>
  </si>
  <si>
    <t>майор гром чумной доктор</t>
  </si>
  <si>
    <t>перкарбонат отбеливатель</t>
  </si>
  <si>
    <t>платье на годик пышное</t>
  </si>
  <si>
    <t>natura siberica для волос</t>
  </si>
  <si>
    <t>комбинезоны</t>
  </si>
  <si>
    <t>маска estel</t>
  </si>
  <si>
    <t>горшок кашпо</t>
  </si>
  <si>
    <t>колтунорез для кошек</t>
  </si>
  <si>
    <t>62212721</t>
  </si>
  <si>
    <t>смарт масло</t>
  </si>
  <si>
    <t>лактоцид</t>
  </si>
  <si>
    <t>брюки клеш женские с завышенной талией</t>
  </si>
  <si>
    <t>комикс 13 карт</t>
  </si>
  <si>
    <t>флисовая куртка</t>
  </si>
  <si>
    <t>зубная щетка орал би</t>
  </si>
  <si>
    <t>бассейн с шариками</t>
  </si>
  <si>
    <t>сумка gucci</t>
  </si>
  <si>
    <t>шорты и рубашка</t>
  </si>
  <si>
    <t>victoria's secret спрей</t>
  </si>
  <si>
    <t>56677912</t>
  </si>
  <si>
    <t>кроссовки женские спортивный стиль</t>
  </si>
  <si>
    <t>катамино</t>
  </si>
  <si>
    <t>w5w</t>
  </si>
  <si>
    <t>присоски для ванной</t>
  </si>
  <si>
    <t>аравия крем для рук</t>
  </si>
  <si>
    <t xml:space="preserve">соус </t>
  </si>
  <si>
    <t>состав для химической завивки</t>
  </si>
  <si>
    <t>сидушка на унитаз</t>
  </si>
  <si>
    <t>изи буст</t>
  </si>
  <si>
    <t>45908662</t>
  </si>
  <si>
    <t>гелик</t>
  </si>
  <si>
    <t>бюстгальтер минимайзер</t>
  </si>
  <si>
    <t>friends</t>
  </si>
  <si>
    <t>прозрачный чехол на iphone 8</t>
  </si>
  <si>
    <t>сумка мешок женская через плечо</t>
  </si>
  <si>
    <t>платье воздушное</t>
  </si>
  <si>
    <t>автомобильная подушка</t>
  </si>
  <si>
    <t>майка на мальчика</t>
  </si>
  <si>
    <t>очки с прозрачными линзами</t>
  </si>
  <si>
    <t>braun эпилятор</t>
  </si>
  <si>
    <t>жилетки мужские спортивные</t>
  </si>
  <si>
    <t>tommy hilfiger сумка</t>
  </si>
  <si>
    <t>гель для стирки persil</t>
  </si>
  <si>
    <t>шампунь для волос женский безсульфатный</t>
  </si>
  <si>
    <t>71608397</t>
  </si>
  <si>
    <t>маркер molotow</t>
  </si>
  <si>
    <t>детские ножницы для новорожденных</t>
  </si>
  <si>
    <t>умная колонка маруся</t>
  </si>
  <si>
    <t>автомобильный держатель</t>
  </si>
  <si>
    <t>шампунь для волос безсульфатный</t>
  </si>
  <si>
    <t>дорожная сумка на колесах</t>
  </si>
  <si>
    <t>invisibobble резинки для волос</t>
  </si>
  <si>
    <t>слизень антистресс</t>
  </si>
  <si>
    <t>фильтр масляный ваз</t>
  </si>
  <si>
    <t>бесшовные бюстгальтера</t>
  </si>
  <si>
    <t>органайзер для кухни на мойку</t>
  </si>
  <si>
    <t>anabel arto</t>
  </si>
  <si>
    <t>бассейн каркасный прямоугольный большой</t>
  </si>
  <si>
    <t>мармелад 1 кг</t>
  </si>
  <si>
    <t>топ на девочку</t>
  </si>
  <si>
    <t>гамаши туристические</t>
  </si>
  <si>
    <t>жидкая помада для губ</t>
  </si>
  <si>
    <t>напяточники для обуви</t>
  </si>
  <si>
    <t>белая футболка женская однотонная</t>
  </si>
  <si>
    <t>ralf ringer обувь</t>
  </si>
  <si>
    <t>обувь для купания в море</t>
  </si>
  <si>
    <t>коврик резиновый придверный</t>
  </si>
  <si>
    <t xml:space="preserve">графин </t>
  </si>
  <si>
    <t>пилатес мяч</t>
  </si>
  <si>
    <t>арбалет детский</t>
  </si>
  <si>
    <t>китайское платье</t>
  </si>
  <si>
    <t>сумка клач</t>
  </si>
  <si>
    <t>творчество для детей</t>
  </si>
  <si>
    <t>набор футболок для мальчика</t>
  </si>
  <si>
    <t>основа под лак для ногтей</t>
  </si>
  <si>
    <t>синергетика мыло</t>
  </si>
  <si>
    <t>покрывало 220х240</t>
  </si>
  <si>
    <t>бусы мужские</t>
  </si>
  <si>
    <t>бейби фокс</t>
  </si>
  <si>
    <t>sega приставка</t>
  </si>
  <si>
    <t>штаны мужские широкие</t>
  </si>
  <si>
    <t>салфетка тканевая на стол</t>
  </si>
  <si>
    <t>атласная лента 50 мм</t>
  </si>
  <si>
    <t>окарина</t>
  </si>
  <si>
    <t>военные игрушки</t>
  </si>
  <si>
    <t>голеностопный бандаж</t>
  </si>
  <si>
    <t>arkadia косметика</t>
  </si>
  <si>
    <t>колонка jbl большая</t>
  </si>
  <si>
    <t xml:space="preserve">пивозавр </t>
  </si>
  <si>
    <t>кепка женская бейсболка белая</t>
  </si>
  <si>
    <t>baldi</t>
  </si>
  <si>
    <t>футболка с хелоу китти</t>
  </si>
  <si>
    <t>фартук для мастера маникюра</t>
  </si>
  <si>
    <t>чёрный гель лак</t>
  </si>
  <si>
    <t>лента для конверта на выписку</t>
  </si>
  <si>
    <t>кондиционер для белья vernel</t>
  </si>
  <si>
    <t>спорт шик костюм женские турция</t>
  </si>
  <si>
    <t>сумка плетеная большая</t>
  </si>
  <si>
    <t>46984392</t>
  </si>
  <si>
    <t>ковта</t>
  </si>
  <si>
    <t>cosmofen</t>
  </si>
  <si>
    <t>детский мир одежда для мальчиков</t>
  </si>
  <si>
    <t>жидкие гвозди прозрачный</t>
  </si>
  <si>
    <t>аниматроники игрушки для мальчиков</t>
  </si>
  <si>
    <t>органайзер для ватных дисков и палочек</t>
  </si>
  <si>
    <t>новая заря парфюм</t>
  </si>
  <si>
    <t>простынь 220х240 сатин</t>
  </si>
  <si>
    <t>цветные базы для маникюра</t>
  </si>
  <si>
    <t>букет из мыльных роз</t>
  </si>
  <si>
    <t>детский коврик пазл</t>
  </si>
  <si>
    <t>костюм хагги вагги</t>
  </si>
  <si>
    <t>крем для проблемной кожи лица</t>
  </si>
  <si>
    <t>тальк для тела</t>
  </si>
  <si>
    <t>пластырь детский с рисунком</t>
  </si>
  <si>
    <t>футболка мужская tommy hilfiger</t>
  </si>
  <si>
    <t>для крещения</t>
  </si>
  <si>
    <t>karna</t>
  </si>
  <si>
    <t xml:space="preserve">желетка </t>
  </si>
  <si>
    <t>лечуза грунт</t>
  </si>
  <si>
    <t>стенка в комнату</t>
  </si>
  <si>
    <t>rgb</t>
  </si>
  <si>
    <t xml:space="preserve">кератин </t>
  </si>
  <si>
    <t>осьминог игрушка</t>
  </si>
  <si>
    <t>чехол на айфон хр</t>
  </si>
  <si>
    <t xml:space="preserve">жилетка мужская </t>
  </si>
  <si>
    <t>подставка под украшения</t>
  </si>
  <si>
    <t>solinberg пинцет</t>
  </si>
  <si>
    <t>пенопластовые заготовки</t>
  </si>
  <si>
    <t>palmetta белье</t>
  </si>
  <si>
    <t>массажер антицеллюлитный</t>
  </si>
  <si>
    <t>крышка для бассейна intex</t>
  </si>
  <si>
    <t>пуховик женский зимний длинный с капюшоном</t>
  </si>
  <si>
    <t>lash and go</t>
  </si>
  <si>
    <t>подлокотник</t>
  </si>
  <si>
    <t>сорти</t>
  </si>
  <si>
    <t>плавки женские для купания черные</t>
  </si>
  <si>
    <t>bioderma spf</t>
  </si>
  <si>
    <t>насос для матраса интекс</t>
  </si>
  <si>
    <t>детский ночник</t>
  </si>
  <si>
    <t>летний жакет</t>
  </si>
  <si>
    <t>бальзам для губ красивый</t>
  </si>
  <si>
    <t>алмазная мозаика для взрослых</t>
  </si>
  <si>
    <t>77346648</t>
  </si>
  <si>
    <t>бианки рассказы и сказки</t>
  </si>
  <si>
    <t>комплект белья женский</t>
  </si>
  <si>
    <t>чехол huawei</t>
  </si>
  <si>
    <t>микронаушник bluetooth</t>
  </si>
  <si>
    <t>биотин витамины</t>
  </si>
  <si>
    <t>постельное белье 1,5</t>
  </si>
  <si>
    <t>синяя рубашка</t>
  </si>
  <si>
    <t>для щитовидной железы</t>
  </si>
  <si>
    <t>гибкий карниз для штор</t>
  </si>
  <si>
    <t>блокнот а6</t>
  </si>
  <si>
    <t>велосипеды двухколесные</t>
  </si>
  <si>
    <t>лоферы летние женские</t>
  </si>
  <si>
    <t>туризм/походы туристические аксессуары</t>
  </si>
  <si>
    <t>винус</t>
  </si>
  <si>
    <t xml:space="preserve">набор для пикника </t>
  </si>
  <si>
    <t>фери для посудомоечной машины</t>
  </si>
  <si>
    <t>школьная блузка</t>
  </si>
  <si>
    <t>летнее белое платье</t>
  </si>
  <si>
    <t>краскопульт строительные инструменты</t>
  </si>
  <si>
    <t xml:space="preserve">тент для бассейна </t>
  </si>
  <si>
    <t>гепатроп</t>
  </si>
  <si>
    <t>family</t>
  </si>
  <si>
    <t>пластиковые коробки для хранения</t>
  </si>
  <si>
    <t xml:space="preserve">джинсы клеш женские </t>
  </si>
  <si>
    <t xml:space="preserve">футболка с аниме </t>
  </si>
  <si>
    <t>тетради а4</t>
  </si>
  <si>
    <t>mulsan</t>
  </si>
  <si>
    <t>неоновые очки</t>
  </si>
  <si>
    <t>белый топ женский нарядный</t>
  </si>
  <si>
    <t>жакет белый</t>
  </si>
  <si>
    <t>ортофосфорная кислота</t>
  </si>
  <si>
    <t>очки не для зрения</t>
  </si>
  <si>
    <t>боржоми</t>
  </si>
  <si>
    <t>сигары для курения в подарок</t>
  </si>
  <si>
    <t>в полоску</t>
  </si>
  <si>
    <t>скин кап</t>
  </si>
  <si>
    <t>для книг</t>
  </si>
  <si>
    <t>отливант оригинал</t>
  </si>
  <si>
    <t>редми 9т</t>
  </si>
  <si>
    <t>бак</t>
  </si>
  <si>
    <t>спрей воск для волос</t>
  </si>
  <si>
    <t>контейнер большой</t>
  </si>
  <si>
    <t>clever-</t>
  </si>
  <si>
    <t>duru мыло</t>
  </si>
  <si>
    <t>ланчбокс детский</t>
  </si>
  <si>
    <t>acousma</t>
  </si>
  <si>
    <t>набор для роллов и суши</t>
  </si>
  <si>
    <t>шелковая блуза</t>
  </si>
  <si>
    <t>65246819</t>
  </si>
  <si>
    <t>смартфон samsung galaxy a32</t>
  </si>
  <si>
    <t>толстовка женская oversize</t>
  </si>
  <si>
    <t xml:space="preserve">зубная щетка детская </t>
  </si>
  <si>
    <t>форма для декоративного кирпича</t>
  </si>
  <si>
    <t>natura botanica</t>
  </si>
  <si>
    <t>белье виктория сикрет со стразами</t>
  </si>
  <si>
    <t>flexi поводок</t>
  </si>
  <si>
    <t>лифчик купальный</t>
  </si>
  <si>
    <t>от комаров сетка</t>
  </si>
  <si>
    <t>1,5 спальное постельное белье</t>
  </si>
  <si>
    <t>bic бритва</t>
  </si>
  <si>
    <t>штапель ткань</t>
  </si>
  <si>
    <t>контейнер из полимеров</t>
  </si>
  <si>
    <t>нейротренажер</t>
  </si>
  <si>
    <t>летнее платье с открытой спиной</t>
  </si>
  <si>
    <t>type c baseus</t>
  </si>
  <si>
    <t>фон</t>
  </si>
  <si>
    <t>eclat lanvin</t>
  </si>
  <si>
    <t xml:space="preserve">жижа для вейпа </t>
  </si>
  <si>
    <t>аромапалочки</t>
  </si>
  <si>
    <t>платье с пиджаком комплект</t>
  </si>
  <si>
    <t>66133605</t>
  </si>
  <si>
    <t>чехол honor 20 pro</t>
  </si>
  <si>
    <t>стартер для угля</t>
  </si>
  <si>
    <t>лего мстители</t>
  </si>
  <si>
    <t>спортивный комплекс для улицы</t>
  </si>
  <si>
    <t>тату краска</t>
  </si>
  <si>
    <t>хрестоматия 7 класс</t>
  </si>
  <si>
    <t>ремень женский классический</t>
  </si>
  <si>
    <t>лореаль профессиональный</t>
  </si>
  <si>
    <t>бачок для унитаза</t>
  </si>
  <si>
    <t>биндер для карт</t>
  </si>
  <si>
    <t>ланч боксы</t>
  </si>
  <si>
    <t>полка в ванную комнату угловая</t>
  </si>
  <si>
    <t>игра угадай кто</t>
  </si>
  <si>
    <t>остин женщинам одежда футболки</t>
  </si>
  <si>
    <t>летний конверт на выписку</t>
  </si>
  <si>
    <t>подмышки вкладыши</t>
  </si>
  <si>
    <t>электропечь</t>
  </si>
  <si>
    <t>термопот электрический</t>
  </si>
  <si>
    <t>маклюра</t>
  </si>
  <si>
    <t>трусы памперсы для взрослая тяжелой степени недержания</t>
  </si>
  <si>
    <t>маскхалат летний</t>
  </si>
  <si>
    <t>fitness</t>
  </si>
  <si>
    <t>пластырь для ног</t>
  </si>
  <si>
    <t>растущая парта</t>
  </si>
  <si>
    <t>lador кондиционер для волос</t>
  </si>
  <si>
    <t>винные дрожжи</t>
  </si>
  <si>
    <t>grohe</t>
  </si>
  <si>
    <t>для пропуска</t>
  </si>
  <si>
    <t>90031930</t>
  </si>
  <si>
    <t>chappi</t>
  </si>
  <si>
    <t>маска от чёрных точек</t>
  </si>
  <si>
    <t>нить для зубов</t>
  </si>
  <si>
    <t>78704029</t>
  </si>
  <si>
    <t>майка бельевая для девочек</t>
  </si>
  <si>
    <t>брюки шелк</t>
  </si>
  <si>
    <t>для штор подхват</t>
  </si>
  <si>
    <t>доломитовая мука удобрение</t>
  </si>
  <si>
    <t>краска для волос лонда проф</t>
  </si>
  <si>
    <t>томми джинс женщинам</t>
  </si>
  <si>
    <t>платье выпускное для выпускного вечера</t>
  </si>
  <si>
    <t>saphir</t>
  </si>
  <si>
    <t>корзины</t>
  </si>
  <si>
    <t>маска черная</t>
  </si>
  <si>
    <t>сэндвичница электрическая</t>
  </si>
  <si>
    <t>лосины для фитнеса</t>
  </si>
  <si>
    <t>redmi 10 чехол</t>
  </si>
  <si>
    <t>костюм спортивный для мальчика амонг ас</t>
  </si>
  <si>
    <t>brusco minican</t>
  </si>
  <si>
    <t>набор кремов</t>
  </si>
  <si>
    <t>шары на дембель</t>
  </si>
  <si>
    <t>твое кроссовки</t>
  </si>
  <si>
    <t>starwind</t>
  </si>
  <si>
    <t>батарейки дюрасел</t>
  </si>
  <si>
    <t>босоножки на лето для женщин</t>
  </si>
  <si>
    <t>гель для душа 5л</t>
  </si>
  <si>
    <t>уксус яблочный нефильтрованный</t>
  </si>
  <si>
    <t>товары для праздника день рождения</t>
  </si>
  <si>
    <t>буквы алфавит</t>
  </si>
  <si>
    <t>силиконовые вкладыши в обувь</t>
  </si>
  <si>
    <t>вентилятор для ноутбука</t>
  </si>
  <si>
    <t>нотная тетрадь</t>
  </si>
  <si>
    <t>твое обувь женский</t>
  </si>
  <si>
    <t>игрушечная посуда детская</t>
  </si>
  <si>
    <t>зонт маленький</t>
  </si>
  <si>
    <t>шорты плавательные мужские</t>
  </si>
  <si>
    <t>платье женское на свадьбу</t>
  </si>
  <si>
    <t xml:space="preserve">одежда для новорожденных </t>
  </si>
  <si>
    <t>летняя рубашка оверсайз с коротким рукавом</t>
  </si>
  <si>
    <t>держатель бутылки велосипедный</t>
  </si>
  <si>
    <t>уф гель для ногтей</t>
  </si>
  <si>
    <t>infinity</t>
  </si>
  <si>
    <t>концевики для бижутерии</t>
  </si>
  <si>
    <t>стриппер зачистки проводов</t>
  </si>
  <si>
    <t>сандали сказка</t>
  </si>
  <si>
    <t>инчантимолс</t>
  </si>
  <si>
    <t>кроссовки волейбольные мужские</t>
  </si>
  <si>
    <t>борцовки для борьбы детские</t>
  </si>
  <si>
    <t>вешалка для брюк многоуровневая</t>
  </si>
  <si>
    <t>мешочки для хранения</t>
  </si>
  <si>
    <t xml:space="preserve">фнаф </t>
  </si>
  <si>
    <t>skins</t>
  </si>
  <si>
    <t>резиновый коврик</t>
  </si>
  <si>
    <t>фотоплед</t>
  </si>
  <si>
    <t>рис 5 кг</t>
  </si>
  <si>
    <t>кострюли</t>
  </si>
  <si>
    <t>нашивки и наклейки на одежду</t>
  </si>
  <si>
    <t xml:space="preserve">gillette </t>
  </si>
  <si>
    <t>на стену</t>
  </si>
  <si>
    <t>лифтинг для лица</t>
  </si>
  <si>
    <t>топ для купания</t>
  </si>
  <si>
    <t>круг фламинго</t>
  </si>
  <si>
    <t>бандаж на руку</t>
  </si>
  <si>
    <t>белая блузка нарядная</t>
  </si>
  <si>
    <t>кофта с капюшоном оверсайз</t>
  </si>
  <si>
    <t>брюки в полоску</t>
  </si>
  <si>
    <t xml:space="preserve">массажёр для лица </t>
  </si>
  <si>
    <t>четки деревянные</t>
  </si>
  <si>
    <t>строби</t>
  </si>
  <si>
    <t>мармелад без сахара</t>
  </si>
  <si>
    <t>ножовка по металлу</t>
  </si>
  <si>
    <t>серьги клипсы</t>
  </si>
  <si>
    <t>постельное белье аниме</t>
  </si>
  <si>
    <t>детский телефон с кнопками</t>
  </si>
  <si>
    <t>горшок для мальчика</t>
  </si>
  <si>
    <t>шлепки для девочки</t>
  </si>
  <si>
    <t>тапочки для купания в море</t>
  </si>
  <si>
    <t>велюр</t>
  </si>
  <si>
    <t>нимблер</t>
  </si>
  <si>
    <t>2389212</t>
  </si>
  <si>
    <t>петличный микрофон</t>
  </si>
  <si>
    <t>мономер</t>
  </si>
  <si>
    <t>презирвативы</t>
  </si>
  <si>
    <t>кеды мужские черные</t>
  </si>
  <si>
    <t>70174026</t>
  </si>
  <si>
    <t>шторы на люверсах 2 шт</t>
  </si>
  <si>
    <t>белье женщинам комплекты белья</t>
  </si>
  <si>
    <t>кармолис</t>
  </si>
  <si>
    <t>аккумулятор для телефона</t>
  </si>
  <si>
    <t>коректор-шпион</t>
  </si>
  <si>
    <t>дрожжи пищевые неактивные</t>
  </si>
  <si>
    <t>строй кидс</t>
  </si>
  <si>
    <t>трессы</t>
  </si>
  <si>
    <t>юбка карандаш миди</t>
  </si>
  <si>
    <t>лего журнал</t>
  </si>
  <si>
    <t>гольфы капроновые</t>
  </si>
  <si>
    <t>открывалка</t>
  </si>
  <si>
    <t>панамка летняя</t>
  </si>
  <si>
    <t>41604929</t>
  </si>
  <si>
    <t>лило и стич</t>
  </si>
  <si>
    <t>зажим для платка</t>
  </si>
  <si>
    <t>блузка с кружевом</t>
  </si>
  <si>
    <t>макс фактор пудра</t>
  </si>
  <si>
    <t>теплицы для дачи</t>
  </si>
  <si>
    <t>микориза для растений</t>
  </si>
  <si>
    <t>oral b электрическая</t>
  </si>
  <si>
    <t xml:space="preserve">bb крем </t>
  </si>
  <si>
    <t>напальчники медицинские</t>
  </si>
  <si>
    <t>лавка для дача</t>
  </si>
  <si>
    <t>бензопила stihl</t>
  </si>
  <si>
    <t>babe</t>
  </si>
  <si>
    <t>картины по номерам красками</t>
  </si>
  <si>
    <t>ремешок для mi band 4</t>
  </si>
  <si>
    <t>кардиган женский летний удлиненный большие размеры</t>
  </si>
  <si>
    <t>тряпка для пола из микрофибры</t>
  </si>
  <si>
    <t>дрейн футболки</t>
  </si>
  <si>
    <t>тургенев муму</t>
  </si>
  <si>
    <t>сланцы через палец</t>
  </si>
  <si>
    <t>перчатки велосипедные детские</t>
  </si>
  <si>
    <t>спортивный костюм для малыша</t>
  </si>
  <si>
    <t>лента для ванной</t>
  </si>
  <si>
    <t>нижнее белье для девочек</t>
  </si>
  <si>
    <t>нефрит</t>
  </si>
  <si>
    <t>черное платье облегающее</t>
  </si>
  <si>
    <t>знаток конструктор электронный</t>
  </si>
  <si>
    <t>чай гранулированный</t>
  </si>
  <si>
    <t>чай подарочный набор</t>
  </si>
  <si>
    <t>мессенджер</t>
  </si>
  <si>
    <t>провод тайп си</t>
  </si>
  <si>
    <t>пакет бумажный</t>
  </si>
  <si>
    <t>носки хлопок</t>
  </si>
  <si>
    <t>поле гель для ногтей</t>
  </si>
  <si>
    <t>карра спорт</t>
  </si>
  <si>
    <t>тахометр лодочного мотора</t>
  </si>
  <si>
    <t>bad girl</t>
  </si>
  <si>
    <t>фрукты игрушки</t>
  </si>
  <si>
    <t>жженые квасцы</t>
  </si>
  <si>
    <t>the act express recovery</t>
  </si>
  <si>
    <t>блок питания для светодиодной ленты</t>
  </si>
  <si>
    <t>майка для спорта женская</t>
  </si>
  <si>
    <t>коронка по дереву</t>
  </si>
  <si>
    <t>пижама на мальчика</t>
  </si>
  <si>
    <t>84991884</t>
  </si>
  <si>
    <t>машинки хот вилс</t>
  </si>
  <si>
    <t>игрушка авокадо</t>
  </si>
  <si>
    <t>электрическая зубная щётка</t>
  </si>
  <si>
    <t>броги</t>
  </si>
  <si>
    <t>купальник женский закрытый</t>
  </si>
  <si>
    <t>летние брюки бриз</t>
  </si>
  <si>
    <t>толстовка мужская на молнии</t>
  </si>
  <si>
    <t>штангенциркуль цифровой</t>
  </si>
  <si>
    <t>брюки gloria jeans</t>
  </si>
  <si>
    <t>sheba</t>
  </si>
  <si>
    <t>кеды converse обувь женские</t>
  </si>
  <si>
    <t>sinsey</t>
  </si>
  <si>
    <t>брюки lime</t>
  </si>
  <si>
    <t>обувь для новорожденных мальчиков</t>
  </si>
  <si>
    <t>бретели</t>
  </si>
  <si>
    <t>форма для выпечки круглая</t>
  </si>
  <si>
    <t>смеситель для раковины в ванной</t>
  </si>
  <si>
    <t>депиляция кожа уход</t>
  </si>
  <si>
    <t>сумка дорожная с карманами</t>
  </si>
  <si>
    <t>длинный кот</t>
  </si>
  <si>
    <t>саквояж</t>
  </si>
  <si>
    <t>сканер</t>
  </si>
  <si>
    <t>lilly bennet</t>
  </si>
  <si>
    <t>набор рыбака</t>
  </si>
  <si>
    <t>юбка женская макси</t>
  </si>
  <si>
    <t>юбка макси летняя</t>
  </si>
  <si>
    <t>плавки для купания мужские</t>
  </si>
  <si>
    <t xml:space="preserve">джемпер женский </t>
  </si>
  <si>
    <t>matata</t>
  </si>
  <si>
    <t>фреза для кутикулы</t>
  </si>
  <si>
    <t>колин гувер</t>
  </si>
  <si>
    <t>sunkiller</t>
  </si>
  <si>
    <t>пилка для ногтей стеклянная</t>
  </si>
  <si>
    <t>школьная обувь для девочек</t>
  </si>
  <si>
    <t>ракетка для тенниса</t>
  </si>
  <si>
    <t>следки капроновые женские</t>
  </si>
  <si>
    <t xml:space="preserve">organic kitchen </t>
  </si>
  <si>
    <t>водоросли продукты</t>
  </si>
  <si>
    <t>мешки для пылесоса miele</t>
  </si>
  <si>
    <t>футболка симпсоны</t>
  </si>
  <si>
    <t>платок на голову летний</t>
  </si>
  <si>
    <t>экологический очиститель</t>
  </si>
  <si>
    <t>t.taccardi лето</t>
  </si>
  <si>
    <t>органайзер для таблеток</t>
  </si>
  <si>
    <t>канцелярия ручки</t>
  </si>
  <si>
    <t>крупные серьги</t>
  </si>
  <si>
    <t>абига пик</t>
  </si>
  <si>
    <t>глицерин пищевой</t>
  </si>
  <si>
    <t>hogl женский</t>
  </si>
  <si>
    <t>31512208</t>
  </si>
  <si>
    <t>набор сладостей на день рождения</t>
  </si>
  <si>
    <t xml:space="preserve">bielenda </t>
  </si>
  <si>
    <t>труба</t>
  </si>
  <si>
    <t>wifi адаптер</t>
  </si>
  <si>
    <t>детский диванчик</t>
  </si>
  <si>
    <t>42243902</t>
  </si>
  <si>
    <t>тарелка декоративная посуда и инвентарь</t>
  </si>
  <si>
    <t>формодержатели для обуви</t>
  </si>
  <si>
    <t>зеркала на мотоцикл</t>
  </si>
  <si>
    <t>браслет жемчуг</t>
  </si>
  <si>
    <t>пескоструйный аппарат</t>
  </si>
  <si>
    <t>леденец</t>
  </si>
  <si>
    <t>ремешок на смарт часы</t>
  </si>
  <si>
    <t xml:space="preserve">телевизоры </t>
  </si>
  <si>
    <t>следки женские с силиконом</t>
  </si>
  <si>
    <t xml:space="preserve">бельё </t>
  </si>
  <si>
    <t>твердые духи женские</t>
  </si>
  <si>
    <t>nike трусы</t>
  </si>
  <si>
    <t>топ с пуговицами</t>
  </si>
  <si>
    <t>мистери бокс</t>
  </si>
  <si>
    <t>водонагреватель 50л</t>
  </si>
  <si>
    <t>гранж одежда</t>
  </si>
  <si>
    <t>мираторг для собак</t>
  </si>
  <si>
    <t>краска для стен моющаяся</t>
  </si>
  <si>
    <t>браслет мужской бижутерия</t>
  </si>
  <si>
    <t>детский комод</t>
  </si>
  <si>
    <t>ролик для нарезки теста</t>
  </si>
  <si>
    <t>вапорессо</t>
  </si>
  <si>
    <t>обивочная ткань для мебели</t>
  </si>
  <si>
    <t>нанопластика для волос</t>
  </si>
  <si>
    <t>кабель зарядки</t>
  </si>
  <si>
    <t>tecno spark 8p</t>
  </si>
  <si>
    <t>пистолеты и автоматы</t>
  </si>
  <si>
    <t>спортивная сумка женская</t>
  </si>
  <si>
    <t>чашка с двойными стенками</t>
  </si>
  <si>
    <t>ножницы для ногтей</t>
  </si>
  <si>
    <t>сайдинг пластиковый</t>
  </si>
  <si>
    <t>sela куртка</t>
  </si>
  <si>
    <t>матрас для садовых качелей 170</t>
  </si>
  <si>
    <t>джинсовое платье mango</t>
  </si>
  <si>
    <t>картридж на миникан</t>
  </si>
  <si>
    <t>подушка кот батон</t>
  </si>
  <si>
    <t>штаны для беременных одежда</t>
  </si>
  <si>
    <t>от мошек</t>
  </si>
  <si>
    <t>ободок на волосы</t>
  </si>
  <si>
    <t>стразы термоклеевые</t>
  </si>
  <si>
    <t>фреза для снятия</t>
  </si>
  <si>
    <t>сделка на любовь игра</t>
  </si>
  <si>
    <t xml:space="preserve">майка спортивная </t>
  </si>
  <si>
    <t>электро бритва</t>
  </si>
  <si>
    <t>сарафан летний женский длинный с запахом</t>
  </si>
  <si>
    <t>dress</t>
  </si>
  <si>
    <t>ткань для шитья постельного белья</t>
  </si>
  <si>
    <t>гейзерная кофеварка для плиты</t>
  </si>
  <si>
    <t xml:space="preserve">погремушки </t>
  </si>
  <si>
    <t>крепление для штор</t>
  </si>
  <si>
    <t>пенис резиновый</t>
  </si>
  <si>
    <t>caramel шнур</t>
  </si>
  <si>
    <t>молочный коктейль</t>
  </si>
  <si>
    <t>удилище для фидерной ловли</t>
  </si>
  <si>
    <t>аквагрим детский</t>
  </si>
  <si>
    <t>звёздные войны</t>
  </si>
  <si>
    <t xml:space="preserve">маркеры для скетчинга </t>
  </si>
  <si>
    <t>трусы женские с высокой талией</t>
  </si>
  <si>
    <t>ушные палочки для новорожденных</t>
  </si>
  <si>
    <t>шапки на мальчика весенняя</t>
  </si>
  <si>
    <t>для ковров</t>
  </si>
  <si>
    <t>winner корм для собак</t>
  </si>
  <si>
    <t>ткань портьерная</t>
  </si>
  <si>
    <t>штаны медицинские джоггеры женские</t>
  </si>
  <si>
    <t>vichy солнцезащитный</t>
  </si>
  <si>
    <t>обществознание егэ</t>
  </si>
  <si>
    <t>nike pegasus</t>
  </si>
  <si>
    <t>силиконовая щетка</t>
  </si>
  <si>
    <t xml:space="preserve">трафарет </t>
  </si>
  <si>
    <t>женское худи</t>
  </si>
  <si>
    <t>aravia крем для лица</t>
  </si>
  <si>
    <t>пальто мужское длинное</t>
  </si>
  <si>
    <t>мячи для йоги</t>
  </si>
  <si>
    <t>купальник с чашкой раздельный</t>
  </si>
  <si>
    <t>спагетти</t>
  </si>
  <si>
    <t>алла пугачева обувь туфли</t>
  </si>
  <si>
    <t>костюм полицейского детский</t>
  </si>
  <si>
    <t xml:space="preserve">полимерная глина </t>
  </si>
  <si>
    <t xml:space="preserve">кухонный гарнитур </t>
  </si>
  <si>
    <t>коньки фигурные женские</t>
  </si>
  <si>
    <t>тканевые шорты</t>
  </si>
  <si>
    <t>рюкзак школьный мальчики 1 класс ортопедический</t>
  </si>
  <si>
    <t>lebelage</t>
  </si>
  <si>
    <t>детский игровой комплекс</t>
  </si>
  <si>
    <t>шекспир</t>
  </si>
  <si>
    <t>70219741</t>
  </si>
  <si>
    <t>для рыбалки одежда</t>
  </si>
  <si>
    <t>сумка со стразами</t>
  </si>
  <si>
    <t>апоквел</t>
  </si>
  <si>
    <t>спортивный купальник женский</t>
  </si>
  <si>
    <t>sup надувная доска</t>
  </si>
  <si>
    <t>шляпа соломенная женская</t>
  </si>
  <si>
    <t>эмка женская одежда</t>
  </si>
  <si>
    <t>детский манеж</t>
  </si>
  <si>
    <t>треккинговые ботинки женские</t>
  </si>
  <si>
    <t>ssd-накопители</t>
  </si>
  <si>
    <t>бирюза</t>
  </si>
  <si>
    <t>неоновая вывеска на стену</t>
  </si>
  <si>
    <t xml:space="preserve">бершка </t>
  </si>
  <si>
    <t>коврик для холодильника в рулоне</t>
  </si>
  <si>
    <t>gc tooth mousse</t>
  </si>
  <si>
    <t>платье летнее бохо</t>
  </si>
  <si>
    <t>антикоррозийное покрытие</t>
  </si>
  <si>
    <t>grandorf для собак</t>
  </si>
  <si>
    <t>гель для ногтей с цветами</t>
  </si>
  <si>
    <t>коржи для торта бисквитные</t>
  </si>
  <si>
    <t>ремень кожаный женский</t>
  </si>
  <si>
    <t>босоножки с бантом</t>
  </si>
  <si>
    <t>скамейка для дома</t>
  </si>
  <si>
    <t>кисточка для пудры</t>
  </si>
  <si>
    <t>семечки тыквы очищенные</t>
  </si>
  <si>
    <t xml:space="preserve">костюм на лето </t>
  </si>
  <si>
    <t>70359462</t>
  </si>
  <si>
    <t>босоножки плетеные</t>
  </si>
  <si>
    <t>33854694</t>
  </si>
  <si>
    <t>бокалы с надписью</t>
  </si>
  <si>
    <t>кухня для девочки игровая</t>
  </si>
  <si>
    <t>рубашка длинная женская</t>
  </si>
  <si>
    <t>лепестки роз для фотосессии</t>
  </si>
  <si>
    <t>мусорный контейнер</t>
  </si>
  <si>
    <t>для кондитера</t>
  </si>
  <si>
    <t>hairdorables кукла</t>
  </si>
  <si>
    <t>подошва</t>
  </si>
  <si>
    <t>развивающие игрушки для малышей до года</t>
  </si>
  <si>
    <t>игровой ноутбук msi</t>
  </si>
  <si>
    <t>светильник подвесной потолочный</t>
  </si>
  <si>
    <t>контейнер для супа герметичный</t>
  </si>
  <si>
    <t>13402283</t>
  </si>
  <si>
    <t>доски садху 10</t>
  </si>
  <si>
    <t>парктроник</t>
  </si>
  <si>
    <t>shikton</t>
  </si>
  <si>
    <t xml:space="preserve">дайсон </t>
  </si>
  <si>
    <t>тональный крем loreal paris</t>
  </si>
  <si>
    <t>толкушка для пюре</t>
  </si>
  <si>
    <t>беларусь трикотажные платье одежда женские</t>
  </si>
  <si>
    <t>19268360</t>
  </si>
  <si>
    <t>udn</t>
  </si>
  <si>
    <t>брелок хаги ваги</t>
  </si>
  <si>
    <t>мини платье женские праздничное</t>
  </si>
  <si>
    <t>трикотажный костюм с шортами</t>
  </si>
  <si>
    <t>кандурин</t>
  </si>
  <si>
    <t>вешалка плечики для вещей</t>
  </si>
  <si>
    <t>держатель для планшета</t>
  </si>
  <si>
    <t>romika</t>
  </si>
  <si>
    <t>масло сливочное</t>
  </si>
  <si>
    <t>тест на вич</t>
  </si>
  <si>
    <t>сандалии женские через палец</t>
  </si>
  <si>
    <t>стайлинг для волос мужской</t>
  </si>
  <si>
    <t>яркое платье</t>
  </si>
  <si>
    <t>джазовки для танцев женские</t>
  </si>
  <si>
    <t>73159548</t>
  </si>
  <si>
    <t>пищевая пленка для тела</t>
  </si>
  <si>
    <t>коврик для лотка</t>
  </si>
  <si>
    <t>браслет серебряный</t>
  </si>
  <si>
    <t>ферамоны</t>
  </si>
  <si>
    <t>плойка волна</t>
  </si>
  <si>
    <t>топик бра</t>
  </si>
  <si>
    <t>концентрат для стирки</t>
  </si>
  <si>
    <t>патчи от прыщей и акне</t>
  </si>
  <si>
    <t>носки omsa</t>
  </si>
  <si>
    <t>кофе вьетнам</t>
  </si>
  <si>
    <t xml:space="preserve">кроксы детские </t>
  </si>
  <si>
    <t>пена</t>
  </si>
  <si>
    <t>hm kids</t>
  </si>
  <si>
    <t>краска естель для волос</t>
  </si>
  <si>
    <t>застежка</t>
  </si>
  <si>
    <t>коврик на пляж</t>
  </si>
  <si>
    <t>медальон на шею</t>
  </si>
  <si>
    <t>сумка пакет</t>
  </si>
  <si>
    <t>нв 101 удобрение</t>
  </si>
  <si>
    <t xml:space="preserve">толстовка женская на молнии </t>
  </si>
  <si>
    <t>я самая</t>
  </si>
  <si>
    <t>чехол прозрачный</t>
  </si>
  <si>
    <t>хомяк животное</t>
  </si>
  <si>
    <t>страйкбольный автомат</t>
  </si>
  <si>
    <t>микронаушники</t>
  </si>
  <si>
    <t>elf 5w-40</t>
  </si>
  <si>
    <t>платье с карсетом</t>
  </si>
  <si>
    <t>тапочки для плавания</t>
  </si>
  <si>
    <t>овен набор для вышивания</t>
  </si>
  <si>
    <t>мужской бомбер</t>
  </si>
  <si>
    <t xml:space="preserve">стиралити </t>
  </si>
  <si>
    <t>шорты для похудения</t>
  </si>
  <si>
    <t>юбка школьная для подростка</t>
  </si>
  <si>
    <t>дивандеки на диван комплект</t>
  </si>
  <si>
    <t>charon plus</t>
  </si>
  <si>
    <t>костюм 18+</t>
  </si>
  <si>
    <t>костюм офисный женский одежда</t>
  </si>
  <si>
    <t>баскетбольные кроссовки adidas</t>
  </si>
  <si>
    <t>calista платье</t>
  </si>
  <si>
    <t>альбом для фотографий детский</t>
  </si>
  <si>
    <t>фольга на окна</t>
  </si>
  <si>
    <t>средство для прочистки труб</t>
  </si>
  <si>
    <t>lee джинсы для мужчин</t>
  </si>
  <si>
    <t>ремень прозрачный</t>
  </si>
  <si>
    <t>64490274</t>
  </si>
  <si>
    <t>shilliano</t>
  </si>
  <si>
    <t>морская тематика</t>
  </si>
  <si>
    <t>гидромассажная ванночка для ног</t>
  </si>
  <si>
    <t>трусы с пушапом</t>
  </si>
  <si>
    <t>рубашка атласа женская</t>
  </si>
  <si>
    <t>bros</t>
  </si>
  <si>
    <t>органайзер для пакетов</t>
  </si>
  <si>
    <t>kimono</t>
  </si>
  <si>
    <t>выпускные платье подростковые</t>
  </si>
  <si>
    <t>платье прямого покроя</t>
  </si>
  <si>
    <t>зубастик</t>
  </si>
  <si>
    <t>лосины спортивные женские</t>
  </si>
  <si>
    <t>картридж charon baby</t>
  </si>
  <si>
    <t>саморазогревающаяся лапша</t>
  </si>
  <si>
    <t>каска строителя</t>
  </si>
  <si>
    <t>детские витамины</t>
  </si>
  <si>
    <t>befree мужской</t>
  </si>
  <si>
    <t>huggies elite soft 4</t>
  </si>
  <si>
    <t>летний комбинезон для девочки 10 лет</t>
  </si>
  <si>
    <t>собор парижской богоматери</t>
  </si>
  <si>
    <t>майка длинная</t>
  </si>
  <si>
    <t>водоросли для аквариума</t>
  </si>
  <si>
    <t>iphone 11 телефон</t>
  </si>
  <si>
    <t xml:space="preserve">zara женская </t>
  </si>
  <si>
    <t>масляная пастель</t>
  </si>
  <si>
    <t>боди с чашками</t>
  </si>
  <si>
    <t>трико борцовское</t>
  </si>
  <si>
    <t>шнур для макраме</t>
  </si>
  <si>
    <t>рабочие перчатки</t>
  </si>
  <si>
    <t>приставная кроватка</t>
  </si>
  <si>
    <t>кровать надувная двуспальная</t>
  </si>
  <si>
    <t>pigeon соска</t>
  </si>
  <si>
    <t>ушастый нянь гель для стирки</t>
  </si>
  <si>
    <t>платье с фонарями</t>
  </si>
  <si>
    <t>leatherman</t>
  </si>
  <si>
    <t>искусственная лиана</t>
  </si>
  <si>
    <t>чёрная юбка</t>
  </si>
  <si>
    <t>гель лак adricoco</t>
  </si>
  <si>
    <t>футболка женская больших размеров свитшот синий</t>
  </si>
  <si>
    <t>шторы на дачу</t>
  </si>
  <si>
    <t>вязаное платье для женщин</t>
  </si>
  <si>
    <t>телефон samsung galaxy</t>
  </si>
  <si>
    <t>кератин для волос выпрямление проф</t>
  </si>
  <si>
    <t>надувной</t>
  </si>
  <si>
    <t>рубашки женские белые хлопок школа</t>
  </si>
  <si>
    <t>капсульная кофемашина nespresso</t>
  </si>
  <si>
    <t>чашки для купальника</t>
  </si>
  <si>
    <t>вилка столовая 1 шт</t>
  </si>
  <si>
    <t>варенье без сахара</t>
  </si>
  <si>
    <t>надувная sup доска</t>
  </si>
  <si>
    <t>лейка садовая 5л</t>
  </si>
  <si>
    <t>бриджи женские летние на резинке</t>
  </si>
  <si>
    <t>тюль сетка турция</t>
  </si>
  <si>
    <t>горелки газовые</t>
  </si>
  <si>
    <t>от морщин</t>
  </si>
  <si>
    <t>обои 1,06</t>
  </si>
  <si>
    <t xml:space="preserve">золла </t>
  </si>
  <si>
    <t>торфяные таблетки</t>
  </si>
  <si>
    <t>дезодорант акс</t>
  </si>
  <si>
    <t>массажёр для спины</t>
  </si>
  <si>
    <t>велосипедки большие размеры</t>
  </si>
  <si>
    <t>проектор xiaomi</t>
  </si>
  <si>
    <t>барометр настенный</t>
  </si>
  <si>
    <t>samsung s20 fe</t>
  </si>
  <si>
    <t>70321510</t>
  </si>
  <si>
    <t>жилетка мужская с карманами</t>
  </si>
  <si>
    <t>грот для аквариума</t>
  </si>
  <si>
    <t>раствор для линз с контейнером</t>
  </si>
  <si>
    <t>пильный диск по дереву</t>
  </si>
  <si>
    <t>повязка детская</t>
  </si>
  <si>
    <t>интимный гель</t>
  </si>
  <si>
    <t>перчатки без пальцев детские</t>
  </si>
  <si>
    <t>nintendo switch lite</t>
  </si>
  <si>
    <t>джордж оруэлл 1984</t>
  </si>
  <si>
    <t>уголовный кодекс рф</t>
  </si>
  <si>
    <t>коннектор садовый</t>
  </si>
  <si>
    <t>робинзон крузо книга для детей</t>
  </si>
  <si>
    <t>кресло-мешок</t>
  </si>
  <si>
    <t>зажим для бумаг</t>
  </si>
  <si>
    <t>блузка женская оверсайз</t>
  </si>
  <si>
    <t>dermacol</t>
  </si>
  <si>
    <t>спаленка женский</t>
  </si>
  <si>
    <t>стразы пришивные</t>
  </si>
  <si>
    <t>стиральный порошок 9 кг</t>
  </si>
  <si>
    <t>бейсболка для подростка</t>
  </si>
  <si>
    <t>сноуборд</t>
  </si>
  <si>
    <t>64776900</t>
  </si>
  <si>
    <t>питер пен</t>
  </si>
  <si>
    <t>средство по уходу за волосами</t>
  </si>
  <si>
    <t>74944482</t>
  </si>
  <si>
    <t>широкий пояс для платья</t>
  </si>
  <si>
    <t>игора краска для волос schwarzkopf</t>
  </si>
  <si>
    <t>aura</t>
  </si>
  <si>
    <t>бортовой компьютер в авто</t>
  </si>
  <si>
    <t>harisson</t>
  </si>
  <si>
    <t>топ матовый</t>
  </si>
  <si>
    <t>бюстье для женщин кружевное</t>
  </si>
  <si>
    <t>сумка для собак мелких пород</t>
  </si>
  <si>
    <t>сандали рыбака</t>
  </si>
  <si>
    <t>xiaomi 11</t>
  </si>
  <si>
    <t>тостеры кухонный</t>
  </si>
  <si>
    <t>блузка с коротким рукавом больших размеров</t>
  </si>
  <si>
    <t>зарина платья</t>
  </si>
  <si>
    <t>berlingo канцелярские товары</t>
  </si>
  <si>
    <t>бойлы для рыбалки</t>
  </si>
  <si>
    <t>сумка школьная</t>
  </si>
  <si>
    <t>naik</t>
  </si>
  <si>
    <t>петличка</t>
  </si>
  <si>
    <t>корм сухой для собак</t>
  </si>
  <si>
    <t>детский кондиционер для белья</t>
  </si>
  <si>
    <t>электромотоцикл</t>
  </si>
  <si>
    <t>носки теплые</t>
  </si>
  <si>
    <t>колготки с доступом</t>
  </si>
  <si>
    <t>шампунь для девочек детский</t>
  </si>
  <si>
    <t>золотое яблоко</t>
  </si>
  <si>
    <t>галстуки и бабочки</t>
  </si>
  <si>
    <t>мицеллярная вода черный жемчуг</t>
  </si>
  <si>
    <t>корзинка для хлеба</t>
  </si>
  <si>
    <t>72952794</t>
  </si>
  <si>
    <t>рубашка с перьями</t>
  </si>
  <si>
    <t>печка для углей</t>
  </si>
  <si>
    <t>насос для воды поверхностный</t>
  </si>
  <si>
    <t>заплатки на колени</t>
  </si>
  <si>
    <t>охлаждающая подставка для ноутбука</t>
  </si>
  <si>
    <t>золотые серьги для девочки</t>
  </si>
  <si>
    <t>аир про</t>
  </si>
  <si>
    <t xml:space="preserve">пароочиститель </t>
  </si>
  <si>
    <t>матрас на раскладушку</t>
  </si>
  <si>
    <t>moser машинка для стрижки волос</t>
  </si>
  <si>
    <t>бокс сладостей</t>
  </si>
  <si>
    <t>соль гималайская</t>
  </si>
  <si>
    <t>плита газовая походная</t>
  </si>
  <si>
    <t>барьер картридж</t>
  </si>
  <si>
    <t>корейская маски для лица тканевые</t>
  </si>
  <si>
    <t>майки для подростков</t>
  </si>
  <si>
    <t>подарок для папы</t>
  </si>
  <si>
    <t>кофе растворимый 3 в 1</t>
  </si>
  <si>
    <t xml:space="preserve">плёнка </t>
  </si>
  <si>
    <t>леска для триммера 2 мм</t>
  </si>
  <si>
    <t>30274127</t>
  </si>
  <si>
    <t xml:space="preserve">выпрямитель для волос </t>
  </si>
  <si>
    <t>форма для бордюра</t>
  </si>
  <si>
    <t>валик малярный</t>
  </si>
  <si>
    <t>вилатте</t>
  </si>
  <si>
    <t>подставка для ложек и вилка</t>
  </si>
  <si>
    <t>74697522</t>
  </si>
  <si>
    <t>серьги женские серебро</t>
  </si>
  <si>
    <t>носки с надписями</t>
  </si>
  <si>
    <t xml:space="preserve">короткая футболка </t>
  </si>
  <si>
    <t>машинки для мальчиков игрушки металлические</t>
  </si>
  <si>
    <t>фланелевая рубашка</t>
  </si>
  <si>
    <t>топ для гель лака матовый</t>
  </si>
  <si>
    <t>юбка бифри</t>
  </si>
  <si>
    <t>чехол для песочницы</t>
  </si>
  <si>
    <t>44265182</t>
  </si>
  <si>
    <t>ирп армейский</t>
  </si>
  <si>
    <t>спортивное полотенце</t>
  </si>
  <si>
    <t>16286505</t>
  </si>
  <si>
    <t>купальник жатка</t>
  </si>
  <si>
    <t>гарнитура для смартфона</t>
  </si>
  <si>
    <t>ветерок игрушка</t>
  </si>
  <si>
    <t>набор кондитера</t>
  </si>
  <si>
    <t>контейнер для хранения овощей</t>
  </si>
  <si>
    <t>круг шлифовальный</t>
  </si>
  <si>
    <t>туника женская нарядная</t>
  </si>
  <si>
    <t xml:space="preserve">помады </t>
  </si>
  <si>
    <t>83859338</t>
  </si>
  <si>
    <t>эссенция для лица</t>
  </si>
  <si>
    <t>настя</t>
  </si>
  <si>
    <t>яйцо</t>
  </si>
  <si>
    <t>туристический набор</t>
  </si>
  <si>
    <t>серьги ассиметричные</t>
  </si>
  <si>
    <t>лук жареный хрустящий</t>
  </si>
  <si>
    <t>плакаты для детского сада</t>
  </si>
  <si>
    <t>индиго шампунь и бальзам</t>
  </si>
  <si>
    <t>калейдоскопы</t>
  </si>
  <si>
    <t>27773682</t>
  </si>
  <si>
    <t>рукомойник для дачи</t>
  </si>
  <si>
    <t>3д обои на стену</t>
  </si>
  <si>
    <t>бравекто таблетка</t>
  </si>
  <si>
    <t>фенечка на руку</t>
  </si>
  <si>
    <t>russia</t>
  </si>
  <si>
    <t>пластилин плей до</t>
  </si>
  <si>
    <t>картина модульная</t>
  </si>
  <si>
    <t>скетчинг</t>
  </si>
  <si>
    <t>розовая вода для лица</t>
  </si>
  <si>
    <t>чехол на poco f3</t>
  </si>
  <si>
    <t>выдавливатель для зубной пасты</t>
  </si>
  <si>
    <t>пижама глория джинс</t>
  </si>
  <si>
    <t>набор посуды для праздника</t>
  </si>
  <si>
    <t>мужской кардиган</t>
  </si>
  <si>
    <t xml:space="preserve">женские костюмы </t>
  </si>
  <si>
    <t>платья белоруссия новинки</t>
  </si>
  <si>
    <t>полка для цветов на стену</t>
  </si>
  <si>
    <t>real shea</t>
  </si>
  <si>
    <t>oakley</t>
  </si>
  <si>
    <t xml:space="preserve">тапочки детские </t>
  </si>
  <si>
    <t>15865028</t>
  </si>
  <si>
    <t>сурьма для глаз</t>
  </si>
  <si>
    <t>шпильки для волос аксессуары</t>
  </si>
  <si>
    <t>для отдыха</t>
  </si>
  <si>
    <t>73093029</t>
  </si>
  <si>
    <t>чепчики для девочек</t>
  </si>
  <si>
    <t xml:space="preserve">помпа </t>
  </si>
  <si>
    <t>хуавей</t>
  </si>
  <si>
    <t>соль для ванны детская</t>
  </si>
  <si>
    <t xml:space="preserve">гардина </t>
  </si>
  <si>
    <t xml:space="preserve">без сахара </t>
  </si>
  <si>
    <t>мини юбка с высокой талией</t>
  </si>
  <si>
    <t>летние кросовки</t>
  </si>
  <si>
    <t>авто холодильник</t>
  </si>
  <si>
    <t>гиалурон для лица</t>
  </si>
  <si>
    <t>колонки автомобильные 16 см</t>
  </si>
  <si>
    <t xml:space="preserve">коврик в ванную </t>
  </si>
  <si>
    <t>stradivarius одежда платье</t>
  </si>
  <si>
    <t>амкал</t>
  </si>
  <si>
    <t>кисть для геля</t>
  </si>
  <si>
    <t>кровати для спальни</t>
  </si>
  <si>
    <t>памперсы взрослые 3</t>
  </si>
  <si>
    <t>кофта женская большие размеры</t>
  </si>
  <si>
    <t>поводок рулетка для собак товары для животных</t>
  </si>
  <si>
    <t>кокосовая паста без сахар</t>
  </si>
  <si>
    <t>milwaukee</t>
  </si>
  <si>
    <t>76758034</t>
  </si>
  <si>
    <t>70101815</t>
  </si>
  <si>
    <t>набор простых карандашей</t>
  </si>
  <si>
    <t>плащ с капюшоном</t>
  </si>
  <si>
    <t>кисточка для маски</t>
  </si>
  <si>
    <t xml:space="preserve">шпильки </t>
  </si>
  <si>
    <t>для пограничника</t>
  </si>
  <si>
    <t>каникулы для волос</t>
  </si>
  <si>
    <t>gaba аминокислота</t>
  </si>
  <si>
    <t>платье шифоновое миди</t>
  </si>
  <si>
    <t>платье беби долл</t>
  </si>
  <si>
    <t>33860667</t>
  </si>
  <si>
    <t>27332783</t>
  </si>
  <si>
    <t>кегеля</t>
  </si>
  <si>
    <t>клетчатые штаны для подростков</t>
  </si>
  <si>
    <t>74296932</t>
  </si>
  <si>
    <t>краска для ванной комнаты</t>
  </si>
  <si>
    <t>флисовая кофта для девочки</t>
  </si>
  <si>
    <t>журнальный столик лофт</t>
  </si>
  <si>
    <t>фенхель</t>
  </si>
  <si>
    <t>цветы для декора в горшке</t>
  </si>
  <si>
    <t>пистолет для пирсинга</t>
  </si>
  <si>
    <t>шипучие витамины</t>
  </si>
  <si>
    <t xml:space="preserve">чашка </t>
  </si>
  <si>
    <t>ролики взрослые</t>
  </si>
  <si>
    <t>гуджицу</t>
  </si>
  <si>
    <t>45851145</t>
  </si>
  <si>
    <t>пленка для окон</t>
  </si>
  <si>
    <t>лосины женские короткие</t>
  </si>
  <si>
    <t>амвей пятновыводитель спрей</t>
  </si>
  <si>
    <t>бордюрная лента для огорода</t>
  </si>
  <si>
    <t>коврик для сушки посуды посуда и инвентарь</t>
  </si>
  <si>
    <t>бег</t>
  </si>
  <si>
    <t>сумка-холодильник термосумка</t>
  </si>
  <si>
    <t>safeguard</t>
  </si>
  <si>
    <t>корейский крем для лица увлажняющий</t>
  </si>
  <si>
    <t>чехолбери</t>
  </si>
  <si>
    <t>шпалера для винограда</t>
  </si>
  <si>
    <t xml:space="preserve">кроссовки asics </t>
  </si>
  <si>
    <t>домашняя туника</t>
  </si>
  <si>
    <t xml:space="preserve">шторы блэкаут </t>
  </si>
  <si>
    <t xml:space="preserve">продукты </t>
  </si>
  <si>
    <t>ps 5</t>
  </si>
  <si>
    <t>корзина для игрушек с крышкой</t>
  </si>
  <si>
    <t>женские витамины здоровье</t>
  </si>
  <si>
    <t>unique</t>
  </si>
  <si>
    <t>электролиты в порошке</t>
  </si>
  <si>
    <t xml:space="preserve">трикотажное платье </t>
  </si>
  <si>
    <t>светильник настольный светодиодный</t>
  </si>
  <si>
    <t>mixit набор</t>
  </si>
  <si>
    <t>город горький мужской</t>
  </si>
  <si>
    <t>спортивный костюм мужской adidas</t>
  </si>
  <si>
    <t>биотопливо для биокаминов</t>
  </si>
  <si>
    <t xml:space="preserve">масляные духи </t>
  </si>
  <si>
    <t>mansen</t>
  </si>
  <si>
    <t>масло моторное 10w 40 полусинтетика</t>
  </si>
  <si>
    <t>блестки для маникюра</t>
  </si>
  <si>
    <t>полиморфус</t>
  </si>
  <si>
    <t>подвесное кашпо для балкона</t>
  </si>
  <si>
    <t>летние штаны женские свободные</t>
  </si>
  <si>
    <t>ресницы накладные натуральные</t>
  </si>
  <si>
    <t>звонок беспроводной</t>
  </si>
  <si>
    <t>торф кислый</t>
  </si>
  <si>
    <t>шорты женские лен</t>
  </si>
  <si>
    <t>футболка для девочки 152-158</t>
  </si>
  <si>
    <t>часы восток</t>
  </si>
  <si>
    <t>краска для одежды синяя</t>
  </si>
  <si>
    <t>юбка шифоновая длинная</t>
  </si>
  <si>
    <t>газовая плита gefest</t>
  </si>
  <si>
    <t>шланг поливочный армированный</t>
  </si>
  <si>
    <t>бермуды женские летние большого размера</t>
  </si>
  <si>
    <t>сумка полумесяц</t>
  </si>
  <si>
    <t>трубочки для праздника</t>
  </si>
  <si>
    <t>гольфы черные</t>
  </si>
  <si>
    <t>тубелон</t>
  </si>
  <si>
    <t>шампунь кератин</t>
  </si>
  <si>
    <t>механические пальцы</t>
  </si>
  <si>
    <t>малекула 02 черная</t>
  </si>
  <si>
    <t>палетка для лица</t>
  </si>
  <si>
    <t>футболка джордан</t>
  </si>
  <si>
    <t>расческа janeke</t>
  </si>
  <si>
    <t>платье летнее оверсайз</t>
  </si>
  <si>
    <t>сухие духи женские</t>
  </si>
  <si>
    <t>альбом bts</t>
  </si>
  <si>
    <t>бутсы адидас x</t>
  </si>
  <si>
    <t>мелисса</t>
  </si>
  <si>
    <t>академия вампиров</t>
  </si>
  <si>
    <t>набор спиц для вязания</t>
  </si>
  <si>
    <t xml:space="preserve">точилка </t>
  </si>
  <si>
    <t>скипидар</t>
  </si>
  <si>
    <t>китайские шарики</t>
  </si>
  <si>
    <t>крем боро плюс</t>
  </si>
  <si>
    <t>олимпийка для девочки</t>
  </si>
  <si>
    <t>детское автомобильное кресло</t>
  </si>
  <si>
    <t>81673225</t>
  </si>
  <si>
    <t>bat norton</t>
  </si>
  <si>
    <t>coconut hair</t>
  </si>
  <si>
    <t>зеницу</t>
  </si>
  <si>
    <t>сортеры деревянные</t>
  </si>
  <si>
    <t>для шитья</t>
  </si>
  <si>
    <t>ecoco</t>
  </si>
  <si>
    <t>50 оттенков серого</t>
  </si>
  <si>
    <t>костюм для восточных танцев</t>
  </si>
  <si>
    <t xml:space="preserve">леска для триммера </t>
  </si>
  <si>
    <t>redken для волос</t>
  </si>
  <si>
    <t>цитрин натуральный</t>
  </si>
  <si>
    <t>стиральная машина малютка</t>
  </si>
  <si>
    <t>охота на джека потрошителя</t>
  </si>
  <si>
    <t>видео камера</t>
  </si>
  <si>
    <t>энзимная пудра для лица</t>
  </si>
  <si>
    <t>плед в клетку</t>
  </si>
  <si>
    <t>босоножки ортопедические женские</t>
  </si>
  <si>
    <t>зонт xiaomi</t>
  </si>
  <si>
    <t>roshen</t>
  </si>
  <si>
    <t>керамзит для цветов дренаж</t>
  </si>
  <si>
    <t xml:space="preserve">кукла лол </t>
  </si>
  <si>
    <t>каша нестле</t>
  </si>
  <si>
    <t>кроссбоди женская натуральная кожа</t>
  </si>
  <si>
    <t xml:space="preserve">мыло жидкое </t>
  </si>
  <si>
    <t>koton футболка</t>
  </si>
  <si>
    <t>волейбольный мяч mikasa</t>
  </si>
  <si>
    <t>67598677</t>
  </si>
  <si>
    <t>кроссовки натуральная кожа</t>
  </si>
  <si>
    <t>ласка для стирки 3 литра</t>
  </si>
  <si>
    <t>adele</t>
  </si>
  <si>
    <t>капсулы для кофемашины dolce gusto</t>
  </si>
  <si>
    <t>туфли красные</t>
  </si>
  <si>
    <t>плед детский товары для малышей</t>
  </si>
  <si>
    <t>бант заколка</t>
  </si>
  <si>
    <t>пластина для стемпинга граффити</t>
  </si>
  <si>
    <t>doki doki</t>
  </si>
  <si>
    <t>тандыр керамический</t>
  </si>
  <si>
    <t>клей для бассейна</t>
  </si>
  <si>
    <t>юбка-брюки одежда</t>
  </si>
  <si>
    <t>зелинский</t>
  </si>
  <si>
    <t>поглотитель запаха</t>
  </si>
  <si>
    <t>электро велосипед взрослый</t>
  </si>
  <si>
    <t>платье горох</t>
  </si>
  <si>
    <t>,</t>
  </si>
  <si>
    <t xml:space="preserve">камера видеонаблюдения </t>
  </si>
  <si>
    <t>полукомбинезон джинсовый</t>
  </si>
  <si>
    <t>прожектор на солнечных батареях</t>
  </si>
  <si>
    <t>true alchemy</t>
  </si>
  <si>
    <t>мешочек для таро</t>
  </si>
  <si>
    <t>юбка в клетку женская</t>
  </si>
  <si>
    <t xml:space="preserve">женская пижама </t>
  </si>
  <si>
    <t>крем для сухой кожи лица</t>
  </si>
  <si>
    <t>mama lemon</t>
  </si>
  <si>
    <t>бона файд спортивная одежда</t>
  </si>
  <si>
    <t xml:space="preserve">летние платья женские легкие </t>
  </si>
  <si>
    <t>набор ручек для школы</t>
  </si>
  <si>
    <t>межкомнатные двери</t>
  </si>
  <si>
    <t>машина детская большая</t>
  </si>
  <si>
    <t>банки для круп</t>
  </si>
  <si>
    <t>чай листовой натуральный</t>
  </si>
  <si>
    <t xml:space="preserve">кружево </t>
  </si>
  <si>
    <t>электромашина для детей</t>
  </si>
  <si>
    <t>чехол на 13 про макс</t>
  </si>
  <si>
    <t>сарафан белый кружевной</t>
  </si>
  <si>
    <t>лампа лупа</t>
  </si>
  <si>
    <t>обогреватель напольный</t>
  </si>
  <si>
    <t>карта желаний 2022</t>
  </si>
  <si>
    <t>платье офисное летнее</t>
  </si>
  <si>
    <t>mavi мужской</t>
  </si>
  <si>
    <t>перцовый баллончик боец</t>
  </si>
  <si>
    <t>иваново</t>
  </si>
  <si>
    <t>сапоги мужские</t>
  </si>
  <si>
    <t>солнышко</t>
  </si>
  <si>
    <t>71650868</t>
  </si>
  <si>
    <t>тример для травы</t>
  </si>
  <si>
    <t>краткая история человечества</t>
  </si>
  <si>
    <t>бисер белый</t>
  </si>
  <si>
    <t>перчатки для маникюра</t>
  </si>
  <si>
    <t>осветляющая краска для волос</t>
  </si>
  <si>
    <t>зимний костюм комплект для мальчиков</t>
  </si>
  <si>
    <t>футболки для женщин твое</t>
  </si>
  <si>
    <t>мешковина для рукоделия</t>
  </si>
  <si>
    <t>37631385</t>
  </si>
  <si>
    <t>худи наруто</t>
  </si>
  <si>
    <t>сыворотка леврана</t>
  </si>
  <si>
    <t>кукуруза консервированная</t>
  </si>
  <si>
    <t>ключи</t>
  </si>
  <si>
    <t>бантики для волос для девочек</t>
  </si>
  <si>
    <t>очки желтые</t>
  </si>
  <si>
    <t>ёмкость для специй</t>
  </si>
  <si>
    <t>утяжка для живота</t>
  </si>
  <si>
    <t>степер</t>
  </si>
  <si>
    <t>майка короткая</t>
  </si>
  <si>
    <t>кеды женские кожаные натуральные</t>
  </si>
  <si>
    <t>кофе арабика</t>
  </si>
  <si>
    <t>скиммер для бассейна bestway</t>
  </si>
  <si>
    <t>пряжка для мужского ремня</t>
  </si>
  <si>
    <t>от блох</t>
  </si>
  <si>
    <t>гель краска</t>
  </si>
  <si>
    <t>комбикорм для цыплят</t>
  </si>
  <si>
    <t>книга пожеланий</t>
  </si>
  <si>
    <t>авто товары</t>
  </si>
  <si>
    <t>чехол на xs max</t>
  </si>
  <si>
    <t xml:space="preserve">развивающие игрушки </t>
  </si>
  <si>
    <t>форма для свечи</t>
  </si>
  <si>
    <t>барби кукла игрушки</t>
  </si>
  <si>
    <t>колье и серьги комплект</t>
  </si>
  <si>
    <t>кизляр</t>
  </si>
  <si>
    <t>дезодорант женский dove</t>
  </si>
  <si>
    <t>платье блестящее женское</t>
  </si>
  <si>
    <t>дачные качели</t>
  </si>
  <si>
    <t>дезодорант женский garnier</t>
  </si>
  <si>
    <t>краска для волос мужская</t>
  </si>
  <si>
    <t>радиатор автомобильный</t>
  </si>
  <si>
    <t>шорты длинные мужские</t>
  </si>
  <si>
    <t>для шитья аксессуары</t>
  </si>
  <si>
    <t>толстовка на молнии женская укороченная</t>
  </si>
  <si>
    <t>платье спорт</t>
  </si>
  <si>
    <t>детская сумочка через</t>
  </si>
  <si>
    <t>платье сафари женское</t>
  </si>
  <si>
    <t>декоративные украшения для дома</t>
  </si>
  <si>
    <t>victoria's secret мист</t>
  </si>
  <si>
    <t>кровать для кукол</t>
  </si>
  <si>
    <t>посудомоечная машина бытовая техника</t>
  </si>
  <si>
    <t>38898675</t>
  </si>
  <si>
    <t>37177701</t>
  </si>
  <si>
    <t>декоративный заборчик для клумбы</t>
  </si>
  <si>
    <t>ваза ритуальная</t>
  </si>
  <si>
    <t>драконье королевство</t>
  </si>
  <si>
    <t>кепка военная</t>
  </si>
  <si>
    <t>красный пиджак</t>
  </si>
  <si>
    <t>краска для белой подошвы обуви</t>
  </si>
  <si>
    <t xml:space="preserve">силиконовая форма </t>
  </si>
  <si>
    <t>браслеты для подруг</t>
  </si>
  <si>
    <t xml:space="preserve">спорт </t>
  </si>
  <si>
    <t>skechers обувь мужская</t>
  </si>
  <si>
    <t>для удаления волос</t>
  </si>
  <si>
    <t>платье розовое женское</t>
  </si>
  <si>
    <t>baby</t>
  </si>
  <si>
    <t>трехколесный самокат детский</t>
  </si>
  <si>
    <t>вертушки рыболовные</t>
  </si>
  <si>
    <t>секундомер спортивный</t>
  </si>
  <si>
    <t>одеяло 2 спальное зимнее</t>
  </si>
  <si>
    <t>adidas predator</t>
  </si>
  <si>
    <t>мастихины</t>
  </si>
  <si>
    <t>лол surprise</t>
  </si>
  <si>
    <t>контейнер для заморозки</t>
  </si>
  <si>
    <t>подарок отцу</t>
  </si>
  <si>
    <t>холщовая сумка</t>
  </si>
  <si>
    <t>дом странных детей</t>
  </si>
  <si>
    <t>ремень на часы</t>
  </si>
  <si>
    <t>надувная sup-доска</t>
  </si>
  <si>
    <t>брюки женские летние широкие вискоза</t>
  </si>
  <si>
    <t>34421777</t>
  </si>
  <si>
    <t>шарлотта бронте</t>
  </si>
  <si>
    <t>каша овсяная</t>
  </si>
  <si>
    <t>раптор маска</t>
  </si>
  <si>
    <t>lavr</t>
  </si>
  <si>
    <t>топ базовый</t>
  </si>
  <si>
    <t>система для перемещения мебели</t>
  </si>
  <si>
    <t>магнит на телефон</t>
  </si>
  <si>
    <t>тычки</t>
  </si>
  <si>
    <t>маска увлажняющая для лица</t>
  </si>
  <si>
    <t>термонаклейка на футболку</t>
  </si>
  <si>
    <t>жалюзи на окна от солнца</t>
  </si>
  <si>
    <t>корейские шампуни</t>
  </si>
  <si>
    <t>краска автомобильная в баллончиках</t>
  </si>
  <si>
    <t>средства для укладки волос мужские</t>
  </si>
  <si>
    <t>автовоз с машинками</t>
  </si>
  <si>
    <t>divage тушь</t>
  </si>
  <si>
    <t>рыжая краска для волос</t>
  </si>
  <si>
    <t>73400251</t>
  </si>
  <si>
    <t>кастрюля 1 л</t>
  </si>
  <si>
    <t>георгины клубни</t>
  </si>
  <si>
    <t xml:space="preserve">пластина для стемпинга </t>
  </si>
  <si>
    <t>костюм для спорта</t>
  </si>
  <si>
    <t>халат мужской хлопок</t>
  </si>
  <si>
    <t>платье на бретельках миди</t>
  </si>
  <si>
    <t xml:space="preserve">стремянка </t>
  </si>
  <si>
    <t>штаны на резинке женские</t>
  </si>
  <si>
    <t>baofeng</t>
  </si>
  <si>
    <t>футболки мужские летние</t>
  </si>
  <si>
    <t>жалюзи горизонтальные</t>
  </si>
  <si>
    <t>терка для чеснока</t>
  </si>
  <si>
    <t xml:space="preserve">летние костюмы женские </t>
  </si>
  <si>
    <t>холлофайбер</t>
  </si>
  <si>
    <t>huawei watch fit</t>
  </si>
  <si>
    <t>ботинки для мальчика обувь</t>
  </si>
  <si>
    <t>airtag</t>
  </si>
  <si>
    <t>белая базовая футболка женская</t>
  </si>
  <si>
    <t>van cliff</t>
  </si>
  <si>
    <t>вв крем с spf</t>
  </si>
  <si>
    <t xml:space="preserve">летние юбки </t>
  </si>
  <si>
    <t>пиджак без рукавов</t>
  </si>
  <si>
    <t>лежанка для кошки</t>
  </si>
  <si>
    <t>jog dog</t>
  </si>
  <si>
    <t>hair company professional</t>
  </si>
  <si>
    <t>плафоны для подвесного светильника</t>
  </si>
  <si>
    <t>свадебные украшения для праздника</t>
  </si>
  <si>
    <t xml:space="preserve">легкое платье </t>
  </si>
  <si>
    <t>ветровка удлиненная</t>
  </si>
  <si>
    <t>кокосовое молоко продукты</t>
  </si>
  <si>
    <t>набор для коктейлей</t>
  </si>
  <si>
    <t>фиксация волос</t>
  </si>
  <si>
    <t>33270306</t>
  </si>
  <si>
    <t>пластиковая посуда для пикника</t>
  </si>
  <si>
    <t>erhaft</t>
  </si>
  <si>
    <t>чехол на iphone 5 se</t>
  </si>
  <si>
    <t>15580003</t>
  </si>
  <si>
    <t>полка для ванной металл</t>
  </si>
  <si>
    <t>фотоальбомы 10х15</t>
  </si>
  <si>
    <t>белое платье женское вечернее</t>
  </si>
  <si>
    <t>наушники samsung</t>
  </si>
  <si>
    <t>59573538</t>
  </si>
  <si>
    <t>индивидуальный перевязочный пакет</t>
  </si>
  <si>
    <t>пакеты пищевые</t>
  </si>
  <si>
    <t>бальзам после бритья</t>
  </si>
  <si>
    <t xml:space="preserve">очки для зрения </t>
  </si>
  <si>
    <t>дорожка</t>
  </si>
  <si>
    <t>майка для мальчиков борцовка</t>
  </si>
  <si>
    <t>моноблок автомобильный</t>
  </si>
  <si>
    <t>масло для волос аргановое</t>
  </si>
  <si>
    <t>акция</t>
  </si>
  <si>
    <t>жаровня кукмара</t>
  </si>
  <si>
    <t>ленточная шлифовальная машинка</t>
  </si>
  <si>
    <t>третьяковская галерея</t>
  </si>
  <si>
    <t>термопривод для теплицы 400с</t>
  </si>
  <si>
    <t>подстолье металлическое</t>
  </si>
  <si>
    <t xml:space="preserve">татуировки переводные </t>
  </si>
  <si>
    <t>tucino</t>
  </si>
  <si>
    <t>салфетка из микрофибры</t>
  </si>
  <si>
    <t>red шоколад</t>
  </si>
  <si>
    <t>38194153</t>
  </si>
  <si>
    <t>рубашка гавайская</t>
  </si>
  <si>
    <t>джес плюс</t>
  </si>
  <si>
    <t>спицы круговые</t>
  </si>
  <si>
    <t>resident evil</t>
  </si>
  <si>
    <t>рубашки женские зарина</t>
  </si>
  <si>
    <t>стеллаж для рассады</t>
  </si>
  <si>
    <t>топ топ обувь</t>
  </si>
  <si>
    <t>погремушки для младенцев игрушки</t>
  </si>
  <si>
    <t>жилетка школьная</t>
  </si>
  <si>
    <t>белый халат</t>
  </si>
  <si>
    <t>виноваты звезды</t>
  </si>
  <si>
    <t>фен брашинг</t>
  </si>
  <si>
    <t>фотоальбом на 500 фото</t>
  </si>
  <si>
    <t>салфетки под тарелки на стол</t>
  </si>
  <si>
    <t xml:space="preserve">каффы </t>
  </si>
  <si>
    <t xml:space="preserve">юбка летняя женская </t>
  </si>
  <si>
    <t>make up</t>
  </si>
  <si>
    <t>фиолетовая краска</t>
  </si>
  <si>
    <t>вейб</t>
  </si>
  <si>
    <t>чехол айфон 10</t>
  </si>
  <si>
    <t>coach духи</t>
  </si>
  <si>
    <t>70742978</t>
  </si>
  <si>
    <t>алмазная мозаика иконы</t>
  </si>
  <si>
    <t>кеддо кеды</t>
  </si>
  <si>
    <t>муслиновые брюки</t>
  </si>
  <si>
    <t>слюда для микроволновой печи</t>
  </si>
  <si>
    <t>мыло дав красота</t>
  </si>
  <si>
    <t>духи масляные арабские</t>
  </si>
  <si>
    <t>хлопья овсяные</t>
  </si>
  <si>
    <t>estel набор</t>
  </si>
  <si>
    <t>сумка женская замшевая</t>
  </si>
  <si>
    <t>туника пляжная одежда</t>
  </si>
  <si>
    <t xml:space="preserve">кроссовки для девочек </t>
  </si>
  <si>
    <t>фиксатор резьбы</t>
  </si>
  <si>
    <t>38660596</t>
  </si>
  <si>
    <t>36768940</t>
  </si>
  <si>
    <t>масляный фильтр автомобильные товары</t>
  </si>
  <si>
    <t>порно белье</t>
  </si>
  <si>
    <t>комбинация под платье</t>
  </si>
  <si>
    <t>поливалка</t>
  </si>
  <si>
    <t>хоббит</t>
  </si>
  <si>
    <t>повербанк для айфона</t>
  </si>
  <si>
    <t>белая блузка женская</t>
  </si>
  <si>
    <t>топ сетка с рукавами</t>
  </si>
  <si>
    <t xml:space="preserve">приставка </t>
  </si>
  <si>
    <t>мочалка из люфы</t>
  </si>
  <si>
    <t>галошница</t>
  </si>
  <si>
    <t>кнайт</t>
  </si>
  <si>
    <t>заявка на возврат товара</t>
  </si>
  <si>
    <t>кашкорсе</t>
  </si>
  <si>
    <t>скоростной велосипед stels</t>
  </si>
  <si>
    <t>купальник подростковый раздельный</t>
  </si>
  <si>
    <t>ваз 2114 аксессуары</t>
  </si>
  <si>
    <t>самбо</t>
  </si>
  <si>
    <t>лопатка деревянная</t>
  </si>
  <si>
    <t>лак для ногтей белый</t>
  </si>
  <si>
    <t>нордик</t>
  </si>
  <si>
    <t>airpods 3 поколения</t>
  </si>
  <si>
    <t>лего звёздные войны</t>
  </si>
  <si>
    <t>летние шапочки для малышей</t>
  </si>
  <si>
    <t>крем кора</t>
  </si>
  <si>
    <t>кот игрушка</t>
  </si>
  <si>
    <t>амортизатор</t>
  </si>
  <si>
    <t>мяч для гимнастики</t>
  </si>
  <si>
    <t>краска для волос эстель профессионал</t>
  </si>
  <si>
    <t>сарафан из льна</t>
  </si>
  <si>
    <t>таблетки финиш</t>
  </si>
  <si>
    <t xml:space="preserve">льняное платье </t>
  </si>
  <si>
    <t>чесночки</t>
  </si>
  <si>
    <t>46749856</t>
  </si>
  <si>
    <t>набор бижутерии</t>
  </si>
  <si>
    <t>хлебопечь с замесом теста</t>
  </si>
  <si>
    <t>читательский дневник для девочек</t>
  </si>
  <si>
    <t>спортивная обувь женская</t>
  </si>
  <si>
    <t xml:space="preserve">наклейки на карту </t>
  </si>
  <si>
    <t xml:space="preserve">села </t>
  </si>
  <si>
    <t>чехол для макбука</t>
  </si>
  <si>
    <t>пл</t>
  </si>
  <si>
    <t>фитоспорин м</t>
  </si>
  <si>
    <t>emberens</t>
  </si>
  <si>
    <t>платье белое для девочки</t>
  </si>
  <si>
    <t>solou одежда</t>
  </si>
  <si>
    <t>китайская косметика</t>
  </si>
  <si>
    <t>женская кепка бейсболка</t>
  </si>
  <si>
    <t>какао несквик</t>
  </si>
  <si>
    <t xml:space="preserve">катушка </t>
  </si>
  <si>
    <t>мужская пижама для сна</t>
  </si>
  <si>
    <t>87425629</t>
  </si>
  <si>
    <t>полки для цветов</t>
  </si>
  <si>
    <t>тренч женский бежевый</t>
  </si>
  <si>
    <t>jelika</t>
  </si>
  <si>
    <t>72445931</t>
  </si>
  <si>
    <t>телевизор 32 дюймов</t>
  </si>
  <si>
    <t>чехол на редми 10с</t>
  </si>
  <si>
    <t>коврик эва</t>
  </si>
  <si>
    <t>довлатов</t>
  </si>
  <si>
    <t>средства для ухода за бородой</t>
  </si>
  <si>
    <t>ветровка летняя женская</t>
  </si>
  <si>
    <t>kappa обувь</t>
  </si>
  <si>
    <t>куртка женская кожаная демисезон</t>
  </si>
  <si>
    <t>свобода</t>
  </si>
  <si>
    <t>шлифовальная машинка по дереву</t>
  </si>
  <si>
    <t xml:space="preserve">сабвуфер </t>
  </si>
  <si>
    <t>рюкзак для мальчика в школу</t>
  </si>
  <si>
    <t>72850460</t>
  </si>
  <si>
    <t xml:space="preserve">airpods pro </t>
  </si>
  <si>
    <t>zara платья</t>
  </si>
  <si>
    <t>черный сарафан</t>
  </si>
  <si>
    <t>наволочка 40*40</t>
  </si>
  <si>
    <t>мох стабилизированный для декора</t>
  </si>
  <si>
    <t>портьера</t>
  </si>
  <si>
    <t>кроссовки мужские кожа</t>
  </si>
  <si>
    <t>мураками</t>
  </si>
  <si>
    <t>напольный светильник</t>
  </si>
  <si>
    <t>подставка для кухонных приборов</t>
  </si>
  <si>
    <t>ананас</t>
  </si>
  <si>
    <t>женские кофты и кардиганы</t>
  </si>
  <si>
    <t>стойка для микрофона</t>
  </si>
  <si>
    <t>топ блестящий</t>
  </si>
  <si>
    <t>maxwell &amp; williams</t>
  </si>
  <si>
    <t>шумовка ложка</t>
  </si>
  <si>
    <t>ea7 одежда</t>
  </si>
  <si>
    <t>женский летний костюм для пикника</t>
  </si>
  <si>
    <t>видеонаблюдения камера муляж</t>
  </si>
  <si>
    <t>мягкая игрушка единорог</t>
  </si>
  <si>
    <t>шлем для бокса</t>
  </si>
  <si>
    <t>48897564</t>
  </si>
  <si>
    <t>лонг слив</t>
  </si>
  <si>
    <t>джинсы на резинке для мальчиков</t>
  </si>
  <si>
    <t>небесные фонарики</t>
  </si>
  <si>
    <t>salomon обувь</t>
  </si>
  <si>
    <t xml:space="preserve">часы настольные </t>
  </si>
  <si>
    <t>бюстгальтер без бретелей пуш-ап</t>
  </si>
  <si>
    <t>пижама для подростков</t>
  </si>
  <si>
    <t>водонагреватель на кран</t>
  </si>
  <si>
    <t>засыпайка</t>
  </si>
  <si>
    <t>11866915</t>
  </si>
  <si>
    <t>левайс</t>
  </si>
  <si>
    <t>кастрюли эмалированные</t>
  </si>
  <si>
    <t>фишки для покера</t>
  </si>
  <si>
    <t>27114877</t>
  </si>
  <si>
    <t>lowa</t>
  </si>
  <si>
    <t>гамма</t>
  </si>
  <si>
    <t>fallout</t>
  </si>
  <si>
    <t>зеркало маленькое</t>
  </si>
  <si>
    <t>шампунь matrix для волос</t>
  </si>
  <si>
    <t>женская футболка из плотного хлопка</t>
  </si>
  <si>
    <t>мармелад продукты</t>
  </si>
  <si>
    <t>матрас топпер 140х200</t>
  </si>
  <si>
    <t>микро usb кабели</t>
  </si>
  <si>
    <t>лего конструктор для мальчиков</t>
  </si>
  <si>
    <t>распродажа платьев летних</t>
  </si>
  <si>
    <t>орби для девочек</t>
  </si>
  <si>
    <t>28455964</t>
  </si>
  <si>
    <t>женская сумка кросс боди из кожзама</t>
  </si>
  <si>
    <t>виктор цой</t>
  </si>
  <si>
    <t>кинезио тейп для тела</t>
  </si>
  <si>
    <t>топ с рюшами</t>
  </si>
  <si>
    <t>для фотозоны</t>
  </si>
  <si>
    <t>коврик для собаки</t>
  </si>
  <si>
    <t>фасадная краска</t>
  </si>
  <si>
    <t>kiehls</t>
  </si>
  <si>
    <t>штамп самонаборный</t>
  </si>
  <si>
    <t>специи мельница</t>
  </si>
  <si>
    <t xml:space="preserve">костюм на мальчика </t>
  </si>
  <si>
    <t>футболки глория джинс</t>
  </si>
  <si>
    <t>крышки для банок винтовые</t>
  </si>
  <si>
    <t>жилетки</t>
  </si>
  <si>
    <t>розовые туфли</t>
  </si>
  <si>
    <t>бант подарочный</t>
  </si>
  <si>
    <t>топик для девочки бюстгальтер</t>
  </si>
  <si>
    <t>пригласительные на день рождения</t>
  </si>
  <si>
    <t>леврана дезодорант</t>
  </si>
  <si>
    <t>ингалятор omron</t>
  </si>
  <si>
    <t>масла для волос</t>
  </si>
  <si>
    <t>футболка и шорты для мальчика футболиста</t>
  </si>
  <si>
    <t>сандалии для мальчика обувь</t>
  </si>
  <si>
    <t>70905821</t>
  </si>
  <si>
    <t>фильтр для вытяжки</t>
  </si>
  <si>
    <t>эрго рюкзак для новорожденных</t>
  </si>
  <si>
    <t>пауэр банк</t>
  </si>
  <si>
    <t>электронная фоторамка</t>
  </si>
  <si>
    <t>масло двухтактное</t>
  </si>
  <si>
    <t>glamour крем</t>
  </si>
  <si>
    <t>мускатный орех молотый</t>
  </si>
  <si>
    <t>пауло коэльо</t>
  </si>
  <si>
    <t>марко тоззи</t>
  </si>
  <si>
    <t>izi электронная</t>
  </si>
  <si>
    <t>бижутерия комплект</t>
  </si>
  <si>
    <t>босоножки женские с закрытыми носом</t>
  </si>
  <si>
    <t>сменный блок</t>
  </si>
  <si>
    <t>тёплый пол</t>
  </si>
  <si>
    <t>надувные для бассейна</t>
  </si>
  <si>
    <t>76574337</t>
  </si>
  <si>
    <t>платье с плиссированной юбкой</t>
  </si>
  <si>
    <t xml:space="preserve">сухофрукты </t>
  </si>
  <si>
    <t>серая кофта</t>
  </si>
  <si>
    <t>шорты широкие для девочки</t>
  </si>
  <si>
    <t>летнее поатье</t>
  </si>
  <si>
    <t xml:space="preserve">коврик пляжный </t>
  </si>
  <si>
    <t>кружевной комплект нижнего белья</t>
  </si>
  <si>
    <t xml:space="preserve">статуэтка </t>
  </si>
  <si>
    <t>липоевая кислота таблетки</t>
  </si>
  <si>
    <t>шкатулка для ювелирных украшений</t>
  </si>
  <si>
    <t>amway порошок</t>
  </si>
  <si>
    <t>воздушный фильтр для автомобиля</t>
  </si>
  <si>
    <t xml:space="preserve">бермуды женские </t>
  </si>
  <si>
    <t>плитка для кухни</t>
  </si>
  <si>
    <t>пресс для котлет</t>
  </si>
  <si>
    <t>мальчик в полосатой пижаме</t>
  </si>
  <si>
    <t>немецкая женская обувь</t>
  </si>
  <si>
    <t>штаны легкие</t>
  </si>
  <si>
    <t>дальномер</t>
  </si>
  <si>
    <t>дезодорант женский леди спид стик</t>
  </si>
  <si>
    <t>мыло пенка для дозатора</t>
  </si>
  <si>
    <t xml:space="preserve">каша </t>
  </si>
  <si>
    <t>viking обувь</t>
  </si>
  <si>
    <t>наволочка 60х60</t>
  </si>
  <si>
    <t>шторы тюль</t>
  </si>
  <si>
    <t>капюшон</t>
  </si>
  <si>
    <t>cherry</t>
  </si>
  <si>
    <t>мяч для пилатес</t>
  </si>
  <si>
    <t>платье летнее мини</t>
  </si>
  <si>
    <t>72325218</t>
  </si>
  <si>
    <t>pollysh косметика</t>
  </si>
  <si>
    <t>splat зубная паста отбеливающая</t>
  </si>
  <si>
    <t>чехол для бассейна</t>
  </si>
  <si>
    <t>лель обувь</t>
  </si>
  <si>
    <t>налокотники</t>
  </si>
  <si>
    <t>бутыль</t>
  </si>
  <si>
    <t>поддон для сушки посуды</t>
  </si>
  <si>
    <t>divage пудра</t>
  </si>
  <si>
    <t>кабель на айфон</t>
  </si>
  <si>
    <t>набор для пикника стол и стулья</t>
  </si>
  <si>
    <t>мамины сокровища</t>
  </si>
  <si>
    <t>щётка для сухого массажа</t>
  </si>
  <si>
    <t>серьги из полимерной глины</t>
  </si>
  <si>
    <t>28796822</t>
  </si>
  <si>
    <t>картина по номерам море</t>
  </si>
  <si>
    <t>гидратор</t>
  </si>
  <si>
    <t>куриный помет</t>
  </si>
  <si>
    <t>пробник</t>
  </si>
  <si>
    <t>джинсы прямые женские</t>
  </si>
  <si>
    <t>мороженница</t>
  </si>
  <si>
    <t>шорты подростковые летние</t>
  </si>
  <si>
    <t>топ с горлом</t>
  </si>
  <si>
    <t>сережка</t>
  </si>
  <si>
    <t>платье плюс сайз</t>
  </si>
  <si>
    <t>ps vita</t>
  </si>
  <si>
    <t>ssd для пк</t>
  </si>
  <si>
    <t>nabaiji</t>
  </si>
  <si>
    <t>френч</t>
  </si>
  <si>
    <t>сандали на завязках</t>
  </si>
  <si>
    <t>adidas кепка</t>
  </si>
  <si>
    <t>женские шорты джинсовые</t>
  </si>
  <si>
    <t>босоножки детские летние</t>
  </si>
  <si>
    <t>струна для штор</t>
  </si>
  <si>
    <t>кошачий домик</t>
  </si>
  <si>
    <t>сухой завтрак</t>
  </si>
  <si>
    <t>грибница</t>
  </si>
  <si>
    <t>рюкзак щенячий патруль</t>
  </si>
  <si>
    <t>набор ложек</t>
  </si>
  <si>
    <t>юбка плесировка женская</t>
  </si>
  <si>
    <t>подарок мужу на день рождения</t>
  </si>
  <si>
    <t>джинсы женские момы высокая посадка</t>
  </si>
  <si>
    <t>автомобильное зарядное</t>
  </si>
  <si>
    <t>длинная футболка до колен</t>
  </si>
  <si>
    <t>рододендрон саженцы</t>
  </si>
  <si>
    <t>солнце защитный крем для лица</t>
  </si>
  <si>
    <t>weber гриль</t>
  </si>
  <si>
    <t>уроки французского распутин</t>
  </si>
  <si>
    <t>шлейка для кролика</t>
  </si>
  <si>
    <t>платье летнее женское макси</t>
  </si>
  <si>
    <t>x-plode</t>
  </si>
  <si>
    <t>математика 5 класс</t>
  </si>
  <si>
    <t>таккарди</t>
  </si>
  <si>
    <t>эпин экстра для растений</t>
  </si>
  <si>
    <t>дым</t>
  </si>
  <si>
    <t xml:space="preserve">набор гель лаков </t>
  </si>
  <si>
    <t>платье больших размеров офисные</t>
  </si>
  <si>
    <t>термос со стеклянной колбой</t>
  </si>
  <si>
    <t xml:space="preserve">вышивка </t>
  </si>
  <si>
    <t>голубой костюм женский</t>
  </si>
  <si>
    <t>босоножки детские для девочек</t>
  </si>
  <si>
    <t>adidas yeezy boost 350</t>
  </si>
  <si>
    <t>дезодорант мужской нивея</t>
  </si>
  <si>
    <t>футболки женские свободные белые</t>
  </si>
  <si>
    <t>шлегель</t>
  </si>
  <si>
    <t>очки для девочки</t>
  </si>
  <si>
    <t>bearbrick</t>
  </si>
  <si>
    <t>краска резиновая</t>
  </si>
  <si>
    <t>весы кухонный</t>
  </si>
  <si>
    <t>семена для салата</t>
  </si>
  <si>
    <t>nesti dante мыло</t>
  </si>
  <si>
    <t>солнце защитные очки мужские</t>
  </si>
  <si>
    <t>ecco для мужчин</t>
  </si>
  <si>
    <t>раскоксовка двигателя</t>
  </si>
  <si>
    <t>стиль бохо для женщин</t>
  </si>
  <si>
    <t>тумба в ванную комнату</t>
  </si>
  <si>
    <t>чехол на honor 7a</t>
  </si>
  <si>
    <t>стабилизированный мох</t>
  </si>
  <si>
    <t>басеен каркасный взрослый</t>
  </si>
  <si>
    <t>минидино</t>
  </si>
  <si>
    <t xml:space="preserve">худи аниме </t>
  </si>
  <si>
    <t>обложка для пропуска</t>
  </si>
  <si>
    <t>versace мужские</t>
  </si>
  <si>
    <t>простыня 1 5 спальная</t>
  </si>
  <si>
    <t>ростки пшеницы</t>
  </si>
  <si>
    <t>мистер мускул для стекол</t>
  </si>
  <si>
    <t>wula гель лак</t>
  </si>
  <si>
    <t>выпускные платья</t>
  </si>
  <si>
    <t>чехол iphone 11 силиконовый</t>
  </si>
  <si>
    <t>наклейки hello kitty</t>
  </si>
  <si>
    <t>паста для депиляции</t>
  </si>
  <si>
    <t>realmi 8i</t>
  </si>
  <si>
    <t>пиджак mango</t>
  </si>
  <si>
    <t>защитное стекло на iphone 8</t>
  </si>
  <si>
    <t>борода</t>
  </si>
  <si>
    <t>очки квадратные</t>
  </si>
  <si>
    <t>жакет мужской</t>
  </si>
  <si>
    <t>летние туники больших размеров</t>
  </si>
  <si>
    <t>сумка женская бежевая</t>
  </si>
  <si>
    <t>пивозавр футболка</t>
  </si>
  <si>
    <t>книги фнаф</t>
  </si>
  <si>
    <t>платье с цветами</t>
  </si>
  <si>
    <t>антимоскитная лампа</t>
  </si>
  <si>
    <t>milania style</t>
  </si>
  <si>
    <t>brush baby зубная паста</t>
  </si>
  <si>
    <t>чашка детская</t>
  </si>
  <si>
    <t>морозник</t>
  </si>
  <si>
    <t>платье домашнее молодежное</t>
  </si>
  <si>
    <t>носки глория джинсы</t>
  </si>
  <si>
    <t xml:space="preserve">держатель для туалетной бумаги </t>
  </si>
  <si>
    <t>69077027</t>
  </si>
  <si>
    <t>мел для волос</t>
  </si>
  <si>
    <t>стеклянная бутылка</t>
  </si>
  <si>
    <t>секс костюмы</t>
  </si>
  <si>
    <t>воздушный шар</t>
  </si>
  <si>
    <t>солнцезащитный стик</t>
  </si>
  <si>
    <t>бокал для виски</t>
  </si>
  <si>
    <t>кольцо для брелка</t>
  </si>
  <si>
    <t>чехол для айфона 11</t>
  </si>
  <si>
    <t>zakka канцелярия</t>
  </si>
  <si>
    <t>шампунь для собак с хлоргексидином</t>
  </si>
  <si>
    <t>игры настольные</t>
  </si>
  <si>
    <t>палочки апельсин маникюр</t>
  </si>
  <si>
    <t>поплавок светящийся</t>
  </si>
  <si>
    <t xml:space="preserve">фильтр </t>
  </si>
  <si>
    <t>матрас топпер 160х200</t>
  </si>
  <si>
    <t>петли мебельные</t>
  </si>
  <si>
    <t>анимэ</t>
  </si>
  <si>
    <t>камера велосипедная 26</t>
  </si>
  <si>
    <t>dr finik</t>
  </si>
  <si>
    <t>гесс сумка</t>
  </si>
  <si>
    <t>рей</t>
  </si>
  <si>
    <t>урна</t>
  </si>
  <si>
    <t>лего бионикл</t>
  </si>
  <si>
    <t>кашпо с автополивом</t>
  </si>
  <si>
    <t>капельный полив для комнатных цветов</t>
  </si>
  <si>
    <t>салфетки автозагар</t>
  </si>
  <si>
    <t xml:space="preserve">распродажа </t>
  </si>
  <si>
    <t>светодиодная лента на батарейках</t>
  </si>
  <si>
    <t>мартинсы женские</t>
  </si>
  <si>
    <t>струнный карниз</t>
  </si>
  <si>
    <t>полироль для пластика</t>
  </si>
  <si>
    <t>платье без бретелей</t>
  </si>
  <si>
    <t>пробирка</t>
  </si>
  <si>
    <t>тапочки для пляжа</t>
  </si>
  <si>
    <t>бандаж на голеностопный сустав</t>
  </si>
  <si>
    <t>ralf ringer мужской обувь</t>
  </si>
  <si>
    <t>оверсайз футболка мужская найк</t>
  </si>
  <si>
    <t>жилет спасательный для лодки детский</t>
  </si>
  <si>
    <t xml:space="preserve">садовая мебель </t>
  </si>
  <si>
    <t>ресницы наращивания ресниц</t>
  </si>
  <si>
    <t>бумага снегурочка</t>
  </si>
  <si>
    <t>сменная насадка для швабры</t>
  </si>
  <si>
    <t>кеды высокие текстиль</t>
  </si>
  <si>
    <t>крем от купероза на лице</t>
  </si>
  <si>
    <t>кресло качели</t>
  </si>
  <si>
    <t xml:space="preserve">гуаша </t>
  </si>
  <si>
    <t>заклепки</t>
  </si>
  <si>
    <t>чехол honor x8</t>
  </si>
  <si>
    <t>платье водолазка</t>
  </si>
  <si>
    <t>банка для хранения</t>
  </si>
  <si>
    <t>21675081</t>
  </si>
  <si>
    <t>сумка tommy hilfiger для женщин</t>
  </si>
  <si>
    <t>горшок керамика</t>
  </si>
  <si>
    <t>пудра для умывания лица</t>
  </si>
  <si>
    <t>71743371</t>
  </si>
  <si>
    <t>своих не бросаем</t>
  </si>
  <si>
    <t>интернет кабель</t>
  </si>
  <si>
    <t>дневной крем для лица с spf</t>
  </si>
  <si>
    <t>корсет для похудения после родов</t>
  </si>
  <si>
    <t>дзинтарс духи</t>
  </si>
  <si>
    <t>bell</t>
  </si>
  <si>
    <t>lipikar</t>
  </si>
  <si>
    <t>белье постельное 1.5 спальное</t>
  </si>
  <si>
    <t>nb</t>
  </si>
  <si>
    <t>носки мужские черные</t>
  </si>
  <si>
    <t>краска аэрозольная автомобильная</t>
  </si>
  <si>
    <t>бэйблэйд</t>
  </si>
  <si>
    <t>beshopping</t>
  </si>
  <si>
    <t>спрей фиксатор макияжа</t>
  </si>
  <si>
    <t>лего френд</t>
  </si>
  <si>
    <t>худи на мальчика</t>
  </si>
  <si>
    <t>пробирки</t>
  </si>
  <si>
    <t>коляска yoya</t>
  </si>
  <si>
    <t>кеды без шнурков</t>
  </si>
  <si>
    <t>самсунг а 22</t>
  </si>
  <si>
    <t>свисток игрушка</t>
  </si>
  <si>
    <t>влажные детские салфетки</t>
  </si>
  <si>
    <t>открой когда</t>
  </si>
  <si>
    <t>фары</t>
  </si>
  <si>
    <t>аниме фигурки геншин</t>
  </si>
  <si>
    <t>юбка летняя для подростка девочки</t>
  </si>
  <si>
    <t>чистящее средство</t>
  </si>
  <si>
    <t>приправа для шашлыка</t>
  </si>
  <si>
    <t>сигара кубинская</t>
  </si>
  <si>
    <t>twix</t>
  </si>
  <si>
    <t>термит</t>
  </si>
  <si>
    <t>кислотный грунт</t>
  </si>
  <si>
    <t>тональный крем fit me</t>
  </si>
  <si>
    <t>футболка с надписью для мужчины</t>
  </si>
  <si>
    <t>кератиновая маска для волос</t>
  </si>
  <si>
    <t>кондитерский шприц</t>
  </si>
  <si>
    <t>чехол на телефон iphone xr</t>
  </si>
  <si>
    <t>человек-паук</t>
  </si>
  <si>
    <t>клей момент кристалл</t>
  </si>
  <si>
    <t xml:space="preserve">белая блузка </t>
  </si>
  <si>
    <t>юбка на запах длинная</t>
  </si>
  <si>
    <t>велосипедки женские короткие</t>
  </si>
  <si>
    <t>nesti dante</t>
  </si>
  <si>
    <t>шапочка одноразовая чистовье</t>
  </si>
  <si>
    <t>пижама женская со штанами теплая</t>
  </si>
  <si>
    <t>unique духи</t>
  </si>
  <si>
    <t>эпилятор браун</t>
  </si>
  <si>
    <t>сумки дорожная</t>
  </si>
  <si>
    <t>майка баскетбольная</t>
  </si>
  <si>
    <t>резиновое покрытие</t>
  </si>
  <si>
    <t>перга</t>
  </si>
  <si>
    <t>барсетка мужская натуральная кожа</t>
  </si>
  <si>
    <t>кольцо с бриллиантом золотое</t>
  </si>
  <si>
    <t>качели гнездо 100см</t>
  </si>
  <si>
    <t>пиджак женский укороченный</t>
  </si>
  <si>
    <t>люстра вентилятор</t>
  </si>
  <si>
    <t>dr browns</t>
  </si>
  <si>
    <t>heinz соус</t>
  </si>
  <si>
    <t>футболка мужская спортивная</t>
  </si>
  <si>
    <t>защитное стекло iphone x</t>
  </si>
  <si>
    <t>планнер</t>
  </si>
  <si>
    <t>лекарственные средства</t>
  </si>
  <si>
    <t>парафиновая ванна</t>
  </si>
  <si>
    <t>цепочка на бедро</t>
  </si>
  <si>
    <t>сумка маленькая 2021</t>
  </si>
  <si>
    <t>отрез ткани</t>
  </si>
  <si>
    <t>gepur платье</t>
  </si>
  <si>
    <t>подарок маме на день матери</t>
  </si>
  <si>
    <t>купальник с высокими трусами</t>
  </si>
  <si>
    <t>секционная тарелка</t>
  </si>
  <si>
    <t>колготки белые</t>
  </si>
  <si>
    <t>спортивный костюм найк</t>
  </si>
  <si>
    <t>матрас для автомобиля</t>
  </si>
  <si>
    <t>банки для массажа тела</t>
  </si>
  <si>
    <t>деревянная доска разделочная</t>
  </si>
  <si>
    <t>шорты на девочек летние</t>
  </si>
  <si>
    <t xml:space="preserve">мобиль </t>
  </si>
  <si>
    <t>газлифт</t>
  </si>
  <si>
    <t>футболка levi's женская</t>
  </si>
  <si>
    <t>сарафаны и платья летние женские</t>
  </si>
  <si>
    <t>fertika</t>
  </si>
  <si>
    <t xml:space="preserve">geox </t>
  </si>
  <si>
    <t>пеноплекс комфорт</t>
  </si>
  <si>
    <t>стикеры на телефон 3d</t>
  </si>
  <si>
    <t>одеяло 110х140</t>
  </si>
  <si>
    <t>костюм для девочки турция</t>
  </si>
  <si>
    <t>rolex мужские</t>
  </si>
  <si>
    <t>теплые носки</t>
  </si>
  <si>
    <t>горшок унитаз</t>
  </si>
  <si>
    <t>хаги вагги брелок</t>
  </si>
  <si>
    <t>aravia маска</t>
  </si>
  <si>
    <t>для загара в солярии крем</t>
  </si>
  <si>
    <t>салфетки детские</t>
  </si>
  <si>
    <t>детская песочница с крышкой</t>
  </si>
  <si>
    <t>кофта летняя женская</t>
  </si>
  <si>
    <t>клумбы для сада</t>
  </si>
  <si>
    <t>сандалии женские белые</t>
  </si>
  <si>
    <t>удочка с рыбками</t>
  </si>
  <si>
    <t>мото аксессуары</t>
  </si>
  <si>
    <t>гигиена полости рта</t>
  </si>
  <si>
    <t>кабель aux</t>
  </si>
  <si>
    <t>бутылка стеклянная</t>
  </si>
  <si>
    <t>кубики для настольных игр</t>
  </si>
  <si>
    <t>михаил лабковский</t>
  </si>
  <si>
    <t>лол омг</t>
  </si>
  <si>
    <t>велосипедки черные</t>
  </si>
  <si>
    <t>мед костюмы женские</t>
  </si>
  <si>
    <t>колинс футболка</t>
  </si>
  <si>
    <t>тапочки резиновые мужские</t>
  </si>
  <si>
    <t>широкая футболка</t>
  </si>
  <si>
    <t>формочки</t>
  </si>
  <si>
    <t>резиновые детские сапожки для девочки</t>
  </si>
  <si>
    <t>соединитель шланга</t>
  </si>
  <si>
    <t>подставка для телефона в машину</t>
  </si>
  <si>
    <t>velvet для депиляции</t>
  </si>
  <si>
    <t>форма мвд</t>
  </si>
  <si>
    <t>кофейный напиток</t>
  </si>
  <si>
    <t>6021257</t>
  </si>
  <si>
    <t>электропростыня</t>
  </si>
  <si>
    <t>брелки на ключи</t>
  </si>
  <si>
    <t>кофта мужская с принтом</t>
  </si>
  <si>
    <t>рюмка</t>
  </si>
  <si>
    <t>очки для сна</t>
  </si>
  <si>
    <t>crop</t>
  </si>
  <si>
    <t>глоксиния клубни</t>
  </si>
  <si>
    <t>хулиномика</t>
  </si>
  <si>
    <t>чехол для одежды детский</t>
  </si>
  <si>
    <t>решетка для духовки</t>
  </si>
  <si>
    <t>костюм кимоно женский</t>
  </si>
  <si>
    <t>annemore футболка</t>
  </si>
  <si>
    <t>марципановые конфеты</t>
  </si>
  <si>
    <t>платье на выпускной женское</t>
  </si>
  <si>
    <t>посуда одноразовая тарелка</t>
  </si>
  <si>
    <t>atlas for men</t>
  </si>
  <si>
    <t>79719532</t>
  </si>
  <si>
    <t xml:space="preserve">воротник </t>
  </si>
  <si>
    <t>шорты трикотажные мужские</t>
  </si>
  <si>
    <t>кольцо с шипами</t>
  </si>
  <si>
    <t>тоннель детский</t>
  </si>
  <si>
    <t>укороченная футболка женская</t>
  </si>
  <si>
    <t>фидерная рыбалка</t>
  </si>
  <si>
    <t>маска для лица тканевая корея</t>
  </si>
  <si>
    <t>58339557</t>
  </si>
  <si>
    <t>таблица менделеева</t>
  </si>
  <si>
    <t>дпс</t>
  </si>
  <si>
    <t>галстук детский</t>
  </si>
  <si>
    <t>красная москва духи</t>
  </si>
  <si>
    <t xml:space="preserve">магнитный конструктор </t>
  </si>
  <si>
    <t>полатка</t>
  </si>
  <si>
    <t>хвойный экстракт</t>
  </si>
  <si>
    <t>от грибка ногтей</t>
  </si>
  <si>
    <t>кнопочный телефон с большими кнопками</t>
  </si>
  <si>
    <t>коврик для йоги резиновый</t>
  </si>
  <si>
    <t>ступенька детская</t>
  </si>
  <si>
    <t>маленькая косметичка</t>
  </si>
  <si>
    <t>стеклянный трон</t>
  </si>
  <si>
    <t>cotico</t>
  </si>
  <si>
    <t>розжиг для угля</t>
  </si>
  <si>
    <t>rude тени</t>
  </si>
  <si>
    <t>укладка волос для мужчин</t>
  </si>
  <si>
    <t>нож тактический</t>
  </si>
  <si>
    <t>лосины спортивная одежда</t>
  </si>
  <si>
    <t>тетради в клетку 48 листов</t>
  </si>
  <si>
    <t>рубашка льняная женская</t>
  </si>
  <si>
    <t>русский язык 2 класс</t>
  </si>
  <si>
    <t>шашлычница для кухни</t>
  </si>
  <si>
    <t>лав репаблик платье</t>
  </si>
  <si>
    <t>продукты конфеты сладости и хлебобулочные изделия</t>
  </si>
  <si>
    <t>la lama белье</t>
  </si>
  <si>
    <t>туника детская</t>
  </si>
  <si>
    <t>эко</t>
  </si>
  <si>
    <t>котик мягкая игрушка</t>
  </si>
  <si>
    <t>пол</t>
  </si>
  <si>
    <t>наклейка для банковской карты</t>
  </si>
  <si>
    <t>oxouno</t>
  </si>
  <si>
    <t>кольцо с жемчугом</t>
  </si>
  <si>
    <t>твердый шампунь meela meelo</t>
  </si>
  <si>
    <t>средство для укладки волос для мужчин</t>
  </si>
  <si>
    <t>детский лак для ногтей для детей</t>
  </si>
  <si>
    <t>abercrombie &amp; fitch духи</t>
  </si>
  <si>
    <t>бустер isofix</t>
  </si>
  <si>
    <t>nike air monarch</t>
  </si>
  <si>
    <t>пеги на bmx</t>
  </si>
  <si>
    <t>проза бродячих псов</t>
  </si>
  <si>
    <t>73722117</t>
  </si>
  <si>
    <t>z футболка</t>
  </si>
  <si>
    <t>толстой</t>
  </si>
  <si>
    <t>костюм женский домашний с брюками натали</t>
  </si>
  <si>
    <t>света диодная лента</t>
  </si>
  <si>
    <t>тудей парфюм</t>
  </si>
  <si>
    <t>aravia organic</t>
  </si>
  <si>
    <t>травы</t>
  </si>
  <si>
    <t>beauty bombs</t>
  </si>
  <si>
    <t>патчи от отеков для глаз</t>
  </si>
  <si>
    <t>малина сублимированная</t>
  </si>
  <si>
    <t>топик черный</t>
  </si>
  <si>
    <t>трусы подгузники</t>
  </si>
  <si>
    <t>кукла для секса</t>
  </si>
  <si>
    <t>комод в прихожую</t>
  </si>
  <si>
    <t>вакуумные банки для лица</t>
  </si>
  <si>
    <t>уги</t>
  </si>
  <si>
    <t>24795243</t>
  </si>
  <si>
    <t>крупы продукты</t>
  </si>
  <si>
    <t>кошачий туалет</t>
  </si>
  <si>
    <t>stiraliti хозяйственные товары</t>
  </si>
  <si>
    <t>водонагреватель для бассейна</t>
  </si>
  <si>
    <t>пирамидка деревянная</t>
  </si>
  <si>
    <t xml:space="preserve">бтс </t>
  </si>
  <si>
    <t>малахит натуральный</t>
  </si>
  <si>
    <t>58093234</t>
  </si>
  <si>
    <t>масло для швейных машин</t>
  </si>
  <si>
    <t>цезарь для собак</t>
  </si>
  <si>
    <t>сумка на колесах хозяйственная</t>
  </si>
  <si>
    <t>кнопочный телефон samsung</t>
  </si>
  <si>
    <t>кофта зип</t>
  </si>
  <si>
    <t>комод белый икеа</t>
  </si>
  <si>
    <t>белый костюм женский</t>
  </si>
  <si>
    <t>виниловая пластинка</t>
  </si>
  <si>
    <t>икона для дома</t>
  </si>
  <si>
    <t>oneblade philips</t>
  </si>
  <si>
    <t>подставка под зубные щетки</t>
  </si>
  <si>
    <t>дэта</t>
  </si>
  <si>
    <t>прокладки милана</t>
  </si>
  <si>
    <t>цветы в горшках декор</t>
  </si>
  <si>
    <t>мужская футболка с принтом</t>
  </si>
  <si>
    <t>airdots</t>
  </si>
  <si>
    <t>спортивный костюм мальчики</t>
  </si>
  <si>
    <t>пробники подгузников</t>
  </si>
  <si>
    <t>майка аниме</t>
  </si>
  <si>
    <t>kinder шоколад</t>
  </si>
  <si>
    <t>мяч для спорта</t>
  </si>
  <si>
    <t>рабочая одежда для женщин</t>
  </si>
  <si>
    <t>светильник на прищепке</t>
  </si>
  <si>
    <t>помада divage</t>
  </si>
  <si>
    <t>горшки для цветов пластиковые большие</t>
  </si>
  <si>
    <t>масло сливочное 82,5</t>
  </si>
  <si>
    <t>спортивка</t>
  </si>
  <si>
    <t>долма</t>
  </si>
  <si>
    <t xml:space="preserve">твое женское </t>
  </si>
  <si>
    <t>мулине набор</t>
  </si>
  <si>
    <t>самсунг s22</t>
  </si>
  <si>
    <t>защитное стекло на айфон 12</t>
  </si>
  <si>
    <t>турники</t>
  </si>
  <si>
    <t>детская комната</t>
  </si>
  <si>
    <t>52276356</t>
  </si>
  <si>
    <t>usb - type-c переходник</t>
  </si>
  <si>
    <t>focoso</t>
  </si>
  <si>
    <t>альганика</t>
  </si>
  <si>
    <t>цифры</t>
  </si>
  <si>
    <t xml:space="preserve">браслеты парные </t>
  </si>
  <si>
    <t>инфинити бюстгальтер женский</t>
  </si>
  <si>
    <t>paese косметика</t>
  </si>
  <si>
    <t>масло для триммера садового</t>
  </si>
  <si>
    <t>платье  летнее</t>
  </si>
  <si>
    <t>atopic</t>
  </si>
  <si>
    <t>zarina худи</t>
  </si>
  <si>
    <t>philips бритва электрическая</t>
  </si>
  <si>
    <t>сухое обезжиренное молоко</t>
  </si>
  <si>
    <t>матрикс шампунь</t>
  </si>
  <si>
    <t>нарукавники детские</t>
  </si>
  <si>
    <t>bibibs&amp;co</t>
  </si>
  <si>
    <t>ловец снов на стену</t>
  </si>
  <si>
    <t>avent пустышка</t>
  </si>
  <si>
    <t>дезодорант для подростков</t>
  </si>
  <si>
    <t>сварочная проволока</t>
  </si>
  <si>
    <t>динамик</t>
  </si>
  <si>
    <t>очки мужские круглые</t>
  </si>
  <si>
    <t>инспектор для кошек</t>
  </si>
  <si>
    <t>тюль с рисунком</t>
  </si>
  <si>
    <t xml:space="preserve">гвозди </t>
  </si>
  <si>
    <t>брючные костюмы</t>
  </si>
  <si>
    <t>мяч мфр</t>
  </si>
  <si>
    <t>тушенка говядина белорусская</t>
  </si>
  <si>
    <t>восковые свечи</t>
  </si>
  <si>
    <t>апликатор</t>
  </si>
  <si>
    <t>65868594</t>
  </si>
  <si>
    <t>женский пиджак прямой удлиненный</t>
  </si>
  <si>
    <t>средства для стирки</t>
  </si>
  <si>
    <t>индикатор напряжения</t>
  </si>
  <si>
    <t>шорты трикотажные для подростка</t>
  </si>
  <si>
    <t>счеты детские деревянные</t>
  </si>
  <si>
    <t>подарок на 8 марта</t>
  </si>
  <si>
    <t>27998829</t>
  </si>
  <si>
    <t>coconut oil</t>
  </si>
  <si>
    <t xml:space="preserve">бортики в кроватку </t>
  </si>
  <si>
    <t>свитшот женский оверсайз длинный</t>
  </si>
  <si>
    <t>funko pop фигурка</t>
  </si>
  <si>
    <t>трусы для подростка боксеры</t>
  </si>
  <si>
    <t>холодок от укус</t>
  </si>
  <si>
    <t>ашкуди</t>
  </si>
  <si>
    <t>костюм спортивный с шортами женский</t>
  </si>
  <si>
    <t>play station</t>
  </si>
  <si>
    <t>лоток кошачий</t>
  </si>
  <si>
    <t>красные</t>
  </si>
  <si>
    <t>платье с баской женское</t>
  </si>
  <si>
    <t>кольцо гвоздь</t>
  </si>
  <si>
    <t>малахит</t>
  </si>
  <si>
    <t>планшет с клавиатурой</t>
  </si>
  <si>
    <t>рубашка топ</t>
  </si>
  <si>
    <t>женские спортивные брюки для фитнеса</t>
  </si>
  <si>
    <t>18338106</t>
  </si>
  <si>
    <t>авоська тканевая</t>
  </si>
  <si>
    <t>кобура пм</t>
  </si>
  <si>
    <t>доска для отжиманий</t>
  </si>
  <si>
    <t>очки для уточки лалафанфан</t>
  </si>
  <si>
    <t>ролики мужские</t>
  </si>
  <si>
    <t>leifheit</t>
  </si>
  <si>
    <t>порошок для стирки жидкий</t>
  </si>
  <si>
    <t>чехол для коврика йоги</t>
  </si>
  <si>
    <t>milk shake</t>
  </si>
  <si>
    <t>шоколад 1 кг</t>
  </si>
  <si>
    <t>одежда из белоруссии</t>
  </si>
  <si>
    <t>щегол</t>
  </si>
  <si>
    <t>съедобный лубрикант</t>
  </si>
  <si>
    <t>veze</t>
  </si>
  <si>
    <t>калашников</t>
  </si>
  <si>
    <t>держатель для медалей</t>
  </si>
  <si>
    <t>чехол redmi 7a</t>
  </si>
  <si>
    <t>poco m3 чехол</t>
  </si>
  <si>
    <t>бисер чешский preciosa</t>
  </si>
  <si>
    <t>масло примулы вечерней в капсулах</t>
  </si>
  <si>
    <t>светильник светодиодный линейный</t>
  </si>
  <si>
    <t>шапка женская зимняя вязаная</t>
  </si>
  <si>
    <t>поющая чаша</t>
  </si>
  <si>
    <t>костюм медицинский мужской хлопок</t>
  </si>
  <si>
    <t>стимулятор роста растений</t>
  </si>
  <si>
    <t>кинза семена</t>
  </si>
  <si>
    <t>looney tunes</t>
  </si>
  <si>
    <t>чайник эмалированный со свистком</t>
  </si>
  <si>
    <t>зарина юбка</t>
  </si>
  <si>
    <t>спрей от насекомых</t>
  </si>
  <si>
    <t>zarina nails</t>
  </si>
  <si>
    <t>ку</t>
  </si>
  <si>
    <t>чехол iphone 10 x</t>
  </si>
  <si>
    <t>чемодан на колесах тканевый</t>
  </si>
  <si>
    <t>silver star</t>
  </si>
  <si>
    <t>платье длинное спортивное</t>
  </si>
  <si>
    <t>65683794</t>
  </si>
  <si>
    <t>комнатные тапочки женские летние</t>
  </si>
  <si>
    <t>костюм женский нарядный</t>
  </si>
  <si>
    <t>растворитель для красок</t>
  </si>
  <si>
    <t>zara женское</t>
  </si>
  <si>
    <t>платье льяные</t>
  </si>
  <si>
    <t>кисть для нанесения маски</t>
  </si>
  <si>
    <t>козырек для мытья головы</t>
  </si>
  <si>
    <t>леггинсы для спорта</t>
  </si>
  <si>
    <t>дерево на стену</t>
  </si>
  <si>
    <t>рыжая краска</t>
  </si>
  <si>
    <t>футболка для фитнеса женская</t>
  </si>
  <si>
    <t>детский компьютер</t>
  </si>
  <si>
    <t>ма</t>
  </si>
  <si>
    <t>стринги мужские трусы</t>
  </si>
  <si>
    <t xml:space="preserve">держатель для пустышки </t>
  </si>
  <si>
    <t>мини пылесос</t>
  </si>
  <si>
    <t>pro series шампунь</t>
  </si>
  <si>
    <t>кашпо для цветов декоративное</t>
  </si>
  <si>
    <t>средство для ванной и туалета</t>
  </si>
  <si>
    <t>рубашка с коротким рукавом мужская</t>
  </si>
  <si>
    <t>3050</t>
  </si>
  <si>
    <t>таппервер</t>
  </si>
  <si>
    <t>наборы для девочек</t>
  </si>
  <si>
    <t>широкие штаны женские</t>
  </si>
  <si>
    <t>фоторамка а4</t>
  </si>
  <si>
    <t>пижама с халатом</t>
  </si>
  <si>
    <t>бургер</t>
  </si>
  <si>
    <t>tiffany</t>
  </si>
  <si>
    <t>компрессоры автомобильные</t>
  </si>
  <si>
    <t>детский летний костюм</t>
  </si>
  <si>
    <t>слеш стакан</t>
  </si>
  <si>
    <t>зажимы для бумаг</t>
  </si>
  <si>
    <t>глиттер для тела</t>
  </si>
  <si>
    <t xml:space="preserve">смеситель для ванны </t>
  </si>
  <si>
    <t>педали для велосипеда взрослого</t>
  </si>
  <si>
    <t>набор в ванну</t>
  </si>
  <si>
    <t>шисейдо</t>
  </si>
  <si>
    <t>футбольные носки</t>
  </si>
  <si>
    <t>нож для теста пластиковый</t>
  </si>
  <si>
    <t>лонгслив для мальчика с длинным рукавом</t>
  </si>
  <si>
    <t xml:space="preserve">clever </t>
  </si>
  <si>
    <t xml:space="preserve">фигурка </t>
  </si>
  <si>
    <t>54793268</t>
  </si>
  <si>
    <t>полиэфирный шнур 5 мм</t>
  </si>
  <si>
    <t>чехол на ксиоми редми 9c</t>
  </si>
  <si>
    <t>61640102</t>
  </si>
  <si>
    <t>гель для снятия макияжа</t>
  </si>
  <si>
    <t>форма повара</t>
  </si>
  <si>
    <t>чехлы для телефонов самсунг</t>
  </si>
  <si>
    <t>матрас в машину надувной автомобиль</t>
  </si>
  <si>
    <t>набор топов</t>
  </si>
  <si>
    <t>глория джинс одежда для женщин</t>
  </si>
  <si>
    <t>умная собачка соня</t>
  </si>
  <si>
    <t>тенториум</t>
  </si>
  <si>
    <t>чехол для айфон 6</t>
  </si>
  <si>
    <t>зубы накладные</t>
  </si>
  <si>
    <t>74990854</t>
  </si>
  <si>
    <t>наволочка 40х40 детская</t>
  </si>
  <si>
    <t>76861269</t>
  </si>
  <si>
    <t>знамя победы</t>
  </si>
  <si>
    <t>спортивные женские штаны</t>
  </si>
  <si>
    <t>семена травы для газона</t>
  </si>
  <si>
    <t>волосы для кукол рукоделие</t>
  </si>
  <si>
    <t>виар очки для телефона</t>
  </si>
  <si>
    <t>чокер на шею</t>
  </si>
  <si>
    <t>футболка белая с принтом</t>
  </si>
  <si>
    <t>нейтрализатор запаха животных</t>
  </si>
  <si>
    <t>sup-борд</t>
  </si>
  <si>
    <t>дольче милк крем</t>
  </si>
  <si>
    <t>honor 9x</t>
  </si>
  <si>
    <t>кислица</t>
  </si>
  <si>
    <t>бокалы пластиковые</t>
  </si>
  <si>
    <t>aeronautica</t>
  </si>
  <si>
    <t>платье бархатное женское</t>
  </si>
  <si>
    <t>депиляционный крем</t>
  </si>
  <si>
    <t>брюки женские лапша</t>
  </si>
  <si>
    <t>игрушки для животных</t>
  </si>
  <si>
    <t>декоративные наволочки 50х70</t>
  </si>
  <si>
    <t>пустышки для новорожденных</t>
  </si>
  <si>
    <t>свадебное украшение на голову</t>
  </si>
  <si>
    <t>прокладки от пота</t>
  </si>
  <si>
    <t>штора на дверь</t>
  </si>
  <si>
    <t>платье деловое офисное</t>
  </si>
  <si>
    <t>сиденье для унитаза с микролифтом</t>
  </si>
  <si>
    <t>60822354</t>
  </si>
  <si>
    <t>резервед</t>
  </si>
  <si>
    <t>mademoiselle</t>
  </si>
  <si>
    <t>ювелирная бижутерия</t>
  </si>
  <si>
    <t>духи сирень</t>
  </si>
  <si>
    <t>комиксы и манга</t>
  </si>
  <si>
    <t xml:space="preserve">гироскутер </t>
  </si>
  <si>
    <t>подставка для телефона в автомобиль</t>
  </si>
  <si>
    <t>масло льняное</t>
  </si>
  <si>
    <t>румбокс сборная модель</t>
  </si>
  <si>
    <t>спички обычные</t>
  </si>
  <si>
    <t>thermos</t>
  </si>
  <si>
    <t>бампер на iphone 11 чехол</t>
  </si>
  <si>
    <t>топ атласный</t>
  </si>
  <si>
    <t>вышивка крестиком</t>
  </si>
  <si>
    <t>спрей для депиляции волос</t>
  </si>
  <si>
    <t>конфеты манго без сахара</t>
  </si>
  <si>
    <t>картина по номерам на холсте на подрамнике 40х50</t>
  </si>
  <si>
    <t>34773058</t>
  </si>
  <si>
    <t>платье для офиса</t>
  </si>
  <si>
    <t>задний фонарь на велосипед</t>
  </si>
  <si>
    <t>глейд сменный</t>
  </si>
  <si>
    <t>с капюшоном</t>
  </si>
  <si>
    <t>75857809</t>
  </si>
  <si>
    <t>ralf ringer для женщин</t>
  </si>
  <si>
    <t>очаровательный кишечник</t>
  </si>
  <si>
    <t>антипыль</t>
  </si>
  <si>
    <t xml:space="preserve">лаванда </t>
  </si>
  <si>
    <t>fenty beauty</t>
  </si>
  <si>
    <t>смартфон редми</t>
  </si>
  <si>
    <t>фартук рабочий универсальный</t>
  </si>
  <si>
    <t>детский сок</t>
  </si>
  <si>
    <t>внеклассное чтение 4 класс</t>
  </si>
  <si>
    <t xml:space="preserve">лампа для ногтей </t>
  </si>
  <si>
    <t>увлажняющая маска для лица</t>
  </si>
  <si>
    <t xml:space="preserve">playstation </t>
  </si>
  <si>
    <t>17007533</t>
  </si>
  <si>
    <t>шариковые ручки</t>
  </si>
  <si>
    <t>wella professionals шампунь</t>
  </si>
  <si>
    <t>malkovich</t>
  </si>
  <si>
    <t>рюкзак для ноутбука женский</t>
  </si>
  <si>
    <t xml:space="preserve">кофта для девочки </t>
  </si>
  <si>
    <t>honor band 5 ремешок</t>
  </si>
  <si>
    <t>clive &amp; keira</t>
  </si>
  <si>
    <t>телефон hello kitty</t>
  </si>
  <si>
    <t>сетка пластиковая</t>
  </si>
  <si>
    <t>беспроводные наушники airpods max</t>
  </si>
  <si>
    <t>мотоджинсы</t>
  </si>
  <si>
    <t>чехлы на айфон x</t>
  </si>
  <si>
    <t xml:space="preserve">чешки </t>
  </si>
  <si>
    <t>планшет со стилусом</t>
  </si>
  <si>
    <t>evy baby</t>
  </si>
  <si>
    <t>матрасы надувные</t>
  </si>
  <si>
    <t xml:space="preserve">лягушка </t>
  </si>
  <si>
    <t>одежда для пляжа женская</t>
  </si>
  <si>
    <t>белое платье мини</t>
  </si>
  <si>
    <t>redmi note 9 pro чехол</t>
  </si>
  <si>
    <t>mega blocks</t>
  </si>
  <si>
    <t>мыльницы обувь</t>
  </si>
  <si>
    <t>корм для стерилизованных котов</t>
  </si>
  <si>
    <t>блюдо для плова</t>
  </si>
  <si>
    <t>туника из муслина</t>
  </si>
  <si>
    <t>адидас дети мальчики</t>
  </si>
  <si>
    <t>для новорожденных носки</t>
  </si>
  <si>
    <t>чай черный в пакетиках 100 шт</t>
  </si>
  <si>
    <t>sela девочки одежда</t>
  </si>
  <si>
    <t>полки для игрушек</t>
  </si>
  <si>
    <t>everyday minerals mineral concealer</t>
  </si>
  <si>
    <t>28817228</t>
  </si>
  <si>
    <t>honor 10i чехол</t>
  </si>
  <si>
    <t>полимерный воск</t>
  </si>
  <si>
    <t>nadin одежда</t>
  </si>
  <si>
    <t>шорты lime</t>
  </si>
  <si>
    <t>фертика удобрение универсальное</t>
  </si>
  <si>
    <t>накладки на грудь для кормления</t>
  </si>
  <si>
    <t xml:space="preserve">спортивное питание </t>
  </si>
  <si>
    <t>плитка тротуарная</t>
  </si>
  <si>
    <t>бохо лен</t>
  </si>
  <si>
    <t>светодиодный фонарь</t>
  </si>
  <si>
    <t>книги фантастика</t>
  </si>
  <si>
    <t>борцовки asics</t>
  </si>
  <si>
    <t>туристический рюкзак</t>
  </si>
  <si>
    <t>из бисера</t>
  </si>
  <si>
    <t>женские джинсовые куртки</t>
  </si>
  <si>
    <t>женская парфюмерия</t>
  </si>
  <si>
    <t>69521985</t>
  </si>
  <si>
    <t>челка</t>
  </si>
  <si>
    <t>пектин для джема</t>
  </si>
  <si>
    <t>купальник спортивный раздельный женский</t>
  </si>
  <si>
    <t>велошлем</t>
  </si>
  <si>
    <t>schweppes cola</t>
  </si>
  <si>
    <t>банки стеклянные для консервирования</t>
  </si>
  <si>
    <t>панда одежда</t>
  </si>
  <si>
    <t>бубен детский</t>
  </si>
  <si>
    <t>костюм спортивный детский для мальчика 104</t>
  </si>
  <si>
    <t>утягивающее боди</t>
  </si>
  <si>
    <t>виктория сикрет спрей</t>
  </si>
  <si>
    <t>нуга</t>
  </si>
  <si>
    <t>изи слайды</t>
  </si>
  <si>
    <t>мебель, зеркала, шторы ванная</t>
  </si>
  <si>
    <t>мини блендер</t>
  </si>
  <si>
    <t>mi&amp;ko косметика</t>
  </si>
  <si>
    <t>консилер eveline</t>
  </si>
  <si>
    <t>туфли лодочки на низком каблуке</t>
  </si>
  <si>
    <t>санки коляска</t>
  </si>
  <si>
    <t>набор для уборки дома</t>
  </si>
  <si>
    <t xml:space="preserve">оружие </t>
  </si>
  <si>
    <t>samsung watch</t>
  </si>
  <si>
    <t xml:space="preserve">шорты мужские летние </t>
  </si>
  <si>
    <t>брюки джинсы женские</t>
  </si>
  <si>
    <t>коровий принт</t>
  </si>
  <si>
    <t>дышащие кроссовки</t>
  </si>
  <si>
    <t>подъюбник женский длинный</t>
  </si>
  <si>
    <t xml:space="preserve">полка настенная </t>
  </si>
  <si>
    <t>гипсофила букет</t>
  </si>
  <si>
    <t>острые чипсы</t>
  </si>
  <si>
    <t>кеды keddo</t>
  </si>
  <si>
    <t>семена цветов для сада</t>
  </si>
  <si>
    <t>кардиган для девочки на пуговицах</t>
  </si>
  <si>
    <t>лайна для животных</t>
  </si>
  <si>
    <t>трюковые самокаты для мальчиков</t>
  </si>
  <si>
    <t>бутсы футбольные детские адидас</t>
  </si>
  <si>
    <t>набор мужской</t>
  </si>
  <si>
    <t>конверт для пеленания</t>
  </si>
  <si>
    <t>мейбелин помада</t>
  </si>
  <si>
    <t>комет</t>
  </si>
  <si>
    <t>тус мус</t>
  </si>
  <si>
    <t>спайк мягкая</t>
  </si>
  <si>
    <t>костюм брючный летний офисный</t>
  </si>
  <si>
    <t>colins футболка</t>
  </si>
  <si>
    <t>овощи и фрукты набор игрушки</t>
  </si>
  <si>
    <t>ухода за бородой</t>
  </si>
  <si>
    <t>самоклеящаяся пленка</t>
  </si>
  <si>
    <t>глушитель на мотоцикл</t>
  </si>
  <si>
    <t>7 навыков высокоэффективных людей</t>
  </si>
  <si>
    <t>velina fabbiano</t>
  </si>
  <si>
    <t>утягивающие стринги</t>
  </si>
  <si>
    <t>чуковский</t>
  </si>
  <si>
    <t>аптечка для новорожденных</t>
  </si>
  <si>
    <t>гель для умывания от прыщей</t>
  </si>
  <si>
    <t>желтое платье женское</t>
  </si>
  <si>
    <t>пиджак белый женский</t>
  </si>
  <si>
    <t>кухонный стул</t>
  </si>
  <si>
    <t>брошь в подарок</t>
  </si>
  <si>
    <t>блузка для беременных</t>
  </si>
  <si>
    <t>piquadro</t>
  </si>
  <si>
    <t>28060518</t>
  </si>
  <si>
    <t>стремянка для кухни</t>
  </si>
  <si>
    <t>детская летняя обувь</t>
  </si>
  <si>
    <t>набор пробников духи</t>
  </si>
  <si>
    <t xml:space="preserve">туфли белые </t>
  </si>
  <si>
    <t>снежный шар</t>
  </si>
  <si>
    <t>для девичника</t>
  </si>
  <si>
    <t>очки мужские корригирующие</t>
  </si>
  <si>
    <t>подвеска крест</t>
  </si>
  <si>
    <t>пляжный плед</t>
  </si>
  <si>
    <t>мини шампунь</t>
  </si>
  <si>
    <t>вино безалкогольное</t>
  </si>
  <si>
    <t>сумка женская через плечо белая</t>
  </si>
  <si>
    <t>дождевик для собак мелких пород</t>
  </si>
  <si>
    <t>hdd</t>
  </si>
  <si>
    <t>майки бельевые</t>
  </si>
  <si>
    <t>чугун</t>
  </si>
  <si>
    <t>стакан для кистей для макияжа</t>
  </si>
  <si>
    <t>свечи в торт</t>
  </si>
  <si>
    <t>платье летнее женское с запахом</t>
  </si>
  <si>
    <t>держатель для бумажных полотенец на кухню</t>
  </si>
  <si>
    <t>мусат для ножей</t>
  </si>
  <si>
    <t>полимерная глина набор для лепки</t>
  </si>
  <si>
    <t>самонадувающийся коврик для палатки</t>
  </si>
  <si>
    <t>удобрение для хвойных деревьев</t>
  </si>
  <si>
    <t>закваска для творога</t>
  </si>
  <si>
    <t>эритрит 1 кг</t>
  </si>
  <si>
    <t>аниме плакат</t>
  </si>
  <si>
    <t xml:space="preserve">перчатки тактические </t>
  </si>
  <si>
    <t>круг для плавания для мальчиков</t>
  </si>
  <si>
    <t xml:space="preserve">тамогочи </t>
  </si>
  <si>
    <t>чайник заварочный стеклянный посуда и инвентарь</t>
  </si>
  <si>
    <t>корректор осанки детский</t>
  </si>
  <si>
    <t xml:space="preserve">футболка мужская оверсайз </t>
  </si>
  <si>
    <t>fifine</t>
  </si>
  <si>
    <t>полотенце турция</t>
  </si>
  <si>
    <t>уличная гирлянда</t>
  </si>
  <si>
    <t>куртка весна-осень</t>
  </si>
  <si>
    <t>синергетик шампунь</t>
  </si>
  <si>
    <t>степлер строительный</t>
  </si>
  <si>
    <t>быстрая зарядка apple</t>
  </si>
  <si>
    <t>педаль велосипедная</t>
  </si>
  <si>
    <t>тростниковый сахар</t>
  </si>
  <si>
    <t>майки для девочек на лямках</t>
  </si>
  <si>
    <t>от глистов</t>
  </si>
  <si>
    <t>трусы без швов женские</t>
  </si>
  <si>
    <t>кольцо баскетбольное</t>
  </si>
  <si>
    <t>posca набор</t>
  </si>
  <si>
    <t>стол журнальный раскладной</t>
  </si>
  <si>
    <t>джинсовые юбки большого размера</t>
  </si>
  <si>
    <t>xiaomi наушники</t>
  </si>
  <si>
    <t>плавки и шорты для плавания</t>
  </si>
  <si>
    <t>сумка для пикника</t>
  </si>
  <si>
    <t>диванная подушка ikea</t>
  </si>
  <si>
    <t xml:space="preserve">кокон </t>
  </si>
  <si>
    <t>gls бад</t>
  </si>
  <si>
    <t>энзимная пудра для умывания aravia</t>
  </si>
  <si>
    <t>ciate glitter flip</t>
  </si>
  <si>
    <t>вигантол витамин д для детей</t>
  </si>
  <si>
    <t>biotechschool</t>
  </si>
  <si>
    <t>сандали спортивные женские</t>
  </si>
  <si>
    <t>слайм для рук</t>
  </si>
  <si>
    <t>сухой дезодорант</t>
  </si>
  <si>
    <t>футболка зарина женская одежда</t>
  </si>
  <si>
    <t>сандалии на завязках</t>
  </si>
  <si>
    <t>солевой дезодорант</t>
  </si>
  <si>
    <t>35275763</t>
  </si>
  <si>
    <t>лена сокол</t>
  </si>
  <si>
    <t>воздушный шарик</t>
  </si>
  <si>
    <t>крем для рук с мочевиной</t>
  </si>
  <si>
    <t>миска металлическая</t>
  </si>
  <si>
    <t>полка для туалетной бумаги</t>
  </si>
  <si>
    <t>маникюрный набор электрический красота</t>
  </si>
  <si>
    <t>башкирский фарфор</t>
  </si>
  <si>
    <t>цепочка с кулоном</t>
  </si>
  <si>
    <t>блузка удлиненная</t>
  </si>
  <si>
    <t xml:space="preserve">для машины </t>
  </si>
  <si>
    <t xml:space="preserve">бутсы найк </t>
  </si>
  <si>
    <t>бабочки для декора</t>
  </si>
  <si>
    <t>l carnitine жидкий</t>
  </si>
  <si>
    <t>полка для кухни посуда и инвентарь</t>
  </si>
  <si>
    <t>стикботы</t>
  </si>
  <si>
    <t>cube</t>
  </si>
  <si>
    <t>неман детский</t>
  </si>
  <si>
    <t>цветы искуственные</t>
  </si>
  <si>
    <t>женская рубашка в клетку с карманами</t>
  </si>
  <si>
    <t>укроп</t>
  </si>
  <si>
    <t>кроссовки рибок мужские</t>
  </si>
  <si>
    <t>бассаножки</t>
  </si>
  <si>
    <t>чехол huawei p30 lite</t>
  </si>
  <si>
    <t>кардиганы женские летние</t>
  </si>
  <si>
    <t>летние шорты для девочек</t>
  </si>
  <si>
    <t>energy</t>
  </si>
  <si>
    <t>gloria jeans джинсы женские</t>
  </si>
  <si>
    <t>глушитель на авто</t>
  </si>
  <si>
    <t>сухой квас</t>
  </si>
  <si>
    <t>светильник для цветов</t>
  </si>
  <si>
    <t>чехол на хонор 8s</t>
  </si>
  <si>
    <t>набор банок для сыпучих продуктов</t>
  </si>
  <si>
    <t>дом для барби</t>
  </si>
  <si>
    <t>одеяло 200х220</t>
  </si>
  <si>
    <t>ковш пластиковый</t>
  </si>
  <si>
    <t>loreal помада</t>
  </si>
  <si>
    <t>анклет</t>
  </si>
  <si>
    <t>китай</t>
  </si>
  <si>
    <t xml:space="preserve">incity </t>
  </si>
  <si>
    <t>кроп топ спортивный</t>
  </si>
  <si>
    <t>деоника</t>
  </si>
  <si>
    <t>очищение лица</t>
  </si>
  <si>
    <t>кофта на молнии оверсайз</t>
  </si>
  <si>
    <t>цельнозерновая мука</t>
  </si>
  <si>
    <t>79479582</t>
  </si>
  <si>
    <t>кофты на замке</t>
  </si>
  <si>
    <t>набор в коляску</t>
  </si>
  <si>
    <t>15775217</t>
  </si>
  <si>
    <t>платья на выпускной короткие</t>
  </si>
  <si>
    <t>цветные колготки женские</t>
  </si>
  <si>
    <t>масло сливочное продукты</t>
  </si>
  <si>
    <t>стиральный порошок японский</t>
  </si>
  <si>
    <t>подушка для ванной</t>
  </si>
  <si>
    <t>светильник уличный светодиодный</t>
  </si>
  <si>
    <t>deepins</t>
  </si>
  <si>
    <t>ножик складной</t>
  </si>
  <si>
    <t>бюстье хлопок</t>
  </si>
  <si>
    <t>застежки для рукоделия</t>
  </si>
  <si>
    <t>геронтол</t>
  </si>
  <si>
    <t>сумка пояс женская аксессуары</t>
  </si>
  <si>
    <t>воротник для собаки</t>
  </si>
  <si>
    <t>треко</t>
  </si>
  <si>
    <t>платье льняное летнее большие размеры</t>
  </si>
  <si>
    <t>портсигар женский</t>
  </si>
  <si>
    <t>салфетки из микрофибры</t>
  </si>
  <si>
    <t>шумовка и половник для казана</t>
  </si>
  <si>
    <t>usb type c кабель</t>
  </si>
  <si>
    <t>манго кидс мальчики</t>
  </si>
  <si>
    <t>плетка кожа</t>
  </si>
  <si>
    <t>сухой лак для волос</t>
  </si>
  <si>
    <t>перманентный макияж</t>
  </si>
  <si>
    <t>краскопульт автомобильный</t>
  </si>
  <si>
    <t>наушник беспроводные</t>
  </si>
  <si>
    <t>80418576</t>
  </si>
  <si>
    <t>умывашка для лица</t>
  </si>
  <si>
    <t>диетические продукты</t>
  </si>
  <si>
    <t>ideal shoes</t>
  </si>
  <si>
    <t>супротек</t>
  </si>
  <si>
    <t>болотники</t>
  </si>
  <si>
    <t>баночка</t>
  </si>
  <si>
    <t>le mouse</t>
  </si>
  <si>
    <t>носочки для малышей</t>
  </si>
  <si>
    <t>пирсинг в нос золото</t>
  </si>
  <si>
    <t>ветровка подростковая</t>
  </si>
  <si>
    <t>билингва bestseller</t>
  </si>
  <si>
    <t>jbl xtreme 3</t>
  </si>
  <si>
    <t>детские салфетки</t>
  </si>
  <si>
    <t>усманова</t>
  </si>
  <si>
    <t>марвел одежда</t>
  </si>
  <si>
    <t>добрыня</t>
  </si>
  <si>
    <t>нефритовый массажер для лица</t>
  </si>
  <si>
    <t>имбирный пряник для торта</t>
  </si>
  <si>
    <t>touch маркеры</t>
  </si>
  <si>
    <t>29487615</t>
  </si>
  <si>
    <t>15759022</t>
  </si>
  <si>
    <t>чехол airpods 2</t>
  </si>
  <si>
    <t>помада для губ белорусская</t>
  </si>
  <si>
    <t>наушники накладные беспроводные</t>
  </si>
  <si>
    <t>грамота 20 шт</t>
  </si>
  <si>
    <t>вощина натуральная</t>
  </si>
  <si>
    <t>плетенка</t>
  </si>
  <si>
    <t>adidas boost</t>
  </si>
  <si>
    <t>запчасти для триммера садового</t>
  </si>
  <si>
    <t>удобрение для комнатных растений и цветов</t>
  </si>
  <si>
    <t xml:space="preserve">корзинка </t>
  </si>
  <si>
    <t>32394295</t>
  </si>
  <si>
    <t>футболка для девочек подростков оверсайз</t>
  </si>
  <si>
    <t>столовый набор ложек и вилок</t>
  </si>
  <si>
    <t>salomon мужской</t>
  </si>
  <si>
    <t>блузка шелк</t>
  </si>
  <si>
    <t>платье женское лен</t>
  </si>
  <si>
    <t>кенгуруми</t>
  </si>
  <si>
    <t>тюль в гостиную турция</t>
  </si>
  <si>
    <t>calliope одежда</t>
  </si>
  <si>
    <t>крем aravia</t>
  </si>
  <si>
    <t>гантели спортивный товар</t>
  </si>
  <si>
    <t>хлебцы гречневые</t>
  </si>
  <si>
    <t>сиденье на унитаз мягкое</t>
  </si>
  <si>
    <t>23836941</t>
  </si>
  <si>
    <t>леггинсы женские спортивные для фитнеса</t>
  </si>
  <si>
    <t>секс одежда</t>
  </si>
  <si>
    <t>тирет для стиральный машин</t>
  </si>
  <si>
    <t>юбка легкая женская</t>
  </si>
  <si>
    <t>футболка levis</t>
  </si>
  <si>
    <t>солнечные батареи</t>
  </si>
  <si>
    <t>средство для мытья посуды корея</t>
  </si>
  <si>
    <t xml:space="preserve">занавески </t>
  </si>
  <si>
    <t>ортопедическая подушка для новорожденных</t>
  </si>
  <si>
    <t>белые кеды для девочек</t>
  </si>
  <si>
    <t>летний брючный костюм оверсайз</t>
  </si>
  <si>
    <t>футболка женская вискоза</t>
  </si>
  <si>
    <t>часы умные смарт детские</t>
  </si>
  <si>
    <t>кирамбит</t>
  </si>
  <si>
    <t>браслеты женские</t>
  </si>
  <si>
    <t>кольца парные для парня и девушки</t>
  </si>
  <si>
    <t>средство для туалета</t>
  </si>
  <si>
    <t>кунжутный соус</t>
  </si>
  <si>
    <t>кухонная машина</t>
  </si>
  <si>
    <t>рубашка пальто</t>
  </si>
  <si>
    <t>распаривающая маска для лица</t>
  </si>
  <si>
    <t>прокладки ночные гигиенические</t>
  </si>
  <si>
    <t>пенный дозатор</t>
  </si>
  <si>
    <t>прада</t>
  </si>
  <si>
    <t>надувная доска sup</t>
  </si>
  <si>
    <t>кофейник</t>
  </si>
  <si>
    <t>79985219</t>
  </si>
  <si>
    <t>платье женское твое</t>
  </si>
  <si>
    <t>большая коробка для шаров</t>
  </si>
  <si>
    <t>термосумка для ланч бокса</t>
  </si>
  <si>
    <t>банер</t>
  </si>
  <si>
    <t>пилинг кислотный</t>
  </si>
  <si>
    <t>купальник топ</t>
  </si>
  <si>
    <t xml:space="preserve">тапки резиновые </t>
  </si>
  <si>
    <t>65611861</t>
  </si>
  <si>
    <t xml:space="preserve">фаберлик </t>
  </si>
  <si>
    <t>постельное белье для девочки</t>
  </si>
  <si>
    <t>комбоусилитель для электрогитары</t>
  </si>
  <si>
    <t>шуруповерт deko</t>
  </si>
  <si>
    <t>витграсс порошок</t>
  </si>
  <si>
    <t>электрическая простынь</t>
  </si>
  <si>
    <t>ёмкость для воды</t>
  </si>
  <si>
    <t>стекло на iphone 11 pro</t>
  </si>
  <si>
    <t>craft</t>
  </si>
  <si>
    <t>бордовое платье женское</t>
  </si>
  <si>
    <t>шампунь с кокосом</t>
  </si>
  <si>
    <t xml:space="preserve">кисть для макияжа </t>
  </si>
  <si>
    <t>куртка джинсовая женская светлая</t>
  </si>
  <si>
    <t>мемотрон</t>
  </si>
  <si>
    <t>мото перчатки мужские</t>
  </si>
  <si>
    <t>бумага цветная</t>
  </si>
  <si>
    <t>надувная sup дoска</t>
  </si>
  <si>
    <t>гель для стирки автомат</t>
  </si>
  <si>
    <t>лилии</t>
  </si>
  <si>
    <t>органайзер для хранения в ванную</t>
  </si>
  <si>
    <t>сумка женская фуксия</t>
  </si>
  <si>
    <t>61885205</t>
  </si>
  <si>
    <t>страйкбольное оружие</t>
  </si>
  <si>
    <t>топ трикотажный хлопок</t>
  </si>
  <si>
    <t>evo</t>
  </si>
  <si>
    <t>тампоны женские</t>
  </si>
  <si>
    <t>jeanmishel</t>
  </si>
  <si>
    <t>прокладки женские гигиенические с крылышками</t>
  </si>
  <si>
    <t>набор инструментов для автомобиля сервис ключ</t>
  </si>
  <si>
    <t>слипоны женские летние белые</t>
  </si>
  <si>
    <t>сурсил орто</t>
  </si>
  <si>
    <t xml:space="preserve">мыло хозяйственное </t>
  </si>
  <si>
    <t>51395350</t>
  </si>
  <si>
    <t>футболка марвел</t>
  </si>
  <si>
    <t>серьги конго серебро 925</t>
  </si>
  <si>
    <t>пачка</t>
  </si>
  <si>
    <t>игра уно</t>
  </si>
  <si>
    <t>веломобиль</t>
  </si>
  <si>
    <t>lanbena маска для удаления черных точек</t>
  </si>
  <si>
    <t>брюки адидас мужские</t>
  </si>
  <si>
    <t>очаг для костра</t>
  </si>
  <si>
    <t>батарейка cr2032 электроника</t>
  </si>
  <si>
    <t>guess для мужчин</t>
  </si>
  <si>
    <t>корм для хомяка</t>
  </si>
  <si>
    <t>шкаф навесной для ванной</t>
  </si>
  <si>
    <t>ортоковрик</t>
  </si>
  <si>
    <t>бункер</t>
  </si>
  <si>
    <t xml:space="preserve">кошелёк мужской </t>
  </si>
  <si>
    <t>питерский щит</t>
  </si>
  <si>
    <t>оруэлл</t>
  </si>
  <si>
    <t>купалтник</t>
  </si>
  <si>
    <t>глория джинс одежда для девочек пижама</t>
  </si>
  <si>
    <t>зеленая аптека</t>
  </si>
  <si>
    <t>berkonty</t>
  </si>
  <si>
    <t>зубная нить с зубочисткой</t>
  </si>
  <si>
    <t>сушилка для обуви ультрафиолетовая</t>
  </si>
  <si>
    <t>масажер</t>
  </si>
  <si>
    <t>фломастеры водные</t>
  </si>
  <si>
    <t>толстой детство</t>
  </si>
  <si>
    <t>беспроводная зарядка 3в1</t>
  </si>
  <si>
    <t>верёвка</t>
  </si>
  <si>
    <t>время приключений</t>
  </si>
  <si>
    <t xml:space="preserve">ушастый нянь порошок </t>
  </si>
  <si>
    <t>karite</t>
  </si>
  <si>
    <t>наклейки на стену детские большие</t>
  </si>
  <si>
    <t>joma спортивная одежда</t>
  </si>
  <si>
    <t>гелевые ручки черный</t>
  </si>
  <si>
    <t xml:space="preserve">рубашка летняя </t>
  </si>
  <si>
    <t>корсет женский утягивающий</t>
  </si>
  <si>
    <t>кофе молотый 1 кг</t>
  </si>
  <si>
    <t>мешки для пылесоса универсальные</t>
  </si>
  <si>
    <t xml:space="preserve">цветная бумага </t>
  </si>
  <si>
    <t>платье футболка женская длинная</t>
  </si>
  <si>
    <t>держатель для губки в раковину</t>
  </si>
  <si>
    <t>футболка с цепочкой</t>
  </si>
  <si>
    <t>xlash</t>
  </si>
  <si>
    <t>newtone</t>
  </si>
  <si>
    <t>кабель honor</t>
  </si>
  <si>
    <t>75581774</t>
  </si>
  <si>
    <t>подставка под ноги</t>
  </si>
  <si>
    <t>туфли с открытой пяткой из натуральной кожи</t>
  </si>
  <si>
    <t>майки оверсайз для подростков</t>
  </si>
  <si>
    <t>подъюбник свадебный</t>
  </si>
  <si>
    <t>комбинезон зимний женский</t>
  </si>
  <si>
    <t>лампа для ногтей led</t>
  </si>
  <si>
    <t>увлажнитель для лица с паром</t>
  </si>
  <si>
    <t>стакан пластиковый многоразовый</t>
  </si>
  <si>
    <t>кольца парные для подруг</t>
  </si>
  <si>
    <t>автоаксессуары</t>
  </si>
  <si>
    <t>топ бельевой</t>
  </si>
  <si>
    <t>крестик серебряный детский</t>
  </si>
  <si>
    <t>67556300</t>
  </si>
  <si>
    <t>рожок для обуви металлический</t>
  </si>
  <si>
    <t>82585482</t>
  </si>
  <si>
    <t>жалюзи бумажные</t>
  </si>
  <si>
    <t>80915006</t>
  </si>
  <si>
    <t>gliss kur шампунь</t>
  </si>
  <si>
    <t>платье-пиджак</t>
  </si>
  <si>
    <t>терри пратчетт</t>
  </si>
  <si>
    <t>смартфон oppo</t>
  </si>
  <si>
    <t>пальто зимнее</t>
  </si>
  <si>
    <t>palmers</t>
  </si>
  <si>
    <t>жилет женский летний</t>
  </si>
  <si>
    <t>waschkonig</t>
  </si>
  <si>
    <t>ножницы для стрижки волос</t>
  </si>
  <si>
    <t>платье футболка женское</t>
  </si>
  <si>
    <t>мэри кей косметика</t>
  </si>
  <si>
    <t>ножницы маникюрные для ногтей</t>
  </si>
  <si>
    <t xml:space="preserve">омега </t>
  </si>
  <si>
    <t>спортивная сумка мужская</t>
  </si>
  <si>
    <t>сумка для удочек</t>
  </si>
  <si>
    <t>сережки бабочки</t>
  </si>
  <si>
    <t>компьютеры</t>
  </si>
  <si>
    <t>льняное масло холодного отжима</t>
  </si>
  <si>
    <t>сандалии для девочек обувь</t>
  </si>
  <si>
    <t>аэропуффинг для маникюра</t>
  </si>
  <si>
    <t>максфактор косметика</t>
  </si>
  <si>
    <t>наждак электрический</t>
  </si>
  <si>
    <t>пальма</t>
  </si>
  <si>
    <t>профиль алюминиевый</t>
  </si>
  <si>
    <t>подставка для губки и моющего</t>
  </si>
  <si>
    <t>поед</t>
  </si>
  <si>
    <t>трусы со стразами</t>
  </si>
  <si>
    <t>клубника семена</t>
  </si>
  <si>
    <t>постельное белье 1.5 сатин</t>
  </si>
  <si>
    <t>биосистемс</t>
  </si>
  <si>
    <t xml:space="preserve">. </t>
  </si>
  <si>
    <t>комплект на выписку летний</t>
  </si>
  <si>
    <t>кашпо для кактуса</t>
  </si>
  <si>
    <t xml:space="preserve">кроссовки мужские adidas </t>
  </si>
  <si>
    <t>mossmore</t>
  </si>
  <si>
    <t>аниме волейбол</t>
  </si>
  <si>
    <t>душевая кабина стекло</t>
  </si>
  <si>
    <t>брюки льняные женские классические</t>
  </si>
  <si>
    <t>xiaomi робот-пылесос</t>
  </si>
  <si>
    <t>светильник на солнечной батарее</t>
  </si>
  <si>
    <t>вакаме</t>
  </si>
  <si>
    <t>банки для специй стекло</t>
  </si>
  <si>
    <t>барби русалка</t>
  </si>
  <si>
    <t>босоножки женские турция</t>
  </si>
  <si>
    <t>скотч малярный широкий</t>
  </si>
  <si>
    <t>911 шампунь</t>
  </si>
  <si>
    <t>аниме товары</t>
  </si>
  <si>
    <t>вешалка для полотенец</t>
  </si>
  <si>
    <t>шорты женские спортивные оверсайз</t>
  </si>
  <si>
    <t>сороконожки для футбола детские</t>
  </si>
  <si>
    <t>тарелка для правильного питания</t>
  </si>
  <si>
    <t>сувениры россия</t>
  </si>
  <si>
    <t>79895384</t>
  </si>
  <si>
    <t>худи для подростки девочка</t>
  </si>
  <si>
    <t>jako</t>
  </si>
  <si>
    <t>вросший ноготь</t>
  </si>
  <si>
    <t>imba</t>
  </si>
  <si>
    <t>scarlett</t>
  </si>
  <si>
    <t>платье женское летнее oversize</t>
  </si>
  <si>
    <t xml:space="preserve">медаль </t>
  </si>
  <si>
    <t>наклейки на бутылку</t>
  </si>
  <si>
    <t>кружевные носки</t>
  </si>
  <si>
    <t>шорты летние для девочек</t>
  </si>
  <si>
    <t>световой планшет</t>
  </si>
  <si>
    <t>краска для волос естель</t>
  </si>
  <si>
    <t>бриджи детские для девочки</t>
  </si>
  <si>
    <t>мужские слипоны</t>
  </si>
  <si>
    <t>белая ручка гелевая</t>
  </si>
  <si>
    <t>брюки женские летние лен</t>
  </si>
  <si>
    <t>шлëпки</t>
  </si>
  <si>
    <t>японские капли для глаз</t>
  </si>
  <si>
    <t xml:space="preserve">платье школьное </t>
  </si>
  <si>
    <t>блуза школьная для девочки</t>
  </si>
  <si>
    <t>76665370</t>
  </si>
  <si>
    <t>полотенца банные подарочные</t>
  </si>
  <si>
    <t>сумка плюшевая</t>
  </si>
  <si>
    <t>картина по номерам геншин</t>
  </si>
  <si>
    <t>переплетный картон</t>
  </si>
  <si>
    <t>шалаш для детей</t>
  </si>
  <si>
    <t>детский чемодан на колесах для девочки</t>
  </si>
  <si>
    <t>гель для душа женский корея</t>
  </si>
  <si>
    <t>микки маус игрушка</t>
  </si>
  <si>
    <t>kari обувь женская босоножки</t>
  </si>
  <si>
    <t>pro makeup</t>
  </si>
  <si>
    <t>incanto боди</t>
  </si>
  <si>
    <t>куртка весенняя для девочки</t>
  </si>
  <si>
    <t>бокалы на свадьбу</t>
  </si>
  <si>
    <t>led подсветка</t>
  </si>
  <si>
    <t>тент для автомобиля</t>
  </si>
  <si>
    <t>cerruti 1881</t>
  </si>
  <si>
    <t xml:space="preserve">светильники </t>
  </si>
  <si>
    <t>патронташ 12 калибр</t>
  </si>
  <si>
    <t>косплей кли</t>
  </si>
  <si>
    <t>гель для укладки волос женский</t>
  </si>
  <si>
    <t>конфидор</t>
  </si>
  <si>
    <t>клёш</t>
  </si>
  <si>
    <t>распарыватель швов</t>
  </si>
  <si>
    <t>коврик под лоток для кошек</t>
  </si>
  <si>
    <t>аппликатор</t>
  </si>
  <si>
    <t>46447518</t>
  </si>
  <si>
    <t>рюкзак для художественной гимнастики</t>
  </si>
  <si>
    <t>tena</t>
  </si>
  <si>
    <t>дембельский подарок</t>
  </si>
  <si>
    <t>белый шум для детей</t>
  </si>
  <si>
    <t>дип система для ногтей</t>
  </si>
  <si>
    <t>reni духи</t>
  </si>
  <si>
    <t>маленькие баночки</t>
  </si>
  <si>
    <t>брюки широкие легкие</t>
  </si>
  <si>
    <t>бронзер для тела</t>
  </si>
  <si>
    <t>наушники type c</t>
  </si>
  <si>
    <t>букет из чая</t>
  </si>
  <si>
    <t>гольфы компрессионные 2 класс женские</t>
  </si>
  <si>
    <t>чехол realme c 21 y</t>
  </si>
  <si>
    <t>чехол на redmi</t>
  </si>
  <si>
    <t>от целлюлита</t>
  </si>
  <si>
    <t>для вина</t>
  </si>
  <si>
    <t>сумка для инструмента</t>
  </si>
  <si>
    <t>малоежка детское питание</t>
  </si>
  <si>
    <t>кастрюли набор посуды</t>
  </si>
  <si>
    <t>корзина для цветов</t>
  </si>
  <si>
    <t>пираты карибского моря</t>
  </si>
  <si>
    <t>46862499</t>
  </si>
  <si>
    <t>чемодан для ручной клади в самолет</t>
  </si>
  <si>
    <t>альбом stray kids</t>
  </si>
  <si>
    <t>betsy туфли</t>
  </si>
  <si>
    <t>prado</t>
  </si>
  <si>
    <t xml:space="preserve">сухой корм для кошек </t>
  </si>
  <si>
    <t>шампунь клеар витабе</t>
  </si>
  <si>
    <t>свадебный декор</t>
  </si>
  <si>
    <t>масло 5w40</t>
  </si>
  <si>
    <t>плита газовая 2 конфорки</t>
  </si>
  <si>
    <t>moomin</t>
  </si>
  <si>
    <t>заварник чая</t>
  </si>
  <si>
    <t>серебряный крестик</t>
  </si>
  <si>
    <t>дезодорант натуральный</t>
  </si>
  <si>
    <t>funday одежда женский</t>
  </si>
  <si>
    <t>кислородный порошок</t>
  </si>
  <si>
    <t>набор гель лаков для ногтей 30 шт</t>
  </si>
  <si>
    <t>11547751</t>
  </si>
  <si>
    <t>паста ореховая натуральная</t>
  </si>
  <si>
    <t>хватит врать</t>
  </si>
  <si>
    <t>estel бальзам</t>
  </si>
  <si>
    <t>джемпер с коротким рукавом</t>
  </si>
  <si>
    <t xml:space="preserve">краска для мебели </t>
  </si>
  <si>
    <t>шары на день рождения цифра</t>
  </si>
  <si>
    <t>аптечка дорожная</t>
  </si>
  <si>
    <t>стеллаж для хранения</t>
  </si>
  <si>
    <t>престиж картофель</t>
  </si>
  <si>
    <t>live s</t>
  </si>
  <si>
    <t>нюдовый гель лак для ногтей</t>
  </si>
  <si>
    <t>сатья книги</t>
  </si>
  <si>
    <t>hydropeptide</t>
  </si>
  <si>
    <t>надувной домик</t>
  </si>
  <si>
    <t>платье для девушки</t>
  </si>
  <si>
    <t>солнцезащитная шторка для авто</t>
  </si>
  <si>
    <t>италвакс</t>
  </si>
  <si>
    <t>ремешок mi band 5 оригинал</t>
  </si>
  <si>
    <t>nike костюм</t>
  </si>
  <si>
    <t>банкетка для прихожей</t>
  </si>
  <si>
    <t>корзинка для игрушек</t>
  </si>
  <si>
    <t>поисковой магнит</t>
  </si>
  <si>
    <t>сережка в ухо</t>
  </si>
  <si>
    <t>атласное платье с рукавом</t>
  </si>
  <si>
    <t>чай каркаде</t>
  </si>
  <si>
    <t>диски автомобильные</t>
  </si>
  <si>
    <t>кристаллический дезодорант</t>
  </si>
  <si>
    <t>баланс борд</t>
  </si>
  <si>
    <t>повязка на голову женская летняя спортивная</t>
  </si>
  <si>
    <t>коллаген для волос</t>
  </si>
  <si>
    <t>холодильник бирюса</t>
  </si>
  <si>
    <t>насадка для фена</t>
  </si>
  <si>
    <t>bio oil от растяжек</t>
  </si>
  <si>
    <t>антивибрационный коврик</t>
  </si>
  <si>
    <t>обувница пластиковая</t>
  </si>
  <si>
    <t>чехол хонор 8x</t>
  </si>
  <si>
    <t>сумка befree</t>
  </si>
  <si>
    <t>51169580</t>
  </si>
  <si>
    <t>топ и брюки</t>
  </si>
  <si>
    <t>philipp plein</t>
  </si>
  <si>
    <t>набор отверток для точных работ</t>
  </si>
  <si>
    <t xml:space="preserve">lumene </t>
  </si>
  <si>
    <t>стучалка для детей с молотком</t>
  </si>
  <si>
    <t>lanvin духи</t>
  </si>
  <si>
    <t>товары в рассрочку</t>
  </si>
  <si>
    <t>халат и сорочка для беременных</t>
  </si>
  <si>
    <t>юбка gloria jeans</t>
  </si>
  <si>
    <t>контейнер для игрушек большой</t>
  </si>
  <si>
    <t>шкатулка для рукоделия</t>
  </si>
  <si>
    <t xml:space="preserve">бикини </t>
  </si>
  <si>
    <t>кроссовки рибок женские</t>
  </si>
  <si>
    <t>dry monster</t>
  </si>
  <si>
    <t>brums</t>
  </si>
  <si>
    <t>вырасти дерево</t>
  </si>
  <si>
    <t xml:space="preserve">форма </t>
  </si>
  <si>
    <t>космотерос</t>
  </si>
  <si>
    <t>бочка 50л</t>
  </si>
  <si>
    <t>мужская бейсболка</t>
  </si>
  <si>
    <t>круглая скатерть</t>
  </si>
  <si>
    <t>стекло на iphone 13 pro</t>
  </si>
  <si>
    <t xml:space="preserve">футболки с принтом </t>
  </si>
  <si>
    <t>колечко серебряное</t>
  </si>
  <si>
    <t>мягкий мяч для пилатеса</t>
  </si>
  <si>
    <t>аленка</t>
  </si>
  <si>
    <t>крючки для картин</t>
  </si>
  <si>
    <t>сироп соленая карамель</t>
  </si>
  <si>
    <t>косплей рассекающий демонов</t>
  </si>
  <si>
    <t>костюм женский летний с бриджами</t>
  </si>
  <si>
    <t>one</t>
  </si>
  <si>
    <t>папка с ручками</t>
  </si>
  <si>
    <t>куртка zarina</t>
  </si>
  <si>
    <t>диадема на волосы</t>
  </si>
  <si>
    <t>злаковые конфеты</t>
  </si>
  <si>
    <t>щипцы кухонные силиконовые</t>
  </si>
  <si>
    <t xml:space="preserve">галоши </t>
  </si>
  <si>
    <t>муфта на коляску</t>
  </si>
  <si>
    <t>калий бад</t>
  </si>
  <si>
    <t>окномойка магнитная</t>
  </si>
  <si>
    <t>шкаф пенал для ванной</t>
  </si>
  <si>
    <t>холодильники большие</t>
  </si>
  <si>
    <t>фенечка</t>
  </si>
  <si>
    <t>вязанные игрушки</t>
  </si>
  <si>
    <t>итто</t>
  </si>
  <si>
    <t>футболка женская приталенная хлопок</t>
  </si>
  <si>
    <t>кошельки и кредитницы для женщин</t>
  </si>
  <si>
    <t>mf женский</t>
  </si>
  <si>
    <t>приора аксессуары</t>
  </si>
  <si>
    <t>стильные платья</t>
  </si>
  <si>
    <t>юбка джинсовая женская мини</t>
  </si>
  <si>
    <t>заколки для волос для малышей</t>
  </si>
  <si>
    <t>экран для радиатора</t>
  </si>
  <si>
    <t>сандалии резиновые женские</t>
  </si>
  <si>
    <t>игрушка мягкая кот</t>
  </si>
  <si>
    <t>рюкзак бравл старс</t>
  </si>
  <si>
    <t>тюль для комнаты с рисунком</t>
  </si>
  <si>
    <t>кондиционеры для белья 5 литров</t>
  </si>
  <si>
    <t>радиостанция</t>
  </si>
  <si>
    <t>каша малютка</t>
  </si>
  <si>
    <t>аммиачная селитра</t>
  </si>
  <si>
    <t>наклейка для карты</t>
  </si>
  <si>
    <t>туалет ведро для дачи</t>
  </si>
  <si>
    <t>15096631</t>
  </si>
  <si>
    <t>простынь на резинке 80х200</t>
  </si>
  <si>
    <t>виброхвост для рыбалки</t>
  </si>
  <si>
    <t>каблуки шпильки</t>
  </si>
  <si>
    <t>pur blanca</t>
  </si>
  <si>
    <t xml:space="preserve">кактус </t>
  </si>
  <si>
    <t>карми для кошек</t>
  </si>
  <si>
    <t>геотекстиль 200</t>
  </si>
  <si>
    <t>вибромассажер интимный</t>
  </si>
  <si>
    <t>свежая нота</t>
  </si>
  <si>
    <t>топленое масло</t>
  </si>
  <si>
    <t xml:space="preserve">бумага а4 </t>
  </si>
  <si>
    <t>молоко детское</t>
  </si>
  <si>
    <t>панамки для девочек модные</t>
  </si>
  <si>
    <t>крем для жирной кожи</t>
  </si>
  <si>
    <t>панк одежда</t>
  </si>
  <si>
    <t>sharovapro</t>
  </si>
  <si>
    <t>маруся колонка радио</t>
  </si>
  <si>
    <t>часы командирские</t>
  </si>
  <si>
    <t>гардероб</t>
  </si>
  <si>
    <t>пеногенератор для мойки высокого давления</t>
  </si>
  <si>
    <t>пуговки декоративные</t>
  </si>
  <si>
    <t>масло лампадное</t>
  </si>
  <si>
    <t>наматрасник 200х200</t>
  </si>
  <si>
    <t>romika обувь</t>
  </si>
  <si>
    <t>салфетки одноразовые</t>
  </si>
  <si>
    <t>шкатулка для украшений для девочки</t>
  </si>
  <si>
    <t>сашера мед</t>
  </si>
  <si>
    <t>щетка для мытья окон телескопическая</t>
  </si>
  <si>
    <t>детские кроксы для мальчиков</t>
  </si>
  <si>
    <t>пилот удлинитель</t>
  </si>
  <si>
    <t>37898996</t>
  </si>
  <si>
    <t>o`shade</t>
  </si>
  <si>
    <t>железный конструктор</t>
  </si>
  <si>
    <t>кроп топ с рукавами</t>
  </si>
  <si>
    <t>коляска прогулочная складная</t>
  </si>
  <si>
    <t>зонтик детский складной</t>
  </si>
  <si>
    <t>чехол для iphone xr</t>
  </si>
  <si>
    <t>бант для подарка</t>
  </si>
  <si>
    <t>рабочие тетради для 2 класса</t>
  </si>
  <si>
    <t>шампунь твердый для волос</t>
  </si>
  <si>
    <t>перчатки спорт</t>
  </si>
  <si>
    <t>шорты женские до колена</t>
  </si>
  <si>
    <t>машинка для плетения косичек</t>
  </si>
  <si>
    <t>nuxe масло</t>
  </si>
  <si>
    <t>71985216</t>
  </si>
  <si>
    <t>мячь для йоги</t>
  </si>
  <si>
    <t>лампа автомобильная h7</t>
  </si>
  <si>
    <t>коляски прогулочные</t>
  </si>
  <si>
    <t>водонагреватель накопительный 50</t>
  </si>
  <si>
    <t>косуха оверсайз</t>
  </si>
  <si>
    <t>краска для подошвы</t>
  </si>
  <si>
    <t>пугало от птиц</t>
  </si>
  <si>
    <t>собачка</t>
  </si>
  <si>
    <t>соник комиксы</t>
  </si>
  <si>
    <t>молдинг на стену</t>
  </si>
  <si>
    <t>щетка для массажа</t>
  </si>
  <si>
    <t>ежедневник а5</t>
  </si>
  <si>
    <t xml:space="preserve">мини платье </t>
  </si>
  <si>
    <t>свитшот adidas</t>
  </si>
  <si>
    <t>смесь нутрилон</t>
  </si>
  <si>
    <t>кератиновое выпрямление</t>
  </si>
  <si>
    <t>beauty bomb блеск</t>
  </si>
  <si>
    <t>шорты брючные</t>
  </si>
  <si>
    <t>тряпки для уборки пола</t>
  </si>
  <si>
    <t>бумажный скотч</t>
  </si>
  <si>
    <t>indola шампунь</t>
  </si>
  <si>
    <t>beckmann</t>
  </si>
  <si>
    <t>драйн эффект</t>
  </si>
  <si>
    <t>сковорода для яичницы</t>
  </si>
  <si>
    <t xml:space="preserve">макасины </t>
  </si>
  <si>
    <t>тюль на кухни короткая</t>
  </si>
  <si>
    <t xml:space="preserve">рваные джинсы </t>
  </si>
  <si>
    <t xml:space="preserve">пенал школьный </t>
  </si>
  <si>
    <t>экосода</t>
  </si>
  <si>
    <t>арт постель</t>
  </si>
  <si>
    <t>плед для новорожденных вязанный</t>
  </si>
  <si>
    <t>пуловер мужской</t>
  </si>
  <si>
    <t>пылесос для бассейна bestway</t>
  </si>
  <si>
    <t>семена подсолнуха</t>
  </si>
  <si>
    <t>щетки для маникюра 50 шт</t>
  </si>
  <si>
    <t>ночнушка для беременных</t>
  </si>
  <si>
    <t>деревянная разделочная доска</t>
  </si>
  <si>
    <t>шланг для капельного полива</t>
  </si>
  <si>
    <t>вазелиновое масло</t>
  </si>
  <si>
    <t>набор женских трусов</t>
  </si>
  <si>
    <t>юбка плиссированная</t>
  </si>
  <si>
    <t>лезвия для ножа</t>
  </si>
  <si>
    <t>самокат для малышей</t>
  </si>
  <si>
    <t>удочки для рыбалки с катушкой</t>
  </si>
  <si>
    <t>вощина для пчел</t>
  </si>
  <si>
    <t>пектин яблочный</t>
  </si>
  <si>
    <t>прозрачная косметичка</t>
  </si>
  <si>
    <t>11992134</t>
  </si>
  <si>
    <t>чудо печь чудесница</t>
  </si>
  <si>
    <t>женские брючные костюмы</t>
  </si>
  <si>
    <t>женские летние платья беларусь</t>
  </si>
  <si>
    <t>плакаты на стену</t>
  </si>
  <si>
    <t>spotify постер</t>
  </si>
  <si>
    <t>подставка для казана</t>
  </si>
  <si>
    <t>столовое серебро</t>
  </si>
  <si>
    <t>шантарам</t>
  </si>
  <si>
    <t>сандалии crocs обувь</t>
  </si>
  <si>
    <t>полукомбинезон женский летний</t>
  </si>
  <si>
    <t>пиджак оверсайз женский черный</t>
  </si>
  <si>
    <t>кастрюли с крышкой</t>
  </si>
  <si>
    <t xml:space="preserve">эротическое бельё </t>
  </si>
  <si>
    <t>массажер для лица электрический</t>
  </si>
  <si>
    <t>трусы мужские с рисунками</t>
  </si>
  <si>
    <t>посыпки кондитерские</t>
  </si>
  <si>
    <t>фумигатор от насекомых</t>
  </si>
  <si>
    <t>brusko favostix</t>
  </si>
  <si>
    <t xml:space="preserve">обручальные кольца </t>
  </si>
  <si>
    <t>аптечка тактическая</t>
  </si>
  <si>
    <t>шоколад из кэроба</t>
  </si>
  <si>
    <t>кофе паулиг</t>
  </si>
  <si>
    <t>байка</t>
  </si>
  <si>
    <t>глистогонное для собак</t>
  </si>
  <si>
    <t>детский стульчик пластиковый</t>
  </si>
  <si>
    <t>дека для трюкового самоката</t>
  </si>
  <si>
    <t>5769637</t>
  </si>
  <si>
    <t>книжные полки</t>
  </si>
  <si>
    <t>жд манеж поезда</t>
  </si>
  <si>
    <t>металлические машинки</t>
  </si>
  <si>
    <t>коврик для рисования водой</t>
  </si>
  <si>
    <t>меренга</t>
  </si>
  <si>
    <t>мыло твердое детское</t>
  </si>
  <si>
    <t>книга для записи кулинарных рецептов</t>
  </si>
  <si>
    <t>босоножки на девочек</t>
  </si>
  <si>
    <t xml:space="preserve">волейбольный мяч </t>
  </si>
  <si>
    <t>стусло</t>
  </si>
  <si>
    <t>angiopharm</t>
  </si>
  <si>
    <t>пинцет для наращивания</t>
  </si>
  <si>
    <t>аксессуары для фотосессии</t>
  </si>
  <si>
    <t>нитяные шторы лапша</t>
  </si>
  <si>
    <t>насыпные свечи</t>
  </si>
  <si>
    <t>домик игровой пластиковый</t>
  </si>
  <si>
    <t>основа для мыла</t>
  </si>
  <si>
    <t>чехол на poco x3</t>
  </si>
  <si>
    <t>ника для посуды</t>
  </si>
  <si>
    <t>гель лак перепелиное яйцо</t>
  </si>
  <si>
    <t>90 годы</t>
  </si>
  <si>
    <t>японская школьная форма</t>
  </si>
  <si>
    <t>сарафан для девочек</t>
  </si>
  <si>
    <t>usb флешка</t>
  </si>
  <si>
    <t>тмин в зернах</t>
  </si>
  <si>
    <t xml:space="preserve">блузка летняя </t>
  </si>
  <si>
    <t>мессенджер мужской</t>
  </si>
  <si>
    <t>чехол на айрподс про</t>
  </si>
  <si>
    <t>бальзам фруктис</t>
  </si>
  <si>
    <t>консилер катрис</t>
  </si>
  <si>
    <t>набор для выращивания микрозелени</t>
  </si>
  <si>
    <t>сдельный купальник женский</t>
  </si>
  <si>
    <t>power bank для телефона</t>
  </si>
  <si>
    <t>карра</t>
  </si>
  <si>
    <t>лист нори</t>
  </si>
  <si>
    <t>нитрофоска удобрение</t>
  </si>
  <si>
    <t>трюмо</t>
  </si>
  <si>
    <t>плед для малыша</t>
  </si>
  <si>
    <t>картье</t>
  </si>
  <si>
    <t>dalan</t>
  </si>
  <si>
    <t>bebra</t>
  </si>
  <si>
    <t>коробка для бенто торта</t>
  </si>
  <si>
    <t>kugoo</t>
  </si>
  <si>
    <t>гель для ногтей камуфляжный</t>
  </si>
  <si>
    <t>шампунь constant delight</t>
  </si>
  <si>
    <t xml:space="preserve">фсо </t>
  </si>
  <si>
    <t>барабан детский</t>
  </si>
  <si>
    <t>кот подушка</t>
  </si>
  <si>
    <t>мыло банное твердое</t>
  </si>
  <si>
    <t>трибуна бюстгальтер</t>
  </si>
  <si>
    <t>расширитель для бюстгальтера</t>
  </si>
  <si>
    <t>клиник</t>
  </si>
  <si>
    <t>форма школьная</t>
  </si>
  <si>
    <t>подушка 150х50</t>
  </si>
  <si>
    <t>бочка садовая</t>
  </si>
  <si>
    <t>плойка для выпрямления волос</t>
  </si>
  <si>
    <t>шампунь бессульфатный красота</t>
  </si>
  <si>
    <t>шкаф в ванную комнату напольный</t>
  </si>
  <si>
    <t>комбинезон демисезонный мальчик</t>
  </si>
  <si>
    <t>обесцвечивающий порошок</t>
  </si>
  <si>
    <t>цветная бумага двухсторонняя</t>
  </si>
  <si>
    <t>ecco обувь</t>
  </si>
  <si>
    <t>мвд</t>
  </si>
  <si>
    <t>набор шариков для праздника</t>
  </si>
  <si>
    <t>браслет из бусин</t>
  </si>
  <si>
    <t>мужской халат после бани</t>
  </si>
  <si>
    <t>краска для дерева без запаха</t>
  </si>
  <si>
    <t>bluesky</t>
  </si>
  <si>
    <t>юбка джинсовая белая</t>
  </si>
  <si>
    <t>чинос</t>
  </si>
  <si>
    <t>скатерть белая</t>
  </si>
  <si>
    <t>йогурт детский</t>
  </si>
  <si>
    <t xml:space="preserve">картина по номерам аниме </t>
  </si>
  <si>
    <t>корзина для грязного белья</t>
  </si>
  <si>
    <t>присоска</t>
  </si>
  <si>
    <t>белевская без сахара</t>
  </si>
  <si>
    <t>максим</t>
  </si>
  <si>
    <t>изголовье для кровати</t>
  </si>
  <si>
    <t>платье классическое</t>
  </si>
  <si>
    <t>набор сверл</t>
  </si>
  <si>
    <t>кеды женские adidas</t>
  </si>
  <si>
    <t>брюки женские бежевые</t>
  </si>
  <si>
    <t>concept club платье</t>
  </si>
  <si>
    <t>свечки ароматические</t>
  </si>
  <si>
    <t>коралл</t>
  </si>
  <si>
    <t>блеск для губ лореаль</t>
  </si>
  <si>
    <t>резиновые шнурки для обуви без завязок</t>
  </si>
  <si>
    <t>шоппер мужской</t>
  </si>
  <si>
    <t>инфракрасные обогреватели</t>
  </si>
  <si>
    <t>юбки для девочки</t>
  </si>
  <si>
    <t>тесьма для штор</t>
  </si>
  <si>
    <t>массажер пистолет</t>
  </si>
  <si>
    <t>противоугонный замок на велосипед</t>
  </si>
  <si>
    <t>телевизор электроника</t>
  </si>
  <si>
    <t>рубашка туника</t>
  </si>
  <si>
    <t>задвижка дверная</t>
  </si>
  <si>
    <t>золотой крестик женский</t>
  </si>
  <si>
    <t xml:space="preserve">глобус </t>
  </si>
  <si>
    <t>67497125</t>
  </si>
  <si>
    <t>игра уно настольная</t>
  </si>
  <si>
    <t>палатка кемпинговая</t>
  </si>
  <si>
    <t>гольфы женские капроновые</t>
  </si>
  <si>
    <t>мужские футболки поло</t>
  </si>
  <si>
    <t>нагреватель воды на кран</t>
  </si>
  <si>
    <t>74824695</t>
  </si>
  <si>
    <t>4f</t>
  </si>
  <si>
    <t>подушка 45х45 см</t>
  </si>
  <si>
    <t>ракетки для большого тенниса</t>
  </si>
  <si>
    <t>librederm серацин</t>
  </si>
  <si>
    <t>шторы-лапша нитяные кисея</t>
  </si>
  <si>
    <t>21362364</t>
  </si>
  <si>
    <t>перчатки хозяйственные для женщин</t>
  </si>
  <si>
    <t>человек паук игрушка</t>
  </si>
  <si>
    <t xml:space="preserve">кофты женские </t>
  </si>
  <si>
    <t>краска для волос garnier color sensation</t>
  </si>
  <si>
    <t>подплечники для одежды</t>
  </si>
  <si>
    <t>летняя юбка миди с разрезом</t>
  </si>
  <si>
    <t xml:space="preserve">велосипедк </t>
  </si>
  <si>
    <t>терка для капусты</t>
  </si>
  <si>
    <t>женские летние кроссовки</t>
  </si>
  <si>
    <t>pharaoh</t>
  </si>
  <si>
    <t xml:space="preserve">бюсгалтер </t>
  </si>
  <si>
    <t>велосипед скоростной подростковый</t>
  </si>
  <si>
    <t>садовая обувь</t>
  </si>
  <si>
    <t>юбка-брюки одежда женские большие размеры</t>
  </si>
  <si>
    <t>форма медицинская женская</t>
  </si>
  <si>
    <t>paulig молотый</t>
  </si>
  <si>
    <t>колготки 20 ден</t>
  </si>
  <si>
    <t>скейты</t>
  </si>
  <si>
    <t>оверсайз шорты</t>
  </si>
  <si>
    <t>65621198</t>
  </si>
  <si>
    <t>риттер спорт</t>
  </si>
  <si>
    <t>пенал черный</t>
  </si>
  <si>
    <t>зефир нева</t>
  </si>
  <si>
    <t>nike кросовки</t>
  </si>
  <si>
    <t xml:space="preserve">эпл вотч </t>
  </si>
  <si>
    <t>ксантановая камедь пищевая</t>
  </si>
  <si>
    <t>уход</t>
  </si>
  <si>
    <t>миниатюры косметики</t>
  </si>
  <si>
    <t>футболка женская спорт</t>
  </si>
  <si>
    <t xml:space="preserve">купальник раздельный женский </t>
  </si>
  <si>
    <t>зеркало в ванную комнату с подсветкой</t>
  </si>
  <si>
    <t>палатка 2 места</t>
  </si>
  <si>
    <t>бритвенный станок</t>
  </si>
  <si>
    <t>кружки с надписями</t>
  </si>
  <si>
    <t>бальзам для волос пантин</t>
  </si>
  <si>
    <t>кёрлер</t>
  </si>
  <si>
    <t>кристалл</t>
  </si>
  <si>
    <t>розмарин семена</t>
  </si>
  <si>
    <t>мужская туалетная вода 100 мл</t>
  </si>
  <si>
    <t>массажный матрас электрический</t>
  </si>
  <si>
    <t>smart bee</t>
  </si>
  <si>
    <t>моющее средство для посуды эко</t>
  </si>
  <si>
    <t>фляга велосипедная</t>
  </si>
  <si>
    <t>шампунь для обьема</t>
  </si>
  <si>
    <t>джинсы levi's мужские</t>
  </si>
  <si>
    <t>платье женское мини</t>
  </si>
  <si>
    <t>72695128</t>
  </si>
  <si>
    <t>дизайн интерьера</t>
  </si>
  <si>
    <t>бишофит для ванн</t>
  </si>
  <si>
    <t>ведро для мусора кухонное</t>
  </si>
  <si>
    <t>кораблик для ванны</t>
  </si>
  <si>
    <t>вибратор для клитора</t>
  </si>
  <si>
    <t>тэн для стиральной машины</t>
  </si>
  <si>
    <t>кулер детский</t>
  </si>
  <si>
    <t>cozmo</t>
  </si>
  <si>
    <t>подстаканники</t>
  </si>
  <si>
    <t>вечернее платье на свадьбу большой размер</t>
  </si>
  <si>
    <t>кожаный ремешок для часов</t>
  </si>
  <si>
    <t>держатель для кружек</t>
  </si>
  <si>
    <t>friskies</t>
  </si>
  <si>
    <t>белорусский лён</t>
  </si>
  <si>
    <t>палатка туристическая с тамбуром</t>
  </si>
  <si>
    <t>миксер для коктейлей</t>
  </si>
  <si>
    <t>красавки мужские</t>
  </si>
  <si>
    <t>уровень лазерный</t>
  </si>
  <si>
    <t>adidas кроссовки для мальчиков</t>
  </si>
  <si>
    <t>лореаль тональный</t>
  </si>
  <si>
    <t>акрил для ванны</t>
  </si>
  <si>
    <t>пиджак белый короткий</t>
  </si>
  <si>
    <t>полив сада</t>
  </si>
  <si>
    <t>коврик гимнастический</t>
  </si>
  <si>
    <t>сувениры из дерева</t>
  </si>
  <si>
    <t>алькантара самоклеющаяся</t>
  </si>
  <si>
    <t>юлия портных</t>
  </si>
  <si>
    <t>сумка шопер кожа</t>
  </si>
  <si>
    <t>макраме на стену</t>
  </si>
  <si>
    <t>женские летние брюки больших размеров</t>
  </si>
  <si>
    <t>очки для велоспорта</t>
  </si>
  <si>
    <t xml:space="preserve">остин женская одежда </t>
  </si>
  <si>
    <t>руккола</t>
  </si>
  <si>
    <t>решетка гриль для мангала</t>
  </si>
  <si>
    <t>гель для наращивание</t>
  </si>
  <si>
    <t>рахат казахстан</t>
  </si>
  <si>
    <t>женское боди</t>
  </si>
  <si>
    <t>сыворотка с витамином с</t>
  </si>
  <si>
    <t>мужские красовки</t>
  </si>
  <si>
    <t>kreiss</t>
  </si>
  <si>
    <t>13 pro</t>
  </si>
  <si>
    <t>хрестоматия для внеклассного чтения</t>
  </si>
  <si>
    <t>цветик семицветик</t>
  </si>
  <si>
    <t>мини брендс</t>
  </si>
  <si>
    <t>графические диктанты</t>
  </si>
  <si>
    <t>маленькие резинки для волос</t>
  </si>
  <si>
    <t>full speed</t>
  </si>
  <si>
    <t>ошейник для собак красивый</t>
  </si>
  <si>
    <t>кабель lightning type c</t>
  </si>
  <si>
    <t>кожанная юбка</t>
  </si>
  <si>
    <t>колонка беспроводная bluetooth с микрофоном</t>
  </si>
  <si>
    <t>тринога</t>
  </si>
  <si>
    <t>босоножки вечерние</t>
  </si>
  <si>
    <t>шорты для фитнеса</t>
  </si>
  <si>
    <t>озонатор</t>
  </si>
  <si>
    <t xml:space="preserve">шопер с принтом </t>
  </si>
  <si>
    <t>бегущая с волками</t>
  </si>
  <si>
    <t>пуговицы на ножке</t>
  </si>
  <si>
    <t>сольница и перечница</t>
  </si>
  <si>
    <t>сарафаны летние</t>
  </si>
  <si>
    <t>узо</t>
  </si>
  <si>
    <t>массажер от целлюлита</t>
  </si>
  <si>
    <t xml:space="preserve">виагра </t>
  </si>
  <si>
    <t>ben sherman</t>
  </si>
  <si>
    <t>эпл вотч дешевые</t>
  </si>
  <si>
    <t>калян</t>
  </si>
  <si>
    <t>кухонный стол для посуды</t>
  </si>
  <si>
    <t>обувь эконика</t>
  </si>
  <si>
    <t>оливер</t>
  </si>
  <si>
    <t>дневники в школу</t>
  </si>
  <si>
    <t>пылесос филипс</t>
  </si>
  <si>
    <t>искусственные цветы дом и дача</t>
  </si>
  <si>
    <t>тоника розовая</t>
  </si>
  <si>
    <t>botanic therapy garnier</t>
  </si>
  <si>
    <t>тычковые ножи</t>
  </si>
  <si>
    <t>пупси</t>
  </si>
  <si>
    <t>форма для пиццы круглая</t>
  </si>
  <si>
    <t>умка книги детские</t>
  </si>
  <si>
    <t>скотч 3м</t>
  </si>
  <si>
    <t>глория трикотаж</t>
  </si>
  <si>
    <t>griol</t>
  </si>
  <si>
    <t>игрушки бравл старс</t>
  </si>
  <si>
    <t>рюкзак пума</t>
  </si>
  <si>
    <t>joice</t>
  </si>
  <si>
    <t>брюки летние широкие</t>
  </si>
  <si>
    <t>шкаф для ванной напольный</t>
  </si>
  <si>
    <t>трусы от натирания</t>
  </si>
  <si>
    <t>аист садовый</t>
  </si>
  <si>
    <t>портплед для перевозки одежды</t>
  </si>
  <si>
    <t>бордюры для сада</t>
  </si>
  <si>
    <t xml:space="preserve">формы для наращивания </t>
  </si>
  <si>
    <t>32249099</t>
  </si>
  <si>
    <t>босоножки женские натуральная кожа белые на каблуке</t>
  </si>
  <si>
    <t>28302135</t>
  </si>
  <si>
    <t>чехол на 12 мини</t>
  </si>
  <si>
    <t>отражатель для автомобиля</t>
  </si>
  <si>
    <t xml:space="preserve">басоножки </t>
  </si>
  <si>
    <t>кружево лента</t>
  </si>
  <si>
    <t>коты</t>
  </si>
  <si>
    <t>64411438</t>
  </si>
  <si>
    <t>пижама женская шелкова</t>
  </si>
  <si>
    <t>футболка яркая</t>
  </si>
  <si>
    <t>harley davidson</t>
  </si>
  <si>
    <t>расческа для мелирования волос</t>
  </si>
  <si>
    <t>женские плавки для купания</t>
  </si>
  <si>
    <t>средства для бассейна</t>
  </si>
  <si>
    <t>туалетная бумага набережные</t>
  </si>
  <si>
    <t>укрепление ногтей</t>
  </si>
  <si>
    <t>titbit для собак</t>
  </si>
  <si>
    <t>ботинки на платформе</t>
  </si>
  <si>
    <t>картина по намерам</t>
  </si>
  <si>
    <t>лента для груди</t>
  </si>
  <si>
    <t>gant обувь</t>
  </si>
  <si>
    <t>леггинсы клеш</t>
  </si>
  <si>
    <t>горничная</t>
  </si>
  <si>
    <t>пиджак мужской casual</t>
  </si>
  <si>
    <t>джемпер в полоску женский</t>
  </si>
  <si>
    <t>платье летнее женское вечернее</t>
  </si>
  <si>
    <t>пират</t>
  </si>
  <si>
    <t>чехлы на стулья для кухни</t>
  </si>
  <si>
    <t>бра топ</t>
  </si>
  <si>
    <t>home</t>
  </si>
  <si>
    <t>гурмэ для кошек влажный</t>
  </si>
  <si>
    <t>хлопковые шорты</t>
  </si>
  <si>
    <t>iphone 12 256gb</t>
  </si>
  <si>
    <t>робот собака</t>
  </si>
  <si>
    <t>58436427</t>
  </si>
  <si>
    <t>азофоска удобрение комплексное</t>
  </si>
  <si>
    <t>лазерный проектор</t>
  </si>
  <si>
    <t>caramell детская одежда</t>
  </si>
  <si>
    <t xml:space="preserve">fila </t>
  </si>
  <si>
    <t>детские трусы для девочки</t>
  </si>
  <si>
    <t>мокасины детские для девочки</t>
  </si>
  <si>
    <t>семена комнатных растений и цветов</t>
  </si>
  <si>
    <t>маккофе 3 в 1</t>
  </si>
  <si>
    <t>винтажные платья</t>
  </si>
  <si>
    <t>чехол на айфон 8 плюс</t>
  </si>
  <si>
    <t>сумка желтая</t>
  </si>
  <si>
    <t>34194370</t>
  </si>
  <si>
    <t>худи со стразами</t>
  </si>
  <si>
    <t>кеды найк air force</t>
  </si>
  <si>
    <t>бюстгальтер на косточках</t>
  </si>
  <si>
    <t>дезодорант твердый</t>
  </si>
  <si>
    <t>мужские худи</t>
  </si>
  <si>
    <t>штаны широкие женские классические</t>
  </si>
  <si>
    <t>74011074</t>
  </si>
  <si>
    <t>угги натуральные женские</t>
  </si>
  <si>
    <t>6583968</t>
  </si>
  <si>
    <t>резиновые сандали</t>
  </si>
  <si>
    <t>chupa chups конфеты</t>
  </si>
  <si>
    <t>wanex</t>
  </si>
  <si>
    <t>шорты лапша</t>
  </si>
  <si>
    <t>навес от солнца</t>
  </si>
  <si>
    <t>аркада сыворотка для ногтей</t>
  </si>
  <si>
    <t>контейнеры для хранения еды</t>
  </si>
  <si>
    <t>смесь детская</t>
  </si>
  <si>
    <t>ремкомплект для шин</t>
  </si>
  <si>
    <t>гель лак sun</t>
  </si>
  <si>
    <t>подстилка для пляжа</t>
  </si>
  <si>
    <t>варенье натуральное</t>
  </si>
  <si>
    <t>брюки для малышей</t>
  </si>
  <si>
    <t>анестезия для татуажа</t>
  </si>
  <si>
    <t>самосвал машина</t>
  </si>
  <si>
    <t>противоскользящий коврик в ванну</t>
  </si>
  <si>
    <t>перекись водорода 60%</t>
  </si>
  <si>
    <t>мини утюг</t>
  </si>
  <si>
    <t>краска для волос рябина</t>
  </si>
  <si>
    <t xml:space="preserve">футболка мужская с принтом </t>
  </si>
  <si>
    <t>иконостас</t>
  </si>
  <si>
    <t>force nike air</t>
  </si>
  <si>
    <t>спрей кондиционер для волос</t>
  </si>
  <si>
    <t>вкусы мира продукты</t>
  </si>
  <si>
    <t>gardena садовые инструменты</t>
  </si>
  <si>
    <t>нарядное детское платье</t>
  </si>
  <si>
    <t>стекло антишпион</t>
  </si>
  <si>
    <t>аромамасла для дома</t>
  </si>
  <si>
    <t>клетка для грызунов большая</t>
  </si>
  <si>
    <t>халат велюровый</t>
  </si>
  <si>
    <t>колышки для бордюрной ленты</t>
  </si>
  <si>
    <t>сетевая зарядка</t>
  </si>
  <si>
    <t>купальники больших размеров слитный</t>
  </si>
  <si>
    <t>ремкомплект для велосипеда</t>
  </si>
  <si>
    <t>фреза конус</t>
  </si>
  <si>
    <t>лего оружие для фигурок</t>
  </si>
  <si>
    <t>виниловый ламинат</t>
  </si>
  <si>
    <t>коврик травка</t>
  </si>
  <si>
    <t>паштет для кошек гурмэ</t>
  </si>
  <si>
    <t>футболка женская базовая</t>
  </si>
  <si>
    <t>набор ключей в кейсе</t>
  </si>
  <si>
    <t>двери мебельные</t>
  </si>
  <si>
    <t>79170185</t>
  </si>
  <si>
    <t>пижама в клетку</t>
  </si>
  <si>
    <t>лего майнкрафт конструктор</t>
  </si>
  <si>
    <t>серьги конго золото</t>
  </si>
  <si>
    <t>прогулочные коляски</t>
  </si>
  <si>
    <t>детская игровая палатка</t>
  </si>
  <si>
    <t>юбка джинсовая женская длинные</t>
  </si>
  <si>
    <t>масло зародышей пшеницы</t>
  </si>
  <si>
    <t>ракурс для хвойных</t>
  </si>
  <si>
    <t>брюки женские бананы</t>
  </si>
  <si>
    <t>регент 800</t>
  </si>
  <si>
    <t>полотенце микрофибра для бассейна</t>
  </si>
  <si>
    <t>перчатки ажурные</t>
  </si>
  <si>
    <t>крем для ног aravia</t>
  </si>
  <si>
    <t>игрушки для кота</t>
  </si>
  <si>
    <t>подарочная посуда</t>
  </si>
  <si>
    <t>блестящие нити для волос</t>
  </si>
  <si>
    <t>игровой домик для ребенка</t>
  </si>
  <si>
    <t>жвачка шокер</t>
  </si>
  <si>
    <t>кронидов</t>
  </si>
  <si>
    <t>дух моей общаги</t>
  </si>
  <si>
    <t>36658663</t>
  </si>
  <si>
    <t>шорты мужские джинсовые большие размеры</t>
  </si>
  <si>
    <t>планшеты хуавей</t>
  </si>
  <si>
    <t>кукла bratz</t>
  </si>
  <si>
    <t>ванильные духи</t>
  </si>
  <si>
    <t>картина по номерам кот</t>
  </si>
  <si>
    <t>корзина плетеная с ручкой</t>
  </si>
  <si>
    <t>майка сетка</t>
  </si>
  <si>
    <t>блуза с открытыми плечами</t>
  </si>
  <si>
    <t>доска пеленальная</t>
  </si>
  <si>
    <t>valco baby snap 4</t>
  </si>
  <si>
    <t>рубашка zolla</t>
  </si>
  <si>
    <t>ручка для велосипеда</t>
  </si>
  <si>
    <t>брюки домашние</t>
  </si>
  <si>
    <t>одноразовые пеленки для новорожденных 30 штук</t>
  </si>
  <si>
    <t>мантия мужская</t>
  </si>
  <si>
    <t>расческа для кудрявых волос</t>
  </si>
  <si>
    <t>все для тв</t>
  </si>
  <si>
    <t>salton для белой обуви</t>
  </si>
  <si>
    <t>капучино растворимый в пакетиках</t>
  </si>
  <si>
    <t>носочки детские летние</t>
  </si>
  <si>
    <t>формидрон</t>
  </si>
  <si>
    <t>чистилка для овощей</t>
  </si>
  <si>
    <t>насос фекальный</t>
  </si>
  <si>
    <t>ручка оконная</t>
  </si>
  <si>
    <t>электрический молокоотсос</t>
  </si>
  <si>
    <t>мусс для душа</t>
  </si>
  <si>
    <t>подушка пердушка</t>
  </si>
  <si>
    <t>спортивный инвентарь</t>
  </si>
  <si>
    <t>аккумуляторные батарейки для телефонов</t>
  </si>
  <si>
    <t>mitsubishi</t>
  </si>
  <si>
    <t>гесс</t>
  </si>
  <si>
    <t>стекло на iphone 13 pro max</t>
  </si>
  <si>
    <t>кофта в клетку</t>
  </si>
  <si>
    <t>свеча в стакане</t>
  </si>
  <si>
    <t>ключ</t>
  </si>
  <si>
    <t>бобы для похудения</t>
  </si>
  <si>
    <t>маска для глаз</t>
  </si>
  <si>
    <t>джемпер детский</t>
  </si>
  <si>
    <t>плёнка</t>
  </si>
  <si>
    <t>майки для малыша</t>
  </si>
  <si>
    <t>анна шарова</t>
  </si>
  <si>
    <t>набор носков для мальчика</t>
  </si>
  <si>
    <t>корсет для талии утягивающий для похудения</t>
  </si>
  <si>
    <t>платье со сборками</t>
  </si>
  <si>
    <t>baden женский обувь</t>
  </si>
  <si>
    <t>костюмы для девочек весна лето</t>
  </si>
  <si>
    <t>заборчик садовый</t>
  </si>
  <si>
    <t>finish для посудомоечных машин</t>
  </si>
  <si>
    <t>кресло ротанг</t>
  </si>
  <si>
    <t>трусы послеродовые в роддом одноразовые</t>
  </si>
  <si>
    <t>шлепки мужские натуральная кожа</t>
  </si>
  <si>
    <t>корм сухой для кошек 10 кг</t>
  </si>
  <si>
    <t>испаритель charon baby</t>
  </si>
  <si>
    <t>maccoffee</t>
  </si>
  <si>
    <t>скалер</t>
  </si>
  <si>
    <t>автошампунь для автомобиля</t>
  </si>
  <si>
    <t>циркулярная пила строительные инструменты</t>
  </si>
  <si>
    <t>турецкие костюмы</t>
  </si>
  <si>
    <t>дезодорант fa</t>
  </si>
  <si>
    <t>81591801</t>
  </si>
  <si>
    <t>игральные кости</t>
  </si>
  <si>
    <t>фигурки животных для детей</t>
  </si>
  <si>
    <t>занавески тюль</t>
  </si>
  <si>
    <t>детектив</t>
  </si>
  <si>
    <t>детский мячик</t>
  </si>
  <si>
    <t>деловой костюм</t>
  </si>
  <si>
    <t>обложка для диплома</t>
  </si>
  <si>
    <t>эро товары</t>
  </si>
  <si>
    <t xml:space="preserve">носки высокие </t>
  </si>
  <si>
    <t>носки для педикюра</t>
  </si>
  <si>
    <t xml:space="preserve">кроссовки адидас женские </t>
  </si>
  <si>
    <t>органайзер на сиденье автомобиля</t>
  </si>
  <si>
    <t>пупсы</t>
  </si>
  <si>
    <t>рюкзак школьный для мальчиков</t>
  </si>
  <si>
    <t>befree комбинезон</t>
  </si>
  <si>
    <t>папка на молнии</t>
  </si>
  <si>
    <t>шапка шлем для мальчика</t>
  </si>
  <si>
    <t>майка с капюшоном мужская</t>
  </si>
  <si>
    <t>ремень армейский</t>
  </si>
  <si>
    <t>puma кеды женские обувь</t>
  </si>
  <si>
    <t>музыкальный центр с радио</t>
  </si>
  <si>
    <t>крем вокруг глаз корея</t>
  </si>
  <si>
    <t>реечный домкрат</t>
  </si>
  <si>
    <t>наполнитель для подушек и игрушек</t>
  </si>
  <si>
    <t>надувная женщина 18</t>
  </si>
  <si>
    <t>беседки и арки</t>
  </si>
  <si>
    <t>кабель для быстрой зарядки</t>
  </si>
  <si>
    <t>ботиночки для малышей</t>
  </si>
  <si>
    <t>переходим в 3 класс</t>
  </si>
  <si>
    <t>70176769</t>
  </si>
  <si>
    <t>короб для хранения с крышкой</t>
  </si>
  <si>
    <t>летние женские джинсы</t>
  </si>
  <si>
    <t>подставка для бутылок</t>
  </si>
  <si>
    <t>кремний</t>
  </si>
  <si>
    <t>дефлекторы</t>
  </si>
  <si>
    <t>джерси с длинным рукавом</t>
  </si>
  <si>
    <t>59291849</t>
  </si>
  <si>
    <t>66176257</t>
  </si>
  <si>
    <t>нелюдь</t>
  </si>
  <si>
    <t>сороконожки адидас</t>
  </si>
  <si>
    <t>корм для щенков крупных пород</t>
  </si>
  <si>
    <t>испаритель santi</t>
  </si>
  <si>
    <t xml:space="preserve">очки для плавания </t>
  </si>
  <si>
    <t>76158008</t>
  </si>
  <si>
    <t>шорты для девочек на лето</t>
  </si>
  <si>
    <t>лента выпускник 9 класса</t>
  </si>
  <si>
    <t>пюре манго</t>
  </si>
  <si>
    <t>костюм женский велюровый</t>
  </si>
  <si>
    <t>сковорода вок с крышкой</t>
  </si>
  <si>
    <t>штаны пижамные женские</t>
  </si>
  <si>
    <t>парные костюмы для двоих</t>
  </si>
  <si>
    <t>игра рыбалка</t>
  </si>
  <si>
    <t>держатель для телефона на руку</t>
  </si>
  <si>
    <t>бокс с канцелярией</t>
  </si>
  <si>
    <t>купальник для девочки для плавания</t>
  </si>
  <si>
    <t>пися</t>
  </si>
  <si>
    <t>босоножки мальчик</t>
  </si>
  <si>
    <t>щетка монопучковая зубная</t>
  </si>
  <si>
    <t>бигуди для волос липучки</t>
  </si>
  <si>
    <t>чайник bosch</t>
  </si>
  <si>
    <t>фитокосметик</t>
  </si>
  <si>
    <t>развивающие игрушки 2+</t>
  </si>
  <si>
    <t>футбольные шорты</t>
  </si>
  <si>
    <t xml:space="preserve">clinique </t>
  </si>
  <si>
    <t>пижама летняя для девочки</t>
  </si>
  <si>
    <t>xylipop</t>
  </si>
  <si>
    <t>текстильные</t>
  </si>
  <si>
    <t>бейсболка тактическая</t>
  </si>
  <si>
    <t>flamingo обувь</t>
  </si>
  <si>
    <t>сейфы</t>
  </si>
  <si>
    <t>банка для сыпучих продуктов</t>
  </si>
  <si>
    <t>ксяоми</t>
  </si>
  <si>
    <t>для мальчиков сандалии</t>
  </si>
  <si>
    <t>клыки вампира</t>
  </si>
  <si>
    <t>пьер карден женская обувь</t>
  </si>
  <si>
    <t>сетка металлическая садовая</t>
  </si>
  <si>
    <t>зарядный блок type c</t>
  </si>
  <si>
    <t>силиконовые формы для шоколад</t>
  </si>
  <si>
    <t>84993038</t>
  </si>
  <si>
    <t>интим товары для женщин</t>
  </si>
  <si>
    <t>60847081</t>
  </si>
  <si>
    <t>свадебный сундук</t>
  </si>
  <si>
    <t>lasocki</t>
  </si>
  <si>
    <t>ассиметричный топ</t>
  </si>
  <si>
    <t>пододеяльник евро сатин</t>
  </si>
  <si>
    <t>плед на кресло</t>
  </si>
  <si>
    <t>ароматизатор для свечей</t>
  </si>
  <si>
    <t xml:space="preserve">next </t>
  </si>
  <si>
    <t xml:space="preserve">чехол для очков </t>
  </si>
  <si>
    <t>nivea солнцезащитный</t>
  </si>
  <si>
    <t>витамины для лица</t>
  </si>
  <si>
    <t>стругацкие</t>
  </si>
  <si>
    <t>туфли женские летние на низком каблуке</t>
  </si>
  <si>
    <t>чиносы летние мужские</t>
  </si>
  <si>
    <t>серёжки кольца</t>
  </si>
  <si>
    <t>opinel</t>
  </si>
  <si>
    <t>berghoff</t>
  </si>
  <si>
    <t>беруши moldex</t>
  </si>
  <si>
    <t>кабель для хонор</t>
  </si>
  <si>
    <t>зубная паста биорепер</t>
  </si>
  <si>
    <t>крышка для сковороды 26 см</t>
  </si>
  <si>
    <t>открытая спина</t>
  </si>
  <si>
    <t>псило-бальзам</t>
  </si>
  <si>
    <t>шкаф пенал напольный</t>
  </si>
  <si>
    <t>детские бутылочки для кормления</t>
  </si>
  <si>
    <t>масло ниссан 5w40</t>
  </si>
  <si>
    <t>колун</t>
  </si>
  <si>
    <t>samsung s21 fe</t>
  </si>
  <si>
    <t>коричневая футболка</t>
  </si>
  <si>
    <t>защитное стекло iphone 13</t>
  </si>
  <si>
    <t>комбикорм</t>
  </si>
  <si>
    <t>портфели школьный</t>
  </si>
  <si>
    <t xml:space="preserve">лол </t>
  </si>
  <si>
    <t>шампунь велла</t>
  </si>
  <si>
    <t>тапки резиновые женские</t>
  </si>
  <si>
    <t xml:space="preserve">спрей </t>
  </si>
  <si>
    <t>презервативы с пупырышками</t>
  </si>
  <si>
    <t>кресло кровать la</t>
  </si>
  <si>
    <t>lalafanfan duck</t>
  </si>
  <si>
    <t>farmina</t>
  </si>
  <si>
    <t>29934835</t>
  </si>
  <si>
    <t>батут для джампинга</t>
  </si>
  <si>
    <t>бальное платье</t>
  </si>
  <si>
    <t>белая рубашка с коротким рукавом</t>
  </si>
  <si>
    <t>мужские трусы хлопок</t>
  </si>
  <si>
    <t>lookcoco</t>
  </si>
  <si>
    <t>том форд черри</t>
  </si>
  <si>
    <t>эспадрильи мужские летние</t>
  </si>
  <si>
    <t>пенный очиститель салона</t>
  </si>
  <si>
    <t>жакет для девочки</t>
  </si>
  <si>
    <t xml:space="preserve">кушон для лица </t>
  </si>
  <si>
    <t>подгузники многоразовые</t>
  </si>
  <si>
    <t>35680183</t>
  </si>
  <si>
    <t>астрид линдгрен</t>
  </si>
  <si>
    <t>маска для сна на глаза</t>
  </si>
  <si>
    <t>детская кухня 100см</t>
  </si>
  <si>
    <t>бижутерия для девочек</t>
  </si>
  <si>
    <t>ijust 3</t>
  </si>
  <si>
    <t xml:space="preserve">горка </t>
  </si>
  <si>
    <t>neobio</t>
  </si>
  <si>
    <t>браслет для смарт часов</t>
  </si>
  <si>
    <t>одеяло 1 5 спальное зимнее</t>
  </si>
  <si>
    <t>gepur одежда</t>
  </si>
  <si>
    <t>пенал с большой молнией</t>
  </si>
  <si>
    <t>обувь на высокой платформе</t>
  </si>
  <si>
    <t>epica шампунь</t>
  </si>
  <si>
    <t>стеганое пальто</t>
  </si>
  <si>
    <t>бюстгалтер без лямок</t>
  </si>
  <si>
    <t>сарафан на бретельках</t>
  </si>
  <si>
    <t>сгущенка рогачев</t>
  </si>
  <si>
    <t>crocs мужские сабо 40</t>
  </si>
  <si>
    <t>браслет аниме</t>
  </si>
  <si>
    <t>платье облегающее черное</t>
  </si>
  <si>
    <t>платья свадебное</t>
  </si>
  <si>
    <t>деревянные тарелки</t>
  </si>
  <si>
    <t>hygge</t>
  </si>
  <si>
    <t>белый бисер</t>
  </si>
  <si>
    <t>чай фруктовый рассыпной</t>
  </si>
  <si>
    <t>скобы для растений</t>
  </si>
  <si>
    <t>кабель для быстрой зарядки type c</t>
  </si>
  <si>
    <t>гусеница</t>
  </si>
  <si>
    <t>комплект для мальчика футболка шорты</t>
  </si>
  <si>
    <t>сахарница набор</t>
  </si>
  <si>
    <t>angel</t>
  </si>
  <si>
    <t>пистолет пневматический с пульками</t>
  </si>
  <si>
    <t>сарафан с открытыми плечами</t>
  </si>
  <si>
    <t>футболка для спорта женская</t>
  </si>
  <si>
    <t>angry birds</t>
  </si>
  <si>
    <t>дневник беременности</t>
  </si>
  <si>
    <t>jbl наушники проводные</t>
  </si>
  <si>
    <t>шампунь концепт</t>
  </si>
  <si>
    <t>темпура</t>
  </si>
  <si>
    <t>icon skin сыворотка</t>
  </si>
  <si>
    <t>пограничная символика</t>
  </si>
  <si>
    <t>ремень с цепью</t>
  </si>
  <si>
    <t>платье с завязками</t>
  </si>
  <si>
    <t>chikapie</t>
  </si>
  <si>
    <t>блок питания для зарядки телефона</t>
  </si>
  <si>
    <t>медилис</t>
  </si>
  <si>
    <t>жакет zarina</t>
  </si>
  <si>
    <t>значки бравл старс</t>
  </si>
  <si>
    <t>лосьон до депиляции</t>
  </si>
  <si>
    <t>живые цветы</t>
  </si>
  <si>
    <t>шоколадный букет</t>
  </si>
  <si>
    <t>дикий рис</t>
  </si>
  <si>
    <t>adidas бейсболка</t>
  </si>
  <si>
    <t>платья лето большие размеры с коротким рукавом</t>
  </si>
  <si>
    <t>японские вкусняшки</t>
  </si>
  <si>
    <t>леани</t>
  </si>
  <si>
    <t>белый картон</t>
  </si>
  <si>
    <t>кепка на девочку</t>
  </si>
  <si>
    <t>робот для мойки окон</t>
  </si>
  <si>
    <t>трусики кружевные</t>
  </si>
  <si>
    <t>36243847</t>
  </si>
  <si>
    <t>76227412</t>
  </si>
  <si>
    <t>рюкзак детский дошкольный</t>
  </si>
  <si>
    <t>футболка m</t>
  </si>
  <si>
    <t>гроза от слизень</t>
  </si>
  <si>
    <t>обертывание для тела</t>
  </si>
  <si>
    <t>сорочки</t>
  </si>
  <si>
    <t>пастила 1 кг</t>
  </si>
  <si>
    <t xml:space="preserve">платье сарафан </t>
  </si>
  <si>
    <t>детский сарафан</t>
  </si>
  <si>
    <t>набор заколок для девочки</t>
  </si>
  <si>
    <t>шампунь дорожный</t>
  </si>
  <si>
    <t>женские блузки и рубашки нарядные</t>
  </si>
  <si>
    <t>duru</t>
  </si>
  <si>
    <t>каляев</t>
  </si>
  <si>
    <t>серьги перья</t>
  </si>
  <si>
    <t>глоксиния</t>
  </si>
  <si>
    <t>кемпинговый фонарь</t>
  </si>
  <si>
    <t>кровати с матрасом</t>
  </si>
  <si>
    <t>пенал для школы</t>
  </si>
  <si>
    <t>повязка косметическая на голову</t>
  </si>
  <si>
    <t>линейка 15 см</t>
  </si>
  <si>
    <t>куртка befree</t>
  </si>
  <si>
    <t>deerma</t>
  </si>
  <si>
    <t>ручки для самоката</t>
  </si>
  <si>
    <t xml:space="preserve">трусы детские </t>
  </si>
  <si>
    <t>каролина рипер</t>
  </si>
  <si>
    <t>solo u платье</t>
  </si>
  <si>
    <t xml:space="preserve">nike air </t>
  </si>
  <si>
    <t>sup борд надувная доска</t>
  </si>
  <si>
    <t>плюшевая одежда</t>
  </si>
  <si>
    <t>дерби женские</t>
  </si>
  <si>
    <t>кожзаменитель ткань</t>
  </si>
  <si>
    <t>59719380</t>
  </si>
  <si>
    <t>москино</t>
  </si>
  <si>
    <t>проводные наушники с микрофоном</t>
  </si>
  <si>
    <t>russia одежда</t>
  </si>
  <si>
    <t>гель для душа 1 л</t>
  </si>
  <si>
    <t>серьги мишки гамми</t>
  </si>
  <si>
    <t>дождевик на прогулочная коляску</t>
  </si>
  <si>
    <t>порошок жидкий</t>
  </si>
  <si>
    <t>удочка спиннинг</t>
  </si>
  <si>
    <t>моноблоки</t>
  </si>
  <si>
    <t>befree трусы</t>
  </si>
  <si>
    <t>снайперская винтовка игрушка</t>
  </si>
  <si>
    <t>кошелек для монет</t>
  </si>
  <si>
    <t>шунгит камень</t>
  </si>
  <si>
    <t xml:space="preserve">оджи </t>
  </si>
  <si>
    <t>паустовский рассказы</t>
  </si>
  <si>
    <t>фосфор</t>
  </si>
  <si>
    <t>платье для женщин</t>
  </si>
  <si>
    <t>выжигатель</t>
  </si>
  <si>
    <t>против комаров</t>
  </si>
  <si>
    <t>умные весы xiaomi</t>
  </si>
  <si>
    <t>платье глория</t>
  </si>
  <si>
    <t>ph метр</t>
  </si>
  <si>
    <t>куртка adidas</t>
  </si>
  <si>
    <t>фетр для творчества</t>
  </si>
  <si>
    <t>патчи от отеков под глазами</t>
  </si>
  <si>
    <t>сумка вечерняя</t>
  </si>
  <si>
    <t>yuskiss</t>
  </si>
  <si>
    <t>выпрямитель для волос philips</t>
  </si>
  <si>
    <t>прыгалки спортивные</t>
  </si>
  <si>
    <t>мужские аксессуары</t>
  </si>
  <si>
    <t>тормозная жидкость</t>
  </si>
  <si>
    <t>бсд</t>
  </si>
  <si>
    <t>вешалка трансформер</t>
  </si>
  <si>
    <t>жгут резиновый</t>
  </si>
  <si>
    <t>портативный кондиционер</t>
  </si>
  <si>
    <t>отпариватель для одежды мощный</t>
  </si>
  <si>
    <t>брюки женские белые летние</t>
  </si>
  <si>
    <t xml:space="preserve">солнцезащитный </t>
  </si>
  <si>
    <t>adidas x</t>
  </si>
  <si>
    <t>ежедневники</t>
  </si>
  <si>
    <t>игрушки для мальчика машины</t>
  </si>
  <si>
    <t>бассейн для детей</t>
  </si>
  <si>
    <t>кошелек для мальчика</t>
  </si>
  <si>
    <t>маскохолик</t>
  </si>
  <si>
    <t>футболки и топы для девочек детям</t>
  </si>
  <si>
    <t>71407055</t>
  </si>
  <si>
    <t>sogo женские костюмы турция</t>
  </si>
  <si>
    <t>мотор колесо на велосипед</t>
  </si>
  <si>
    <t>шуруповерт интерскол</t>
  </si>
  <si>
    <t>44567049</t>
  </si>
  <si>
    <t>адидас футболка</t>
  </si>
  <si>
    <t>pampers 3</t>
  </si>
  <si>
    <t>иголки для рукоделия</t>
  </si>
  <si>
    <t>держатель для штор на магните</t>
  </si>
  <si>
    <t>12600843</t>
  </si>
  <si>
    <t>очки вертикальной реальности</t>
  </si>
  <si>
    <t>мишка фредди игрушки</t>
  </si>
  <si>
    <t>ford</t>
  </si>
  <si>
    <t>симилак детское питание</t>
  </si>
  <si>
    <t>брюки тактические</t>
  </si>
  <si>
    <t>кот басик 30см</t>
  </si>
  <si>
    <t>aidini</t>
  </si>
  <si>
    <t>вазелин для тату</t>
  </si>
  <si>
    <t>слайды</t>
  </si>
  <si>
    <t>на выпускной</t>
  </si>
  <si>
    <t>косметичка дорожная женская</t>
  </si>
  <si>
    <t>кеды для девочек лето</t>
  </si>
  <si>
    <t xml:space="preserve">торшер </t>
  </si>
  <si>
    <t xml:space="preserve">мастика </t>
  </si>
  <si>
    <t>японские продукты</t>
  </si>
  <si>
    <t>розовая краска</t>
  </si>
  <si>
    <t>кальцинированная сода</t>
  </si>
  <si>
    <t>голубые джинсы</t>
  </si>
  <si>
    <t>жемчужина</t>
  </si>
  <si>
    <t>для огорода дачи участка</t>
  </si>
  <si>
    <t>костюм летний для девочек</t>
  </si>
  <si>
    <t>прованс</t>
  </si>
  <si>
    <t>incity брат</t>
  </si>
  <si>
    <t>женский кардиган на пуговицах</t>
  </si>
  <si>
    <t>спортивные штаны твое</t>
  </si>
  <si>
    <t>коробка пластиковая</t>
  </si>
  <si>
    <t>паролон</t>
  </si>
  <si>
    <t>платье рубашка белое</t>
  </si>
  <si>
    <t>платье турция нарядный летний</t>
  </si>
  <si>
    <t>3d пазлы</t>
  </si>
  <si>
    <t>машинка для удаления катышков от сети</t>
  </si>
  <si>
    <t>8 peptide</t>
  </si>
  <si>
    <t>линейка для пэчворка</t>
  </si>
  <si>
    <t>fa гель для душа</t>
  </si>
  <si>
    <t>тетради в косую линейку 12 листов</t>
  </si>
  <si>
    <t>платье летнее на запах</t>
  </si>
  <si>
    <t>мел для еды</t>
  </si>
  <si>
    <t>сумка для документов мужская а4</t>
  </si>
  <si>
    <t>блинная сковорода для индукционной плиты</t>
  </si>
  <si>
    <t>пвз</t>
  </si>
  <si>
    <t>салфетки для декупажа</t>
  </si>
  <si>
    <t>смарт часы smart</t>
  </si>
  <si>
    <t>эустома</t>
  </si>
  <si>
    <t>pompea</t>
  </si>
  <si>
    <t>тапки резиновые для девочки</t>
  </si>
  <si>
    <t>головной убор женский от солнца</t>
  </si>
  <si>
    <t>рубашка шелк</t>
  </si>
  <si>
    <t>шкафчик</t>
  </si>
  <si>
    <t>подставка для бумаг</t>
  </si>
  <si>
    <t>блейд блейд</t>
  </si>
  <si>
    <t>svarovski</t>
  </si>
  <si>
    <t>леггинсы женские в рубчик</t>
  </si>
  <si>
    <t>12601129</t>
  </si>
  <si>
    <t>46471554</t>
  </si>
  <si>
    <t>шорты  мужские</t>
  </si>
  <si>
    <t>туфли зеленые женские</t>
  </si>
  <si>
    <t>сумка плетеная кожа</t>
  </si>
  <si>
    <t>спартак фк атрибутика одежда</t>
  </si>
  <si>
    <t>cr 2032</t>
  </si>
  <si>
    <t>ванная мебель, зеркала, шторы</t>
  </si>
  <si>
    <t xml:space="preserve"> платье</t>
  </si>
  <si>
    <t>стоматологические наборы</t>
  </si>
  <si>
    <t>коллекционер</t>
  </si>
  <si>
    <t>эпл айфон 13 про макс</t>
  </si>
  <si>
    <t xml:space="preserve">нутрилак </t>
  </si>
  <si>
    <t>платье летнее шифоновое свободное</t>
  </si>
  <si>
    <t>биотлин</t>
  </si>
  <si>
    <t>браслеты дружбы</t>
  </si>
  <si>
    <t>ключ разводной сантехнический</t>
  </si>
  <si>
    <t xml:space="preserve">юбки женские </t>
  </si>
  <si>
    <t>браслет женский на ногу</t>
  </si>
  <si>
    <t>керка</t>
  </si>
  <si>
    <t>форма для хлеба алюминиевая</t>
  </si>
  <si>
    <t>брюки спортивные для девочек</t>
  </si>
  <si>
    <t>для круп контейнер</t>
  </si>
  <si>
    <t>платье летнее с разрезом</t>
  </si>
  <si>
    <t>наматрасник 80х190</t>
  </si>
  <si>
    <t>соски авент</t>
  </si>
  <si>
    <t>майка мужская спортивная футболка одежда</t>
  </si>
  <si>
    <t xml:space="preserve">бустер </t>
  </si>
  <si>
    <t>сарафаны больших размеров</t>
  </si>
  <si>
    <t>кредитница из натуральной кожи</t>
  </si>
  <si>
    <t>solgar для женщин</t>
  </si>
  <si>
    <t>редми 9с</t>
  </si>
  <si>
    <t>стартовый набор для маникюра</t>
  </si>
  <si>
    <t>полисепт</t>
  </si>
  <si>
    <t>блузка с вырезом</t>
  </si>
  <si>
    <t>тапки adidas</t>
  </si>
  <si>
    <t>54132628</t>
  </si>
  <si>
    <t>17890489</t>
  </si>
  <si>
    <t>полка в прихожую</t>
  </si>
  <si>
    <t>77518155</t>
  </si>
  <si>
    <t>зонт пляжный большой с подставкой</t>
  </si>
  <si>
    <t>футболка на резинке</t>
  </si>
  <si>
    <t>грилзы</t>
  </si>
  <si>
    <t>pampers трусики 4</t>
  </si>
  <si>
    <t>игрушки для попугаев в клетку</t>
  </si>
  <si>
    <t>пена для ванны для женщин</t>
  </si>
  <si>
    <t>круг пончик</t>
  </si>
  <si>
    <t>корсет для позвоночника</t>
  </si>
  <si>
    <t>сайдинг</t>
  </si>
  <si>
    <t>штаны для дома</t>
  </si>
  <si>
    <t>босоножки женские с закрытым носом</t>
  </si>
  <si>
    <t>гардеробная система хранения одежды</t>
  </si>
  <si>
    <t>москитная сетка на дверь балкона</t>
  </si>
  <si>
    <t>45512901\nв закреп!</t>
  </si>
  <si>
    <t>крыша на садовые качели</t>
  </si>
  <si>
    <t>эко кожа</t>
  </si>
  <si>
    <t xml:space="preserve">адвент календарь </t>
  </si>
  <si>
    <t xml:space="preserve"> </t>
  </si>
  <si>
    <t>lauf! обувь</t>
  </si>
  <si>
    <t>толстовка с принтом</t>
  </si>
  <si>
    <t>bitey</t>
  </si>
  <si>
    <t>гранатовый браслет куприн</t>
  </si>
  <si>
    <t>черные босоножки</t>
  </si>
  <si>
    <t>факел 2</t>
  </si>
  <si>
    <t>форма военная мужская пиксель</t>
  </si>
  <si>
    <t>маечки для девочек</t>
  </si>
  <si>
    <t>тарелка фарфор</t>
  </si>
  <si>
    <t>аир форсы</t>
  </si>
  <si>
    <t>упаковка товар</t>
  </si>
  <si>
    <t>окно</t>
  </si>
  <si>
    <t>морской стиль</t>
  </si>
  <si>
    <t>сказать жизни да</t>
  </si>
  <si>
    <t>tarte</t>
  </si>
  <si>
    <t>ракушки декоративные</t>
  </si>
  <si>
    <t>платье макси для женщин с рукавом</t>
  </si>
  <si>
    <t>маленькая шарнирная кукла</t>
  </si>
  <si>
    <t>витамин d3</t>
  </si>
  <si>
    <t xml:space="preserve">шорты чёрные </t>
  </si>
  <si>
    <t>aqara</t>
  </si>
  <si>
    <t>магнитный планер</t>
  </si>
  <si>
    <t>силиконовые накладки для обуви</t>
  </si>
  <si>
    <t>амвей отбеливатель</t>
  </si>
  <si>
    <t>спрей для расчесывания волос</t>
  </si>
  <si>
    <t>туфли на широком каблуке</t>
  </si>
  <si>
    <t>дезик</t>
  </si>
  <si>
    <t>твидовая юбка</t>
  </si>
  <si>
    <t>now foods витамин d3</t>
  </si>
  <si>
    <t>картина по номерам девушка</t>
  </si>
  <si>
    <t>поплавки для рыбалки</t>
  </si>
  <si>
    <t>озонатор воздуха</t>
  </si>
  <si>
    <t>обувь для куклы</t>
  </si>
  <si>
    <t xml:space="preserve">люстры </t>
  </si>
  <si>
    <t>обложки на паспорта</t>
  </si>
  <si>
    <t>48246579</t>
  </si>
  <si>
    <t>15653832</t>
  </si>
  <si>
    <t>шоппер на молнии с карманом</t>
  </si>
  <si>
    <t xml:space="preserve">носки адидас </t>
  </si>
  <si>
    <t>балдахин для подростка</t>
  </si>
  <si>
    <t>босоножки на маленьком каблуке</t>
  </si>
  <si>
    <t>калий магний витамины</t>
  </si>
  <si>
    <t>deonica кассета для бритв</t>
  </si>
  <si>
    <t>средство для биотуалета</t>
  </si>
  <si>
    <t>колготки женские теплые</t>
  </si>
  <si>
    <t>береты женские головные уборы</t>
  </si>
  <si>
    <t>заглушки ремня безопасности</t>
  </si>
  <si>
    <t xml:space="preserve">платье хлопок </t>
  </si>
  <si>
    <t>профиль для светодиодной ленты</t>
  </si>
  <si>
    <t>tintberry</t>
  </si>
  <si>
    <t>картина по номерам марвел</t>
  </si>
  <si>
    <t>mommy care</t>
  </si>
  <si>
    <t>коптер</t>
  </si>
  <si>
    <t>шорты для малышей для мальчиков</t>
  </si>
  <si>
    <t>молочная кислота</t>
  </si>
  <si>
    <t>джинсовая ткань</t>
  </si>
  <si>
    <t>накладные ногти для детей</t>
  </si>
  <si>
    <t>25152405</t>
  </si>
  <si>
    <t>колгейт</t>
  </si>
  <si>
    <t>школьное платье с длинным рукавом</t>
  </si>
  <si>
    <t>стиральная машина автомат 6 кг</t>
  </si>
  <si>
    <t>военная</t>
  </si>
  <si>
    <t>брюки женские хлопок</t>
  </si>
  <si>
    <t>шары хром</t>
  </si>
  <si>
    <t>винный шкаф</t>
  </si>
  <si>
    <t>жидкость для снятия макияжа</t>
  </si>
  <si>
    <t>монстера</t>
  </si>
  <si>
    <t>оно стивен кинг</t>
  </si>
  <si>
    <t>опыты для мальчиков</t>
  </si>
  <si>
    <t>желтый топ</t>
  </si>
  <si>
    <t>74556456</t>
  </si>
  <si>
    <t>набор для мужчин косметика</t>
  </si>
  <si>
    <t>чехол для руля автомобиля</t>
  </si>
  <si>
    <t>кпб 2 спальный</t>
  </si>
  <si>
    <t>софия</t>
  </si>
  <si>
    <t>шильдик на автомобиль</t>
  </si>
  <si>
    <t>карта флеш</t>
  </si>
  <si>
    <t>держатель садовый металлический</t>
  </si>
  <si>
    <t>лиф для купальника на косточках</t>
  </si>
  <si>
    <t>головной убор для новорожденных</t>
  </si>
  <si>
    <t>стиральная машина хозяйственные товары</t>
  </si>
  <si>
    <t>швабра vileda</t>
  </si>
  <si>
    <t>порошок синергетик</t>
  </si>
  <si>
    <t>ru nail</t>
  </si>
  <si>
    <t>кроссовки женские нью баланс 373</t>
  </si>
  <si>
    <t>женская летняя обувь на платформе</t>
  </si>
  <si>
    <t>от растяжек для тела</t>
  </si>
  <si>
    <t>сейф копилка</t>
  </si>
  <si>
    <t>ботинки женские демисезонные натуральные кожаные</t>
  </si>
  <si>
    <t>серьги геншин</t>
  </si>
  <si>
    <t>костюм спортивный  женский</t>
  </si>
  <si>
    <t>аромалампы</t>
  </si>
  <si>
    <t xml:space="preserve">ssd </t>
  </si>
  <si>
    <t>чехол на самсунг а30</t>
  </si>
  <si>
    <t>футболка чёрная женская</t>
  </si>
  <si>
    <t>набор футболок для мужчины</t>
  </si>
  <si>
    <t>стиральный порошок по скидке жидкий</t>
  </si>
  <si>
    <t>лежаки для отдыха</t>
  </si>
  <si>
    <t>менажница из дерева</t>
  </si>
  <si>
    <t>цепочка для соски</t>
  </si>
  <si>
    <t>кроссовки тканевые женские</t>
  </si>
  <si>
    <t>айфон 8 плюс</t>
  </si>
  <si>
    <t>стекло на iphone 11 pro max</t>
  </si>
  <si>
    <t>доска для пластилина</t>
  </si>
  <si>
    <t>юбка с разрезом спереди летняя</t>
  </si>
  <si>
    <t>фантан</t>
  </si>
  <si>
    <t>полки в шкаф</t>
  </si>
  <si>
    <t>перчатки для мытья посуды</t>
  </si>
  <si>
    <t>белье сексуальное</t>
  </si>
  <si>
    <t>магнезия для пилона</t>
  </si>
  <si>
    <t>носки эластичные женские</t>
  </si>
  <si>
    <t>помада maybelline</t>
  </si>
  <si>
    <t>наклейки на одежду в детский сад</t>
  </si>
  <si>
    <t>игра мем</t>
  </si>
  <si>
    <t>карл лагерфельд книга</t>
  </si>
  <si>
    <t>платье шифоновое женское однотонное больших размеров</t>
  </si>
  <si>
    <t xml:space="preserve">цветные линзы </t>
  </si>
  <si>
    <t>чехол на руку</t>
  </si>
  <si>
    <t>детский рюкзак в сад</t>
  </si>
  <si>
    <t>лапша ширатаки</t>
  </si>
  <si>
    <t>набор для наращивания ногтей с лампой</t>
  </si>
  <si>
    <t>кофты для мальчиков</t>
  </si>
  <si>
    <t>фильтр для воды гейзер</t>
  </si>
  <si>
    <t>nerf fortnite</t>
  </si>
  <si>
    <t>форма баскетбольная мужская</t>
  </si>
  <si>
    <t>уточки</t>
  </si>
  <si>
    <t>miss tais для губ</t>
  </si>
  <si>
    <t>пиджак женский летний лен</t>
  </si>
  <si>
    <t>детские лосины</t>
  </si>
  <si>
    <t>с открытыми плечами</t>
  </si>
  <si>
    <t>бюстгальтеры для кормления</t>
  </si>
  <si>
    <t>кабель type c usb</t>
  </si>
  <si>
    <t>moda pop</t>
  </si>
  <si>
    <t>vivienne sabo для бровей</t>
  </si>
  <si>
    <t>66044883</t>
  </si>
  <si>
    <t>коврик в коридор</t>
  </si>
  <si>
    <t>насос для фонтана</t>
  </si>
  <si>
    <t>очки палароид</t>
  </si>
  <si>
    <t>книга сейф</t>
  </si>
  <si>
    <t>giovanni</t>
  </si>
  <si>
    <t>серьги серебро 925 длинные</t>
  </si>
  <si>
    <t>el corazon карандаш</t>
  </si>
  <si>
    <t>баскетбольный мяч спортивный товар</t>
  </si>
  <si>
    <t>спортивные брюки для мальчика</t>
  </si>
  <si>
    <t>тампоны freedom</t>
  </si>
  <si>
    <t>колготки для новорожденных девочек</t>
  </si>
  <si>
    <t>очки guess</t>
  </si>
  <si>
    <t>сумка гучи</t>
  </si>
  <si>
    <t>купальник шортами</t>
  </si>
  <si>
    <t>бутылочка 0</t>
  </si>
  <si>
    <t xml:space="preserve">комплект постельного белья </t>
  </si>
  <si>
    <t>лента выпускника</t>
  </si>
  <si>
    <t>сумка летняя соломка</t>
  </si>
  <si>
    <t>стул растущий</t>
  </si>
  <si>
    <t>глискур</t>
  </si>
  <si>
    <t xml:space="preserve">жидкие обои </t>
  </si>
  <si>
    <t>белое летнее платье с открытыми плечами</t>
  </si>
  <si>
    <t>huawei watch</t>
  </si>
  <si>
    <t>кармекс</t>
  </si>
  <si>
    <t>дозатор для шампуня 1000 мл</t>
  </si>
  <si>
    <t>charutti</t>
  </si>
  <si>
    <t>29349908</t>
  </si>
  <si>
    <t>брюки для подростка</t>
  </si>
  <si>
    <t>пахлава с грецким орехом</t>
  </si>
  <si>
    <t>таймер для кухни</t>
  </si>
  <si>
    <t>тимотей</t>
  </si>
  <si>
    <t>полотенце для собак</t>
  </si>
  <si>
    <t>покрывало на кровать стеганое</t>
  </si>
  <si>
    <t>бензопила штиль</t>
  </si>
  <si>
    <t>дети подземелья</t>
  </si>
  <si>
    <t>косметичка для косметики большая</t>
  </si>
  <si>
    <t>коричневые ресницы для наращивания</t>
  </si>
  <si>
    <t>термометр бесконтактный</t>
  </si>
  <si>
    <t>спрей для кудрявых волос</t>
  </si>
  <si>
    <t>боксерская груша спортивный товар</t>
  </si>
  <si>
    <t>брючные костюмы для офиса</t>
  </si>
  <si>
    <t>шнур tipe c</t>
  </si>
  <si>
    <t>абажуры</t>
  </si>
  <si>
    <t>солярий</t>
  </si>
  <si>
    <t>убтан</t>
  </si>
  <si>
    <t>чехол на redmi 8</t>
  </si>
  <si>
    <t>трава искусственная в горшке</t>
  </si>
  <si>
    <t>набор для ламинирования бровей</t>
  </si>
  <si>
    <t>brelil professional</t>
  </si>
  <si>
    <t>деревянные бусины</t>
  </si>
  <si>
    <t>брюки вискоза</t>
  </si>
  <si>
    <t>удобрение для петуний и балконных цветов</t>
  </si>
  <si>
    <t>аппарат для лица</t>
  </si>
  <si>
    <t>вайп</t>
  </si>
  <si>
    <t>термоапликация</t>
  </si>
  <si>
    <t>75328497</t>
  </si>
  <si>
    <t>туфли лодочки бежевые</t>
  </si>
  <si>
    <t>35235071</t>
  </si>
  <si>
    <t>для йоги и фитнеса</t>
  </si>
  <si>
    <t>коптилка горячего копчения</t>
  </si>
  <si>
    <t>кофемашина автоматическая зерновая</t>
  </si>
  <si>
    <t>накидка на купальник большой размер</t>
  </si>
  <si>
    <t>гирлянда с прищепками</t>
  </si>
  <si>
    <t>кошачья мята товары для животных</t>
  </si>
  <si>
    <t>перси джексон</t>
  </si>
  <si>
    <t>будда статуэтка</t>
  </si>
  <si>
    <t>брюки бриз</t>
  </si>
  <si>
    <t>epsom</t>
  </si>
  <si>
    <t>воздушный рис</t>
  </si>
  <si>
    <t>трусики для девочки</t>
  </si>
  <si>
    <t>фильтр для автомобилей</t>
  </si>
  <si>
    <t>комбинезон для малыша из футер</t>
  </si>
  <si>
    <t xml:space="preserve">куроми </t>
  </si>
  <si>
    <t>кольца для карниза</t>
  </si>
  <si>
    <t>наземные покрытия для сада</t>
  </si>
  <si>
    <t>stellary карандаш для глаз</t>
  </si>
  <si>
    <t>lego speed champions</t>
  </si>
  <si>
    <t>велосипед четырехколесный</t>
  </si>
  <si>
    <t>creatine monohydrate</t>
  </si>
  <si>
    <t>блок быстрой зарядки apple</t>
  </si>
  <si>
    <t>летняя туника</t>
  </si>
  <si>
    <t>фотоальбом семейный</t>
  </si>
  <si>
    <t>рубашка белая для мальчика</t>
  </si>
  <si>
    <t>горький детство</t>
  </si>
  <si>
    <t>костюм спортивный женский трикотажный</t>
  </si>
  <si>
    <t>насадка для шланга</t>
  </si>
  <si>
    <t>белье комплект нижнее женское кружевное</t>
  </si>
  <si>
    <t>набор в песочницу</t>
  </si>
  <si>
    <t>pro plan для котят</t>
  </si>
  <si>
    <t>кроссовки женские обувь</t>
  </si>
  <si>
    <t>imenka</t>
  </si>
  <si>
    <t>high heels обувь</t>
  </si>
  <si>
    <t>стиральный порошок хозяйственные товары</t>
  </si>
  <si>
    <t>кроссовки адидас для бега</t>
  </si>
  <si>
    <t>тапочки найк</t>
  </si>
  <si>
    <t>hot wheels набор</t>
  </si>
  <si>
    <t>скетчбук art creation</t>
  </si>
  <si>
    <t>купальник gloria jeans</t>
  </si>
  <si>
    <t xml:space="preserve">кроссовки летние женские </t>
  </si>
  <si>
    <t>nendoroid</t>
  </si>
  <si>
    <t xml:space="preserve">постельное белье детское </t>
  </si>
  <si>
    <t>туалетная вода женская летуаль</t>
  </si>
  <si>
    <t>полка под обувь</t>
  </si>
  <si>
    <t>краска для волос шварцкопф</t>
  </si>
  <si>
    <t>крышка на бассейн</t>
  </si>
  <si>
    <t>acura</t>
  </si>
  <si>
    <t>от шерсти животных</t>
  </si>
  <si>
    <t>мини сумочки</t>
  </si>
  <si>
    <t>интерактивный глобус</t>
  </si>
  <si>
    <t xml:space="preserve">мист </t>
  </si>
  <si>
    <t>тренировочный нож бабочка из металла</t>
  </si>
  <si>
    <t>united colours of benetton женщины</t>
  </si>
  <si>
    <t>тональный крем для лица eveline</t>
  </si>
  <si>
    <t>камин дом и дача</t>
  </si>
  <si>
    <t>кэт чау для кошек сухой</t>
  </si>
  <si>
    <t>самокаты электрический</t>
  </si>
  <si>
    <t>2840425</t>
  </si>
  <si>
    <t>валик для фитнеса</t>
  </si>
  <si>
    <t>under armour для мужчин</t>
  </si>
  <si>
    <t>утюг дорожный мини</t>
  </si>
  <si>
    <t>налемарин</t>
  </si>
  <si>
    <t>navi</t>
  </si>
  <si>
    <t>купальник для подростка слитный</t>
  </si>
  <si>
    <t>литл ван</t>
  </si>
  <si>
    <t>белый карандаш для бровей</t>
  </si>
  <si>
    <t>дремель</t>
  </si>
  <si>
    <t>usb вентилятор</t>
  </si>
  <si>
    <t>lipo 6</t>
  </si>
  <si>
    <t>домики для животных</t>
  </si>
  <si>
    <t>шампунь глубокой очистки профессиональный</t>
  </si>
  <si>
    <t>варган инструмент</t>
  </si>
  <si>
    <t>дворники</t>
  </si>
  <si>
    <t>орбит</t>
  </si>
  <si>
    <t>red</t>
  </si>
  <si>
    <t>lisap для волос</t>
  </si>
  <si>
    <t>rant</t>
  </si>
  <si>
    <t>шорты классические</t>
  </si>
  <si>
    <t>плед травка с длинным ворсом</t>
  </si>
  <si>
    <t>фокусы</t>
  </si>
  <si>
    <t>зимняя куртка мужская с капюшоном</t>
  </si>
  <si>
    <t>детские костюмы для мальчика весенние</t>
  </si>
  <si>
    <t>член на присоске</t>
  </si>
  <si>
    <t>подушка для ног</t>
  </si>
  <si>
    <t>вязаные игрушки ручной работы</t>
  </si>
  <si>
    <t>плечики вешалки недорого</t>
  </si>
  <si>
    <t>уф лампа для сушки ногтей</t>
  </si>
  <si>
    <t>держатель для бокалов навесной</t>
  </si>
  <si>
    <t xml:space="preserve">шорты adidas </t>
  </si>
  <si>
    <t>tefia бальзам</t>
  </si>
  <si>
    <t xml:space="preserve">шампуни </t>
  </si>
  <si>
    <t>бюстгальтер милавица больших размеров</t>
  </si>
  <si>
    <t>цепи для шеи</t>
  </si>
  <si>
    <t>платье а силуэт нарядное</t>
  </si>
  <si>
    <t>skechers обувь</t>
  </si>
  <si>
    <t>elle журнал</t>
  </si>
  <si>
    <t>интерьер для кухни</t>
  </si>
  <si>
    <t xml:space="preserve">летняя блузка </t>
  </si>
  <si>
    <t>слюнявчики</t>
  </si>
  <si>
    <t>штамп для ногтей</t>
  </si>
  <si>
    <t>75418258</t>
  </si>
  <si>
    <t>средства для стирки белья жидкое</t>
  </si>
  <si>
    <t>39729265</t>
  </si>
  <si>
    <t>аромо свечи</t>
  </si>
  <si>
    <t>nike force</t>
  </si>
  <si>
    <t>летние брючные костюмы женские пляжные</t>
  </si>
  <si>
    <t>сумка для телефона на пояс</t>
  </si>
  <si>
    <t>69170899</t>
  </si>
  <si>
    <t>танкини с шортами</t>
  </si>
  <si>
    <t>тормозные колодки велосипедные</t>
  </si>
  <si>
    <t>школа 7 гномов</t>
  </si>
  <si>
    <t>шампунь констант делайт</t>
  </si>
  <si>
    <t>фальш ярус для торта</t>
  </si>
  <si>
    <t>чехол iphone 6s с рисунком</t>
  </si>
  <si>
    <t>альгитинн</t>
  </si>
  <si>
    <t>непроливайка кружка</t>
  </si>
  <si>
    <t>платье летнее женское в пол</t>
  </si>
  <si>
    <t xml:space="preserve">пуф </t>
  </si>
  <si>
    <t>мобиль на кроватку для новорожденных</t>
  </si>
  <si>
    <t>холин</t>
  </si>
  <si>
    <t>смартфоны хонор</t>
  </si>
  <si>
    <t>средство от глистов для кошек</t>
  </si>
  <si>
    <t>фатин мягкий ткань</t>
  </si>
  <si>
    <t>iron</t>
  </si>
  <si>
    <t>детские шторы</t>
  </si>
  <si>
    <t>телефон домашний</t>
  </si>
  <si>
    <t>маникюрный набор для ногтей zinger</t>
  </si>
  <si>
    <t>гель для бритья для мужчин</t>
  </si>
  <si>
    <t>36305039</t>
  </si>
  <si>
    <t>центральный замок</t>
  </si>
  <si>
    <t>босоножки для детей</t>
  </si>
  <si>
    <t>азбука книги</t>
  </si>
  <si>
    <t>50685965</t>
  </si>
  <si>
    <t>насадка для швабры для уборки</t>
  </si>
  <si>
    <t>уличная гирлянда на солнечной</t>
  </si>
  <si>
    <t>шторы в беседку</t>
  </si>
  <si>
    <t>свитшоты на лето</t>
  </si>
  <si>
    <t>бутылки для шампуня</t>
  </si>
  <si>
    <t>бейсболка мужская хлопок</t>
  </si>
  <si>
    <t>автокормушка</t>
  </si>
  <si>
    <t xml:space="preserve">очки прозрачные </t>
  </si>
  <si>
    <t>iphone 7 plus чехол</t>
  </si>
  <si>
    <t>тахини</t>
  </si>
  <si>
    <t>85987961</t>
  </si>
  <si>
    <t>поппи</t>
  </si>
  <si>
    <t>almo nature для кошек</t>
  </si>
  <si>
    <t>кофта на мальчика</t>
  </si>
  <si>
    <t>футболка хелоу китти</t>
  </si>
  <si>
    <t>тейпы для груди</t>
  </si>
  <si>
    <t>кабель быстрая зарядка</t>
  </si>
  <si>
    <t>циперметрин 1 литр</t>
  </si>
  <si>
    <t>конфитюр без сахара</t>
  </si>
  <si>
    <t>набор специй и приправ</t>
  </si>
  <si>
    <t>incandessence</t>
  </si>
  <si>
    <t>кельвин кляйн женская одежда</t>
  </si>
  <si>
    <t>пробиотики и пребиотики</t>
  </si>
  <si>
    <t>платье черное для девочки</t>
  </si>
  <si>
    <t>kotofey</t>
  </si>
  <si>
    <t>ремкомплект автомобильные</t>
  </si>
  <si>
    <t>glade сменный</t>
  </si>
  <si>
    <t>детский стульчик деревянный</t>
  </si>
  <si>
    <t>костюмы для малышей</t>
  </si>
  <si>
    <t>66141481</t>
  </si>
  <si>
    <t>рыбки</t>
  </si>
  <si>
    <t>aeronautica militare</t>
  </si>
  <si>
    <t>летняя одежда для девочек 11 лет</t>
  </si>
  <si>
    <t>подушка для колец</t>
  </si>
  <si>
    <t>батарейка cr2032</t>
  </si>
  <si>
    <t xml:space="preserve">брюки для мальчика </t>
  </si>
  <si>
    <t>сладости из россии</t>
  </si>
  <si>
    <t>накидка на коляску</t>
  </si>
  <si>
    <t>мусульманские товары</t>
  </si>
  <si>
    <t>набор сережек для подростков</t>
  </si>
  <si>
    <t>vox</t>
  </si>
  <si>
    <t>шорты женские большие размеры</t>
  </si>
  <si>
    <t>3д стикеры</t>
  </si>
  <si>
    <t>70327237</t>
  </si>
  <si>
    <t>плазма для волос</t>
  </si>
  <si>
    <t>плакат настенный</t>
  </si>
  <si>
    <t>кола напиток</t>
  </si>
  <si>
    <t>набор контейнеров для сыпучих продуктов</t>
  </si>
  <si>
    <t>орсотен</t>
  </si>
  <si>
    <t>бумажник мужской кожаный</t>
  </si>
  <si>
    <t>финиковый сироп</t>
  </si>
  <si>
    <t>сабо женские резиновые</t>
  </si>
  <si>
    <t>батарейки крона</t>
  </si>
  <si>
    <t>велосипедки женские высокая талия хлопок</t>
  </si>
  <si>
    <t>масло для интенсивного загара</t>
  </si>
  <si>
    <t>духи новая заря женские</t>
  </si>
  <si>
    <t>летние платья для девушек</t>
  </si>
  <si>
    <t>крем детский солнцезащитный</t>
  </si>
  <si>
    <t>шторы плиссе</t>
  </si>
  <si>
    <t>дом в лазурном море</t>
  </si>
  <si>
    <t xml:space="preserve">кроссовки reebok </t>
  </si>
  <si>
    <t>ценник</t>
  </si>
  <si>
    <t>кепка для собак</t>
  </si>
  <si>
    <t>ходунки детские 3 в 1</t>
  </si>
  <si>
    <t>золотое руно вышивка</t>
  </si>
  <si>
    <t>james read</t>
  </si>
  <si>
    <t>кроп топ белый</t>
  </si>
  <si>
    <t>сканер для диагностики автомобиля</t>
  </si>
  <si>
    <t>клетчатка псиллиум</t>
  </si>
  <si>
    <t>шинковка</t>
  </si>
  <si>
    <t xml:space="preserve">римская штора </t>
  </si>
  <si>
    <t>мини камера наблюдения</t>
  </si>
  <si>
    <t>комплект нательный для мальчика</t>
  </si>
  <si>
    <t>костюм спортивный мужской оверсайз</t>
  </si>
  <si>
    <t>стеклянный чайник</t>
  </si>
  <si>
    <t>75894150</t>
  </si>
  <si>
    <t>шашлычница техника для кухни</t>
  </si>
  <si>
    <t>tiffany украшения</t>
  </si>
  <si>
    <t>евелин</t>
  </si>
  <si>
    <t>чехол для айфон 13</t>
  </si>
  <si>
    <t>ночной охотник для кошек</t>
  </si>
  <si>
    <t>магниевая соль для ванны детская</t>
  </si>
  <si>
    <t>крабик для волос металлический</t>
  </si>
  <si>
    <t xml:space="preserve">футболка adidas </t>
  </si>
  <si>
    <t>штукатурка для стен</t>
  </si>
  <si>
    <t>конте</t>
  </si>
  <si>
    <t>тряпочные кроссовки женские</t>
  </si>
  <si>
    <t>кофта зипка</t>
  </si>
  <si>
    <t>базовый топ</t>
  </si>
  <si>
    <t>подушки для дивана</t>
  </si>
  <si>
    <t>брюки школьные для мальчика синие</t>
  </si>
  <si>
    <t>антигравий</t>
  </si>
  <si>
    <t>19653020</t>
  </si>
  <si>
    <t>аэрподцы наушники</t>
  </si>
  <si>
    <t>живой кофе</t>
  </si>
  <si>
    <t>свитшот женский спортивный</t>
  </si>
  <si>
    <t>батареи отопления</t>
  </si>
  <si>
    <t>защитное стекло на iphone 7 plus</t>
  </si>
  <si>
    <t>крышка для свч</t>
  </si>
  <si>
    <t>3д пазлы</t>
  </si>
  <si>
    <t>мяч йога</t>
  </si>
  <si>
    <t>женский летний комбинезон</t>
  </si>
  <si>
    <t>собака лалафанфан</t>
  </si>
  <si>
    <t>тетради в линейку</t>
  </si>
  <si>
    <t>штаны для обертываний</t>
  </si>
  <si>
    <t>заглушки</t>
  </si>
  <si>
    <t>73445998</t>
  </si>
  <si>
    <t>vegeta</t>
  </si>
  <si>
    <t>vera karavaeva</t>
  </si>
  <si>
    <t>луковицы лилий</t>
  </si>
  <si>
    <t>порошок для стирки автомат миф</t>
  </si>
  <si>
    <t>набор тканевых масок для лица</t>
  </si>
  <si>
    <t>бритва одноразовая</t>
  </si>
  <si>
    <t>коробка для чая</t>
  </si>
  <si>
    <t>фламинго игрушка</t>
  </si>
  <si>
    <t>удлинитель для гирлянды</t>
  </si>
  <si>
    <t>кружево для нижнего белья</t>
  </si>
  <si>
    <t>защитный экран для кондиционера</t>
  </si>
  <si>
    <t>компрессорная станция</t>
  </si>
  <si>
    <t>тапинер</t>
  </si>
  <si>
    <t>синька для белья</t>
  </si>
  <si>
    <t>кабель канал для проводов</t>
  </si>
  <si>
    <t>fjallraven</t>
  </si>
  <si>
    <t>kappa шорты</t>
  </si>
  <si>
    <t>туфли с открытой пяткой женские</t>
  </si>
  <si>
    <t>vilenta</t>
  </si>
  <si>
    <t>средство для купания новорожденных</t>
  </si>
  <si>
    <t>цитокининовая паста</t>
  </si>
  <si>
    <t>сетевое зарядное устройство для телефона</t>
  </si>
  <si>
    <t xml:space="preserve">желе </t>
  </si>
  <si>
    <t>торшеры</t>
  </si>
  <si>
    <t>велосипедки для девочек на лето</t>
  </si>
  <si>
    <t>босоножки 35 размер</t>
  </si>
  <si>
    <t>удочка 5 метров</t>
  </si>
  <si>
    <t>компьютерное кресло для школьника</t>
  </si>
  <si>
    <t>корм кошачий</t>
  </si>
  <si>
    <t>футболка микки маус женская</t>
  </si>
  <si>
    <t>летняя юбка для полных</t>
  </si>
  <si>
    <t>автовоз</t>
  </si>
  <si>
    <t>трекер для детей</t>
  </si>
  <si>
    <t>подгузники 6 размер</t>
  </si>
  <si>
    <t>скатерть овальная водонепроницаемая</t>
  </si>
  <si>
    <t>посудка игрушечная</t>
  </si>
  <si>
    <t>мотоэкипировка мужская</t>
  </si>
  <si>
    <t>прозрачная сумка через плечо</t>
  </si>
  <si>
    <t xml:space="preserve">детский фотоаппарат </t>
  </si>
  <si>
    <t>коричневая туш для ресниц</t>
  </si>
  <si>
    <t>мяч волейбольный профессиональный</t>
  </si>
  <si>
    <t>кроссовки geox</t>
  </si>
  <si>
    <t>палатка для детей</t>
  </si>
  <si>
    <t>73340540</t>
  </si>
  <si>
    <t xml:space="preserve">панама для мальчика </t>
  </si>
  <si>
    <t>наушники самсунг беспроводные</t>
  </si>
  <si>
    <t>молд для свечи</t>
  </si>
  <si>
    <t>79946178</t>
  </si>
  <si>
    <t>шоколадная медаль</t>
  </si>
  <si>
    <t>котенок мягкая игрушка</t>
  </si>
  <si>
    <t>шампунь wella</t>
  </si>
  <si>
    <t>37824208</t>
  </si>
  <si>
    <t xml:space="preserve">худи твоё </t>
  </si>
  <si>
    <t>украшения для свадьбы</t>
  </si>
  <si>
    <t xml:space="preserve">туфли для девочки </t>
  </si>
  <si>
    <t>фруто няня пюре</t>
  </si>
  <si>
    <t>жидкий стиральный гель</t>
  </si>
  <si>
    <t>для хомяка</t>
  </si>
  <si>
    <t>красная футболка женская</t>
  </si>
  <si>
    <t>искусственное дерево</t>
  </si>
  <si>
    <t>24563156</t>
  </si>
  <si>
    <t>футболка asics</t>
  </si>
  <si>
    <t>бунин</t>
  </si>
  <si>
    <t>dr.ceuracle</t>
  </si>
  <si>
    <t>детский рюкзачок для малышей</t>
  </si>
  <si>
    <t>термоконтейнеры для еды</t>
  </si>
  <si>
    <t>хисока</t>
  </si>
  <si>
    <t>kallos маска</t>
  </si>
  <si>
    <t>стайлинг пудра для волос</t>
  </si>
  <si>
    <t>графин для воды стеклянный</t>
  </si>
  <si>
    <t>beautific</t>
  </si>
  <si>
    <t>гжельский фарфоровый завод</t>
  </si>
  <si>
    <t>шнурки резинки</t>
  </si>
  <si>
    <t>клиппер для ногтей</t>
  </si>
  <si>
    <t>сумка для сменки</t>
  </si>
  <si>
    <t>rieker для женщин</t>
  </si>
  <si>
    <t>капалин</t>
  </si>
  <si>
    <t>шорты рибок</t>
  </si>
  <si>
    <t>крем солнцезащитный для тела</t>
  </si>
  <si>
    <t>массажный стол кушетка</t>
  </si>
  <si>
    <t>vivienne sabo подводка</t>
  </si>
  <si>
    <t>ткань штапель вискоза</t>
  </si>
  <si>
    <t>фотоэпилятор braun</t>
  </si>
  <si>
    <t>levi's одежда</t>
  </si>
  <si>
    <t>футляр для кольца</t>
  </si>
  <si>
    <t>джутовый шпагат для вязания</t>
  </si>
  <si>
    <t>бумажные формы для кексов</t>
  </si>
  <si>
    <t>колесо для тележки</t>
  </si>
  <si>
    <t>лабковский хочу и буду</t>
  </si>
  <si>
    <t>27094541</t>
  </si>
  <si>
    <t>велосипедки спортивные</t>
  </si>
  <si>
    <t>лецитин бад</t>
  </si>
  <si>
    <t>стол для макияжа</t>
  </si>
  <si>
    <t>детская кроватка трансформер</t>
  </si>
  <si>
    <t>бифри юбка</t>
  </si>
  <si>
    <t>sup доска</t>
  </si>
  <si>
    <t>ручки для двери</t>
  </si>
  <si>
    <t>дорожные сумки на колесах</t>
  </si>
  <si>
    <t>корм для кроликов little one</t>
  </si>
  <si>
    <t>гаджеты для кухни</t>
  </si>
  <si>
    <t>попсокет для телефона с кольцом</t>
  </si>
  <si>
    <t>спортивный лонгслив</t>
  </si>
  <si>
    <t>с днем свадьбы</t>
  </si>
  <si>
    <t>ковровая игла</t>
  </si>
  <si>
    <t>горячий шоколад и какао</t>
  </si>
  <si>
    <t>bugaboo</t>
  </si>
  <si>
    <t>для выгребных ям средство</t>
  </si>
  <si>
    <t xml:space="preserve">набор кухонных принадлежностей </t>
  </si>
  <si>
    <t>альба</t>
  </si>
  <si>
    <t>пустышка bibs 0</t>
  </si>
  <si>
    <t>сандали мужские 43 размер</t>
  </si>
  <si>
    <t>коллаген капсулы для женщин</t>
  </si>
  <si>
    <t>фрезы для маникюрного аппарата</t>
  </si>
  <si>
    <t>воротник для блузки</t>
  </si>
  <si>
    <t>симпл симпл</t>
  </si>
  <si>
    <t>зажимы для шнурков</t>
  </si>
  <si>
    <t>платье шифоновое женское больших с рукавом размеров</t>
  </si>
  <si>
    <t>ручная кладь 40х30х20</t>
  </si>
  <si>
    <t>стаканчики одноразовые</t>
  </si>
  <si>
    <t>джинсы зеленые женские</t>
  </si>
  <si>
    <t>argo</t>
  </si>
  <si>
    <t>blitz для собак</t>
  </si>
  <si>
    <t>солевая грелка</t>
  </si>
  <si>
    <t>бронежилет спортивный</t>
  </si>
  <si>
    <t>летние ботинки</t>
  </si>
  <si>
    <t>можжевельник</t>
  </si>
  <si>
    <t>трусики подгузники 5</t>
  </si>
  <si>
    <t>термопривод для теплиц</t>
  </si>
  <si>
    <t>блузка женская офисный стиль большой размер</t>
  </si>
  <si>
    <t>пушистые тапочки</t>
  </si>
  <si>
    <t>купальник с шортиками</t>
  </si>
  <si>
    <t>snail</t>
  </si>
  <si>
    <t>лего гарри поттер конструктор</t>
  </si>
  <si>
    <t>78834683</t>
  </si>
  <si>
    <t>спортивный костюм для малышей</t>
  </si>
  <si>
    <t>лента шторная</t>
  </si>
  <si>
    <t xml:space="preserve">детские носки </t>
  </si>
  <si>
    <t>маска от черных точек на носу</t>
  </si>
  <si>
    <t>обувь кари</t>
  </si>
  <si>
    <t>вратарская форма</t>
  </si>
  <si>
    <t>длинный кардиган</t>
  </si>
  <si>
    <t>фотоловушка для охоты</t>
  </si>
  <si>
    <t>плавки купальные для мальчиков</t>
  </si>
  <si>
    <t>номер квартиры</t>
  </si>
  <si>
    <t>матрас для пеленального столика</t>
  </si>
  <si>
    <t>argasmo</t>
  </si>
  <si>
    <t>золотой крестик 585</t>
  </si>
  <si>
    <t>пилинг диски для лица</t>
  </si>
  <si>
    <t>морозильная камера atlant</t>
  </si>
  <si>
    <t>28458874</t>
  </si>
  <si>
    <t>аэрограф кондитерский</t>
  </si>
  <si>
    <t>boutyque tree</t>
  </si>
  <si>
    <t>бюстгальтер felina</t>
  </si>
  <si>
    <t>пасуда</t>
  </si>
  <si>
    <t>лак для мебели без запаха</t>
  </si>
  <si>
    <t>водяные игрушки</t>
  </si>
  <si>
    <t>гель от тараканов</t>
  </si>
  <si>
    <t>чай липтон</t>
  </si>
  <si>
    <t>переноска для кошки</t>
  </si>
  <si>
    <t>колеса на велосипед</t>
  </si>
  <si>
    <t xml:space="preserve">ремувер </t>
  </si>
  <si>
    <t>гель лак кошачий глаз с магнитом</t>
  </si>
  <si>
    <t>линза на телефон</t>
  </si>
  <si>
    <t>банки для хиджамы</t>
  </si>
  <si>
    <t>violeta by mango женский</t>
  </si>
  <si>
    <t>чистящее средство для ванн</t>
  </si>
  <si>
    <t>ла ла фан фан</t>
  </si>
  <si>
    <t>одноразовые вилки</t>
  </si>
  <si>
    <t>пояс из собачьей шерсти</t>
  </si>
  <si>
    <t>венарус</t>
  </si>
  <si>
    <t>рукава для волейбола</t>
  </si>
  <si>
    <t>воск для ногтей и кутикулы</t>
  </si>
  <si>
    <t>гель лак голубой</t>
  </si>
  <si>
    <t>43034179</t>
  </si>
  <si>
    <t>крючки на кухню</t>
  </si>
  <si>
    <t>сандалии для малышей сказка</t>
  </si>
  <si>
    <t>альбом бтс</t>
  </si>
  <si>
    <t>носки черные мужские</t>
  </si>
  <si>
    <t>блузка с воланами</t>
  </si>
  <si>
    <t>самокат двухколесные для девочки</t>
  </si>
  <si>
    <t>заплатка на одежду</t>
  </si>
  <si>
    <t>рубашка из экокожи</t>
  </si>
  <si>
    <t>электроплитка настольная</t>
  </si>
  <si>
    <t>кроссовки комфорт мужские</t>
  </si>
  <si>
    <t>сад огород</t>
  </si>
  <si>
    <t>шпинель натуральная</t>
  </si>
  <si>
    <t>магний б6</t>
  </si>
  <si>
    <t>лафитник</t>
  </si>
  <si>
    <t>marvel одежда</t>
  </si>
  <si>
    <t>пудра для лица белая</t>
  </si>
  <si>
    <t>k pop</t>
  </si>
  <si>
    <t xml:space="preserve">халат мужской </t>
  </si>
  <si>
    <t>костю женский летний</t>
  </si>
  <si>
    <t>сумки на лето</t>
  </si>
  <si>
    <t>кофе жардин растворимый</t>
  </si>
  <si>
    <t>китайская палочка для волос</t>
  </si>
  <si>
    <t>джинсовый топ</t>
  </si>
  <si>
    <t>фигурный шоколад</t>
  </si>
  <si>
    <t>air max обувь</t>
  </si>
  <si>
    <t>женский станок для бритья</t>
  </si>
  <si>
    <t>заклепочник</t>
  </si>
  <si>
    <t>конфеты в коробках подарочные</t>
  </si>
  <si>
    <t>areon</t>
  </si>
  <si>
    <t>аромадиффузор с палочками</t>
  </si>
  <si>
    <t>медицинская обувь женская кожаная</t>
  </si>
  <si>
    <t>шампунь для автомобиля бесконтактной</t>
  </si>
  <si>
    <t>диван24</t>
  </si>
  <si>
    <t>махорка</t>
  </si>
  <si>
    <t>уют вокруг чайник</t>
  </si>
  <si>
    <t xml:space="preserve">воздушный змей </t>
  </si>
  <si>
    <t>шторка от солнца в автомобиль</t>
  </si>
  <si>
    <t>тревожный чемодан</t>
  </si>
  <si>
    <t>матрёшка</t>
  </si>
  <si>
    <t>гель желе для ногтей</t>
  </si>
  <si>
    <t>76719966</t>
  </si>
  <si>
    <t>bad head</t>
  </si>
  <si>
    <t>платье праздничное детское для девочки</t>
  </si>
  <si>
    <t>простыня на резинке детская</t>
  </si>
  <si>
    <t>умная швабра</t>
  </si>
  <si>
    <t>меламиновая губка ластик</t>
  </si>
  <si>
    <t xml:space="preserve">майка белая </t>
  </si>
  <si>
    <t>уличный фонарь</t>
  </si>
  <si>
    <t>масло кокосовое для еды</t>
  </si>
  <si>
    <t>люминарк</t>
  </si>
  <si>
    <t>пиджаки женские 52 размер</t>
  </si>
  <si>
    <t>мехмод</t>
  </si>
  <si>
    <t>homecat наполнитель</t>
  </si>
  <si>
    <t>нутрилак с 0</t>
  </si>
  <si>
    <t>заготовки для поделок</t>
  </si>
  <si>
    <t>блокнот для рисования</t>
  </si>
  <si>
    <t>микроволновая печь свч</t>
  </si>
  <si>
    <t>средство по уходу за бородой</t>
  </si>
  <si>
    <t>бампы для футбола</t>
  </si>
  <si>
    <t>огурцы семена</t>
  </si>
  <si>
    <t>aplle watch 6 часы</t>
  </si>
  <si>
    <t>шины летние r15 195 65</t>
  </si>
  <si>
    <t>шлифовальный диск</t>
  </si>
  <si>
    <t>сеть рыболовная леска</t>
  </si>
  <si>
    <t>villeroy boch</t>
  </si>
  <si>
    <t>домик для собак мелких пород</t>
  </si>
  <si>
    <t>кисть малярная плоская</t>
  </si>
  <si>
    <t>мисо суп</t>
  </si>
  <si>
    <t>ботинки рабочие мужские летние</t>
  </si>
  <si>
    <t>айфон xr 128гб</t>
  </si>
  <si>
    <t>дора</t>
  </si>
  <si>
    <t>кроссовки с колесами</t>
  </si>
  <si>
    <t>шпинат</t>
  </si>
  <si>
    <t>чистая линия шампунь крапива</t>
  </si>
  <si>
    <t>велла для волос средства</t>
  </si>
  <si>
    <t>трусики каспер</t>
  </si>
  <si>
    <t>baby line</t>
  </si>
  <si>
    <t>монтаж для рыбалки</t>
  </si>
  <si>
    <t>плед муслиновый</t>
  </si>
  <si>
    <t>платье для мусульманок</t>
  </si>
  <si>
    <t>помпоны для рукоделия</t>
  </si>
  <si>
    <t>шорты для дома</t>
  </si>
  <si>
    <t>платья больших размеров офисные</t>
  </si>
  <si>
    <t>монета</t>
  </si>
  <si>
    <t>велосипедная сумка</t>
  </si>
  <si>
    <t>дренажный насос</t>
  </si>
  <si>
    <t>листы для лазаньи</t>
  </si>
  <si>
    <t>блузка шифон</t>
  </si>
  <si>
    <t>сиденье для ванной</t>
  </si>
  <si>
    <t>ресницы пучки накладные</t>
  </si>
  <si>
    <t>lego classic</t>
  </si>
  <si>
    <t>наждачная бумага автомобильная</t>
  </si>
  <si>
    <t>браслет бижутерия женский</t>
  </si>
  <si>
    <t>человек паук костюм</t>
  </si>
  <si>
    <t>на солнечных батареях</t>
  </si>
  <si>
    <t>кувшин для воды стекло</t>
  </si>
  <si>
    <t>ролики для девочки 4 колеса</t>
  </si>
  <si>
    <t>янтарная кислота таблетки</t>
  </si>
  <si>
    <t>емкость для порошка</t>
  </si>
  <si>
    <t>посуда детская игрушечная</t>
  </si>
  <si>
    <t>чудо шланг ультра</t>
  </si>
  <si>
    <t>фильтр пакеты для чая</t>
  </si>
  <si>
    <t>доска для пиццы</t>
  </si>
  <si>
    <t>от насекомых</t>
  </si>
  <si>
    <t xml:space="preserve">штанга </t>
  </si>
  <si>
    <t>одежда для малыша</t>
  </si>
  <si>
    <t>камуфляжный костюм</t>
  </si>
  <si>
    <t>женская жилетка</t>
  </si>
  <si>
    <t>лифчик для беременных</t>
  </si>
  <si>
    <t>вентилятор для авто</t>
  </si>
  <si>
    <t>мери кей туалетная вода</t>
  </si>
  <si>
    <t>мандала</t>
  </si>
  <si>
    <t>кабель для айфона</t>
  </si>
  <si>
    <t>спидометр</t>
  </si>
  <si>
    <t>комплект серьги колье бижутерия</t>
  </si>
  <si>
    <t>серьги серебряные</t>
  </si>
  <si>
    <t>прихватка рукавица</t>
  </si>
  <si>
    <t>72917605</t>
  </si>
  <si>
    <t>штрих корректор</t>
  </si>
  <si>
    <t>amway дезодорант</t>
  </si>
  <si>
    <t>40255610</t>
  </si>
  <si>
    <t xml:space="preserve">часы электронные </t>
  </si>
  <si>
    <t>артдеко косметика</t>
  </si>
  <si>
    <t xml:space="preserve">бронежилет </t>
  </si>
  <si>
    <t>пятновыводитель карандаш</t>
  </si>
  <si>
    <t>зеркало настенное в раме</t>
  </si>
  <si>
    <t>steelseries</t>
  </si>
  <si>
    <t>корм роял конин для собак</t>
  </si>
  <si>
    <t xml:space="preserve">самолёт </t>
  </si>
  <si>
    <t>джоджо мойес</t>
  </si>
  <si>
    <t>50158348</t>
  </si>
  <si>
    <t>76367599</t>
  </si>
  <si>
    <t>афрокосы зизи</t>
  </si>
  <si>
    <t>сумка для еды</t>
  </si>
  <si>
    <t>простыня на резинке 120х200</t>
  </si>
  <si>
    <t xml:space="preserve">цинк </t>
  </si>
  <si>
    <t>метеостанция с беспроводным датчиком</t>
  </si>
  <si>
    <t>фотоаппарат с фото</t>
  </si>
  <si>
    <t>обеденная группа</t>
  </si>
  <si>
    <t>блестящее платье</t>
  </si>
  <si>
    <t>носки мужские длинные</t>
  </si>
  <si>
    <t>лапушка</t>
  </si>
  <si>
    <t>трекер</t>
  </si>
  <si>
    <t>realme gt</t>
  </si>
  <si>
    <t>шелковые резинки</t>
  </si>
  <si>
    <t>телевизор диагональ 32</t>
  </si>
  <si>
    <t>упаковка для украшений</t>
  </si>
  <si>
    <t>караваль</t>
  </si>
  <si>
    <t>духи быть может</t>
  </si>
  <si>
    <t>ортопедические сандалии женские</t>
  </si>
  <si>
    <t>моющее средство для посуды мама</t>
  </si>
  <si>
    <t>asics gel kayano</t>
  </si>
  <si>
    <t>аксессуары косметички сумки и рюкзаки</t>
  </si>
  <si>
    <t>летние женские сарафаны</t>
  </si>
  <si>
    <t>versele laga</t>
  </si>
  <si>
    <t>пм</t>
  </si>
  <si>
    <t>комбинезон для малышей</t>
  </si>
  <si>
    <t>чайники заварочные фарфоровые</t>
  </si>
  <si>
    <t>чехол xiaomi mi 11 lite</t>
  </si>
  <si>
    <t>погремушки 0+</t>
  </si>
  <si>
    <t>всаа</t>
  </si>
  <si>
    <t>пижамы на лето</t>
  </si>
  <si>
    <t>детские наушники</t>
  </si>
  <si>
    <t xml:space="preserve">мяч баскетбольный </t>
  </si>
  <si>
    <t>купальник высокая посадка женский раздельный</t>
  </si>
  <si>
    <t>полупальто</t>
  </si>
  <si>
    <t>пивной набор</t>
  </si>
  <si>
    <t>скребок для стекол</t>
  </si>
  <si>
    <t>пододеяльник 1 5 спальный сатин</t>
  </si>
  <si>
    <t>лечуза субстрат</t>
  </si>
  <si>
    <t>подарок начальнику</t>
  </si>
  <si>
    <t>тока бока игра</t>
  </si>
  <si>
    <t>nude matte</t>
  </si>
  <si>
    <t>комбинация белье</t>
  </si>
  <si>
    <t>стекло на iphone 13</t>
  </si>
  <si>
    <t>цепочка найк</t>
  </si>
  <si>
    <t>call of duty</t>
  </si>
  <si>
    <t>чокер со стразами</t>
  </si>
  <si>
    <t>игрушка кактус танцевальный</t>
  </si>
  <si>
    <t>электросамакат</t>
  </si>
  <si>
    <t>злой король</t>
  </si>
  <si>
    <t>poco m4 pro 4g</t>
  </si>
  <si>
    <t>мияги наклейки</t>
  </si>
  <si>
    <t>акриловый шар</t>
  </si>
  <si>
    <t>матрас 160*80</t>
  </si>
  <si>
    <t>куртка мужская лето</t>
  </si>
  <si>
    <t>одеколон гвоздика</t>
  </si>
  <si>
    <t>мфу лазерный</t>
  </si>
  <si>
    <t>фиалка</t>
  </si>
  <si>
    <t>59076024</t>
  </si>
  <si>
    <t>печать канцелярская</t>
  </si>
  <si>
    <t>защита</t>
  </si>
  <si>
    <t>пудровое платье</t>
  </si>
  <si>
    <t>футболки и топы твое</t>
  </si>
  <si>
    <t>топик твое</t>
  </si>
  <si>
    <t>оренбургский пуховый платок</t>
  </si>
  <si>
    <t>диплом об окончании 1 класса</t>
  </si>
  <si>
    <t>полотенцесушитель электрический с терморегулятором</t>
  </si>
  <si>
    <t>аэратор для кухонного смесителя</t>
  </si>
  <si>
    <t>спортивка двойка</t>
  </si>
  <si>
    <t>jenny fairy</t>
  </si>
  <si>
    <t>конструктор деревянный</t>
  </si>
  <si>
    <t>для душа</t>
  </si>
  <si>
    <t>подогрев бассейна</t>
  </si>
  <si>
    <t xml:space="preserve">люстра потолочная </t>
  </si>
  <si>
    <t xml:space="preserve">кроп топ женский </t>
  </si>
  <si>
    <t>сандали кожаные</t>
  </si>
  <si>
    <t>тиффани</t>
  </si>
  <si>
    <t>правильные сладости</t>
  </si>
  <si>
    <t>бокс косметики</t>
  </si>
  <si>
    <t>открытые плечи</t>
  </si>
  <si>
    <t>плед 150х200 пушистый</t>
  </si>
  <si>
    <t>набор в роддом для новорожденного</t>
  </si>
  <si>
    <t>женские кроссовки летние</t>
  </si>
  <si>
    <t>постельное белье сатин 2 спальное сатин</t>
  </si>
  <si>
    <t>корм для кошек вискас</t>
  </si>
  <si>
    <t>заглушка для ванной</t>
  </si>
  <si>
    <t>музыкальный горшок</t>
  </si>
  <si>
    <t>каркассон настольная</t>
  </si>
  <si>
    <t>60947049</t>
  </si>
  <si>
    <t>75274202</t>
  </si>
  <si>
    <t>ветчинница</t>
  </si>
  <si>
    <t>боксеры женские</t>
  </si>
  <si>
    <t>купальник раздельные женский с завышенной</t>
  </si>
  <si>
    <t>стаканчики для кофе</t>
  </si>
  <si>
    <t>де факто</t>
  </si>
  <si>
    <t>раскладная кровать</t>
  </si>
  <si>
    <t>корм для собак рояль конин</t>
  </si>
  <si>
    <t>канцтовары для девочек</t>
  </si>
  <si>
    <t>котел газовый настенный</t>
  </si>
  <si>
    <t>для зубочисток</t>
  </si>
  <si>
    <t>паровая швабра бытовая техника</t>
  </si>
  <si>
    <t>басики</t>
  </si>
  <si>
    <t>47818740</t>
  </si>
  <si>
    <t xml:space="preserve">лампочка </t>
  </si>
  <si>
    <t>костюм для мальчика с капюшоном</t>
  </si>
  <si>
    <t>huggies трусики для мальчиков</t>
  </si>
  <si>
    <t>биркенштоки мужские</t>
  </si>
  <si>
    <t>офисный стул</t>
  </si>
  <si>
    <t>топ с рукавом</t>
  </si>
  <si>
    <t>мухоморный микродозинг</t>
  </si>
  <si>
    <t>вязанная сумка</t>
  </si>
  <si>
    <t>паста зубная тайская</t>
  </si>
  <si>
    <t>кроссовки на липучках женские</t>
  </si>
  <si>
    <t>панамы детские для девочки</t>
  </si>
  <si>
    <t>dress code</t>
  </si>
  <si>
    <t>искусственное растение в горшке</t>
  </si>
  <si>
    <t>кофта с капюшоном женская</t>
  </si>
  <si>
    <t>discreet прокладки гигиенические</t>
  </si>
  <si>
    <t>футболки с надписями</t>
  </si>
  <si>
    <t>гольфы капроновые женские 20 ден</t>
  </si>
  <si>
    <t>креманки для мороженого</t>
  </si>
  <si>
    <t>zeri</t>
  </si>
  <si>
    <t>ленин</t>
  </si>
  <si>
    <t>антиперсперант</t>
  </si>
  <si>
    <t>платье офис</t>
  </si>
  <si>
    <t xml:space="preserve">костюм домашний </t>
  </si>
  <si>
    <t>мешки для мусора 120л</t>
  </si>
  <si>
    <t>love</t>
  </si>
  <si>
    <t>сушилка для носков</t>
  </si>
  <si>
    <t>studio</t>
  </si>
  <si>
    <t>манеж-кровать</t>
  </si>
  <si>
    <t>бельевая веревка армированная</t>
  </si>
  <si>
    <t>брюки женские турция</t>
  </si>
  <si>
    <t xml:space="preserve">косметика декоративная </t>
  </si>
  <si>
    <t>pashe гель-лак</t>
  </si>
  <si>
    <t>бра женский кружевной</t>
  </si>
  <si>
    <t>эскадрильи</t>
  </si>
  <si>
    <t>диваны для зала</t>
  </si>
  <si>
    <t>носки махровые женские</t>
  </si>
  <si>
    <t>сахарный скраб для тела</t>
  </si>
  <si>
    <t>послеродовые трусы</t>
  </si>
  <si>
    <t>простынь 160х200</t>
  </si>
  <si>
    <t>для творчества</t>
  </si>
  <si>
    <t>чёрный лак</t>
  </si>
  <si>
    <t>детский планшет андроид</t>
  </si>
  <si>
    <t>ссд диск для компьютера</t>
  </si>
  <si>
    <t>кофта на замке для подростков</t>
  </si>
  <si>
    <t>обувь для мальчиков летняя</t>
  </si>
  <si>
    <t>moulinex</t>
  </si>
  <si>
    <t>дистилляторы</t>
  </si>
  <si>
    <t>веган</t>
  </si>
  <si>
    <t>безопасная фреза</t>
  </si>
  <si>
    <t>цитрин</t>
  </si>
  <si>
    <t>футболки оверсайз с принтом</t>
  </si>
  <si>
    <t>баон платье</t>
  </si>
  <si>
    <t>swarovski украшения</t>
  </si>
  <si>
    <t>каллы луковицы</t>
  </si>
  <si>
    <t>кепка мужская летняя хлопок</t>
  </si>
  <si>
    <t>радиотелефон беспроводной</t>
  </si>
  <si>
    <t>poco x3 pro чехол с рисунком</t>
  </si>
  <si>
    <t>crown perfumes</t>
  </si>
  <si>
    <t>жвачка для рук игрушки</t>
  </si>
  <si>
    <t>коты воители книги</t>
  </si>
  <si>
    <t>открытка с днем свадьбы</t>
  </si>
  <si>
    <t>ротанговая садовая мебель</t>
  </si>
  <si>
    <t>треники мужские</t>
  </si>
  <si>
    <t xml:space="preserve">корсет для спины </t>
  </si>
  <si>
    <t>велосумка на багажник</t>
  </si>
  <si>
    <t>женские трусы высокие</t>
  </si>
  <si>
    <t>мужу</t>
  </si>
  <si>
    <t>65855490</t>
  </si>
  <si>
    <t>электро пила цепная</t>
  </si>
  <si>
    <t>твое мужская футболка</t>
  </si>
  <si>
    <t>katypretty</t>
  </si>
  <si>
    <t>mizon крем</t>
  </si>
  <si>
    <t>синие джинсы</t>
  </si>
  <si>
    <t>жидкие кристаллы для волос</t>
  </si>
  <si>
    <t>подвески для сережек</t>
  </si>
  <si>
    <t>укулеле профессиональные музыкальные инструменты</t>
  </si>
  <si>
    <t>minimen обувь</t>
  </si>
  <si>
    <t>румяна lamel</t>
  </si>
  <si>
    <t>чехлы на айфон 8</t>
  </si>
  <si>
    <t>viva презерватив</t>
  </si>
  <si>
    <t>надувная палатка</t>
  </si>
  <si>
    <t>лореаль помада</t>
  </si>
  <si>
    <t>тарелки для детей</t>
  </si>
  <si>
    <t>химитек</t>
  </si>
  <si>
    <t>лапомойка</t>
  </si>
  <si>
    <t>babolat</t>
  </si>
  <si>
    <t>кеды белые для девочек</t>
  </si>
  <si>
    <t>клавиатура для компьютера беспроводная</t>
  </si>
  <si>
    <t>tropical</t>
  </si>
  <si>
    <t>костюм медсестры для ролевых игр</t>
  </si>
  <si>
    <t>леска для рукоделия</t>
  </si>
  <si>
    <t xml:space="preserve">дверь </t>
  </si>
  <si>
    <t xml:space="preserve">носки с принтом </t>
  </si>
  <si>
    <t>philips sonicare</t>
  </si>
  <si>
    <t>angelina voloshina</t>
  </si>
  <si>
    <t>мусульманский купальник</t>
  </si>
  <si>
    <t>49656935</t>
  </si>
  <si>
    <t>пижама victoria secret</t>
  </si>
  <si>
    <t>тампоны для купания</t>
  </si>
  <si>
    <t>сандалии детские летние</t>
  </si>
  <si>
    <t>гладильные доски ника</t>
  </si>
  <si>
    <t>духи love is</t>
  </si>
  <si>
    <t>дезодорант dry dry</t>
  </si>
  <si>
    <t>зарядка hoco</t>
  </si>
  <si>
    <t>приставка игровая</t>
  </si>
  <si>
    <t xml:space="preserve">руль </t>
  </si>
  <si>
    <t>xbox series s консоль</t>
  </si>
  <si>
    <t>ам ням игрушка</t>
  </si>
  <si>
    <t>сейф для документов</t>
  </si>
  <si>
    <t xml:space="preserve">микронаушник </t>
  </si>
  <si>
    <t>арго</t>
  </si>
  <si>
    <t>аккумуляторная батарея</t>
  </si>
  <si>
    <t>оверсайз кофта</t>
  </si>
  <si>
    <t>прищепки для фото</t>
  </si>
  <si>
    <t>велоочки</t>
  </si>
  <si>
    <t>ниацинамид для лица</t>
  </si>
  <si>
    <t>мужские толстовки</t>
  </si>
  <si>
    <t>сухой корм для кошек стерилизованных 10 кг</t>
  </si>
  <si>
    <t>крем бархатные ручки для рук</t>
  </si>
  <si>
    <t>масло для лодочных моторов</t>
  </si>
  <si>
    <t>eyenlip</t>
  </si>
  <si>
    <t>hl</t>
  </si>
  <si>
    <t>чак паланик</t>
  </si>
  <si>
    <t>велофонарь</t>
  </si>
  <si>
    <t>защитные стекла</t>
  </si>
  <si>
    <t>значек</t>
  </si>
  <si>
    <t>гель для душа чистая линия</t>
  </si>
  <si>
    <t>набор для кератинового выпрямления волос</t>
  </si>
  <si>
    <t>цифра 1 на праздник шар</t>
  </si>
  <si>
    <t>трусики для мужчин</t>
  </si>
  <si>
    <t>zolla футболка женская</t>
  </si>
  <si>
    <t>мужчины с марса женщины с венеры</t>
  </si>
  <si>
    <t>каши</t>
  </si>
  <si>
    <t>кроссовки для девочек для детей</t>
  </si>
  <si>
    <t>костюмы мужские</t>
  </si>
  <si>
    <t>гимнастическая лента</t>
  </si>
  <si>
    <t>соки</t>
  </si>
  <si>
    <t>organic kitchen корректор</t>
  </si>
  <si>
    <t>платье женское праздничное большие размеры золотистого цвета</t>
  </si>
  <si>
    <t>холи лэнд</t>
  </si>
  <si>
    <t xml:space="preserve">чехол на airpods </t>
  </si>
  <si>
    <t>kuchenland посуда</t>
  </si>
  <si>
    <t>веревка спортивная</t>
  </si>
  <si>
    <t>туалет для дачи</t>
  </si>
  <si>
    <t>stellary для бровей</t>
  </si>
  <si>
    <t>басеен большой надувной</t>
  </si>
  <si>
    <t>защитное стекло на хонор 8 а</t>
  </si>
  <si>
    <t>модем 4g wifi с сим</t>
  </si>
  <si>
    <t>ароматизатор для автомобиля машинка</t>
  </si>
  <si>
    <t>три кота все для праздника</t>
  </si>
  <si>
    <t>фартук для кухни настенный</t>
  </si>
  <si>
    <t>белая краска для волос</t>
  </si>
  <si>
    <t>мужская джинсовка</t>
  </si>
  <si>
    <t>футболка япония</t>
  </si>
  <si>
    <t>средство от клещей для животных</t>
  </si>
  <si>
    <t>пэчворк</t>
  </si>
  <si>
    <t>летние головные уборы женские из льна</t>
  </si>
  <si>
    <t>ситцевая свадьба</t>
  </si>
  <si>
    <t>дождеватели и разбрызгиватели</t>
  </si>
  <si>
    <t xml:space="preserve">полоски для депиляции </t>
  </si>
  <si>
    <t>салатник с крышкой</t>
  </si>
  <si>
    <t>шторы бархат 2шт</t>
  </si>
  <si>
    <t>менажница деревянная круглая</t>
  </si>
  <si>
    <t>юбка женская 2022</t>
  </si>
  <si>
    <t>карандаши акварельные</t>
  </si>
  <si>
    <t>маникюрные наборы</t>
  </si>
  <si>
    <t>пинетки для новорожденных девочек</t>
  </si>
  <si>
    <t>куртка зимняя для подростка</t>
  </si>
  <si>
    <t>кальсоны для мальчиков</t>
  </si>
  <si>
    <t>фискальный накопитель</t>
  </si>
  <si>
    <t>масло виноградной косточки пищевое</t>
  </si>
  <si>
    <t>порошок для ручной стирки</t>
  </si>
  <si>
    <t>happy baby сандалии</t>
  </si>
  <si>
    <t>leon</t>
  </si>
  <si>
    <t>насос для скважины</t>
  </si>
  <si>
    <t>крем acura</t>
  </si>
  <si>
    <t>татуировки для подростков</t>
  </si>
  <si>
    <t>пакет майка 100 шт</t>
  </si>
  <si>
    <t>заморозка для спорта</t>
  </si>
  <si>
    <t>наушники iphone</t>
  </si>
  <si>
    <t>принтер для телефона</t>
  </si>
  <si>
    <t>чай зеленый листовой</t>
  </si>
  <si>
    <t>oreo</t>
  </si>
  <si>
    <t>направляющие</t>
  </si>
  <si>
    <t>ружье</t>
  </si>
  <si>
    <t>скамья садовая</t>
  </si>
  <si>
    <t xml:space="preserve">шорты белые </t>
  </si>
  <si>
    <t>usb кабель type c</t>
  </si>
  <si>
    <t>арника</t>
  </si>
  <si>
    <t>порошок ариель</t>
  </si>
  <si>
    <t>балкон</t>
  </si>
  <si>
    <t>саша</t>
  </si>
  <si>
    <t>краска garnier</t>
  </si>
  <si>
    <t>спортивная сумка мужская россия</t>
  </si>
  <si>
    <t>подарочные коробки для женщин</t>
  </si>
  <si>
    <t>usb c кабель</t>
  </si>
  <si>
    <t>зонт трость взрослый 24 спицы</t>
  </si>
  <si>
    <t>наборы для вышивания</t>
  </si>
  <si>
    <t>накидка для купальника</t>
  </si>
  <si>
    <t>носочки для педикюра отшелушивающие</t>
  </si>
  <si>
    <t>вешалка напольная металлическая</t>
  </si>
  <si>
    <t>футболка найк мужская</t>
  </si>
  <si>
    <t>брюки трубы</t>
  </si>
  <si>
    <t>бейсболка для девочки подростка</t>
  </si>
  <si>
    <t>xiaomi mi band 5</t>
  </si>
  <si>
    <t>щеточки для ресниц</t>
  </si>
  <si>
    <t>краски акварельные для рисования</t>
  </si>
  <si>
    <t xml:space="preserve">бомбочки для ванны </t>
  </si>
  <si>
    <t>гидроаккумулятор</t>
  </si>
  <si>
    <t>кондиционеры для белья белого цвета</t>
  </si>
  <si>
    <t>pesitro</t>
  </si>
  <si>
    <t>ящик пластиковый для хранения</t>
  </si>
  <si>
    <t>подтяжки детские для девочки</t>
  </si>
  <si>
    <t>майка удлиненная женская</t>
  </si>
  <si>
    <t>ящик пластиковый</t>
  </si>
  <si>
    <t>чехол на redmi 10c</t>
  </si>
  <si>
    <t>широкие штаны на резинке</t>
  </si>
  <si>
    <t>трусики подгузники для плавания</t>
  </si>
  <si>
    <t>купальник леопардовый раздельный</t>
  </si>
  <si>
    <t>чехол для наушников apple pro</t>
  </si>
  <si>
    <t>чехол на 11 iphone противоударный</t>
  </si>
  <si>
    <t>gillette fusion</t>
  </si>
  <si>
    <t>55475730</t>
  </si>
  <si>
    <t>stern</t>
  </si>
  <si>
    <t>все для новорожденного</t>
  </si>
  <si>
    <t xml:space="preserve">лопата </t>
  </si>
  <si>
    <t>акварельные краски художественные</t>
  </si>
  <si>
    <t>дезодорант для интимной гигиены</t>
  </si>
  <si>
    <t>держатель для бутылок</t>
  </si>
  <si>
    <t>5w30</t>
  </si>
  <si>
    <t>майка мужская бельевая</t>
  </si>
  <si>
    <t>уточка для ванны</t>
  </si>
  <si>
    <t>манжеты для шитья</t>
  </si>
  <si>
    <t>fujifilm</t>
  </si>
  <si>
    <t>юбка  женская</t>
  </si>
  <si>
    <t>смазка автомобиля</t>
  </si>
  <si>
    <t>белые женские кеды</t>
  </si>
  <si>
    <t>юбка теннисная в школу.</t>
  </si>
  <si>
    <t>vaporesso xros mini</t>
  </si>
  <si>
    <t>сега приставка</t>
  </si>
  <si>
    <t>платье для девочки на лето</t>
  </si>
  <si>
    <t>хуба буба</t>
  </si>
  <si>
    <t>подшипники для самоката</t>
  </si>
  <si>
    <t>игрушка плюшевая</t>
  </si>
  <si>
    <t>годовой курс занятий</t>
  </si>
  <si>
    <t>стильные футболки</t>
  </si>
  <si>
    <t>зонты мужские</t>
  </si>
  <si>
    <t>пантограф</t>
  </si>
  <si>
    <t>пикник на обочине</t>
  </si>
  <si>
    <t>kurukahveci mehmet efendi</t>
  </si>
  <si>
    <t>adidas кросовки</t>
  </si>
  <si>
    <t>слипоны женские летние на платформе</t>
  </si>
  <si>
    <t>75902583</t>
  </si>
  <si>
    <t>пылесос для педикюра</t>
  </si>
  <si>
    <t>шампунь для волос фруктис</t>
  </si>
  <si>
    <t>тренажер для спины</t>
  </si>
  <si>
    <t>школьная канцелярия</t>
  </si>
  <si>
    <t>меловой маркер</t>
  </si>
  <si>
    <t>полка для холодильника</t>
  </si>
  <si>
    <t>чехол для poco x3</t>
  </si>
  <si>
    <t>befree майка</t>
  </si>
  <si>
    <t>уринари для кошек</t>
  </si>
  <si>
    <t>порошок 6 кг</t>
  </si>
  <si>
    <t>поводки для рыбалки</t>
  </si>
  <si>
    <t>платье италия</t>
  </si>
  <si>
    <t>полоски для зубов</t>
  </si>
  <si>
    <t>витамины группы в для женщин</t>
  </si>
  <si>
    <t>65443489</t>
  </si>
  <si>
    <t>зара обувь</t>
  </si>
  <si>
    <t>сумка мужская спортивная</t>
  </si>
  <si>
    <t>вешалка в ванную</t>
  </si>
  <si>
    <t>подростковые одежда шорты для мальчика</t>
  </si>
  <si>
    <t>подушка декоративная детская</t>
  </si>
  <si>
    <t xml:space="preserve">лего майнкрафт </t>
  </si>
  <si>
    <t>кроссовки xiaomi</t>
  </si>
  <si>
    <t>внешние аккумуляторы</t>
  </si>
  <si>
    <t>мыльница настенная</t>
  </si>
  <si>
    <t>майка адидас</t>
  </si>
  <si>
    <t>теплэко</t>
  </si>
  <si>
    <t>край одежда</t>
  </si>
  <si>
    <t>постельное белье евро хлопок 100</t>
  </si>
  <si>
    <t>гель лаки набор</t>
  </si>
  <si>
    <t>бумага для принтера 500 листов</t>
  </si>
  <si>
    <t>угольный фильтр</t>
  </si>
  <si>
    <t>консиллер maybelline</t>
  </si>
  <si>
    <t>смесители для кухни</t>
  </si>
  <si>
    <t>alchemist</t>
  </si>
  <si>
    <t xml:space="preserve">купальник женский слитный </t>
  </si>
  <si>
    <t>футболка для мальчика однотонная</t>
  </si>
  <si>
    <t>таблетки для похудения живота</t>
  </si>
  <si>
    <t>77795969</t>
  </si>
  <si>
    <t>pepe jeans london для мужчин</t>
  </si>
  <si>
    <t>подруге на др</t>
  </si>
  <si>
    <t>чашечки для груди</t>
  </si>
  <si>
    <t>кочерга</t>
  </si>
  <si>
    <t>кассета на бритву</t>
  </si>
  <si>
    <t>платье рубашка женское</t>
  </si>
  <si>
    <t>роба мужская</t>
  </si>
  <si>
    <t>весы напольные до 180 кг</t>
  </si>
  <si>
    <t xml:space="preserve">приора </t>
  </si>
  <si>
    <t>кроссовки мужские беговые</t>
  </si>
  <si>
    <t>кеды на липучках для женщин</t>
  </si>
  <si>
    <t>грунтовка для мебели</t>
  </si>
  <si>
    <t>фартук на выпускной</t>
  </si>
  <si>
    <t>папка скоросшиватель</t>
  </si>
  <si>
    <t>термометр детский</t>
  </si>
  <si>
    <t>сумки женские маленькие</t>
  </si>
  <si>
    <t xml:space="preserve">диспенсер </t>
  </si>
  <si>
    <t>качели подвесные jinn</t>
  </si>
  <si>
    <t>бронсан</t>
  </si>
  <si>
    <t>крабик для волос женский</t>
  </si>
  <si>
    <t>смесь малютка 1</t>
  </si>
  <si>
    <t>минажница</t>
  </si>
  <si>
    <t>футболка оверсайз белая</t>
  </si>
  <si>
    <t>платье на крестины</t>
  </si>
  <si>
    <t>телефон realme</t>
  </si>
  <si>
    <t>крем для массажа</t>
  </si>
  <si>
    <t>спиннинг крокодил</t>
  </si>
  <si>
    <t>жилет для мальчика весна</t>
  </si>
  <si>
    <t>штора для ванной комнаты</t>
  </si>
  <si>
    <t>разукрашки</t>
  </si>
  <si>
    <t>полироль для фар</t>
  </si>
  <si>
    <t>тапочки женские летние на выход</t>
  </si>
  <si>
    <t>креветки продукты</t>
  </si>
  <si>
    <t>полина</t>
  </si>
  <si>
    <t>набор поплавков</t>
  </si>
  <si>
    <t>свитшоты для мужчин на лето</t>
  </si>
  <si>
    <t>калькулятор инженерный</t>
  </si>
  <si>
    <t>термобигуди</t>
  </si>
  <si>
    <t>машинка против катышков</t>
  </si>
  <si>
    <t>заколка для волос банан</t>
  </si>
  <si>
    <t>business line</t>
  </si>
  <si>
    <t>работа</t>
  </si>
  <si>
    <t>концентрат сока</t>
  </si>
  <si>
    <t>эдисон перец</t>
  </si>
  <si>
    <t>набор крючков</t>
  </si>
  <si>
    <t>эликсир для волос</t>
  </si>
  <si>
    <t>тумба для ванной</t>
  </si>
  <si>
    <t>белая футболка с принтом</t>
  </si>
  <si>
    <t>кайал для глаз</t>
  </si>
  <si>
    <t>телефоны редми</t>
  </si>
  <si>
    <t>taft гель</t>
  </si>
  <si>
    <t>сумки кросс боди</t>
  </si>
  <si>
    <t>картина по номерам пионы</t>
  </si>
  <si>
    <t>pride динамики</t>
  </si>
  <si>
    <t>форма силиконовая для торта</t>
  </si>
  <si>
    <t>для фруктов посуда</t>
  </si>
  <si>
    <t>рубашка mango</t>
  </si>
  <si>
    <t>гусеница антистресс</t>
  </si>
  <si>
    <t>для удаления катышков</t>
  </si>
  <si>
    <t>samo</t>
  </si>
  <si>
    <t>голубой пиджак</t>
  </si>
  <si>
    <t>платье в горох женское длинное</t>
  </si>
  <si>
    <t>calvin klein детское</t>
  </si>
  <si>
    <t>38576934</t>
  </si>
  <si>
    <t>маска аниме</t>
  </si>
  <si>
    <t>костюм спортивный велюровый женский</t>
  </si>
  <si>
    <t xml:space="preserve">носки короткие </t>
  </si>
  <si>
    <t>терранова</t>
  </si>
  <si>
    <t>женские сумки больших размеров</t>
  </si>
  <si>
    <t>костюмы спортивные мужские большого размера</t>
  </si>
  <si>
    <t>все для наращивания ногтей</t>
  </si>
  <si>
    <t>косплей аниме</t>
  </si>
  <si>
    <t>триколор</t>
  </si>
  <si>
    <t>tom tailor для мужчин</t>
  </si>
  <si>
    <t>широкие джинсы для девочек</t>
  </si>
  <si>
    <t>скобы строительные</t>
  </si>
  <si>
    <t>фитнес резинки тканевые</t>
  </si>
  <si>
    <t>искусственная кожа для тату</t>
  </si>
  <si>
    <t>moschino женщинам одежда</t>
  </si>
  <si>
    <t>праймер под гель лак</t>
  </si>
  <si>
    <t>бра на стену</t>
  </si>
  <si>
    <t>кофемолка электрическая по скидке</t>
  </si>
  <si>
    <t>аккумулятор для электромобиля</t>
  </si>
  <si>
    <t>зми</t>
  </si>
  <si>
    <t>платье летнее спортивное</t>
  </si>
  <si>
    <t>футболка черная оверсайз</t>
  </si>
  <si>
    <t>корейская лапша быстрого приготовления</t>
  </si>
  <si>
    <t>спортивные штаны оверсайз</t>
  </si>
  <si>
    <t>serebro</t>
  </si>
  <si>
    <t>грандорф</t>
  </si>
  <si>
    <t>платье на девочку в садик</t>
  </si>
  <si>
    <t>фрутис</t>
  </si>
  <si>
    <t>savmak</t>
  </si>
  <si>
    <t>романы</t>
  </si>
  <si>
    <t>белые шорты женские летние</t>
  </si>
  <si>
    <t>модулятор в авто</t>
  </si>
  <si>
    <t>mini brands</t>
  </si>
  <si>
    <t>5-htp</t>
  </si>
  <si>
    <t>джинсовые шорты для мальчика</t>
  </si>
  <si>
    <t>бензокосилка</t>
  </si>
  <si>
    <t>коробки для подарков</t>
  </si>
  <si>
    <t>насадки для педикюра</t>
  </si>
  <si>
    <t>крепление для зеркала</t>
  </si>
  <si>
    <t>фотобумага а4</t>
  </si>
  <si>
    <t>масло чёрного тмина</t>
  </si>
  <si>
    <t>гель для душа камей</t>
  </si>
  <si>
    <t>велосипедки nike</t>
  </si>
  <si>
    <t>кофта adidas</t>
  </si>
  <si>
    <t>товары для дачи и огорода</t>
  </si>
  <si>
    <t>паста мистик</t>
  </si>
  <si>
    <t>пергаментная бумага для выпечки</t>
  </si>
  <si>
    <t>alisia fiori</t>
  </si>
  <si>
    <t>мойка воздуха</t>
  </si>
  <si>
    <t>гравити фолз футболка</t>
  </si>
  <si>
    <t>датер</t>
  </si>
  <si>
    <t>аксессуары для мотоцикла</t>
  </si>
  <si>
    <t>72859028</t>
  </si>
  <si>
    <t>gkfnmt</t>
  </si>
  <si>
    <t xml:space="preserve">под система </t>
  </si>
  <si>
    <t>монопучковая щетка</t>
  </si>
  <si>
    <t>73756913</t>
  </si>
  <si>
    <t xml:space="preserve">футболки оверсайз мужские </t>
  </si>
  <si>
    <t>шифоновое платье на девушку</t>
  </si>
  <si>
    <t>футболка для подростка мальчика</t>
  </si>
  <si>
    <t xml:space="preserve">футболка adidas мужская </t>
  </si>
  <si>
    <t xml:space="preserve">укороченная футболка </t>
  </si>
  <si>
    <t>гирлянда из шаров</t>
  </si>
  <si>
    <t>карточки с животными</t>
  </si>
  <si>
    <t>белорусский шампунь</t>
  </si>
  <si>
    <t>санки</t>
  </si>
  <si>
    <t>валенки женские обувь</t>
  </si>
  <si>
    <t>стойки автомобильные</t>
  </si>
  <si>
    <t>bebble</t>
  </si>
  <si>
    <t>шлейка для кошки</t>
  </si>
  <si>
    <t>рис басмати индийский</t>
  </si>
  <si>
    <t>красная москва</t>
  </si>
  <si>
    <t>игрушка для купания</t>
  </si>
  <si>
    <t>лед лампа</t>
  </si>
  <si>
    <t>герметик силиконовый</t>
  </si>
  <si>
    <t xml:space="preserve">витамины для волос </t>
  </si>
  <si>
    <t>топ бюстгальтер белье</t>
  </si>
  <si>
    <t>pin up luxvisage</t>
  </si>
  <si>
    <t>фееринки</t>
  </si>
  <si>
    <t>свита короля книга</t>
  </si>
  <si>
    <t xml:space="preserve">белая майка </t>
  </si>
  <si>
    <t>кружки подарочные</t>
  </si>
  <si>
    <t>кепка розовая</t>
  </si>
  <si>
    <t>zema</t>
  </si>
  <si>
    <t>семена многолетних цветов для сада</t>
  </si>
  <si>
    <t>скутер хонда</t>
  </si>
  <si>
    <t>одноразовые бритвы</t>
  </si>
  <si>
    <t>свеча с посланием</t>
  </si>
  <si>
    <t>пижама человек паук</t>
  </si>
  <si>
    <t>брючный летний костюм</t>
  </si>
  <si>
    <t>тротуарная плитка</t>
  </si>
  <si>
    <t>ручной культиватор корнеудалитель</t>
  </si>
  <si>
    <t>набор для создания украшений детский</t>
  </si>
  <si>
    <t>джинсы женские глория джинсы</t>
  </si>
  <si>
    <t>бифри женское новинки</t>
  </si>
  <si>
    <t>kitfort отпариватель</t>
  </si>
  <si>
    <t>twice</t>
  </si>
  <si>
    <t>топ халтер</t>
  </si>
  <si>
    <t>босоножки закрытые</t>
  </si>
  <si>
    <t>посыпка для декора</t>
  </si>
  <si>
    <t>ручной пылесос вертикальный</t>
  </si>
  <si>
    <t>легинсы детские</t>
  </si>
  <si>
    <t>костюм женский с бриджами</t>
  </si>
  <si>
    <t>говядина тушеная</t>
  </si>
  <si>
    <t>три мушкетера</t>
  </si>
  <si>
    <t>ремень со стразами</t>
  </si>
  <si>
    <t>набор носков для девочки</t>
  </si>
  <si>
    <t>коробка для десерта</t>
  </si>
  <si>
    <t>открытка любимому</t>
  </si>
  <si>
    <t>зарядка 20w</t>
  </si>
  <si>
    <t>фонтанчик для кошек</t>
  </si>
  <si>
    <t>пластинки от комаров</t>
  </si>
  <si>
    <t>туника большие размеры</t>
  </si>
  <si>
    <t>пуш ап</t>
  </si>
  <si>
    <t>бруско картридж</t>
  </si>
  <si>
    <t>из дерева</t>
  </si>
  <si>
    <t>наклейки на банки со специями</t>
  </si>
  <si>
    <t>покрывало стеганое хлопок</t>
  </si>
  <si>
    <t>краска для волос профессиональная красота</t>
  </si>
  <si>
    <t>mango очки</t>
  </si>
  <si>
    <t>токийский гуль одежда</t>
  </si>
  <si>
    <t>кисточка для макияжа</t>
  </si>
  <si>
    <t>магнитная доска с маркером</t>
  </si>
  <si>
    <t>пижама атласная со штанами</t>
  </si>
  <si>
    <t>чай ахмад в пакетиках 100</t>
  </si>
  <si>
    <t>сисикэт комкующийся</t>
  </si>
  <si>
    <t>бонсай живой</t>
  </si>
  <si>
    <t>el tempo женский</t>
  </si>
  <si>
    <t>клей для обоев флизелиновых</t>
  </si>
  <si>
    <t>62903700</t>
  </si>
  <si>
    <t>сумка  через плечо</t>
  </si>
  <si>
    <t>окружающий мир 2 класс рабочая тетрадь</t>
  </si>
  <si>
    <t>микроскоп для исследования</t>
  </si>
  <si>
    <t>тиурам</t>
  </si>
  <si>
    <t>лента сантиметровая</t>
  </si>
  <si>
    <t>тапки одноразовые</t>
  </si>
  <si>
    <t>набор трусы мужские</t>
  </si>
  <si>
    <t xml:space="preserve">щётка </t>
  </si>
  <si>
    <t>просеиватель муки</t>
  </si>
  <si>
    <t>yamal</t>
  </si>
  <si>
    <t>пандора шарм</t>
  </si>
  <si>
    <t>кружка для чая большая</t>
  </si>
  <si>
    <t>опоры, поставки и крепления для растений</t>
  </si>
  <si>
    <t>коврик для стола</t>
  </si>
  <si>
    <t>кружевные перчатки</t>
  </si>
  <si>
    <t>детский ремень для брюк</t>
  </si>
  <si>
    <t>ватный матрас</t>
  </si>
  <si>
    <t>платье фиолетовое</t>
  </si>
  <si>
    <t>канва пластиковая</t>
  </si>
  <si>
    <t>gloria jeans носки</t>
  </si>
  <si>
    <t xml:space="preserve">синтезатор </t>
  </si>
  <si>
    <t>сумка стеганая</t>
  </si>
  <si>
    <t>шопен</t>
  </si>
  <si>
    <t>натяжные потолки</t>
  </si>
  <si>
    <t xml:space="preserve">футболка длинная </t>
  </si>
  <si>
    <t>сушилка для белья настенная складная</t>
  </si>
  <si>
    <t>наполнитель соевый</t>
  </si>
  <si>
    <t>дезодорант мужской адидас</t>
  </si>
  <si>
    <t>rexona clinical protection</t>
  </si>
  <si>
    <t>сабуфер</t>
  </si>
  <si>
    <t>гантеля</t>
  </si>
  <si>
    <t>фонендоскоп</t>
  </si>
  <si>
    <t>фурнитура для брелков</t>
  </si>
  <si>
    <t>детские наушники беспроводные</t>
  </si>
  <si>
    <t>цилиндр</t>
  </si>
  <si>
    <t>воск для мебели</t>
  </si>
  <si>
    <t>84877272</t>
  </si>
  <si>
    <t>giorgio armani</t>
  </si>
  <si>
    <t>бабочкарий ферма</t>
  </si>
  <si>
    <t>лента самоклеющаяся</t>
  </si>
  <si>
    <t>cerave лосьон</t>
  </si>
  <si>
    <t>78249262</t>
  </si>
  <si>
    <t>щеколда</t>
  </si>
  <si>
    <t>шорты в клетку</t>
  </si>
  <si>
    <t>55172536</t>
  </si>
  <si>
    <t>miko косметика</t>
  </si>
  <si>
    <t>корм пурина ван для кошек</t>
  </si>
  <si>
    <t>шарики на день рождения мальчика</t>
  </si>
  <si>
    <t>коврик под стиральную машину</t>
  </si>
  <si>
    <t>платье шифоновое с длинным рукавом</t>
  </si>
  <si>
    <t>пиджак мужской летний</t>
  </si>
  <si>
    <t xml:space="preserve">топик для девочки </t>
  </si>
  <si>
    <t>смарт браслет</t>
  </si>
  <si>
    <t>спрей для волос детский</t>
  </si>
  <si>
    <t>детские пижамы</t>
  </si>
  <si>
    <t>бальзам для губ детский</t>
  </si>
  <si>
    <t>платье полиция</t>
  </si>
  <si>
    <t>энерджи диет</t>
  </si>
  <si>
    <t>картины по номерам на холсте 40х50 на подрамнике</t>
  </si>
  <si>
    <t>лори колори</t>
  </si>
  <si>
    <t xml:space="preserve">соковыжималка </t>
  </si>
  <si>
    <t>наушники с ушками кошки</t>
  </si>
  <si>
    <t>героскутор</t>
  </si>
  <si>
    <t>очки облако</t>
  </si>
  <si>
    <t>плюшевые игрушки для девочек</t>
  </si>
  <si>
    <t>скрапбукинг рукоделие</t>
  </si>
  <si>
    <t>праздничный костюм</t>
  </si>
  <si>
    <t>трек</t>
  </si>
  <si>
    <t>ширма китайская</t>
  </si>
  <si>
    <t>маска глиняная</t>
  </si>
  <si>
    <t>халат летний</t>
  </si>
  <si>
    <t>жидкая кожа черный</t>
  </si>
  <si>
    <t>рубероид</t>
  </si>
  <si>
    <t>серебряная ложка</t>
  </si>
  <si>
    <t>secret</t>
  </si>
  <si>
    <t>51197596</t>
  </si>
  <si>
    <t>манга 1 том</t>
  </si>
  <si>
    <t>зонт черный</t>
  </si>
  <si>
    <t>прищепка для соски</t>
  </si>
  <si>
    <t>кофта вязанная женская</t>
  </si>
  <si>
    <t xml:space="preserve">обувь женская летняя </t>
  </si>
  <si>
    <t>5htp</t>
  </si>
  <si>
    <t>большой чупачупс</t>
  </si>
  <si>
    <t>полка в ванну настенная</t>
  </si>
  <si>
    <t>вода 19л</t>
  </si>
  <si>
    <t>фрезы по дереву</t>
  </si>
  <si>
    <t>пашотница</t>
  </si>
  <si>
    <t>шорты плавки для мальчиков</t>
  </si>
  <si>
    <t>посуда luminarc</t>
  </si>
  <si>
    <t>чехол iphone 13 прозрачный</t>
  </si>
  <si>
    <t>е батон</t>
  </si>
  <si>
    <t>helena vera</t>
  </si>
  <si>
    <t>футболка для бега мужская</t>
  </si>
  <si>
    <t>смола для заливки</t>
  </si>
  <si>
    <t>стульчик</t>
  </si>
  <si>
    <t>домашний костюм для девочки</t>
  </si>
  <si>
    <t>левис одежда</t>
  </si>
  <si>
    <t>карандаши для бровей</t>
  </si>
  <si>
    <t>apple airpods</t>
  </si>
  <si>
    <t>кроссовки для футбола</t>
  </si>
  <si>
    <t xml:space="preserve">единорог </t>
  </si>
  <si>
    <t>брелок для телефона</t>
  </si>
  <si>
    <t>кроссовки кожаные</t>
  </si>
  <si>
    <t>зарина пиджак</t>
  </si>
  <si>
    <t>шапка летняя женская</t>
  </si>
  <si>
    <t>essence блеск</t>
  </si>
  <si>
    <t>достоевский белые ночи</t>
  </si>
  <si>
    <t>сандалии спортивные женские</t>
  </si>
  <si>
    <t>тика</t>
  </si>
  <si>
    <t>acana для кошек</t>
  </si>
  <si>
    <t>64279925</t>
  </si>
  <si>
    <t>водосгон автомобильный</t>
  </si>
  <si>
    <t>футболка на пуговицах</t>
  </si>
  <si>
    <t>дагестан</t>
  </si>
  <si>
    <t>26408355</t>
  </si>
  <si>
    <t>надувной матрас для сна</t>
  </si>
  <si>
    <t>collins для мужчин</t>
  </si>
  <si>
    <t xml:space="preserve">лолита </t>
  </si>
  <si>
    <t>75212680</t>
  </si>
  <si>
    <t>catrice бронзер</t>
  </si>
  <si>
    <t>жилет светоотражающий взрослый на молнии</t>
  </si>
  <si>
    <t>шпалерная сетка</t>
  </si>
  <si>
    <t>садовый вар</t>
  </si>
  <si>
    <t>dormeo</t>
  </si>
  <si>
    <t>турецкая косметика</t>
  </si>
  <si>
    <t>mitomi</t>
  </si>
  <si>
    <t>24690795</t>
  </si>
  <si>
    <t>наряд на свадьбу</t>
  </si>
  <si>
    <t>формы для леденцов</t>
  </si>
  <si>
    <t>хрустальные бокалы</t>
  </si>
  <si>
    <t>femegyl</t>
  </si>
  <si>
    <t>nike shox</t>
  </si>
  <si>
    <t>наколенники садовые</t>
  </si>
  <si>
    <t>никотиновая кислота для роста волос</t>
  </si>
  <si>
    <t>щетка для языка</t>
  </si>
  <si>
    <t>джинсы бойфренды</t>
  </si>
  <si>
    <t>безделушки</t>
  </si>
  <si>
    <t xml:space="preserve">увлажнитель </t>
  </si>
  <si>
    <t>шнурок ювелирный</t>
  </si>
  <si>
    <t>лак для волос капус</t>
  </si>
  <si>
    <t>тюль для комнаты белая</t>
  </si>
  <si>
    <t xml:space="preserve">кулоны </t>
  </si>
  <si>
    <t>акустическая колонка</t>
  </si>
  <si>
    <t>уголок на выписку</t>
  </si>
  <si>
    <t>для потенции</t>
  </si>
  <si>
    <t>кокосовое масло нерафинированное пищевое</t>
  </si>
  <si>
    <t>сандалии на мальчика</t>
  </si>
  <si>
    <t>роликовые кроссовки для девочек</t>
  </si>
  <si>
    <t>обложка на паспорт кожа</t>
  </si>
  <si>
    <t xml:space="preserve">для лица </t>
  </si>
  <si>
    <t>бампер на samsung</t>
  </si>
  <si>
    <t>shock</t>
  </si>
  <si>
    <t>нитки для вязания крючком</t>
  </si>
  <si>
    <t>kitkat</t>
  </si>
  <si>
    <t>стол на кухню</t>
  </si>
  <si>
    <t>облегающее платье миди</t>
  </si>
  <si>
    <t>васаби для суши</t>
  </si>
  <si>
    <t>корм для собак влажный</t>
  </si>
  <si>
    <t>подушка на сиденье автомобиля</t>
  </si>
  <si>
    <t xml:space="preserve">серебро </t>
  </si>
  <si>
    <t xml:space="preserve">чайный набор </t>
  </si>
  <si>
    <t>игрушечные продукты</t>
  </si>
  <si>
    <t>обувь респект</t>
  </si>
  <si>
    <t>штаны с хеллоу китти</t>
  </si>
  <si>
    <t>флажки для праздника</t>
  </si>
  <si>
    <t>трусики для купания</t>
  </si>
  <si>
    <t>летняя блузка с кружевом</t>
  </si>
  <si>
    <t>соски для бутылок авент</t>
  </si>
  <si>
    <t>контейнер для пакетов</t>
  </si>
  <si>
    <t>катафот велосипедный</t>
  </si>
  <si>
    <t>70068802</t>
  </si>
  <si>
    <t>летние женские штаны</t>
  </si>
  <si>
    <t>кольцо с цепочкой</t>
  </si>
  <si>
    <t>honor 9x чехол</t>
  </si>
  <si>
    <t>78767604</t>
  </si>
  <si>
    <t>подушка для шеи в дорогу</t>
  </si>
  <si>
    <t>антистресы</t>
  </si>
  <si>
    <t>38247972</t>
  </si>
  <si>
    <t>samsonite чемодан</t>
  </si>
  <si>
    <t>омса</t>
  </si>
  <si>
    <t>сережка в пупок</t>
  </si>
  <si>
    <t>платье худи женское с капюшоном</t>
  </si>
  <si>
    <t>бесболка</t>
  </si>
  <si>
    <t>шары с гелием</t>
  </si>
  <si>
    <t>топ коричневый</t>
  </si>
  <si>
    <t>крем отбеливающий</t>
  </si>
  <si>
    <t xml:space="preserve">урбеч </t>
  </si>
  <si>
    <t>novel</t>
  </si>
  <si>
    <t>makfa</t>
  </si>
  <si>
    <t>на шею</t>
  </si>
  <si>
    <t>рубашка куртка</t>
  </si>
  <si>
    <t>77556864</t>
  </si>
  <si>
    <t>бейсболка женская черная</t>
  </si>
  <si>
    <t xml:space="preserve">мёд </t>
  </si>
  <si>
    <t>чехол для airpods 2</t>
  </si>
  <si>
    <t>levrana тоник</t>
  </si>
  <si>
    <t>36769099</t>
  </si>
  <si>
    <t>баунти батончик</t>
  </si>
  <si>
    <t>ящики для хранения вещей в шкафу</t>
  </si>
  <si>
    <t>футболка для кормящих</t>
  </si>
  <si>
    <t>пуговицы для кардигана</t>
  </si>
  <si>
    <t>покрышки велосипедные</t>
  </si>
  <si>
    <t>георгины луковичные</t>
  </si>
  <si>
    <t>локон для химической завивки</t>
  </si>
  <si>
    <t>алмазные мозаики</t>
  </si>
  <si>
    <t>тафтинговый пистолет</t>
  </si>
  <si>
    <t>украшения для праздника день рождения</t>
  </si>
  <si>
    <t>брючные костюмы женские классические 48</t>
  </si>
  <si>
    <t>оправа для очков для зрения мужская</t>
  </si>
  <si>
    <t>коврик кузнецова</t>
  </si>
  <si>
    <t>pampers pants 5</t>
  </si>
  <si>
    <t>натуральный шампунь</t>
  </si>
  <si>
    <t>балка светодиодная</t>
  </si>
  <si>
    <t>шлепки пляжные женские</t>
  </si>
  <si>
    <t>детские</t>
  </si>
  <si>
    <t>анальные игрушки для женщин</t>
  </si>
  <si>
    <t>туфли на свадьбу</t>
  </si>
  <si>
    <t>логслив</t>
  </si>
  <si>
    <t>вейп электронная сигарета</t>
  </si>
  <si>
    <t>палатка пляжная автомат</t>
  </si>
  <si>
    <t>медицинская карта 026</t>
  </si>
  <si>
    <t>костюм спортивный на мальчика</t>
  </si>
  <si>
    <t>индикаторная отвертка</t>
  </si>
  <si>
    <t>полба</t>
  </si>
  <si>
    <t>джинсы золла</t>
  </si>
  <si>
    <t>53332582</t>
  </si>
  <si>
    <t>азелаиновая кислота для лица</t>
  </si>
  <si>
    <t>шторка на лобовое стекло</t>
  </si>
  <si>
    <t>база для наращивания ногтей</t>
  </si>
  <si>
    <t>кросс-боди</t>
  </si>
  <si>
    <t>пиджак льняной</t>
  </si>
  <si>
    <t>сетевые зарядные устройства</t>
  </si>
  <si>
    <t>форма для облицовочного камня</t>
  </si>
  <si>
    <t>каталка ходунки</t>
  </si>
  <si>
    <t>помада карандаш</t>
  </si>
  <si>
    <t>арподцы</t>
  </si>
  <si>
    <t>пшено</t>
  </si>
  <si>
    <t>57943205</t>
  </si>
  <si>
    <t>солгар омега</t>
  </si>
  <si>
    <t>кофе для кофемашины</t>
  </si>
  <si>
    <t>широкие брюки женские</t>
  </si>
  <si>
    <t>топик бюстгальтер белье</t>
  </si>
  <si>
    <t>носочки на мальчика</t>
  </si>
  <si>
    <t>alias настольная игра</t>
  </si>
  <si>
    <t>электроплитка</t>
  </si>
  <si>
    <t>тажин</t>
  </si>
  <si>
    <t>крылья на велосипед</t>
  </si>
  <si>
    <t>гараж для машинок</t>
  </si>
  <si>
    <t>орифлейм нового</t>
  </si>
  <si>
    <t>чехол хонор 10</t>
  </si>
  <si>
    <t>ijhns</t>
  </si>
  <si>
    <t>детские резиновые сапоги для малышей</t>
  </si>
  <si>
    <t>baggini</t>
  </si>
  <si>
    <t>пазлы для детей 5 лет</t>
  </si>
  <si>
    <t>готическое платье</t>
  </si>
  <si>
    <t>таня гроттер</t>
  </si>
  <si>
    <t>манго футболка женская одежда</t>
  </si>
  <si>
    <t>леггинсы для малышей</t>
  </si>
  <si>
    <t>набор для долговременной укладки бровей</t>
  </si>
  <si>
    <t>гражданская оборона</t>
  </si>
  <si>
    <t>серьги большие</t>
  </si>
  <si>
    <t>порошок для стирки цветного</t>
  </si>
  <si>
    <t>номер на автомобиль</t>
  </si>
  <si>
    <t>белый кроп топ</t>
  </si>
  <si>
    <t>mesomatrix professional</t>
  </si>
  <si>
    <t>пашмак</t>
  </si>
  <si>
    <t>u s polo assn мужчинам</t>
  </si>
  <si>
    <t>мотоциклы</t>
  </si>
  <si>
    <t>шпуля для триммера</t>
  </si>
  <si>
    <t>шнур тайп си</t>
  </si>
  <si>
    <t>кедровый орех</t>
  </si>
  <si>
    <t>16985204</t>
  </si>
  <si>
    <t>брючные шорты</t>
  </si>
  <si>
    <t>guess кошелек</t>
  </si>
  <si>
    <t>зарядка тайп си</t>
  </si>
  <si>
    <t>браслет детский бижутерия</t>
  </si>
  <si>
    <t>гта 5</t>
  </si>
  <si>
    <t>пробаланс</t>
  </si>
  <si>
    <t>декоративные наволочки 45х45</t>
  </si>
  <si>
    <t>ангел хранитель</t>
  </si>
  <si>
    <t>доска для</t>
  </si>
  <si>
    <t>nestle каша детская</t>
  </si>
  <si>
    <t>игры на липучках</t>
  </si>
  <si>
    <t>холодильник для автомобиля</t>
  </si>
  <si>
    <t>нано пятки</t>
  </si>
  <si>
    <t>сумка плетеная из ротанга</t>
  </si>
  <si>
    <t>торты по акции</t>
  </si>
  <si>
    <t>легкие платья</t>
  </si>
  <si>
    <t>редмонд</t>
  </si>
  <si>
    <t>60883166</t>
  </si>
  <si>
    <t>сарафан джинсовый детский для девочки</t>
  </si>
  <si>
    <t>жирорастворимый краситель</t>
  </si>
  <si>
    <t>сплит система для воздуха</t>
  </si>
  <si>
    <t>кашпо для цветов напольное пластик</t>
  </si>
  <si>
    <t>серги висюльки</t>
  </si>
  <si>
    <t>сушка для посуды настольная</t>
  </si>
  <si>
    <t>тканевый шкаф</t>
  </si>
  <si>
    <t>ferrari</t>
  </si>
  <si>
    <t>басейн мини</t>
  </si>
  <si>
    <t>плащ мужской весенний</t>
  </si>
  <si>
    <t>королева ничего</t>
  </si>
  <si>
    <t>платье в пол летнее</t>
  </si>
  <si>
    <t>рюкзак туристический женский</t>
  </si>
  <si>
    <t>штаны с высокой посадкой</t>
  </si>
  <si>
    <t>спрей для обьема волос</t>
  </si>
  <si>
    <t>кофта на замке женская оверсайз</t>
  </si>
  <si>
    <t>фонарь на солнечной батарее</t>
  </si>
  <si>
    <t>кубик рубика 3 на 3</t>
  </si>
  <si>
    <t>calgon</t>
  </si>
  <si>
    <t>s oliver дети</t>
  </si>
  <si>
    <t>смесь перцев</t>
  </si>
  <si>
    <t>спортивная сумка женская большая</t>
  </si>
  <si>
    <t>тейп для груди</t>
  </si>
  <si>
    <t>кулон женский</t>
  </si>
  <si>
    <t>топпер на торт</t>
  </si>
  <si>
    <t xml:space="preserve">сухарики </t>
  </si>
  <si>
    <t>пояс широкий</t>
  </si>
  <si>
    <t>шоурум</t>
  </si>
  <si>
    <t>от пота средство</t>
  </si>
  <si>
    <t>россия футболка с надписью</t>
  </si>
  <si>
    <t>средство от папиллом</t>
  </si>
  <si>
    <t>pink bus</t>
  </si>
  <si>
    <t>косметика тени</t>
  </si>
  <si>
    <t>vans рюкзак</t>
  </si>
  <si>
    <t xml:space="preserve">шампура </t>
  </si>
  <si>
    <t>бесконечное лето</t>
  </si>
  <si>
    <t>томатная паста натуральная</t>
  </si>
  <si>
    <t>тональный крем catrice</t>
  </si>
  <si>
    <t xml:space="preserve">ведьмак </t>
  </si>
  <si>
    <t>термос кружка</t>
  </si>
  <si>
    <t>l'oreal краска для волос</t>
  </si>
  <si>
    <t>повязка для малышей</t>
  </si>
  <si>
    <t>джерси спортивное</t>
  </si>
  <si>
    <t>шорты женские летние джинсовые</t>
  </si>
  <si>
    <t>чехол для самсунга</t>
  </si>
  <si>
    <t>kismit beauty</t>
  </si>
  <si>
    <t>маленькая жизнь книга</t>
  </si>
  <si>
    <t>19 дней однажды</t>
  </si>
  <si>
    <t>бейби бон</t>
  </si>
  <si>
    <t xml:space="preserve">кухня детская </t>
  </si>
  <si>
    <t>guess кроссовки</t>
  </si>
  <si>
    <t>пенка для укладки волос для объема</t>
  </si>
  <si>
    <t>подложка для раковины</t>
  </si>
  <si>
    <t>козырек на коляску</t>
  </si>
  <si>
    <t>зола брюки</t>
  </si>
  <si>
    <t>эмалированная кружка</t>
  </si>
  <si>
    <t>lucky-shop</t>
  </si>
  <si>
    <t>кусачки для маникюра</t>
  </si>
  <si>
    <t>джинсы 7/8</t>
  </si>
  <si>
    <t>мыльница для жидкого мыла</t>
  </si>
  <si>
    <t>рыболовные товары крючки</t>
  </si>
  <si>
    <t>единорог мягкая игрушка</t>
  </si>
  <si>
    <t>липолитик для лица</t>
  </si>
  <si>
    <t>orhida</t>
  </si>
  <si>
    <t>тапочки детские для малышей</t>
  </si>
  <si>
    <t xml:space="preserve">гелевые типсы </t>
  </si>
  <si>
    <t>обувь экко</t>
  </si>
  <si>
    <t>81473759</t>
  </si>
  <si>
    <t>mini brand</t>
  </si>
  <si>
    <t>mi band 4 ремешок</t>
  </si>
  <si>
    <t>шелковые штаны</t>
  </si>
  <si>
    <t>айфон 12 про 128гб</t>
  </si>
  <si>
    <t>ардуино</t>
  </si>
  <si>
    <t>слайм набор</t>
  </si>
  <si>
    <t>millidge</t>
  </si>
  <si>
    <t>соплеотсос</t>
  </si>
  <si>
    <t xml:space="preserve">набор для творчества </t>
  </si>
  <si>
    <t>чехол на xiaomi redmi 10</t>
  </si>
  <si>
    <t xml:space="preserve">skechers </t>
  </si>
  <si>
    <t>детская мочалка</t>
  </si>
  <si>
    <t>ошейник для кошки</t>
  </si>
  <si>
    <t>наклейки для мальчика</t>
  </si>
  <si>
    <t>m&amp;m's</t>
  </si>
  <si>
    <t>бархат ткань</t>
  </si>
  <si>
    <t>кондиционер для волос профессиональный</t>
  </si>
  <si>
    <t>уточки для купания</t>
  </si>
  <si>
    <t xml:space="preserve">мужской браслет </t>
  </si>
  <si>
    <t>белая мужская рубашка длинный рукав</t>
  </si>
  <si>
    <t xml:space="preserve">nike кроссовки мужские </t>
  </si>
  <si>
    <t xml:space="preserve">ящик для инструментов </t>
  </si>
  <si>
    <t>шампунь для подростков</t>
  </si>
  <si>
    <t>наколенники для гимнастики</t>
  </si>
  <si>
    <t>bosco</t>
  </si>
  <si>
    <t xml:space="preserve">топ для ногтей </t>
  </si>
  <si>
    <t>стиральный</t>
  </si>
  <si>
    <t>бальзам для кудрявых волос</t>
  </si>
  <si>
    <t>подхиджабник</t>
  </si>
  <si>
    <t>2sk1n</t>
  </si>
  <si>
    <t>тент для садовых качелей дача</t>
  </si>
  <si>
    <t>фсо для авто</t>
  </si>
  <si>
    <t>плавки шорты женские</t>
  </si>
  <si>
    <t>нож кунай</t>
  </si>
  <si>
    <t>форма военная</t>
  </si>
  <si>
    <t>исламские книги</t>
  </si>
  <si>
    <t>слепки и ручек</t>
  </si>
  <si>
    <t>носки мужские adidas</t>
  </si>
  <si>
    <t>keenetic</t>
  </si>
  <si>
    <t xml:space="preserve">stone island </t>
  </si>
  <si>
    <t>витекс шампунь</t>
  </si>
  <si>
    <t>кари беби</t>
  </si>
  <si>
    <t>byredo bal d'afrique</t>
  </si>
  <si>
    <t>рюкзак большой</t>
  </si>
  <si>
    <t>диск для педикюра 25мм</t>
  </si>
  <si>
    <t xml:space="preserve">салфетки бумажные </t>
  </si>
  <si>
    <t>подвески и шармы</t>
  </si>
  <si>
    <t>30079226</t>
  </si>
  <si>
    <t>бисеры</t>
  </si>
  <si>
    <t>бритва для лица</t>
  </si>
  <si>
    <t>часы наручные женские швейцария</t>
  </si>
  <si>
    <t>59609843</t>
  </si>
  <si>
    <t>ладор маска</t>
  </si>
  <si>
    <t>тканевые кроссовки</t>
  </si>
  <si>
    <t>брюки для беременных офисные</t>
  </si>
  <si>
    <t>от акне</t>
  </si>
  <si>
    <t>крем для лица с спф</t>
  </si>
  <si>
    <t>пузыри</t>
  </si>
  <si>
    <t>костюм для малыша весна</t>
  </si>
  <si>
    <t>куртка кожаная весна</t>
  </si>
  <si>
    <t>дырокол для бумаги</t>
  </si>
  <si>
    <t>фэри</t>
  </si>
  <si>
    <t>80018540</t>
  </si>
  <si>
    <t>top face косметика</t>
  </si>
  <si>
    <t>трикотажная юбка</t>
  </si>
  <si>
    <t>браслет для часов кожаный</t>
  </si>
  <si>
    <t>тепловая электрическая пушка</t>
  </si>
  <si>
    <t>резиновые тапочки женские</t>
  </si>
  <si>
    <t>три повести о малыше и карлсоне</t>
  </si>
  <si>
    <t>сумки поясные</t>
  </si>
  <si>
    <t>соль нитритная 1 кг</t>
  </si>
  <si>
    <t>автохимия для салона</t>
  </si>
  <si>
    <t>стул велюр</t>
  </si>
  <si>
    <t>шампунь шаума женский</t>
  </si>
  <si>
    <t>серьги змеи</t>
  </si>
  <si>
    <t>капсулы tassimo</t>
  </si>
  <si>
    <t>вейп многоразовый</t>
  </si>
  <si>
    <t>доставка</t>
  </si>
  <si>
    <t>73399177</t>
  </si>
  <si>
    <t>платья зарина</t>
  </si>
  <si>
    <t>яичный белок</t>
  </si>
  <si>
    <t>шорты женские свободные</t>
  </si>
  <si>
    <t xml:space="preserve">секатор </t>
  </si>
  <si>
    <t>кардиган короткий на пуговицах</t>
  </si>
  <si>
    <t>степ платформа для фитнеса</t>
  </si>
  <si>
    <t>лампа h7</t>
  </si>
  <si>
    <t>настойка</t>
  </si>
  <si>
    <t>аевит для лица</t>
  </si>
  <si>
    <t>рубашка с воротником</t>
  </si>
  <si>
    <t>вышивка крестом наборы цветы</t>
  </si>
  <si>
    <t xml:space="preserve">крючок </t>
  </si>
  <si>
    <t>тортовница на ножке</t>
  </si>
  <si>
    <t>багги</t>
  </si>
  <si>
    <t>tommy hilfiger для мужчин футболка</t>
  </si>
  <si>
    <t>дозатор для масла и уксуса</t>
  </si>
  <si>
    <t>taccardi сандали</t>
  </si>
  <si>
    <t>оксидант</t>
  </si>
  <si>
    <t>бокс для косметики</t>
  </si>
  <si>
    <t xml:space="preserve">удочки </t>
  </si>
  <si>
    <t>72917606</t>
  </si>
  <si>
    <t>ваза дом</t>
  </si>
  <si>
    <t>толстовки на молнии</t>
  </si>
  <si>
    <t>брюки кожзам женские</t>
  </si>
  <si>
    <t>халат банный женский</t>
  </si>
  <si>
    <t>акриловые бусины</t>
  </si>
  <si>
    <t>esse</t>
  </si>
  <si>
    <t>трафарет для ногтей</t>
  </si>
  <si>
    <t>orbit</t>
  </si>
  <si>
    <t>колье цепь</t>
  </si>
  <si>
    <t>коляска детская для кукол</t>
  </si>
  <si>
    <t xml:space="preserve">яндекс станция </t>
  </si>
  <si>
    <t>фктболка</t>
  </si>
  <si>
    <t>полка лофт</t>
  </si>
  <si>
    <t>пиколинат цинка</t>
  </si>
  <si>
    <t>айкос lil</t>
  </si>
  <si>
    <t>носки женские теплые</t>
  </si>
  <si>
    <t>летняя тетрадь будущего</t>
  </si>
  <si>
    <t>пленка для парника</t>
  </si>
  <si>
    <t>платье бежевое вечернее</t>
  </si>
  <si>
    <t>ssd 240 гб</t>
  </si>
  <si>
    <t>рубашка джинсовая женская больших размеров</t>
  </si>
  <si>
    <t>must have white tee</t>
  </si>
  <si>
    <t>компрессионный рукав</t>
  </si>
  <si>
    <t>ваза голова</t>
  </si>
  <si>
    <t>ирида оттеночный шампунь</t>
  </si>
  <si>
    <t>лосьон</t>
  </si>
  <si>
    <t>38870275</t>
  </si>
  <si>
    <t>фигурки для маникюра</t>
  </si>
  <si>
    <t>брюки остин</t>
  </si>
  <si>
    <t>ацетон для снятия лака</t>
  </si>
  <si>
    <t>milk and honey</t>
  </si>
  <si>
    <t>дозатор для жидкого мыла керамика</t>
  </si>
  <si>
    <t xml:space="preserve">следки </t>
  </si>
  <si>
    <t>силиконовая щетка для животных</t>
  </si>
  <si>
    <t>маска на лицо</t>
  </si>
  <si>
    <t>спортивный бра</t>
  </si>
  <si>
    <t>расчёска для кошек</t>
  </si>
  <si>
    <t>сарафан лето</t>
  </si>
  <si>
    <t>телевизор 43 дюйма</t>
  </si>
  <si>
    <t>шапочка летняя на мальчика</t>
  </si>
  <si>
    <t>рюкзак мужской мужской</t>
  </si>
  <si>
    <t>knipex</t>
  </si>
  <si>
    <t>картина на стекле</t>
  </si>
  <si>
    <t>бронижелет</t>
  </si>
  <si>
    <t>51152335</t>
  </si>
  <si>
    <t>антимоскитная сетка на окно</t>
  </si>
  <si>
    <t>крем для рук набор</t>
  </si>
  <si>
    <t>чехол honor 10</t>
  </si>
  <si>
    <t>lina grazki</t>
  </si>
  <si>
    <t>lamel moonrise</t>
  </si>
  <si>
    <t>одежда для кота</t>
  </si>
  <si>
    <t>полотенце для бассейна</t>
  </si>
  <si>
    <t>hills</t>
  </si>
  <si>
    <t>холодильники</t>
  </si>
  <si>
    <t>емкость для шампуня</t>
  </si>
  <si>
    <t>irforia</t>
  </si>
  <si>
    <t>штиль</t>
  </si>
  <si>
    <t>обереги для женщин</t>
  </si>
  <si>
    <t>набор для приготовления коктейлей</t>
  </si>
  <si>
    <t>кресло туалет</t>
  </si>
  <si>
    <t>футболка с декольте</t>
  </si>
  <si>
    <t>mi band 4 часы</t>
  </si>
  <si>
    <t>пакет подарочный с днем рождения детский</t>
  </si>
  <si>
    <t>турка медная</t>
  </si>
  <si>
    <t>рабочая тетрадь 2 класс</t>
  </si>
  <si>
    <t xml:space="preserve">кусачки </t>
  </si>
  <si>
    <t>подписка ps plus</t>
  </si>
  <si>
    <t>pelican одежда</t>
  </si>
  <si>
    <t>сандалии пляжные</t>
  </si>
  <si>
    <t>для плавания в бассейне</t>
  </si>
  <si>
    <t>лонда для волос</t>
  </si>
  <si>
    <t>набор шампуров для шашлыка</t>
  </si>
  <si>
    <t>спортивное питание протеин</t>
  </si>
  <si>
    <t>led лампа для ногтей</t>
  </si>
  <si>
    <t>астаксантин</t>
  </si>
  <si>
    <t>бальзам для бороды</t>
  </si>
  <si>
    <t>начос</t>
  </si>
  <si>
    <t>пластификатор</t>
  </si>
  <si>
    <t>коробка для хранения с крышкой</t>
  </si>
  <si>
    <t>том тайлор</t>
  </si>
  <si>
    <t>расческа для собак крупных пород</t>
  </si>
  <si>
    <t>родословная книга</t>
  </si>
  <si>
    <t>для фото</t>
  </si>
  <si>
    <t>акваноски</t>
  </si>
  <si>
    <t>чистая линия для лица</t>
  </si>
  <si>
    <t>пневмопистолеты</t>
  </si>
  <si>
    <t>прямой пигмент для волос</t>
  </si>
  <si>
    <t>сказки пушкина</t>
  </si>
  <si>
    <t>радио приемник</t>
  </si>
  <si>
    <t>индиго женский</t>
  </si>
  <si>
    <t>футболка с принтом на груди</t>
  </si>
  <si>
    <t>подошва для обуви</t>
  </si>
  <si>
    <t>плита с духовкой электрическая</t>
  </si>
  <si>
    <t>55007178</t>
  </si>
  <si>
    <t xml:space="preserve">для депиляции </t>
  </si>
  <si>
    <t>щипцы для кухни</t>
  </si>
  <si>
    <t>вкладыши для бюстгальтера</t>
  </si>
  <si>
    <t>найк кепка</t>
  </si>
  <si>
    <t>гольфы для девочки</t>
  </si>
  <si>
    <t>турбослим день ночь</t>
  </si>
  <si>
    <t>фонарь для кемпинга</t>
  </si>
  <si>
    <t>солнцезащитное средство spf 50</t>
  </si>
  <si>
    <t>свитшот женский удлиненный</t>
  </si>
  <si>
    <t>аспиратор назальный детский электронный</t>
  </si>
  <si>
    <t>shik карандаш</t>
  </si>
  <si>
    <t>вредные советы остер</t>
  </si>
  <si>
    <t>брезентовая ткань</t>
  </si>
  <si>
    <t>диспенсер для салфеток</t>
  </si>
  <si>
    <t>эрвик</t>
  </si>
  <si>
    <t>bvlgari</t>
  </si>
  <si>
    <t>mamba</t>
  </si>
  <si>
    <t>костюм летний женский с юбкой</t>
  </si>
  <si>
    <t>для праздника с днем рождения шары</t>
  </si>
  <si>
    <t>желатин листовой</t>
  </si>
  <si>
    <t xml:space="preserve">детский купальник </t>
  </si>
  <si>
    <t xml:space="preserve">пиджаки женские </t>
  </si>
  <si>
    <t>esfolio</t>
  </si>
  <si>
    <t>68611796</t>
  </si>
  <si>
    <t>детские очки сердечки</t>
  </si>
  <si>
    <t>бахурница</t>
  </si>
  <si>
    <t>пеленки впитывающие 60х90</t>
  </si>
  <si>
    <t>анжелика бюстгальтер</t>
  </si>
  <si>
    <t>бравекто для кошек</t>
  </si>
  <si>
    <t>джемперы и кардиганы для женщин</t>
  </si>
  <si>
    <t>спринцовка</t>
  </si>
  <si>
    <t>молния 30см</t>
  </si>
  <si>
    <t>пакеты для мусора 35л</t>
  </si>
  <si>
    <t>утяжки трусы женские</t>
  </si>
  <si>
    <t>носочки летние</t>
  </si>
  <si>
    <t>чай каркаде листовой</t>
  </si>
  <si>
    <t>пирожные</t>
  </si>
  <si>
    <t>bibs пустышка</t>
  </si>
  <si>
    <t>кудзитол</t>
  </si>
  <si>
    <t>pazolini женский</t>
  </si>
  <si>
    <t>пена очиститель для обуви</t>
  </si>
  <si>
    <t>накладные ногти длинные</t>
  </si>
  <si>
    <t>колеса для мебели</t>
  </si>
  <si>
    <t>тапочки мужские домашние обувь</t>
  </si>
  <si>
    <t>бинты</t>
  </si>
  <si>
    <t>брючный костюм летний</t>
  </si>
  <si>
    <t>чистая польза</t>
  </si>
  <si>
    <t>чехол на redmi note 10 pro</t>
  </si>
  <si>
    <t>часы для ребенка</t>
  </si>
  <si>
    <t>полуботинки мужские летние</t>
  </si>
  <si>
    <t>strong</t>
  </si>
  <si>
    <t>комнатные цветы в горшках</t>
  </si>
  <si>
    <t>парные костюмы для парня и девушки</t>
  </si>
  <si>
    <t>hasbro</t>
  </si>
  <si>
    <t>мусульманские подарки</t>
  </si>
  <si>
    <t>турецкое постельное белье</t>
  </si>
  <si>
    <t>чемодан на колесиках</t>
  </si>
  <si>
    <t>дав дезодорант</t>
  </si>
  <si>
    <t>медицинская одежда мужская</t>
  </si>
  <si>
    <t>клей обувной</t>
  </si>
  <si>
    <t>беспроводная клавиатура и мышь</t>
  </si>
  <si>
    <t>expel спрей для уборки</t>
  </si>
  <si>
    <t>майка с кружевом женская</t>
  </si>
  <si>
    <t>футболка блузка</t>
  </si>
  <si>
    <t>71707395</t>
  </si>
  <si>
    <t>держатель кухонный подвесной</t>
  </si>
  <si>
    <t>чехол для чемодана большой</t>
  </si>
  <si>
    <t>топ лен</t>
  </si>
  <si>
    <t>набор для маникюра с лампой</t>
  </si>
  <si>
    <t>letto</t>
  </si>
  <si>
    <t>средство от садовых муравьев</t>
  </si>
  <si>
    <t>just</t>
  </si>
  <si>
    <t>estel 18 plus</t>
  </si>
  <si>
    <t>видеорегистратор с 2 камерами</t>
  </si>
  <si>
    <t>футболка befree женская оверсайз</t>
  </si>
  <si>
    <t>милый во франксе</t>
  </si>
  <si>
    <t>pandora серьги</t>
  </si>
  <si>
    <t>76897485</t>
  </si>
  <si>
    <t>юбки зарина</t>
  </si>
  <si>
    <t>клейкие ленты</t>
  </si>
  <si>
    <t>значок z</t>
  </si>
  <si>
    <t>костюм шорты топ</t>
  </si>
  <si>
    <t>сумка органайзер</t>
  </si>
  <si>
    <t>летние задания 3 класс</t>
  </si>
  <si>
    <t>focallure</t>
  </si>
  <si>
    <t>толстой книги</t>
  </si>
  <si>
    <t>фляга армейская</t>
  </si>
  <si>
    <t>контейнеры для круп набор</t>
  </si>
  <si>
    <t>нисы</t>
  </si>
  <si>
    <t>акутагава</t>
  </si>
  <si>
    <t>стекло айфон 7</t>
  </si>
  <si>
    <t>конфеты победа без сахара</t>
  </si>
  <si>
    <t>головоломки для мальчиков</t>
  </si>
  <si>
    <t>сумка calvin klein</t>
  </si>
  <si>
    <t>женские кроссовки для бега</t>
  </si>
  <si>
    <t>тушь для ресниц maybelline new york new</t>
  </si>
  <si>
    <t>расческа маленькая</t>
  </si>
  <si>
    <t>56238068</t>
  </si>
  <si>
    <t>бутылочка для кормления новорожденных</t>
  </si>
  <si>
    <t>кеды конверсы</t>
  </si>
  <si>
    <t>французский язык</t>
  </si>
  <si>
    <t>led</t>
  </si>
  <si>
    <t>кроксы для подростков</t>
  </si>
  <si>
    <t>брюки женские классические офисные</t>
  </si>
  <si>
    <t xml:space="preserve">спартак </t>
  </si>
  <si>
    <t>gloria jeans трусы</t>
  </si>
  <si>
    <t>триггеры для pubg</t>
  </si>
  <si>
    <t>аос для посуды</t>
  </si>
  <si>
    <t>краска для потолка</t>
  </si>
  <si>
    <t xml:space="preserve">свечки </t>
  </si>
  <si>
    <t>итальянские платья женские</t>
  </si>
  <si>
    <t xml:space="preserve">платье для девочек </t>
  </si>
  <si>
    <t>вентилятор xiaomi</t>
  </si>
  <si>
    <t xml:space="preserve">посудомоечная машина </t>
  </si>
  <si>
    <t>белые шнурки для кед</t>
  </si>
  <si>
    <t>кейс для инструмента</t>
  </si>
  <si>
    <t>аппликатор для теней</t>
  </si>
  <si>
    <t>шляпы головные уборы</t>
  </si>
  <si>
    <t xml:space="preserve">мука </t>
  </si>
  <si>
    <t>мужской костюм спортивный</t>
  </si>
  <si>
    <t>нити нити</t>
  </si>
  <si>
    <t>сумка для продуктов</t>
  </si>
  <si>
    <t>32399590</t>
  </si>
  <si>
    <t xml:space="preserve">чехол iphone 13 </t>
  </si>
  <si>
    <t>ipod</t>
  </si>
  <si>
    <t>купальник подростковый</t>
  </si>
  <si>
    <t>жилет школьный для мальчика</t>
  </si>
  <si>
    <t>миска из нержавеющей стали</t>
  </si>
  <si>
    <t>крема</t>
  </si>
  <si>
    <t>levis джинсы</t>
  </si>
  <si>
    <t>брюки с завышенной талией</t>
  </si>
  <si>
    <t>ланком косметика</t>
  </si>
  <si>
    <t>марля материал</t>
  </si>
  <si>
    <t>83490664</t>
  </si>
  <si>
    <t>хризолит</t>
  </si>
  <si>
    <t>твитеры автомобильные</t>
  </si>
  <si>
    <t>светильник аниме</t>
  </si>
  <si>
    <t xml:space="preserve">чаша для кальяна </t>
  </si>
  <si>
    <t>asics gel мужские</t>
  </si>
  <si>
    <t>кровать трансформер</t>
  </si>
  <si>
    <t>лампы автомобильные</t>
  </si>
  <si>
    <t>h7 светодиодные</t>
  </si>
  <si>
    <t>леггинсы хлопок</t>
  </si>
  <si>
    <t>чай анчан</t>
  </si>
  <si>
    <t>манюня книга наринэ</t>
  </si>
  <si>
    <t>палочки для сахарной ваты</t>
  </si>
  <si>
    <t>kawaii</t>
  </si>
  <si>
    <t>деймос от сорняков</t>
  </si>
  <si>
    <t>tenezis</t>
  </si>
  <si>
    <t>портфель мужской натуральная кожа</t>
  </si>
  <si>
    <t>виноград</t>
  </si>
  <si>
    <t>коврик силиконовый</t>
  </si>
  <si>
    <t xml:space="preserve">доска разделочная </t>
  </si>
  <si>
    <t>аккумуляторы батарейки</t>
  </si>
  <si>
    <t>бритвенные кассеты</t>
  </si>
  <si>
    <t>джиг головки для рыбалки</t>
  </si>
  <si>
    <t>пандора украшения</t>
  </si>
  <si>
    <t>подпорка для растений</t>
  </si>
  <si>
    <t>омега-3</t>
  </si>
  <si>
    <t>набор колец женских бижутерия</t>
  </si>
  <si>
    <t>стикеры закладки</t>
  </si>
  <si>
    <t>йо-йо</t>
  </si>
  <si>
    <t>airpods 3 чехол</t>
  </si>
  <si>
    <t>чехол redmi note 10 pro</t>
  </si>
  <si>
    <t>кремка</t>
  </si>
  <si>
    <t>набор вилок</t>
  </si>
  <si>
    <t>thermacell</t>
  </si>
  <si>
    <t>футболки со стразами</t>
  </si>
  <si>
    <t>деревянные пазлы для малышей</t>
  </si>
  <si>
    <t>usb разветвитель</t>
  </si>
  <si>
    <t>трикотажный брючный костюм женский</t>
  </si>
  <si>
    <t>шланг для душа сантехника</t>
  </si>
  <si>
    <t>furreal friends</t>
  </si>
  <si>
    <t>beyblade</t>
  </si>
  <si>
    <t>велосипед спортивный</t>
  </si>
  <si>
    <t>растяжка с днем рождения мальчику</t>
  </si>
  <si>
    <t>леопардовая одежда женская</t>
  </si>
  <si>
    <t>xonas</t>
  </si>
  <si>
    <t>умный блокнот</t>
  </si>
  <si>
    <t>рубашка sela</t>
  </si>
  <si>
    <t>футболки с надписью женские</t>
  </si>
  <si>
    <t>лак шварцкопф для волос</t>
  </si>
  <si>
    <t>11 iphone чехол</t>
  </si>
  <si>
    <t>футболки короткие</t>
  </si>
  <si>
    <t>берцы женские</t>
  </si>
  <si>
    <t>в ореоле тьмы</t>
  </si>
  <si>
    <t>рыхлитель</t>
  </si>
  <si>
    <t>боссоножки женские</t>
  </si>
  <si>
    <t>кольцевая лампа 45 см</t>
  </si>
  <si>
    <t>sennheiser</t>
  </si>
  <si>
    <t>худи мужское твое</t>
  </si>
  <si>
    <t>jack jones</t>
  </si>
  <si>
    <t>щетка для мытья головы</t>
  </si>
  <si>
    <t>топы женские летние</t>
  </si>
  <si>
    <t>пульверизаторы для воды</t>
  </si>
  <si>
    <t>vsemaykiru</t>
  </si>
  <si>
    <t>нож для газонокосилки</t>
  </si>
  <si>
    <t>пантенол спрей от ожогов</t>
  </si>
  <si>
    <t>сладкие палочки</t>
  </si>
  <si>
    <t>аниме чехол</t>
  </si>
  <si>
    <t>джемпер женский больших размеров одежда</t>
  </si>
  <si>
    <t>масло 10w 40</t>
  </si>
  <si>
    <t>мячики для массажа</t>
  </si>
  <si>
    <t xml:space="preserve">набор трусов </t>
  </si>
  <si>
    <t>пряники с днем рождения</t>
  </si>
  <si>
    <t>гарнец</t>
  </si>
  <si>
    <t>пилка шоль</t>
  </si>
  <si>
    <t>кошачий домик товары для животных</t>
  </si>
  <si>
    <t>ева</t>
  </si>
  <si>
    <t>чехол xiaomi 11 lite</t>
  </si>
  <si>
    <t>журнал для девочек</t>
  </si>
  <si>
    <t>чехол на аэрподцы</t>
  </si>
  <si>
    <t>takara tomy</t>
  </si>
  <si>
    <t>спортивные штаны широкие</t>
  </si>
  <si>
    <t>пульт для телевизора philips</t>
  </si>
  <si>
    <t>колпачки</t>
  </si>
  <si>
    <t>дезодорант деоника</t>
  </si>
  <si>
    <t>тайная история</t>
  </si>
  <si>
    <t>рубашка мужская джинсовая</t>
  </si>
  <si>
    <t>фреза алмазная</t>
  </si>
  <si>
    <t>дорожка на пол</t>
  </si>
  <si>
    <t>пластиковые бокалы</t>
  </si>
  <si>
    <t>краска для волос эстель принцесс</t>
  </si>
  <si>
    <t>кружка геншин</t>
  </si>
  <si>
    <t>сухой корм для кошек 10 кг</t>
  </si>
  <si>
    <t>туфли розовые</t>
  </si>
  <si>
    <t>пояс для поясницы</t>
  </si>
  <si>
    <t>парковка для машинок</t>
  </si>
  <si>
    <t>ферби интерактивная игрушка</t>
  </si>
  <si>
    <t>стельки силиконовые ортопедические</t>
  </si>
  <si>
    <t>русский язык школа россии</t>
  </si>
  <si>
    <t>каникалоны</t>
  </si>
  <si>
    <t>ножеточка для ножей</t>
  </si>
  <si>
    <t>кепка i love hot bebra</t>
  </si>
  <si>
    <t>конский навоз</t>
  </si>
  <si>
    <t>постельное белье евро сатин размер</t>
  </si>
  <si>
    <t>мужские футболки оверсайз</t>
  </si>
  <si>
    <t>топик с рукавами</t>
  </si>
  <si>
    <t>23996633</t>
  </si>
  <si>
    <t>сумка голубая</t>
  </si>
  <si>
    <t>type c usb кабель</t>
  </si>
  <si>
    <t xml:space="preserve">кеды детские </t>
  </si>
  <si>
    <t>туфли с открытым носом</t>
  </si>
  <si>
    <t>сарафан для беременных женщин</t>
  </si>
  <si>
    <t>каша heinz</t>
  </si>
  <si>
    <t>антискрип для авто</t>
  </si>
  <si>
    <t>вася диагност</t>
  </si>
  <si>
    <t xml:space="preserve">белая футболка мужская </t>
  </si>
  <si>
    <t>букет невесты дублер</t>
  </si>
  <si>
    <t>лимфодренажный массажер для ног</t>
  </si>
  <si>
    <t>автоэмаль</t>
  </si>
  <si>
    <t>сумка дорожная большая на колесах</t>
  </si>
  <si>
    <t>щеточка для ногтей</t>
  </si>
  <si>
    <t>вертикальный отпариватель</t>
  </si>
  <si>
    <t>семена пеларгонии</t>
  </si>
  <si>
    <t>18</t>
  </si>
  <si>
    <t>царевны</t>
  </si>
  <si>
    <t>дополнительные колеса для велосипеда</t>
  </si>
  <si>
    <t>свитшот черный</t>
  </si>
  <si>
    <t>защита от падения для детей</t>
  </si>
  <si>
    <t>blistex для губ</t>
  </si>
  <si>
    <t>мужские ботинки</t>
  </si>
  <si>
    <t>36005138</t>
  </si>
  <si>
    <t>соль для посудомоечных машин 3 кг</t>
  </si>
  <si>
    <t>товары для кухни дешево</t>
  </si>
  <si>
    <t>стеллаж угловой</t>
  </si>
  <si>
    <t xml:space="preserve">трубочки </t>
  </si>
  <si>
    <t>48264218</t>
  </si>
  <si>
    <t>bb one</t>
  </si>
  <si>
    <t>чехол на гладильную доску на резинке</t>
  </si>
  <si>
    <t>удон</t>
  </si>
  <si>
    <t>корейская помада</t>
  </si>
  <si>
    <t>брюки классические с завышенной талией</t>
  </si>
  <si>
    <t>перегонный куб</t>
  </si>
  <si>
    <t>выделитель текста</t>
  </si>
  <si>
    <t>палитра для лаков</t>
  </si>
  <si>
    <t>racionika</t>
  </si>
  <si>
    <t>накипин</t>
  </si>
  <si>
    <t>mepsi гель для стирки</t>
  </si>
  <si>
    <t>тушенка свинина</t>
  </si>
  <si>
    <t xml:space="preserve">футболка с надписью </t>
  </si>
  <si>
    <t>гель для стирки лоск</t>
  </si>
  <si>
    <t>кольца в волосы</t>
  </si>
  <si>
    <t>столовая посуда</t>
  </si>
  <si>
    <t>42331560</t>
  </si>
  <si>
    <t>28295936</t>
  </si>
  <si>
    <t>футболка мужская хаки</t>
  </si>
  <si>
    <t>28418054</t>
  </si>
  <si>
    <t>сара джио</t>
  </si>
  <si>
    <t>рамка для фотографий 15х21</t>
  </si>
  <si>
    <t>subaru</t>
  </si>
  <si>
    <t>электронные весы</t>
  </si>
  <si>
    <t>замок для велосипеда кодовый</t>
  </si>
  <si>
    <t>кафель ванной комнаты</t>
  </si>
  <si>
    <t>педжак</t>
  </si>
  <si>
    <t>карнозин</t>
  </si>
  <si>
    <t>richmond</t>
  </si>
  <si>
    <t>полотенца банные для мужчин</t>
  </si>
  <si>
    <t xml:space="preserve">комбинезон джинсовый </t>
  </si>
  <si>
    <t>выжигательный аппарат по дереву</t>
  </si>
  <si>
    <t>пурина ван</t>
  </si>
  <si>
    <t>сорочки ночные из вискозы</t>
  </si>
  <si>
    <t>тапочки уличные</t>
  </si>
  <si>
    <t>платья для женщин в возрасте</t>
  </si>
  <si>
    <t>краска для волос временная</t>
  </si>
  <si>
    <t>детские купальники для плавания девочки</t>
  </si>
  <si>
    <t>кулирка для шитья</t>
  </si>
  <si>
    <t>шерстяные носки</t>
  </si>
  <si>
    <t>vestar</t>
  </si>
  <si>
    <t>корм пурина</t>
  </si>
  <si>
    <t>cesare gaspari</t>
  </si>
  <si>
    <t>кошка игрушка мягкая</t>
  </si>
  <si>
    <t>астафьев</t>
  </si>
  <si>
    <t>рубашка льняная мужская</t>
  </si>
  <si>
    <t>victoria secret мист</t>
  </si>
  <si>
    <t>видеонаблюдение</t>
  </si>
  <si>
    <t>49127625</t>
  </si>
  <si>
    <t>шорты для девочки джинсовые</t>
  </si>
  <si>
    <t>велобег детский</t>
  </si>
  <si>
    <t>корм для волнистых попугайчиков</t>
  </si>
  <si>
    <t>яндекс колонка с алисой</t>
  </si>
  <si>
    <t>septivit</t>
  </si>
  <si>
    <t>полосатый лонгслив</t>
  </si>
  <si>
    <t>часы мужские из нержавеющей стали</t>
  </si>
  <si>
    <t>лосины пушап</t>
  </si>
  <si>
    <t>чехол на honor 10</t>
  </si>
  <si>
    <t>часы samsung watch</t>
  </si>
  <si>
    <t>головные уборы аксессуары</t>
  </si>
  <si>
    <t>camper обувь</t>
  </si>
  <si>
    <t>трусы женские бамбуковые</t>
  </si>
  <si>
    <t>плей до для девочек</t>
  </si>
  <si>
    <t>одежда для девушек</t>
  </si>
  <si>
    <t>красители для мыла</t>
  </si>
  <si>
    <t>ожерелье на шею бижутерия</t>
  </si>
  <si>
    <t>мартини</t>
  </si>
  <si>
    <t>шланг для пылесоса samsung</t>
  </si>
  <si>
    <t>корейский кушон</t>
  </si>
  <si>
    <t xml:space="preserve">sammy beauty </t>
  </si>
  <si>
    <t xml:space="preserve">пижама женская с шортами </t>
  </si>
  <si>
    <t>стриппер</t>
  </si>
  <si>
    <t>транспортер</t>
  </si>
  <si>
    <t>халаты женские</t>
  </si>
  <si>
    <t xml:space="preserve">шпатель </t>
  </si>
  <si>
    <t xml:space="preserve">музыкальный центр </t>
  </si>
  <si>
    <t>капри джинсовые женские большие размеры</t>
  </si>
  <si>
    <t>ninelle косметика</t>
  </si>
  <si>
    <t>пуллер</t>
  </si>
  <si>
    <t>набор масок тканевых корея</t>
  </si>
  <si>
    <t>платье vittoria vicci</t>
  </si>
  <si>
    <t>дезодорант стик женский</t>
  </si>
  <si>
    <t>redmi note 8</t>
  </si>
  <si>
    <t>внешний жесткий диск 2 тб</t>
  </si>
  <si>
    <t>49797432</t>
  </si>
  <si>
    <t>3д ручка с набором пластика в для трафаретами</t>
  </si>
  <si>
    <t>voltage</t>
  </si>
  <si>
    <t>альгитин</t>
  </si>
  <si>
    <t>чехол для удочки</t>
  </si>
  <si>
    <t>дары кубани</t>
  </si>
  <si>
    <t>т образная бритва</t>
  </si>
  <si>
    <t>детские футболки для девочек</t>
  </si>
  <si>
    <t>нож для шинковки капусты</t>
  </si>
  <si>
    <t>для малыша</t>
  </si>
  <si>
    <t>набор аксессуаров для волос</t>
  </si>
  <si>
    <t>eveline сыворотка</t>
  </si>
  <si>
    <t>beaty bomb</t>
  </si>
  <si>
    <t>62362786</t>
  </si>
  <si>
    <t>трусы для малышей</t>
  </si>
  <si>
    <t>берцы мужские летние кожаные</t>
  </si>
  <si>
    <t>комплект бесшовного белья</t>
  </si>
  <si>
    <t>санскрин</t>
  </si>
  <si>
    <t>кипятильник электрический большой</t>
  </si>
  <si>
    <t>сделай сам</t>
  </si>
  <si>
    <t>шорты плавки</t>
  </si>
  <si>
    <t>пряжа трикотажная для вязания</t>
  </si>
  <si>
    <t>замок молния для одежды</t>
  </si>
  <si>
    <t>костюм трикотажный с брюками женский</t>
  </si>
  <si>
    <t xml:space="preserve">компьютерное кресло </t>
  </si>
  <si>
    <t>подложка для бассейна</t>
  </si>
  <si>
    <t>детские платья для садика</t>
  </si>
  <si>
    <t>топ для купальника женский</t>
  </si>
  <si>
    <t>мопс антистресс</t>
  </si>
  <si>
    <t>альбумин</t>
  </si>
  <si>
    <t>купальник с юбкой большой</t>
  </si>
  <si>
    <t>расческа круглая для волос</t>
  </si>
  <si>
    <t>одноразовые тарелки пластик</t>
  </si>
  <si>
    <t>прикольные подарки для женщин</t>
  </si>
  <si>
    <t>мотоцикл игрушка</t>
  </si>
  <si>
    <t>блоптоп игрушка антистресс</t>
  </si>
  <si>
    <t>сумка с широким ремнем</t>
  </si>
  <si>
    <t>носки медицинские без резинки</t>
  </si>
  <si>
    <t>керамика ручной работы</t>
  </si>
  <si>
    <t>обои бумажные для зала</t>
  </si>
  <si>
    <t>самокат взрослый городской складной</t>
  </si>
  <si>
    <t>костюм мужской с шортами спортивный</t>
  </si>
  <si>
    <t>печка</t>
  </si>
  <si>
    <t>wisell</t>
  </si>
  <si>
    <t>энчанчималс куклы</t>
  </si>
  <si>
    <t>sketchers мужские</t>
  </si>
  <si>
    <t>эйвон для лица</t>
  </si>
  <si>
    <t>подставка для гитары</t>
  </si>
  <si>
    <t>оригами</t>
  </si>
  <si>
    <t>солярис</t>
  </si>
  <si>
    <t>духи летуаль</t>
  </si>
  <si>
    <t>джинсы женские серые</t>
  </si>
  <si>
    <t>комбинезон эротик</t>
  </si>
  <si>
    <t>organic косметика</t>
  </si>
  <si>
    <t>гоупро</t>
  </si>
  <si>
    <t>детское печенье с 5 месяцев</t>
  </si>
  <si>
    <t>роутер xiaomi</t>
  </si>
  <si>
    <t>чемодан для инструментов</t>
  </si>
  <si>
    <t>нож метательный</t>
  </si>
  <si>
    <t>электро лобзик</t>
  </si>
  <si>
    <t>платье льняные летние</t>
  </si>
  <si>
    <t xml:space="preserve">обезжириватель </t>
  </si>
  <si>
    <t>огурцы</t>
  </si>
  <si>
    <t>блузка zolla</t>
  </si>
  <si>
    <t>шорты домашние женские больших размеров</t>
  </si>
  <si>
    <t>macan</t>
  </si>
  <si>
    <t>фольгированные шары</t>
  </si>
  <si>
    <t>сумка marc jacob</t>
  </si>
  <si>
    <t>комплект футболок</t>
  </si>
  <si>
    <t>58436441</t>
  </si>
  <si>
    <t>щопер</t>
  </si>
  <si>
    <t xml:space="preserve">соколов </t>
  </si>
  <si>
    <t>пиала посуда и инвентарь</t>
  </si>
  <si>
    <t>мех искусственный рукоделие</t>
  </si>
  <si>
    <t>сумки для роддома</t>
  </si>
  <si>
    <t>lanny mode</t>
  </si>
  <si>
    <t>74336949</t>
  </si>
  <si>
    <t>кавказский пленник</t>
  </si>
  <si>
    <t>фантастические твари</t>
  </si>
  <si>
    <t>компютер</t>
  </si>
  <si>
    <t>жвачка для рук</t>
  </si>
  <si>
    <t>кроссовки рибок мужские черные</t>
  </si>
  <si>
    <t>hipp детское питание</t>
  </si>
  <si>
    <t>bloom база</t>
  </si>
  <si>
    <t xml:space="preserve">шлейка для собак </t>
  </si>
  <si>
    <t>кунай из металла</t>
  </si>
  <si>
    <t>медиаторы</t>
  </si>
  <si>
    <t>кора лиственницы 60 литров</t>
  </si>
  <si>
    <t>nike кроссовки женские обувь</t>
  </si>
  <si>
    <t>насадка культиватор</t>
  </si>
  <si>
    <t>серьги каффы серебро</t>
  </si>
  <si>
    <t>alpi гель</t>
  </si>
  <si>
    <t>конный спорт одежда</t>
  </si>
  <si>
    <t>пейнтбол</t>
  </si>
  <si>
    <t xml:space="preserve">коробка для торта </t>
  </si>
  <si>
    <t>лего солдатики</t>
  </si>
  <si>
    <t>монитор игровой</t>
  </si>
  <si>
    <t>огэ обществознание 2022</t>
  </si>
  <si>
    <t xml:space="preserve">зажигалки </t>
  </si>
  <si>
    <t>a</t>
  </si>
  <si>
    <t>съедобный мел</t>
  </si>
  <si>
    <t>кровать раскладная с матрасом</t>
  </si>
  <si>
    <t>кабель usb c</t>
  </si>
  <si>
    <t>ремешки на apple watch 42</t>
  </si>
  <si>
    <t>качели для детей</t>
  </si>
  <si>
    <t>трусы для собак</t>
  </si>
  <si>
    <t>держатель для шаров</t>
  </si>
  <si>
    <t>фильтр для слива</t>
  </si>
  <si>
    <t>джинсы женские летние белые</t>
  </si>
  <si>
    <t>сетевое зарядное устройство type c</t>
  </si>
  <si>
    <t>70490314</t>
  </si>
  <si>
    <t xml:space="preserve">сито </t>
  </si>
  <si>
    <t>23467153</t>
  </si>
  <si>
    <t>дом раскраска</t>
  </si>
  <si>
    <t>m&amp;m</t>
  </si>
  <si>
    <t>сумка плетеная женская</t>
  </si>
  <si>
    <t>чемоданы для детей</t>
  </si>
  <si>
    <t>белые чулки женские</t>
  </si>
  <si>
    <t>сексуальный костюм</t>
  </si>
  <si>
    <t>бутылка с дозатором</t>
  </si>
  <si>
    <t>костюм женский лето</t>
  </si>
  <si>
    <t>бустер для волос</t>
  </si>
  <si>
    <t>60353971</t>
  </si>
  <si>
    <t>very neat</t>
  </si>
  <si>
    <t xml:space="preserve">лосьон для тела </t>
  </si>
  <si>
    <t>форма для пончиков</t>
  </si>
  <si>
    <t>сумки женские маленькая</t>
  </si>
  <si>
    <t>массажная расческа</t>
  </si>
  <si>
    <t>остео</t>
  </si>
  <si>
    <t>топинамбур без сахара</t>
  </si>
  <si>
    <t>minders</t>
  </si>
  <si>
    <t>чехол на чемодан l</t>
  </si>
  <si>
    <t>платье зара</t>
  </si>
  <si>
    <t>шелковый костюм пижама</t>
  </si>
  <si>
    <t>подарочный бокс для мужчина</t>
  </si>
  <si>
    <t>gappo</t>
  </si>
  <si>
    <t>clovin</t>
  </si>
  <si>
    <t>классный уголок</t>
  </si>
  <si>
    <t>свеча на торт</t>
  </si>
  <si>
    <t>платье денское</t>
  </si>
  <si>
    <t>фас от тараканов</t>
  </si>
  <si>
    <t>электро качели</t>
  </si>
  <si>
    <t>подарочная карта</t>
  </si>
  <si>
    <t>босоножки с тонкими лямками</t>
  </si>
  <si>
    <t>шорты женские летние короткие</t>
  </si>
  <si>
    <t>пижама для беременных и кормящих</t>
  </si>
  <si>
    <t>трусы женские слипы</t>
  </si>
  <si>
    <t>отпариватель xiaomi</t>
  </si>
  <si>
    <t>гребень для волос свадебный</t>
  </si>
  <si>
    <t>сумка рюкзак для мамы</t>
  </si>
  <si>
    <t>электронный термометр</t>
  </si>
  <si>
    <t>крем солнцезащитный для загара</t>
  </si>
  <si>
    <t>poco f3 стекло</t>
  </si>
  <si>
    <t>кухонные шторы</t>
  </si>
  <si>
    <t>jdm товары</t>
  </si>
  <si>
    <t xml:space="preserve">картхолдер </t>
  </si>
  <si>
    <t>оазис для цветов</t>
  </si>
  <si>
    <t>платье беременным</t>
  </si>
  <si>
    <t xml:space="preserve">штаны женские спортивные </t>
  </si>
  <si>
    <t>5 языков любви</t>
  </si>
  <si>
    <t>туфли для бальных танцев</t>
  </si>
  <si>
    <t>снятие макияжа</t>
  </si>
  <si>
    <t>цинк селен</t>
  </si>
  <si>
    <t>тарталетки для салата</t>
  </si>
  <si>
    <t>мачалка</t>
  </si>
  <si>
    <t>71878463</t>
  </si>
  <si>
    <t>птф</t>
  </si>
  <si>
    <t>трусы женские бесшовные белье</t>
  </si>
  <si>
    <t>водолазка для мальчиков</t>
  </si>
  <si>
    <t>noun</t>
  </si>
  <si>
    <t>звонок дверной</t>
  </si>
  <si>
    <t>one plus</t>
  </si>
  <si>
    <t>внеклассное чтение 3</t>
  </si>
  <si>
    <t>крошка я для девочек</t>
  </si>
  <si>
    <t>пепельница в подарок</t>
  </si>
  <si>
    <t>рюкзак tommy hilfiger</t>
  </si>
  <si>
    <t>платье женское вечернее выпускное</t>
  </si>
  <si>
    <t>платье на лето 2021</t>
  </si>
  <si>
    <t>мини проектор</t>
  </si>
  <si>
    <t>airpods pro apple</t>
  </si>
  <si>
    <t>вечернее платье длинное черное</t>
  </si>
  <si>
    <t>лоферы кожаные женские</t>
  </si>
  <si>
    <t>шорты under armour</t>
  </si>
  <si>
    <t>ящик для хранения инструментов</t>
  </si>
  <si>
    <t>филипс</t>
  </si>
  <si>
    <t>пустышка латексная</t>
  </si>
  <si>
    <t>traffa</t>
  </si>
  <si>
    <t>геншин импакт подушка</t>
  </si>
  <si>
    <t>коробка подарочная плотная</t>
  </si>
  <si>
    <t>пластиковые панели</t>
  </si>
  <si>
    <t>34861960</t>
  </si>
  <si>
    <t>кровать надувная с насосом</t>
  </si>
  <si>
    <t>pubg mobile</t>
  </si>
  <si>
    <t>кокотница для жульена</t>
  </si>
  <si>
    <t>салфетка круглая</t>
  </si>
  <si>
    <t>чехол на угловой диван левый угол</t>
  </si>
  <si>
    <t>бонбоньерки</t>
  </si>
  <si>
    <t>стульчик для прополки</t>
  </si>
  <si>
    <t>фен для волос профессиональный с насадками</t>
  </si>
  <si>
    <t>зарядка для аккумуляторов</t>
  </si>
  <si>
    <t>шлепанцы reebok</t>
  </si>
  <si>
    <t>матрас топпер на диван</t>
  </si>
  <si>
    <t>дрожжи кодзи</t>
  </si>
  <si>
    <t>рубашка в клетку женская утепленная</t>
  </si>
  <si>
    <t>гербицид</t>
  </si>
  <si>
    <t>faberlic home</t>
  </si>
  <si>
    <t>ударная отвертка</t>
  </si>
  <si>
    <t>платье женское с длинным рукавом</t>
  </si>
  <si>
    <t>чехол для редми 9а</t>
  </si>
  <si>
    <t>термобутылка</t>
  </si>
  <si>
    <t>ремешок на часы apple watch</t>
  </si>
  <si>
    <t>шоппер женский на молнии</t>
  </si>
  <si>
    <t>туника пляжная с рукавами</t>
  </si>
  <si>
    <t>экстракт ванили пищевой</t>
  </si>
  <si>
    <t>белый чай</t>
  </si>
  <si>
    <t>micro sd 128</t>
  </si>
  <si>
    <t>big dick club</t>
  </si>
  <si>
    <t>комбинезон летний для девочки</t>
  </si>
  <si>
    <t>мяч надувной для плавания</t>
  </si>
  <si>
    <t>чехол на реал ми с21</t>
  </si>
  <si>
    <t>велосипедный насос</t>
  </si>
  <si>
    <t>душ алексеева</t>
  </si>
  <si>
    <t>босоножки для женщин на лето</t>
  </si>
  <si>
    <t>компрессионные колготки 2 класс</t>
  </si>
  <si>
    <t>печь под казан с трубой</t>
  </si>
  <si>
    <t>рюкзак рыболовный</t>
  </si>
  <si>
    <t>leo детская одежда</t>
  </si>
  <si>
    <t>парео женское</t>
  </si>
  <si>
    <t>easy way</t>
  </si>
  <si>
    <t>geox обувь мальчика</t>
  </si>
  <si>
    <t>миньоны игрушки</t>
  </si>
  <si>
    <t>баночка для крема</t>
  </si>
  <si>
    <t>хлопковая рубашка женская оверсайз</t>
  </si>
  <si>
    <t>кольцо мужское с гравировкой</t>
  </si>
  <si>
    <t>синергетик кондиционер</t>
  </si>
  <si>
    <t>пакеты для мусора 60 л</t>
  </si>
  <si>
    <t>босоножки закрытый носок</t>
  </si>
  <si>
    <t>платье женское оверсайз</t>
  </si>
  <si>
    <t>чехол на 13 iphone прозрачный</t>
  </si>
  <si>
    <t>нарды настольные</t>
  </si>
  <si>
    <t>67583069</t>
  </si>
  <si>
    <t>газонокосилка механическая</t>
  </si>
  <si>
    <t>зеркало на велосипед</t>
  </si>
  <si>
    <t>кухня кухонный текстиль</t>
  </si>
  <si>
    <t>хлопья кукурузные</t>
  </si>
  <si>
    <t>полицейская форма</t>
  </si>
  <si>
    <t>указка для учителя</t>
  </si>
  <si>
    <t>манекен портновский</t>
  </si>
  <si>
    <t>карл лагерфельд</t>
  </si>
  <si>
    <t>рамка 30 на 40</t>
  </si>
  <si>
    <t>чехол на 7 айфон</t>
  </si>
  <si>
    <t>юбка бежевая</t>
  </si>
  <si>
    <t>фидергам</t>
  </si>
  <si>
    <t>амортизатор для автомобиля</t>
  </si>
  <si>
    <t>клей для потали</t>
  </si>
  <si>
    <t>грядка оцинкованная сталь</t>
  </si>
  <si>
    <t>футболка женская синяя</t>
  </si>
  <si>
    <t>наклейки для ванной</t>
  </si>
  <si>
    <t>кепка камуфляжная мужская</t>
  </si>
  <si>
    <t>лак укрепляющий для ногтей</t>
  </si>
  <si>
    <t>широкие штаны для подростков</t>
  </si>
  <si>
    <t>корзина для хлеба</t>
  </si>
  <si>
    <t>мешок для сменной обуви девочки</t>
  </si>
  <si>
    <t>порошок ариель автомат</t>
  </si>
  <si>
    <t>мыло synergetic</t>
  </si>
  <si>
    <t>honma tokyo</t>
  </si>
  <si>
    <t>акрил гель для наращивания</t>
  </si>
  <si>
    <t>61743560</t>
  </si>
  <si>
    <t>кабель тайп с</t>
  </si>
  <si>
    <t>скорпион</t>
  </si>
  <si>
    <t>ложечка для прикорма</t>
  </si>
  <si>
    <t>контейнеры для сыпучих с дозатором</t>
  </si>
  <si>
    <t>поводок для собаки</t>
  </si>
  <si>
    <t>махровое полотенце</t>
  </si>
  <si>
    <t xml:space="preserve">семена чиа </t>
  </si>
  <si>
    <t>костюм детский праздничный</t>
  </si>
  <si>
    <t>платье для полных женщин вечерние</t>
  </si>
  <si>
    <t>брюки женские повседневные</t>
  </si>
  <si>
    <t>туалетная бумага набережные челны</t>
  </si>
  <si>
    <t>обложка для прав</t>
  </si>
  <si>
    <t>80870430</t>
  </si>
  <si>
    <t>маслёнка</t>
  </si>
  <si>
    <t>фильтр для аквариума с аэрацией</t>
  </si>
  <si>
    <t>мотоблок нева</t>
  </si>
  <si>
    <t>зарядка кабель</t>
  </si>
  <si>
    <t>чехол на техно спарк 7</t>
  </si>
  <si>
    <t>юбка летняя короткая</t>
  </si>
  <si>
    <t>наколенники для детей</t>
  </si>
  <si>
    <t>фара</t>
  </si>
  <si>
    <t>книги детективы</t>
  </si>
  <si>
    <t>биркенштоки женские на лето</t>
  </si>
  <si>
    <t>type-c type-c</t>
  </si>
  <si>
    <t>чашка большая</t>
  </si>
  <si>
    <t>ланцеты</t>
  </si>
  <si>
    <t>useeme</t>
  </si>
  <si>
    <t>ты станешь папой</t>
  </si>
  <si>
    <t>клетчатая юбка</t>
  </si>
  <si>
    <t>материнская любовь</t>
  </si>
  <si>
    <t xml:space="preserve">джинсы чёрные </t>
  </si>
  <si>
    <t>кепка polo</t>
  </si>
  <si>
    <t>сквиш для девочек</t>
  </si>
  <si>
    <t>держатель для наушников</t>
  </si>
  <si>
    <t>вивен сабо косметика</t>
  </si>
  <si>
    <t>жакет лен</t>
  </si>
  <si>
    <t>скотч для груди</t>
  </si>
  <si>
    <t>андерсен</t>
  </si>
  <si>
    <t>подушка массажер для шеи</t>
  </si>
  <si>
    <t>деревянные ложки</t>
  </si>
  <si>
    <t>мужская шорты</t>
  </si>
  <si>
    <t>окислитель</t>
  </si>
  <si>
    <t>атласная майка</t>
  </si>
  <si>
    <t>юбка леопардовая жен</t>
  </si>
  <si>
    <t>коран на русском</t>
  </si>
  <si>
    <t>тетради предметные 48</t>
  </si>
  <si>
    <t>тапочки для бассейна</t>
  </si>
  <si>
    <t>32992258</t>
  </si>
  <si>
    <t>подушка детская от 2 лет</t>
  </si>
  <si>
    <t>шкаф без дверей</t>
  </si>
  <si>
    <t>21065652</t>
  </si>
  <si>
    <t>позиционер для сна новорожденного</t>
  </si>
  <si>
    <t>dickies штаны</t>
  </si>
  <si>
    <t>жилет женский вязаный</t>
  </si>
  <si>
    <t>49180824</t>
  </si>
  <si>
    <t>трюковой самокат techteam</t>
  </si>
  <si>
    <t>защитный экран</t>
  </si>
  <si>
    <t>хагги</t>
  </si>
  <si>
    <t>гендер пати дым</t>
  </si>
  <si>
    <t>стиральная машина автомат 5кг</t>
  </si>
  <si>
    <t>платье вискоза беларусь</t>
  </si>
  <si>
    <t>баланс</t>
  </si>
  <si>
    <t xml:space="preserve">сейф </t>
  </si>
  <si>
    <t>дневник памяти</t>
  </si>
  <si>
    <t>набор для поделок</t>
  </si>
  <si>
    <t>oral-b</t>
  </si>
  <si>
    <t>игрушка шлёпа</t>
  </si>
  <si>
    <t>футболка с капюшоном для мальчика</t>
  </si>
  <si>
    <t>дарсенваль</t>
  </si>
  <si>
    <t>shell</t>
  </si>
  <si>
    <t>сайдинг панели</t>
  </si>
  <si>
    <t>форма для гипсовой плитки</t>
  </si>
  <si>
    <t>42607078</t>
  </si>
  <si>
    <t>обезьяна</t>
  </si>
  <si>
    <t>капсулы тайд</t>
  </si>
  <si>
    <t>белье женское сексуальное</t>
  </si>
  <si>
    <t>кляп шарик</t>
  </si>
  <si>
    <t>женские футболки и топы</t>
  </si>
  <si>
    <t>кепка детская летняя</t>
  </si>
  <si>
    <t>jbl clip 4</t>
  </si>
  <si>
    <t>vcleanspot</t>
  </si>
  <si>
    <t>мотошлем кроссовый</t>
  </si>
  <si>
    <t>чемодан для рисования</t>
  </si>
  <si>
    <t>аппаратный маникюр</t>
  </si>
  <si>
    <t>свечки на торт</t>
  </si>
  <si>
    <t>minican картридж</t>
  </si>
  <si>
    <t xml:space="preserve">платья для девочек </t>
  </si>
  <si>
    <t>асафетида</t>
  </si>
  <si>
    <t>crocs сапоги</t>
  </si>
  <si>
    <t>зонт для рыбалки</t>
  </si>
  <si>
    <t>ванилин для выпечки</t>
  </si>
  <si>
    <t>том клайм</t>
  </si>
  <si>
    <t>стекло на айфон 11 про</t>
  </si>
  <si>
    <t xml:space="preserve">твое топ </t>
  </si>
  <si>
    <t>кошка мягкая игрушка</t>
  </si>
  <si>
    <t>автомобильный холодильник 12 вольт</t>
  </si>
  <si>
    <t>игрушка стич</t>
  </si>
  <si>
    <t>сумка мяч</t>
  </si>
  <si>
    <t>носки детские короткие</t>
  </si>
  <si>
    <t>12561254</t>
  </si>
  <si>
    <t>felicita</t>
  </si>
  <si>
    <t>цифры фольгированные</t>
  </si>
  <si>
    <t>сумка переноска</t>
  </si>
  <si>
    <t>клей пва универсальный</t>
  </si>
  <si>
    <t>футболка глория джинс подростковая</t>
  </si>
  <si>
    <t>конопляный протеин</t>
  </si>
  <si>
    <t>13157404</t>
  </si>
  <si>
    <t>пальма декоративная</t>
  </si>
  <si>
    <t>концепт клаб женская одежда</t>
  </si>
  <si>
    <t>гипс скульптурный</t>
  </si>
  <si>
    <t xml:space="preserve">платье джинсовое </t>
  </si>
  <si>
    <t>мяч волейбольный mikasa</t>
  </si>
  <si>
    <t>tashe шампунь</t>
  </si>
  <si>
    <t>гуджитсу динозавры</t>
  </si>
  <si>
    <t>мыло dave</t>
  </si>
  <si>
    <t>шелк 100%</t>
  </si>
  <si>
    <t>карнавальные костюмы для взрослых</t>
  </si>
  <si>
    <t>однофазный гель-лак</t>
  </si>
  <si>
    <t>картинки на стену</t>
  </si>
  <si>
    <t>бамблби</t>
  </si>
  <si>
    <t>кардиган женский летний вязаный</t>
  </si>
  <si>
    <t>шпатель для торта</t>
  </si>
  <si>
    <t>релуи</t>
  </si>
  <si>
    <t>герман</t>
  </si>
  <si>
    <t>эвкалипт искусственный</t>
  </si>
  <si>
    <t>слитный купальник женский для бассейна</t>
  </si>
  <si>
    <t>рыжий кот</t>
  </si>
  <si>
    <t>волейбольная форма</t>
  </si>
  <si>
    <t xml:space="preserve">для стирки </t>
  </si>
  <si>
    <t>незнайка в солнечном городе</t>
  </si>
  <si>
    <t>масляный фильтр</t>
  </si>
  <si>
    <t>лонгслив женский с вырезом</t>
  </si>
  <si>
    <t>сумка женская плетеная</t>
  </si>
  <si>
    <t>редми 10c</t>
  </si>
  <si>
    <t>вондерлаб</t>
  </si>
  <si>
    <t>пчелиный воск</t>
  </si>
  <si>
    <t>кольцо картье</t>
  </si>
  <si>
    <t>40604796</t>
  </si>
  <si>
    <t>25733480</t>
  </si>
  <si>
    <t>ивроше</t>
  </si>
  <si>
    <t>зернодробилки</t>
  </si>
  <si>
    <t>впитывающие трусы</t>
  </si>
  <si>
    <t>перфектил</t>
  </si>
  <si>
    <t>вмф</t>
  </si>
  <si>
    <t>таз для стирки</t>
  </si>
  <si>
    <t>москитная сетка на дверь 120</t>
  </si>
  <si>
    <t>комод пластик детский</t>
  </si>
  <si>
    <t>леденец для кошек</t>
  </si>
  <si>
    <t>kiehl</t>
  </si>
  <si>
    <t>акриол про</t>
  </si>
  <si>
    <t>коврик в палатку</t>
  </si>
  <si>
    <t>шлепанцы puma</t>
  </si>
  <si>
    <t>баночки для шампуня</t>
  </si>
  <si>
    <t>ноты для фортепиано</t>
  </si>
  <si>
    <t>nite jogger</t>
  </si>
  <si>
    <t>пуговица</t>
  </si>
  <si>
    <t>аксессуары для велосипеда детского</t>
  </si>
  <si>
    <t>чёрная ручка</t>
  </si>
  <si>
    <t>рубашка для девочек</t>
  </si>
  <si>
    <t>спрей для объема волос у корней</t>
  </si>
  <si>
    <t>пульверизатор для воды</t>
  </si>
  <si>
    <t>инозитол 1000 мг</t>
  </si>
  <si>
    <t>фиксаторы для шнурков</t>
  </si>
  <si>
    <t>от натоптышей на ногах</t>
  </si>
  <si>
    <t>писюн</t>
  </si>
  <si>
    <t>клоги женские</t>
  </si>
  <si>
    <t>контейнер пищевой</t>
  </si>
  <si>
    <t>тэйп для тела</t>
  </si>
  <si>
    <t>платья летнии</t>
  </si>
  <si>
    <t>64282655</t>
  </si>
  <si>
    <t>рбкзак</t>
  </si>
  <si>
    <t>air wick освежитель</t>
  </si>
  <si>
    <t>ободок с цветами для волос</t>
  </si>
  <si>
    <t>туники для пляжа</t>
  </si>
  <si>
    <t>ушные свечи</t>
  </si>
  <si>
    <t>mineral pollen</t>
  </si>
  <si>
    <t>78580700</t>
  </si>
  <si>
    <t>май литл пони игрушки</t>
  </si>
  <si>
    <t>экшен камера go pro</t>
  </si>
  <si>
    <t>шкаф на кухню</t>
  </si>
  <si>
    <t>coach сумка</t>
  </si>
  <si>
    <t>бюстгальтер топ белье</t>
  </si>
  <si>
    <t>часы женские металл</t>
  </si>
  <si>
    <t>юбки летние однотонные</t>
  </si>
  <si>
    <t>отпариватель для дома</t>
  </si>
  <si>
    <t xml:space="preserve">чехол на самсунг а12 </t>
  </si>
  <si>
    <t>сумка на цепочке женская кожа</t>
  </si>
  <si>
    <t xml:space="preserve">футболки для мужчин </t>
  </si>
  <si>
    <t>21171877</t>
  </si>
  <si>
    <t>для попугаев</t>
  </si>
  <si>
    <t>чехол для самсунг a50</t>
  </si>
  <si>
    <t>фонарь кемпинговый аккумуляторный</t>
  </si>
  <si>
    <t>краска капус</t>
  </si>
  <si>
    <t>свободное платье для женщины</t>
  </si>
  <si>
    <t>сковорода 26 см</t>
  </si>
  <si>
    <t>34910963</t>
  </si>
  <si>
    <t>шоколад риттер спорт</t>
  </si>
  <si>
    <t>не молоко</t>
  </si>
  <si>
    <t>футболка бежевая однотонная</t>
  </si>
  <si>
    <t>kharisma voltage</t>
  </si>
  <si>
    <t>коврик для резки</t>
  </si>
  <si>
    <t>свечка цифра</t>
  </si>
  <si>
    <t>лонтрел</t>
  </si>
  <si>
    <t>мастерка женская</t>
  </si>
  <si>
    <t>большие мягкие игрушки</t>
  </si>
  <si>
    <t>сандалии мужские летние адидас</t>
  </si>
  <si>
    <t>майк омер</t>
  </si>
  <si>
    <t>moschino сумка</t>
  </si>
  <si>
    <t>простынь натяжная</t>
  </si>
  <si>
    <t>утягивающие трусы с высокой талией стринги</t>
  </si>
  <si>
    <t>детский сад</t>
  </si>
  <si>
    <t>пленка для автомобиля</t>
  </si>
  <si>
    <t>игровое компьютерное кресло</t>
  </si>
  <si>
    <t>фреза твердосплавная для снятия</t>
  </si>
  <si>
    <t>кроссовки ecco</t>
  </si>
  <si>
    <t>солнцезащитный экран для авто</t>
  </si>
  <si>
    <t>домашняя одежда женщин пижама</t>
  </si>
  <si>
    <t>мебельный степлер</t>
  </si>
  <si>
    <t>костюм рыболовный мембрана</t>
  </si>
  <si>
    <t>минералы</t>
  </si>
  <si>
    <t>спрей для закрашивания седины</t>
  </si>
  <si>
    <t>сарафан на девочку</t>
  </si>
  <si>
    <t>сапропель удобрение</t>
  </si>
  <si>
    <t>знаток</t>
  </si>
  <si>
    <t>дэдпул</t>
  </si>
  <si>
    <t>туфли мужские кожаные</t>
  </si>
  <si>
    <t>простынь на резинке 120 60</t>
  </si>
  <si>
    <t>шпатели для воска</t>
  </si>
  <si>
    <t>баночки для косметики дорожные</t>
  </si>
  <si>
    <t>батик</t>
  </si>
  <si>
    <t>пылесос ручной вертикальный</t>
  </si>
  <si>
    <t>thrasher одежда</t>
  </si>
  <si>
    <t>форвард мужчинам</t>
  </si>
  <si>
    <t>уайт спирит растворитель</t>
  </si>
  <si>
    <t>coccodrillo мальчики</t>
  </si>
  <si>
    <t>туалетная бумага хозяйственные товары</t>
  </si>
  <si>
    <t>летящая ласточка</t>
  </si>
  <si>
    <t>карабин для браслета</t>
  </si>
  <si>
    <t>пороги на автомобиль</t>
  </si>
  <si>
    <t>водолазка лапша</t>
  </si>
  <si>
    <t>костюм мужской россия</t>
  </si>
  <si>
    <t>аксессуары для пылесосов</t>
  </si>
  <si>
    <t>тренч для девочки</t>
  </si>
  <si>
    <t>нагрудник силиконовый с карманом</t>
  </si>
  <si>
    <t>кормушка для грызунов</t>
  </si>
  <si>
    <t>твое брюки женские спортивные</t>
  </si>
  <si>
    <t>шорты с футболкой</t>
  </si>
  <si>
    <t>3d обои</t>
  </si>
  <si>
    <t>сульсена шампунь</t>
  </si>
  <si>
    <t>скалка для теста</t>
  </si>
  <si>
    <t>protein bar</t>
  </si>
  <si>
    <t>розетка schneider</t>
  </si>
  <si>
    <t>syoss для волос</t>
  </si>
  <si>
    <t>проставочные кольца</t>
  </si>
  <si>
    <t>плавки купальные мужские</t>
  </si>
  <si>
    <t>версаче парфюм</t>
  </si>
  <si>
    <t>фарфоровая кукла</t>
  </si>
  <si>
    <t>домашние костюмы</t>
  </si>
  <si>
    <t>чехол на honor 9 lite</t>
  </si>
  <si>
    <t>тапки уличные</t>
  </si>
  <si>
    <t>26393770</t>
  </si>
  <si>
    <t>мыло камей</t>
  </si>
  <si>
    <t>шоколадные конфеты 1 кг</t>
  </si>
  <si>
    <t>мерцающий для тела</t>
  </si>
  <si>
    <t>футболка белая оверсайз для девочки</t>
  </si>
  <si>
    <t>набор сумок</t>
  </si>
  <si>
    <t>белье постельное 1,5 спальное</t>
  </si>
  <si>
    <t>чехол на телефон realme c 21</t>
  </si>
  <si>
    <t>шампунь wella professionals</t>
  </si>
  <si>
    <t>носки детские тонкие</t>
  </si>
  <si>
    <t>керосин</t>
  </si>
  <si>
    <t>поцелуй в ладошке</t>
  </si>
  <si>
    <t>зеркало видеорегистратор с камерой заднего вида</t>
  </si>
  <si>
    <t>масло растительное 5л</t>
  </si>
  <si>
    <t>императрица духи</t>
  </si>
  <si>
    <t>гелевые ручки цветные</t>
  </si>
  <si>
    <t>домашний кинотеатр для телевизора</t>
  </si>
  <si>
    <t>рецепты бабушки агафьи для волос</t>
  </si>
  <si>
    <t>сумка пушистая</t>
  </si>
  <si>
    <t xml:space="preserve">чёрные джинсы </t>
  </si>
  <si>
    <t>остер вредные советы</t>
  </si>
  <si>
    <t>платье на торжество</t>
  </si>
  <si>
    <t xml:space="preserve">шланг для полива </t>
  </si>
  <si>
    <t>рубашка мужская с длинным рукавом хлопок</t>
  </si>
  <si>
    <t>полка угловая в комнату</t>
  </si>
  <si>
    <t>маленькие резиночки</t>
  </si>
  <si>
    <t>табак ваниль</t>
  </si>
  <si>
    <t xml:space="preserve">толстовка на молнии женская </t>
  </si>
  <si>
    <t>свитшот укороченный</t>
  </si>
  <si>
    <t>баночки с пробкой</t>
  </si>
  <si>
    <t>фингер bmx</t>
  </si>
  <si>
    <t>ремни для мужчин</t>
  </si>
  <si>
    <t>коврик для спорта йоги и фитнеса</t>
  </si>
  <si>
    <t>шрус наружный</t>
  </si>
  <si>
    <t>костюм из муслина женский</t>
  </si>
  <si>
    <t>соль красного моря</t>
  </si>
  <si>
    <t xml:space="preserve">футболки для мальчиков </t>
  </si>
  <si>
    <t>детский гель для душа</t>
  </si>
  <si>
    <t>ортопедический корсет для спины</t>
  </si>
  <si>
    <t>кепка для мальчика подростка</t>
  </si>
  <si>
    <t>органайзеры для ванной</t>
  </si>
  <si>
    <t>калинка</t>
  </si>
  <si>
    <t>atlantic трусы</t>
  </si>
  <si>
    <t>чехол для солнечных очков</t>
  </si>
  <si>
    <t xml:space="preserve">дождик </t>
  </si>
  <si>
    <t>luxury baby</t>
  </si>
  <si>
    <t>картон белый</t>
  </si>
  <si>
    <t>аккумулятор 12 v</t>
  </si>
  <si>
    <t>рюкзак женский городской</t>
  </si>
  <si>
    <t>куртка мужская демисезонная с капюшоном</t>
  </si>
  <si>
    <t>средство для кутикулы</t>
  </si>
  <si>
    <t>купальник топ лиф</t>
  </si>
  <si>
    <t>блок для быстрой зарядки</t>
  </si>
  <si>
    <t>кроссовки женские naik</t>
  </si>
  <si>
    <t>сандалии с закрытым носком</t>
  </si>
  <si>
    <t>воск ортодонтический</t>
  </si>
  <si>
    <t>skyn</t>
  </si>
  <si>
    <t>наклейки интерьерные детские</t>
  </si>
  <si>
    <t>zara man</t>
  </si>
  <si>
    <t>корзины для хранения</t>
  </si>
  <si>
    <t>альпака игрушка</t>
  </si>
  <si>
    <t>домашние костюмы турция</t>
  </si>
  <si>
    <t>туника женская большого размера домашняя</t>
  </si>
  <si>
    <t>стиральная доска</t>
  </si>
  <si>
    <t>фломастер</t>
  </si>
  <si>
    <t>38355735</t>
  </si>
  <si>
    <t xml:space="preserve">манеж </t>
  </si>
  <si>
    <t>липобейз беби</t>
  </si>
  <si>
    <t>куртка женская натуральная кожа</t>
  </si>
  <si>
    <t>костюмы с шортами женские</t>
  </si>
  <si>
    <t>граф монте кристо</t>
  </si>
  <si>
    <t>чехол iphone</t>
  </si>
  <si>
    <t>вилка для велосипеда</t>
  </si>
  <si>
    <t>mi band 3</t>
  </si>
  <si>
    <t>zarka</t>
  </si>
  <si>
    <t>47689901</t>
  </si>
  <si>
    <t>бусины смайлики</t>
  </si>
  <si>
    <t>тряпка на швабру</t>
  </si>
  <si>
    <t>одежда 90-х</t>
  </si>
  <si>
    <t>летнее платье длинное</t>
  </si>
  <si>
    <t>тен</t>
  </si>
  <si>
    <t>сачок для бассейна с ручкой</t>
  </si>
  <si>
    <t xml:space="preserve">фартук школьный </t>
  </si>
  <si>
    <t>стоп онихолизис</t>
  </si>
  <si>
    <t>лимони косметика</t>
  </si>
  <si>
    <t>пылесос lg</t>
  </si>
  <si>
    <t>гипсофила сухоцвет</t>
  </si>
  <si>
    <t>лапша корейская</t>
  </si>
  <si>
    <t>игрушка соник</t>
  </si>
  <si>
    <t>рюкзак мужской черный</t>
  </si>
  <si>
    <t>hqd lux</t>
  </si>
  <si>
    <t>очки мужские солнцезащитные</t>
  </si>
  <si>
    <t>декор для выпечки торта</t>
  </si>
  <si>
    <t>жижа бошки</t>
  </si>
  <si>
    <t>пляжный зонт шатер</t>
  </si>
  <si>
    <t>сибирское здоровье корень</t>
  </si>
  <si>
    <t>chanel chance</t>
  </si>
  <si>
    <t xml:space="preserve">парфюм </t>
  </si>
  <si>
    <t>modis платье</t>
  </si>
  <si>
    <t>фишер прайс</t>
  </si>
  <si>
    <t>37428025</t>
  </si>
  <si>
    <t>чокер кожаный</t>
  </si>
  <si>
    <t>юбка-шорты одежда женская</t>
  </si>
  <si>
    <t xml:space="preserve">термопот </t>
  </si>
  <si>
    <t>лоферы белые</t>
  </si>
  <si>
    <t>flormar косметика</t>
  </si>
  <si>
    <t>придиванный столик</t>
  </si>
  <si>
    <t>адель</t>
  </si>
  <si>
    <t>familia</t>
  </si>
  <si>
    <t>гель для укладки волос мужской</t>
  </si>
  <si>
    <t>mone</t>
  </si>
  <si>
    <t>инструменты для чистки лица</t>
  </si>
  <si>
    <t xml:space="preserve">cropp </t>
  </si>
  <si>
    <t>шорты джинсовые черные</t>
  </si>
  <si>
    <t>космическое питание</t>
  </si>
  <si>
    <t>какао тертое натуральное</t>
  </si>
  <si>
    <t>christian dior</t>
  </si>
  <si>
    <t>солнышко облучатель</t>
  </si>
  <si>
    <t>коврик на стул</t>
  </si>
  <si>
    <t>пальчиковые батарейки</t>
  </si>
  <si>
    <t>dove крем</t>
  </si>
  <si>
    <t>детектор лжи</t>
  </si>
  <si>
    <t>анкета для друзей</t>
  </si>
  <si>
    <t>порошок тайд детский</t>
  </si>
  <si>
    <t>лоферы летние</t>
  </si>
  <si>
    <t>тарелки глубокие для супа</t>
  </si>
  <si>
    <t>елезар</t>
  </si>
  <si>
    <t>frudia крем</t>
  </si>
  <si>
    <t xml:space="preserve">шорты для мальчиков </t>
  </si>
  <si>
    <t>шлем для верховой езды</t>
  </si>
  <si>
    <t>вентиляционная решетка</t>
  </si>
  <si>
    <t>паста для шугаринга средняя</t>
  </si>
  <si>
    <t>соломенная шляпа мужская</t>
  </si>
  <si>
    <t>бюстгальтер белый гладкий</t>
  </si>
  <si>
    <t>мужские часы с металлическим браслетом</t>
  </si>
  <si>
    <t>kensprit</t>
  </si>
  <si>
    <t>selfielab</t>
  </si>
  <si>
    <t>флизелиновые обои</t>
  </si>
  <si>
    <t>железная дорога деревянная</t>
  </si>
  <si>
    <t>парный браслет</t>
  </si>
  <si>
    <t>плед для новорожденных на выписку</t>
  </si>
  <si>
    <t>пудра пупа запеченная</t>
  </si>
  <si>
    <t>коврик в багажник</t>
  </si>
  <si>
    <t>распашонка на кнопках</t>
  </si>
  <si>
    <t>слинги и переноски</t>
  </si>
  <si>
    <t xml:space="preserve">кабель </t>
  </si>
  <si>
    <t>яэ мико</t>
  </si>
  <si>
    <t xml:space="preserve">new yorker </t>
  </si>
  <si>
    <t>босоножки розовые женские</t>
  </si>
  <si>
    <t>конные бриджи</t>
  </si>
  <si>
    <t>хобби и досуг</t>
  </si>
  <si>
    <t>кокотница</t>
  </si>
  <si>
    <t>дефлекторы боковых окон</t>
  </si>
  <si>
    <t xml:space="preserve">умывальник </t>
  </si>
  <si>
    <t>пирсинг в пупок серебро 925</t>
  </si>
  <si>
    <t>шоколадный член</t>
  </si>
  <si>
    <t>экран ванную комнату</t>
  </si>
  <si>
    <t>масло чайного дерева 100%</t>
  </si>
  <si>
    <t>машинка для долмы</t>
  </si>
  <si>
    <t>american tourister детский</t>
  </si>
  <si>
    <t>топы женский</t>
  </si>
  <si>
    <t>шифоновое платье женское длинное</t>
  </si>
  <si>
    <t>неман обувь</t>
  </si>
  <si>
    <t>73266334</t>
  </si>
  <si>
    <t>для стекол</t>
  </si>
  <si>
    <t>базовое платье длинное</t>
  </si>
  <si>
    <t>рамки для номера</t>
  </si>
  <si>
    <t>корсет пояснично-крестцовый</t>
  </si>
  <si>
    <t>byredo blanche</t>
  </si>
  <si>
    <t>пижама детская одежда</t>
  </si>
  <si>
    <t>wappo</t>
  </si>
  <si>
    <t xml:space="preserve">футболка мужская адидас </t>
  </si>
  <si>
    <t>цилиндры монтессори</t>
  </si>
  <si>
    <t>футболка оверсайз короткая</t>
  </si>
  <si>
    <t>крем для интимной зоны</t>
  </si>
  <si>
    <t>мыльные пузыри жидкость</t>
  </si>
  <si>
    <t>черные платья</t>
  </si>
  <si>
    <t>фартук кухонный на стену</t>
  </si>
  <si>
    <t>барьер фильтр</t>
  </si>
  <si>
    <t>покрывала 240х260</t>
  </si>
  <si>
    <t>снайпер</t>
  </si>
  <si>
    <t>отбеливающий крем для кожи</t>
  </si>
  <si>
    <t>купальник детский слитный</t>
  </si>
  <si>
    <t>украшение из бисера</t>
  </si>
  <si>
    <t>пиналы.. для школы</t>
  </si>
  <si>
    <t>гимнастический купальник</t>
  </si>
  <si>
    <t>северная лагуна женский</t>
  </si>
  <si>
    <t>жакет женский длинный</t>
  </si>
  <si>
    <t>путешествие души</t>
  </si>
  <si>
    <t>imac</t>
  </si>
  <si>
    <t>жакет оверсайз</t>
  </si>
  <si>
    <t>органайзер для игрушек</t>
  </si>
  <si>
    <t>носки мужские высокие</t>
  </si>
  <si>
    <t>вешалка для хранения</t>
  </si>
  <si>
    <t>футляр для пустышки</t>
  </si>
  <si>
    <t>дэн браун</t>
  </si>
  <si>
    <t>длинная рубашка с разрезами</t>
  </si>
  <si>
    <t>миндальная паста</t>
  </si>
  <si>
    <t>cr2032 3v</t>
  </si>
  <si>
    <t>точильный станок для ножей</t>
  </si>
  <si>
    <t>метла садовая для улицы</t>
  </si>
  <si>
    <t>набор пластиковой посуды</t>
  </si>
  <si>
    <t>блузка белая для девочки</t>
  </si>
  <si>
    <t>collistar для лица</t>
  </si>
  <si>
    <t xml:space="preserve">shik </t>
  </si>
  <si>
    <t>пиджак с шортами женский</t>
  </si>
  <si>
    <t>косметика корейская</t>
  </si>
  <si>
    <t>наушники беспроводные honor</t>
  </si>
  <si>
    <t>шортики от натирания</t>
  </si>
  <si>
    <t>ультразвуковая ванна</t>
  </si>
  <si>
    <t>кожаная куртка для мальчика</t>
  </si>
  <si>
    <t>маракасы</t>
  </si>
  <si>
    <t>гофре плойка</t>
  </si>
  <si>
    <t>3ina</t>
  </si>
  <si>
    <t xml:space="preserve">освежитель </t>
  </si>
  <si>
    <t>75568676</t>
  </si>
  <si>
    <t>ручка с игрушкой</t>
  </si>
  <si>
    <t>аромалампа для дома</t>
  </si>
  <si>
    <t>кератин для волос состав</t>
  </si>
  <si>
    <t>60287485</t>
  </si>
  <si>
    <t>массажный крем</t>
  </si>
  <si>
    <t>nokia 3310</t>
  </si>
  <si>
    <t>помады матовая для губ</t>
  </si>
  <si>
    <t>конфеты рахат</t>
  </si>
  <si>
    <t>шорты мужские джинсовые с карманами</t>
  </si>
  <si>
    <t>щетка от шерсти</t>
  </si>
  <si>
    <t>гуливер</t>
  </si>
  <si>
    <t>богатырь</t>
  </si>
  <si>
    <t>рубашка вельветовая</t>
  </si>
  <si>
    <t>набор полотенец для бани</t>
  </si>
  <si>
    <t>для карточек визитница мужская</t>
  </si>
  <si>
    <t>игрушки плюшевые</t>
  </si>
  <si>
    <t>платочки для новорожденных</t>
  </si>
  <si>
    <t>лимонадница муза</t>
  </si>
  <si>
    <t>бросить курить</t>
  </si>
  <si>
    <t>redmi note 8 чехол</t>
  </si>
  <si>
    <t>маленькие крабики</t>
  </si>
  <si>
    <t>пакет wildberries</t>
  </si>
  <si>
    <t>станок женский для бритья</t>
  </si>
  <si>
    <t>толстовка мужская с капюшоном с принтом</t>
  </si>
  <si>
    <t>допплер фетальный допплер</t>
  </si>
  <si>
    <t>для обуви хранение подставка вещей</t>
  </si>
  <si>
    <t>ahava</t>
  </si>
  <si>
    <t>шорты серые женские</t>
  </si>
  <si>
    <t>бабочка мужская</t>
  </si>
  <si>
    <t>balaloum.</t>
  </si>
  <si>
    <t>luxmom</t>
  </si>
  <si>
    <t>casual</t>
  </si>
  <si>
    <t>nsp</t>
  </si>
  <si>
    <t>лотос</t>
  </si>
  <si>
    <t>honor band 5</t>
  </si>
  <si>
    <t>хлорелла удобрение</t>
  </si>
  <si>
    <t xml:space="preserve">smoant </t>
  </si>
  <si>
    <t xml:space="preserve">сверхъестественное </t>
  </si>
  <si>
    <t>eos</t>
  </si>
  <si>
    <t>косметика белорусская для женщин</t>
  </si>
  <si>
    <t>санфор</t>
  </si>
  <si>
    <t>наколенники тактические</t>
  </si>
  <si>
    <t>грунт для кактусов и суккулентов</t>
  </si>
  <si>
    <t>noreva</t>
  </si>
  <si>
    <t>база уно</t>
  </si>
  <si>
    <t>забродники для рыбалки</t>
  </si>
  <si>
    <t>покрывало на кровать 1.5 спальное стеганое</t>
  </si>
  <si>
    <t>кеды тканевые</t>
  </si>
  <si>
    <t>пульсометр на палец</t>
  </si>
  <si>
    <t>духовые шкафы</t>
  </si>
  <si>
    <t>умные сладости без сахара</t>
  </si>
  <si>
    <t xml:space="preserve">crocs женские </t>
  </si>
  <si>
    <t>последний звонок</t>
  </si>
  <si>
    <t>матрас 150х200</t>
  </si>
  <si>
    <t>холодильник atlant</t>
  </si>
  <si>
    <t>перга пчелиная</t>
  </si>
  <si>
    <t>летние кеды мужские</t>
  </si>
  <si>
    <t>блузка befree</t>
  </si>
  <si>
    <t>набор парикмахера детский</t>
  </si>
  <si>
    <t>тренажер для детей</t>
  </si>
  <si>
    <t>кроватка трансформер</t>
  </si>
  <si>
    <t>масло для роста бровей</t>
  </si>
  <si>
    <t>база под гель лак</t>
  </si>
  <si>
    <t>анальные игрушки для мужчин</t>
  </si>
  <si>
    <t>спрей для волос красота</t>
  </si>
  <si>
    <t>цинк пиколинат</t>
  </si>
  <si>
    <t>исландский мох от кашля</t>
  </si>
  <si>
    <t>68991572</t>
  </si>
  <si>
    <t>стабилизированный мох ягель</t>
  </si>
  <si>
    <t>мужская белая футболка</t>
  </si>
  <si>
    <t>мужские тапки</t>
  </si>
  <si>
    <t>гарнитура bluetooth</t>
  </si>
  <si>
    <t>salomon обувь мужская</t>
  </si>
  <si>
    <t>растяжка для праздника</t>
  </si>
  <si>
    <t>платье шелковое летнее нарядное</t>
  </si>
  <si>
    <t>купальные костюмы</t>
  </si>
  <si>
    <t>шнур usb type c</t>
  </si>
  <si>
    <t>74254385</t>
  </si>
  <si>
    <t>капучинатор для молока</t>
  </si>
  <si>
    <t>качалка для новорожденных</t>
  </si>
  <si>
    <t>30585857</t>
  </si>
  <si>
    <t>суп в пакетиках</t>
  </si>
  <si>
    <t>профессиональные шампунь для окрашенных волос</t>
  </si>
  <si>
    <t>туфли на платформе из натуральной кожи</t>
  </si>
  <si>
    <t>флажки из ткани</t>
  </si>
  <si>
    <t>непромокаемая пеленка в кроватку</t>
  </si>
  <si>
    <t>игрушки для девочки 6 лет</t>
  </si>
  <si>
    <t>юбка для девочек школьная детская</t>
  </si>
  <si>
    <t>термобокс</t>
  </si>
  <si>
    <t>заменитель сахара в таблетках</t>
  </si>
  <si>
    <t>статуэтка ангел</t>
  </si>
  <si>
    <t>мыло пятновыводитель</t>
  </si>
  <si>
    <t>пауэрбанк 20000</t>
  </si>
  <si>
    <t>джинсы коричневые</t>
  </si>
  <si>
    <t>трусики многоразовые</t>
  </si>
  <si>
    <t>кресло папасан</t>
  </si>
  <si>
    <t>перчатки белые</t>
  </si>
  <si>
    <t>промывка двигателя</t>
  </si>
  <si>
    <t>китфорт</t>
  </si>
  <si>
    <t>malamalama</t>
  </si>
  <si>
    <t>духи орифлейм</t>
  </si>
  <si>
    <t>руль для самоката</t>
  </si>
  <si>
    <t>редуксин лайт усиленная формула</t>
  </si>
  <si>
    <t>мука макфа</t>
  </si>
  <si>
    <t>шампунь тонирующий</t>
  </si>
  <si>
    <t>кедровое масло</t>
  </si>
  <si>
    <t>карри специи</t>
  </si>
  <si>
    <t>пряди волос</t>
  </si>
  <si>
    <t>айфон 12 про макс 256гб</t>
  </si>
  <si>
    <t>амортизатор в авто</t>
  </si>
  <si>
    <t>турецкие стаканы для чая</t>
  </si>
  <si>
    <t>медная посуда</t>
  </si>
  <si>
    <t>волосы на заколках длинные</t>
  </si>
  <si>
    <t>лукойл</t>
  </si>
  <si>
    <t>стол обеденный кухонный</t>
  </si>
  <si>
    <t xml:space="preserve">спортивный костюм женский летний </t>
  </si>
  <si>
    <t>ипп</t>
  </si>
  <si>
    <t>майка на одно плечо</t>
  </si>
  <si>
    <t xml:space="preserve">вино </t>
  </si>
  <si>
    <t>morgans</t>
  </si>
  <si>
    <t>mattioli</t>
  </si>
  <si>
    <t>детские вешалки</t>
  </si>
  <si>
    <t>часы женские силикон</t>
  </si>
  <si>
    <t>читательский дневник 2 класс</t>
  </si>
  <si>
    <t>elemax</t>
  </si>
  <si>
    <t>кубики манго</t>
  </si>
  <si>
    <t xml:space="preserve">босоножки детские </t>
  </si>
  <si>
    <t>нитратомер</t>
  </si>
  <si>
    <t>метеостанция погодная</t>
  </si>
  <si>
    <t>мурашки</t>
  </si>
  <si>
    <t xml:space="preserve">накидка пляжная </t>
  </si>
  <si>
    <t xml:space="preserve">урологические прокладки </t>
  </si>
  <si>
    <t>столик круглый</t>
  </si>
  <si>
    <t>для осанки корсет</t>
  </si>
  <si>
    <t>blistex</t>
  </si>
  <si>
    <t>бумага подарочная</t>
  </si>
  <si>
    <t>дезодорант нивея эффект пудры</t>
  </si>
  <si>
    <t>драгунский</t>
  </si>
  <si>
    <t>конфеты кислые</t>
  </si>
  <si>
    <t xml:space="preserve">белая тушь </t>
  </si>
  <si>
    <t>машинки на пульте</t>
  </si>
  <si>
    <t xml:space="preserve">зеркало напольное </t>
  </si>
  <si>
    <t>адидас шлепки</t>
  </si>
  <si>
    <t>сибирский кедр</t>
  </si>
  <si>
    <t>nike sb dunk low</t>
  </si>
  <si>
    <t>подставка под крышки для кастрюль</t>
  </si>
  <si>
    <t>медиаторы набор</t>
  </si>
  <si>
    <t xml:space="preserve">леврана </t>
  </si>
  <si>
    <t xml:space="preserve">кресло кровать </t>
  </si>
  <si>
    <t>гуджитсу водная атака</t>
  </si>
  <si>
    <t>милые вещи</t>
  </si>
  <si>
    <t>браслет цепь</t>
  </si>
  <si>
    <t>соль морская для еды</t>
  </si>
  <si>
    <t xml:space="preserve">юбка и топ </t>
  </si>
  <si>
    <t>комод узкий</t>
  </si>
  <si>
    <t>картриджи instax mini</t>
  </si>
  <si>
    <t>упаковочные пакеты</t>
  </si>
  <si>
    <t>коробка для чая в пакетиках</t>
  </si>
  <si>
    <t>python</t>
  </si>
  <si>
    <t>jellybox nano</t>
  </si>
  <si>
    <t>шеф нож</t>
  </si>
  <si>
    <t>наполнитель для хомяков</t>
  </si>
  <si>
    <t>redmi note 7 чехол</t>
  </si>
  <si>
    <t>лоферы для девочек подростков</t>
  </si>
  <si>
    <t>мерч эдисона перца</t>
  </si>
  <si>
    <t>заколочки для девочек</t>
  </si>
  <si>
    <t>защитное стекло на редми 9</t>
  </si>
  <si>
    <t>слово о полку игореве</t>
  </si>
  <si>
    <t>измельчитель ручной</t>
  </si>
  <si>
    <t>стразы для маникюра</t>
  </si>
  <si>
    <t>дублерин</t>
  </si>
  <si>
    <t>костюмы с шортами для мальчика</t>
  </si>
  <si>
    <t>для туризма</t>
  </si>
  <si>
    <t>nando muzi женская обувь</t>
  </si>
  <si>
    <t>кольцо спаси и сохрани золото</t>
  </si>
  <si>
    <t>лейки для душа</t>
  </si>
  <si>
    <t>корзина для велосипеда передняя</t>
  </si>
  <si>
    <t>шоколад белый</t>
  </si>
  <si>
    <t>открытка для денег</t>
  </si>
  <si>
    <t>ланолиновый крем</t>
  </si>
  <si>
    <t>redmi 9a xiaomi стекло</t>
  </si>
  <si>
    <t xml:space="preserve">грунт </t>
  </si>
  <si>
    <t>сотейник с ручкой</t>
  </si>
  <si>
    <t>детское мыло 0</t>
  </si>
  <si>
    <t>разукрашки для девочек</t>
  </si>
  <si>
    <t>aravia крем для тела</t>
  </si>
  <si>
    <t>брюки женские зауженные</t>
  </si>
  <si>
    <t>30627106</t>
  </si>
  <si>
    <t>краситель пищевой гелевый водорастворимый</t>
  </si>
  <si>
    <t xml:space="preserve">бритва женская </t>
  </si>
  <si>
    <t>тельняшка для девочки</t>
  </si>
  <si>
    <t>шпагат для подвязки томатов</t>
  </si>
  <si>
    <t>очки виртуальной реальности vr</t>
  </si>
  <si>
    <t>платье летнее в цветочек</t>
  </si>
  <si>
    <t>крем спф</t>
  </si>
  <si>
    <t>порошок для стирки 3 кг</t>
  </si>
  <si>
    <t>stellary косметика тональный крем</t>
  </si>
  <si>
    <t>левомеколь</t>
  </si>
  <si>
    <t>строительный степлер</t>
  </si>
  <si>
    <t xml:space="preserve">усилитель </t>
  </si>
  <si>
    <t>для автодокументов</t>
  </si>
  <si>
    <t>76711142</t>
  </si>
  <si>
    <t>шторы блекаут 270</t>
  </si>
  <si>
    <t>комплект с шортами</t>
  </si>
  <si>
    <t>кожаный шнурок для кулона</t>
  </si>
  <si>
    <t>тюль для кухни с рисунком</t>
  </si>
  <si>
    <t>camp david</t>
  </si>
  <si>
    <t>73680899</t>
  </si>
  <si>
    <t>ленорман карты</t>
  </si>
  <si>
    <t>jane's story</t>
  </si>
  <si>
    <t>чехол redmi note 8t</t>
  </si>
  <si>
    <t>мулине нитки</t>
  </si>
  <si>
    <t>босоножки на липучках</t>
  </si>
  <si>
    <t xml:space="preserve">шорты глория джинс </t>
  </si>
  <si>
    <t>ортопедические стельки от плоскостопия</t>
  </si>
  <si>
    <t>кресло офисное для руководителя</t>
  </si>
  <si>
    <t>кросовки асикс</t>
  </si>
  <si>
    <t>панама с завязками</t>
  </si>
  <si>
    <t>шорты с футболкой для малышей</t>
  </si>
  <si>
    <t>топик бюстгальтер для девочки</t>
  </si>
  <si>
    <t>поллианна</t>
  </si>
  <si>
    <t>bootybar</t>
  </si>
  <si>
    <t>basic line</t>
  </si>
  <si>
    <t>revyline</t>
  </si>
  <si>
    <t>защитное стекло на самсунг а12</t>
  </si>
  <si>
    <t>черенок для швабры</t>
  </si>
  <si>
    <t>дрожжи брагман</t>
  </si>
  <si>
    <t>платье на день рождение</t>
  </si>
  <si>
    <t>70063522</t>
  </si>
  <si>
    <t>лен наш от василисы</t>
  </si>
  <si>
    <t>с замиранием сердца</t>
  </si>
  <si>
    <t xml:space="preserve">платье в горошек </t>
  </si>
  <si>
    <t>машинка швейная</t>
  </si>
  <si>
    <t>клеящая пленка</t>
  </si>
  <si>
    <t>детские тапочки для девочек домашние</t>
  </si>
  <si>
    <t>наклейки гарри поттер</t>
  </si>
  <si>
    <t>кондитерская посыпка</t>
  </si>
  <si>
    <t>электрогриль со съемными пластинами</t>
  </si>
  <si>
    <t>мус для волос</t>
  </si>
  <si>
    <t>табак курительный вирджиния</t>
  </si>
  <si>
    <t>босоножки женские через палец</t>
  </si>
  <si>
    <t>азербайджан</t>
  </si>
  <si>
    <t xml:space="preserve">о чем молчит ласточка </t>
  </si>
  <si>
    <t>плитка газовая туристическая керамическая</t>
  </si>
  <si>
    <t>топ черный с длинным рукавом</t>
  </si>
  <si>
    <t>шторы для кухни шторы и аксессуары</t>
  </si>
  <si>
    <t>пароочиститель kitfort</t>
  </si>
  <si>
    <t>спрей для волос 15 в 1</t>
  </si>
  <si>
    <t>комплект женский халат и сорочка</t>
  </si>
  <si>
    <t>doogee</t>
  </si>
  <si>
    <t>без глютена и лактозы</t>
  </si>
  <si>
    <t>диета</t>
  </si>
  <si>
    <t>книга уничтожить меня</t>
  </si>
  <si>
    <t>мужские шорты джинсовые</t>
  </si>
  <si>
    <t>подушка перьевая</t>
  </si>
  <si>
    <t>иж мотоцикл</t>
  </si>
  <si>
    <t>духи lacoste женщины</t>
  </si>
  <si>
    <t>игровой монитор</t>
  </si>
  <si>
    <t>бумага для пастели</t>
  </si>
  <si>
    <t>леска плетенка для рыбалки</t>
  </si>
  <si>
    <t>электромельница для перца и соли</t>
  </si>
  <si>
    <t>космическая еда</t>
  </si>
  <si>
    <t>эмблема на автомобиль</t>
  </si>
  <si>
    <t>77005965</t>
  </si>
  <si>
    <t>для мороженого</t>
  </si>
  <si>
    <t>калий магний</t>
  </si>
  <si>
    <t>светящиеся наклейки</t>
  </si>
  <si>
    <t xml:space="preserve">тапки мужские </t>
  </si>
  <si>
    <t>solomon обувь</t>
  </si>
  <si>
    <t>набор кухонный принадлежность посуда и инвентарь</t>
  </si>
  <si>
    <t>моргенштерн</t>
  </si>
  <si>
    <t>тряпки для кухни</t>
  </si>
  <si>
    <t>футболка клинок рассекающий демонов</t>
  </si>
  <si>
    <t>70716064</t>
  </si>
  <si>
    <t>tsuyoki</t>
  </si>
  <si>
    <t>костюм для мальчиков</t>
  </si>
  <si>
    <t>насадки для гравера</t>
  </si>
  <si>
    <t>жукова</t>
  </si>
  <si>
    <t>блендер погружной bosch</t>
  </si>
  <si>
    <t>флаг ссср большой</t>
  </si>
  <si>
    <t>devente</t>
  </si>
  <si>
    <t>перчатки спортивные для мужчин</t>
  </si>
  <si>
    <t>essens туалетная вода</t>
  </si>
  <si>
    <t>палочки для волос</t>
  </si>
  <si>
    <t>от пота вкладыши для подмышек</t>
  </si>
  <si>
    <t>ланика одежда</t>
  </si>
  <si>
    <t>автогамак для перевозки собак</t>
  </si>
  <si>
    <t>перец черный</t>
  </si>
  <si>
    <t>стакан стеклянный</t>
  </si>
  <si>
    <t>lacalut</t>
  </si>
  <si>
    <t>игрушки для развития</t>
  </si>
  <si>
    <t>руны набор</t>
  </si>
  <si>
    <t>рубашка денская</t>
  </si>
  <si>
    <t>frosh</t>
  </si>
  <si>
    <t>женские тампоны</t>
  </si>
  <si>
    <t>майонезы</t>
  </si>
  <si>
    <t xml:space="preserve">юбка джинсовая женская </t>
  </si>
  <si>
    <t>штаны серые</t>
  </si>
  <si>
    <t>юничел девочки</t>
  </si>
  <si>
    <t>64756773</t>
  </si>
  <si>
    <t>чехол на угловой диван и кресло</t>
  </si>
  <si>
    <t>diapolis</t>
  </si>
  <si>
    <t xml:space="preserve">накладные ногти с клеем </t>
  </si>
  <si>
    <t>кромка мебельная пвх</t>
  </si>
  <si>
    <t>шампунь корейский</t>
  </si>
  <si>
    <t>комбез женский летний вечерний</t>
  </si>
  <si>
    <t>рубашка удлиненная сзади</t>
  </si>
  <si>
    <t>средство для укладки волос профессиональное</t>
  </si>
  <si>
    <t>кроссовки женские летние кожаные белые</t>
  </si>
  <si>
    <t>пластиковые стулья</t>
  </si>
  <si>
    <t>сандали женские летние</t>
  </si>
  <si>
    <t>трос для велосипеда</t>
  </si>
  <si>
    <t>enigma</t>
  </si>
  <si>
    <t>плате</t>
  </si>
  <si>
    <t>насос дренажный для грязной</t>
  </si>
  <si>
    <t>сумка рыболовная</t>
  </si>
  <si>
    <t>магнитный планшет для рисования</t>
  </si>
  <si>
    <t>вечерний комбинезон</t>
  </si>
  <si>
    <t>belweder</t>
  </si>
  <si>
    <t>babyfox шоколад</t>
  </si>
  <si>
    <t>сабо для детей</t>
  </si>
  <si>
    <t>kenka обувь</t>
  </si>
  <si>
    <t xml:space="preserve">триммер бензиновый </t>
  </si>
  <si>
    <t>матовое стекло iphone 11</t>
  </si>
  <si>
    <t>сарафан для девочки школьный</t>
  </si>
  <si>
    <t>плед хлопок покрывало</t>
  </si>
  <si>
    <t xml:space="preserve">ветровка для мальчика </t>
  </si>
  <si>
    <t>наполнитель для кошачьего туалета комкующийся</t>
  </si>
  <si>
    <t>потолочный светильник светодиодный подвесной</t>
  </si>
  <si>
    <t>тест на наркотики</t>
  </si>
  <si>
    <t>платье из хлопка</t>
  </si>
  <si>
    <t>бусы жемчуг</t>
  </si>
  <si>
    <t>формы для капкейков</t>
  </si>
  <si>
    <t>макушатник</t>
  </si>
  <si>
    <t>xiaomi poco x3 pro</t>
  </si>
  <si>
    <t>купальник слитный детский</t>
  </si>
  <si>
    <t>чехол на телефон redmi 9c nfc</t>
  </si>
  <si>
    <t>сидушка на стул с завязками</t>
  </si>
  <si>
    <t>la petite marseillais</t>
  </si>
  <si>
    <t>шторы для кухни 180</t>
  </si>
  <si>
    <t>полотенца бумажные</t>
  </si>
  <si>
    <t>чехол на poco m3</t>
  </si>
  <si>
    <t>мужские джинсы летние прямые</t>
  </si>
  <si>
    <t>куртка осенняя</t>
  </si>
  <si>
    <t xml:space="preserve">домкрат </t>
  </si>
  <si>
    <t>twinset milano женский</t>
  </si>
  <si>
    <t>сандалии с закрытой пяткой</t>
  </si>
  <si>
    <t>сумка в роддом готовая для мамы и малыша</t>
  </si>
  <si>
    <t>кардиган школьный для девочки</t>
  </si>
  <si>
    <t>подводная маска</t>
  </si>
  <si>
    <t>вращающаяся подставка для торта</t>
  </si>
  <si>
    <t>гардена для сада</t>
  </si>
  <si>
    <t>65683793</t>
  </si>
  <si>
    <t>iqos 2.4 plus</t>
  </si>
  <si>
    <t>сапоги летние ажурные</t>
  </si>
  <si>
    <t>шапочка для малыша весна</t>
  </si>
  <si>
    <t>игрушки 1+</t>
  </si>
  <si>
    <t>сумка поясная на плечо</t>
  </si>
  <si>
    <t>supreme одежда</t>
  </si>
  <si>
    <t>трактор игрушка</t>
  </si>
  <si>
    <t>хапуга</t>
  </si>
  <si>
    <t>ахмат сила</t>
  </si>
  <si>
    <t>брелки аниме</t>
  </si>
  <si>
    <t>гель для душа палмолив 750</t>
  </si>
  <si>
    <t>фейри для посудомоечной</t>
  </si>
  <si>
    <t>dry</t>
  </si>
  <si>
    <t>шейкер для воды</t>
  </si>
  <si>
    <t>icon</t>
  </si>
  <si>
    <t>тысяча поцелуев</t>
  </si>
  <si>
    <t>магнитная доска на холодильник</t>
  </si>
  <si>
    <t>насос автомобильный электрический</t>
  </si>
  <si>
    <t>кегли игрушки</t>
  </si>
  <si>
    <t xml:space="preserve">джоггеры женские </t>
  </si>
  <si>
    <t>розовая футболка женская</t>
  </si>
  <si>
    <t>cosmia</t>
  </si>
  <si>
    <t>свеча воск</t>
  </si>
  <si>
    <t>щавелевая кислота</t>
  </si>
  <si>
    <t>78661786</t>
  </si>
  <si>
    <t>обувь лето женская</t>
  </si>
  <si>
    <t>измельчение и смешивание</t>
  </si>
  <si>
    <t>77017551</t>
  </si>
  <si>
    <t>сандали крокс</t>
  </si>
  <si>
    <t>nail best</t>
  </si>
  <si>
    <t>белое золото</t>
  </si>
  <si>
    <t xml:space="preserve">сандалии детские </t>
  </si>
  <si>
    <t>форма для мармелада</t>
  </si>
  <si>
    <t>коряга для аквариума</t>
  </si>
  <si>
    <t>пенал для подростка девочки</t>
  </si>
  <si>
    <t xml:space="preserve">питбайк </t>
  </si>
  <si>
    <t>38312309</t>
  </si>
  <si>
    <t>короткий кардиган</t>
  </si>
  <si>
    <t>крем с ретинолом для лица</t>
  </si>
  <si>
    <t>игрушка с пледом внутри</t>
  </si>
  <si>
    <t>стеклянный чайник для заваривания</t>
  </si>
  <si>
    <t>джинсовая рубашка для мальчика</t>
  </si>
  <si>
    <t>пустышка авент 0</t>
  </si>
  <si>
    <t>ликопин</t>
  </si>
  <si>
    <t>пуговицы для джинсов</t>
  </si>
  <si>
    <t>крем для тела с шиммером</t>
  </si>
  <si>
    <t>крем буренка</t>
  </si>
  <si>
    <t>подарок мужчине на день рождения пм</t>
  </si>
  <si>
    <t>топ с коротким рукавом</t>
  </si>
  <si>
    <t>мобиль из фетра</t>
  </si>
  <si>
    <t>dvd плеер</t>
  </si>
  <si>
    <t>подставка для очков</t>
  </si>
  <si>
    <t>перосъемная машинка</t>
  </si>
  <si>
    <t xml:space="preserve">ветровки </t>
  </si>
  <si>
    <t>посудомоечная машина 45 см</t>
  </si>
  <si>
    <t>кулоны для подростков</t>
  </si>
  <si>
    <t>наволочка для подушки для беременных</t>
  </si>
  <si>
    <t>сандалии на девочек</t>
  </si>
  <si>
    <t>кеды адидас мужские</t>
  </si>
  <si>
    <t>пиалы для чая</t>
  </si>
  <si>
    <t>лифчик топ</t>
  </si>
  <si>
    <t>15276145</t>
  </si>
  <si>
    <t>loomknits</t>
  </si>
  <si>
    <t>бюстгалтер для кормления</t>
  </si>
  <si>
    <t>топ женский с чашками</t>
  </si>
  <si>
    <t>42307992</t>
  </si>
  <si>
    <t>большая сумка</t>
  </si>
  <si>
    <t>коляска люлька</t>
  </si>
  <si>
    <t>детские велосипеды</t>
  </si>
  <si>
    <t>кримпер</t>
  </si>
  <si>
    <t>pompa женский одежда</t>
  </si>
  <si>
    <t>панама adidas</t>
  </si>
  <si>
    <t>летний топ на бретельках</t>
  </si>
  <si>
    <t>платья 2022</t>
  </si>
  <si>
    <t>juul электронная</t>
  </si>
  <si>
    <t>для завивки волос</t>
  </si>
  <si>
    <t>пудра вивьен сабо</t>
  </si>
  <si>
    <t>халат махровый мужской</t>
  </si>
  <si>
    <t>козье молоко</t>
  </si>
  <si>
    <t>каша винни</t>
  </si>
  <si>
    <t>банное мыло</t>
  </si>
  <si>
    <t>catrice тени</t>
  </si>
  <si>
    <t>тоник aravia</t>
  </si>
  <si>
    <t>гречневые хлопья</t>
  </si>
  <si>
    <t>кеды adidas обувь</t>
  </si>
  <si>
    <t>похвальный лист</t>
  </si>
  <si>
    <t xml:space="preserve">пилки для ногтей </t>
  </si>
  <si>
    <t>антиперспирант мужской дезодорант</t>
  </si>
  <si>
    <t>шампунь одноразовый</t>
  </si>
  <si>
    <t>крем воск для ног</t>
  </si>
  <si>
    <t>пробиотики</t>
  </si>
  <si>
    <t>автомат игрушки оружие</t>
  </si>
  <si>
    <t>kaori парфюм для дома</t>
  </si>
  <si>
    <t>платье эльзы детский</t>
  </si>
  <si>
    <t>платье шифоновое женское р 52-54</t>
  </si>
  <si>
    <t>твидовый костюм женский</t>
  </si>
  <si>
    <t>cuphead</t>
  </si>
  <si>
    <t>пляжные коврики</t>
  </si>
  <si>
    <t>тайсы мужские</t>
  </si>
  <si>
    <t xml:space="preserve">валик </t>
  </si>
  <si>
    <t>полотенца для рук</t>
  </si>
  <si>
    <t>плюшевый плед</t>
  </si>
  <si>
    <t>защитное стекло на iphone 13</t>
  </si>
  <si>
    <t>плампер для губ</t>
  </si>
  <si>
    <t>щипчики</t>
  </si>
  <si>
    <t>tramontina</t>
  </si>
  <si>
    <t>вейв</t>
  </si>
  <si>
    <t>светодиодные люстры</t>
  </si>
  <si>
    <t>магнитный держатель для телефона в автомобиль</t>
  </si>
  <si>
    <t>пасхальные товары</t>
  </si>
  <si>
    <t>комод с зеркалом</t>
  </si>
  <si>
    <t>рубашка на мальчика с коротким рукавом</t>
  </si>
  <si>
    <t>закрывалка для банка</t>
  </si>
  <si>
    <t xml:space="preserve">ночнушка </t>
  </si>
  <si>
    <t xml:space="preserve">джинсы мом </t>
  </si>
  <si>
    <t>французский бульдог</t>
  </si>
  <si>
    <t>аккумулятор на шуруповерт</t>
  </si>
  <si>
    <t>плитка газовая настольная</t>
  </si>
  <si>
    <t>трикотажные шорты женские</t>
  </si>
  <si>
    <t>name it девочки</t>
  </si>
  <si>
    <t>isa dora тени</t>
  </si>
  <si>
    <t>черные леггинсы женские</t>
  </si>
  <si>
    <t>карта мира на стену</t>
  </si>
  <si>
    <t>платье свитер</t>
  </si>
  <si>
    <t>рубашка школьная для девочек подростковая</t>
  </si>
  <si>
    <t>мчс россии</t>
  </si>
  <si>
    <t>funday футболка</t>
  </si>
  <si>
    <t>защитные шорты</t>
  </si>
  <si>
    <t>черный чай</t>
  </si>
  <si>
    <t>глория джинс обувь</t>
  </si>
  <si>
    <t>шлепанцы резиновые</t>
  </si>
  <si>
    <t>25115486</t>
  </si>
  <si>
    <t>скраб от целлюлита</t>
  </si>
  <si>
    <t>бор машинка</t>
  </si>
  <si>
    <t>батарейки 2032</t>
  </si>
  <si>
    <t>ремень с люверсами</t>
  </si>
  <si>
    <t>colins джинсы мужские</t>
  </si>
  <si>
    <t>наборы для девочек косметика детская</t>
  </si>
  <si>
    <t>платья и сарафаны летние</t>
  </si>
  <si>
    <t>кофе зерновой по акции 1 кг</t>
  </si>
  <si>
    <t>фигурки марвел</t>
  </si>
  <si>
    <t>белая майка женская шелковая</t>
  </si>
  <si>
    <t>джинсы женские с дырками зауженные</t>
  </si>
  <si>
    <t>трусы женские бесшовные высокие</t>
  </si>
  <si>
    <t>61245108</t>
  </si>
  <si>
    <t>топ корсетный</t>
  </si>
  <si>
    <t>енчантималс</t>
  </si>
  <si>
    <t>иваново кидс</t>
  </si>
  <si>
    <t>бассейн надувной intex</t>
  </si>
  <si>
    <t>найки джорданы</t>
  </si>
  <si>
    <t>зубная паста синергетик</t>
  </si>
  <si>
    <t>набор для вязания сумки</t>
  </si>
  <si>
    <t>модульная картина на холсте</t>
  </si>
  <si>
    <t>ecco детские</t>
  </si>
  <si>
    <t>mea</t>
  </si>
  <si>
    <t>кроссовки с высокой подошвой</t>
  </si>
  <si>
    <t>джинсы женские светлые</t>
  </si>
  <si>
    <t>швейные машины</t>
  </si>
  <si>
    <t>футболка зебра</t>
  </si>
  <si>
    <t>сваровски серьги</t>
  </si>
  <si>
    <t>тепловизоры</t>
  </si>
  <si>
    <t>28459289</t>
  </si>
  <si>
    <t>givenchy туалетная вода</t>
  </si>
  <si>
    <t>глория джинс трусы</t>
  </si>
  <si>
    <t xml:space="preserve">рубашка джинсовая </t>
  </si>
  <si>
    <t>venom</t>
  </si>
  <si>
    <t>чтение на лето 4 класс</t>
  </si>
  <si>
    <t>30451288</t>
  </si>
  <si>
    <t>дора плюс одежда</t>
  </si>
  <si>
    <t>поилки для цыплят</t>
  </si>
  <si>
    <t>купальник утягивающие слитные женский</t>
  </si>
  <si>
    <t>кутикулы для удаления</t>
  </si>
  <si>
    <t>мигалка</t>
  </si>
  <si>
    <t>на каблуке замшевые</t>
  </si>
  <si>
    <t>apollo</t>
  </si>
  <si>
    <t>косметичка аксессуары</t>
  </si>
  <si>
    <t>мотокультиватор бензиновый</t>
  </si>
  <si>
    <t>термотрансферная бумага</t>
  </si>
  <si>
    <t>инсектицид для растений</t>
  </si>
  <si>
    <t>грунты для растений</t>
  </si>
  <si>
    <t>benton</t>
  </si>
  <si>
    <t>заколки бабочки</t>
  </si>
  <si>
    <t>монстр</t>
  </si>
  <si>
    <t>hukko</t>
  </si>
  <si>
    <t>велюровая женская одежда</t>
  </si>
  <si>
    <t>дозатор мыла</t>
  </si>
  <si>
    <t>zasport</t>
  </si>
  <si>
    <t xml:space="preserve">компьютерный стол </t>
  </si>
  <si>
    <t>коврик для животных</t>
  </si>
  <si>
    <t>пепсин</t>
  </si>
  <si>
    <t>костюм антиклещ</t>
  </si>
  <si>
    <t>набор шоколадок</t>
  </si>
  <si>
    <t>74485845</t>
  </si>
  <si>
    <t>крем пантенол</t>
  </si>
  <si>
    <t>платье из экокожи</t>
  </si>
  <si>
    <t>тарелка детская с секциями</t>
  </si>
  <si>
    <t>коллаген эвалар</t>
  </si>
  <si>
    <t>пистолет с патронами</t>
  </si>
  <si>
    <t>платье толстовка женская</t>
  </si>
  <si>
    <t>биогумус универсальный</t>
  </si>
  <si>
    <t>трусы утяжка высокие</t>
  </si>
  <si>
    <t>летние платья и сарафаны длинные</t>
  </si>
  <si>
    <t>леденцы с ксилитом</t>
  </si>
  <si>
    <t>тампон freedom</t>
  </si>
  <si>
    <t>тесьма декоративная рукоделие</t>
  </si>
  <si>
    <t>ламинирование бровей состав</t>
  </si>
  <si>
    <t>veet восковые полоски</t>
  </si>
  <si>
    <t>spf 100</t>
  </si>
  <si>
    <t>renzoni</t>
  </si>
  <si>
    <t>рубашка мальчик</t>
  </si>
  <si>
    <t>шланг для стиральной машины</t>
  </si>
  <si>
    <t>подстаканник на коляску</t>
  </si>
  <si>
    <t>пластиковый стул</t>
  </si>
  <si>
    <t>anker soundcore</t>
  </si>
  <si>
    <t>все звезды журнал</t>
  </si>
  <si>
    <t>остин футболка</t>
  </si>
  <si>
    <t xml:space="preserve">батарейка </t>
  </si>
  <si>
    <t>аккумуляторные батарейки 18650</t>
  </si>
  <si>
    <t>костюм спортивный с шортами мужской</t>
  </si>
  <si>
    <t>коралки</t>
  </si>
  <si>
    <t>неокуб из магнитных шариков</t>
  </si>
  <si>
    <t>biomed</t>
  </si>
  <si>
    <t xml:space="preserve">защита от солнца </t>
  </si>
  <si>
    <t>bellatica</t>
  </si>
  <si>
    <t>папка сумка</t>
  </si>
  <si>
    <t>масло stihl</t>
  </si>
  <si>
    <t>пилка для ногтей 180/240</t>
  </si>
  <si>
    <t>leon medikal</t>
  </si>
  <si>
    <t>ы</t>
  </si>
  <si>
    <t>зубная щетка oral b</t>
  </si>
  <si>
    <t>куртка осенняя на мальчика</t>
  </si>
  <si>
    <t>сумки мужские тканевые</t>
  </si>
  <si>
    <t>акриловая пудра для укрепления ногтей</t>
  </si>
  <si>
    <t>зонды логопедические</t>
  </si>
  <si>
    <t>садовое ограждение пластик</t>
  </si>
  <si>
    <t>haylou</t>
  </si>
  <si>
    <t>ikea игрушки</t>
  </si>
  <si>
    <t>amazfit bip</t>
  </si>
  <si>
    <t>свиншот</t>
  </si>
  <si>
    <t>коврик с подогревом</t>
  </si>
  <si>
    <t>begood</t>
  </si>
  <si>
    <t>триммер электрический садовый ручной</t>
  </si>
  <si>
    <t>49411161</t>
  </si>
  <si>
    <t>футболка женская на резинке</t>
  </si>
  <si>
    <t>подарок для мальчика</t>
  </si>
  <si>
    <t>комп</t>
  </si>
  <si>
    <t>обувь для мальчиков лето</t>
  </si>
  <si>
    <t xml:space="preserve">набор кружек </t>
  </si>
  <si>
    <t>marc jacobs</t>
  </si>
  <si>
    <t>нитриловые размер м</t>
  </si>
  <si>
    <t>секс товары</t>
  </si>
  <si>
    <t>домашняя обувь</t>
  </si>
  <si>
    <t>чулки под пояс</t>
  </si>
  <si>
    <t>13721168</t>
  </si>
  <si>
    <t>магниты для штор 2 шт</t>
  </si>
  <si>
    <t>коврик для выпечки в духовке</t>
  </si>
  <si>
    <t>локомотив</t>
  </si>
  <si>
    <t>бленда для карниза</t>
  </si>
  <si>
    <t>нож строительный</t>
  </si>
  <si>
    <t xml:space="preserve">юбки летние </t>
  </si>
  <si>
    <t xml:space="preserve">умная жидкость </t>
  </si>
  <si>
    <t>бриджи мужские больших размеров</t>
  </si>
  <si>
    <t>граунд от сорняков</t>
  </si>
  <si>
    <t>платье белое кружевное</t>
  </si>
  <si>
    <t>широкие спортивные штаны</t>
  </si>
  <si>
    <t>повязка на волосы</t>
  </si>
  <si>
    <t>кофе для похудения</t>
  </si>
  <si>
    <t>чехол на двухместный диван</t>
  </si>
  <si>
    <t>тампоны мини</t>
  </si>
  <si>
    <t>бутылка для воды 19 литров</t>
  </si>
  <si>
    <t>фикус</t>
  </si>
  <si>
    <t>резинка для волос с лентой</t>
  </si>
  <si>
    <t>презервативы с анестетиком</t>
  </si>
  <si>
    <t>комплект пеньюар и сорочка</t>
  </si>
  <si>
    <t>электронная зубная щетка</t>
  </si>
  <si>
    <t>хозяйственная сумка большая</t>
  </si>
  <si>
    <t>дронтал</t>
  </si>
  <si>
    <t xml:space="preserve">oodji </t>
  </si>
  <si>
    <t>корзина пластиковая</t>
  </si>
  <si>
    <t>кофта женская с коротким рукавом</t>
  </si>
  <si>
    <t>огород</t>
  </si>
  <si>
    <t>чалма на голову</t>
  </si>
  <si>
    <t>кроссовки женские fila</t>
  </si>
  <si>
    <t>пилон</t>
  </si>
  <si>
    <t>это началось не с тебя</t>
  </si>
  <si>
    <t>вещи на лето</t>
  </si>
  <si>
    <t>сапоги эва детские</t>
  </si>
  <si>
    <t>худи твое одежда</t>
  </si>
  <si>
    <t>часы g shock</t>
  </si>
  <si>
    <t>лента липучка</t>
  </si>
  <si>
    <t>магнитные ресницы накладные</t>
  </si>
  <si>
    <t>куртка мужская весна-осень кожа</t>
  </si>
  <si>
    <t>фрезы кмиз</t>
  </si>
  <si>
    <t>nike шорты спортивные</t>
  </si>
  <si>
    <t>катушка для триммера бензинового</t>
  </si>
  <si>
    <t>чаша для бассейна</t>
  </si>
  <si>
    <t>докимакура</t>
  </si>
  <si>
    <t>крем для ног аравия</t>
  </si>
  <si>
    <t>футболка глория jeans для девочки</t>
  </si>
  <si>
    <t>горшки для комнатных растений</t>
  </si>
  <si>
    <t>зонт 3 слона</t>
  </si>
  <si>
    <t>бирки для рассады</t>
  </si>
  <si>
    <t>босоножки на шпильке новинки</t>
  </si>
  <si>
    <t>нож выкидной автоматический</t>
  </si>
  <si>
    <t>стакан для кистей</t>
  </si>
  <si>
    <t>десять негритят</t>
  </si>
  <si>
    <t>балетки детские</t>
  </si>
  <si>
    <t>форма футбольная</t>
  </si>
  <si>
    <t>калькулятор casio</t>
  </si>
  <si>
    <t>линейка для рукоделия</t>
  </si>
  <si>
    <t>доски разделочные из дуба</t>
  </si>
  <si>
    <t>нескафе растворимый</t>
  </si>
  <si>
    <t>дровоколы электрические</t>
  </si>
  <si>
    <t>34589992</t>
  </si>
  <si>
    <t>костюм для девочки осень</t>
  </si>
  <si>
    <t>кнопочный телефон nokia</t>
  </si>
  <si>
    <t xml:space="preserve">шифоновое платье </t>
  </si>
  <si>
    <t>костюм женский офис</t>
  </si>
  <si>
    <t>мыло банное натуральное</t>
  </si>
  <si>
    <t>от прыщей патчи</t>
  </si>
  <si>
    <t>фиалка комнатная</t>
  </si>
  <si>
    <t>заколка бант женская</t>
  </si>
  <si>
    <t>тетради 48 листов</t>
  </si>
  <si>
    <t>украшения для волос свадебные</t>
  </si>
  <si>
    <t>smerch</t>
  </si>
  <si>
    <t>gillette лезвия</t>
  </si>
  <si>
    <t>полка настольная</t>
  </si>
  <si>
    <t>конверт в коляску</t>
  </si>
  <si>
    <t>волчки инфинити надо</t>
  </si>
  <si>
    <t>шиньен</t>
  </si>
  <si>
    <t>трусы хлопок</t>
  </si>
  <si>
    <t>чай травяной</t>
  </si>
  <si>
    <t>платье кимоно для женщин</t>
  </si>
  <si>
    <t>вязаный топ на бретельках</t>
  </si>
  <si>
    <t>коннектор</t>
  </si>
  <si>
    <t>детские вещи для новорожденных девочек</t>
  </si>
  <si>
    <t>narciso rodriguez for her</t>
  </si>
  <si>
    <t xml:space="preserve">летняя одежда для женщин </t>
  </si>
  <si>
    <t>love republic пиджак</t>
  </si>
  <si>
    <t>разгрузочный жилет</t>
  </si>
  <si>
    <t>shoes</t>
  </si>
  <si>
    <t>увлажнитель воздуха для дома polaris</t>
  </si>
  <si>
    <t>reebok детская обувь</t>
  </si>
  <si>
    <t xml:space="preserve">майка детская </t>
  </si>
  <si>
    <t>топ с вырезом под грудью</t>
  </si>
  <si>
    <t>музыкальная игрушка для ребенка</t>
  </si>
  <si>
    <t>чесалка для кота</t>
  </si>
  <si>
    <t>persil гель</t>
  </si>
  <si>
    <t>сумочка для женщин натуральная кожа</t>
  </si>
  <si>
    <t>клей для пластика</t>
  </si>
  <si>
    <t>rosi_moscow</t>
  </si>
  <si>
    <t>картина на стену в гостиную</t>
  </si>
  <si>
    <t>кольцо для выпечки торта</t>
  </si>
  <si>
    <t>для унитаза от ржавчины</t>
  </si>
  <si>
    <t>шнур на айфон</t>
  </si>
  <si>
    <t>рубашка в клетку для подростков</t>
  </si>
  <si>
    <t>тоник для волос тоника</t>
  </si>
  <si>
    <t>лошади</t>
  </si>
  <si>
    <t>плавки мужские для купания адидас</t>
  </si>
  <si>
    <t>жидкие патчи</t>
  </si>
  <si>
    <t>часы мужские касио</t>
  </si>
  <si>
    <t>сердечки</t>
  </si>
  <si>
    <t>монтажная пена 70</t>
  </si>
  <si>
    <t>платье-халат</t>
  </si>
  <si>
    <t>17841908</t>
  </si>
  <si>
    <t>набор горшков для цветов</t>
  </si>
  <si>
    <t>товары для рукоделия</t>
  </si>
  <si>
    <t>стул для маникюра</t>
  </si>
  <si>
    <t>для пляжа туники летние детская</t>
  </si>
  <si>
    <t>кепка adidas мужской</t>
  </si>
  <si>
    <t>шорты для спорта</t>
  </si>
  <si>
    <t>чокер бисер</t>
  </si>
  <si>
    <t>вода святой источник</t>
  </si>
  <si>
    <t xml:space="preserve">надувной круг </t>
  </si>
  <si>
    <t>67825355</t>
  </si>
  <si>
    <t>топ с блестками для ногтей</t>
  </si>
  <si>
    <t>интимное мыло</t>
  </si>
  <si>
    <t>платье черное с рукавами</t>
  </si>
  <si>
    <t>бандажи</t>
  </si>
  <si>
    <t>базилик</t>
  </si>
  <si>
    <t>китикет</t>
  </si>
  <si>
    <t>realme c21</t>
  </si>
  <si>
    <t>футболка оверсайз однотонная</t>
  </si>
  <si>
    <t>контейнер для игрушек и детских вещей</t>
  </si>
  <si>
    <t>комбинезон для новорожденного с закрытыми ручками</t>
  </si>
  <si>
    <t>джинсы на резинке мужские</t>
  </si>
  <si>
    <t>aravia сыворотка</t>
  </si>
  <si>
    <t>кеды мужские белые летние</t>
  </si>
  <si>
    <t>кашпо настенные</t>
  </si>
  <si>
    <t>lps pet shop</t>
  </si>
  <si>
    <t>сахар тростниковый нерафинированный</t>
  </si>
  <si>
    <t>анти жир</t>
  </si>
  <si>
    <t>бона форте</t>
  </si>
  <si>
    <t>гепариновая мазь</t>
  </si>
  <si>
    <t>sei tu</t>
  </si>
  <si>
    <t>маски медицинские 50 шт</t>
  </si>
  <si>
    <t>декор для ванной комнаты</t>
  </si>
  <si>
    <t>делай или пей игра</t>
  </si>
  <si>
    <t>рубашка в клетку для мальчика</t>
  </si>
  <si>
    <t>жироудалитель для кухня</t>
  </si>
  <si>
    <t>форсы мужские</t>
  </si>
  <si>
    <t>лосьон для загара</t>
  </si>
  <si>
    <t>мыло антипятин</t>
  </si>
  <si>
    <t>чикалаб</t>
  </si>
  <si>
    <t>burvin</t>
  </si>
  <si>
    <t>тканевый шкаф хранение вещей</t>
  </si>
  <si>
    <t>авточехлы на сиденья универсальные</t>
  </si>
  <si>
    <t>набор пробников</t>
  </si>
  <si>
    <t>ресивер</t>
  </si>
  <si>
    <t>фонарик на велосипед</t>
  </si>
  <si>
    <t>пальто женское весна осень короткое</t>
  </si>
  <si>
    <t>для приправ</t>
  </si>
  <si>
    <t>набор дорожных флаконов</t>
  </si>
  <si>
    <t>летние блузки без рукавов</t>
  </si>
  <si>
    <t>шорты для похудения с эффектом сауны</t>
  </si>
  <si>
    <t>очиститель для обуви</t>
  </si>
  <si>
    <t>для сыра</t>
  </si>
  <si>
    <t>ашхабадский текстильный комплекс</t>
  </si>
  <si>
    <t>бумажные стаканы</t>
  </si>
  <si>
    <t>мебельные ручки скобы</t>
  </si>
  <si>
    <t>шланг поливочный резиновый</t>
  </si>
  <si>
    <t xml:space="preserve">old spice </t>
  </si>
  <si>
    <t>шорты кожа</t>
  </si>
  <si>
    <t>машинка для набивки сигаретных гильз</t>
  </si>
  <si>
    <t>тент пляжный</t>
  </si>
  <si>
    <t>тюль для кухни арка</t>
  </si>
  <si>
    <t>межпальцевые перегородки</t>
  </si>
  <si>
    <t xml:space="preserve">набор для депиляции </t>
  </si>
  <si>
    <t>замок на окна от детей</t>
  </si>
  <si>
    <t>валдбериз</t>
  </si>
  <si>
    <t>база для гель лака камуфляж</t>
  </si>
  <si>
    <t>тетрис для детей</t>
  </si>
  <si>
    <t>футболка мужская камуфляж</t>
  </si>
  <si>
    <t>usb удлинитель</t>
  </si>
  <si>
    <t>белок спортивный</t>
  </si>
  <si>
    <t xml:space="preserve">хвост </t>
  </si>
  <si>
    <t>мужские футболки твое</t>
  </si>
  <si>
    <t>лейка для душевой</t>
  </si>
  <si>
    <t>кондиционер для белья детский</t>
  </si>
  <si>
    <t>матрас в кроватку для новорожденных nuovita</t>
  </si>
  <si>
    <t>порнофильмы</t>
  </si>
  <si>
    <t>вкладыш в бочку 200 литров</t>
  </si>
  <si>
    <t>имперский флаг</t>
  </si>
  <si>
    <t>горшок для цветов большой напольный</t>
  </si>
  <si>
    <t>чехол на мотоцикл</t>
  </si>
  <si>
    <t>шары фольгированные</t>
  </si>
  <si>
    <t>ломтерезка для нарезки</t>
  </si>
  <si>
    <t>74091410</t>
  </si>
  <si>
    <t>тактическая футболка</t>
  </si>
  <si>
    <t>цветные подводки для макияжа</t>
  </si>
  <si>
    <t>таблеточница</t>
  </si>
  <si>
    <t>эдгар аллан по</t>
  </si>
  <si>
    <t>huggies elite soft 4 трусики</t>
  </si>
  <si>
    <t>настольный светильник в спальню</t>
  </si>
  <si>
    <t>5528317</t>
  </si>
  <si>
    <t>кузнечик для прыжков</t>
  </si>
  <si>
    <t>пиджак черный женский</t>
  </si>
  <si>
    <t xml:space="preserve">подарок на свадьбу </t>
  </si>
  <si>
    <t>супер пупс</t>
  </si>
  <si>
    <t>тарелки белые</t>
  </si>
  <si>
    <t>caterpillar ботинки обувь</t>
  </si>
  <si>
    <t>межпальцевые разделители ортопедия</t>
  </si>
  <si>
    <t>женские халаты домашние летние</t>
  </si>
  <si>
    <t>азилит</t>
  </si>
  <si>
    <t>76544101</t>
  </si>
  <si>
    <t>татуировки временные красота</t>
  </si>
  <si>
    <t>утенок игрушка</t>
  </si>
  <si>
    <t>унитазы, биде, писсуары и инсталляции</t>
  </si>
  <si>
    <t>антирадар 3 в 1</t>
  </si>
  <si>
    <t>женская панама летняя</t>
  </si>
  <si>
    <t>платье на брителях</t>
  </si>
  <si>
    <t>шпаклевка по дереву</t>
  </si>
  <si>
    <t>булавки английские</t>
  </si>
  <si>
    <t>бюстгальтер большого размера</t>
  </si>
  <si>
    <t>70360031</t>
  </si>
  <si>
    <t>ромашка в пакетиках</t>
  </si>
  <si>
    <t>духи молекула 02 женские</t>
  </si>
  <si>
    <t>сутеев</t>
  </si>
  <si>
    <t>жемчужный чокер</t>
  </si>
  <si>
    <t>игрушка утка</t>
  </si>
  <si>
    <t>велосипедки рубчик</t>
  </si>
  <si>
    <t>пинотекс</t>
  </si>
  <si>
    <t>44526788</t>
  </si>
  <si>
    <t>электроножницы</t>
  </si>
  <si>
    <t>платья из шифона</t>
  </si>
  <si>
    <t>тренировка ума</t>
  </si>
  <si>
    <t>67296097</t>
  </si>
  <si>
    <t>олимпийка адидас</t>
  </si>
  <si>
    <t>29225684</t>
  </si>
  <si>
    <t>роза в стекле</t>
  </si>
  <si>
    <t>корм для кастрированных котов и кошек</t>
  </si>
  <si>
    <t>стенка под телевизор</t>
  </si>
  <si>
    <t>жидкие обои шелк</t>
  </si>
  <si>
    <t>борцовки мужские</t>
  </si>
  <si>
    <t>топ желтый</t>
  </si>
  <si>
    <t>твое толстовка</t>
  </si>
  <si>
    <t>хранение и транспортировка</t>
  </si>
  <si>
    <t>самсунг s21 телефон</t>
  </si>
  <si>
    <t>рулонные шторы широкие</t>
  </si>
  <si>
    <t>юбка карандаш офисная</t>
  </si>
  <si>
    <t>туфли для девочки на каблучке</t>
  </si>
  <si>
    <t>трусы найк</t>
  </si>
  <si>
    <t>одежда для новорождённых</t>
  </si>
  <si>
    <t>пуловер женский</t>
  </si>
  <si>
    <t>бегущая с волками книга</t>
  </si>
  <si>
    <t>платье шифоновое женское прямое мини</t>
  </si>
  <si>
    <t>радужный флаг</t>
  </si>
  <si>
    <t>сушеный манго</t>
  </si>
  <si>
    <t>dmaa</t>
  </si>
  <si>
    <t>мини рюкзачок</t>
  </si>
  <si>
    <t>наушники без проводные</t>
  </si>
  <si>
    <t>мусульманские</t>
  </si>
  <si>
    <t>конфеты казахстан</t>
  </si>
  <si>
    <t>куртка sela</t>
  </si>
  <si>
    <t>платье аниме</t>
  </si>
  <si>
    <t>ведро оцинкованный</t>
  </si>
  <si>
    <t>саперная лопатка складная</t>
  </si>
  <si>
    <t>сарафан летний женский короткий</t>
  </si>
  <si>
    <t>настольное зеркало для макияжа</t>
  </si>
  <si>
    <t>корм для дегу</t>
  </si>
  <si>
    <t>фартук школьный 1 класс</t>
  </si>
  <si>
    <t>плед флисовый 150х200</t>
  </si>
  <si>
    <t>подложка под ковер</t>
  </si>
  <si>
    <t>спрей для обуви</t>
  </si>
  <si>
    <t>75432407</t>
  </si>
  <si>
    <t>36274619</t>
  </si>
  <si>
    <t>шорты для детей</t>
  </si>
  <si>
    <t>рольшторы блэкаут</t>
  </si>
  <si>
    <t>зонт радуга</t>
  </si>
  <si>
    <t>13483851</t>
  </si>
  <si>
    <t>playstation 4 игра</t>
  </si>
  <si>
    <t>motul</t>
  </si>
  <si>
    <t>gta 5</t>
  </si>
  <si>
    <t>перец острый</t>
  </si>
  <si>
    <t xml:space="preserve">пилки </t>
  </si>
  <si>
    <t>суппорт колена</t>
  </si>
  <si>
    <t>лодочки на низком каблуке</t>
  </si>
  <si>
    <t>x7 pro max</t>
  </si>
  <si>
    <t>полезные продукты</t>
  </si>
  <si>
    <t>полка для книг настенная</t>
  </si>
  <si>
    <t>смарт часы honor</t>
  </si>
  <si>
    <t>спортивные мужские штаны</t>
  </si>
  <si>
    <t>dr.beckmann</t>
  </si>
  <si>
    <t>кронштейн для карниза</t>
  </si>
  <si>
    <t xml:space="preserve">нерф </t>
  </si>
  <si>
    <t>телефон iphone</t>
  </si>
  <si>
    <t>чехол на хонор 10х лайт с рисунком</t>
  </si>
  <si>
    <t>от колорадского жука</t>
  </si>
  <si>
    <t>колеса для коляски</t>
  </si>
  <si>
    <t>агроперлит</t>
  </si>
  <si>
    <t>белые штаны женские клеш</t>
  </si>
  <si>
    <t>майка женская длинная</t>
  </si>
  <si>
    <t>шоколадная паста продукты</t>
  </si>
  <si>
    <t>микро наушник</t>
  </si>
  <si>
    <t>батут в сетку 3 метра</t>
  </si>
  <si>
    <t>bluetooth aux</t>
  </si>
  <si>
    <t xml:space="preserve">оверсайз футболки </t>
  </si>
  <si>
    <t>гетры футбольные детские</t>
  </si>
  <si>
    <t>лагуна одежда женская платье</t>
  </si>
  <si>
    <t>льняной пиджак женский</t>
  </si>
  <si>
    <t>mill hill</t>
  </si>
  <si>
    <t>овощи на липучках</t>
  </si>
  <si>
    <t>рейма комбинезон</t>
  </si>
  <si>
    <t xml:space="preserve">перья </t>
  </si>
  <si>
    <t>бисер черный</t>
  </si>
  <si>
    <t xml:space="preserve">мужская обувь </t>
  </si>
  <si>
    <t>мотор колесо</t>
  </si>
  <si>
    <t>фут</t>
  </si>
  <si>
    <t>ножницы для собак</t>
  </si>
  <si>
    <t>родиола розовая</t>
  </si>
  <si>
    <t>брюки зауженные к низу</t>
  </si>
  <si>
    <t>пудра диваж</t>
  </si>
  <si>
    <t>pocket book</t>
  </si>
  <si>
    <t>окислитель 3% для волос</t>
  </si>
  <si>
    <t>чуя накахара</t>
  </si>
  <si>
    <t>затычка для попы</t>
  </si>
  <si>
    <t>лак акриловый матовый</t>
  </si>
  <si>
    <t>look online</t>
  </si>
  <si>
    <t>канцлер мужская одежда</t>
  </si>
  <si>
    <t>ситец</t>
  </si>
  <si>
    <t>платье со шлейфом женское</t>
  </si>
  <si>
    <t>батут детский уличный</t>
  </si>
  <si>
    <t>мама длинные ноги игрушка</t>
  </si>
  <si>
    <t>колпачки для шин</t>
  </si>
  <si>
    <t>81912933</t>
  </si>
  <si>
    <t>одежда для мальчика</t>
  </si>
  <si>
    <t>база цветная для гель лака</t>
  </si>
  <si>
    <t>веревка бельевая</t>
  </si>
  <si>
    <t>котики мягкие</t>
  </si>
  <si>
    <t>жук</t>
  </si>
  <si>
    <t>волосы для косичек</t>
  </si>
  <si>
    <t>очки солнечные модные</t>
  </si>
  <si>
    <t>мужские льняные брюки</t>
  </si>
  <si>
    <t>мат гимнастический</t>
  </si>
  <si>
    <t xml:space="preserve">чехол на чемодан </t>
  </si>
  <si>
    <t>мастика для торта</t>
  </si>
  <si>
    <t>электромельница</t>
  </si>
  <si>
    <t>хирургичка</t>
  </si>
  <si>
    <t>блесна вертушка</t>
  </si>
  <si>
    <t>слаксы женские</t>
  </si>
  <si>
    <t>жгут для рогатки</t>
  </si>
  <si>
    <t>olafa</t>
  </si>
  <si>
    <t xml:space="preserve">серьги гвоздики </t>
  </si>
  <si>
    <t>магнит для счетчика</t>
  </si>
  <si>
    <t>дорожка в прихожую</t>
  </si>
  <si>
    <t>sabellino</t>
  </si>
  <si>
    <t>фарадей обувь</t>
  </si>
  <si>
    <t>фоторамки на стену коллаж</t>
  </si>
  <si>
    <t>perfect косметика</t>
  </si>
  <si>
    <t>вентилятор вытяжной 100</t>
  </si>
  <si>
    <t>набор дорожный</t>
  </si>
  <si>
    <t>джинсы двухцветные</t>
  </si>
  <si>
    <t>антилай для собак</t>
  </si>
  <si>
    <t>30374504</t>
  </si>
  <si>
    <t>фиолетовый топ</t>
  </si>
  <si>
    <t xml:space="preserve">детский коврик </t>
  </si>
  <si>
    <t>брюки мужские черные</t>
  </si>
  <si>
    <t>футболка найк женская</t>
  </si>
  <si>
    <t>артра таблетки</t>
  </si>
  <si>
    <t>крем для солярия саше</t>
  </si>
  <si>
    <t>термомазайка</t>
  </si>
  <si>
    <t>крем от трещин на пятках</t>
  </si>
  <si>
    <t>домик для кролика</t>
  </si>
  <si>
    <t>картина по номерам природа</t>
  </si>
  <si>
    <t>очки квадратные узкие</t>
  </si>
  <si>
    <t>однажды я выберу тебя</t>
  </si>
  <si>
    <t>приманки и прикормки</t>
  </si>
  <si>
    <t>портмоне из кожи</t>
  </si>
  <si>
    <t>полукомбинезон женский</t>
  </si>
  <si>
    <t>nestogen 3</t>
  </si>
  <si>
    <t>пучки ресниц</t>
  </si>
  <si>
    <t>куртка мужская зимняя с капюшоном</t>
  </si>
  <si>
    <t xml:space="preserve">король и шут </t>
  </si>
  <si>
    <t>huter</t>
  </si>
  <si>
    <t>экологические товары</t>
  </si>
  <si>
    <t>детское масло для новорожденных</t>
  </si>
  <si>
    <t xml:space="preserve">маски для волос </t>
  </si>
  <si>
    <t>юбка летняя с запахом</t>
  </si>
  <si>
    <t>dr.sante</t>
  </si>
  <si>
    <t>обогреватель для аквариума</t>
  </si>
  <si>
    <t xml:space="preserve">оверсайз футболка мужская </t>
  </si>
  <si>
    <t>для суши</t>
  </si>
  <si>
    <t>чехол redmi 8</t>
  </si>
  <si>
    <t>летний костюм с шортами и рубашкой</t>
  </si>
  <si>
    <t>соль адыгейская</t>
  </si>
  <si>
    <t>сандалии женская</t>
  </si>
  <si>
    <t>mustela stelatopia</t>
  </si>
  <si>
    <t>кастинговая сеть с кольцом</t>
  </si>
  <si>
    <t>гризли ранцы и рюкзаки для девочки</t>
  </si>
  <si>
    <t>ржд</t>
  </si>
  <si>
    <t>юбки женские летние больших размеров</t>
  </si>
  <si>
    <t>самокат с сиденьем</t>
  </si>
  <si>
    <t>набор колец для девочки</t>
  </si>
  <si>
    <t>neo parfum</t>
  </si>
  <si>
    <t>матовый блеск для губ</t>
  </si>
  <si>
    <t>летняя обувь для женщин красные</t>
  </si>
  <si>
    <t xml:space="preserve">сумочка женская </t>
  </si>
  <si>
    <t>планшет для рисования деревянный</t>
  </si>
  <si>
    <t>дигидратор</t>
  </si>
  <si>
    <t>скраб для тела сахарный</t>
  </si>
  <si>
    <t xml:space="preserve">olin </t>
  </si>
  <si>
    <t>настольный светильник</t>
  </si>
  <si>
    <t>франческо донни обувь женская</t>
  </si>
  <si>
    <t>костюм хлопок лен</t>
  </si>
  <si>
    <t>skmei</t>
  </si>
  <si>
    <t>флисовая толстовка мужская</t>
  </si>
  <si>
    <t>чаша для мультиварки 5 литров</t>
  </si>
  <si>
    <t>раптор от тараканов</t>
  </si>
  <si>
    <t>пп батончики без сахара</t>
  </si>
  <si>
    <t>мешки строительные</t>
  </si>
  <si>
    <t>кардиган женский короткий</t>
  </si>
  <si>
    <t>мини холодильник для кухни</t>
  </si>
  <si>
    <t>пилочка для ногтей металлическая</t>
  </si>
  <si>
    <t>сапоги болотные мужские</t>
  </si>
  <si>
    <t>туника женская большого размера белоруссия</t>
  </si>
  <si>
    <t>schneider electric</t>
  </si>
  <si>
    <t>чехол на 12 iphone с принтом</t>
  </si>
  <si>
    <t>артфакт</t>
  </si>
  <si>
    <t>термоодеяло</t>
  </si>
  <si>
    <t>джинсы рваные большие размеры</t>
  </si>
  <si>
    <t>satorisan</t>
  </si>
  <si>
    <t>резиновый пенис</t>
  </si>
  <si>
    <t>сквидопопс</t>
  </si>
  <si>
    <t>гипюр одежда</t>
  </si>
  <si>
    <t>простоквашино</t>
  </si>
  <si>
    <t>кеды мужские nike</t>
  </si>
  <si>
    <t>фартук детский</t>
  </si>
  <si>
    <t>пеногаситель для пылесоса</t>
  </si>
  <si>
    <t xml:space="preserve">обручальное кольцо </t>
  </si>
  <si>
    <t xml:space="preserve">корсет утягивающий </t>
  </si>
  <si>
    <t>смарт часы женские для андроид</t>
  </si>
  <si>
    <t>трусы с надписью женские</t>
  </si>
  <si>
    <t>кресло компьютерное детское</t>
  </si>
  <si>
    <t>16377499</t>
  </si>
  <si>
    <t>разноцветные</t>
  </si>
  <si>
    <t>брюки из муслина</t>
  </si>
  <si>
    <t>костюм шорты и топ</t>
  </si>
  <si>
    <t>чёрные штаны</t>
  </si>
  <si>
    <t>шляпа для девочки соломенная</t>
  </si>
  <si>
    <t>детская библия</t>
  </si>
  <si>
    <t>масло усьмы для волос</t>
  </si>
  <si>
    <t>шланг силиконовый пищевой</t>
  </si>
  <si>
    <t>кофта флисовая</t>
  </si>
  <si>
    <t>медицинская шапочка с рисунком</t>
  </si>
  <si>
    <t>inki стоп онихолизис</t>
  </si>
  <si>
    <t>тонировка 5%</t>
  </si>
  <si>
    <t>столик детский со стулом товары для малышей</t>
  </si>
  <si>
    <t>пряжа травка</t>
  </si>
  <si>
    <t>брюки фуксия</t>
  </si>
  <si>
    <t>сумка на пояс и через плечо</t>
  </si>
  <si>
    <t>ковер в ванную комнату</t>
  </si>
  <si>
    <t>коврик для туалета дом</t>
  </si>
  <si>
    <t>краска для дверей</t>
  </si>
  <si>
    <t>хагис для новорожденных</t>
  </si>
  <si>
    <t>соевое молоко</t>
  </si>
  <si>
    <t>резиновая обувь женская</t>
  </si>
  <si>
    <t>паоло конте</t>
  </si>
  <si>
    <t>god of war</t>
  </si>
  <si>
    <t>мельдоний</t>
  </si>
  <si>
    <t>банки для консервации</t>
  </si>
  <si>
    <t>ушки зайчика</t>
  </si>
  <si>
    <t>картофелемялка</t>
  </si>
  <si>
    <t>живопись по номерам на холсте</t>
  </si>
  <si>
    <t>мужские кофты</t>
  </si>
  <si>
    <t xml:space="preserve">рубашка летняя женская </t>
  </si>
  <si>
    <t>85663620</t>
  </si>
  <si>
    <t>беззубик дракон игрушка</t>
  </si>
  <si>
    <t>нагрудник силиконовый</t>
  </si>
  <si>
    <t>умная розетка wifi</t>
  </si>
  <si>
    <t>бальзам после укусов</t>
  </si>
  <si>
    <t>бурда</t>
  </si>
  <si>
    <t>наволочки 50-70</t>
  </si>
  <si>
    <t>для охоты</t>
  </si>
  <si>
    <t>псж</t>
  </si>
  <si>
    <t>лыжи</t>
  </si>
  <si>
    <t>22926416</t>
  </si>
  <si>
    <t>reebok шорты</t>
  </si>
  <si>
    <t>босоножки кожаные турция</t>
  </si>
  <si>
    <t>аксессуары в машину</t>
  </si>
  <si>
    <t>befree футболка женская</t>
  </si>
  <si>
    <t>58250200</t>
  </si>
  <si>
    <t>чехол для стула для кормления</t>
  </si>
  <si>
    <t>одежда для женщин больших размеров юбки макси</t>
  </si>
  <si>
    <t>лонгслив nike</t>
  </si>
  <si>
    <t>некусайка от комаров</t>
  </si>
  <si>
    <t>наушники маршал</t>
  </si>
  <si>
    <t>средство для ковров</t>
  </si>
  <si>
    <t>термопривод для теплицы</t>
  </si>
  <si>
    <t>колесики для чемодана</t>
  </si>
  <si>
    <t>трюковой велосипед bmx</t>
  </si>
  <si>
    <t>ортопедические сандали</t>
  </si>
  <si>
    <t>60684955</t>
  </si>
  <si>
    <t>светофор игрушка</t>
  </si>
  <si>
    <t>пенал для подростка мальчика</t>
  </si>
  <si>
    <t>пенка для ресниц</t>
  </si>
  <si>
    <t>redmi 9 чехол</t>
  </si>
  <si>
    <t>блузка женская летняя хлопок</t>
  </si>
  <si>
    <t>туника мужская</t>
  </si>
  <si>
    <t>брюки с принтом</t>
  </si>
  <si>
    <t>пижама атласная</t>
  </si>
  <si>
    <t>depend белье женское впитывающие</t>
  </si>
  <si>
    <t>колье на леске</t>
  </si>
  <si>
    <t>надувной матрац</t>
  </si>
  <si>
    <t>бижутерия колье</t>
  </si>
  <si>
    <t>рубашки мужские больших размеров</t>
  </si>
  <si>
    <t>носки летние</t>
  </si>
  <si>
    <t>бейсболка calvin klein</t>
  </si>
  <si>
    <t xml:space="preserve">лосины спортивные </t>
  </si>
  <si>
    <t>ремень для мальчика</t>
  </si>
  <si>
    <t>сквизер теггинга</t>
  </si>
  <si>
    <t>азбука классика</t>
  </si>
  <si>
    <t>скотч декоративный</t>
  </si>
  <si>
    <t xml:space="preserve">перчатки без пальцев </t>
  </si>
  <si>
    <t>шторы на кухню готовые короткие</t>
  </si>
  <si>
    <t>руки из гипса</t>
  </si>
  <si>
    <t>шлейка для крыс</t>
  </si>
  <si>
    <t>шезлонг садовые</t>
  </si>
  <si>
    <t>детская зубная щетка электрическая для девочек</t>
  </si>
  <si>
    <t>кеды adidas обувь мужские</t>
  </si>
  <si>
    <t>салфетки для уборки из микрофибры</t>
  </si>
  <si>
    <t>женские брюки лето белые</t>
  </si>
  <si>
    <t>постельное белье хлопок</t>
  </si>
  <si>
    <t>трусы puma</t>
  </si>
  <si>
    <t>шоколад казахстан</t>
  </si>
  <si>
    <t>чехол xiaomi</t>
  </si>
  <si>
    <t>елена ульева</t>
  </si>
  <si>
    <t>best dinner</t>
  </si>
  <si>
    <t>бирюза натуральная украшения</t>
  </si>
  <si>
    <t>oldos девочки</t>
  </si>
  <si>
    <t>освежитель воздуха для дома автоматический</t>
  </si>
  <si>
    <t>чехол для бега</t>
  </si>
  <si>
    <t>м9 байонет</t>
  </si>
  <si>
    <t>niceone</t>
  </si>
  <si>
    <t>гель для ресниц прозрачный</t>
  </si>
  <si>
    <t>наклейки наруто</t>
  </si>
  <si>
    <t>электрогриль tefal</t>
  </si>
  <si>
    <t>шланг для насоса</t>
  </si>
  <si>
    <t>зеркала декор</t>
  </si>
  <si>
    <t>десятое королевство</t>
  </si>
  <si>
    <t>волосы уход за волосами</t>
  </si>
  <si>
    <t>гель лак elpaza</t>
  </si>
  <si>
    <t>боди для малышей на лето</t>
  </si>
  <si>
    <t>футболки для мальчика одежда</t>
  </si>
  <si>
    <t>кеды ванс мужские</t>
  </si>
  <si>
    <t>топ трикотажный</t>
  </si>
  <si>
    <t>чехол для redmi 8</t>
  </si>
  <si>
    <t>подарок девочке 10 лет</t>
  </si>
  <si>
    <t>54082911</t>
  </si>
  <si>
    <t>солнечная батарея для зарядки телефона</t>
  </si>
  <si>
    <t>70090598</t>
  </si>
  <si>
    <t>подарок для парня</t>
  </si>
  <si>
    <t>тюль с вышивкой</t>
  </si>
  <si>
    <t>худи укороченное</t>
  </si>
  <si>
    <t>поднос круглый</t>
  </si>
  <si>
    <t>75871444</t>
  </si>
  <si>
    <t>занавеска короткая</t>
  </si>
  <si>
    <t>calvin klein духи</t>
  </si>
  <si>
    <t>грецкие орехи</t>
  </si>
  <si>
    <t xml:space="preserve">самокаты </t>
  </si>
  <si>
    <t>восьмиклинка мужская</t>
  </si>
  <si>
    <t>шлепки женские летние кожа</t>
  </si>
  <si>
    <t>экономика</t>
  </si>
  <si>
    <t>чехол honor 8a</t>
  </si>
  <si>
    <t xml:space="preserve">гербалайф </t>
  </si>
  <si>
    <t xml:space="preserve">туфли на платформе </t>
  </si>
  <si>
    <t>колесо для пресса</t>
  </si>
  <si>
    <t>подарки для мамы</t>
  </si>
  <si>
    <t>пластиковые окна</t>
  </si>
  <si>
    <t>конг для собак</t>
  </si>
  <si>
    <t>крем под глаз</t>
  </si>
  <si>
    <t>детская помада</t>
  </si>
  <si>
    <t>наушники hoco</t>
  </si>
  <si>
    <t>юбки женские летние легкие</t>
  </si>
  <si>
    <t>сыворотка для волос увлажняющая</t>
  </si>
  <si>
    <t>сухой бассейн с комплектом</t>
  </si>
  <si>
    <t>перчатки латексные медицинские</t>
  </si>
  <si>
    <t>air force 1</t>
  </si>
  <si>
    <t>глюкозамин</t>
  </si>
  <si>
    <t>платья для полных женщин больших размеров</t>
  </si>
  <si>
    <t>папки для хранения офисные</t>
  </si>
  <si>
    <t>мелочи для кухни</t>
  </si>
  <si>
    <t>matsesta</t>
  </si>
  <si>
    <t>premium</t>
  </si>
  <si>
    <t>для стемпинга</t>
  </si>
  <si>
    <t>органайзер для лаков</t>
  </si>
  <si>
    <t>деревянная посуда для еды</t>
  </si>
  <si>
    <t>летний брючный костюм женский офисный</t>
  </si>
  <si>
    <t>81623901</t>
  </si>
  <si>
    <t>купальник сдельный женский</t>
  </si>
  <si>
    <t>против целлюлита</t>
  </si>
  <si>
    <t>28500589</t>
  </si>
  <si>
    <t>хна для ногтей</t>
  </si>
  <si>
    <t>бактерицидная лампа</t>
  </si>
  <si>
    <t>шорты женские на резинке</t>
  </si>
  <si>
    <t>от варикоза</t>
  </si>
  <si>
    <t>зеркало на стену</t>
  </si>
  <si>
    <t>airpods чехол</t>
  </si>
  <si>
    <t>приоритет чудо яйца</t>
  </si>
  <si>
    <t>лотки для животных</t>
  </si>
  <si>
    <t>кулирная гладь с лайкрой</t>
  </si>
  <si>
    <t>одежда женская летняя</t>
  </si>
  <si>
    <t>набор футболок для девочки</t>
  </si>
  <si>
    <t>africa kids</t>
  </si>
  <si>
    <t>чехол самсунг а31</t>
  </si>
  <si>
    <t>жидкий порошок стиральный</t>
  </si>
  <si>
    <t>пуговицы для пальто</t>
  </si>
  <si>
    <t>тампон для секса</t>
  </si>
  <si>
    <t xml:space="preserve">футболка твое женская </t>
  </si>
  <si>
    <t>плавки на мальчика</t>
  </si>
  <si>
    <t>детский халат</t>
  </si>
  <si>
    <t>парикмахерские товары</t>
  </si>
  <si>
    <t>двухъярусная кровать для девочек</t>
  </si>
  <si>
    <t>лавандовый костюм</t>
  </si>
  <si>
    <t>капюшон отдельно</t>
  </si>
  <si>
    <t>яндекс модуль</t>
  </si>
  <si>
    <t>тетрадь в линейку 18 листов</t>
  </si>
  <si>
    <t>петерсон математика 1 класс</t>
  </si>
  <si>
    <t>платье спортивное хлопок</t>
  </si>
  <si>
    <t>фильтр для душа</t>
  </si>
  <si>
    <t>эльчин сафарли</t>
  </si>
  <si>
    <t>безсульфатный шампунь для волос</t>
  </si>
  <si>
    <t>джинсовая</t>
  </si>
  <si>
    <t>футболка реал мадрид</t>
  </si>
  <si>
    <t>молочко для снятия макияжа с глаз</t>
  </si>
  <si>
    <t>сережки сердечки</t>
  </si>
  <si>
    <t>кеды puma обувь мужские</t>
  </si>
  <si>
    <t>61551708</t>
  </si>
  <si>
    <t>авто магнитола</t>
  </si>
  <si>
    <t>креслофф</t>
  </si>
  <si>
    <t>10111297</t>
  </si>
  <si>
    <t>80160989</t>
  </si>
  <si>
    <t>радифарм удобрение</t>
  </si>
  <si>
    <t>кашпо прямоугольное</t>
  </si>
  <si>
    <t>29279298</t>
  </si>
  <si>
    <t>биогая</t>
  </si>
  <si>
    <t>подростковая одежда для мальчиков</t>
  </si>
  <si>
    <t>learning resources</t>
  </si>
  <si>
    <t>брючный женский костюм</t>
  </si>
  <si>
    <t>детский коврик складной</t>
  </si>
  <si>
    <t>essense</t>
  </si>
  <si>
    <t>пленка для обертывания</t>
  </si>
  <si>
    <t xml:space="preserve">футбольные бутсы </t>
  </si>
  <si>
    <t>airpods 1:1</t>
  </si>
  <si>
    <t>эво коврики</t>
  </si>
  <si>
    <t>сумка для самоката</t>
  </si>
  <si>
    <t>фортнайт игрушки</t>
  </si>
  <si>
    <t>костюм белый женский</t>
  </si>
  <si>
    <t>кроп топ женский с рукавами</t>
  </si>
  <si>
    <t>мастерка спортивная мужская</t>
  </si>
  <si>
    <t>реборн девочка младенец</t>
  </si>
  <si>
    <t>форма для дорожек</t>
  </si>
  <si>
    <t>шатры садовые</t>
  </si>
  <si>
    <t>футболка мужская с карманом</t>
  </si>
  <si>
    <t>капроновые колготки</t>
  </si>
  <si>
    <t>платье женское повседневное белоруссия</t>
  </si>
  <si>
    <t>чай подарочный в пакетиках</t>
  </si>
  <si>
    <t>замок на дверь</t>
  </si>
  <si>
    <t>тарелки пластик</t>
  </si>
  <si>
    <t>64228983</t>
  </si>
  <si>
    <t>мини бикини</t>
  </si>
  <si>
    <t>фейерверк для торта</t>
  </si>
  <si>
    <t>платье белое хлопок</t>
  </si>
  <si>
    <t>рыбий жир омега 3</t>
  </si>
  <si>
    <t>набор ниток для шитья</t>
  </si>
  <si>
    <t>юнармия одежда</t>
  </si>
  <si>
    <t>вышиванка мужская</t>
  </si>
  <si>
    <t>резаки для бумаги</t>
  </si>
  <si>
    <t>сера садовая</t>
  </si>
  <si>
    <t>платья на выпускной 11 класс</t>
  </si>
  <si>
    <t>зубная паста для брекетов</t>
  </si>
  <si>
    <t>гавайская рубашка мужская</t>
  </si>
  <si>
    <t>raffaello</t>
  </si>
  <si>
    <t>пирсинг для пупка</t>
  </si>
  <si>
    <t>darkwin женский</t>
  </si>
  <si>
    <t>семена цветов для балкона</t>
  </si>
  <si>
    <t>стринги белье</t>
  </si>
  <si>
    <t>гель для душа женский парфюм</t>
  </si>
  <si>
    <t>с днем рождения для праздника</t>
  </si>
  <si>
    <t>наколеники</t>
  </si>
  <si>
    <t>чехол iphone se</t>
  </si>
  <si>
    <t>платье на свадьбу одежда</t>
  </si>
  <si>
    <t>сарафан летний длинный</t>
  </si>
  <si>
    <t>детские бутылочки</t>
  </si>
  <si>
    <t>горчица порошок</t>
  </si>
  <si>
    <t>от мазолей</t>
  </si>
  <si>
    <t>дженга настольная игра</t>
  </si>
  <si>
    <t>ложка деревянная</t>
  </si>
  <si>
    <t>кот баюн</t>
  </si>
  <si>
    <t>81584023</t>
  </si>
  <si>
    <t>bazooka</t>
  </si>
  <si>
    <t>крахмал кукурузный</t>
  </si>
  <si>
    <t xml:space="preserve">прокладки ежедневные </t>
  </si>
  <si>
    <t>profoam 2000</t>
  </si>
  <si>
    <t>гирлянда для фотографий</t>
  </si>
  <si>
    <t>три слона</t>
  </si>
  <si>
    <t>виброплита</t>
  </si>
  <si>
    <t>мусульманские платья</t>
  </si>
  <si>
    <t>gls</t>
  </si>
  <si>
    <t>спирт 5 л</t>
  </si>
  <si>
    <t>бечевка</t>
  </si>
  <si>
    <t>фитинги для труб</t>
  </si>
  <si>
    <t>приглашение на выпускной</t>
  </si>
  <si>
    <t>темпер для кофе</t>
  </si>
  <si>
    <t>ботинки детские для девочки</t>
  </si>
  <si>
    <t>чехол redmi 9c xiaomi</t>
  </si>
  <si>
    <t>71905961</t>
  </si>
  <si>
    <t>умкина берлога</t>
  </si>
  <si>
    <t>тапочки nike</t>
  </si>
  <si>
    <t>saborino</t>
  </si>
  <si>
    <t>фацелия семена</t>
  </si>
  <si>
    <t>жакет из льна</t>
  </si>
  <si>
    <t>халат и сорочка</t>
  </si>
  <si>
    <t>бейсболки детские для мальчиков</t>
  </si>
  <si>
    <t>nature republic</t>
  </si>
  <si>
    <t>сотейник сковорода</t>
  </si>
  <si>
    <t>фрискас для кошек сухой</t>
  </si>
  <si>
    <t>амвей дезодоранты</t>
  </si>
  <si>
    <t>дом совы</t>
  </si>
  <si>
    <t>yummmy skin care</t>
  </si>
  <si>
    <t>круглогубцы</t>
  </si>
  <si>
    <t>лавандовое платье на свадьбу</t>
  </si>
  <si>
    <t>портновские ножницы</t>
  </si>
  <si>
    <t>серые брюки</t>
  </si>
  <si>
    <t>утка в одежде и очках</t>
  </si>
  <si>
    <t>рулонные шторы 100</t>
  </si>
  <si>
    <t>краска фасадная</t>
  </si>
  <si>
    <t>кресло качалка для малышей</t>
  </si>
  <si>
    <t>ручка 3d pen 3</t>
  </si>
  <si>
    <t>краска для волос красота</t>
  </si>
  <si>
    <t>от постакне</t>
  </si>
  <si>
    <t>антинакипин</t>
  </si>
  <si>
    <t>постельное белье 160х200 комплект</t>
  </si>
  <si>
    <t>perfect mousse</t>
  </si>
  <si>
    <t>танцевальная одежда</t>
  </si>
  <si>
    <t>нашивки большие</t>
  </si>
  <si>
    <t>домашний комплект</t>
  </si>
  <si>
    <t>75355632</t>
  </si>
  <si>
    <t>diva</t>
  </si>
  <si>
    <t>пепти гастро</t>
  </si>
  <si>
    <t>кабель huawei type c</t>
  </si>
  <si>
    <t>спорт шик</t>
  </si>
  <si>
    <t>блёстки для лица</t>
  </si>
  <si>
    <t xml:space="preserve">флаг россии </t>
  </si>
  <si>
    <t>газонная трава семена 1 кг</t>
  </si>
  <si>
    <t>мотоштаны</t>
  </si>
  <si>
    <t>спортивный костюм на подростка</t>
  </si>
  <si>
    <t>рашгард мужской комплект</t>
  </si>
  <si>
    <t>декспантенол</t>
  </si>
  <si>
    <t>фанко поп гарри поттер</t>
  </si>
  <si>
    <t>57874977</t>
  </si>
  <si>
    <t>малютка комфорт</t>
  </si>
  <si>
    <t>лягушка игрушка</t>
  </si>
  <si>
    <t>платье зеленое женское миди</t>
  </si>
  <si>
    <t>для бассейна intex</t>
  </si>
  <si>
    <t>анатомия человека</t>
  </si>
  <si>
    <t>крем для увеличения груди</t>
  </si>
  <si>
    <t>шторы блэкаут рогожка</t>
  </si>
  <si>
    <t>17506003</t>
  </si>
  <si>
    <t>bee free</t>
  </si>
  <si>
    <t>чехол на унитаз</t>
  </si>
  <si>
    <t>твоё шорты</t>
  </si>
  <si>
    <t>купальник детский для малышей</t>
  </si>
  <si>
    <t>nevoks pagee</t>
  </si>
  <si>
    <t>школьная обувь для мальчика</t>
  </si>
  <si>
    <t>костяной фарфор</t>
  </si>
  <si>
    <t>нагреватель</t>
  </si>
  <si>
    <t>комоды пластик</t>
  </si>
  <si>
    <t xml:space="preserve">конфетница </t>
  </si>
  <si>
    <t>шар цифра 2</t>
  </si>
  <si>
    <t>флешка usb</t>
  </si>
  <si>
    <t>мона лиза</t>
  </si>
  <si>
    <t>vivienne sabo пудра</t>
  </si>
  <si>
    <t>колонки в машину</t>
  </si>
  <si>
    <t>эро костюм</t>
  </si>
  <si>
    <t>сережки длинные</t>
  </si>
  <si>
    <t>галоши детские для девочек</t>
  </si>
  <si>
    <t>жезл гибдд</t>
  </si>
  <si>
    <t>футболка мужская серая</t>
  </si>
  <si>
    <t>мангал для дачи</t>
  </si>
  <si>
    <t>83830079</t>
  </si>
  <si>
    <t>consolatio</t>
  </si>
  <si>
    <t>костюм на малыша</t>
  </si>
  <si>
    <t>касио мужские наручные</t>
  </si>
  <si>
    <t>la roshe posay</t>
  </si>
  <si>
    <t>redmi 8 чехол</t>
  </si>
  <si>
    <t>костюм бриджи и футболка</t>
  </si>
  <si>
    <t>футболка мальчик 146</t>
  </si>
  <si>
    <t>ipad pro</t>
  </si>
  <si>
    <t>holy land крем</t>
  </si>
  <si>
    <t>антиклей</t>
  </si>
  <si>
    <t>штроборезы</t>
  </si>
  <si>
    <t>кисть для подводки</t>
  </si>
  <si>
    <t>перламутр</t>
  </si>
  <si>
    <t>медицинский костюм женский белый</t>
  </si>
  <si>
    <t>вазочка</t>
  </si>
  <si>
    <t>zarina майка</t>
  </si>
  <si>
    <t>шнур полиэфирный 5мм</t>
  </si>
  <si>
    <t>hoco зарядное устройство</t>
  </si>
  <si>
    <t>растительное масло продукты</t>
  </si>
  <si>
    <t>гель лак бежевый</t>
  </si>
  <si>
    <t>коагулянт для бассейн</t>
  </si>
  <si>
    <t>шланг для компрессора</t>
  </si>
  <si>
    <t>ресницы накладные магнитные</t>
  </si>
  <si>
    <t>для сада и дома</t>
  </si>
  <si>
    <t>piena</t>
  </si>
  <si>
    <t>для денег</t>
  </si>
  <si>
    <t>детские коляски</t>
  </si>
  <si>
    <t>костромской ювелирный завод</t>
  </si>
  <si>
    <t>27149056</t>
  </si>
  <si>
    <t>кабель быстрой зарядки</t>
  </si>
  <si>
    <t>бассейн детский с горкой</t>
  </si>
  <si>
    <t>70128697</t>
  </si>
  <si>
    <t>мяч adidas</t>
  </si>
  <si>
    <t>набор столовый</t>
  </si>
  <si>
    <t>клавиши для клавиатуры</t>
  </si>
  <si>
    <t>вилы копательные</t>
  </si>
  <si>
    <t>милые игрушки</t>
  </si>
  <si>
    <t>шоколад бабаевский</t>
  </si>
  <si>
    <t>76641214</t>
  </si>
  <si>
    <t>смазка для велосипеда</t>
  </si>
  <si>
    <t>озк</t>
  </si>
  <si>
    <t>чайное дерево</t>
  </si>
  <si>
    <t>рубашка женская в клетку хлопок</t>
  </si>
  <si>
    <t>31300502</t>
  </si>
  <si>
    <t>телескопическая штанга</t>
  </si>
  <si>
    <t>ящики</t>
  </si>
  <si>
    <t>трусы от купальника черные</t>
  </si>
  <si>
    <t>стеллажи для книг</t>
  </si>
  <si>
    <t>набор для волос уход</t>
  </si>
  <si>
    <t>медицинское платье</t>
  </si>
  <si>
    <t xml:space="preserve">букет </t>
  </si>
  <si>
    <t>befree для женщин</t>
  </si>
  <si>
    <t>nike брюки</t>
  </si>
  <si>
    <t>зарядное устройство для аккумуляторов</t>
  </si>
  <si>
    <t>кабель usb type c быстрая зарядка</t>
  </si>
  <si>
    <t>автомобильный пылесос беспроводной</t>
  </si>
  <si>
    <t>хэлоу китти</t>
  </si>
  <si>
    <t>сплав магазин</t>
  </si>
  <si>
    <t>лестницы для дома</t>
  </si>
  <si>
    <t>30181016</t>
  </si>
  <si>
    <t>трехколесный велосипед коляска</t>
  </si>
  <si>
    <t>vita g</t>
  </si>
  <si>
    <t>труба полипропилен</t>
  </si>
  <si>
    <t>сумка-рюкзак</t>
  </si>
  <si>
    <t>77681969</t>
  </si>
  <si>
    <t>массажер для лица и шеи</t>
  </si>
  <si>
    <t>модельки машин</t>
  </si>
  <si>
    <t>крылья для велосипеда 26 дюймов</t>
  </si>
  <si>
    <t xml:space="preserve">магистр дьявольского культа </t>
  </si>
  <si>
    <t>платья на лето для девочек</t>
  </si>
  <si>
    <t>calvin klein performance</t>
  </si>
  <si>
    <t>tecno camon 18</t>
  </si>
  <si>
    <t>ершик для зубов</t>
  </si>
  <si>
    <t>духи императрица 3</t>
  </si>
  <si>
    <t>телефоны poco</t>
  </si>
  <si>
    <t>шторы блэкаут на ленте</t>
  </si>
  <si>
    <t>akko</t>
  </si>
  <si>
    <t>чехол на хонор</t>
  </si>
  <si>
    <t>панама gloria jeans</t>
  </si>
  <si>
    <t>ушки некоглая</t>
  </si>
  <si>
    <t>подвязка на ногу свадебная</t>
  </si>
  <si>
    <t>глазурь</t>
  </si>
  <si>
    <t>чупа-чупс</t>
  </si>
  <si>
    <t>комбидрессы для женщин</t>
  </si>
  <si>
    <t>уличные игры</t>
  </si>
  <si>
    <t>льняное масло пищевое</t>
  </si>
  <si>
    <t>уличный градусник на окно</t>
  </si>
  <si>
    <t>щеточки для бровей</t>
  </si>
  <si>
    <t>salizink</t>
  </si>
  <si>
    <t>чехол на самсунг а11</t>
  </si>
  <si>
    <t>магниты неодимовые</t>
  </si>
  <si>
    <t>перфоратор аккумуляторный</t>
  </si>
  <si>
    <t>для бритья и удаления волос</t>
  </si>
  <si>
    <t>joma кроссовки</t>
  </si>
  <si>
    <t>двойка женская с юбкой</t>
  </si>
  <si>
    <t>носки женские набор 10 пар</t>
  </si>
  <si>
    <t>нитки для макраме</t>
  </si>
  <si>
    <t>платье на последний звонок</t>
  </si>
  <si>
    <t>казан кукмара</t>
  </si>
  <si>
    <t>носки minimi</t>
  </si>
  <si>
    <t xml:space="preserve">босоножки для девочек </t>
  </si>
  <si>
    <t>wowclean пятновыводитель</t>
  </si>
  <si>
    <t>женские рубашки в клетку больших размеров</t>
  </si>
  <si>
    <t>петуния рассада</t>
  </si>
  <si>
    <t>beneton</t>
  </si>
  <si>
    <t>сапоги осенние женские</t>
  </si>
  <si>
    <t xml:space="preserve">стики </t>
  </si>
  <si>
    <t>чехол на redmi note 7</t>
  </si>
  <si>
    <t>картриджи для фильтра воды</t>
  </si>
  <si>
    <t>подарочный набор для мужчины</t>
  </si>
  <si>
    <t>рюкзак для гимнастики</t>
  </si>
  <si>
    <t>акриловый маркер</t>
  </si>
  <si>
    <t>зубные ершики</t>
  </si>
  <si>
    <t>38194152</t>
  </si>
  <si>
    <t>деревянная расческа для волос</t>
  </si>
  <si>
    <t>яблокорезка</t>
  </si>
  <si>
    <t>тесторезка</t>
  </si>
  <si>
    <t>для творчества наборы</t>
  </si>
  <si>
    <t>бахилы одноразовые прочные</t>
  </si>
  <si>
    <t>круглая сумка</t>
  </si>
  <si>
    <t>splat зубная нить</t>
  </si>
  <si>
    <t>женская одежда хелмидж</t>
  </si>
  <si>
    <t>шкаф пенал в ванную комнату</t>
  </si>
  <si>
    <t>54220294</t>
  </si>
  <si>
    <t>диван в прихожую</t>
  </si>
  <si>
    <t>кольца серебро 925</t>
  </si>
  <si>
    <t>обезболивающий крем для депиляции</t>
  </si>
  <si>
    <t>платье на выписку из роддома женское</t>
  </si>
  <si>
    <t>найк футболки мужские</t>
  </si>
  <si>
    <t>сумка для детей</t>
  </si>
  <si>
    <t xml:space="preserve">очки женские солнцезащитные </t>
  </si>
  <si>
    <t>брелки для подростков</t>
  </si>
  <si>
    <t>топ бра с чашечками</t>
  </si>
  <si>
    <t>плед 150х200 на диван</t>
  </si>
  <si>
    <t xml:space="preserve">контейнер для хранения </t>
  </si>
  <si>
    <t>фнаф книги</t>
  </si>
  <si>
    <t>полив</t>
  </si>
  <si>
    <t>вкусмясина для собак</t>
  </si>
  <si>
    <t>платье для девушки на выпускной</t>
  </si>
  <si>
    <t>все для дачи</t>
  </si>
  <si>
    <t>видеокамера для дома</t>
  </si>
  <si>
    <t>иж</t>
  </si>
  <si>
    <t>лодка надувная для рыбалки</t>
  </si>
  <si>
    <t>кресло-глайдер</t>
  </si>
  <si>
    <t>скамейка перевертыш</t>
  </si>
  <si>
    <t>пеленки для новорожденных байковые</t>
  </si>
  <si>
    <t>рюкзак дорожный</t>
  </si>
  <si>
    <t>гусь хрустальный</t>
  </si>
  <si>
    <t>украшения для торта на день рождения</t>
  </si>
  <si>
    <t>земля королей трефовый том книга</t>
  </si>
  <si>
    <t>белые гольфы для девочек</t>
  </si>
  <si>
    <t>триммер электрический для сада</t>
  </si>
  <si>
    <t>панама белая</t>
  </si>
  <si>
    <t>shagovita</t>
  </si>
  <si>
    <t>стулья складные</t>
  </si>
  <si>
    <t>автомобильные лампы h4</t>
  </si>
  <si>
    <t>сачок для чистки бассейна</t>
  </si>
  <si>
    <t>фартук продавца</t>
  </si>
  <si>
    <t>грунт для голубики</t>
  </si>
  <si>
    <t>каркасный бассейн для дачи прямоугольный</t>
  </si>
  <si>
    <t>крем детский для новорожденных</t>
  </si>
  <si>
    <t>обложки</t>
  </si>
  <si>
    <t>резина на машину</t>
  </si>
  <si>
    <t>набор для рисования чемодан</t>
  </si>
  <si>
    <t>галстук бабочка</t>
  </si>
  <si>
    <t>чистящее средство кратер</t>
  </si>
  <si>
    <t>складные стулья</t>
  </si>
  <si>
    <t>бежевые штаны</t>
  </si>
  <si>
    <t>автостопом по галактике</t>
  </si>
  <si>
    <t>nice</t>
  </si>
  <si>
    <t>щенячий патруль одежда</t>
  </si>
  <si>
    <t>гоммаж для лица</t>
  </si>
  <si>
    <t>пилот</t>
  </si>
  <si>
    <t>туфли женские черные</t>
  </si>
  <si>
    <t>сустафаст</t>
  </si>
  <si>
    <t>украшения из бисера ожерелье</t>
  </si>
  <si>
    <t>женская обувь полнота k 10</t>
  </si>
  <si>
    <t>скребок гуаша из розового кварца</t>
  </si>
  <si>
    <t>широкие брюки для подростков</t>
  </si>
  <si>
    <t>корма для собак</t>
  </si>
  <si>
    <t>ла-кри</t>
  </si>
  <si>
    <t>vero moda женский</t>
  </si>
  <si>
    <t>набор для творчества рукоделие</t>
  </si>
  <si>
    <t>папка для свидетельства о рождении</t>
  </si>
  <si>
    <t>фильтры для воды аквафор 5</t>
  </si>
  <si>
    <t>вишня сушеная</t>
  </si>
  <si>
    <t>пианино для малышей</t>
  </si>
  <si>
    <t>велосипед взрослый 26</t>
  </si>
  <si>
    <t>антицеллюлитная щетка</t>
  </si>
  <si>
    <t>детское жидкое мыло для новорожденных</t>
  </si>
  <si>
    <t>плавки для мальчиков купальные</t>
  </si>
  <si>
    <t>коврик в душевую кабину</t>
  </si>
  <si>
    <t>пион корень</t>
  </si>
  <si>
    <t>авакадо</t>
  </si>
  <si>
    <t>вафельное сердце</t>
  </si>
  <si>
    <t>шампунь coconut</t>
  </si>
  <si>
    <t>тапки для моря</t>
  </si>
  <si>
    <t>картридж для лазерного принтера</t>
  </si>
  <si>
    <t>толстовка детская с капюшоном</t>
  </si>
  <si>
    <t>стопор рыболовный</t>
  </si>
  <si>
    <t>наушники honor</t>
  </si>
  <si>
    <t xml:space="preserve">динамики </t>
  </si>
  <si>
    <t>пластилин набор</t>
  </si>
  <si>
    <t>парные пижамы для пар</t>
  </si>
  <si>
    <t>бирка</t>
  </si>
  <si>
    <t>magic retouch</t>
  </si>
  <si>
    <t>товар для взрослых</t>
  </si>
  <si>
    <t>клеш спортивные штаны</t>
  </si>
  <si>
    <t>цветы живые в горшке</t>
  </si>
  <si>
    <t>лен платье</t>
  </si>
  <si>
    <t>monopoly</t>
  </si>
  <si>
    <t>черная толстовка</t>
  </si>
  <si>
    <t>насос для полива из бочки</t>
  </si>
  <si>
    <t>парфюмированная вода женская</t>
  </si>
  <si>
    <t>зарина топ</t>
  </si>
  <si>
    <t>зарядное устройство 20w</t>
  </si>
  <si>
    <t>для интерьера комнаты</t>
  </si>
  <si>
    <t>партфель</t>
  </si>
  <si>
    <t>для яиц</t>
  </si>
  <si>
    <t>зажимы для волос заколка</t>
  </si>
  <si>
    <t>джинсы розовые женские</t>
  </si>
  <si>
    <t>деревянная рука манекен</t>
  </si>
  <si>
    <t>силикон для форм</t>
  </si>
  <si>
    <t xml:space="preserve">unaffected </t>
  </si>
  <si>
    <t>бюстгальер</t>
  </si>
  <si>
    <t>silvana</t>
  </si>
  <si>
    <t>l’oreal</t>
  </si>
  <si>
    <t>победа шоколад</t>
  </si>
  <si>
    <t>обувь женская лоферы</t>
  </si>
  <si>
    <t>темпер</t>
  </si>
  <si>
    <t>агата кристи любимая коллекция</t>
  </si>
  <si>
    <t>жюль верн</t>
  </si>
  <si>
    <t>носовой платок детский</t>
  </si>
  <si>
    <t>книги романы</t>
  </si>
  <si>
    <t>пакеты для запекания</t>
  </si>
  <si>
    <t>adidas футболка жен</t>
  </si>
  <si>
    <t>набор шампунь и кондиционер</t>
  </si>
  <si>
    <t>белая майка женская твое</t>
  </si>
  <si>
    <t>кабели и провода</t>
  </si>
  <si>
    <t>хлопок сухоцвет</t>
  </si>
  <si>
    <t>стеклорез</t>
  </si>
  <si>
    <t>жидкость для биотуалета thetford</t>
  </si>
  <si>
    <t>набор расчесок для волос</t>
  </si>
  <si>
    <t>черенок</t>
  </si>
  <si>
    <t>gucci туалетная вода</t>
  </si>
  <si>
    <t>глория джинс мужская одежда</t>
  </si>
  <si>
    <t>чехол на реалми 8i</t>
  </si>
  <si>
    <t>полка для ванной на стену</t>
  </si>
  <si>
    <t>apple watch 3</t>
  </si>
  <si>
    <t>парная одежда для парня и девушки</t>
  </si>
  <si>
    <t>75979248</t>
  </si>
  <si>
    <t>махровая простыня</t>
  </si>
  <si>
    <t xml:space="preserve">капсулы </t>
  </si>
  <si>
    <t>ступеньки для собак</t>
  </si>
  <si>
    <t>бисер gamma</t>
  </si>
  <si>
    <t xml:space="preserve">жемчуг </t>
  </si>
  <si>
    <t>летняя юбка карандаш женская</t>
  </si>
  <si>
    <t>спортивный костюм на молнии</t>
  </si>
  <si>
    <t>чехол 13 про</t>
  </si>
  <si>
    <t>базовые футболки</t>
  </si>
  <si>
    <t>поло лакост</t>
  </si>
  <si>
    <t>58116514</t>
  </si>
  <si>
    <t>носочные монстры</t>
  </si>
  <si>
    <t>лекало</t>
  </si>
  <si>
    <t>lucky john</t>
  </si>
  <si>
    <t xml:space="preserve">барсетка мужская </t>
  </si>
  <si>
    <t>мужские серьги</t>
  </si>
  <si>
    <t>послеоперационный бандаж для живота</t>
  </si>
  <si>
    <t>свадебный букет</t>
  </si>
  <si>
    <t>сумка квадратная</t>
  </si>
  <si>
    <t>фаберлик для лица</t>
  </si>
  <si>
    <t>салфетка пвх</t>
  </si>
  <si>
    <t>коврик для стиральной машины</t>
  </si>
  <si>
    <t>пояс атлетический</t>
  </si>
  <si>
    <t>вентилятор автомобильный 12 вольт</t>
  </si>
  <si>
    <t>64756956</t>
  </si>
  <si>
    <t>жилет утяжелитель мужской</t>
  </si>
  <si>
    <t>мячик массажный</t>
  </si>
  <si>
    <t>роба для мужчин</t>
  </si>
  <si>
    <t>сумки летние</t>
  </si>
  <si>
    <t>пеленки впитывающие</t>
  </si>
  <si>
    <t>футболка мужска</t>
  </si>
  <si>
    <t xml:space="preserve">кошелек мужской </t>
  </si>
  <si>
    <t>aux iphone</t>
  </si>
  <si>
    <t>монпансье в жестяной банке</t>
  </si>
  <si>
    <t>серьги пластиковые</t>
  </si>
  <si>
    <t>бейсболка джинсовая</t>
  </si>
  <si>
    <t>74476518</t>
  </si>
  <si>
    <t xml:space="preserve">комплект на выписку </t>
  </si>
  <si>
    <t>обложка для проездного</t>
  </si>
  <si>
    <t>sela для мальчиков</t>
  </si>
  <si>
    <t>мотоботы для эндуро</t>
  </si>
  <si>
    <t>автомобильная зарядка</t>
  </si>
  <si>
    <t>утка мягкая игрушка одежда</t>
  </si>
  <si>
    <t xml:space="preserve">держатель </t>
  </si>
  <si>
    <t>75732664</t>
  </si>
  <si>
    <t>грунт автомобильный</t>
  </si>
  <si>
    <t>стиральная машина candy</t>
  </si>
  <si>
    <t>puma женский одежда</t>
  </si>
  <si>
    <t>сумка черная женская через плечо</t>
  </si>
  <si>
    <t>кроссовки under armour</t>
  </si>
  <si>
    <t>тональный крем с spf</t>
  </si>
  <si>
    <t>сванская соль грузия</t>
  </si>
  <si>
    <t>татуировка переводилка</t>
  </si>
  <si>
    <t>зарядка для iphone 11, 12 type-c</t>
  </si>
  <si>
    <t>кожаный плащ</t>
  </si>
  <si>
    <t>матрас складной</t>
  </si>
  <si>
    <t>утяжелители для ног 1 кг</t>
  </si>
  <si>
    <t>вафельные стаканчики для мороженого</t>
  </si>
  <si>
    <t>твое платья</t>
  </si>
  <si>
    <t>для коляски</t>
  </si>
  <si>
    <t>тенсель</t>
  </si>
  <si>
    <t>чехол айфон х</t>
  </si>
  <si>
    <t>тонировка для авто</t>
  </si>
  <si>
    <t>настенная сушилка</t>
  </si>
  <si>
    <t>бита бейсбольная</t>
  </si>
  <si>
    <t>римские шторы на окна</t>
  </si>
  <si>
    <t>женское белье больших размеров нижнее</t>
  </si>
  <si>
    <t>кашпо напольные</t>
  </si>
  <si>
    <t>redmi 9c стекло</t>
  </si>
  <si>
    <t>пиджак укороченный с брюками</t>
  </si>
  <si>
    <t>караоке микрофон с колонкой</t>
  </si>
  <si>
    <t>кориандр</t>
  </si>
  <si>
    <t>машинка перевертыш на пульте управления</t>
  </si>
  <si>
    <t>алиса станция</t>
  </si>
  <si>
    <t>шугаринг полоски</t>
  </si>
  <si>
    <t>гель лак однофазный</t>
  </si>
  <si>
    <t>чернила для принтера epson</t>
  </si>
  <si>
    <t>бортовой компьютер</t>
  </si>
  <si>
    <t>мраморная крошка белая</t>
  </si>
  <si>
    <t>блузка детская школьная</t>
  </si>
  <si>
    <t>футболка женская дисней</t>
  </si>
  <si>
    <t>74251209</t>
  </si>
  <si>
    <t>брюки зеленые для женщин</t>
  </si>
  <si>
    <t>футболка с хелоу кити</t>
  </si>
  <si>
    <t>игрушка huggy wuggy</t>
  </si>
  <si>
    <t>линзы карие</t>
  </si>
  <si>
    <t>чай ассорти</t>
  </si>
  <si>
    <t>для порошка</t>
  </si>
  <si>
    <t>магнитный конструктор игрушки</t>
  </si>
  <si>
    <t>комод для обуви</t>
  </si>
  <si>
    <t>шкаф угловой для одежды</t>
  </si>
  <si>
    <t>контейнер с подогревом для еды</t>
  </si>
  <si>
    <t>босоножки белые на каблуке</t>
  </si>
  <si>
    <t>безрукавка мужская летняя</t>
  </si>
  <si>
    <t>японский маникюр</t>
  </si>
  <si>
    <t>жидкость от комаров для детей</t>
  </si>
  <si>
    <t>сандалеты женские</t>
  </si>
  <si>
    <t>нож танто из дерева</t>
  </si>
  <si>
    <t xml:space="preserve">майка женская летняя </t>
  </si>
  <si>
    <t>платье комбинезон</t>
  </si>
  <si>
    <t>расторопша капсулы</t>
  </si>
  <si>
    <t>anna sharova</t>
  </si>
  <si>
    <t>monini</t>
  </si>
  <si>
    <t>самолетик</t>
  </si>
  <si>
    <t>клубника свежая</t>
  </si>
  <si>
    <t>блузы</t>
  </si>
  <si>
    <t>асд 2</t>
  </si>
  <si>
    <t>mon plaisir</t>
  </si>
  <si>
    <t>вазочка под цветы</t>
  </si>
  <si>
    <t>золла блузка</t>
  </si>
  <si>
    <t>usb tipe c кабель</t>
  </si>
  <si>
    <t>купальник слитные женский утягивающие</t>
  </si>
  <si>
    <t>ароматизатор в автомобиль</t>
  </si>
  <si>
    <t>тканевая маска для лица корея</t>
  </si>
  <si>
    <t>мужские шорты джинсы</t>
  </si>
  <si>
    <t>зубная паста r.o.c.s</t>
  </si>
  <si>
    <t>иглы для вышивания</t>
  </si>
  <si>
    <t>опора для стола</t>
  </si>
  <si>
    <t>минимойка высокого давления</t>
  </si>
  <si>
    <t>scholl</t>
  </si>
  <si>
    <t>41915602</t>
  </si>
  <si>
    <t xml:space="preserve">оливковое масло </t>
  </si>
  <si>
    <t>кора осины</t>
  </si>
  <si>
    <t>футболка с надписью женская</t>
  </si>
  <si>
    <t>длинное платье летнее</t>
  </si>
  <si>
    <t>терка для корейской моркови</t>
  </si>
  <si>
    <t xml:space="preserve">женский рюкзак </t>
  </si>
  <si>
    <t>чехол редми нот 9</t>
  </si>
  <si>
    <t>шифоновая юбка на резинке</t>
  </si>
  <si>
    <t>кофе молотый по акции</t>
  </si>
  <si>
    <t>кальций магний цинк</t>
  </si>
  <si>
    <t>вiтекс</t>
  </si>
  <si>
    <t>синулокс</t>
  </si>
  <si>
    <t>мелкая моторика</t>
  </si>
  <si>
    <t>игрушка зайка</t>
  </si>
  <si>
    <t>платье мария</t>
  </si>
  <si>
    <t>покрывало на кровать 220х240 стеганое</t>
  </si>
  <si>
    <t>18217612</t>
  </si>
  <si>
    <t>семи бьюти</t>
  </si>
  <si>
    <t>бутылочка для новорожденных</t>
  </si>
  <si>
    <t xml:space="preserve">колаген </t>
  </si>
  <si>
    <t>жидкость для стирки</t>
  </si>
  <si>
    <t>подставка для стиральной машины</t>
  </si>
  <si>
    <t>волжанка</t>
  </si>
  <si>
    <t>пододеяльник 1 5 спальный хлопок</t>
  </si>
  <si>
    <t>дефендер</t>
  </si>
  <si>
    <t>70496752</t>
  </si>
  <si>
    <t>корсетный пояс утягивающий</t>
  </si>
  <si>
    <t>кафка</t>
  </si>
  <si>
    <t>синельная проволока</t>
  </si>
  <si>
    <t>aha кислоты</t>
  </si>
  <si>
    <t>76544100</t>
  </si>
  <si>
    <t>modis футболка</t>
  </si>
  <si>
    <t>купальник без лямок</t>
  </si>
  <si>
    <t>очки для плавания подростковые</t>
  </si>
  <si>
    <t>micro sd 64 карта памяти</t>
  </si>
  <si>
    <t>постельное белье василиса</t>
  </si>
  <si>
    <t>cleo</t>
  </si>
  <si>
    <t>скотный двор оруэлл</t>
  </si>
  <si>
    <t>набор для изготовления слаймов</t>
  </si>
  <si>
    <t>зола блузка</t>
  </si>
  <si>
    <t>паркер ручка</t>
  </si>
  <si>
    <t>рюкзак zain</t>
  </si>
  <si>
    <t>дезик мужской</t>
  </si>
  <si>
    <t>майка бельевая на мальчика</t>
  </si>
  <si>
    <t>футболка розовая женская</t>
  </si>
  <si>
    <t>миллиметровая бумага</t>
  </si>
  <si>
    <t>приборы столовые вилки ложки</t>
  </si>
  <si>
    <t>чехол на oppo a54</t>
  </si>
  <si>
    <t>подставка под свечи</t>
  </si>
  <si>
    <t>светильники потолочные</t>
  </si>
  <si>
    <t>имбирь в сахаре</t>
  </si>
  <si>
    <t>перчатки для спорта мужские</t>
  </si>
  <si>
    <t>зонтик от солнца</t>
  </si>
  <si>
    <t>органайзер для круп</t>
  </si>
  <si>
    <t>стиральные капсулы</t>
  </si>
  <si>
    <t>black rice</t>
  </si>
  <si>
    <t>милитари для женщин</t>
  </si>
  <si>
    <t>водный тетрис</t>
  </si>
  <si>
    <t>джутовая нить</t>
  </si>
  <si>
    <t>платье летнее лен</t>
  </si>
  <si>
    <t>городок в табакерке</t>
  </si>
  <si>
    <t>браслеты на ногу</t>
  </si>
  <si>
    <t>велосипедки костюм женский</t>
  </si>
  <si>
    <t>панно на стену</t>
  </si>
  <si>
    <t>рейма обувь</t>
  </si>
  <si>
    <t>элайнеры</t>
  </si>
  <si>
    <t>gate31</t>
  </si>
  <si>
    <t>44809922</t>
  </si>
  <si>
    <t>культиватор на триммер</t>
  </si>
  <si>
    <t>футер с начесом</t>
  </si>
  <si>
    <t>жалюзи бамбуковые</t>
  </si>
  <si>
    <t>аппарат для снятия маникюра</t>
  </si>
  <si>
    <t>бушидо</t>
  </si>
  <si>
    <t>для младенцев</t>
  </si>
  <si>
    <t>ecover</t>
  </si>
  <si>
    <t>matchbox</t>
  </si>
  <si>
    <t>кофе бушидо сублимированный</t>
  </si>
  <si>
    <t>тушь буржуа</t>
  </si>
  <si>
    <t>турецкие продукты</t>
  </si>
  <si>
    <t>пирсинг в нос серебро</t>
  </si>
  <si>
    <t>ткань поплин</t>
  </si>
  <si>
    <t>горшок детский для малышей товары</t>
  </si>
  <si>
    <t>podio обувь</t>
  </si>
  <si>
    <t>прокладки always ночные</t>
  </si>
  <si>
    <t>брюки рабочие</t>
  </si>
  <si>
    <t>березовый деготь</t>
  </si>
  <si>
    <t>мяч для баскетбола</t>
  </si>
  <si>
    <t>сух паек америки</t>
  </si>
  <si>
    <t>растяжка с днем рождения из шаров</t>
  </si>
  <si>
    <t>полимерный воск для депиляции</t>
  </si>
  <si>
    <t>колготки в горошек женские</t>
  </si>
  <si>
    <t>платье рубашка с длинным рукавом</t>
  </si>
  <si>
    <t>луковицы цветов</t>
  </si>
  <si>
    <t>карамельный сироп</t>
  </si>
  <si>
    <t>футболка мужская спортивная одежда</t>
  </si>
  <si>
    <t>дорамы</t>
  </si>
  <si>
    <t>60849848</t>
  </si>
  <si>
    <t>pudra</t>
  </si>
  <si>
    <t>бадминтонные ракетки</t>
  </si>
  <si>
    <t>ведро прямоугольное</t>
  </si>
  <si>
    <t>шиповник сушеный 1 кг</t>
  </si>
  <si>
    <t>твое рубашка</t>
  </si>
  <si>
    <t>кепка женская белая</t>
  </si>
  <si>
    <t>ведро для песочницы</t>
  </si>
  <si>
    <t>geox женский обувь</t>
  </si>
  <si>
    <t>оземпик</t>
  </si>
  <si>
    <t>берсерк книга</t>
  </si>
  <si>
    <t>набор декоративной косметики для женщин</t>
  </si>
  <si>
    <t>безалкогольное шампанское</t>
  </si>
  <si>
    <t>аквасоки для мужчин</t>
  </si>
  <si>
    <t>люпин многолетний</t>
  </si>
  <si>
    <t>карта памяти для смартфона</t>
  </si>
  <si>
    <t>pink taxi</t>
  </si>
  <si>
    <t>корсет для осанки женский</t>
  </si>
  <si>
    <t>карбон</t>
  </si>
  <si>
    <t>бейсболка подростковая</t>
  </si>
  <si>
    <t>дезодорант минеральный</t>
  </si>
  <si>
    <t>автодержатель для телефона</t>
  </si>
  <si>
    <t>майка женская твое</t>
  </si>
  <si>
    <t>мышка для кошки</t>
  </si>
  <si>
    <t>форма дпс</t>
  </si>
  <si>
    <t>wifi usb</t>
  </si>
  <si>
    <t>вибратор с пультом</t>
  </si>
  <si>
    <t>простынь непромокаемая</t>
  </si>
  <si>
    <t>пупс для девочки</t>
  </si>
  <si>
    <t>79842097</t>
  </si>
  <si>
    <t>смарт часы samsung</t>
  </si>
  <si>
    <t>босоножки мужские летние</t>
  </si>
  <si>
    <t>полусфера балансировочная</t>
  </si>
  <si>
    <t>наволочки 50х70 хлопок</t>
  </si>
  <si>
    <t>emme marella</t>
  </si>
  <si>
    <t>костюм спортивный женский оверсайз</t>
  </si>
  <si>
    <t xml:space="preserve">юбка школьная </t>
  </si>
  <si>
    <t>зефир белевский</t>
  </si>
  <si>
    <t xml:space="preserve">малютка </t>
  </si>
  <si>
    <t>кассеты для рассады</t>
  </si>
  <si>
    <t>игра для влюбленных</t>
  </si>
  <si>
    <t>разбавитель для масляных красок</t>
  </si>
  <si>
    <t>53647161</t>
  </si>
  <si>
    <t>стяжка для груза</t>
  </si>
  <si>
    <t>бб крем корейская косметика</t>
  </si>
  <si>
    <t>великоросс</t>
  </si>
  <si>
    <t>часы хонор</t>
  </si>
  <si>
    <t>для декора</t>
  </si>
  <si>
    <t>мужской домашний костюм трикотажный</t>
  </si>
  <si>
    <t>платье в греческом стиле</t>
  </si>
  <si>
    <t>органайзер для лекарств</t>
  </si>
  <si>
    <t>дневник для школы 5-11 класс</t>
  </si>
  <si>
    <t>дуги</t>
  </si>
  <si>
    <t>33648926</t>
  </si>
  <si>
    <t>упаковочная пленка</t>
  </si>
  <si>
    <t>rockbros</t>
  </si>
  <si>
    <t>защитное стекло на часы</t>
  </si>
  <si>
    <t>щепа для копчения</t>
  </si>
  <si>
    <t>корзинка на велосипед</t>
  </si>
  <si>
    <t>хна для мехенди</t>
  </si>
  <si>
    <t>72193106</t>
  </si>
  <si>
    <t>конни</t>
  </si>
  <si>
    <t>цветы на кладбище</t>
  </si>
  <si>
    <t>селенцин шампунь</t>
  </si>
  <si>
    <t>dunk</t>
  </si>
  <si>
    <t>76742538</t>
  </si>
  <si>
    <t>теанин</t>
  </si>
  <si>
    <t>deuter</t>
  </si>
  <si>
    <t>куртки зимние женская</t>
  </si>
  <si>
    <t>крем солнцезащитный spf</t>
  </si>
  <si>
    <t>постельный комплект</t>
  </si>
  <si>
    <t>для мамы</t>
  </si>
  <si>
    <t>машина для стрижки</t>
  </si>
  <si>
    <t>кепка спартак</t>
  </si>
  <si>
    <t>трусы стринги набор</t>
  </si>
  <si>
    <t>для самогона</t>
  </si>
  <si>
    <t>антистресс для девочек</t>
  </si>
  <si>
    <t xml:space="preserve">avene </t>
  </si>
  <si>
    <t>лосьон от прыщей</t>
  </si>
  <si>
    <t>taccardi босоножки женские</t>
  </si>
  <si>
    <t>помазок для бритья</t>
  </si>
  <si>
    <t xml:space="preserve">сыворотка для волос </t>
  </si>
  <si>
    <t>веллатон краска для волос</t>
  </si>
  <si>
    <t>горький шоколад без сахара</t>
  </si>
  <si>
    <t>депиляция шугаринг</t>
  </si>
  <si>
    <t>пляжная юбка</t>
  </si>
  <si>
    <t>фэтбайк</t>
  </si>
  <si>
    <t>грядка садовая из пластика</t>
  </si>
  <si>
    <t>гармошка</t>
  </si>
  <si>
    <t>bb</t>
  </si>
  <si>
    <t>очки мужские солнечные металлические</t>
  </si>
  <si>
    <t>чехол для xiaomi redmi note 8</t>
  </si>
  <si>
    <t xml:space="preserve">украшения для волос </t>
  </si>
  <si>
    <t>78601308</t>
  </si>
  <si>
    <t>bitey печенье</t>
  </si>
  <si>
    <t>контейнер для мелочей</t>
  </si>
  <si>
    <t xml:space="preserve">конверты </t>
  </si>
  <si>
    <t>сандалии и босоножки для девочки</t>
  </si>
  <si>
    <t>хиджаб готовый</t>
  </si>
  <si>
    <t>когтеточки для кошки</t>
  </si>
  <si>
    <t>для штор</t>
  </si>
  <si>
    <t>перочинный нож складной</t>
  </si>
  <si>
    <t>фартуки кухонные</t>
  </si>
  <si>
    <t>китайские палочки</t>
  </si>
  <si>
    <t>цепочка на живот</t>
  </si>
  <si>
    <t>блузка крестьянка</t>
  </si>
  <si>
    <t>мягкое стекло на стол</t>
  </si>
  <si>
    <t>гель лак с шиммером</t>
  </si>
  <si>
    <t>надувная игрушка</t>
  </si>
  <si>
    <t>ликвидатор запаха для кошек</t>
  </si>
  <si>
    <t xml:space="preserve">игровые наушники </t>
  </si>
  <si>
    <t>измельчитель для овощей</t>
  </si>
  <si>
    <t>гель для душа ив роше</t>
  </si>
  <si>
    <t>гель для бритья нивея</t>
  </si>
  <si>
    <t>шоколадные медали</t>
  </si>
  <si>
    <t xml:space="preserve">фурнитура </t>
  </si>
  <si>
    <t>пряжка для ремня аксессуары</t>
  </si>
  <si>
    <t>джиг головки</t>
  </si>
  <si>
    <t>тетрадь в клетку 96 листов</t>
  </si>
  <si>
    <t>резинка для фитнес</t>
  </si>
  <si>
    <t>28927942</t>
  </si>
  <si>
    <t>клейкая лента канцелярская</t>
  </si>
  <si>
    <t>летняя гимназия на дому</t>
  </si>
  <si>
    <t>картошка</t>
  </si>
  <si>
    <t>букет из сухоцветов</t>
  </si>
  <si>
    <t xml:space="preserve">сабо детские </t>
  </si>
  <si>
    <t>холофайбер наполнитель для подушек</t>
  </si>
  <si>
    <t>носки для девочки белые</t>
  </si>
  <si>
    <t>выкидной нож</t>
  </si>
  <si>
    <t>протупея</t>
  </si>
  <si>
    <t xml:space="preserve">платья на лето </t>
  </si>
  <si>
    <t>газель машинка</t>
  </si>
  <si>
    <t>посуда игрушечная детская</t>
  </si>
  <si>
    <t>обувь найк</t>
  </si>
  <si>
    <t>халат женский летний</t>
  </si>
  <si>
    <t>большие наушники</t>
  </si>
  <si>
    <t>бабаевский</t>
  </si>
  <si>
    <t>свадебный костюм</t>
  </si>
  <si>
    <t>рубашка вискоза</t>
  </si>
  <si>
    <t>экстрактор</t>
  </si>
  <si>
    <t>torneo</t>
  </si>
  <si>
    <t>44364779</t>
  </si>
  <si>
    <t>нора сакавич</t>
  </si>
  <si>
    <t>сумка женская желтая</t>
  </si>
  <si>
    <t>наклейки на ткань</t>
  </si>
  <si>
    <t>бумажные шторы на окна</t>
  </si>
  <si>
    <t>кензо</t>
  </si>
  <si>
    <t>тапочки медицинские</t>
  </si>
  <si>
    <t>чехол на автомобиль от солнца</t>
  </si>
  <si>
    <t>станки джилет мужские</t>
  </si>
  <si>
    <t>наклейки стикеры</t>
  </si>
  <si>
    <t>adidas футболка мужская</t>
  </si>
  <si>
    <t>плед меховой</t>
  </si>
  <si>
    <t xml:space="preserve">летние штаны женские </t>
  </si>
  <si>
    <t>сыворотка для лица антивозрастная</t>
  </si>
  <si>
    <t>конек горбунок книга ершов</t>
  </si>
  <si>
    <t>баннер для фотозоны</t>
  </si>
  <si>
    <t>болты</t>
  </si>
  <si>
    <t>кот маркот одежда</t>
  </si>
  <si>
    <t xml:space="preserve">школьный дневник </t>
  </si>
  <si>
    <t xml:space="preserve">шорты бермуды </t>
  </si>
  <si>
    <t xml:space="preserve">носки для мальчика </t>
  </si>
  <si>
    <t>adidas обувь детский</t>
  </si>
  <si>
    <t>очки в виде огня</t>
  </si>
  <si>
    <t>redmi buds 3 pro</t>
  </si>
  <si>
    <t>брюки с защипами</t>
  </si>
  <si>
    <t>грамоты и дипломы</t>
  </si>
  <si>
    <t xml:space="preserve">капри </t>
  </si>
  <si>
    <t>детская сумка через плечо спортивная</t>
  </si>
  <si>
    <t>кий для бильярда</t>
  </si>
  <si>
    <t>слитные купальник женский утягивающие</t>
  </si>
  <si>
    <t>ikea для малыша</t>
  </si>
  <si>
    <t>кусачки для ногтей педикюрные</t>
  </si>
  <si>
    <t>жилетка женская офисная</t>
  </si>
  <si>
    <t>пеленка непромокаемая для малышей</t>
  </si>
  <si>
    <t>коврик под миски для животных</t>
  </si>
  <si>
    <t>spaquatoria</t>
  </si>
  <si>
    <t>нож керамбит из дерева</t>
  </si>
  <si>
    <t>плед и покрывало</t>
  </si>
  <si>
    <t>горшок для растений</t>
  </si>
  <si>
    <t>nike женский спортивная одежда</t>
  </si>
  <si>
    <t>зарядное устройство для ноутбука</t>
  </si>
  <si>
    <t>крестильный набор для девочки одежда для малышей</t>
  </si>
  <si>
    <t>пудра pupa</t>
  </si>
  <si>
    <t>метчики и плашки</t>
  </si>
  <si>
    <t>набор туриста</t>
  </si>
  <si>
    <t>полоски для век</t>
  </si>
  <si>
    <t>таблички информационные</t>
  </si>
  <si>
    <t>наколенники для роликов</t>
  </si>
  <si>
    <t>сотейник посуда и инвентарь</t>
  </si>
  <si>
    <t>органайзер для чая</t>
  </si>
  <si>
    <t>samsung s21 телефон</t>
  </si>
  <si>
    <t>женский корсет</t>
  </si>
  <si>
    <t>15 в 1 для волос</t>
  </si>
  <si>
    <t>blazer кеды</t>
  </si>
  <si>
    <t>купальник для подростков</t>
  </si>
  <si>
    <t>стелари</t>
  </si>
  <si>
    <t>носки шерстяные женские</t>
  </si>
  <si>
    <t>payot тоник</t>
  </si>
  <si>
    <t>дренаж для растений</t>
  </si>
  <si>
    <t>брюки мужские с карманами карго</t>
  </si>
  <si>
    <t>гель для душа парфюмированный</t>
  </si>
  <si>
    <t>цветные ресницы</t>
  </si>
  <si>
    <t>раскладной нож</t>
  </si>
  <si>
    <t>футболка с мишкой</t>
  </si>
  <si>
    <t>luxury</t>
  </si>
  <si>
    <t>real barrier</t>
  </si>
  <si>
    <t>стол с зеркалом</t>
  </si>
  <si>
    <t>коньяк армянский</t>
  </si>
  <si>
    <t>бумажные тарелки</t>
  </si>
  <si>
    <t>уголки для фото</t>
  </si>
  <si>
    <t>34630341</t>
  </si>
  <si>
    <t>оформление дня рождения</t>
  </si>
  <si>
    <t xml:space="preserve">бортики </t>
  </si>
  <si>
    <t>blessbox сандалии</t>
  </si>
  <si>
    <t>футболка гравити фолз</t>
  </si>
  <si>
    <t>всетканитут</t>
  </si>
  <si>
    <t>чехол на zte blade</t>
  </si>
  <si>
    <t>samsung смартфон</t>
  </si>
  <si>
    <t>крепление для картин на стены</t>
  </si>
  <si>
    <t>платье из льна больший размер</t>
  </si>
  <si>
    <t>корзина плетеная хранение вещей</t>
  </si>
  <si>
    <t>фигурки лего</t>
  </si>
  <si>
    <t>iceberg</t>
  </si>
  <si>
    <t>банька агафьи</t>
  </si>
  <si>
    <t>футболка и велосипедки</t>
  </si>
  <si>
    <t>попкорница</t>
  </si>
  <si>
    <t>ремешок на часы watch</t>
  </si>
  <si>
    <t>халат женский на пуговицах</t>
  </si>
  <si>
    <t>постельное белье 2 спальное сатиновые</t>
  </si>
  <si>
    <t>защитное стекло айфон 7</t>
  </si>
  <si>
    <t xml:space="preserve">детская кроватка </t>
  </si>
  <si>
    <t>мыло для кухни</t>
  </si>
  <si>
    <t>75086074</t>
  </si>
  <si>
    <t>воск для укладки волос женский</t>
  </si>
  <si>
    <t>костюм пижамный</t>
  </si>
  <si>
    <t>шампунь чистая линия мицеллярный</t>
  </si>
  <si>
    <t>xiaomi redmi</t>
  </si>
  <si>
    <t>система полива для огорода</t>
  </si>
  <si>
    <t>спальный мешок для новорожденных</t>
  </si>
  <si>
    <t>человек паук лего</t>
  </si>
  <si>
    <t>спортивный костюм для беременных</t>
  </si>
  <si>
    <t>лезвие бритвы</t>
  </si>
  <si>
    <t>nursace</t>
  </si>
  <si>
    <t>костюм для йоги и фитнеса</t>
  </si>
  <si>
    <t>25765848</t>
  </si>
  <si>
    <t>соус для мяса</t>
  </si>
  <si>
    <t>миостимулятор для пресса</t>
  </si>
  <si>
    <t>sulwhasoo</t>
  </si>
  <si>
    <t>дальномеры</t>
  </si>
  <si>
    <t>lanvin eclat</t>
  </si>
  <si>
    <t>щётка</t>
  </si>
  <si>
    <t>бутсы для футбола</t>
  </si>
  <si>
    <t>мужские сандали кожа</t>
  </si>
  <si>
    <t>13571916</t>
  </si>
  <si>
    <t>настольная индукционная плита</t>
  </si>
  <si>
    <t>бейсболки мужские летние</t>
  </si>
  <si>
    <t>спортивные штаны на мальчика</t>
  </si>
  <si>
    <t>каппа спортивная одежда</t>
  </si>
  <si>
    <t>очки светящиеся</t>
  </si>
  <si>
    <t>клетка для грызунов товары для животных</t>
  </si>
  <si>
    <t>gas</t>
  </si>
  <si>
    <t>incity джинсы</t>
  </si>
  <si>
    <t>azzaro</t>
  </si>
  <si>
    <t>угольник</t>
  </si>
  <si>
    <t>презервативы xxl</t>
  </si>
  <si>
    <t>купальник черный женский раздельный</t>
  </si>
  <si>
    <t>бейсболка guess</t>
  </si>
  <si>
    <t>туника летняя женская из льна</t>
  </si>
  <si>
    <t>ключ динамометрический 1/2</t>
  </si>
  <si>
    <t>витамин b</t>
  </si>
  <si>
    <t>айфон 13 чехол</t>
  </si>
  <si>
    <t>сумка на бедро</t>
  </si>
  <si>
    <t xml:space="preserve">психология </t>
  </si>
  <si>
    <t>конфеты коровка</t>
  </si>
  <si>
    <t>сварочный аппарат инверторный строительные инструменты</t>
  </si>
  <si>
    <t>треккинговые кроссовки женские</t>
  </si>
  <si>
    <t>водоросли нори</t>
  </si>
  <si>
    <t>литол</t>
  </si>
  <si>
    <t>толокно</t>
  </si>
  <si>
    <t>носки мужские укороченные</t>
  </si>
  <si>
    <t>баден</t>
  </si>
  <si>
    <t>naf naf</t>
  </si>
  <si>
    <t>дисконт центр</t>
  </si>
  <si>
    <t>для туалета против неприятного запаха</t>
  </si>
  <si>
    <t>подушка автомобильная под шею</t>
  </si>
  <si>
    <t>кронштейн для полки</t>
  </si>
  <si>
    <t>виар очки</t>
  </si>
  <si>
    <t>электропила садовая</t>
  </si>
  <si>
    <t>молочный гриб</t>
  </si>
  <si>
    <t>босоножки на толстой подошве</t>
  </si>
  <si>
    <t>джоггеры для подростков мальчиков</t>
  </si>
  <si>
    <t>сеть</t>
  </si>
  <si>
    <t>polezzno</t>
  </si>
  <si>
    <t>сумка твое</t>
  </si>
  <si>
    <t>56177089</t>
  </si>
  <si>
    <t>чаппи 15 кг</t>
  </si>
  <si>
    <t>насадки для зубной щетки philips</t>
  </si>
  <si>
    <t>beats</t>
  </si>
  <si>
    <t xml:space="preserve">парник </t>
  </si>
  <si>
    <t>хризантема</t>
  </si>
  <si>
    <t>наконечники для скандинавских палок</t>
  </si>
  <si>
    <t>снуд мужской</t>
  </si>
  <si>
    <t>лермонтов</t>
  </si>
  <si>
    <t>капсулы кофе nespresso</t>
  </si>
  <si>
    <t>оправа женская</t>
  </si>
  <si>
    <t>фигурки фнаф</t>
  </si>
  <si>
    <t>одеяло летнее евро</t>
  </si>
  <si>
    <t>40654165</t>
  </si>
  <si>
    <t xml:space="preserve">рубашка женская оверсайз </t>
  </si>
  <si>
    <t>бандаж локтевой</t>
  </si>
  <si>
    <t>естель тонирующая маска</t>
  </si>
  <si>
    <t>51062902</t>
  </si>
  <si>
    <t>разъемная форма круглая</t>
  </si>
  <si>
    <t>купальник открытый</t>
  </si>
  <si>
    <t>комнатная антенна с усилителем</t>
  </si>
  <si>
    <t>garni</t>
  </si>
  <si>
    <t>сарафан женский джинсовый</t>
  </si>
  <si>
    <t>набор туристической посуды с чайником</t>
  </si>
  <si>
    <t xml:space="preserve">клетчатые штаны </t>
  </si>
  <si>
    <t>боевая рубаха</t>
  </si>
  <si>
    <t>арома лампа</t>
  </si>
  <si>
    <t>красная блузка</t>
  </si>
  <si>
    <t xml:space="preserve">твое женская одежда </t>
  </si>
  <si>
    <t>летний брючный костюм женский праздничный</t>
  </si>
  <si>
    <t>комбинезоны для малыша</t>
  </si>
  <si>
    <t>туника летняя женская для дома</t>
  </si>
  <si>
    <t>биссером рукоделие</t>
  </si>
  <si>
    <t>тиски настольные</t>
  </si>
  <si>
    <t>чехлы айфон 11</t>
  </si>
  <si>
    <t xml:space="preserve">агуша </t>
  </si>
  <si>
    <t>сюрикен</t>
  </si>
  <si>
    <t>50366465</t>
  </si>
  <si>
    <t>плита электрическая 2 конфорки</t>
  </si>
  <si>
    <t>бордюр канта</t>
  </si>
  <si>
    <t>тетрадь по английскому языку</t>
  </si>
  <si>
    <t>автополив садовый</t>
  </si>
  <si>
    <t>глория джинс шорты женские</t>
  </si>
  <si>
    <t>джинсовка женская белая</t>
  </si>
  <si>
    <t>носки хлопок 100%</t>
  </si>
  <si>
    <t>duracell батарейки</t>
  </si>
  <si>
    <t>rx 6600</t>
  </si>
  <si>
    <t>монстр хай куклы</t>
  </si>
  <si>
    <t xml:space="preserve">блесна </t>
  </si>
  <si>
    <t>костюм классический деловой</t>
  </si>
  <si>
    <t>стол журнальный придиванный</t>
  </si>
  <si>
    <t>shadow fiend</t>
  </si>
  <si>
    <t>eleganzza сумки</t>
  </si>
  <si>
    <t>пенал шкаф</t>
  </si>
  <si>
    <t>79685575</t>
  </si>
  <si>
    <t>спортивный костюм puma</t>
  </si>
  <si>
    <t>волшебные бобы для похудения</t>
  </si>
  <si>
    <t>18820660</t>
  </si>
  <si>
    <t>чугунок</t>
  </si>
  <si>
    <t>66091628</t>
  </si>
  <si>
    <t>домик детский игровой пластмассовый</t>
  </si>
  <si>
    <t>косая бейка хлопок</t>
  </si>
  <si>
    <t>колесо для хомяка в клетку</t>
  </si>
  <si>
    <t>красная сумка</t>
  </si>
  <si>
    <t>losk стиральный порошок</t>
  </si>
  <si>
    <t>москва</t>
  </si>
  <si>
    <t>similac gold 2</t>
  </si>
  <si>
    <t>обои моющиеся</t>
  </si>
  <si>
    <t>трусы женские хлопковые турция</t>
  </si>
  <si>
    <t>29880802</t>
  </si>
  <si>
    <t>каперсы</t>
  </si>
  <si>
    <t>usb type c кабель быстрая зарядка</t>
  </si>
  <si>
    <t>ведро железное</t>
  </si>
  <si>
    <t>матрас пляжный</t>
  </si>
  <si>
    <t>синтепон 100</t>
  </si>
  <si>
    <t>bona fide топ</t>
  </si>
  <si>
    <t>туфли на лето для женщин</t>
  </si>
  <si>
    <t>карепрост для роста ресниц</t>
  </si>
  <si>
    <t>патч stone island</t>
  </si>
  <si>
    <t>коралл натуральный</t>
  </si>
  <si>
    <t>valeri-d кисти</t>
  </si>
  <si>
    <t>виниловый проигрыватель ретро</t>
  </si>
  <si>
    <t>бутылка для велосипеда с креплением</t>
  </si>
  <si>
    <t>лампочки e14</t>
  </si>
  <si>
    <t>книга к себе нежно</t>
  </si>
  <si>
    <t>полольник</t>
  </si>
  <si>
    <t>стики на гло</t>
  </si>
  <si>
    <t>умывальники и рукомойники</t>
  </si>
  <si>
    <t>чехол на realme 8 pro</t>
  </si>
  <si>
    <t>мебель икея</t>
  </si>
  <si>
    <t>резиновые сандалии</t>
  </si>
  <si>
    <t>тетрадь на спирали</t>
  </si>
  <si>
    <t>ожерелья</t>
  </si>
  <si>
    <t>aravia солнцезащитный</t>
  </si>
  <si>
    <t xml:space="preserve">самоклеющаяся пленка </t>
  </si>
  <si>
    <t>елизор</t>
  </si>
  <si>
    <t>комбинезон на выписку новорожденного</t>
  </si>
  <si>
    <t>чехол на песочницу</t>
  </si>
  <si>
    <t>брюки женские классические летние</t>
  </si>
  <si>
    <t>сателлит экспресс</t>
  </si>
  <si>
    <t>форд фокус 3</t>
  </si>
  <si>
    <t>кориандр молотый</t>
  </si>
  <si>
    <t>кратор</t>
  </si>
  <si>
    <t>лебедка электрическая</t>
  </si>
  <si>
    <t>ковер 200х300</t>
  </si>
  <si>
    <t>чехол для macbook air 13</t>
  </si>
  <si>
    <t xml:space="preserve">asics кроссовки мужские </t>
  </si>
  <si>
    <t>маска для сварки</t>
  </si>
  <si>
    <t>бочка пластиковая садовая</t>
  </si>
  <si>
    <t>бодибар</t>
  </si>
  <si>
    <t>65914878</t>
  </si>
  <si>
    <t>механизм для рулонных штор</t>
  </si>
  <si>
    <t>avon парфюм</t>
  </si>
  <si>
    <t>жидкий порошок для стирки</t>
  </si>
  <si>
    <t>стеклянная банка с крышкой</t>
  </si>
  <si>
    <t>фотоловушка</t>
  </si>
  <si>
    <t>подвеска на шею серебро</t>
  </si>
  <si>
    <t>67137074</t>
  </si>
  <si>
    <t>бант белый для волос</t>
  </si>
  <si>
    <t>опрыскиватель аккумуляторный умница оэл</t>
  </si>
  <si>
    <t>резинкострел</t>
  </si>
  <si>
    <t>юбка белая длинная</t>
  </si>
  <si>
    <t>манга моя геройская академия</t>
  </si>
  <si>
    <t>амигуруми</t>
  </si>
  <si>
    <t>форма для выпечки хлеба в духовке</t>
  </si>
  <si>
    <t>худи для мужчин</t>
  </si>
  <si>
    <t>крем невесты</t>
  </si>
  <si>
    <t>вазы для цветов</t>
  </si>
  <si>
    <t>26328883</t>
  </si>
  <si>
    <t>примула</t>
  </si>
  <si>
    <t>подводное ружье</t>
  </si>
  <si>
    <t>28864082</t>
  </si>
  <si>
    <t>женская летняя обувь на танкетке</t>
  </si>
  <si>
    <t>78212156</t>
  </si>
  <si>
    <t>вертлюги рыболовные</t>
  </si>
  <si>
    <t>лапша удон</t>
  </si>
  <si>
    <t>31800398</t>
  </si>
  <si>
    <t>obba босоножки</t>
  </si>
  <si>
    <t>белые перчатки</t>
  </si>
  <si>
    <t>костюм с начесом для девочки</t>
  </si>
  <si>
    <t>фридом тампоны</t>
  </si>
  <si>
    <t>зарина сумка</t>
  </si>
  <si>
    <t>72426576</t>
  </si>
  <si>
    <t>бейсбол</t>
  </si>
  <si>
    <t>эритритол</t>
  </si>
  <si>
    <t>рамка 50х70</t>
  </si>
  <si>
    <t>форма фсин</t>
  </si>
  <si>
    <t>карандаш для губ коричневый</t>
  </si>
  <si>
    <t>фертика для цветов</t>
  </si>
  <si>
    <t>платье инсити</t>
  </si>
  <si>
    <t>трусарди духи</t>
  </si>
  <si>
    <t>laina</t>
  </si>
  <si>
    <t>воротнички для платья</t>
  </si>
  <si>
    <t>gap толстовка на молнии</t>
  </si>
  <si>
    <t>гель для лица увлажняющий</t>
  </si>
  <si>
    <t>идемитсу 5w30</t>
  </si>
  <si>
    <t>трикотажные сезоны</t>
  </si>
  <si>
    <t>76579028</t>
  </si>
  <si>
    <t>premont девочки</t>
  </si>
  <si>
    <t>летняя одежда для девушек</t>
  </si>
  <si>
    <t>фото фон</t>
  </si>
  <si>
    <t>фоторамки 10х15</t>
  </si>
  <si>
    <t>противоударный чехол на iphone 11</t>
  </si>
  <si>
    <t>штаны лен мужские</t>
  </si>
  <si>
    <t>alla pugachova обувь</t>
  </si>
  <si>
    <t>прелесть professional</t>
  </si>
  <si>
    <t>отбеливатели</t>
  </si>
  <si>
    <t>75059949</t>
  </si>
  <si>
    <t>испаритель vaporesso</t>
  </si>
  <si>
    <t>брудер машинки</t>
  </si>
  <si>
    <t>кардиган женский летний ажурный</t>
  </si>
  <si>
    <t>шнурок для адресника</t>
  </si>
  <si>
    <t>сабо женские натуральная кожаные на платформе</t>
  </si>
  <si>
    <t>таро тота</t>
  </si>
  <si>
    <t>poco x3 pro стекло</t>
  </si>
  <si>
    <t>гидроизоляция</t>
  </si>
  <si>
    <t>сириус</t>
  </si>
  <si>
    <t>краска для волос l'oreal casting</t>
  </si>
  <si>
    <t>корейские вкусняшки</t>
  </si>
  <si>
    <t>ob тампоны</t>
  </si>
  <si>
    <t xml:space="preserve">корсет для похудения </t>
  </si>
  <si>
    <t>шампунь тресеме</t>
  </si>
  <si>
    <t>клетки для хомяков</t>
  </si>
  <si>
    <t>резиночки для волос для девочек</t>
  </si>
  <si>
    <t>лева грузовичок</t>
  </si>
  <si>
    <t>термозаплатка</t>
  </si>
  <si>
    <t>ошейник для собак светящийся</t>
  </si>
  <si>
    <t>гель для стирки детский</t>
  </si>
  <si>
    <t>велосипедки цветные</t>
  </si>
  <si>
    <t>marks &amp; spencer купальник</t>
  </si>
  <si>
    <t>вельветовая одежда</t>
  </si>
  <si>
    <t>сервировочный столик на колесиках</t>
  </si>
  <si>
    <t>для кошки</t>
  </si>
  <si>
    <t>велосипед детский с ручкой</t>
  </si>
  <si>
    <t>тапочки твое</t>
  </si>
  <si>
    <t>spyderco</t>
  </si>
  <si>
    <t>обувь для девочек летняя</t>
  </si>
  <si>
    <t xml:space="preserve">одежда для уточки </t>
  </si>
  <si>
    <t>штапельные летние платья о</t>
  </si>
  <si>
    <t>автомобильная краска</t>
  </si>
  <si>
    <t>ботинки рабочие</t>
  </si>
  <si>
    <t>измельчитель техника для кухни</t>
  </si>
  <si>
    <t>распрыскиватель садовый</t>
  </si>
  <si>
    <t>машины для детей</t>
  </si>
  <si>
    <t>жилет разгрузка</t>
  </si>
  <si>
    <t>платье oodji для женщин</t>
  </si>
  <si>
    <t>медиаплеер для телевизора</t>
  </si>
  <si>
    <t>плечики для брюк</t>
  </si>
  <si>
    <t>капсулы ариэль</t>
  </si>
  <si>
    <t>ручка мебель</t>
  </si>
  <si>
    <t>щетка для автомобилей</t>
  </si>
  <si>
    <t>комплект постельного белья с облегченным одеялом</t>
  </si>
  <si>
    <t>basconi обувь</t>
  </si>
  <si>
    <t xml:space="preserve">контуринг </t>
  </si>
  <si>
    <t>все ради игры книга</t>
  </si>
  <si>
    <t>кофе молотый жардин</t>
  </si>
  <si>
    <t>пентаграмма</t>
  </si>
  <si>
    <t>канат для собаки</t>
  </si>
  <si>
    <t>криофарма</t>
  </si>
  <si>
    <t>афганка</t>
  </si>
  <si>
    <t>абакус</t>
  </si>
  <si>
    <t>домашние тапочки женские на широкую ногу</t>
  </si>
  <si>
    <t>тапки nike</t>
  </si>
  <si>
    <t>подушка маленькая</t>
  </si>
  <si>
    <t>футболка с велосипедами женские</t>
  </si>
  <si>
    <t>new balance 997</t>
  </si>
  <si>
    <t>atributika &amp; club бейсболка</t>
  </si>
  <si>
    <t>календарь 2023</t>
  </si>
  <si>
    <t>станок для вышивания</t>
  </si>
  <si>
    <t>противоударный чехол</t>
  </si>
  <si>
    <t>сотейник с антипригарным покрытием</t>
  </si>
  <si>
    <t>говорящий том</t>
  </si>
  <si>
    <t>костюм  женский</t>
  </si>
  <si>
    <t>корм чаппи 15 кг</t>
  </si>
  <si>
    <t>липкий ролик для чистки одежды</t>
  </si>
  <si>
    <t>плиткорез электрический</t>
  </si>
  <si>
    <t>дневник аниме</t>
  </si>
  <si>
    <t>шатер туристический туристический</t>
  </si>
  <si>
    <t>кофр для мотоцикла</t>
  </si>
  <si>
    <t>люстры для гостиной</t>
  </si>
  <si>
    <t>шлепки пляжные</t>
  </si>
  <si>
    <t>ободок лягушка</t>
  </si>
  <si>
    <t>рамка для картины 30х40</t>
  </si>
  <si>
    <t>чехол на honor</t>
  </si>
  <si>
    <t>набор вкусняшек</t>
  </si>
  <si>
    <t>шапочка летняя</t>
  </si>
  <si>
    <t>мастика пищевая</t>
  </si>
  <si>
    <t>покрывала 200х220</t>
  </si>
  <si>
    <t>коврики в ванную</t>
  </si>
  <si>
    <t>вакуумный</t>
  </si>
  <si>
    <t>подгузники joones</t>
  </si>
  <si>
    <t>столик журнальный дом</t>
  </si>
  <si>
    <t>морилка на водной основе</t>
  </si>
  <si>
    <t>билет на поезд</t>
  </si>
  <si>
    <t>лезвия для бритвы</t>
  </si>
  <si>
    <t>обезжириватель для маникюра</t>
  </si>
  <si>
    <t>набор полотенец для ванной</t>
  </si>
  <si>
    <t xml:space="preserve">часы наручные женские </t>
  </si>
  <si>
    <t>шорты облегающие</t>
  </si>
  <si>
    <t>набор гель лаков для ногтей</t>
  </si>
  <si>
    <t xml:space="preserve">yves rocher </t>
  </si>
  <si>
    <t>зола удобрение</t>
  </si>
  <si>
    <t>mona liza постельное белье</t>
  </si>
  <si>
    <t>туфли летние женские натуральная кожа средний каблук</t>
  </si>
  <si>
    <t>оксфорд ткань</t>
  </si>
  <si>
    <t>берцы мужские демисезонные</t>
  </si>
  <si>
    <t xml:space="preserve">набор кистей </t>
  </si>
  <si>
    <t>алое вера гель</t>
  </si>
  <si>
    <t>от синяков под глазами</t>
  </si>
  <si>
    <t>переходник адаптер</t>
  </si>
  <si>
    <t>хлопковый край постельное белье</t>
  </si>
  <si>
    <t>комбинезон с шортами</t>
  </si>
  <si>
    <t>желейный медведь валера</t>
  </si>
  <si>
    <t>крем солнцезащитный для лица</t>
  </si>
  <si>
    <t>атласное платье миди</t>
  </si>
  <si>
    <t>консилер диваж</t>
  </si>
  <si>
    <t>сумка с бахромой</t>
  </si>
  <si>
    <t>love moschino сумка</t>
  </si>
  <si>
    <t>массажа щетка для сухого</t>
  </si>
  <si>
    <t>75206595</t>
  </si>
  <si>
    <t>резиновая крошка</t>
  </si>
  <si>
    <t>натяжная простынь 160х200</t>
  </si>
  <si>
    <t>ключ разводной</t>
  </si>
  <si>
    <t>крафт пакеты с ручками</t>
  </si>
  <si>
    <t>berkemann</t>
  </si>
  <si>
    <t>люстра потолочная светодиодная на пульте</t>
  </si>
  <si>
    <t>чипсы pringles</t>
  </si>
  <si>
    <t>мини вентилятор usb</t>
  </si>
  <si>
    <t>удавка для собак</t>
  </si>
  <si>
    <t xml:space="preserve">пиджак белый </t>
  </si>
  <si>
    <t xml:space="preserve">детский костюм </t>
  </si>
  <si>
    <t>автоматический карандаш</t>
  </si>
  <si>
    <t>лукум ассорти</t>
  </si>
  <si>
    <t>доска маркерная</t>
  </si>
  <si>
    <t>флоссеры</t>
  </si>
  <si>
    <t>trasher</t>
  </si>
  <si>
    <t>72708081</t>
  </si>
  <si>
    <t xml:space="preserve">бронзер </t>
  </si>
  <si>
    <t>свитшот мужская одежда</t>
  </si>
  <si>
    <t>шорты женские белые летние</t>
  </si>
  <si>
    <t>термопрокладка</t>
  </si>
  <si>
    <t>рука для колец</t>
  </si>
  <si>
    <t>пылесос philips</t>
  </si>
  <si>
    <t>вешалки детские для одежды</t>
  </si>
  <si>
    <t>масло для газонокосилки</t>
  </si>
  <si>
    <t>кожаные штаны женские</t>
  </si>
  <si>
    <t>стиль 90</t>
  </si>
  <si>
    <t>космопрофи</t>
  </si>
  <si>
    <t>кукла монстер хай</t>
  </si>
  <si>
    <t>жгут спортивный резиновый</t>
  </si>
  <si>
    <t>бочка дубовая</t>
  </si>
  <si>
    <t>гимнастический мяч</t>
  </si>
  <si>
    <t>чистящий порошок</t>
  </si>
  <si>
    <t>скрабер ультразвуковой</t>
  </si>
  <si>
    <t>соляная лампа из гималайской соли</t>
  </si>
  <si>
    <t>кольца детские</t>
  </si>
  <si>
    <t>кроссовый шлем</t>
  </si>
  <si>
    <t>хеллоу кити</t>
  </si>
  <si>
    <t>пододеяльник 140х205</t>
  </si>
  <si>
    <t>порошок капсулы</t>
  </si>
  <si>
    <t>76497151</t>
  </si>
  <si>
    <t>акватекс антисептик-пропитка</t>
  </si>
  <si>
    <t>cybermass</t>
  </si>
  <si>
    <t>дом природы крымская мануфактура</t>
  </si>
  <si>
    <t>достоевский преступление и наказание</t>
  </si>
  <si>
    <t>газона косилка электрическая</t>
  </si>
  <si>
    <t>casual одежда</t>
  </si>
  <si>
    <t>тележка грузовая</t>
  </si>
  <si>
    <t>казан афганский</t>
  </si>
  <si>
    <t>коврик туристический толстый</t>
  </si>
  <si>
    <t>компактная пудра для лица</t>
  </si>
  <si>
    <t>наш автопром</t>
  </si>
  <si>
    <t>кофта флис</t>
  </si>
  <si>
    <t xml:space="preserve">крафт пакеты </t>
  </si>
  <si>
    <t>масло для загара в солярии</t>
  </si>
  <si>
    <t>масло растительное подсолнечное</t>
  </si>
  <si>
    <t>контейнер для лекарств</t>
  </si>
  <si>
    <t>плунжеры кондитерские</t>
  </si>
  <si>
    <t>надувные игрушки для бассейна</t>
  </si>
  <si>
    <t>стекло на iphone xr</t>
  </si>
  <si>
    <t>чехол honor 9 lite</t>
  </si>
  <si>
    <t>умывальник дачный</t>
  </si>
  <si>
    <t>халат теплый</t>
  </si>
  <si>
    <t>гели лаки для ногтей</t>
  </si>
  <si>
    <t>мини калькулятор в школу</t>
  </si>
  <si>
    <t>летняя ветровка</t>
  </si>
  <si>
    <t>xiaomi 11t чехол</t>
  </si>
  <si>
    <t>кроссовки женские без шнуровки</t>
  </si>
  <si>
    <t>платья джинсовые</t>
  </si>
  <si>
    <t>теннисная юбка шорты</t>
  </si>
  <si>
    <t>велокамера 26</t>
  </si>
  <si>
    <t xml:space="preserve">органайзеры </t>
  </si>
  <si>
    <t>умное мусорное ведро</t>
  </si>
  <si>
    <t>шкурка шлифовальная</t>
  </si>
  <si>
    <t xml:space="preserve">контактные линзы </t>
  </si>
  <si>
    <t>merries подгузники детские</t>
  </si>
  <si>
    <t>бокалы для коньяка</t>
  </si>
  <si>
    <t xml:space="preserve">сандали для девочек </t>
  </si>
  <si>
    <t>кронштейн для велосипеда на стену</t>
  </si>
  <si>
    <t>платье женское хлопок 100%</t>
  </si>
  <si>
    <t>летние штаны для девочки</t>
  </si>
  <si>
    <t>бисер для вышивания</t>
  </si>
  <si>
    <t>шампунь матрикс для окрашенных волос</t>
  </si>
  <si>
    <t>подводка штамп</t>
  </si>
  <si>
    <t>светильники на солнечной батарее</t>
  </si>
  <si>
    <t>клапан для сумки</t>
  </si>
  <si>
    <t>лагуна</t>
  </si>
  <si>
    <t>ooji</t>
  </si>
  <si>
    <t>духи lacoste</t>
  </si>
  <si>
    <t>зарядный кабель type c</t>
  </si>
  <si>
    <t>paclan</t>
  </si>
  <si>
    <t>шлепанцы детские для девочек</t>
  </si>
  <si>
    <t>спецовка</t>
  </si>
  <si>
    <t>гель лак 3 в 1</t>
  </si>
  <si>
    <t>держатель для телефона на мотоцикл</t>
  </si>
  <si>
    <t>платье толстовка</t>
  </si>
  <si>
    <t>подарочный набор кофе</t>
  </si>
  <si>
    <t>подушка для сидения</t>
  </si>
  <si>
    <t>сетка для рыбы</t>
  </si>
  <si>
    <t>baby go подгузники</t>
  </si>
  <si>
    <t>1 сентября</t>
  </si>
  <si>
    <t>тетрадь на кольцах а4</t>
  </si>
  <si>
    <t>тапочки на лето</t>
  </si>
  <si>
    <t>костюм медведя</t>
  </si>
  <si>
    <t>стекло на редми 9</t>
  </si>
  <si>
    <t>американка</t>
  </si>
  <si>
    <t>кремовый скульптор</t>
  </si>
  <si>
    <t>для документов на автомобиль кожа</t>
  </si>
  <si>
    <t>пакет праздничный</t>
  </si>
  <si>
    <t>вещалки-плечики</t>
  </si>
  <si>
    <t>etude tint</t>
  </si>
  <si>
    <t>черный тмин семена</t>
  </si>
  <si>
    <t>хлорное железо</t>
  </si>
  <si>
    <t>термос биосталь</t>
  </si>
  <si>
    <t>пинцет для линз</t>
  </si>
  <si>
    <t>фартук кухонный женский</t>
  </si>
  <si>
    <t>сигнал на велосипед</t>
  </si>
  <si>
    <t>футболка мох</t>
  </si>
  <si>
    <t>салфетки косметические</t>
  </si>
  <si>
    <t xml:space="preserve">кепка белая </t>
  </si>
  <si>
    <t>гречка зеленая 1 кг</t>
  </si>
  <si>
    <t>детское масло</t>
  </si>
  <si>
    <t>мужские сумки через плечо россия</t>
  </si>
  <si>
    <t>фрукты и овощи игрушечные</t>
  </si>
  <si>
    <t>чехол iphone 12 с рисунком</t>
  </si>
  <si>
    <t>dicora</t>
  </si>
  <si>
    <t>2</t>
  </si>
  <si>
    <t>не ной</t>
  </si>
  <si>
    <t>сумочки для девочек</t>
  </si>
  <si>
    <t>костюм для новорожденных на выписку</t>
  </si>
  <si>
    <t>сережки жемчуг</t>
  </si>
  <si>
    <t>royal samples</t>
  </si>
  <si>
    <t>мото очки</t>
  </si>
  <si>
    <t xml:space="preserve">лефортовский фарфор ёлочные украшения </t>
  </si>
  <si>
    <t>злаковые батончики продукты</t>
  </si>
  <si>
    <t>коробки для обуви 10 шт</t>
  </si>
  <si>
    <t>уличный светильник на дачу</t>
  </si>
  <si>
    <t>крымская роза косметика</t>
  </si>
  <si>
    <t>нож раскройный</t>
  </si>
  <si>
    <t>59272535</t>
  </si>
  <si>
    <t>фреш бар</t>
  </si>
  <si>
    <t>миноксидил 5% kirkland</t>
  </si>
  <si>
    <t>газовый баллончик</t>
  </si>
  <si>
    <t>лавандовый</t>
  </si>
  <si>
    <t>купальник розовый</t>
  </si>
  <si>
    <t>спрей avon</t>
  </si>
  <si>
    <t xml:space="preserve">кроссовки для мальчика </t>
  </si>
  <si>
    <t>костюм шорты футболка женский</t>
  </si>
  <si>
    <t xml:space="preserve">настенные часы </t>
  </si>
  <si>
    <t>костюм летний на мальчика</t>
  </si>
  <si>
    <t>колготки с принтом</t>
  </si>
  <si>
    <t>поводки для собак</t>
  </si>
  <si>
    <t>lumine крем</t>
  </si>
  <si>
    <t>трессы волосы женские</t>
  </si>
  <si>
    <t>дракула</t>
  </si>
  <si>
    <t>кальцемин адванс</t>
  </si>
  <si>
    <t>накидка на спинку сиденья</t>
  </si>
  <si>
    <t>гайвань</t>
  </si>
  <si>
    <t>матрас для детской кроватки</t>
  </si>
  <si>
    <t>костюм летний детский</t>
  </si>
  <si>
    <t>вешалка настенная с крючками</t>
  </si>
  <si>
    <t>лосьен-спрей для тела</t>
  </si>
  <si>
    <t>adidas yeezy boost 700</t>
  </si>
  <si>
    <t>порошок для стирки автомат персил</t>
  </si>
  <si>
    <t>бальзам для волос 1000 мл</t>
  </si>
  <si>
    <t>рубашка фланель</t>
  </si>
  <si>
    <t>фотоэпилятор philips</t>
  </si>
  <si>
    <t>легкие платья больших размеров</t>
  </si>
  <si>
    <t>салфетки спиртовые антисептические</t>
  </si>
  <si>
    <t>52777771</t>
  </si>
  <si>
    <t xml:space="preserve">средство для стирки </t>
  </si>
  <si>
    <t>очки сердечки эффект</t>
  </si>
  <si>
    <t xml:space="preserve">оттеночный шампунь </t>
  </si>
  <si>
    <t>полировочная машина</t>
  </si>
  <si>
    <t>летние кофты</t>
  </si>
  <si>
    <t>пижама подростковая</t>
  </si>
  <si>
    <t xml:space="preserve">набор для песочницы </t>
  </si>
  <si>
    <t>16265932</t>
  </si>
  <si>
    <t>redmi 10 pro</t>
  </si>
  <si>
    <t>подарок девочке 5 лет</t>
  </si>
  <si>
    <t>37750070</t>
  </si>
  <si>
    <t>папка для документов ребенка</t>
  </si>
  <si>
    <t>медальон</t>
  </si>
  <si>
    <t>стекло на xr</t>
  </si>
  <si>
    <t>flexi</t>
  </si>
  <si>
    <t>простой карандаш с ластиком</t>
  </si>
  <si>
    <t>ключница женская натуральная кожа</t>
  </si>
  <si>
    <t>cooper vision</t>
  </si>
  <si>
    <t>shumi design</t>
  </si>
  <si>
    <t xml:space="preserve">твердый шампунь </t>
  </si>
  <si>
    <t>солнцезащитный спрей для волос</t>
  </si>
  <si>
    <t>дождь для праздника</t>
  </si>
  <si>
    <t xml:space="preserve">ящик </t>
  </si>
  <si>
    <t xml:space="preserve">лук </t>
  </si>
  <si>
    <t>комод пластиковый для кухни</t>
  </si>
  <si>
    <t>crest</t>
  </si>
  <si>
    <t>иглы</t>
  </si>
  <si>
    <t>велосипедки с топом</t>
  </si>
  <si>
    <t>токпокки рисовые</t>
  </si>
  <si>
    <t>рубашка мужская черная</t>
  </si>
  <si>
    <t xml:space="preserve">лего техник </t>
  </si>
  <si>
    <t>суккуленты в горшке</t>
  </si>
  <si>
    <t>фен щетка rowenta</t>
  </si>
  <si>
    <t>кепка бебра</t>
  </si>
  <si>
    <t>таблетки от комаров</t>
  </si>
  <si>
    <t>mystery box</t>
  </si>
  <si>
    <t>одноразовые тарелки бумага</t>
  </si>
  <si>
    <t>nike кофта</t>
  </si>
  <si>
    <t>воскоплав картриджный набор</t>
  </si>
  <si>
    <t>рубашка женская вельвет</t>
  </si>
  <si>
    <t>носки для женщин</t>
  </si>
  <si>
    <t>танк игрушка</t>
  </si>
  <si>
    <t>нарды подарочные</t>
  </si>
  <si>
    <t>велосипеде в для женские</t>
  </si>
  <si>
    <t>камень декоративный большой</t>
  </si>
  <si>
    <t>проектор для телефона</t>
  </si>
  <si>
    <t>тряпка для авто</t>
  </si>
  <si>
    <t>инулин пищевой</t>
  </si>
  <si>
    <t>брюки с карманами</t>
  </si>
  <si>
    <t>икра рыбная</t>
  </si>
  <si>
    <t>крымская косметика для лица</t>
  </si>
  <si>
    <t>серёжки для девочек</t>
  </si>
  <si>
    <t>сабо женские летние на платформе</t>
  </si>
  <si>
    <t>джинсы для новорожденных</t>
  </si>
  <si>
    <t>хип хоп</t>
  </si>
  <si>
    <t>штаны льняные</t>
  </si>
  <si>
    <t>телевизор самсунг</t>
  </si>
  <si>
    <t>электрический штопор</t>
  </si>
  <si>
    <t>детские кроватки</t>
  </si>
  <si>
    <t>щётка для окон</t>
  </si>
  <si>
    <t>альбом для фотографий семейный</t>
  </si>
  <si>
    <t>портфолио</t>
  </si>
  <si>
    <t>детский комбинезон</t>
  </si>
  <si>
    <t>аквариумистика декорации, растения</t>
  </si>
  <si>
    <t>поп ит новинки</t>
  </si>
  <si>
    <t>78839486</t>
  </si>
  <si>
    <t>тактильная книжка</t>
  </si>
  <si>
    <t>колготки белые капроновые для девочки</t>
  </si>
  <si>
    <t>лента репсовая</t>
  </si>
  <si>
    <t>дорожки кухонные</t>
  </si>
  <si>
    <t>фальшфейер</t>
  </si>
  <si>
    <t xml:space="preserve">нарды </t>
  </si>
  <si>
    <t>37007941</t>
  </si>
  <si>
    <t>шорты женские джинсовые свободные</t>
  </si>
  <si>
    <t>леска плетеная</t>
  </si>
  <si>
    <t>бимакс 100 пятен</t>
  </si>
  <si>
    <t>для ламинирования бровей</t>
  </si>
  <si>
    <t>кабель usb</t>
  </si>
  <si>
    <t>мы замятин</t>
  </si>
  <si>
    <t>speedway</t>
  </si>
  <si>
    <t>календарь детский</t>
  </si>
  <si>
    <t>кроссовки летние женские на платформе</t>
  </si>
  <si>
    <t>клетка для хомяков</t>
  </si>
  <si>
    <t>блузка на бретельках</t>
  </si>
  <si>
    <t>штаны женские твое</t>
  </si>
  <si>
    <t>коляска anex</t>
  </si>
  <si>
    <t>кроссовки adidas мужские обувь</t>
  </si>
  <si>
    <t>крапива</t>
  </si>
  <si>
    <t>мужские джинсы бананы</t>
  </si>
  <si>
    <t>манго конфетки</t>
  </si>
  <si>
    <t>кресло подвесное для сада</t>
  </si>
  <si>
    <t>колеса для роликовых коньков</t>
  </si>
  <si>
    <t>кружка пивная</t>
  </si>
  <si>
    <t>a-a awesome apparel by ksenia avakyan</t>
  </si>
  <si>
    <t>подводная камера для рыбалки</t>
  </si>
  <si>
    <t>хомяк игрушка</t>
  </si>
  <si>
    <t>духи и туалетная вода женская молекула</t>
  </si>
  <si>
    <t>наклейки для декора</t>
  </si>
  <si>
    <t>пилинг варежка</t>
  </si>
  <si>
    <t>75392606</t>
  </si>
  <si>
    <t>румяна в стике</t>
  </si>
  <si>
    <t>рубашка оверсайз для девочки</t>
  </si>
  <si>
    <t>чехол для пульта</t>
  </si>
  <si>
    <t>78614128</t>
  </si>
  <si>
    <t>элипсоид</t>
  </si>
  <si>
    <t>элиза</t>
  </si>
  <si>
    <t>дом раскраска из картона</t>
  </si>
  <si>
    <t>79867580</t>
  </si>
  <si>
    <t>бампер на iphone 11</t>
  </si>
  <si>
    <t>все для маникюра набор</t>
  </si>
  <si>
    <t>гофре для волос</t>
  </si>
  <si>
    <t>линзы шаринган</t>
  </si>
  <si>
    <t>купальник сплошной женский утягивающий</t>
  </si>
  <si>
    <t>приставки</t>
  </si>
  <si>
    <t>comodita</t>
  </si>
  <si>
    <t>растения для декора</t>
  </si>
  <si>
    <t>ростовые куклы</t>
  </si>
  <si>
    <t>nan 4</t>
  </si>
  <si>
    <t>шампунь для волос женский от перхоти</t>
  </si>
  <si>
    <t>рюкзак grizzly</t>
  </si>
  <si>
    <t>светильник луна</t>
  </si>
  <si>
    <t>пьезозажигалки</t>
  </si>
  <si>
    <t>redmi buds 3 lite</t>
  </si>
  <si>
    <t>сыворотка альба</t>
  </si>
  <si>
    <t>карниз однорядный</t>
  </si>
  <si>
    <t>кружки керамическая</t>
  </si>
  <si>
    <t>доберман</t>
  </si>
  <si>
    <t>морозник для похудения</t>
  </si>
  <si>
    <t xml:space="preserve">мотошлем </t>
  </si>
  <si>
    <t>буржуа тональный крем</t>
  </si>
  <si>
    <t>гречка зеленая</t>
  </si>
  <si>
    <t>контейнер для стерилизации</t>
  </si>
  <si>
    <t xml:space="preserve">носки для девочки </t>
  </si>
  <si>
    <t>minimi колготки</t>
  </si>
  <si>
    <t>ручка шариковая подарочная</t>
  </si>
  <si>
    <t>химар</t>
  </si>
  <si>
    <t xml:space="preserve">гель для интимной гигиены </t>
  </si>
  <si>
    <t>хот вилс машинки</t>
  </si>
  <si>
    <t>кепка душнила</t>
  </si>
  <si>
    <t>66344804</t>
  </si>
  <si>
    <t>70122087</t>
  </si>
  <si>
    <t>apieu для лица</t>
  </si>
  <si>
    <t>платья лен турция</t>
  </si>
  <si>
    <t>папоротник</t>
  </si>
  <si>
    <t>чехол на xiaomi</t>
  </si>
  <si>
    <t>блеск тату</t>
  </si>
  <si>
    <t>семена горчицы</t>
  </si>
  <si>
    <t>drill</t>
  </si>
  <si>
    <t>гобеленовая наволочка</t>
  </si>
  <si>
    <t>зевушка</t>
  </si>
  <si>
    <t>стеновые панели для ванной</t>
  </si>
  <si>
    <t xml:space="preserve">авокадо </t>
  </si>
  <si>
    <t>сумка из ротанга</t>
  </si>
  <si>
    <t>туалет дачный</t>
  </si>
  <si>
    <t>дарсонваль аппарат</t>
  </si>
  <si>
    <t>микролиз косметика</t>
  </si>
  <si>
    <t>конопляное масло</t>
  </si>
  <si>
    <t>брюки укороченные</t>
  </si>
  <si>
    <t>блузка вечерняя</t>
  </si>
  <si>
    <t>подставка для сковородок</t>
  </si>
  <si>
    <t>акваковрик</t>
  </si>
  <si>
    <t>блузка в полоску</t>
  </si>
  <si>
    <t>the act масло</t>
  </si>
  <si>
    <t>интерьер для дома</t>
  </si>
  <si>
    <t>трусы прозрачные</t>
  </si>
  <si>
    <t>67551721</t>
  </si>
  <si>
    <t>ушм 125</t>
  </si>
  <si>
    <t>платье корсет коктейльное</t>
  </si>
  <si>
    <t>слипоны женские летние турция</t>
  </si>
  <si>
    <t>велосипедный фонарь</t>
  </si>
  <si>
    <t>жажда</t>
  </si>
  <si>
    <t>поло мужское большие</t>
  </si>
  <si>
    <t xml:space="preserve">семя </t>
  </si>
  <si>
    <t>швабра гринвей</t>
  </si>
  <si>
    <t xml:space="preserve">мара и морок </t>
  </si>
  <si>
    <t>одежда для реборн</t>
  </si>
  <si>
    <t>ручка пилот</t>
  </si>
  <si>
    <t>жилетка женская с капюшоном</t>
  </si>
  <si>
    <t>юбка миди а силуэт женская</t>
  </si>
  <si>
    <t>картина по номерам дети</t>
  </si>
  <si>
    <t>73158412</t>
  </si>
  <si>
    <t>рубашка удлиненная с поясом</t>
  </si>
  <si>
    <t>термокастрюля</t>
  </si>
  <si>
    <t>ecosoda</t>
  </si>
  <si>
    <t>коврик для обуви</t>
  </si>
  <si>
    <t xml:space="preserve">алмазная вышивка </t>
  </si>
  <si>
    <t>puma кроссовки мужские кожа</t>
  </si>
  <si>
    <t>адидас носки</t>
  </si>
  <si>
    <t>держатель для велосипеда</t>
  </si>
  <si>
    <t xml:space="preserve">наушники игровые </t>
  </si>
  <si>
    <t>brit care для кошек</t>
  </si>
  <si>
    <t>сухой корм для собак крупных пород</t>
  </si>
  <si>
    <t>ободок для унитаза</t>
  </si>
  <si>
    <t>брюки кожаные</t>
  </si>
  <si>
    <t>зубная паста без фтора</t>
  </si>
  <si>
    <t>шмяк котенок</t>
  </si>
  <si>
    <t>массажер антицеллюлитный для тела</t>
  </si>
  <si>
    <t>stojo</t>
  </si>
  <si>
    <t xml:space="preserve">рубашка для девочки </t>
  </si>
  <si>
    <t>простынь на резинке 160х200 сатин</t>
  </si>
  <si>
    <t>вербена</t>
  </si>
  <si>
    <t>сандалии женские с закрытой пяткой</t>
  </si>
  <si>
    <t>штанга пирсинг</t>
  </si>
  <si>
    <t>пудра ffleur</t>
  </si>
  <si>
    <t>самоподсекающая удочка</t>
  </si>
  <si>
    <t>одежда для кукол 30см</t>
  </si>
  <si>
    <t>супы быстрого приготовления</t>
  </si>
  <si>
    <t>платье бирюзовое</t>
  </si>
  <si>
    <t>кольцо помолвочное</t>
  </si>
  <si>
    <t>адвент календарь с украшениями</t>
  </si>
  <si>
    <t>гель для душа корея</t>
  </si>
  <si>
    <t>для карточки чехол</t>
  </si>
  <si>
    <t>76632821</t>
  </si>
  <si>
    <t>восковые салфетки для хранения продуктов</t>
  </si>
  <si>
    <t>полировальная машинка для автомобиля</t>
  </si>
  <si>
    <t>жукова букварь</t>
  </si>
  <si>
    <t>name it мальчики</t>
  </si>
  <si>
    <t>босоножки на девочку</t>
  </si>
  <si>
    <t>72850459</t>
  </si>
  <si>
    <t>трусы для девочек подростковые</t>
  </si>
  <si>
    <t>calvin</t>
  </si>
  <si>
    <t>крем от укусов насекомых</t>
  </si>
  <si>
    <t>ya sew</t>
  </si>
  <si>
    <t>61069881</t>
  </si>
  <si>
    <t>продукты женщинам</t>
  </si>
  <si>
    <t>гироскутер электротранспорт</t>
  </si>
  <si>
    <t>джинсы чёрные</t>
  </si>
  <si>
    <t>70052919</t>
  </si>
  <si>
    <t>vanich</t>
  </si>
  <si>
    <t>miss dior</t>
  </si>
  <si>
    <t xml:space="preserve">мантия </t>
  </si>
  <si>
    <t>ботинки для мальчика</t>
  </si>
  <si>
    <t>68921585</t>
  </si>
  <si>
    <t>подследники детские</t>
  </si>
  <si>
    <t>брюки палацо</t>
  </si>
  <si>
    <t>чехол на xiaomi redmi 9</t>
  </si>
  <si>
    <t>обжимной инструмент</t>
  </si>
  <si>
    <t>бумбокс</t>
  </si>
  <si>
    <t>гирлянда шарики</t>
  </si>
  <si>
    <t>рубашка на пляж</t>
  </si>
  <si>
    <t>юбка сетка</t>
  </si>
  <si>
    <t>костюм лапша с юбкой</t>
  </si>
  <si>
    <t>39759642</t>
  </si>
  <si>
    <t>weiyesi</t>
  </si>
  <si>
    <t>головные уборы мужские</t>
  </si>
  <si>
    <t xml:space="preserve">кухонные весы </t>
  </si>
  <si>
    <t>съемники подшипников</t>
  </si>
  <si>
    <t>очечник для очков женские</t>
  </si>
  <si>
    <t>маска многоразовая с рисунком</t>
  </si>
  <si>
    <t>самовар на дровах 5 литров</t>
  </si>
  <si>
    <t>бутылка для для воды</t>
  </si>
  <si>
    <t>80771120</t>
  </si>
  <si>
    <t>подставка для зубной щетки и пасты</t>
  </si>
  <si>
    <t>браслет из розового кварца</t>
  </si>
  <si>
    <t>термозащита для волос спрей ollin</t>
  </si>
  <si>
    <t>переходник iphone aux</t>
  </si>
  <si>
    <t>wula</t>
  </si>
  <si>
    <t>кольпо тест ph</t>
  </si>
  <si>
    <t>медина мирай</t>
  </si>
  <si>
    <t>гирлянда светодиодная</t>
  </si>
  <si>
    <t>тест полоски</t>
  </si>
  <si>
    <t>оргстекло на стол</t>
  </si>
  <si>
    <t>комплект в кроватку</t>
  </si>
  <si>
    <t>корсет для спорта</t>
  </si>
  <si>
    <t>кантата</t>
  </si>
  <si>
    <t xml:space="preserve">кисть для пудры </t>
  </si>
  <si>
    <t>шампунь и бальзам</t>
  </si>
  <si>
    <t>очки квадрат</t>
  </si>
  <si>
    <t>детские влажные салфетки для детей</t>
  </si>
  <si>
    <t>кроссовки fila мужские</t>
  </si>
  <si>
    <t>виво телефон</t>
  </si>
  <si>
    <t>мопед бензиновый</t>
  </si>
  <si>
    <t>трибулус тестостерон</t>
  </si>
  <si>
    <t>резинки детские</t>
  </si>
  <si>
    <t>элегантное платье</t>
  </si>
  <si>
    <t>деревянный фитиль</t>
  </si>
  <si>
    <t>поясные сумки женские</t>
  </si>
  <si>
    <t>топ нарядный женский</t>
  </si>
  <si>
    <t>дневные ходовые огни</t>
  </si>
  <si>
    <t>гамак для йоги</t>
  </si>
  <si>
    <t>dakine</t>
  </si>
  <si>
    <t>usb type c</t>
  </si>
  <si>
    <t xml:space="preserve">плитка </t>
  </si>
  <si>
    <t>карты таро с инструкцией</t>
  </si>
  <si>
    <t>плащ палатка</t>
  </si>
  <si>
    <t xml:space="preserve">шампунь женский </t>
  </si>
  <si>
    <t>бейсболка new york</t>
  </si>
  <si>
    <t>хлопковый рай постельное белье</t>
  </si>
  <si>
    <t>массажёр для тела</t>
  </si>
  <si>
    <t xml:space="preserve">черная рубашка </t>
  </si>
  <si>
    <t>теранова одежда</t>
  </si>
  <si>
    <t>светоотражающая одежда</t>
  </si>
  <si>
    <t>емкости для хранения на кухне</t>
  </si>
  <si>
    <t>набор для песочницы для мальчика</t>
  </si>
  <si>
    <t>худи bape</t>
  </si>
  <si>
    <t>велосипедки найк</t>
  </si>
  <si>
    <t>очки xiaomi</t>
  </si>
  <si>
    <t>посуда тапервер</t>
  </si>
  <si>
    <t>куртка стеганая весна</t>
  </si>
  <si>
    <t>kalyon</t>
  </si>
  <si>
    <t>renu раствор</t>
  </si>
  <si>
    <t>часы кухонные</t>
  </si>
  <si>
    <t>мука пшеничная</t>
  </si>
  <si>
    <t>шкафчик для ванной</t>
  </si>
  <si>
    <t>гель для душа фа</t>
  </si>
  <si>
    <t>вентилятор в автомобиль</t>
  </si>
  <si>
    <t>инструменты для педикюра</t>
  </si>
  <si>
    <t>порошок осветляющий</t>
  </si>
  <si>
    <t>акрил для ткани</t>
  </si>
  <si>
    <t>конфеты продукты сладости и хлебобулочные изделия</t>
  </si>
  <si>
    <t>костюм для мальчика летний</t>
  </si>
  <si>
    <t xml:space="preserve">наколенник </t>
  </si>
  <si>
    <t>крем для эпиляции</t>
  </si>
  <si>
    <t>штамп для бровей</t>
  </si>
  <si>
    <t>американская трагедия</t>
  </si>
  <si>
    <t>сумка джинсовая</t>
  </si>
  <si>
    <t>nevvsky</t>
  </si>
  <si>
    <t>для стирки черного</t>
  </si>
  <si>
    <t xml:space="preserve">трусики подгузники </t>
  </si>
  <si>
    <t>19422948</t>
  </si>
  <si>
    <t>мишка плюшевый</t>
  </si>
  <si>
    <t>constant delight краска для волос</t>
  </si>
  <si>
    <t>71648394</t>
  </si>
  <si>
    <t>готовые пучки для наращивания</t>
  </si>
  <si>
    <t>shampoo</t>
  </si>
  <si>
    <t>ellese</t>
  </si>
  <si>
    <t>женская обувь caprice</t>
  </si>
  <si>
    <t>щетки зубные</t>
  </si>
  <si>
    <t>уголок для новорожденного на выписку</t>
  </si>
  <si>
    <t xml:space="preserve">джоггеры мужские </t>
  </si>
  <si>
    <t>вентилятор колонный</t>
  </si>
  <si>
    <t>сбитень</t>
  </si>
  <si>
    <t>босоножки на мальчиков</t>
  </si>
  <si>
    <t>70375137</t>
  </si>
  <si>
    <t>дырокол для кожи</t>
  </si>
  <si>
    <t>плед махровый</t>
  </si>
  <si>
    <t>28254308</t>
  </si>
  <si>
    <t>кольцо для пирсинга</t>
  </si>
  <si>
    <t>диван садовый</t>
  </si>
  <si>
    <t>навигатор для автомобиля</t>
  </si>
  <si>
    <t>77639485</t>
  </si>
  <si>
    <t>коврик пляжный соломенный</t>
  </si>
  <si>
    <t>уголь кокосовый</t>
  </si>
  <si>
    <t>кисти миси</t>
  </si>
  <si>
    <t>витрум</t>
  </si>
  <si>
    <t>мультитул велосипедный</t>
  </si>
  <si>
    <t>гильзы 12 калибра</t>
  </si>
  <si>
    <t>щетка хозяйственная</t>
  </si>
  <si>
    <t>комплект шорты футболка для девочки</t>
  </si>
  <si>
    <t>краска для волос рыжий</t>
  </si>
  <si>
    <t>dolche gabbana</t>
  </si>
  <si>
    <t>сумка-шопер</t>
  </si>
  <si>
    <t>милавица белье и купальники</t>
  </si>
  <si>
    <t xml:space="preserve">шоколадки </t>
  </si>
  <si>
    <t>платье теплое женское</t>
  </si>
  <si>
    <t>феникс</t>
  </si>
  <si>
    <t xml:space="preserve">шлёпанцы женские </t>
  </si>
  <si>
    <t>nuovita</t>
  </si>
  <si>
    <t>спортивные тапочки</t>
  </si>
  <si>
    <t>переходник для розетки</t>
  </si>
  <si>
    <t>90216077</t>
  </si>
  <si>
    <t>освежитель воздуха для туалета сухое распыление</t>
  </si>
  <si>
    <t>кроссовки женские на платформе натуральная кожа</t>
  </si>
  <si>
    <t>цепочка на шею серебро</t>
  </si>
  <si>
    <t>кольцо с надписью</t>
  </si>
  <si>
    <t>аппликатор для теней набор</t>
  </si>
  <si>
    <t>rocknail</t>
  </si>
  <si>
    <t>стиус</t>
  </si>
  <si>
    <t>бабочка игрушка</t>
  </si>
  <si>
    <t>сумка женская белая кожаная</t>
  </si>
  <si>
    <t>чебоксарский трикотаж для женщин</t>
  </si>
  <si>
    <t>чистая линия крем</t>
  </si>
  <si>
    <t>паола рейна кукла</t>
  </si>
  <si>
    <t>либресс ночные</t>
  </si>
  <si>
    <t>стразы для глаз</t>
  </si>
  <si>
    <t>порно игрушки для мужчин</t>
  </si>
  <si>
    <t>купальник слитный с чашкой больших размеров</t>
  </si>
  <si>
    <t>кормушка для собак</t>
  </si>
  <si>
    <t>дозатор для бассейна</t>
  </si>
  <si>
    <t>72200519</t>
  </si>
  <si>
    <t>vsjjk place</t>
  </si>
  <si>
    <t>игрушки развивающие игрушки</t>
  </si>
  <si>
    <t>платье беларусь</t>
  </si>
  <si>
    <t>с днем рождения вывеска</t>
  </si>
  <si>
    <t>72241699</t>
  </si>
  <si>
    <t>39795416</t>
  </si>
  <si>
    <t>зева</t>
  </si>
  <si>
    <t>кеды tommy hilfiger</t>
  </si>
  <si>
    <t>барабан музыкальный</t>
  </si>
  <si>
    <t>платья для женщин на лето белого цвета</t>
  </si>
  <si>
    <t>73770871</t>
  </si>
  <si>
    <t>буратино</t>
  </si>
  <si>
    <t>развивашки для малышей 0</t>
  </si>
  <si>
    <t xml:space="preserve">бандо </t>
  </si>
  <si>
    <t>cosworker</t>
  </si>
  <si>
    <t>хлеб без глютена</t>
  </si>
  <si>
    <t>глина для волос мужская</t>
  </si>
  <si>
    <t>переносной холодильник</t>
  </si>
  <si>
    <t xml:space="preserve">мыло детское </t>
  </si>
  <si>
    <t>стрелки для часов</t>
  </si>
  <si>
    <t>кукла интерактивная</t>
  </si>
  <si>
    <t>ароматическая свеча</t>
  </si>
  <si>
    <t>дневник для школы 1-4 класс</t>
  </si>
  <si>
    <t>улитка</t>
  </si>
  <si>
    <t xml:space="preserve">тушь для ресниц черная </t>
  </si>
  <si>
    <t>лошадка качалка для ребенка</t>
  </si>
  <si>
    <t>мольберты</t>
  </si>
  <si>
    <t>пляжная туника из вискозы</t>
  </si>
  <si>
    <t>ампулы от выпадения волос</t>
  </si>
  <si>
    <t>браслет мужской на руку серебряный</t>
  </si>
  <si>
    <t>менажница с крышкой</t>
  </si>
  <si>
    <t>ниппельная поилка для птиц</t>
  </si>
  <si>
    <t>петсон и финдус</t>
  </si>
  <si>
    <t>37092984</t>
  </si>
  <si>
    <t>принадлежности для кухни</t>
  </si>
  <si>
    <t>купальник слитный женский для бассейна</t>
  </si>
  <si>
    <t xml:space="preserve">кресло качалка </t>
  </si>
  <si>
    <t>транцевые колеса для лодки пвх</t>
  </si>
  <si>
    <t>гель для укрепления</t>
  </si>
  <si>
    <t>хлопушка конфетти</t>
  </si>
  <si>
    <t>плюш</t>
  </si>
  <si>
    <t>рюкзак для животных</t>
  </si>
  <si>
    <t>самбуфер</t>
  </si>
  <si>
    <t>кумкват сушеный</t>
  </si>
  <si>
    <t>крючки для штор на окно</t>
  </si>
  <si>
    <t>сумка furla</t>
  </si>
  <si>
    <t>чайник стекло заварочный</t>
  </si>
  <si>
    <t>вкладыш в коляску</t>
  </si>
  <si>
    <t xml:space="preserve">тренажёр </t>
  </si>
  <si>
    <t>лошадиная сила гель для ног</t>
  </si>
  <si>
    <t>платье с рубашкой</t>
  </si>
  <si>
    <t>электрические зубные щетки oral-b</t>
  </si>
  <si>
    <t>чалма детская</t>
  </si>
  <si>
    <t>ремешок 22 мм</t>
  </si>
  <si>
    <t>areon автомобильный ароматизатор</t>
  </si>
  <si>
    <t>все для торта</t>
  </si>
  <si>
    <t>джинсы трубы женские</t>
  </si>
  <si>
    <t>гель лак кошачий глаз красота</t>
  </si>
  <si>
    <t>аппарат для приготовления сахарной ваты</t>
  </si>
  <si>
    <t>спрей от солнца</t>
  </si>
  <si>
    <t>чехол на кушетку многоразовый</t>
  </si>
  <si>
    <t xml:space="preserve">спортивки мужские </t>
  </si>
  <si>
    <t>lego dots</t>
  </si>
  <si>
    <t>бутсы адидас шиповки</t>
  </si>
  <si>
    <t>масло деревозащитное</t>
  </si>
  <si>
    <t>шторы блэкаут новинки</t>
  </si>
  <si>
    <t>карниз настенный двухрядный</t>
  </si>
  <si>
    <t>чехол для наушников jbl</t>
  </si>
  <si>
    <t>дымовые шашки</t>
  </si>
  <si>
    <t>школа семи</t>
  </si>
  <si>
    <t>кольцо женское с камнем</t>
  </si>
  <si>
    <t>ручка для аппарата для маникюра</t>
  </si>
  <si>
    <t>джинсы белые женские турция</t>
  </si>
  <si>
    <t>рубашка атласная</t>
  </si>
  <si>
    <t>баночка для специй</t>
  </si>
  <si>
    <t>delicia</t>
  </si>
  <si>
    <t>seiko</t>
  </si>
  <si>
    <t>платья длинные</t>
  </si>
  <si>
    <t>моксы</t>
  </si>
  <si>
    <t>хранение вещей прихожая</t>
  </si>
  <si>
    <t>трансферная бумага</t>
  </si>
  <si>
    <t>настенная полка</t>
  </si>
  <si>
    <t>столик для ноутбука в кровать</t>
  </si>
  <si>
    <t>скатерть прозрачная гибкое стекло</t>
  </si>
  <si>
    <t>косточки для белья</t>
  </si>
  <si>
    <t>от клещей обработка участка</t>
  </si>
  <si>
    <t>средство для прочистки труб от засоров</t>
  </si>
  <si>
    <t>сахарница и солонка</t>
  </si>
  <si>
    <t>рыбацкий костюм</t>
  </si>
  <si>
    <t>подростковая одежда</t>
  </si>
  <si>
    <t>топ купальный</t>
  </si>
  <si>
    <t>фетр мягкий</t>
  </si>
  <si>
    <t>аквабитс набор</t>
  </si>
  <si>
    <t>сеточка для раковины</t>
  </si>
  <si>
    <t>худи женское без начеса</t>
  </si>
  <si>
    <t>асикс кроссовки</t>
  </si>
  <si>
    <t>лавка</t>
  </si>
  <si>
    <t>гоголь тарас бульба</t>
  </si>
  <si>
    <t>укрепляющий гель для ногтей</t>
  </si>
  <si>
    <t>кукла мальчик</t>
  </si>
  <si>
    <t>скрытая камера видеонаблюдения</t>
  </si>
  <si>
    <t>xiaomi mi 11</t>
  </si>
  <si>
    <t>шампунь для волос ollin</t>
  </si>
  <si>
    <t>all clean balm</t>
  </si>
  <si>
    <t>говяжье легкое лакомства</t>
  </si>
  <si>
    <t>aravia скраб</t>
  </si>
  <si>
    <t>щепочница</t>
  </si>
  <si>
    <t>пантин про ви</t>
  </si>
  <si>
    <t>джинсы подростковые для девочки</t>
  </si>
  <si>
    <t>ручки цветные</t>
  </si>
  <si>
    <t>зонт складной</t>
  </si>
  <si>
    <t>для белья</t>
  </si>
  <si>
    <t>футболка полиция мужская</t>
  </si>
  <si>
    <t>кодовый замок</t>
  </si>
  <si>
    <t>горшочки для духовки</t>
  </si>
  <si>
    <t xml:space="preserve">органайзер для хранения </t>
  </si>
  <si>
    <t>amway отбеливатель</t>
  </si>
  <si>
    <t>донка</t>
  </si>
  <si>
    <t>платье для бабушки</t>
  </si>
  <si>
    <t xml:space="preserve">befree платье </t>
  </si>
  <si>
    <t>колёса для трюкового самоката</t>
  </si>
  <si>
    <t>серые шорты</t>
  </si>
  <si>
    <t>бобровая струя</t>
  </si>
  <si>
    <t>китайские конфеты</t>
  </si>
  <si>
    <t>выпускные ленты</t>
  </si>
  <si>
    <t>муслиновый плед товары для малышей</t>
  </si>
  <si>
    <t>халат белый</t>
  </si>
  <si>
    <t>юбки теннисная</t>
  </si>
  <si>
    <t>сиденье</t>
  </si>
  <si>
    <t>антонио бандерас</t>
  </si>
  <si>
    <t>соколов ювелирные украшения серебро</t>
  </si>
  <si>
    <t>вкладыши в купальник</t>
  </si>
  <si>
    <t>пуф трансформер 5 в 1</t>
  </si>
  <si>
    <t>рюкзак переноска для детей</t>
  </si>
  <si>
    <t>босоножки betsy</t>
  </si>
  <si>
    <t>выпускник 2022</t>
  </si>
  <si>
    <t>пенокартон</t>
  </si>
  <si>
    <t>клепки для одежды</t>
  </si>
  <si>
    <t>фото шторы для комнаты</t>
  </si>
  <si>
    <t>трекинговые ботинки</t>
  </si>
  <si>
    <t xml:space="preserve">платье с корсетом </t>
  </si>
  <si>
    <t>палатка 3 места</t>
  </si>
  <si>
    <t>19929686</t>
  </si>
  <si>
    <t>колер для акриловой краски</t>
  </si>
  <si>
    <t>счеты</t>
  </si>
  <si>
    <t>элексир для волос</t>
  </si>
  <si>
    <t>травянчик</t>
  </si>
  <si>
    <t>сумка-шоппер</t>
  </si>
  <si>
    <t>78567275</t>
  </si>
  <si>
    <t>кнопки для одежды пришивные</t>
  </si>
  <si>
    <t>доска на стену</t>
  </si>
  <si>
    <t>чехол для айфон 7</t>
  </si>
  <si>
    <t>бегония</t>
  </si>
  <si>
    <t>снэки</t>
  </si>
  <si>
    <t>скотч двусторонний канцелярский</t>
  </si>
  <si>
    <t>stradivarius джинсы</t>
  </si>
  <si>
    <t>svr крем</t>
  </si>
  <si>
    <t>пленка тонировка</t>
  </si>
  <si>
    <t>система 4</t>
  </si>
  <si>
    <t xml:space="preserve">электрочайник </t>
  </si>
  <si>
    <t>ленивец</t>
  </si>
  <si>
    <t>adidas сланцы</t>
  </si>
  <si>
    <t>x box</t>
  </si>
  <si>
    <t>носки женские набор спортивные</t>
  </si>
  <si>
    <t>guess купальник</t>
  </si>
  <si>
    <t>pop</t>
  </si>
  <si>
    <t>попсокет для телефона аксессуары</t>
  </si>
  <si>
    <t>пакет упаковочный</t>
  </si>
  <si>
    <t>тефаль посуда</t>
  </si>
  <si>
    <t>тинь</t>
  </si>
  <si>
    <t>машинка каталка для девочки</t>
  </si>
  <si>
    <t>cult</t>
  </si>
  <si>
    <t>сковородка гриль</t>
  </si>
  <si>
    <t>листерин</t>
  </si>
  <si>
    <t>подарочный набор мужской</t>
  </si>
  <si>
    <t>аромакулон</t>
  </si>
  <si>
    <t>джинсы женские оверсайз</t>
  </si>
  <si>
    <t>смарт часы samsung watch</t>
  </si>
  <si>
    <t>эластичные шнурки с фиксатором</t>
  </si>
  <si>
    <t>lovely style</t>
  </si>
  <si>
    <t>худи женское без капюшона</t>
  </si>
  <si>
    <t>био камин</t>
  </si>
  <si>
    <t>джоггеры женские с высокой талией</t>
  </si>
  <si>
    <t>аравия тоники</t>
  </si>
  <si>
    <t>зеленое платье миди</t>
  </si>
  <si>
    <t>воздушный шар фольгированный</t>
  </si>
  <si>
    <t>оксфорд</t>
  </si>
  <si>
    <t>платье облако</t>
  </si>
  <si>
    <t>знаки на автомобиль</t>
  </si>
  <si>
    <t>joleen</t>
  </si>
  <si>
    <t>сетка пластиковая для забора</t>
  </si>
  <si>
    <t>фанта</t>
  </si>
  <si>
    <t>набор тетрадей 48 листов</t>
  </si>
  <si>
    <t xml:space="preserve">ламинат </t>
  </si>
  <si>
    <t>панамы для девочки детские</t>
  </si>
  <si>
    <t>юбка миди на резинке</t>
  </si>
  <si>
    <t>сушилка на балкон</t>
  </si>
  <si>
    <t>набор для бисера</t>
  </si>
  <si>
    <t xml:space="preserve">игрушки для девочек </t>
  </si>
  <si>
    <t>сладкий подарочный набор</t>
  </si>
  <si>
    <t>sali</t>
  </si>
  <si>
    <t>рубашка прозрачная</t>
  </si>
  <si>
    <t>костюм на новорожденных</t>
  </si>
  <si>
    <t>платье koton</t>
  </si>
  <si>
    <t>фин флер женщины</t>
  </si>
  <si>
    <t>неоновая подсветка</t>
  </si>
  <si>
    <t>mioshe</t>
  </si>
  <si>
    <t>песочная картина</t>
  </si>
  <si>
    <t>bq</t>
  </si>
  <si>
    <t>кайрос</t>
  </si>
  <si>
    <t>шкаф навесной белый</t>
  </si>
  <si>
    <t>пистолет для клея</t>
  </si>
  <si>
    <t>органайзер для носков</t>
  </si>
  <si>
    <t>краска для кожи сумки обуви</t>
  </si>
  <si>
    <t>кошелек для мелочи</t>
  </si>
  <si>
    <t>old money</t>
  </si>
  <si>
    <t>заплатка на куртку</t>
  </si>
  <si>
    <t>духи лакосте женские</t>
  </si>
  <si>
    <t>быть может духи польша</t>
  </si>
  <si>
    <t>постельное белье евро турция</t>
  </si>
  <si>
    <t>ожирелье</t>
  </si>
  <si>
    <t>детская шапка летняя</t>
  </si>
  <si>
    <t>мундштуки для кальяна</t>
  </si>
  <si>
    <t>отпариватель philips</t>
  </si>
  <si>
    <t>demix кроссовки</t>
  </si>
  <si>
    <t>наклейки в горшок</t>
  </si>
  <si>
    <t>садовые фигуры для дачи</t>
  </si>
  <si>
    <t>костюм тактический</t>
  </si>
  <si>
    <t>спидометр на велосипед</t>
  </si>
  <si>
    <t>чирон</t>
  </si>
  <si>
    <t>трусы мужские смешные</t>
  </si>
  <si>
    <t>солома</t>
  </si>
  <si>
    <t>шумоизоляция авто</t>
  </si>
  <si>
    <t>развивающие карточки для малышей 0</t>
  </si>
  <si>
    <t>кровать надувная</t>
  </si>
  <si>
    <t xml:space="preserve">белые футболки </t>
  </si>
  <si>
    <t>urban decay</t>
  </si>
  <si>
    <t>ремень женский натуральная кожа коричневый</t>
  </si>
  <si>
    <t>xiaomi redmi note 9 pro</t>
  </si>
  <si>
    <t>помада детская</t>
  </si>
  <si>
    <t>югтекстильторг</t>
  </si>
  <si>
    <t>d3</t>
  </si>
  <si>
    <t>хаги ваги перевертыш</t>
  </si>
  <si>
    <t>краска для бровей и ресниц</t>
  </si>
  <si>
    <t>носки адидас белые</t>
  </si>
  <si>
    <t>revlon professional</t>
  </si>
  <si>
    <t>бусинки для браслетов</t>
  </si>
  <si>
    <t>дубленки женские</t>
  </si>
  <si>
    <t>эстель шампунь</t>
  </si>
  <si>
    <t>кроссовки crosby</t>
  </si>
  <si>
    <t>интикома</t>
  </si>
  <si>
    <t>пленка для пруда</t>
  </si>
  <si>
    <t>стульчик для рыбалки</t>
  </si>
  <si>
    <t>msgm</t>
  </si>
  <si>
    <t>карточные игры</t>
  </si>
  <si>
    <t>солнце защитные очки</t>
  </si>
  <si>
    <t>crocs детские для девочек сабо</t>
  </si>
  <si>
    <t>посуда туриста</t>
  </si>
  <si>
    <t>фотокамера</t>
  </si>
  <si>
    <t>кисть для тонального крема</t>
  </si>
  <si>
    <t>arya</t>
  </si>
  <si>
    <t>чехол для телефона на руку для бега</t>
  </si>
  <si>
    <t>очиститель воздуха для дома</t>
  </si>
  <si>
    <t>ножи для охоты рыбалки</t>
  </si>
  <si>
    <t>краска по металлу черная</t>
  </si>
  <si>
    <t>костюм на девочку подростка</t>
  </si>
  <si>
    <t>70496080</t>
  </si>
  <si>
    <t>футболка женская бифри</t>
  </si>
  <si>
    <t>купальник на маленькую грудь</t>
  </si>
  <si>
    <t>кокосовый уголь</t>
  </si>
  <si>
    <t>редуктор</t>
  </si>
  <si>
    <t>следочки</t>
  </si>
  <si>
    <t xml:space="preserve">невидимки </t>
  </si>
  <si>
    <t>кроссовки женские сетка</t>
  </si>
  <si>
    <t>persil color</t>
  </si>
  <si>
    <t>парню</t>
  </si>
  <si>
    <t>для бумажных полотенец</t>
  </si>
  <si>
    <t>чехол на samsung s10</t>
  </si>
  <si>
    <t>2din android</t>
  </si>
  <si>
    <t>фрейзер</t>
  </si>
  <si>
    <t>мазь флеминга</t>
  </si>
  <si>
    <t>полотенце 70х140</t>
  </si>
  <si>
    <t>красные туфли</t>
  </si>
  <si>
    <t>лак для волос шварцкопф</t>
  </si>
  <si>
    <t>одеяло евро 200х220 легкое</t>
  </si>
  <si>
    <t xml:space="preserve">жижи </t>
  </si>
  <si>
    <t>кроссовки светящиеся для мальчика 34</t>
  </si>
  <si>
    <t>шорты adidas подростковые</t>
  </si>
  <si>
    <t>haier</t>
  </si>
  <si>
    <t>утюг браун</t>
  </si>
  <si>
    <t>игрушки блоптоп</t>
  </si>
  <si>
    <t>картошка фри</t>
  </si>
  <si>
    <t>детский влажные салфетки</t>
  </si>
  <si>
    <t>шлепки твое</t>
  </si>
  <si>
    <t>celine одежда</t>
  </si>
  <si>
    <t>зубная паста president</t>
  </si>
  <si>
    <t>стул кухонный твердый</t>
  </si>
  <si>
    <t>nagaraku ресницы для наращивания</t>
  </si>
  <si>
    <t>номерная рамка для автомобиля</t>
  </si>
  <si>
    <t>шарм пандора</t>
  </si>
  <si>
    <t>нан смесь</t>
  </si>
  <si>
    <t>kilian парфюм женский</t>
  </si>
  <si>
    <t>садовые стулья</t>
  </si>
  <si>
    <t>для меда посуда</t>
  </si>
  <si>
    <t xml:space="preserve">стол обеденный </t>
  </si>
  <si>
    <t>купальник слитный для девочки подростки</t>
  </si>
  <si>
    <t>кашпо для орхидей</t>
  </si>
  <si>
    <t>шампунь для осветленных волос</t>
  </si>
  <si>
    <t>букет дублер</t>
  </si>
  <si>
    <t>janome</t>
  </si>
  <si>
    <t>самоклеящаяся бумага</t>
  </si>
  <si>
    <t>платье школьное подростковое</t>
  </si>
  <si>
    <t>компрессор автомобильный автомобильные товары</t>
  </si>
  <si>
    <t>рокс гель</t>
  </si>
  <si>
    <t>шортики женские домашние</t>
  </si>
  <si>
    <t>подносы пластиковые</t>
  </si>
  <si>
    <t>кросовки мужские летние</t>
  </si>
  <si>
    <t>epsom salt</t>
  </si>
  <si>
    <t>рубашка в клетку мужская прямой крой</t>
  </si>
  <si>
    <t>bionika ollin</t>
  </si>
  <si>
    <t>крем от варикоза</t>
  </si>
  <si>
    <t>пайетки одежда</t>
  </si>
  <si>
    <t>обои для кухни бумажные</t>
  </si>
  <si>
    <t>семена микрозелень</t>
  </si>
  <si>
    <t>надувная подушка для плавания</t>
  </si>
  <si>
    <t>сумки 2022</t>
  </si>
  <si>
    <t>vintage</t>
  </si>
  <si>
    <t>пудра лореаль</t>
  </si>
  <si>
    <t>утеплитель для стен</t>
  </si>
  <si>
    <t>82723456</t>
  </si>
  <si>
    <t>чай заварочный</t>
  </si>
  <si>
    <t>дазай осаму</t>
  </si>
  <si>
    <t>alatoys</t>
  </si>
  <si>
    <t>прессы для чеснока</t>
  </si>
  <si>
    <t>русские народные сказки книги</t>
  </si>
  <si>
    <t>lol omg кукла</t>
  </si>
  <si>
    <t>76109653</t>
  </si>
  <si>
    <t>комбинезон для собак</t>
  </si>
  <si>
    <t>насадки для маникюра</t>
  </si>
  <si>
    <t>50554204</t>
  </si>
  <si>
    <t>семена конопли продукты</t>
  </si>
  <si>
    <t>зеркало в пол</t>
  </si>
  <si>
    <t>топ с шортами</t>
  </si>
  <si>
    <t>детская горка для детей</t>
  </si>
  <si>
    <t>h4 лампа</t>
  </si>
  <si>
    <t>бублик для пучка</t>
  </si>
  <si>
    <t>для ложек и вилок лоток</t>
  </si>
  <si>
    <t>телефон стационарный</t>
  </si>
  <si>
    <t>кофта с открытой спиной</t>
  </si>
  <si>
    <t>кроссовки женские лето</t>
  </si>
  <si>
    <t>духи мужской</t>
  </si>
  <si>
    <t>простынь на резинке 60х120</t>
  </si>
  <si>
    <t>кочудян</t>
  </si>
  <si>
    <t>молочный улун чай зеленый</t>
  </si>
  <si>
    <t>aravia пенка</t>
  </si>
  <si>
    <t>редми 8</t>
  </si>
  <si>
    <t>пустышки 6-18</t>
  </si>
  <si>
    <t>спонж конняку</t>
  </si>
  <si>
    <t>конфеты шипучка</t>
  </si>
  <si>
    <t>женские мокасины</t>
  </si>
  <si>
    <t>силиконовые буквы</t>
  </si>
  <si>
    <t>ingarden</t>
  </si>
  <si>
    <t>книги по психологии саморазвития</t>
  </si>
  <si>
    <t>прополол от сорняков</t>
  </si>
  <si>
    <t xml:space="preserve">спальник </t>
  </si>
  <si>
    <t>велосипед детский трехколесный с надувными колесами</t>
  </si>
  <si>
    <t>ralf мужская обувь</t>
  </si>
  <si>
    <t>эстетичная канцелярия</t>
  </si>
  <si>
    <t>насадки на зубную щетку</t>
  </si>
  <si>
    <t xml:space="preserve">la roche-posay </t>
  </si>
  <si>
    <t xml:space="preserve">пряжа для вязания </t>
  </si>
  <si>
    <t>коврик для занятия спортом</t>
  </si>
  <si>
    <t>фотоальбом детский</t>
  </si>
  <si>
    <t>машинки hot wheels</t>
  </si>
  <si>
    <t>набор тарелок сервиз</t>
  </si>
  <si>
    <t>прикроватная тумбочка</t>
  </si>
  <si>
    <t>фото обои на стену</t>
  </si>
  <si>
    <t>блузки и рубашки женские больших размеров</t>
  </si>
  <si>
    <t xml:space="preserve">куртка джинсовая женская </t>
  </si>
  <si>
    <t>roxy kids</t>
  </si>
  <si>
    <t>16144461</t>
  </si>
  <si>
    <t>угол строительный</t>
  </si>
  <si>
    <t>русалка кукла</t>
  </si>
  <si>
    <t>sun professional</t>
  </si>
  <si>
    <t>слипоны детские на мальчика</t>
  </si>
  <si>
    <t>туника белая женская</t>
  </si>
  <si>
    <t>бита с надписью</t>
  </si>
  <si>
    <t>скуби ду</t>
  </si>
  <si>
    <t>карандаш miss tais</t>
  </si>
  <si>
    <t xml:space="preserve">толстовка для девочки </t>
  </si>
  <si>
    <t>babybjorn</t>
  </si>
  <si>
    <t>полка деревянная на стену</t>
  </si>
  <si>
    <t>полотенце пляжное детское</t>
  </si>
  <si>
    <t>легинсы в рубчик</t>
  </si>
  <si>
    <t>basik</t>
  </si>
  <si>
    <t xml:space="preserve">колонка jbl </t>
  </si>
  <si>
    <t>прозрачные трусики</t>
  </si>
  <si>
    <t>музыкальная книжка</t>
  </si>
  <si>
    <t>средства от тараканов</t>
  </si>
  <si>
    <t>паста шоколад</t>
  </si>
  <si>
    <t>джинсы синие женские</t>
  </si>
  <si>
    <t>ластик для обуви</t>
  </si>
  <si>
    <t>ежик в тумане</t>
  </si>
  <si>
    <t>бондана</t>
  </si>
  <si>
    <t>пинетки летние</t>
  </si>
  <si>
    <t>спортивное белье</t>
  </si>
  <si>
    <t>набор сковородок с антипригарным покрытием</t>
  </si>
  <si>
    <t>юбка пышная</t>
  </si>
  <si>
    <t>burberry одежда</t>
  </si>
  <si>
    <t xml:space="preserve">бутылочка для кормления </t>
  </si>
  <si>
    <t>платье свадебное длинное</t>
  </si>
  <si>
    <t>салют праздничный</t>
  </si>
  <si>
    <t>киа рио</t>
  </si>
  <si>
    <t>бабл гам</t>
  </si>
  <si>
    <t>шторка в машину</t>
  </si>
  <si>
    <t>блузка с рюшами</t>
  </si>
  <si>
    <t>puma обувь</t>
  </si>
  <si>
    <t>возврат</t>
  </si>
  <si>
    <t>легкие кроссовки на лето</t>
  </si>
  <si>
    <t>зонт рыболовный</t>
  </si>
  <si>
    <t>крем вечер свобода</t>
  </si>
  <si>
    <t>смартфон tecno</t>
  </si>
  <si>
    <t>стол рабочий</t>
  </si>
  <si>
    <t>серая шейка мамин сибиряк</t>
  </si>
  <si>
    <t>киа рио 3</t>
  </si>
  <si>
    <t>40056781</t>
  </si>
  <si>
    <t>блузки летние</t>
  </si>
  <si>
    <t>холодильник автомобильный</t>
  </si>
  <si>
    <t>28912166</t>
  </si>
  <si>
    <t>костюм мох</t>
  </si>
  <si>
    <t>надувная кровать с насосом</t>
  </si>
  <si>
    <t>кожаная сумка</t>
  </si>
  <si>
    <t>бой роботов</t>
  </si>
  <si>
    <t>клей для дерева</t>
  </si>
  <si>
    <t>копилка деревянная</t>
  </si>
  <si>
    <t>крем для сухой кожи</t>
  </si>
  <si>
    <t>спортивная футболка для зала</t>
  </si>
  <si>
    <t>блузка с воротником</t>
  </si>
  <si>
    <t>первый русский протеин</t>
  </si>
  <si>
    <t>люк ревизионный под плитку</t>
  </si>
  <si>
    <t>птф диодные</t>
  </si>
  <si>
    <t>бумажные пакеты крафт</t>
  </si>
  <si>
    <t>спортивный костюм мужской найк</t>
  </si>
  <si>
    <t xml:space="preserve">прищепки </t>
  </si>
  <si>
    <t>шлепанцы твое</t>
  </si>
  <si>
    <t>crocs кроссовки</t>
  </si>
  <si>
    <t>комнатные цветы</t>
  </si>
  <si>
    <t>робот пылесос поларис</t>
  </si>
  <si>
    <t>важные годы</t>
  </si>
  <si>
    <t>гелевые ручки набор</t>
  </si>
  <si>
    <t>скоросшиватель</t>
  </si>
  <si>
    <t>платье голубое вечернее</t>
  </si>
  <si>
    <t>ламода женская одежда</t>
  </si>
  <si>
    <t>манитор</t>
  </si>
  <si>
    <t>легкое говяжье для собак</t>
  </si>
  <si>
    <t>постельное белье 2 спальное перкаль</t>
  </si>
  <si>
    <t>63591077</t>
  </si>
  <si>
    <t>плащ детский на девочку</t>
  </si>
  <si>
    <t>носки длинные мужские</t>
  </si>
  <si>
    <t>подставка под бумажные полотенца</t>
  </si>
  <si>
    <t>иглы для тату машинки</t>
  </si>
  <si>
    <t>кофта спортивная женская</t>
  </si>
  <si>
    <t>зеленый свет книга</t>
  </si>
  <si>
    <t>юбка до колена</t>
  </si>
  <si>
    <t>si</t>
  </si>
  <si>
    <t>cherokee</t>
  </si>
  <si>
    <t>sela платье для девочки</t>
  </si>
  <si>
    <t>красный лак для ногтей</t>
  </si>
  <si>
    <t>оверсайз футболка для девочки белая с рисунком</t>
  </si>
  <si>
    <t>машина для детей кататься</t>
  </si>
  <si>
    <t>пиколинат хрома таблетки</t>
  </si>
  <si>
    <t xml:space="preserve">лента светодиодная </t>
  </si>
  <si>
    <t>набор для мангала</t>
  </si>
  <si>
    <t>ля рош позе липикар</t>
  </si>
  <si>
    <t>технониколь</t>
  </si>
  <si>
    <t>юбка женская летняя шифоновая</t>
  </si>
  <si>
    <t>куртка женская удлиненная</t>
  </si>
  <si>
    <t>безникотиновые стики</t>
  </si>
  <si>
    <t>мезококтейль для лица</t>
  </si>
  <si>
    <t>бренды женской обуви</t>
  </si>
  <si>
    <t>dr beckmann</t>
  </si>
  <si>
    <t>jelly box nano</t>
  </si>
  <si>
    <t>нессер мужской</t>
  </si>
  <si>
    <t>милкис напиток</t>
  </si>
  <si>
    <t>тушь удлиняющая черная для ресниц</t>
  </si>
  <si>
    <t>браслет из камней</t>
  </si>
  <si>
    <t>сушилка для посуды на кухню</t>
  </si>
  <si>
    <t>зеркало в ванну</t>
  </si>
  <si>
    <t>комбинезон для девочки весна</t>
  </si>
  <si>
    <t>пижама комбинезон</t>
  </si>
  <si>
    <t>футболки остин</t>
  </si>
  <si>
    <t>браслет для девочки</t>
  </si>
  <si>
    <t xml:space="preserve">джинсы для девочек </t>
  </si>
  <si>
    <t>игрушка обнимашка</t>
  </si>
  <si>
    <t xml:space="preserve">трактор </t>
  </si>
  <si>
    <t>плед на выписку</t>
  </si>
  <si>
    <t>черника</t>
  </si>
  <si>
    <t>сироп топинамбура без сахара</t>
  </si>
  <si>
    <t>украшение для волос невесты</t>
  </si>
  <si>
    <t>машинка для стрижки волос профессиональный</t>
  </si>
  <si>
    <t>мужская барсетка</t>
  </si>
  <si>
    <t>сиба ину</t>
  </si>
  <si>
    <t>чехол на угловой диван правый угол</t>
  </si>
  <si>
    <t>влажные салфетки маленькие</t>
  </si>
  <si>
    <t>41971932</t>
  </si>
  <si>
    <t>зеркало настольное с увеличением</t>
  </si>
  <si>
    <t xml:space="preserve">чехол на руль </t>
  </si>
  <si>
    <t>лосины женские черные</t>
  </si>
  <si>
    <t>баллон гелий</t>
  </si>
  <si>
    <t>nike толстовка</t>
  </si>
  <si>
    <t>umbra</t>
  </si>
  <si>
    <t>белые балетки женские</t>
  </si>
  <si>
    <t>berries одежда</t>
  </si>
  <si>
    <t>таз строительный</t>
  </si>
  <si>
    <t>кукмара кастрюля</t>
  </si>
  <si>
    <t>мешки для маникюрного пылесоса</t>
  </si>
  <si>
    <t>авторегистратор автомобильный</t>
  </si>
  <si>
    <t>войлочные тапочки</t>
  </si>
  <si>
    <t>нарзанник</t>
  </si>
  <si>
    <t>самокат детский для девочки</t>
  </si>
  <si>
    <t xml:space="preserve">детский порошок </t>
  </si>
  <si>
    <t>стекловолокно</t>
  </si>
  <si>
    <t>женские купальники сплошные</t>
  </si>
  <si>
    <t>цветы из фоамирана</t>
  </si>
  <si>
    <t>эпл айфон 13</t>
  </si>
  <si>
    <t>лайнеры</t>
  </si>
  <si>
    <t>сумки дорожные большие</t>
  </si>
  <si>
    <t>конфеты леденцы</t>
  </si>
  <si>
    <t>адидас кепка</t>
  </si>
  <si>
    <t>шприц жане</t>
  </si>
  <si>
    <t>зеленый костюм</t>
  </si>
  <si>
    <t>штампы для творчества</t>
  </si>
  <si>
    <t>очки для зрения 1 5</t>
  </si>
  <si>
    <t xml:space="preserve">машинка для стрижки волос </t>
  </si>
  <si>
    <t>платье бохо одежда</t>
  </si>
  <si>
    <t>марципан продукты</t>
  </si>
  <si>
    <t>тельняшка для мальчика</t>
  </si>
  <si>
    <t>mi pad 5</t>
  </si>
  <si>
    <t>ботильоны с открытым носком</t>
  </si>
  <si>
    <t>tecno spark 7</t>
  </si>
  <si>
    <t>светоотражающая пленка</t>
  </si>
  <si>
    <t>шнур для зарядки смартфона</t>
  </si>
  <si>
    <t>трусы танго</t>
  </si>
  <si>
    <t>корейский крем для лица</t>
  </si>
  <si>
    <t>16139197</t>
  </si>
  <si>
    <t>приправа для курицы</t>
  </si>
  <si>
    <t>электро самакат</t>
  </si>
  <si>
    <t>redmi note 7</t>
  </si>
  <si>
    <t>фольга для праздника</t>
  </si>
  <si>
    <t>плед шерстяной</t>
  </si>
  <si>
    <t>мех для игрушек</t>
  </si>
  <si>
    <t>22063490</t>
  </si>
  <si>
    <t>шторы блэкаут для спальни</t>
  </si>
  <si>
    <t>конусы для спорта</t>
  </si>
  <si>
    <t>набор для песочницы для девочки</t>
  </si>
  <si>
    <t>сыворотка для лица гиалуроновая</t>
  </si>
  <si>
    <t xml:space="preserve">минифит </t>
  </si>
  <si>
    <t>polo u.s. женское</t>
  </si>
  <si>
    <t>ошейник от блох и клещей</t>
  </si>
  <si>
    <t>черенок для садового инструмента</t>
  </si>
  <si>
    <t>кросби обувь</t>
  </si>
  <si>
    <t>мыло для стирки</t>
  </si>
  <si>
    <t xml:space="preserve">цепочка на шею </t>
  </si>
  <si>
    <t>краска для батареи</t>
  </si>
  <si>
    <t>усилитель интернета</t>
  </si>
  <si>
    <t>тент автомобильный</t>
  </si>
  <si>
    <t>гель лак нюдовый</t>
  </si>
  <si>
    <t>катсан</t>
  </si>
  <si>
    <t>шнурки для обуви резиновые</t>
  </si>
  <si>
    <t>nominee одежда</t>
  </si>
  <si>
    <t>фурнитура для сережек</t>
  </si>
  <si>
    <t>запах для дома</t>
  </si>
  <si>
    <t>плвтье</t>
  </si>
  <si>
    <t>солод для хлеба</t>
  </si>
  <si>
    <t>united colors для мальчиков</t>
  </si>
  <si>
    <t xml:space="preserve">зарядка на айфон </t>
  </si>
  <si>
    <t>гель для ногтей молочный</t>
  </si>
  <si>
    <t>подушка для шеи в автомобиль</t>
  </si>
  <si>
    <t>зоогурман</t>
  </si>
  <si>
    <t>рыбалка товары удочка</t>
  </si>
  <si>
    <t>багажники на крышу</t>
  </si>
  <si>
    <t>swiss image</t>
  </si>
  <si>
    <t>шары на свадьбу</t>
  </si>
  <si>
    <t>мэри кэй</t>
  </si>
  <si>
    <t>курица</t>
  </si>
  <si>
    <t>мемограм</t>
  </si>
  <si>
    <t>бафф женский</t>
  </si>
  <si>
    <t>защитное стекло на redmi 9</t>
  </si>
  <si>
    <t>пирсинг для носа</t>
  </si>
  <si>
    <t>следоцид</t>
  </si>
  <si>
    <t>весы торговые электронные</t>
  </si>
  <si>
    <t>терка с контейнером</t>
  </si>
  <si>
    <t>трусики для новорожденных</t>
  </si>
  <si>
    <t>футболка мужская найк спортивная</t>
  </si>
  <si>
    <t>woopy</t>
  </si>
  <si>
    <t>huawei freebuds pro</t>
  </si>
  <si>
    <t>friso vom 1</t>
  </si>
  <si>
    <t>спортивные платья большие размеры</t>
  </si>
  <si>
    <t>zimmermann</t>
  </si>
  <si>
    <t>аппликация</t>
  </si>
  <si>
    <t>ssshhhiiittt</t>
  </si>
  <si>
    <t>freedom normal</t>
  </si>
  <si>
    <t>стиральный порошок автомат для цветного белья</t>
  </si>
  <si>
    <t>подгузники взрослые l</t>
  </si>
  <si>
    <t>чехол xs</t>
  </si>
  <si>
    <t>пехорка пряжа детская</t>
  </si>
  <si>
    <t>руль для пк</t>
  </si>
  <si>
    <t>одноразовые пилки для ногтей</t>
  </si>
  <si>
    <t xml:space="preserve">demeter </t>
  </si>
  <si>
    <t xml:space="preserve">игральные карты </t>
  </si>
  <si>
    <t>ложка для меда</t>
  </si>
  <si>
    <t>штатив для кольцевой лампы</t>
  </si>
  <si>
    <t>наклейки на мото</t>
  </si>
  <si>
    <t>друшлаг</t>
  </si>
  <si>
    <t>фонарики на батарейках</t>
  </si>
  <si>
    <t>фильтры аквафор</t>
  </si>
  <si>
    <t>хозяйственное мыло жидкое</t>
  </si>
  <si>
    <t>биркенштоки женские натуральная кожа</t>
  </si>
  <si>
    <t>уцхо сунели</t>
  </si>
  <si>
    <t>преобразователь автомобильный</t>
  </si>
  <si>
    <t>упаковочная коробка</t>
  </si>
  <si>
    <t>перья декоративные разноцветные</t>
  </si>
  <si>
    <t>vspak</t>
  </si>
  <si>
    <t>acana</t>
  </si>
  <si>
    <t>щипцы для ногтей</t>
  </si>
  <si>
    <t>поилка для животных</t>
  </si>
  <si>
    <t>наклейки браво старс</t>
  </si>
  <si>
    <t>рубашка женская утепленная</t>
  </si>
  <si>
    <t>кашпо на перила</t>
  </si>
  <si>
    <t>лосины черные женские</t>
  </si>
  <si>
    <t>гирлянда бумажная</t>
  </si>
  <si>
    <t>для осанки спины</t>
  </si>
  <si>
    <t>paolo conte женский</t>
  </si>
  <si>
    <t>75023865</t>
  </si>
  <si>
    <t>щетка для пола с ручкой</t>
  </si>
  <si>
    <t>для новорожденного</t>
  </si>
  <si>
    <t>чехол для ключей</t>
  </si>
  <si>
    <t>номер на входную дверь</t>
  </si>
  <si>
    <t xml:space="preserve">чехол на самсунг </t>
  </si>
  <si>
    <t>спирея</t>
  </si>
  <si>
    <t>лак прозрачный</t>
  </si>
  <si>
    <t>хохлома посуда</t>
  </si>
  <si>
    <t>бюро находок</t>
  </si>
  <si>
    <t xml:space="preserve">блуза женская </t>
  </si>
  <si>
    <t>пистолет пневматический 4,5</t>
  </si>
  <si>
    <t>спортивные штаны nike</t>
  </si>
  <si>
    <t>фауст</t>
  </si>
  <si>
    <t xml:space="preserve">невская косметика </t>
  </si>
  <si>
    <t>bmx велосипед tech team</t>
  </si>
  <si>
    <t>подгузники йокосан</t>
  </si>
  <si>
    <t>спортивные штаны adidas</t>
  </si>
  <si>
    <t>белье нижнее</t>
  </si>
  <si>
    <t>70069215</t>
  </si>
  <si>
    <t>till death</t>
  </si>
  <si>
    <t>юбка сетка женская</t>
  </si>
  <si>
    <t>хранение вещей органайзеры</t>
  </si>
  <si>
    <t>картриджи для принтера hp</t>
  </si>
  <si>
    <t>vian</t>
  </si>
  <si>
    <t>тампоны для плавания</t>
  </si>
  <si>
    <t>бонг для курения стеклянный</t>
  </si>
  <si>
    <t>чехол для спиннинга</t>
  </si>
  <si>
    <t>женские футболки вискоза больших размеров</t>
  </si>
  <si>
    <t>сети рыболовные</t>
  </si>
  <si>
    <t>мыло от пятен</t>
  </si>
  <si>
    <t>кофемашина зерновая автоматическая кофемашина</t>
  </si>
  <si>
    <t>кошачья мята спрей</t>
  </si>
  <si>
    <t>спортивные кроссовки</t>
  </si>
  <si>
    <t>платье для фотосессии</t>
  </si>
  <si>
    <t>мисвак</t>
  </si>
  <si>
    <t>зонтик пляжный</t>
  </si>
  <si>
    <t>elari часы</t>
  </si>
  <si>
    <t>пушин кэт</t>
  </si>
  <si>
    <t>толстовка для девочек</t>
  </si>
  <si>
    <t>накидка летняя длинная</t>
  </si>
  <si>
    <t>70763651</t>
  </si>
  <si>
    <t>противоэнцефалитный</t>
  </si>
  <si>
    <t>рашгард комплект</t>
  </si>
  <si>
    <t>яблочные чипсы</t>
  </si>
  <si>
    <t xml:space="preserve">прописи </t>
  </si>
  <si>
    <t>доска уиджи</t>
  </si>
  <si>
    <t>пробиотик</t>
  </si>
  <si>
    <t>носки для футбола</t>
  </si>
  <si>
    <t>набор цветных ручек</t>
  </si>
  <si>
    <t>шорты черные для мальчика</t>
  </si>
  <si>
    <t>65077732</t>
  </si>
  <si>
    <t>серебряный браслет мужской 925</t>
  </si>
  <si>
    <t>фрезеры для маникюра</t>
  </si>
  <si>
    <t>сумка кожа</t>
  </si>
  <si>
    <t>полочка в ванную</t>
  </si>
  <si>
    <t>бюстгальтер без пушап</t>
  </si>
  <si>
    <t>туалетный столик с зеркалом женский</t>
  </si>
  <si>
    <t>накладка на грудь</t>
  </si>
  <si>
    <t>бибс 0-6</t>
  </si>
  <si>
    <t>антискользящий коврик</t>
  </si>
  <si>
    <t>анатомия</t>
  </si>
  <si>
    <t>шторы рулонные светонепроницаемые</t>
  </si>
  <si>
    <t>47460665</t>
  </si>
  <si>
    <t>39104012</t>
  </si>
  <si>
    <t>ysl</t>
  </si>
  <si>
    <t xml:space="preserve">костюм шорты </t>
  </si>
  <si>
    <t>комплект домашний женский</t>
  </si>
  <si>
    <t>фартук официанта</t>
  </si>
  <si>
    <t>подвесное кресло садовое</t>
  </si>
  <si>
    <t xml:space="preserve">одноразовые сигареты </t>
  </si>
  <si>
    <t>спальный мешок для туризма</t>
  </si>
  <si>
    <t>скворечники и кормушки для птиц</t>
  </si>
  <si>
    <t>маникюр дизайн</t>
  </si>
  <si>
    <t>стоп сигнал</t>
  </si>
  <si>
    <t>органайзер для маркеров</t>
  </si>
  <si>
    <t>лампочка светодиодная</t>
  </si>
  <si>
    <t>накидка на бассейн</t>
  </si>
  <si>
    <t>трусы купальные женские высокие</t>
  </si>
  <si>
    <t>никотиновая кислота для волос ампулы</t>
  </si>
  <si>
    <t>нож для фигурной резки теста</t>
  </si>
  <si>
    <t>нитки ирис</t>
  </si>
  <si>
    <t>пупырчатая пленка для упаковки</t>
  </si>
  <si>
    <t>бинты эластичные медицинские</t>
  </si>
  <si>
    <t>ограничитель для двери напольный</t>
  </si>
  <si>
    <t>светоотражающие наклейки</t>
  </si>
  <si>
    <t>осторожно злая собака</t>
  </si>
  <si>
    <t>большой плюшевый медведь</t>
  </si>
  <si>
    <t>eikosha автомобильный ароматизатор</t>
  </si>
  <si>
    <t>пдатье-рубашка</t>
  </si>
  <si>
    <t>чай китайский</t>
  </si>
  <si>
    <t>рубашка повседневная</t>
  </si>
  <si>
    <t>летние женские обувь</t>
  </si>
  <si>
    <t>футболки для детей</t>
  </si>
  <si>
    <t>пергола садовая</t>
  </si>
  <si>
    <t xml:space="preserve">колготки детские </t>
  </si>
  <si>
    <t>рубашка белая женская офисная</t>
  </si>
  <si>
    <t>сумка почтальонка</t>
  </si>
  <si>
    <t>зеленый гель лак</t>
  </si>
  <si>
    <t>наколенники для ползания</t>
  </si>
  <si>
    <t>кофта на замке для мальчика</t>
  </si>
  <si>
    <t>набор заколок для волос</t>
  </si>
  <si>
    <t>кастрюля маленькая</t>
  </si>
  <si>
    <t>льняное платье короткое</t>
  </si>
  <si>
    <t>футболка мужская befree</t>
  </si>
  <si>
    <t>платье летнее на бретельках</t>
  </si>
  <si>
    <t>плате шифоновое</t>
  </si>
  <si>
    <t>инсайт для волос</t>
  </si>
  <si>
    <t>spa альганика</t>
  </si>
  <si>
    <t>ijust</t>
  </si>
  <si>
    <t>замок для двери</t>
  </si>
  <si>
    <t>простыни 220х240</t>
  </si>
  <si>
    <t>доска магнитная на стену</t>
  </si>
  <si>
    <t>61866780</t>
  </si>
  <si>
    <t>лакомства для собак щенков</t>
  </si>
  <si>
    <t>чепчики</t>
  </si>
  <si>
    <t>штамп для стемпинга силикон</t>
  </si>
  <si>
    <t>32356879</t>
  </si>
  <si>
    <t>antisocial</t>
  </si>
  <si>
    <t>zip</t>
  </si>
  <si>
    <t>yeezy шлепанцы</t>
  </si>
  <si>
    <t>анальные игрушки с вибратором</t>
  </si>
  <si>
    <t>33994996</t>
  </si>
  <si>
    <t>мини бренд</t>
  </si>
  <si>
    <t>счетчик электроэнергии</t>
  </si>
  <si>
    <t>поводок для кошки</t>
  </si>
  <si>
    <t>масла, соусы</t>
  </si>
  <si>
    <t>бруно банани</t>
  </si>
  <si>
    <t xml:space="preserve">упаковка </t>
  </si>
  <si>
    <t>кисточка для волос</t>
  </si>
  <si>
    <t>комод в ванную комнату</t>
  </si>
  <si>
    <t>рупор</t>
  </si>
  <si>
    <t>утюг филипс</t>
  </si>
  <si>
    <t>чехол на редми9а</t>
  </si>
  <si>
    <t>туфли блестящие</t>
  </si>
  <si>
    <t>спортивные кроссовки мужские адидас</t>
  </si>
  <si>
    <t>платья комбинация</t>
  </si>
  <si>
    <t>тушь синяя</t>
  </si>
  <si>
    <t>слюнявчики и нагрудники</t>
  </si>
  <si>
    <t>мышка для компьютера проводная</t>
  </si>
  <si>
    <t>мини принтер цветной</t>
  </si>
  <si>
    <t>соль перец набор</t>
  </si>
  <si>
    <t>пакеты с ручками</t>
  </si>
  <si>
    <t>шапки женские весна</t>
  </si>
  <si>
    <t>тумба под телевизор длинная</t>
  </si>
  <si>
    <t>расческа тангл тизер</t>
  </si>
  <si>
    <t>бомберы для женщин</t>
  </si>
  <si>
    <t>шуба чебурашка</t>
  </si>
  <si>
    <t>чехол xiaomi redmi 9</t>
  </si>
  <si>
    <t>visavis</t>
  </si>
  <si>
    <t xml:space="preserve">шкаф купе </t>
  </si>
  <si>
    <t>38986189</t>
  </si>
  <si>
    <t>чеснокодавка посуда и инвентарь</t>
  </si>
  <si>
    <t>пуфик для прихожей с ящиком</t>
  </si>
  <si>
    <t>крем воск для ног от трещин и сухости</t>
  </si>
  <si>
    <t>детские влажные салфетки для новорожденных</t>
  </si>
  <si>
    <t>чокер на шею женский бисер</t>
  </si>
  <si>
    <t>плетенная сумка</t>
  </si>
  <si>
    <t>массажер для тела электрический</t>
  </si>
  <si>
    <t>51384816</t>
  </si>
  <si>
    <t>полотенце махровое детское</t>
  </si>
  <si>
    <t>джинсы colins женские</t>
  </si>
  <si>
    <t>леска для триммера 1.6</t>
  </si>
  <si>
    <t>консилер арт визаж</t>
  </si>
  <si>
    <t>журнал бурда моден</t>
  </si>
  <si>
    <t>свечки для дома</t>
  </si>
  <si>
    <t>трусы семейные</t>
  </si>
  <si>
    <t>pencil</t>
  </si>
  <si>
    <t>83778747</t>
  </si>
  <si>
    <t xml:space="preserve">булавки </t>
  </si>
  <si>
    <t>слайм для девочек</t>
  </si>
  <si>
    <t>крестильное полотенце для девочки</t>
  </si>
  <si>
    <t>гвоздика специи</t>
  </si>
  <si>
    <t>мотоциклетный шлем</t>
  </si>
  <si>
    <t>набор рюмок</t>
  </si>
  <si>
    <t>лето шорты женские</t>
  </si>
  <si>
    <t>пудра catrice</t>
  </si>
  <si>
    <t>фартук белый</t>
  </si>
  <si>
    <t>игра дубль</t>
  </si>
  <si>
    <t>белый корсет</t>
  </si>
  <si>
    <t>тумба белая</t>
  </si>
  <si>
    <t>охлаждающий крем для ног</t>
  </si>
  <si>
    <t>толстовка детская на молнии</t>
  </si>
  <si>
    <t>пляжные тапки женские</t>
  </si>
  <si>
    <t>кошелек женский натуральная кожа красный</t>
  </si>
  <si>
    <t xml:space="preserve">муслин </t>
  </si>
  <si>
    <t>платье сафари большого размера</t>
  </si>
  <si>
    <t>белая пудра</t>
  </si>
  <si>
    <t>обои в прихожую</t>
  </si>
  <si>
    <t>рюкзачок для мальчика</t>
  </si>
  <si>
    <t>средство для мытья стекол и зеркал</t>
  </si>
  <si>
    <t>сумка хозяйственная на колесах</t>
  </si>
  <si>
    <t>adidas climacool</t>
  </si>
  <si>
    <t>налобный фонарь для охоты</t>
  </si>
  <si>
    <t>матовые тени для век</t>
  </si>
  <si>
    <t>футболка женская базовая однотонная оверсайз белая</t>
  </si>
  <si>
    <t>калоприемники для стомы</t>
  </si>
  <si>
    <t>детские трусики для девочка набор</t>
  </si>
  <si>
    <t>нагреватель для аквариума</t>
  </si>
  <si>
    <t>камни для цветов</t>
  </si>
  <si>
    <t>протеин maxler</t>
  </si>
  <si>
    <t>пакет с днем рождения</t>
  </si>
  <si>
    <t>миска товары для животных</t>
  </si>
  <si>
    <t>25633514</t>
  </si>
  <si>
    <t>шины зимние</t>
  </si>
  <si>
    <t>гофра труба</t>
  </si>
  <si>
    <t>family and friends</t>
  </si>
  <si>
    <t>танцующая игрушка</t>
  </si>
  <si>
    <t>поющие монстры</t>
  </si>
  <si>
    <t>мячик резиновый детский</t>
  </si>
  <si>
    <t>зеркальная пленка декор</t>
  </si>
  <si>
    <t>сапоги эва женские</t>
  </si>
  <si>
    <t>holika holika spf</t>
  </si>
  <si>
    <t>71802628</t>
  </si>
  <si>
    <t>шорты и футболка для мальчика</t>
  </si>
  <si>
    <t>a'pieu</t>
  </si>
  <si>
    <t>toxheal</t>
  </si>
  <si>
    <t>весы для кухни</t>
  </si>
  <si>
    <t>худи puma</t>
  </si>
  <si>
    <t>масло моторное полусинтетическое</t>
  </si>
  <si>
    <t>телескоп астрономический</t>
  </si>
  <si>
    <t>украшения для косичек</t>
  </si>
  <si>
    <t>юбка ниже колена</t>
  </si>
  <si>
    <t>тример бензиновый</t>
  </si>
  <si>
    <t>костюм велюровый трикотажный</t>
  </si>
  <si>
    <t>пеленки детские</t>
  </si>
  <si>
    <t>для комнаты</t>
  </si>
  <si>
    <t>женские большие размеры туники</t>
  </si>
  <si>
    <t>безсульфатный шампунь для окрашенных волос</t>
  </si>
  <si>
    <t>сетка на окна</t>
  </si>
  <si>
    <t>poxipol</t>
  </si>
  <si>
    <t>пижама для подростков мальчиков</t>
  </si>
  <si>
    <t>ловулар влажные салфетки</t>
  </si>
  <si>
    <t>rebook</t>
  </si>
  <si>
    <t>фк спартак</t>
  </si>
  <si>
    <t>кроссовки мужские fila</t>
  </si>
  <si>
    <t>molo</t>
  </si>
  <si>
    <t>крем для массажа лица</t>
  </si>
  <si>
    <t>подушка декор</t>
  </si>
  <si>
    <t>органайзер для хранения вещей в шкафу</t>
  </si>
  <si>
    <t>удочка для рыбалки</t>
  </si>
  <si>
    <t>наволочки на диванные подушки</t>
  </si>
  <si>
    <t>прозрачный ремень</t>
  </si>
  <si>
    <t>плавки шорты</t>
  </si>
  <si>
    <t>свитер с вырезом</t>
  </si>
  <si>
    <t>детский диван</t>
  </si>
  <si>
    <t>наматрасники</t>
  </si>
  <si>
    <t>marseillais</t>
  </si>
  <si>
    <t>блузка love republic</t>
  </si>
  <si>
    <t>стол садовый складной</t>
  </si>
  <si>
    <t>крым</t>
  </si>
  <si>
    <t>автошампунь для бесконтактной мойки автомобиля</t>
  </si>
  <si>
    <t>махорка табак</t>
  </si>
  <si>
    <t>15386464</t>
  </si>
  <si>
    <t xml:space="preserve">андеграунд </t>
  </si>
  <si>
    <t>набор столовой посуды</t>
  </si>
  <si>
    <t>38787076</t>
  </si>
  <si>
    <t>мужской шампунь 2 в 1</t>
  </si>
  <si>
    <t>корзина с крышкой</t>
  </si>
  <si>
    <t xml:space="preserve">пена для ванны </t>
  </si>
  <si>
    <t>утяжка для груди</t>
  </si>
  <si>
    <t>кофе 3в1 в пакетиках</t>
  </si>
  <si>
    <t>cocochoco</t>
  </si>
  <si>
    <t>дезодарант из германии</t>
  </si>
  <si>
    <t>платье вечернее мини</t>
  </si>
  <si>
    <t>жидкость husky</t>
  </si>
  <si>
    <t>молния разъемная</t>
  </si>
  <si>
    <t>брюки клетка</t>
  </si>
  <si>
    <t>kapsula</t>
  </si>
  <si>
    <t>платья комбинации</t>
  </si>
  <si>
    <t>полотенцедержатель</t>
  </si>
  <si>
    <t>чеширский кот</t>
  </si>
  <si>
    <t>женьшень корея</t>
  </si>
  <si>
    <t>комплект футболок мужских</t>
  </si>
  <si>
    <t>рубаха</t>
  </si>
  <si>
    <t xml:space="preserve">прожектор </t>
  </si>
  <si>
    <t>сапоги чулки женские</t>
  </si>
  <si>
    <t xml:space="preserve">боксы </t>
  </si>
  <si>
    <t xml:space="preserve">керхер </t>
  </si>
  <si>
    <t>крючки в ванную самоклеящиеся</t>
  </si>
  <si>
    <t>тв телевизор телик</t>
  </si>
  <si>
    <t>lip balm</t>
  </si>
  <si>
    <t>жиросжигатель для мужчин</t>
  </si>
  <si>
    <t>жидкости для курения</t>
  </si>
  <si>
    <t xml:space="preserve">одежда для кукол </t>
  </si>
  <si>
    <t>наклейка на дверь</t>
  </si>
  <si>
    <t>постельное белье 2 спальное василиса</t>
  </si>
  <si>
    <t>нан тройной комфорт</t>
  </si>
  <si>
    <t>смазка для цепи</t>
  </si>
  <si>
    <t>футболки оверсайз твое</t>
  </si>
  <si>
    <t>zma комплекс</t>
  </si>
  <si>
    <t>йода игрушка</t>
  </si>
  <si>
    <t>кондиционеры для белья детский</t>
  </si>
  <si>
    <t>отбеливание кожи</t>
  </si>
  <si>
    <t>спортивные костюм женские</t>
  </si>
  <si>
    <t>s oliver обувь женская</t>
  </si>
  <si>
    <t>босоножки гладиаторы</t>
  </si>
  <si>
    <t>роллеры для катания</t>
  </si>
  <si>
    <t xml:space="preserve">таблетки </t>
  </si>
  <si>
    <t>сухой шампунь для жирных волос</t>
  </si>
  <si>
    <t>xr чехол</t>
  </si>
  <si>
    <t>набор для настоек</t>
  </si>
  <si>
    <t>автозагар для тела красота</t>
  </si>
  <si>
    <t>платье домашнее женское миди</t>
  </si>
  <si>
    <t>ревлон для волос</t>
  </si>
  <si>
    <t>олимпийка adidas</t>
  </si>
  <si>
    <t>муравьин</t>
  </si>
  <si>
    <t>79775270</t>
  </si>
  <si>
    <t>supra</t>
  </si>
  <si>
    <t>брюки для мальчика подростка</t>
  </si>
  <si>
    <t>поднос пластиковый прямоугольный</t>
  </si>
  <si>
    <t>spf спрей</t>
  </si>
  <si>
    <t>цепь на джинсы</t>
  </si>
  <si>
    <t>рыбная мука</t>
  </si>
  <si>
    <t xml:space="preserve">градусник </t>
  </si>
  <si>
    <t>wanex девочки</t>
  </si>
  <si>
    <t>слиперы</t>
  </si>
  <si>
    <t>кепка мох</t>
  </si>
  <si>
    <t xml:space="preserve">женский комбинезон </t>
  </si>
  <si>
    <t>помпа электрическая</t>
  </si>
  <si>
    <t>82712347</t>
  </si>
  <si>
    <t>gigi крем</t>
  </si>
  <si>
    <t>рубашка летняя женская больших размеров</t>
  </si>
  <si>
    <t>на кроксы</t>
  </si>
  <si>
    <t>sd карта памяти</t>
  </si>
  <si>
    <t>набор мужских носков</t>
  </si>
  <si>
    <t>новогодние игрушки на елку</t>
  </si>
  <si>
    <t>75060092</t>
  </si>
  <si>
    <t>etude</t>
  </si>
  <si>
    <t>дихлорэтан</t>
  </si>
  <si>
    <t>коврик соты</t>
  </si>
  <si>
    <t>барабашка игра настольная</t>
  </si>
  <si>
    <t>кулон бижутерия</t>
  </si>
  <si>
    <t>шортики детские</t>
  </si>
  <si>
    <t>33762202</t>
  </si>
  <si>
    <t>футболкк</t>
  </si>
  <si>
    <t>футболка брат</t>
  </si>
  <si>
    <t>крема корейские</t>
  </si>
  <si>
    <t>initio side effect</t>
  </si>
  <si>
    <t>для белья контейнер</t>
  </si>
  <si>
    <t>серебряные кольца</t>
  </si>
  <si>
    <t>тени для век кремовые</t>
  </si>
  <si>
    <t xml:space="preserve">овощерезка </t>
  </si>
  <si>
    <t>кукла паола рейна</t>
  </si>
  <si>
    <t>семена базилика</t>
  </si>
  <si>
    <t>honor 10i</t>
  </si>
  <si>
    <t>маска для волос лонда</t>
  </si>
  <si>
    <t>астрология</t>
  </si>
  <si>
    <t>коврик для тренировок</t>
  </si>
  <si>
    <t>органайзер на кроватку</t>
  </si>
  <si>
    <t>водяной бластер</t>
  </si>
  <si>
    <t>платье со шлейфом</t>
  </si>
  <si>
    <t>молоко детское детское питание</t>
  </si>
  <si>
    <t>автомобильный держатель для телефона магнитный</t>
  </si>
  <si>
    <t>кепка бейсболка</t>
  </si>
  <si>
    <t>curtis</t>
  </si>
  <si>
    <t>нутрилак 3</t>
  </si>
  <si>
    <t>капли для кошек</t>
  </si>
  <si>
    <t>чайник электрический керамический</t>
  </si>
  <si>
    <t>матрас для палатки</t>
  </si>
  <si>
    <t>органик китчен косметика</t>
  </si>
  <si>
    <t>нарцисс</t>
  </si>
  <si>
    <t>видеокамера для съемки</t>
  </si>
  <si>
    <t>плитка пвх для пола</t>
  </si>
  <si>
    <t>умный зайка alilo</t>
  </si>
  <si>
    <t>счетные палочки для школы</t>
  </si>
  <si>
    <t>шампунь для волос пантин</t>
  </si>
  <si>
    <t>kinder surprise</t>
  </si>
  <si>
    <t>нерф оружие игрушечное</t>
  </si>
  <si>
    <t>стекловолокно для наращивания ногтей</t>
  </si>
  <si>
    <t>смесь нутрилон 2</t>
  </si>
  <si>
    <t>рабица металлическая</t>
  </si>
  <si>
    <t>платье с бахромой женское короткое</t>
  </si>
  <si>
    <t>юбки мини</t>
  </si>
  <si>
    <t>cleverwear</t>
  </si>
  <si>
    <t>зола джинсы</t>
  </si>
  <si>
    <t>опция лак</t>
  </si>
  <si>
    <t>комплект одежды для новорожденного</t>
  </si>
  <si>
    <t>тюль в кухню</t>
  </si>
  <si>
    <t>концентрированный сок</t>
  </si>
  <si>
    <t>комод деревянный для хранения вещей</t>
  </si>
  <si>
    <t>толстовка puma</t>
  </si>
  <si>
    <t>шампунь gliss kur</t>
  </si>
  <si>
    <t>neo</t>
  </si>
  <si>
    <t>высокие джинсы женские</t>
  </si>
  <si>
    <t>подушка 60х60</t>
  </si>
  <si>
    <t>juliette has a gun</t>
  </si>
  <si>
    <t>мультистайлер</t>
  </si>
  <si>
    <t>25719160</t>
  </si>
  <si>
    <t>хаги ваги брелок</t>
  </si>
  <si>
    <t>краска syoss</t>
  </si>
  <si>
    <t>hdmi vga переходник</t>
  </si>
  <si>
    <t>тарелка для фруктов</t>
  </si>
  <si>
    <t>эбру на воде</t>
  </si>
  <si>
    <t>кисель натуральный</t>
  </si>
  <si>
    <t>белая футболка женская без рисунка оверсайз</t>
  </si>
  <si>
    <t>чехол на редми 9 с</t>
  </si>
  <si>
    <t>чбд</t>
  </si>
  <si>
    <t>12059966</t>
  </si>
  <si>
    <t>моющий робот пылесос</t>
  </si>
  <si>
    <t>футболка на завязках</t>
  </si>
  <si>
    <t>бутылочки авент</t>
  </si>
  <si>
    <t>осколки детских травм книга</t>
  </si>
  <si>
    <t>замочки для бисера</t>
  </si>
  <si>
    <t>тетрадь 48 листов</t>
  </si>
  <si>
    <t>женские ботинки осень весна</t>
  </si>
  <si>
    <t>жилет для девочки весна</t>
  </si>
  <si>
    <t>holy corn</t>
  </si>
  <si>
    <t>kaida</t>
  </si>
  <si>
    <t>моспошив</t>
  </si>
  <si>
    <t>acana для собак</t>
  </si>
  <si>
    <t>рено дастер</t>
  </si>
  <si>
    <t>картридж для принтера canon</t>
  </si>
  <si>
    <t>кроссовки мужские нью баланс летние</t>
  </si>
  <si>
    <t>штаны спортивные черные на мальчика</t>
  </si>
  <si>
    <t>шторы в гостиную</t>
  </si>
  <si>
    <t>шапочка для девочки</t>
  </si>
  <si>
    <t>альфа</t>
  </si>
  <si>
    <t>наклейки на гитару</t>
  </si>
  <si>
    <t>60245569</t>
  </si>
  <si>
    <t>без никотина</t>
  </si>
  <si>
    <t>из моего окна</t>
  </si>
  <si>
    <t>топ фиолетовый</t>
  </si>
  <si>
    <t>капы для зубов стоматологическая</t>
  </si>
  <si>
    <t>кардиган большие размеры</t>
  </si>
  <si>
    <t xml:space="preserve">специи </t>
  </si>
  <si>
    <t>стул для комнаты</t>
  </si>
  <si>
    <t>14789228</t>
  </si>
  <si>
    <t>двухсторонний скотч автомобильный</t>
  </si>
  <si>
    <t>толстовка адидас мужская</t>
  </si>
  <si>
    <t>74254361</t>
  </si>
  <si>
    <t>корейская маска для лица</t>
  </si>
  <si>
    <t>дневник стива</t>
  </si>
  <si>
    <t>pull&amp;bear джинсы</t>
  </si>
  <si>
    <t>менажница керамика</t>
  </si>
  <si>
    <t>подарки к 23 февраля</t>
  </si>
  <si>
    <t>заменитель кошачьего молока</t>
  </si>
  <si>
    <t>футболки твое дешевые</t>
  </si>
  <si>
    <t>органайзер для бижутерии</t>
  </si>
  <si>
    <t>нарядное платье женское</t>
  </si>
  <si>
    <t>кекс</t>
  </si>
  <si>
    <t>памперсы для взрослых трусики</t>
  </si>
  <si>
    <t>костюмы мужские пиджак и брюки</t>
  </si>
  <si>
    <t>ручки на руль велосипеда</t>
  </si>
  <si>
    <t>ларгус</t>
  </si>
  <si>
    <t>кепка с вентилятором</t>
  </si>
  <si>
    <t>рукзак. для. подростка девочки</t>
  </si>
  <si>
    <t>наклейки для груди</t>
  </si>
  <si>
    <t>парные подвески для лучших подруг</t>
  </si>
  <si>
    <t>alga</t>
  </si>
  <si>
    <t>масло лукойл</t>
  </si>
  <si>
    <t>тейпы для глаз лисий взгляд</t>
  </si>
  <si>
    <t>80015369</t>
  </si>
  <si>
    <t>козырек от солнца на голову</t>
  </si>
  <si>
    <t>лак для картин</t>
  </si>
  <si>
    <t>юбки длинные классические</t>
  </si>
  <si>
    <t>крылья для девочки</t>
  </si>
  <si>
    <t>наматрасник 160х200 с бортами</t>
  </si>
  <si>
    <t>ssd m.2</t>
  </si>
  <si>
    <t>34922118</t>
  </si>
  <si>
    <t>тапочки для моря</t>
  </si>
  <si>
    <t>пиратские аксессуары</t>
  </si>
  <si>
    <t>решетка на для гриля</t>
  </si>
  <si>
    <t>ecocraft</t>
  </si>
  <si>
    <t xml:space="preserve">стекло </t>
  </si>
  <si>
    <t>белое поло</t>
  </si>
  <si>
    <t>маргаритка многолетний</t>
  </si>
  <si>
    <t>миша корея</t>
  </si>
  <si>
    <t xml:space="preserve">кофты мужские </t>
  </si>
  <si>
    <t>картридж для чарон бейби</t>
  </si>
  <si>
    <t>спидометр на мотоцикл</t>
  </si>
  <si>
    <t>джей кристофф</t>
  </si>
  <si>
    <t>купальник аниме</t>
  </si>
  <si>
    <t>нарукавники для плавания 6-12 лет</t>
  </si>
  <si>
    <t>тесты на овуляцию</t>
  </si>
  <si>
    <t>дезодорант чистая линия</t>
  </si>
  <si>
    <t>штаны мужские больших размеров</t>
  </si>
  <si>
    <t>awesome apparel</t>
  </si>
  <si>
    <t>корм для крыс little one</t>
  </si>
  <si>
    <t>колпак</t>
  </si>
  <si>
    <t>игла для бисероплетения</t>
  </si>
  <si>
    <t>для мебели</t>
  </si>
  <si>
    <t>сарафан летний женский джинсовый</t>
  </si>
  <si>
    <t>toca boca</t>
  </si>
  <si>
    <t>робот пылесос для сухой и влажной уборки редмонд</t>
  </si>
  <si>
    <t>география 7 класс</t>
  </si>
  <si>
    <t>dinde</t>
  </si>
  <si>
    <t>кросовки для мальчика</t>
  </si>
  <si>
    <t>костюм с шортами детский</t>
  </si>
  <si>
    <t>детская жилетка</t>
  </si>
  <si>
    <t>юбка школьная для девочки синяя</t>
  </si>
  <si>
    <t>самарский кондитер</t>
  </si>
  <si>
    <t>бантик для малышей</t>
  </si>
  <si>
    <t>красный сарафан</t>
  </si>
  <si>
    <t>манеж для животных</t>
  </si>
  <si>
    <t>брюки клёш</t>
  </si>
  <si>
    <t>пвх панели</t>
  </si>
  <si>
    <t xml:space="preserve">миска </t>
  </si>
  <si>
    <t>журнал с выкройками</t>
  </si>
  <si>
    <t>пила торцовочная комбинированная</t>
  </si>
  <si>
    <t>dsquared2</t>
  </si>
  <si>
    <t>органайзер в сумку</t>
  </si>
  <si>
    <t>теннисный стол всепогодный</t>
  </si>
  <si>
    <t>рондо конфеты</t>
  </si>
  <si>
    <t>oxelo</t>
  </si>
  <si>
    <t>дезодорант женский rexona</t>
  </si>
  <si>
    <t>кресло яйцо</t>
  </si>
  <si>
    <t>indie kid</t>
  </si>
  <si>
    <t>камуфляжная сетка для беседки</t>
  </si>
  <si>
    <t>красная пресня серебро</t>
  </si>
  <si>
    <t>прихожая ikea комплект</t>
  </si>
  <si>
    <t>тиффани украшения</t>
  </si>
  <si>
    <t>рахат лукум 1 кг</t>
  </si>
  <si>
    <t>glossier</t>
  </si>
  <si>
    <t>стимпанк</t>
  </si>
  <si>
    <t>вибратор на пульте</t>
  </si>
  <si>
    <t>гарри поттер кукла</t>
  </si>
  <si>
    <t>чиносы мужские зауженные</t>
  </si>
  <si>
    <t>гелевые типсы для ногтей</t>
  </si>
  <si>
    <t>спортивные штаны найк</t>
  </si>
  <si>
    <t>маяк</t>
  </si>
  <si>
    <t>кукла леди баг</t>
  </si>
  <si>
    <t>дримс для кошек</t>
  </si>
  <si>
    <t xml:space="preserve">короткие футболки </t>
  </si>
  <si>
    <t>ночная сорочка для кормящих</t>
  </si>
  <si>
    <t>держатель для телефона велосипедный</t>
  </si>
  <si>
    <t xml:space="preserve">надувной бассейн </t>
  </si>
  <si>
    <t>жилет для девочек подростков</t>
  </si>
  <si>
    <t>foreo</t>
  </si>
  <si>
    <t>пандора браслеты женские</t>
  </si>
  <si>
    <t>кепка guess</t>
  </si>
  <si>
    <t>крышки</t>
  </si>
  <si>
    <t>сливки для кофе</t>
  </si>
  <si>
    <t>фундук жареный</t>
  </si>
  <si>
    <t>кошелек женский красный</t>
  </si>
  <si>
    <t>сумка с цепью</t>
  </si>
  <si>
    <t>пистолет водный</t>
  </si>
  <si>
    <t>lovelin</t>
  </si>
  <si>
    <t>кеддо женская обувь</t>
  </si>
  <si>
    <t>бальное платье на выпускной для девочки</t>
  </si>
  <si>
    <t>ковер на пол для зала</t>
  </si>
  <si>
    <t>гель лак foxy</t>
  </si>
  <si>
    <t>порошок persil</t>
  </si>
  <si>
    <t>кресло руководителя</t>
  </si>
  <si>
    <t>бумага для черчения а4</t>
  </si>
  <si>
    <t>агита</t>
  </si>
  <si>
    <t>жвачка электрошокер</t>
  </si>
  <si>
    <t>лак яхтный</t>
  </si>
  <si>
    <t>часы электроника</t>
  </si>
  <si>
    <t>зажигалка пистолет</t>
  </si>
  <si>
    <t>детокс коктейль для похудения</t>
  </si>
  <si>
    <t>контейнеры для специй</t>
  </si>
  <si>
    <t>свечи для дома ароматические</t>
  </si>
  <si>
    <t>скотч двухсторонний вспененный</t>
  </si>
  <si>
    <t>юбки 2021</t>
  </si>
  <si>
    <t>паста без сахара</t>
  </si>
  <si>
    <t>чай в пакетиках 25</t>
  </si>
  <si>
    <t>spf защита</t>
  </si>
  <si>
    <t>игрушка буба</t>
  </si>
  <si>
    <t>стиральная машина indesit</t>
  </si>
  <si>
    <t>пляжная обувь для мальчика</t>
  </si>
  <si>
    <t>изоленты</t>
  </si>
  <si>
    <t>футболка принт</t>
  </si>
  <si>
    <t xml:space="preserve">топор </t>
  </si>
  <si>
    <t>туалетная вода мужская антонио бандерос</t>
  </si>
  <si>
    <t>ремень черный</t>
  </si>
  <si>
    <t>очиститель тормозных дисков</t>
  </si>
  <si>
    <t>для свечей</t>
  </si>
  <si>
    <t>детские шорты для мальчика</t>
  </si>
  <si>
    <t>аромасвечи</t>
  </si>
  <si>
    <t xml:space="preserve">шампунь от перхоти </t>
  </si>
  <si>
    <t>шлепки со стразами</t>
  </si>
  <si>
    <t>для похудения спорт</t>
  </si>
  <si>
    <t>берцы кобра</t>
  </si>
  <si>
    <t>защитное стекло samsung galaxy а</t>
  </si>
  <si>
    <t>xbox 360 игры</t>
  </si>
  <si>
    <t>школьная библиотека</t>
  </si>
  <si>
    <t>эротическое</t>
  </si>
  <si>
    <t>надувные круги для моря</t>
  </si>
  <si>
    <t>панамка на голову</t>
  </si>
  <si>
    <t>бокал для коктейля</t>
  </si>
  <si>
    <t>утюжок для укладки волос</t>
  </si>
  <si>
    <t>depilflax</t>
  </si>
  <si>
    <t>жучок для прослушки</t>
  </si>
  <si>
    <t>хайлатер</t>
  </si>
  <si>
    <t xml:space="preserve">база для гель лака </t>
  </si>
  <si>
    <t>ортопедическая стелька</t>
  </si>
  <si>
    <t>настенная сушилка для белья</t>
  </si>
  <si>
    <t>подставка под крышки</t>
  </si>
  <si>
    <t>звездное небо проектор светодиодный лазерный</t>
  </si>
  <si>
    <t>кубик антистресс</t>
  </si>
  <si>
    <t>портплед</t>
  </si>
  <si>
    <t>опрыскиватель жук</t>
  </si>
  <si>
    <t>игрушка кошка</t>
  </si>
  <si>
    <t>руммикуб</t>
  </si>
  <si>
    <t>наша марка для собак</t>
  </si>
  <si>
    <t>64872859</t>
  </si>
  <si>
    <t>одежда для басика недорогая</t>
  </si>
  <si>
    <t>фаркоп для авто</t>
  </si>
  <si>
    <t>платье короткое летнее</t>
  </si>
  <si>
    <t>пастилушка 2 кг</t>
  </si>
  <si>
    <t xml:space="preserve">рюкзак для девочки </t>
  </si>
  <si>
    <t>пряжа летняя</t>
  </si>
  <si>
    <t>victoria's secret для тела</t>
  </si>
  <si>
    <t>решетка для раковины</t>
  </si>
  <si>
    <t>65330228</t>
  </si>
  <si>
    <t>дезодорант deonica</t>
  </si>
  <si>
    <t>куртка женская осенняя стеганная</t>
  </si>
  <si>
    <t xml:space="preserve">шоколадная паста </t>
  </si>
  <si>
    <t>платье кимоно женское</t>
  </si>
  <si>
    <t>однаразка</t>
  </si>
  <si>
    <t>мужские кроксы</t>
  </si>
  <si>
    <t>бегущий в лабиринте</t>
  </si>
  <si>
    <t xml:space="preserve">переводные татуировки </t>
  </si>
  <si>
    <t>кепка с надписью</t>
  </si>
  <si>
    <t>соковыжималки электрические</t>
  </si>
  <si>
    <t>мыло safeguard</t>
  </si>
  <si>
    <t>сигнальный пистолет</t>
  </si>
  <si>
    <t>палмолив</t>
  </si>
  <si>
    <t>наручники с мехом</t>
  </si>
  <si>
    <t>колба стеклянная</t>
  </si>
  <si>
    <t>одежда для школы</t>
  </si>
  <si>
    <t>обувь рабочая мужская</t>
  </si>
  <si>
    <t>befree боди</t>
  </si>
  <si>
    <t>спф 50 для лица</t>
  </si>
  <si>
    <t>джинсовые куртки большого размера мужские</t>
  </si>
  <si>
    <t>круглогубцы для рукоделия</t>
  </si>
  <si>
    <t>calzedonia купальник</t>
  </si>
  <si>
    <t>витражная пленка</t>
  </si>
  <si>
    <t>тестеры духов</t>
  </si>
  <si>
    <t>adidas zx</t>
  </si>
  <si>
    <t>nix косметика</t>
  </si>
  <si>
    <t>фнаф 9</t>
  </si>
  <si>
    <t>санки для малышей</t>
  </si>
  <si>
    <t>тумба в комнату</t>
  </si>
  <si>
    <t>27646474</t>
  </si>
  <si>
    <t>набор для ухода за новорожденным</t>
  </si>
  <si>
    <t>чехол xiaomi note 10</t>
  </si>
  <si>
    <t>босоножки женские на каблуке на широкую ногу</t>
  </si>
  <si>
    <t>платье 54 размер</t>
  </si>
  <si>
    <t>стайлер для укладки волос</t>
  </si>
  <si>
    <t>жесткий диск для пк</t>
  </si>
  <si>
    <t>юбка с шортиками</t>
  </si>
  <si>
    <t>белье постельное 2 спальное бязь</t>
  </si>
  <si>
    <t>наживка для рыбалки</t>
  </si>
  <si>
    <t xml:space="preserve">постучись в мою дверь </t>
  </si>
  <si>
    <t>медицинские товары</t>
  </si>
  <si>
    <t>защита от солнца на окна</t>
  </si>
  <si>
    <t>майки летние женские</t>
  </si>
  <si>
    <t>носоупоры для очков</t>
  </si>
  <si>
    <t>кеды диор</t>
  </si>
  <si>
    <t>синтонимы</t>
  </si>
  <si>
    <t xml:space="preserve">xbox </t>
  </si>
  <si>
    <t>lukky</t>
  </si>
  <si>
    <t>платье стиляги</t>
  </si>
  <si>
    <t>триммер для стрижки</t>
  </si>
  <si>
    <t>блестки для ногтей гель лак</t>
  </si>
  <si>
    <t>супра</t>
  </si>
  <si>
    <t>чехол 7 plus iphone</t>
  </si>
  <si>
    <t>обувь манго</t>
  </si>
  <si>
    <t>шипы</t>
  </si>
  <si>
    <t>корм для щенков средних пород</t>
  </si>
  <si>
    <t>женские вещи</t>
  </si>
  <si>
    <t>толстовка мужская без капюшона</t>
  </si>
  <si>
    <t>психология влияния роберт чалдини</t>
  </si>
  <si>
    <t xml:space="preserve">лоферы мужские </t>
  </si>
  <si>
    <t>бензотриммер бензиновый</t>
  </si>
  <si>
    <t>домик для животных</t>
  </si>
  <si>
    <t>колпаки на день рождения</t>
  </si>
  <si>
    <t>купальник на одно плечо</t>
  </si>
  <si>
    <t>40304308</t>
  </si>
  <si>
    <t>чехол на realme c25s</t>
  </si>
  <si>
    <t>набор белья нижнего женского</t>
  </si>
  <si>
    <t>накладки на педали автомобиля</t>
  </si>
  <si>
    <t>шлепанцы женские сабо</t>
  </si>
  <si>
    <t>жидкая фольга для маникюра</t>
  </si>
  <si>
    <t>пляжный лежак</t>
  </si>
  <si>
    <t>бампер на телефон xiaomi</t>
  </si>
  <si>
    <t>семена зелени</t>
  </si>
  <si>
    <t>джинсы вельветовые женские</t>
  </si>
  <si>
    <t>viserdi</t>
  </si>
  <si>
    <t>женский брючный костюм с брюками палаццо</t>
  </si>
  <si>
    <t>батарейка мизинчиковая</t>
  </si>
  <si>
    <t>спортивный костюм для ребенка</t>
  </si>
  <si>
    <t>держатель для шланга</t>
  </si>
  <si>
    <t>сумка плетеная круглая</t>
  </si>
  <si>
    <t xml:space="preserve">электрогитара </t>
  </si>
  <si>
    <t>средства для посуды, продуктов</t>
  </si>
  <si>
    <t>салат семена</t>
  </si>
  <si>
    <t>carrie store</t>
  </si>
  <si>
    <t>стикеры геншин</t>
  </si>
  <si>
    <t>селедочница</t>
  </si>
  <si>
    <t>сумка холодильник в машину</t>
  </si>
  <si>
    <t>набор инструментов для машины</t>
  </si>
  <si>
    <t>большая игрушка</t>
  </si>
  <si>
    <t>шампунь эстель для окрашенных волос</t>
  </si>
  <si>
    <t>флэшка usb</t>
  </si>
  <si>
    <t>духи красная москва</t>
  </si>
  <si>
    <t>брюки милитари мужские</t>
  </si>
  <si>
    <t>цветной принтер</t>
  </si>
  <si>
    <t>маленький блокнот</t>
  </si>
  <si>
    <t>кисть для консилера</t>
  </si>
  <si>
    <t>чехлы на авто</t>
  </si>
  <si>
    <t>dvd диски с фильмами</t>
  </si>
  <si>
    <t>стакан непроливайка для рисования</t>
  </si>
  <si>
    <t>мужская куртка весна лето</t>
  </si>
  <si>
    <t>32249073</t>
  </si>
  <si>
    <t>тампоны normal</t>
  </si>
  <si>
    <t>iphone se 2020 чехол</t>
  </si>
  <si>
    <t>флакон для шампуня</t>
  </si>
  <si>
    <t xml:space="preserve">minecraft </t>
  </si>
  <si>
    <t>стакан для щеток</t>
  </si>
  <si>
    <t>тампон гигиенический</t>
  </si>
  <si>
    <t>лакричные конфеты</t>
  </si>
  <si>
    <t>подружка</t>
  </si>
  <si>
    <t>воск для кутикулы</t>
  </si>
  <si>
    <t>lion средство для мытья посуды</t>
  </si>
  <si>
    <t>шампунь для волос clear</t>
  </si>
  <si>
    <t>estrade тональный крем</t>
  </si>
  <si>
    <t>коврик для кухни</t>
  </si>
  <si>
    <t>отдушка</t>
  </si>
  <si>
    <t>капельная лента</t>
  </si>
  <si>
    <t>ганеша</t>
  </si>
  <si>
    <t xml:space="preserve">стул детский </t>
  </si>
  <si>
    <t>сандалии на танкетке</t>
  </si>
  <si>
    <t>трусы шортики</t>
  </si>
  <si>
    <t>аскорбат натрия</t>
  </si>
  <si>
    <t>67096880</t>
  </si>
  <si>
    <t>мармалато обувь</t>
  </si>
  <si>
    <t>домик раскраска из картона</t>
  </si>
  <si>
    <t>трикотажный костюм с юбкой</t>
  </si>
  <si>
    <t>78731329</t>
  </si>
  <si>
    <t>стакан для карандашей</t>
  </si>
  <si>
    <t>безмешковый пылесос</t>
  </si>
  <si>
    <t>марк спенсер женское белье</t>
  </si>
  <si>
    <t>султанки</t>
  </si>
  <si>
    <t>органайзер автомобильный</t>
  </si>
  <si>
    <t>smoke</t>
  </si>
  <si>
    <t>карусель на кроватку</t>
  </si>
  <si>
    <t>подсумок для магазина</t>
  </si>
  <si>
    <t>freedom</t>
  </si>
  <si>
    <t>книги детективы для взрослых</t>
  </si>
  <si>
    <t>dry ru дезодорант</t>
  </si>
  <si>
    <t>расческа для волос женская</t>
  </si>
  <si>
    <t>переводная тату</t>
  </si>
  <si>
    <t>телефон айфон 11</t>
  </si>
  <si>
    <t>подарок прикол</t>
  </si>
  <si>
    <t>органайзер для хранения нижнего белья</t>
  </si>
  <si>
    <t>виммельбух для малышей</t>
  </si>
  <si>
    <t>растущий стул для школьника</t>
  </si>
  <si>
    <t>мужские джоггеры</t>
  </si>
  <si>
    <t>принтер для фотографий</t>
  </si>
  <si>
    <t>zarina аксессуары женский</t>
  </si>
  <si>
    <t>обручальные кольца серебряные</t>
  </si>
  <si>
    <t>женщинам</t>
  </si>
  <si>
    <t>цветные ручки набор</t>
  </si>
  <si>
    <t>sunlight женский</t>
  </si>
  <si>
    <t xml:space="preserve">к себе нежно </t>
  </si>
  <si>
    <t>набор для настойки</t>
  </si>
  <si>
    <t>покрывало для бассейна</t>
  </si>
  <si>
    <t>айкос аксессуары</t>
  </si>
  <si>
    <t>сумка авоська</t>
  </si>
  <si>
    <t>игры для подростков</t>
  </si>
  <si>
    <t>love moschino женский</t>
  </si>
  <si>
    <t>пакеты для рассады</t>
  </si>
  <si>
    <t>джинсовка глория джинс</t>
  </si>
  <si>
    <t>xiaomi mijia</t>
  </si>
  <si>
    <t>кисель фрутоняня</t>
  </si>
  <si>
    <t>спойлер</t>
  </si>
  <si>
    <t>платье обтягивающее</t>
  </si>
  <si>
    <t>женские урологические прокладки</t>
  </si>
  <si>
    <t>компрессор для автомобиля электрический</t>
  </si>
  <si>
    <t>летний кардиган женская на пуговицах укороченная</t>
  </si>
  <si>
    <t>гавайка</t>
  </si>
  <si>
    <t>type c type c кабель</t>
  </si>
  <si>
    <t xml:space="preserve">фотобумага </t>
  </si>
  <si>
    <t>обувь лето</t>
  </si>
  <si>
    <t>57822927</t>
  </si>
  <si>
    <t>сфинкс</t>
  </si>
  <si>
    <t>мила мило</t>
  </si>
  <si>
    <t>cat</t>
  </si>
  <si>
    <t xml:space="preserve">касметика </t>
  </si>
  <si>
    <t>искусственный мех для рукоделия</t>
  </si>
  <si>
    <t>буцы</t>
  </si>
  <si>
    <t>плюшевое худи</t>
  </si>
  <si>
    <t>костюм на флисе</t>
  </si>
  <si>
    <t>шорты баскетбол</t>
  </si>
  <si>
    <t>аквафреш</t>
  </si>
  <si>
    <t xml:space="preserve">резиновые тапочки </t>
  </si>
  <si>
    <t>оджи юбка</t>
  </si>
  <si>
    <t>трусы для купальника</t>
  </si>
  <si>
    <t xml:space="preserve">микроскоп </t>
  </si>
  <si>
    <t>16844712</t>
  </si>
  <si>
    <t>брюки серые женские</t>
  </si>
  <si>
    <t>халат и сорочка для беременных и кормящих</t>
  </si>
  <si>
    <t>кепка мужская адидас</t>
  </si>
  <si>
    <t>amazfit bip ремешок</t>
  </si>
  <si>
    <t>гипс г16</t>
  </si>
  <si>
    <t>мебель для детской комнаты</t>
  </si>
  <si>
    <t>type-c</t>
  </si>
  <si>
    <t>футболка женская найк</t>
  </si>
  <si>
    <t>novaline</t>
  </si>
  <si>
    <t xml:space="preserve">enchantimals </t>
  </si>
  <si>
    <t>чехол для пропуска аксессуары</t>
  </si>
  <si>
    <t>декольте</t>
  </si>
  <si>
    <t>ракетка</t>
  </si>
  <si>
    <t>колпаки на колеса 14 4 шт</t>
  </si>
  <si>
    <t>полотенце банное женское</t>
  </si>
  <si>
    <t>тушь ленинградская</t>
  </si>
  <si>
    <t>постельное белье сказка</t>
  </si>
  <si>
    <t>пепельница бездымная</t>
  </si>
  <si>
    <t>подставка для ложки</t>
  </si>
  <si>
    <t>клей для ресниц черный</t>
  </si>
  <si>
    <t>уличная гирлянда от сети</t>
  </si>
  <si>
    <t>трек хот вилс</t>
  </si>
  <si>
    <t>puma suede</t>
  </si>
  <si>
    <t>19055984</t>
  </si>
  <si>
    <t>портсигар мужской на 20</t>
  </si>
  <si>
    <t>воротник стойка</t>
  </si>
  <si>
    <t>omega 3-6-9</t>
  </si>
  <si>
    <t>тосол</t>
  </si>
  <si>
    <t>вантуз для ванна</t>
  </si>
  <si>
    <t>ремкомплект для матраса</t>
  </si>
  <si>
    <t>вивьен сабо тональный крем</t>
  </si>
  <si>
    <t>контейнер для спагетти</t>
  </si>
  <si>
    <t>сосиски</t>
  </si>
  <si>
    <t xml:space="preserve">лазерный уровень </t>
  </si>
  <si>
    <t>штаны женские клеш</t>
  </si>
  <si>
    <t>худи с надписью</t>
  </si>
  <si>
    <t>карбофос</t>
  </si>
  <si>
    <t>14387563</t>
  </si>
  <si>
    <t>котята</t>
  </si>
  <si>
    <t xml:space="preserve">женские часы </t>
  </si>
  <si>
    <t>подвесная корзина</t>
  </si>
  <si>
    <t>магнитная ручка</t>
  </si>
  <si>
    <t>шорты для девочки с высокой посадкой</t>
  </si>
  <si>
    <t xml:space="preserve">шторы на кухню </t>
  </si>
  <si>
    <t>зонтики</t>
  </si>
  <si>
    <t>бюстгалтер женский</t>
  </si>
  <si>
    <t>бондер для ногтей</t>
  </si>
  <si>
    <t>слитный купальник для подростка</t>
  </si>
  <si>
    <t>матовый лак для ногтей</t>
  </si>
  <si>
    <t>кисть для тонального средства</t>
  </si>
  <si>
    <t>ручка для планшета</t>
  </si>
  <si>
    <t xml:space="preserve">энергетики </t>
  </si>
  <si>
    <t>note</t>
  </si>
  <si>
    <t>haliky</t>
  </si>
  <si>
    <t>chirton</t>
  </si>
  <si>
    <t>форма охраны черная</t>
  </si>
  <si>
    <t>поплин</t>
  </si>
  <si>
    <t>кухонные приборы</t>
  </si>
  <si>
    <t>бриджи для девочки одежда</t>
  </si>
  <si>
    <t>youlala</t>
  </si>
  <si>
    <t>пины</t>
  </si>
  <si>
    <t xml:space="preserve">дуршлаг </t>
  </si>
  <si>
    <t>якобс растворимый</t>
  </si>
  <si>
    <t>струны на гитару</t>
  </si>
  <si>
    <t>змейка головоломка</t>
  </si>
  <si>
    <t>соник игрушки</t>
  </si>
  <si>
    <t xml:space="preserve">штаны для мальчика </t>
  </si>
  <si>
    <t>тин для губ</t>
  </si>
  <si>
    <t>фосфор футболка</t>
  </si>
  <si>
    <t>юбка полусолнце</t>
  </si>
  <si>
    <t>66405598</t>
  </si>
  <si>
    <t>каппа мужчинам</t>
  </si>
  <si>
    <t>кисточка для румян</t>
  </si>
  <si>
    <t>коробка картонная для переезд</t>
  </si>
  <si>
    <t>16286800</t>
  </si>
  <si>
    <t>чехол на редко 9</t>
  </si>
  <si>
    <t>зарядный шнур для телефона</t>
  </si>
  <si>
    <t>пижамасс</t>
  </si>
  <si>
    <t>доска бильгоу</t>
  </si>
  <si>
    <t>шляпа соломенные летняя женская</t>
  </si>
  <si>
    <t>сумка из рафии</t>
  </si>
  <si>
    <t>38385113</t>
  </si>
  <si>
    <t>костюм палаццо</t>
  </si>
  <si>
    <t>innamore трусы</t>
  </si>
  <si>
    <t>футболка женская серая</t>
  </si>
  <si>
    <t>benovy</t>
  </si>
  <si>
    <t>ручки дверные</t>
  </si>
  <si>
    <t>t. taccardi босоножки на каблуке</t>
  </si>
  <si>
    <t xml:space="preserve">сумка guess </t>
  </si>
  <si>
    <t>платья на запах</t>
  </si>
  <si>
    <t>горох сладкий семена</t>
  </si>
  <si>
    <t>коврик силиконовый для теста</t>
  </si>
  <si>
    <t>панно декоративное</t>
  </si>
  <si>
    <t>без каблука белые</t>
  </si>
  <si>
    <t>influence beauty косметика</t>
  </si>
  <si>
    <t>для тампонов</t>
  </si>
  <si>
    <t>уголок</t>
  </si>
  <si>
    <t>gloria jeans футболка женская</t>
  </si>
  <si>
    <t>столик журнальный на колесиках</t>
  </si>
  <si>
    <t>ручка для мебели</t>
  </si>
  <si>
    <t>клей для ламинирования ресниц</t>
  </si>
  <si>
    <t>теранова</t>
  </si>
  <si>
    <t>samsung galaxy a51 стекло</t>
  </si>
  <si>
    <t>сумка женская шоппер</t>
  </si>
  <si>
    <t>пульсометр спортивный</t>
  </si>
  <si>
    <t>футболка летучая мышь</t>
  </si>
  <si>
    <t>ваниш пятновыводитель для цветного</t>
  </si>
  <si>
    <t>honor 50 стекло</t>
  </si>
  <si>
    <t>ковер циновка на пол</t>
  </si>
  <si>
    <t>бабушка агафья для волос</t>
  </si>
  <si>
    <t>леовит кисель</t>
  </si>
  <si>
    <t>маленькая ваза</t>
  </si>
  <si>
    <t>одежда для утки лалафанфан</t>
  </si>
  <si>
    <t>стакан граненый</t>
  </si>
  <si>
    <t>amazonka underwear</t>
  </si>
  <si>
    <t>накладка на унитаз для детей</t>
  </si>
  <si>
    <t>ya_sew</t>
  </si>
  <si>
    <t>супергерои</t>
  </si>
  <si>
    <t>пищевой принтер</t>
  </si>
  <si>
    <t>держатель для туалетной бумаги настенный</t>
  </si>
  <si>
    <t>зубочистки с нитью</t>
  </si>
  <si>
    <t>сетка садовая для вьющихся растений</t>
  </si>
  <si>
    <t>штаны для йоги</t>
  </si>
  <si>
    <t>нан 4</t>
  </si>
  <si>
    <t>дезодорант женский стик</t>
  </si>
  <si>
    <t>nutrilon 1</t>
  </si>
  <si>
    <t>xlash сыворотка</t>
  </si>
  <si>
    <t>orange toys</t>
  </si>
  <si>
    <t>j:on</t>
  </si>
  <si>
    <t>кроссовки женские для бега по асфальту</t>
  </si>
  <si>
    <t>браслет резиновый</t>
  </si>
  <si>
    <t>восковые полоски для депиляции ног</t>
  </si>
  <si>
    <t>каникулы с пользой</t>
  </si>
  <si>
    <t>книги для мальчиков</t>
  </si>
  <si>
    <t>25643712</t>
  </si>
  <si>
    <t xml:space="preserve">приколыши </t>
  </si>
  <si>
    <t>love republic куртка</t>
  </si>
  <si>
    <t>камера велосипедная 20</t>
  </si>
  <si>
    <t>кофейная чашка</t>
  </si>
  <si>
    <t xml:space="preserve">поисковый магнит </t>
  </si>
  <si>
    <t>игры настольные для компании взрослых</t>
  </si>
  <si>
    <t>брюки в клетку женские свободные</t>
  </si>
  <si>
    <t>для самообороны</t>
  </si>
  <si>
    <t>набор крючков рыболовных</t>
  </si>
  <si>
    <t>неведимки</t>
  </si>
  <si>
    <t>поставка для телефона</t>
  </si>
  <si>
    <t>жасмин</t>
  </si>
  <si>
    <t>средство от известкового налета</t>
  </si>
  <si>
    <t>смарт</t>
  </si>
  <si>
    <t>пеги для трюкового самоката</t>
  </si>
  <si>
    <t>оралби насадки</t>
  </si>
  <si>
    <t>27108253</t>
  </si>
  <si>
    <t>кофе жокей ирландские сливки</t>
  </si>
  <si>
    <t>впр 4 класс математика</t>
  </si>
  <si>
    <t>66101765</t>
  </si>
  <si>
    <t>s oliver женская футболка</t>
  </si>
  <si>
    <t>пляжные полотенца 70х140</t>
  </si>
  <si>
    <t>чехол huawei p40 lite</t>
  </si>
  <si>
    <t>сковорода 28см</t>
  </si>
  <si>
    <t>термокружка металлическая</t>
  </si>
  <si>
    <t>шлифмашинки</t>
  </si>
  <si>
    <t>орехи жареные</t>
  </si>
  <si>
    <t>just cavalli</t>
  </si>
  <si>
    <t>подставка для приборов</t>
  </si>
  <si>
    <t>платье резинка</t>
  </si>
  <si>
    <t>be perfect</t>
  </si>
  <si>
    <t>24991001</t>
  </si>
  <si>
    <t>рубин</t>
  </si>
  <si>
    <t>подводка для глаз цветная</t>
  </si>
  <si>
    <t>шашлык</t>
  </si>
  <si>
    <t>эрекционные насадки</t>
  </si>
  <si>
    <t>поло женское u.s polo assn</t>
  </si>
  <si>
    <t>мусульманская одежда для женщин</t>
  </si>
  <si>
    <t>шапка бини мужская</t>
  </si>
  <si>
    <t>безлимитный интернет</t>
  </si>
  <si>
    <t>лосины для спорта женские</t>
  </si>
  <si>
    <t>платье летние больших размеров удлиненные</t>
  </si>
  <si>
    <t>респиратор защитный</t>
  </si>
  <si>
    <t>колготки омса</t>
  </si>
  <si>
    <t>акунин</t>
  </si>
  <si>
    <t>чехол для дивана еврочехол</t>
  </si>
  <si>
    <t>органайзер для книг</t>
  </si>
  <si>
    <t>charlotte tilbury</t>
  </si>
  <si>
    <t>анальная пробка хвост</t>
  </si>
  <si>
    <t>водонепроницаемый мешок</t>
  </si>
  <si>
    <t>куртка чебурашка</t>
  </si>
  <si>
    <t>tena прокладки</t>
  </si>
  <si>
    <t>полка в шкаф на кухню</t>
  </si>
  <si>
    <t>одежда для мальчиков до года</t>
  </si>
  <si>
    <t>econova</t>
  </si>
  <si>
    <t>геоборд</t>
  </si>
  <si>
    <t>конфета</t>
  </si>
  <si>
    <t>топ прозрачный</t>
  </si>
  <si>
    <t>белье нижнее кружевное женское комплект</t>
  </si>
  <si>
    <t>вата медицинская</t>
  </si>
  <si>
    <t>футболка облегающая</t>
  </si>
  <si>
    <t>масло оливковое extra</t>
  </si>
  <si>
    <t>ванильный экстракт для выпечки</t>
  </si>
  <si>
    <t>топливные брикеты</t>
  </si>
  <si>
    <t>ножеточка острая грань</t>
  </si>
  <si>
    <t>вырубки для пряников</t>
  </si>
  <si>
    <t>ключ трещетка</t>
  </si>
  <si>
    <t>электроплиты для кухни</t>
  </si>
  <si>
    <t>атопик крем</t>
  </si>
  <si>
    <t>рексона без запаха</t>
  </si>
  <si>
    <t>коробка сюрприз</t>
  </si>
  <si>
    <t>спрей для волос легкое расчесывание детский</t>
  </si>
  <si>
    <t>пакеты для стерилизации бутылочек</t>
  </si>
  <si>
    <t>графити</t>
  </si>
  <si>
    <t>выбор стилистов женщины</t>
  </si>
  <si>
    <t>maybelline пудра</t>
  </si>
  <si>
    <t>персил порошок</t>
  </si>
  <si>
    <t>zolla комбинезон</t>
  </si>
  <si>
    <t>цветок живой</t>
  </si>
  <si>
    <t>топ с юбкой карандаш</t>
  </si>
  <si>
    <t xml:space="preserve">кальций </t>
  </si>
  <si>
    <t>чехол на samsung a31</t>
  </si>
  <si>
    <t>оливки турция</t>
  </si>
  <si>
    <t>платье атлас</t>
  </si>
  <si>
    <t>заколки крабики для волос</t>
  </si>
  <si>
    <t>детский жилет для купания</t>
  </si>
  <si>
    <t>от клопов</t>
  </si>
  <si>
    <t>кофе 1 кг</t>
  </si>
  <si>
    <t>платье футболка для девочки</t>
  </si>
  <si>
    <t>краска для волос фара</t>
  </si>
  <si>
    <t>сумка женская gues</t>
  </si>
  <si>
    <t>lost cherry духи</t>
  </si>
  <si>
    <t>супинаторы ортопедические</t>
  </si>
  <si>
    <t>домашний костюм мужской</t>
  </si>
  <si>
    <t>лиф для купальника большой размер</t>
  </si>
  <si>
    <t>летний женский комбинезон</t>
  </si>
  <si>
    <t>наклейки для банок</t>
  </si>
  <si>
    <t>металлическая кружка</t>
  </si>
  <si>
    <t>бокалы с гравировкой</t>
  </si>
  <si>
    <t>дождик для праздника</t>
  </si>
  <si>
    <t>шифтер для велосипеда</t>
  </si>
  <si>
    <t>тапочки мужские летние уличные</t>
  </si>
  <si>
    <t>лак для роста ногтей</t>
  </si>
  <si>
    <t>фертина</t>
  </si>
  <si>
    <t>виноградные листья для долмы</t>
  </si>
  <si>
    <t>столовый набор посуды сервиз</t>
  </si>
  <si>
    <t>пододеяльник детский 110х140</t>
  </si>
  <si>
    <t>шортики под платье</t>
  </si>
  <si>
    <t xml:space="preserve">круг </t>
  </si>
  <si>
    <t>пила циркулярная</t>
  </si>
  <si>
    <t>вантус</t>
  </si>
  <si>
    <t>дезодорант vichy</t>
  </si>
  <si>
    <t>комплект стульев</t>
  </si>
  <si>
    <t>50562139</t>
  </si>
  <si>
    <t>iva dress</t>
  </si>
  <si>
    <t>термо белье мужское спортивное</t>
  </si>
  <si>
    <t>тапенер садовый</t>
  </si>
  <si>
    <t>5 карманов</t>
  </si>
  <si>
    <t>crocs literide</t>
  </si>
  <si>
    <t>подставка для монитора</t>
  </si>
  <si>
    <t>бумага для акварели а 3</t>
  </si>
  <si>
    <t>кружевные трусы</t>
  </si>
  <si>
    <t>детская пижама для малышей</t>
  </si>
  <si>
    <t>наш лецитин</t>
  </si>
  <si>
    <t>акнекутан</t>
  </si>
  <si>
    <t xml:space="preserve">тени для глаз </t>
  </si>
  <si>
    <t>джинсы для высоких</t>
  </si>
  <si>
    <t>oxygen пятновыводитель</t>
  </si>
  <si>
    <t>заварочный чайник фарфор</t>
  </si>
  <si>
    <t>нарядное платье женское для невысоких</t>
  </si>
  <si>
    <t>конфеты без сахара пп</t>
  </si>
  <si>
    <t>лампа h4</t>
  </si>
  <si>
    <t xml:space="preserve">кашпо для цветов </t>
  </si>
  <si>
    <t>курага натуральная</t>
  </si>
  <si>
    <t>подстилка для животных</t>
  </si>
  <si>
    <t>футболки для малышей на лето</t>
  </si>
  <si>
    <t>комбез женский</t>
  </si>
  <si>
    <t>витамин d3 5000</t>
  </si>
  <si>
    <t>gloria jeans юбка</t>
  </si>
  <si>
    <t>elm327</t>
  </si>
  <si>
    <t>крем для глаз корейская косметика</t>
  </si>
  <si>
    <t>полотенце одноразовый 35х70</t>
  </si>
  <si>
    <t>валик для одежды</t>
  </si>
  <si>
    <t>кеды рибок</t>
  </si>
  <si>
    <t>ароматизаторы пищевые</t>
  </si>
  <si>
    <t>джинсы мужские зауженные синие</t>
  </si>
  <si>
    <t>касторовое масло для волос</t>
  </si>
  <si>
    <t xml:space="preserve">лакомства для собак </t>
  </si>
  <si>
    <t>18564538</t>
  </si>
  <si>
    <t>комплект юбка и топ женский</t>
  </si>
  <si>
    <t>летающий змей</t>
  </si>
  <si>
    <t>велосипедные аксессуары</t>
  </si>
  <si>
    <t>ботильоны женские демисезонные натуральная кожа</t>
  </si>
  <si>
    <t>садок рыболовный металлический</t>
  </si>
  <si>
    <t>юбка черная прямая женская</t>
  </si>
  <si>
    <t>силиконовая форма для мыла</t>
  </si>
  <si>
    <t>плавки с высокой талией женские</t>
  </si>
  <si>
    <t>окна и фурнитура</t>
  </si>
  <si>
    <t>борогум</t>
  </si>
  <si>
    <t>детские инструменты для мальчиков</t>
  </si>
  <si>
    <t>паук для рыбалки</t>
  </si>
  <si>
    <t>доска с гвоздями</t>
  </si>
  <si>
    <t>носовые платки женские из хлопка</t>
  </si>
  <si>
    <t>футболка однотонная женская</t>
  </si>
  <si>
    <t>немецкая женская одежда</t>
  </si>
  <si>
    <t>детский крем от загара</t>
  </si>
  <si>
    <t>набор для ванной и туалета</t>
  </si>
  <si>
    <t>60726779</t>
  </si>
  <si>
    <t>lauf!</t>
  </si>
  <si>
    <t>комбикорм для кур</t>
  </si>
  <si>
    <t>наклейки для скетчбука</t>
  </si>
  <si>
    <t>спрей для масла</t>
  </si>
  <si>
    <t>боди без рукавов</t>
  </si>
  <si>
    <t>диффузор парфюм</t>
  </si>
  <si>
    <t>мкц</t>
  </si>
  <si>
    <t>ленивые шнурки на магните</t>
  </si>
  <si>
    <t>переходник vga hdmi</t>
  </si>
  <si>
    <t>картридж для депиляции</t>
  </si>
  <si>
    <t>филировочные ножницы для стрижки</t>
  </si>
  <si>
    <t>два капитана</t>
  </si>
  <si>
    <t>кондиционеры</t>
  </si>
  <si>
    <t>сказка постельное белье</t>
  </si>
  <si>
    <t>акувью оазис</t>
  </si>
  <si>
    <t>футболка каппа</t>
  </si>
  <si>
    <t>термо защита для волос</t>
  </si>
  <si>
    <t>трафареты для 3d ручки</t>
  </si>
  <si>
    <t>мат спортивный</t>
  </si>
  <si>
    <t>люстра в детскую комнату</t>
  </si>
  <si>
    <t>боди майка</t>
  </si>
  <si>
    <t>грипсы для мотоцикла</t>
  </si>
  <si>
    <t xml:space="preserve">японские сладости </t>
  </si>
  <si>
    <t>72535780</t>
  </si>
  <si>
    <t>16985205</t>
  </si>
  <si>
    <t>брюки женские на резинке офис</t>
  </si>
  <si>
    <t>доктор плюшева</t>
  </si>
  <si>
    <t>пододеяльник евро</t>
  </si>
  <si>
    <t>аккумулятор к телефону</t>
  </si>
  <si>
    <t>автоаксессуары для авто</t>
  </si>
  <si>
    <t>белая подводка для глаз</t>
  </si>
  <si>
    <t>майка для фитнеса</t>
  </si>
  <si>
    <t>гильзы для табака</t>
  </si>
  <si>
    <t>органайзер для маникюра</t>
  </si>
  <si>
    <t>синтезит</t>
  </si>
  <si>
    <t>type c lightning</t>
  </si>
  <si>
    <t>бусы детские бижутерия</t>
  </si>
  <si>
    <t>bullet journal</t>
  </si>
  <si>
    <t>сумка мужская поясная</t>
  </si>
  <si>
    <t>песочник новорожденным</t>
  </si>
  <si>
    <t>флюрокарбоновая леска</t>
  </si>
  <si>
    <t>drydry</t>
  </si>
  <si>
    <t>дезодорант дав спрей</t>
  </si>
  <si>
    <t>женские белые кеды</t>
  </si>
  <si>
    <t>духи шанель</t>
  </si>
  <si>
    <t>летик обертывание</t>
  </si>
  <si>
    <t>кондиционеры для белья вернель</t>
  </si>
  <si>
    <t>футболка женская зарина</t>
  </si>
  <si>
    <t>белый комбинезон</t>
  </si>
  <si>
    <t>брюки свободного кроя</t>
  </si>
  <si>
    <t>матрас 80х160</t>
  </si>
  <si>
    <t>лакалют актив</t>
  </si>
  <si>
    <t>сарафан летний на бретельках</t>
  </si>
  <si>
    <t>красный браслет</t>
  </si>
  <si>
    <t>мыло 5 литров</t>
  </si>
  <si>
    <t>блокнот с черными листами</t>
  </si>
  <si>
    <t>босоножки женские на низком каблуке</t>
  </si>
  <si>
    <t>пижамные штаны мужские</t>
  </si>
  <si>
    <t xml:space="preserve">медиатор </t>
  </si>
  <si>
    <t>джинсы женские с высокой посадкой больших размеров на резинке</t>
  </si>
  <si>
    <t>купальник розовый женский</t>
  </si>
  <si>
    <t xml:space="preserve">дозатор для мыла </t>
  </si>
  <si>
    <t>следочки детские</t>
  </si>
  <si>
    <t>толстовка белая женская</t>
  </si>
  <si>
    <t>бальзам для волос детский</t>
  </si>
  <si>
    <t>игровой комплекс для животных</t>
  </si>
  <si>
    <t>брюки прямые с высокой посадкой</t>
  </si>
  <si>
    <t>цитовит</t>
  </si>
  <si>
    <t>сумки спортивные для женщин</t>
  </si>
  <si>
    <t>кетоконазол шампунь</t>
  </si>
  <si>
    <t>зелёная футболка</t>
  </si>
  <si>
    <t>ломоносовская школа</t>
  </si>
  <si>
    <t>уголок на выписку новорожденного</t>
  </si>
  <si>
    <t>ревизор</t>
  </si>
  <si>
    <t>дверной замок</t>
  </si>
  <si>
    <t>рамка для фото а4</t>
  </si>
  <si>
    <t>38578815</t>
  </si>
  <si>
    <t xml:space="preserve">кофе в зёрнах </t>
  </si>
  <si>
    <t xml:space="preserve">порошок детский </t>
  </si>
  <si>
    <t>американский психопат</t>
  </si>
  <si>
    <t>badger</t>
  </si>
  <si>
    <t>кроссовки пума мужские</t>
  </si>
  <si>
    <t>iphone 10 xs</t>
  </si>
  <si>
    <t>процент выкупа</t>
  </si>
  <si>
    <t>голубая глина</t>
  </si>
  <si>
    <t>savage для женщин</t>
  </si>
  <si>
    <t>65089654</t>
  </si>
  <si>
    <t>газовая горелка туристическая</t>
  </si>
  <si>
    <t>маска альгинатная</t>
  </si>
  <si>
    <t>нержавеющая сталь</t>
  </si>
  <si>
    <t>термокружки для мужчин</t>
  </si>
  <si>
    <t>семилак 1</t>
  </si>
  <si>
    <t>бдс набор</t>
  </si>
  <si>
    <t>монополия детская</t>
  </si>
  <si>
    <t>томми хилфигер футболка</t>
  </si>
  <si>
    <t>электроника смартфон samsung</t>
  </si>
  <si>
    <t>каркасные шторки на магнитах</t>
  </si>
  <si>
    <t>ошейник для собак мелких пород</t>
  </si>
  <si>
    <t>домашнее платье для женщин</t>
  </si>
  <si>
    <t>блейзеры</t>
  </si>
  <si>
    <t>футболка россия флаг</t>
  </si>
  <si>
    <t>геймерский стол</t>
  </si>
  <si>
    <t>охотничий костюм</t>
  </si>
  <si>
    <t>стринги белые</t>
  </si>
  <si>
    <t>1 годик</t>
  </si>
  <si>
    <t>навесной замок</t>
  </si>
  <si>
    <t>клавиатура для компьютера с подсветкой</t>
  </si>
  <si>
    <t>74944483</t>
  </si>
  <si>
    <t>нутрилон комфорт 2</t>
  </si>
  <si>
    <t>трусы мужские белье</t>
  </si>
  <si>
    <t>автокресло от 0</t>
  </si>
  <si>
    <t>фронтлайн</t>
  </si>
  <si>
    <t>форма для мороженый силикон</t>
  </si>
  <si>
    <t>шаума мужской</t>
  </si>
  <si>
    <t>ходунки для пожилых людей</t>
  </si>
  <si>
    <t>ночные сорочки</t>
  </si>
  <si>
    <t>кофта с вырезом на груди</t>
  </si>
  <si>
    <t>конверты на выписку для девочки</t>
  </si>
  <si>
    <t>51207000</t>
  </si>
  <si>
    <t>развивающие игры для детей детские</t>
  </si>
  <si>
    <t>лиф без косточек</t>
  </si>
  <si>
    <t>84984099</t>
  </si>
  <si>
    <t>твое женское футболка</t>
  </si>
  <si>
    <t>велла</t>
  </si>
  <si>
    <t>капельный полив жук от емкости</t>
  </si>
  <si>
    <t>резинка для браслета</t>
  </si>
  <si>
    <t>майский чай</t>
  </si>
  <si>
    <t>мир юрского периода</t>
  </si>
  <si>
    <t>глория джинс брюки женские</t>
  </si>
  <si>
    <t>черная джинсовка оверсайз</t>
  </si>
  <si>
    <t>фасоль красная</t>
  </si>
  <si>
    <t>декоративный камень на стену</t>
  </si>
  <si>
    <t>детская подушка для новорожденных</t>
  </si>
  <si>
    <t>гель для волос мокрый эффект</t>
  </si>
  <si>
    <t>nike кроссовки мужские обувь</t>
  </si>
  <si>
    <t>стиральный порошок в капсулах</t>
  </si>
  <si>
    <t>комплект в коляску товары для малышей</t>
  </si>
  <si>
    <t>солоха для девочек</t>
  </si>
  <si>
    <t>neutrale</t>
  </si>
  <si>
    <t>heets</t>
  </si>
  <si>
    <t>редми 9c nfc</t>
  </si>
  <si>
    <t>органайзер для вещей</t>
  </si>
  <si>
    <t>ковровое покрытие</t>
  </si>
  <si>
    <t>зомби</t>
  </si>
  <si>
    <t>примерочная</t>
  </si>
  <si>
    <t>ciracle удаления черных точек</t>
  </si>
  <si>
    <t>стул ракушка</t>
  </si>
  <si>
    <t>мяч теннисный</t>
  </si>
  <si>
    <t>пальчиковые краски с 1 года</t>
  </si>
  <si>
    <t>чехол для углового дивана</t>
  </si>
  <si>
    <t>салфетка сервировочная</t>
  </si>
  <si>
    <t>закрутка для банок</t>
  </si>
  <si>
    <t>сандалии белые женские</t>
  </si>
  <si>
    <t>травяной чай сбор</t>
  </si>
  <si>
    <t>картина по номерам для детей 6 лет</t>
  </si>
  <si>
    <t>туника лен</t>
  </si>
  <si>
    <t>толстовки женские на молнии</t>
  </si>
  <si>
    <t>женская обувь больших размеров</t>
  </si>
  <si>
    <t>электроодеяло</t>
  </si>
  <si>
    <t>кухонные модули</t>
  </si>
  <si>
    <t>zaxy женский</t>
  </si>
  <si>
    <t xml:space="preserve">халва </t>
  </si>
  <si>
    <t>рубашка мужская теплая</t>
  </si>
  <si>
    <t>красное платье вечернее со скидкой</t>
  </si>
  <si>
    <t>чехол с кармашком</t>
  </si>
  <si>
    <t>игры для взрослой компании</t>
  </si>
  <si>
    <t>мустела</t>
  </si>
  <si>
    <t>карлсон книга</t>
  </si>
  <si>
    <t>свободные брюки</t>
  </si>
  <si>
    <t>ультразвуковой отпугиватель собак</t>
  </si>
  <si>
    <t>фломастеры для малышей</t>
  </si>
  <si>
    <t>одежда для девочек в садик</t>
  </si>
  <si>
    <t>туфли на танкетке женские черные</t>
  </si>
  <si>
    <t>стразы для ногтей красота</t>
  </si>
  <si>
    <t>пастельное белье 15</t>
  </si>
  <si>
    <t>4teen</t>
  </si>
  <si>
    <t>аксессуары для машины авто</t>
  </si>
  <si>
    <t>женские кроксы</t>
  </si>
  <si>
    <t>ветровка на мальчика верхняя одежда</t>
  </si>
  <si>
    <t>силиконовые резинки</t>
  </si>
  <si>
    <t>часы хуавей</t>
  </si>
  <si>
    <t>наполнитель кукурузный</t>
  </si>
  <si>
    <t>вкладыш для новорожденных</t>
  </si>
  <si>
    <t xml:space="preserve">чехол для одежды </t>
  </si>
  <si>
    <t>шуруповерт строительные инструменты</t>
  </si>
  <si>
    <t>простынь 240х260</t>
  </si>
  <si>
    <t>xiaomi redmi 9c чехол</t>
  </si>
  <si>
    <t xml:space="preserve">huawei </t>
  </si>
  <si>
    <t>лак для волос с блестками детский</t>
  </si>
  <si>
    <t>dercos</t>
  </si>
  <si>
    <t>ароматизатор для машины</t>
  </si>
  <si>
    <t>молния швейная фурнитура</t>
  </si>
  <si>
    <t>махаон издательства книги</t>
  </si>
  <si>
    <t>зацепы для скалодрома</t>
  </si>
  <si>
    <t>платья женские летние хлопковые белые</t>
  </si>
  <si>
    <t>женский халат больших размеров</t>
  </si>
  <si>
    <t>игрушки фнаф</t>
  </si>
  <si>
    <t>24809022</t>
  </si>
  <si>
    <t>какаши</t>
  </si>
  <si>
    <t>калимба 17 нот</t>
  </si>
  <si>
    <t>коробочка для сережек</t>
  </si>
  <si>
    <t>детский шлем</t>
  </si>
  <si>
    <t>ультразвуковой</t>
  </si>
  <si>
    <t>костюм для бега</t>
  </si>
  <si>
    <t>детский бассейн для дачи</t>
  </si>
  <si>
    <t>против прыщей</t>
  </si>
  <si>
    <t>siberica косметика</t>
  </si>
  <si>
    <t>капроновые колготки женские 20 ден</t>
  </si>
  <si>
    <t xml:space="preserve">каспер </t>
  </si>
  <si>
    <t>солнечная система</t>
  </si>
  <si>
    <t>pharmacos</t>
  </si>
  <si>
    <t>vivo y53s</t>
  </si>
  <si>
    <t>потхан от засоров</t>
  </si>
  <si>
    <t>шторка на окно</t>
  </si>
  <si>
    <t>бредень рыболовный</t>
  </si>
  <si>
    <t>ревивор</t>
  </si>
  <si>
    <t>озокерит парафин</t>
  </si>
  <si>
    <t>халат рабочий</t>
  </si>
  <si>
    <t>детские кроссовки adidas</t>
  </si>
  <si>
    <t>брашинг для волос</t>
  </si>
  <si>
    <t xml:space="preserve">доска гладильная </t>
  </si>
  <si>
    <t>дорожные сумки женские</t>
  </si>
  <si>
    <t>калонка алиса</t>
  </si>
  <si>
    <t>платья летние женские легкие лен</t>
  </si>
  <si>
    <t>зарядное устройство hoco</t>
  </si>
  <si>
    <t>airmax</t>
  </si>
  <si>
    <t>гидролат петрушки</t>
  </si>
  <si>
    <t>custom</t>
  </si>
  <si>
    <t>дорожная поилка для собак</t>
  </si>
  <si>
    <t>gliss kur экспресс кондиционер</t>
  </si>
  <si>
    <t>трусы утягивающие живот</t>
  </si>
  <si>
    <t>58654226</t>
  </si>
  <si>
    <t>наушники для бега</t>
  </si>
  <si>
    <t>игрушки для мальчика 5 лет машинки</t>
  </si>
  <si>
    <t>мужская панама летняя</t>
  </si>
  <si>
    <t>витамины для глаз</t>
  </si>
  <si>
    <t>браслеты парные для подруг</t>
  </si>
  <si>
    <t>маятник антистресс</t>
  </si>
  <si>
    <t>икеа декор</t>
  </si>
  <si>
    <t>джинсовка белая оверсайз</t>
  </si>
  <si>
    <t>фен щетка вращающийся</t>
  </si>
  <si>
    <t>тапки резиновые для бассейна</t>
  </si>
  <si>
    <t>школьная форма для девочки</t>
  </si>
  <si>
    <t>артбук</t>
  </si>
  <si>
    <t>покрывало для дивана</t>
  </si>
  <si>
    <t>котон для детей</t>
  </si>
  <si>
    <t>пирсинг в пупок серебро</t>
  </si>
  <si>
    <t>купальники женские спорт</t>
  </si>
  <si>
    <t>сгущенное молоко с сахаром</t>
  </si>
  <si>
    <t>заварочный чайник посуда и инвентарь</t>
  </si>
  <si>
    <t>кондиционер для кожи автомобиля</t>
  </si>
  <si>
    <t>набор для кондитера</t>
  </si>
  <si>
    <t>киргизия женская одежда</t>
  </si>
  <si>
    <t>тайд гель для стирки</t>
  </si>
  <si>
    <t>покрывало 180х200</t>
  </si>
  <si>
    <t>тонкие джинсы</t>
  </si>
  <si>
    <t>крестильная одежда для девочек</t>
  </si>
  <si>
    <t>sela худи</t>
  </si>
  <si>
    <t>штаны мужские прямые</t>
  </si>
  <si>
    <t>костюм женский деловой оверсайз</t>
  </si>
  <si>
    <t>сумка на руку</t>
  </si>
  <si>
    <t>свечи от геморроя</t>
  </si>
  <si>
    <t xml:space="preserve">рамка для фото </t>
  </si>
  <si>
    <t>ботильоны женские на каблуке</t>
  </si>
  <si>
    <t>салфетки lovular влажные</t>
  </si>
  <si>
    <t>мусульманские женская одежда больших размеров</t>
  </si>
  <si>
    <t>бабуши женские</t>
  </si>
  <si>
    <t>кукольная мебель</t>
  </si>
  <si>
    <t>степлер мебельный</t>
  </si>
  <si>
    <t>комбинезон для девочки летний</t>
  </si>
  <si>
    <t>велосипед 16 дюймов</t>
  </si>
  <si>
    <t>наклейки в ванную</t>
  </si>
  <si>
    <t>сарафан на пуговицах</t>
  </si>
  <si>
    <t>шкафчик для хранения</t>
  </si>
  <si>
    <t>куртка женская летняя хлопок</t>
  </si>
  <si>
    <t>поло на мальчика</t>
  </si>
  <si>
    <t>психологические книги</t>
  </si>
  <si>
    <t>gap шорты</t>
  </si>
  <si>
    <t>мягкая кукла</t>
  </si>
  <si>
    <t>фортепиано</t>
  </si>
  <si>
    <t>брюки женские укороченные летние</t>
  </si>
  <si>
    <t>крем мыло</t>
  </si>
  <si>
    <t>зеленая футболка женская</t>
  </si>
  <si>
    <t>стол складной деревянный</t>
  </si>
  <si>
    <t>часы michael kors</t>
  </si>
  <si>
    <t>каремат</t>
  </si>
  <si>
    <t>лонгслив befree</t>
  </si>
  <si>
    <t>планшет канцелярский а4</t>
  </si>
  <si>
    <t>doom</t>
  </si>
  <si>
    <t>против черных точек</t>
  </si>
  <si>
    <t>серьги золото 585</t>
  </si>
  <si>
    <t>челка для волос</t>
  </si>
  <si>
    <t>бутылочка для воды спортивный товар</t>
  </si>
  <si>
    <t>soter</t>
  </si>
  <si>
    <t>тонировочная пленка для окон</t>
  </si>
  <si>
    <t>крем под макияж</t>
  </si>
  <si>
    <t>тени для век блестящие</t>
  </si>
  <si>
    <t>27621767</t>
  </si>
  <si>
    <t>антистресс из силикона</t>
  </si>
  <si>
    <t>58983460</t>
  </si>
  <si>
    <t>пилки для лобзика</t>
  </si>
  <si>
    <t>waistline</t>
  </si>
  <si>
    <t xml:space="preserve">спирт </t>
  </si>
  <si>
    <t>флисовая кофта для мальчика</t>
  </si>
  <si>
    <t>баден обувь женская</t>
  </si>
  <si>
    <t>поилка для хомяков</t>
  </si>
  <si>
    <t>блокнот на пружине</t>
  </si>
  <si>
    <t>простыня 240х260</t>
  </si>
  <si>
    <t>фильтр барьер жесткость</t>
  </si>
  <si>
    <t>детская удочка</t>
  </si>
  <si>
    <t>кроссовки для бега по асфальту</t>
  </si>
  <si>
    <t>чайник заварочный керамический</t>
  </si>
  <si>
    <t>белый лак</t>
  </si>
  <si>
    <t>виши шампунь</t>
  </si>
  <si>
    <t>беспроводные наушники самсунг</t>
  </si>
  <si>
    <t>матча порошок</t>
  </si>
  <si>
    <t>yuna</t>
  </si>
  <si>
    <t>предохранитель</t>
  </si>
  <si>
    <t>hyperx наушники</t>
  </si>
  <si>
    <t>брюки атласные</t>
  </si>
  <si>
    <t>насадка на шланг</t>
  </si>
  <si>
    <t>крем мед</t>
  </si>
  <si>
    <t>балансировочная подушка для детей</t>
  </si>
  <si>
    <t xml:space="preserve">напитки </t>
  </si>
  <si>
    <t>резиновое покрытие для сада</t>
  </si>
  <si>
    <t>пинцет для ресниц</t>
  </si>
  <si>
    <t>пивозаврик</t>
  </si>
  <si>
    <t>pampers premium care 4</t>
  </si>
  <si>
    <t>пиналы</t>
  </si>
  <si>
    <t>после укусов</t>
  </si>
  <si>
    <t>калина</t>
  </si>
  <si>
    <t>хасбик</t>
  </si>
  <si>
    <t>хлоритэкс</t>
  </si>
  <si>
    <t>блок питания 12 вольт</t>
  </si>
  <si>
    <t>шапка шлем для девочки</t>
  </si>
  <si>
    <t>комбинезон дождевик детский</t>
  </si>
  <si>
    <t>jundo средство для мытья посуды</t>
  </si>
  <si>
    <t>zara юбка</t>
  </si>
  <si>
    <t>чехол на iphone 8 прозрачный</t>
  </si>
  <si>
    <t>прозрачная косметичка для путешествий</t>
  </si>
  <si>
    <t>пригласительные</t>
  </si>
  <si>
    <t>платье с высокой талией</t>
  </si>
  <si>
    <t>пульт для телевизора samsung</t>
  </si>
  <si>
    <t>сумка для коньков</t>
  </si>
  <si>
    <t>платье комбинация мини</t>
  </si>
  <si>
    <t>kenwood</t>
  </si>
  <si>
    <t>пластырь для похудения</t>
  </si>
  <si>
    <t>wow</t>
  </si>
  <si>
    <t xml:space="preserve">чехол на айфон 8 </t>
  </si>
  <si>
    <t>белая бейсболка женская</t>
  </si>
  <si>
    <t>массажный коврик для детей</t>
  </si>
  <si>
    <t>shine</t>
  </si>
  <si>
    <t>бикини с высокой талией</t>
  </si>
  <si>
    <t>триммер для волос</t>
  </si>
  <si>
    <t>poopsie surprise</t>
  </si>
  <si>
    <t>плеер музыкальный</t>
  </si>
  <si>
    <t>манго одежда для женщин</t>
  </si>
  <si>
    <t>аэрогриль kitfort</t>
  </si>
  <si>
    <t>комод детский пеленальный</t>
  </si>
  <si>
    <t>29732430</t>
  </si>
  <si>
    <t>летние сумки женские кожаные без молнии</t>
  </si>
  <si>
    <t>фен для волос с ионизацией</t>
  </si>
  <si>
    <t>мужской набор косметика</t>
  </si>
  <si>
    <t>gloria jeans шорты женские</t>
  </si>
  <si>
    <t>бассейн интекс</t>
  </si>
  <si>
    <t>шпатель косметический</t>
  </si>
  <si>
    <t>набор машинок для малышей</t>
  </si>
  <si>
    <t>лоферы натуральная кожа</t>
  </si>
  <si>
    <t>хаги ваги футболка</t>
  </si>
  <si>
    <t>держатель для крышек от кастрюль</t>
  </si>
  <si>
    <t>чехол на xiaomi redmi note 8</t>
  </si>
  <si>
    <t>скутер на бензине</t>
  </si>
  <si>
    <t>лего фнаф</t>
  </si>
  <si>
    <t>пиратский флаг</t>
  </si>
  <si>
    <t>платья и сарафаны женщинам</t>
  </si>
  <si>
    <t>помада вибратор</t>
  </si>
  <si>
    <t>браслет на ми бенд 4</t>
  </si>
  <si>
    <t>многоразовая водная раскраска</t>
  </si>
  <si>
    <t>чехов книги</t>
  </si>
  <si>
    <t>перчатки женские аксессуары</t>
  </si>
  <si>
    <t>купальник раздельный с топом</t>
  </si>
  <si>
    <t>топтоп</t>
  </si>
  <si>
    <t>джонни депп</t>
  </si>
  <si>
    <t xml:space="preserve">гелий </t>
  </si>
  <si>
    <t>топ с рукавами и открытыми плечами</t>
  </si>
  <si>
    <t>барьер эксперт</t>
  </si>
  <si>
    <t>бижутерия женская серьги кольца</t>
  </si>
  <si>
    <t>наушники противошумные</t>
  </si>
  <si>
    <t>huda beauty</t>
  </si>
  <si>
    <t xml:space="preserve">купальник с шортами </t>
  </si>
  <si>
    <t>насос для перекачки топлива</t>
  </si>
  <si>
    <t>турбозавры</t>
  </si>
  <si>
    <t>стол стеклянный</t>
  </si>
  <si>
    <t>мулле мек</t>
  </si>
  <si>
    <t>пропольник</t>
  </si>
  <si>
    <t>балконный ящик</t>
  </si>
  <si>
    <t xml:space="preserve">заварник </t>
  </si>
  <si>
    <t xml:space="preserve">туалетная вода мужская </t>
  </si>
  <si>
    <t>атлас ткань</t>
  </si>
  <si>
    <t>хлебница пластиковая</t>
  </si>
  <si>
    <t>мокасины мужские натуральная кожа летние кожа</t>
  </si>
  <si>
    <t>рандеву сумка</t>
  </si>
  <si>
    <t>thorne</t>
  </si>
  <si>
    <t>voishe</t>
  </si>
  <si>
    <t>большие мыльные пузыри</t>
  </si>
  <si>
    <t>malina</t>
  </si>
  <si>
    <t>тампоны мягкие</t>
  </si>
  <si>
    <t>шляпа соломенная детская</t>
  </si>
  <si>
    <t>складная ванная</t>
  </si>
  <si>
    <t>rush hour</t>
  </si>
  <si>
    <t>шоппер геншин</t>
  </si>
  <si>
    <t>ложки деревянные</t>
  </si>
  <si>
    <t>складной стул со спинкой</t>
  </si>
  <si>
    <t>держатель для телефона длинный</t>
  </si>
  <si>
    <t>дождевик для ребенка</t>
  </si>
  <si>
    <t>солнце защитный крем</t>
  </si>
  <si>
    <t>уборка дома</t>
  </si>
  <si>
    <t>81720924</t>
  </si>
  <si>
    <t>54578788</t>
  </si>
  <si>
    <t>плита электрическая с духовым шкафом</t>
  </si>
  <si>
    <t>кресло-шезлонг складное</t>
  </si>
  <si>
    <t>рубашка в полоску оверсайз</t>
  </si>
  <si>
    <t>декоративные растения</t>
  </si>
  <si>
    <t>пазл для малышей</t>
  </si>
  <si>
    <t>51738878</t>
  </si>
  <si>
    <t>вентилятор маленький</t>
  </si>
  <si>
    <t>собачка на поводке игрушка</t>
  </si>
  <si>
    <t>маховик времени</t>
  </si>
  <si>
    <t xml:space="preserve">чемодан детский </t>
  </si>
  <si>
    <t>мираторг</t>
  </si>
  <si>
    <t>буба игрушка музыкальная</t>
  </si>
  <si>
    <t>эспумизан</t>
  </si>
  <si>
    <t>футболкт</t>
  </si>
  <si>
    <t>стринги женские с высокой посадкой</t>
  </si>
  <si>
    <t>для роллов</t>
  </si>
  <si>
    <t>ivolga</t>
  </si>
  <si>
    <t>хранение украшений</t>
  </si>
  <si>
    <t>детские сережки</t>
  </si>
  <si>
    <t>джоки мужские</t>
  </si>
  <si>
    <t>playmobil</t>
  </si>
  <si>
    <t>фитбол для беременных</t>
  </si>
  <si>
    <t xml:space="preserve">одноразка </t>
  </si>
  <si>
    <t>пограничный флаг</t>
  </si>
  <si>
    <t>бейсболка мужская летняя с сеткой</t>
  </si>
  <si>
    <t>обеденный сервиз</t>
  </si>
  <si>
    <t>43920255</t>
  </si>
  <si>
    <t>часы мужские механические</t>
  </si>
  <si>
    <t>детский костюм для мальчика с шортами</t>
  </si>
  <si>
    <t>браслеты из бисера</t>
  </si>
  <si>
    <t>скатерть водоотталкивающая</t>
  </si>
  <si>
    <t>магнитола автомобильная</t>
  </si>
  <si>
    <t>мангал складной</t>
  </si>
  <si>
    <t>колба с крышкой</t>
  </si>
  <si>
    <t>vivienne sabo масло</t>
  </si>
  <si>
    <t>подушка на табурет</t>
  </si>
  <si>
    <t>71730747</t>
  </si>
  <si>
    <t>сили били</t>
  </si>
  <si>
    <t>наклейки эстетичный</t>
  </si>
  <si>
    <t>фармина корм для собак</t>
  </si>
  <si>
    <t>расчёска выпрямитель</t>
  </si>
  <si>
    <t>ополаскиватель для белья ленор</t>
  </si>
  <si>
    <t>чехол для iphone 8 плюс</t>
  </si>
  <si>
    <t>твое носки</t>
  </si>
  <si>
    <t>футболка с цепочкой женская</t>
  </si>
  <si>
    <t>nishman</t>
  </si>
  <si>
    <t>повязка на голову для спорта</t>
  </si>
  <si>
    <t>украшения для дома</t>
  </si>
  <si>
    <t>грабли детские</t>
  </si>
  <si>
    <t>адыгейская соль традиционная</t>
  </si>
  <si>
    <t>боса нова</t>
  </si>
  <si>
    <t>электрическая духовка</t>
  </si>
  <si>
    <t>жилетка женская весна осень</t>
  </si>
  <si>
    <t>лоск гель</t>
  </si>
  <si>
    <t>джиггер</t>
  </si>
  <si>
    <t>спирт изопропиловый</t>
  </si>
  <si>
    <t>crosby женский</t>
  </si>
  <si>
    <t>кашелек</t>
  </si>
  <si>
    <t>велорюкзак</t>
  </si>
  <si>
    <t>форма для выпечки металл</t>
  </si>
  <si>
    <t>отпугиватель</t>
  </si>
  <si>
    <t>убтан для лица</t>
  </si>
  <si>
    <t>крабик для волос маленький</t>
  </si>
  <si>
    <t>присоска автомобильная</t>
  </si>
  <si>
    <t>подвески парные</t>
  </si>
  <si>
    <t>половник посуда и инвентарь</t>
  </si>
  <si>
    <t>шоколад особый крупской</t>
  </si>
  <si>
    <t>qcy t13</t>
  </si>
  <si>
    <t>ми бенд 7</t>
  </si>
  <si>
    <t>удобрение для гортензий</t>
  </si>
  <si>
    <t>водный пистолет с помпой</t>
  </si>
  <si>
    <t>ободки аксессуары для волос</t>
  </si>
  <si>
    <t>росмэн</t>
  </si>
  <si>
    <t>70346039</t>
  </si>
  <si>
    <t>смесь малютка 3</t>
  </si>
  <si>
    <t>открой свой мем</t>
  </si>
  <si>
    <t>депилятор для тела</t>
  </si>
  <si>
    <t>сумка чемодан на колесиках</t>
  </si>
  <si>
    <t>комплект трусы женские</t>
  </si>
  <si>
    <t>чехол хонор 20</t>
  </si>
  <si>
    <t>рис бурый</t>
  </si>
  <si>
    <t>зонт трость женский с чехлом</t>
  </si>
  <si>
    <t>органайзер для хранения обуви</t>
  </si>
  <si>
    <t>видеодомофон для дома</t>
  </si>
  <si>
    <t>платье женское спортивного типа</t>
  </si>
  <si>
    <t>чуя</t>
  </si>
  <si>
    <t xml:space="preserve">летние брюки женские </t>
  </si>
  <si>
    <t>ремень мужской кожаный</t>
  </si>
  <si>
    <t>эхолот для рыбалки на лодку</t>
  </si>
  <si>
    <t>деревянные шпажки</t>
  </si>
  <si>
    <t>детские палатки</t>
  </si>
  <si>
    <t>рыбацкий стул</t>
  </si>
  <si>
    <t>pennyblack</t>
  </si>
  <si>
    <t>меррис</t>
  </si>
  <si>
    <t>косметика кристина израиль</t>
  </si>
  <si>
    <t>часы смарт детские умные</t>
  </si>
  <si>
    <t>силиконовые формы молды</t>
  </si>
  <si>
    <t>214 ink</t>
  </si>
  <si>
    <t>безорнил</t>
  </si>
  <si>
    <t>ресницы для наращивания микс</t>
  </si>
  <si>
    <t>адидас сланцы</t>
  </si>
  <si>
    <t>василиса 2 спальное</t>
  </si>
  <si>
    <t>салатница стеклянная</t>
  </si>
  <si>
    <t>чехол на honor 50 lite</t>
  </si>
  <si>
    <t>бравл</t>
  </si>
  <si>
    <t>pampers 7</t>
  </si>
  <si>
    <t>юбка бохо</t>
  </si>
  <si>
    <t>манекен для бокса</t>
  </si>
  <si>
    <t>парфюмерная вода для мужчин</t>
  </si>
  <si>
    <t>женские ботинки</t>
  </si>
  <si>
    <t>шампунь для волос женский пантин</t>
  </si>
  <si>
    <t>лактофильтрум</t>
  </si>
  <si>
    <t>ветровки на молнии</t>
  </si>
  <si>
    <t>ванк панк</t>
  </si>
  <si>
    <t>кроссовки женские высокие</t>
  </si>
  <si>
    <t>спортивный костюм ссср</t>
  </si>
  <si>
    <t>книжная полка для книг</t>
  </si>
  <si>
    <t>19459955</t>
  </si>
  <si>
    <t>индола краска для волос</t>
  </si>
  <si>
    <t>ткань вафельная</t>
  </si>
  <si>
    <t>дав косметика</t>
  </si>
  <si>
    <t>64892954</t>
  </si>
  <si>
    <t>литол 24</t>
  </si>
  <si>
    <t>простыня 2-х спальная</t>
  </si>
  <si>
    <t>горка детская большая</t>
  </si>
  <si>
    <t>сумка женская розовая</t>
  </si>
  <si>
    <t xml:space="preserve">рукоделие </t>
  </si>
  <si>
    <t xml:space="preserve">зеркало с подсветкой </t>
  </si>
  <si>
    <t xml:space="preserve">красная нить </t>
  </si>
  <si>
    <t>любовь ненависть</t>
  </si>
  <si>
    <t xml:space="preserve">для роста волос </t>
  </si>
  <si>
    <t>гимнастическая палка</t>
  </si>
  <si>
    <t>бэтмен игрушка</t>
  </si>
  <si>
    <t>зубная паста парадонтакс</t>
  </si>
  <si>
    <t>фитнес мяч</t>
  </si>
  <si>
    <t>отбеливатель для обуви</t>
  </si>
  <si>
    <t>мужская сумка для подростка через плечо</t>
  </si>
  <si>
    <t>шейла</t>
  </si>
  <si>
    <t>бисер стеклянный</t>
  </si>
  <si>
    <t>сумка zara</t>
  </si>
  <si>
    <t>гелий баллон</t>
  </si>
  <si>
    <t>шорты муслин</t>
  </si>
  <si>
    <t>18264330</t>
  </si>
  <si>
    <t>удлиненный пиджак</t>
  </si>
  <si>
    <t>samsung a50</t>
  </si>
  <si>
    <t>дрип пакеты</t>
  </si>
  <si>
    <t>luxvisage гель для бровей</t>
  </si>
  <si>
    <t>skinceuticals</t>
  </si>
  <si>
    <t>корзина подвесная</t>
  </si>
  <si>
    <t>haikyuu</t>
  </si>
  <si>
    <t>костюм розовый</t>
  </si>
  <si>
    <t>велокресло переднее</t>
  </si>
  <si>
    <t>смесь для котят</t>
  </si>
  <si>
    <t>ручки для шкафа</t>
  </si>
  <si>
    <t>айфон se 2021</t>
  </si>
  <si>
    <t>incanto бюстгальтер</t>
  </si>
  <si>
    <t>неоновая одежда</t>
  </si>
  <si>
    <t>телефон самсунг s10</t>
  </si>
  <si>
    <t>дудочка игрушки</t>
  </si>
  <si>
    <t xml:space="preserve">кондиционеры для белья </t>
  </si>
  <si>
    <t>талстовка</t>
  </si>
  <si>
    <t>стимулятор клитора</t>
  </si>
  <si>
    <t>конверт на выписку новорожденного зима</t>
  </si>
  <si>
    <t>худи на молнии детская</t>
  </si>
  <si>
    <t>mooz</t>
  </si>
  <si>
    <t>jbl колонка портативная</t>
  </si>
  <si>
    <t xml:space="preserve">механическая клавиатура </t>
  </si>
  <si>
    <t>анютины глазки</t>
  </si>
  <si>
    <t>пальто зимнее для девочки</t>
  </si>
  <si>
    <t>яой манхва</t>
  </si>
  <si>
    <t>кардиган детский на пуговицах</t>
  </si>
  <si>
    <t>переноска для кошек большая</t>
  </si>
  <si>
    <t>pilot ручка</t>
  </si>
  <si>
    <t>подставка для учебников</t>
  </si>
  <si>
    <t>повербанк 20000 mah</t>
  </si>
  <si>
    <t xml:space="preserve">женские носки </t>
  </si>
  <si>
    <t>indiana обувь</t>
  </si>
  <si>
    <t>ботаник терапи</t>
  </si>
  <si>
    <t>тыква</t>
  </si>
  <si>
    <t>стекло iphone 12</t>
  </si>
  <si>
    <t>крышка унитаза</t>
  </si>
  <si>
    <t>садовые фонарики</t>
  </si>
  <si>
    <t>lorani</t>
  </si>
  <si>
    <t>72202437</t>
  </si>
  <si>
    <t>худт</t>
  </si>
  <si>
    <t>холс</t>
  </si>
  <si>
    <t>клипсы на уши женские</t>
  </si>
  <si>
    <t>стакан для кофе с крышкой</t>
  </si>
  <si>
    <t>скраб the act</t>
  </si>
  <si>
    <t>пленка гидрогелевая</t>
  </si>
  <si>
    <t>барабаны</t>
  </si>
  <si>
    <t>лента кружевная</t>
  </si>
  <si>
    <t>замок влюбленных</t>
  </si>
  <si>
    <t>30286565</t>
  </si>
  <si>
    <t>для таблеток органайзер</t>
  </si>
  <si>
    <t>тельняжка</t>
  </si>
  <si>
    <t>70321524</t>
  </si>
  <si>
    <t>лестница деревянная</t>
  </si>
  <si>
    <t>мягкая игрушка зайка</t>
  </si>
  <si>
    <t>щипцы для кутикулы</t>
  </si>
  <si>
    <t xml:space="preserve">карты игральные </t>
  </si>
  <si>
    <t>пижама женская теплая с начесом</t>
  </si>
  <si>
    <t>деревянная подставка</t>
  </si>
  <si>
    <t>подаркино</t>
  </si>
  <si>
    <t>контейнер для анализов</t>
  </si>
  <si>
    <t>кофта укороченная женская</t>
  </si>
  <si>
    <t>игрушки для девочки 5 лет</t>
  </si>
  <si>
    <t>кюлоты джинсовые женские</t>
  </si>
  <si>
    <t>top</t>
  </si>
  <si>
    <t>эндуро</t>
  </si>
  <si>
    <t>палатка с тамбуром</t>
  </si>
  <si>
    <t>огэ 2023</t>
  </si>
  <si>
    <t>кронштейн для мобиля</t>
  </si>
  <si>
    <t>сургуч в гранулах</t>
  </si>
  <si>
    <t>маленькие сумки</t>
  </si>
  <si>
    <t>нижнее белье комплект кружевное женское</t>
  </si>
  <si>
    <t>momi трусики xl</t>
  </si>
  <si>
    <t>для подмышек от пота вкладыши</t>
  </si>
  <si>
    <t>шлейка для собак крупных пород</t>
  </si>
  <si>
    <t>рубашка белая с рукавами</t>
  </si>
  <si>
    <t>h11 светодиодные</t>
  </si>
  <si>
    <t>гвоздики серьги бижутерия</t>
  </si>
  <si>
    <t>хаге ваге</t>
  </si>
  <si>
    <t>шляпа черная</t>
  </si>
  <si>
    <t>набор шаров для праздника</t>
  </si>
  <si>
    <t xml:space="preserve">кепка адидас </t>
  </si>
  <si>
    <t xml:space="preserve">топ женский летний </t>
  </si>
  <si>
    <t>велосипетки</t>
  </si>
  <si>
    <t>сумка походная</t>
  </si>
  <si>
    <t>без сахара для диабетиков</t>
  </si>
  <si>
    <t>жидкий гель для стирки</t>
  </si>
  <si>
    <t>jbl flip 6</t>
  </si>
  <si>
    <t>сумка для подростков</t>
  </si>
  <si>
    <t>халат рубашка женский домашний</t>
  </si>
  <si>
    <t xml:space="preserve">лейка для душа </t>
  </si>
  <si>
    <t>книги холли вебб</t>
  </si>
  <si>
    <t>самогонный аппарат 20 литров</t>
  </si>
  <si>
    <t>невская косметика мыло</t>
  </si>
  <si>
    <t>помада мейбелин</t>
  </si>
  <si>
    <t>складной табурет</t>
  </si>
  <si>
    <t>топ свободный</t>
  </si>
  <si>
    <t>платье zara для женщин</t>
  </si>
  <si>
    <t>блок зарядки type c</t>
  </si>
  <si>
    <t>ducray шампунь</t>
  </si>
  <si>
    <t>взбиватель молока</t>
  </si>
  <si>
    <t>куртка зимняя на мальчика</t>
  </si>
  <si>
    <t>4blanc</t>
  </si>
  <si>
    <t>мольберт детский для рисования</t>
  </si>
  <si>
    <t>антипыль для мебели</t>
  </si>
  <si>
    <t>набор лаков</t>
  </si>
  <si>
    <t>футболки модные</t>
  </si>
  <si>
    <t>пузырьковая маска</t>
  </si>
  <si>
    <t>65828217</t>
  </si>
  <si>
    <t>твердый шампунь для жирных волос</t>
  </si>
  <si>
    <t>бортик для кровати</t>
  </si>
  <si>
    <t>насекомые</t>
  </si>
  <si>
    <t>мужская ветровка турция</t>
  </si>
  <si>
    <t>71902177</t>
  </si>
  <si>
    <t>торцевая разделочная доска</t>
  </si>
  <si>
    <t>носки мужские теплые</t>
  </si>
  <si>
    <t>английский язык 3 класс</t>
  </si>
  <si>
    <t>poco m4</t>
  </si>
  <si>
    <t>юбка lime</t>
  </si>
  <si>
    <t>ортопедическая детская обувь для мальчиков</t>
  </si>
  <si>
    <t xml:space="preserve">пижама твоё </t>
  </si>
  <si>
    <t>honor 50 лайт телефон</t>
  </si>
  <si>
    <t>шампунь ollin 1000 мл</t>
  </si>
  <si>
    <t xml:space="preserve">лалафанфан </t>
  </si>
  <si>
    <t>карниз для штор в спальню</t>
  </si>
  <si>
    <t>кисть для макияжа для пудры</t>
  </si>
  <si>
    <t>крем для лица дневной</t>
  </si>
  <si>
    <t>кровать для девочки</t>
  </si>
  <si>
    <t xml:space="preserve">mac </t>
  </si>
  <si>
    <t>zar</t>
  </si>
  <si>
    <t>корзина на велосипед на руль</t>
  </si>
  <si>
    <t>33928998</t>
  </si>
  <si>
    <t>моющие средства</t>
  </si>
  <si>
    <t>сушилка для посуды в шкаф 60 см</t>
  </si>
  <si>
    <t>слоучи</t>
  </si>
  <si>
    <t>духи с карамелью</t>
  </si>
  <si>
    <t>корсет женский вечерний со стразами</t>
  </si>
  <si>
    <t>турецкая посуда</t>
  </si>
  <si>
    <t>aveeno</t>
  </si>
  <si>
    <t>сушка для посуды в шкаф</t>
  </si>
  <si>
    <t>сварка полуавтомат</t>
  </si>
  <si>
    <t>детские кепки для мальчиков</t>
  </si>
  <si>
    <t xml:space="preserve">протеиновые батончики </t>
  </si>
  <si>
    <t>велосипед 3 колеса</t>
  </si>
  <si>
    <t xml:space="preserve">джинсы женские летние </t>
  </si>
  <si>
    <t>модульная кухня</t>
  </si>
  <si>
    <t>подрамник</t>
  </si>
  <si>
    <t>бутыль 19 л</t>
  </si>
  <si>
    <t>коллинс</t>
  </si>
  <si>
    <t>igermann</t>
  </si>
  <si>
    <t>аквапалка</t>
  </si>
  <si>
    <t>соль морская</t>
  </si>
  <si>
    <t>перчатки садовые женские</t>
  </si>
  <si>
    <t>поднос на ножках</t>
  </si>
  <si>
    <t>том сойер книга серия</t>
  </si>
  <si>
    <t>46001250</t>
  </si>
  <si>
    <t>патчи тканевые</t>
  </si>
  <si>
    <t>нож складной автоматический</t>
  </si>
  <si>
    <t>повязка на голову мужская найк</t>
  </si>
  <si>
    <t>голубые джинсы женские летние</t>
  </si>
  <si>
    <t>лейкопластырь детский</t>
  </si>
  <si>
    <t>автобокс на крышу</t>
  </si>
  <si>
    <t>коврик детский в комнату</t>
  </si>
  <si>
    <t>блеск для волос спрей</t>
  </si>
  <si>
    <t>vr шлем</t>
  </si>
  <si>
    <t>штампы для маникюра</t>
  </si>
  <si>
    <t>глицерин косметический</t>
  </si>
  <si>
    <t>чехлы для обуви от дождя</t>
  </si>
  <si>
    <t>поглотитель влаги</t>
  </si>
  <si>
    <t>губка для обуви бесцветный</t>
  </si>
  <si>
    <t>одеяла двухспальное</t>
  </si>
  <si>
    <t>серые спортивные штаны</t>
  </si>
  <si>
    <t>мусат</t>
  </si>
  <si>
    <t>лабиринт с шариками</t>
  </si>
  <si>
    <t>гвинт</t>
  </si>
  <si>
    <t>топик для девочки 10</t>
  </si>
  <si>
    <t>кошкин дом</t>
  </si>
  <si>
    <t>курпатов</t>
  </si>
  <si>
    <t>unilexo</t>
  </si>
  <si>
    <t>средство для стирки детской одежды</t>
  </si>
  <si>
    <t>холодильник lg</t>
  </si>
  <si>
    <t>машина от катышков</t>
  </si>
  <si>
    <t>крутящаяся подставка</t>
  </si>
  <si>
    <t>deseo бюстгальтер</t>
  </si>
  <si>
    <t>прогулочная коляска трость</t>
  </si>
  <si>
    <t>флористическая проволока</t>
  </si>
  <si>
    <t>75311339</t>
  </si>
  <si>
    <t>sally face</t>
  </si>
  <si>
    <t>развивашки для детей 3</t>
  </si>
  <si>
    <t>контейнеры для сыпучих продуктов</t>
  </si>
  <si>
    <t>акриловая краска для дерева</t>
  </si>
  <si>
    <t xml:space="preserve">велосипеде </t>
  </si>
  <si>
    <t>садовый забор</t>
  </si>
  <si>
    <t>азотное удобрение</t>
  </si>
  <si>
    <t>детский дождевик на мальчиков</t>
  </si>
  <si>
    <t>мейбелин блеск для губ</t>
  </si>
  <si>
    <t>гибкий держатель для телефона</t>
  </si>
  <si>
    <t>вкусняшки для собак мелких пород</t>
  </si>
  <si>
    <t xml:space="preserve">компьютер игровой </t>
  </si>
  <si>
    <t>крд</t>
  </si>
  <si>
    <t>укрывной материал для теплицы</t>
  </si>
  <si>
    <t>clarins крем</t>
  </si>
  <si>
    <t>костюм для бега женский</t>
  </si>
  <si>
    <t>велосипед детский 18 дюймов</t>
  </si>
  <si>
    <t>eden косметика</t>
  </si>
  <si>
    <t>белая футболка женская оверсайз</t>
  </si>
  <si>
    <t>ткань костюмная</t>
  </si>
  <si>
    <t>romanovamakeup карандаш</t>
  </si>
  <si>
    <t>обои в детскую для девочки</t>
  </si>
  <si>
    <t>балетки кожаные натуральные</t>
  </si>
  <si>
    <t>cbd масло</t>
  </si>
  <si>
    <t>колбочки</t>
  </si>
  <si>
    <t>cp 1</t>
  </si>
  <si>
    <t>royal canin для котят</t>
  </si>
  <si>
    <t>грунт для фиалок</t>
  </si>
  <si>
    <t>дед мороз</t>
  </si>
  <si>
    <t>финдус</t>
  </si>
  <si>
    <t>кубок спортивный</t>
  </si>
  <si>
    <t>постельный комплект 1.5</t>
  </si>
  <si>
    <t>13124434</t>
  </si>
  <si>
    <t>вафельное покрывало</t>
  </si>
  <si>
    <t>рубашка синяя</t>
  </si>
  <si>
    <t>гигиенические тампоны</t>
  </si>
  <si>
    <t>reebok royal</t>
  </si>
  <si>
    <t>крабик бабочка</t>
  </si>
  <si>
    <t>флешка 64 гб 3.0</t>
  </si>
  <si>
    <t>сидение для велосипеда</t>
  </si>
  <si>
    <t>судокрем под подгузник</t>
  </si>
  <si>
    <t>киндер набор</t>
  </si>
  <si>
    <t>от катышек</t>
  </si>
  <si>
    <t>искусственные цветы для дома</t>
  </si>
  <si>
    <t>джинсы женские befree</t>
  </si>
  <si>
    <t>бензопила цепная</t>
  </si>
  <si>
    <t>dungeons and dragons</t>
  </si>
  <si>
    <t>пришвин кладовая солнца</t>
  </si>
  <si>
    <t>декстроза 1 кг</t>
  </si>
  <si>
    <t>mustela spf</t>
  </si>
  <si>
    <t>активатор для слаймов</t>
  </si>
  <si>
    <t>трусики бразильяна</t>
  </si>
  <si>
    <t>чехол для проездного</t>
  </si>
  <si>
    <t>кухни</t>
  </si>
  <si>
    <t>моментальный загар</t>
  </si>
  <si>
    <t>зимние</t>
  </si>
  <si>
    <t>оттеночный бальзам для губ</t>
  </si>
  <si>
    <t>сумка для ланч бокса</t>
  </si>
  <si>
    <t>брош</t>
  </si>
  <si>
    <t>клатч бежевый</t>
  </si>
  <si>
    <t>артикул 12801485</t>
  </si>
  <si>
    <t>джинсовое платье длинное</t>
  </si>
  <si>
    <t>шампунь кокосовый</t>
  </si>
  <si>
    <t>farmstay косметика корейская</t>
  </si>
  <si>
    <t xml:space="preserve">подарок мужу </t>
  </si>
  <si>
    <t>purina one для котят</t>
  </si>
  <si>
    <t>безмолочная каша</t>
  </si>
  <si>
    <t>воск для депиляции гранулы italwax</t>
  </si>
  <si>
    <t>наволочка 50х50</t>
  </si>
  <si>
    <t>68161617</t>
  </si>
  <si>
    <t>красное платье вечернее</t>
  </si>
  <si>
    <t>алмазная мозаика девушка</t>
  </si>
  <si>
    <t>balaloum</t>
  </si>
  <si>
    <t>блок для быстрой зарядки айфон</t>
  </si>
  <si>
    <t>матрас 160х80</t>
  </si>
  <si>
    <t>пищевой краситель кондитерский</t>
  </si>
  <si>
    <t>сап доска</t>
  </si>
  <si>
    <t>порошок стиральный автомат для белый</t>
  </si>
  <si>
    <t>kraftool</t>
  </si>
  <si>
    <t>краска фасадная белая</t>
  </si>
  <si>
    <t>подушки декоративные дом гостиная</t>
  </si>
  <si>
    <t>костюм с шортами спортивный</t>
  </si>
  <si>
    <t>майка платье</t>
  </si>
  <si>
    <t>54390129</t>
  </si>
  <si>
    <t>rocs паста</t>
  </si>
  <si>
    <t>наушники проводные для компьютера</t>
  </si>
  <si>
    <t>жвачка продукты</t>
  </si>
  <si>
    <t>кофе в капсулах dolce gusto</t>
  </si>
  <si>
    <t>оружие из дерева</t>
  </si>
  <si>
    <t>светящиеся игрушки</t>
  </si>
  <si>
    <t>пилотка военная детская</t>
  </si>
  <si>
    <t>штора от комаров на магнитах</t>
  </si>
  <si>
    <t>nano brazil</t>
  </si>
  <si>
    <t>цепочка на джинсы</t>
  </si>
  <si>
    <t>игра для пар</t>
  </si>
  <si>
    <t>эфирные масла для бани</t>
  </si>
  <si>
    <t>свитшот befree</t>
  </si>
  <si>
    <t>серьги белые</t>
  </si>
  <si>
    <t>huggies elite soft 5 трусики</t>
  </si>
  <si>
    <t>mommy long legs</t>
  </si>
  <si>
    <t>виниловая плитка</t>
  </si>
  <si>
    <t>кушон chupa</t>
  </si>
  <si>
    <t>black star</t>
  </si>
  <si>
    <t>гель для душа женский натуральный</t>
  </si>
  <si>
    <t>лостерин</t>
  </si>
  <si>
    <t>витамин в</t>
  </si>
  <si>
    <t>киндеры</t>
  </si>
  <si>
    <t>55205149</t>
  </si>
  <si>
    <t>каллиграфия</t>
  </si>
  <si>
    <t>75040676</t>
  </si>
  <si>
    <t>фрутилад</t>
  </si>
  <si>
    <t>колготки омса 20 ден</t>
  </si>
  <si>
    <t>халат мужской летний</t>
  </si>
  <si>
    <t>sazora</t>
  </si>
  <si>
    <t>золотая цепь</t>
  </si>
  <si>
    <t>полусапоги женские зимние</t>
  </si>
  <si>
    <t>прицел для пневматики</t>
  </si>
  <si>
    <t>туя садовая</t>
  </si>
  <si>
    <t>крокид верхняя одежда</t>
  </si>
  <si>
    <t>испаритель charon plus / santi</t>
  </si>
  <si>
    <t>биркодержатели</t>
  </si>
  <si>
    <t>вальтрап</t>
  </si>
  <si>
    <t xml:space="preserve">металоискатель </t>
  </si>
  <si>
    <t>трусы женские черные</t>
  </si>
  <si>
    <t>компьютерный стул детский</t>
  </si>
  <si>
    <t>держатель для украшений и бижутерии</t>
  </si>
  <si>
    <t>лубрикант со вкусом</t>
  </si>
  <si>
    <t>графический планшет для рисования с экраном</t>
  </si>
  <si>
    <t>ив роше шампунь</t>
  </si>
  <si>
    <t xml:space="preserve">tupperware </t>
  </si>
  <si>
    <t>щётка для пылесоса</t>
  </si>
  <si>
    <t>тумбочка пластиковая</t>
  </si>
  <si>
    <t>бирки картонные</t>
  </si>
  <si>
    <t>силиконовый коврик для сушки посуды</t>
  </si>
  <si>
    <t>малярная лента</t>
  </si>
  <si>
    <t>монсики</t>
  </si>
  <si>
    <t>бант на резинке</t>
  </si>
  <si>
    <t>набор баночек для специй</t>
  </si>
  <si>
    <t>lormar</t>
  </si>
  <si>
    <t>щипцы для укладки</t>
  </si>
  <si>
    <t>системы хранения</t>
  </si>
  <si>
    <t>бижутерия цепочка</t>
  </si>
  <si>
    <t>платье бэби дол</t>
  </si>
  <si>
    <t>h4</t>
  </si>
  <si>
    <t>миникан 2</t>
  </si>
  <si>
    <t>smart tv телевизор</t>
  </si>
  <si>
    <t>семена мяты многолетней</t>
  </si>
  <si>
    <t>звонок для дома</t>
  </si>
  <si>
    <t>хурма</t>
  </si>
  <si>
    <t>11223075</t>
  </si>
  <si>
    <t>винтовка детская</t>
  </si>
  <si>
    <t>дарья донцова</t>
  </si>
  <si>
    <t>джинсы женские mango</t>
  </si>
  <si>
    <t>тарелка пластик</t>
  </si>
  <si>
    <t>белая краска</t>
  </si>
  <si>
    <t>zara мужская</t>
  </si>
  <si>
    <t>шорты бермуды мужские</t>
  </si>
  <si>
    <t>сумка планшет</t>
  </si>
  <si>
    <t>восклицательный знак на машину</t>
  </si>
  <si>
    <t>женский домашний костюм с брюками больших размеров</t>
  </si>
  <si>
    <t>наклейки для дозаторов</t>
  </si>
  <si>
    <t>кружевное боди</t>
  </si>
  <si>
    <t>маска для лица очищающая</t>
  </si>
  <si>
    <t>гулливер</t>
  </si>
  <si>
    <t>термос для чая и кофе</t>
  </si>
  <si>
    <t>загинув ваги</t>
  </si>
  <si>
    <t>беговая дорожка электрическая спорт</t>
  </si>
  <si>
    <t>30 лет день рождения</t>
  </si>
  <si>
    <t>стекло на хонор 8 а</t>
  </si>
  <si>
    <t>матрац топпер</t>
  </si>
  <si>
    <t>маска игра в кальмара</t>
  </si>
  <si>
    <t>synergetic для посуды</t>
  </si>
  <si>
    <t>burzum</t>
  </si>
  <si>
    <t>кабель для зарядки</t>
  </si>
  <si>
    <t>новогодние товары</t>
  </si>
  <si>
    <t>часы спортивные</t>
  </si>
  <si>
    <t>половая тряпка</t>
  </si>
  <si>
    <t>школьные блузки для девочек подростков</t>
  </si>
  <si>
    <t>рубашка кимоно</t>
  </si>
  <si>
    <t>тарелка секционная на присоске</t>
  </si>
  <si>
    <t>ваза шар</t>
  </si>
  <si>
    <t xml:space="preserve">летний комбинезон женский </t>
  </si>
  <si>
    <t>пюре агуша</t>
  </si>
  <si>
    <t>рюкзак женский для путешествий</t>
  </si>
  <si>
    <t>бензин</t>
  </si>
  <si>
    <t>гель лак для стемпинга</t>
  </si>
  <si>
    <t>спф защита</t>
  </si>
  <si>
    <t>кулоны парные</t>
  </si>
  <si>
    <t>карточки наруто</t>
  </si>
  <si>
    <t>колтунорез</t>
  </si>
  <si>
    <t>юбка клеш</t>
  </si>
  <si>
    <t>ну погоди</t>
  </si>
  <si>
    <t>костюм вельветовый</t>
  </si>
  <si>
    <t>дешеддер для собак</t>
  </si>
  <si>
    <t>чемодан дорожный</t>
  </si>
  <si>
    <t>держатель для полотенца</t>
  </si>
  <si>
    <t>подвесная полка на кухню</t>
  </si>
  <si>
    <t>женская одежда на лето</t>
  </si>
  <si>
    <t>толстовка на мальчика подростка</t>
  </si>
  <si>
    <t>48372144</t>
  </si>
  <si>
    <t>для глаз</t>
  </si>
  <si>
    <t>джинсовая обувь</t>
  </si>
  <si>
    <t>органайзер для хранения белья</t>
  </si>
  <si>
    <t>77909621</t>
  </si>
  <si>
    <t>ванночка детская</t>
  </si>
  <si>
    <t>чебурашка игрушки</t>
  </si>
  <si>
    <t>для диабетиков</t>
  </si>
  <si>
    <t>эдисон</t>
  </si>
  <si>
    <t>бескаркасное кресло</t>
  </si>
  <si>
    <t>дверца для кошки</t>
  </si>
  <si>
    <t xml:space="preserve">брюки клеш </t>
  </si>
  <si>
    <t xml:space="preserve">подарочный бокс </t>
  </si>
  <si>
    <t>присоска для линз</t>
  </si>
  <si>
    <t>лёгкое летнее платье</t>
  </si>
  <si>
    <t>юбки женские весна лето</t>
  </si>
  <si>
    <t>боди черное</t>
  </si>
  <si>
    <t>43106711</t>
  </si>
  <si>
    <t>лампа для гель лака</t>
  </si>
  <si>
    <t>зип пакеты с бегунком</t>
  </si>
  <si>
    <t>avon туалетная вода женская</t>
  </si>
  <si>
    <t>костюм трикотажный</t>
  </si>
  <si>
    <t>плед покрывало</t>
  </si>
  <si>
    <t>84910781</t>
  </si>
  <si>
    <t>дуга на коляску</t>
  </si>
  <si>
    <t>вешалка для вещей напольная</t>
  </si>
  <si>
    <t>16554651</t>
  </si>
  <si>
    <t xml:space="preserve">костюм спортивный для мальчика </t>
  </si>
  <si>
    <t>платье с кружевом для женщин</t>
  </si>
  <si>
    <t>широкие джинсы женские</t>
  </si>
  <si>
    <t>военное лего</t>
  </si>
  <si>
    <t>sova de luxe</t>
  </si>
  <si>
    <t>обои бумажные однотонные</t>
  </si>
  <si>
    <t>платье летнее женское турция</t>
  </si>
  <si>
    <t>рубашка женская голубая</t>
  </si>
  <si>
    <t>горшки для орхидей</t>
  </si>
  <si>
    <t>4711 acqua colonia</t>
  </si>
  <si>
    <t>81692208</t>
  </si>
  <si>
    <t>мыльные розы 50 шт</t>
  </si>
  <si>
    <t>гардина для штор на кухню</t>
  </si>
  <si>
    <t>дождевик для девочки</t>
  </si>
  <si>
    <t>igora для бровей</t>
  </si>
  <si>
    <t>type-c lightning</t>
  </si>
  <si>
    <t>деревянная свадьба</t>
  </si>
  <si>
    <t>вспениватель молока капучинатор</t>
  </si>
  <si>
    <t>clearblue</t>
  </si>
  <si>
    <t xml:space="preserve">ершик </t>
  </si>
  <si>
    <t>чёрная маска</t>
  </si>
  <si>
    <t>белая льняная рубашка женская</t>
  </si>
  <si>
    <t>жилет рабочий</t>
  </si>
  <si>
    <t>ленты для волос</t>
  </si>
  <si>
    <t>кистедержатель для томатов</t>
  </si>
  <si>
    <t>каппа спортивная</t>
  </si>
  <si>
    <t>листья</t>
  </si>
  <si>
    <t>шляпа мужская соломенная</t>
  </si>
  <si>
    <t>полка для роутера</t>
  </si>
  <si>
    <t>скричер</t>
  </si>
  <si>
    <t>shaka shaka</t>
  </si>
  <si>
    <t>галстук бабочка для мужчин</t>
  </si>
  <si>
    <t>щенячий патруль герои</t>
  </si>
  <si>
    <t>морики дорики</t>
  </si>
  <si>
    <t>масло кунжутное</t>
  </si>
  <si>
    <t>biore spf</t>
  </si>
  <si>
    <t>газовый баллон для плиты</t>
  </si>
  <si>
    <t>расскраска</t>
  </si>
  <si>
    <t>тапки женские резиновые</t>
  </si>
  <si>
    <t>качели гамак</t>
  </si>
  <si>
    <t>спортивный костюм для фитнеса</t>
  </si>
  <si>
    <t>трамвай игрушка</t>
  </si>
  <si>
    <t>простынь двуспальная</t>
  </si>
  <si>
    <t>элевит пронаталь</t>
  </si>
  <si>
    <t>трусы мужские боксеры комплект</t>
  </si>
  <si>
    <t xml:space="preserve">геймпад </t>
  </si>
  <si>
    <t>40918677</t>
  </si>
  <si>
    <t>кошелек аниме</t>
  </si>
  <si>
    <t>юбка женская с разрезом</t>
  </si>
  <si>
    <t>наклейки на футболки</t>
  </si>
  <si>
    <t xml:space="preserve">стул складной </t>
  </si>
  <si>
    <t>интерактивные игрушки</t>
  </si>
  <si>
    <t>садовый зонт</t>
  </si>
  <si>
    <t>безе декор</t>
  </si>
  <si>
    <t>корм для кошек перфект фит</t>
  </si>
  <si>
    <t>panna набор для вышивания</t>
  </si>
  <si>
    <t xml:space="preserve">кухонный стол </t>
  </si>
  <si>
    <t>коврик придверный резиновый пвх</t>
  </si>
  <si>
    <t>посуда кукмара</t>
  </si>
  <si>
    <t>коврик в ванную комнату противоскользящий</t>
  </si>
  <si>
    <t xml:space="preserve">лук севок </t>
  </si>
  <si>
    <t>рваные джинсы женские скинни</t>
  </si>
  <si>
    <t>nexxt для волос</t>
  </si>
  <si>
    <t>переходник для шланга</t>
  </si>
  <si>
    <t>nan optipro 1</t>
  </si>
  <si>
    <t xml:space="preserve">платье шифоновое </t>
  </si>
  <si>
    <t>пакеты для чая</t>
  </si>
  <si>
    <t>коврик входной</t>
  </si>
  <si>
    <t>мобильный кнопочный</t>
  </si>
  <si>
    <t>10046047</t>
  </si>
  <si>
    <t>уннв</t>
  </si>
  <si>
    <t>доф</t>
  </si>
  <si>
    <t>73593818</t>
  </si>
  <si>
    <t>стемпинг для ногтей</t>
  </si>
  <si>
    <t xml:space="preserve">уход за волосами </t>
  </si>
  <si>
    <t>63948882</t>
  </si>
  <si>
    <t>украшение на машину</t>
  </si>
  <si>
    <t>электрогенераторы</t>
  </si>
  <si>
    <t>кольцо золотое с бриллиантом</t>
  </si>
  <si>
    <t>лосьон после бритья nivea</t>
  </si>
  <si>
    <t>79149635</t>
  </si>
  <si>
    <t>лампа для наращивания ресниц</t>
  </si>
  <si>
    <t>бутыль стекло</t>
  </si>
  <si>
    <t>светодиодная лента 8 м</t>
  </si>
  <si>
    <t>афрохвост</t>
  </si>
  <si>
    <t>черные штаны женские</t>
  </si>
  <si>
    <t>ed smart</t>
  </si>
  <si>
    <t>botavikos шампунь</t>
  </si>
  <si>
    <t>чехол на айфон 6 плюс</t>
  </si>
  <si>
    <t>winkiki</t>
  </si>
  <si>
    <t>адидас кофта</t>
  </si>
  <si>
    <t>балаклава для малышей</t>
  </si>
  <si>
    <t>штиль 180</t>
  </si>
  <si>
    <t>цифра 5 шарик</t>
  </si>
  <si>
    <t>переходник для ноутбука</t>
  </si>
  <si>
    <t>на стол под тарелки</t>
  </si>
  <si>
    <t>переноска для крыс</t>
  </si>
  <si>
    <t>свитер для девочек</t>
  </si>
  <si>
    <t>забор металлический</t>
  </si>
  <si>
    <t>мухобойка резиновая</t>
  </si>
  <si>
    <t>honor 20 чехол</t>
  </si>
  <si>
    <t>dermaheal</t>
  </si>
  <si>
    <t>стринги прозрачные</t>
  </si>
  <si>
    <t>хеллоу кити одежда</t>
  </si>
  <si>
    <t>berelys</t>
  </si>
  <si>
    <t>краска для радиаторов</t>
  </si>
  <si>
    <t>варград</t>
  </si>
  <si>
    <t>парогенератор бытовой</t>
  </si>
  <si>
    <t>superfit обувь для мальчика</t>
  </si>
  <si>
    <t>парфюмированный дезодорант женский</t>
  </si>
  <si>
    <t>домовенок</t>
  </si>
  <si>
    <t>серьги для детей</t>
  </si>
  <si>
    <t>с вышивкой</t>
  </si>
  <si>
    <t>платье летнее женское 2022</t>
  </si>
  <si>
    <t xml:space="preserve">puma кроссовки женские </t>
  </si>
  <si>
    <t>босоножки зеленые женские</t>
  </si>
  <si>
    <t>колье жемчуг</t>
  </si>
  <si>
    <t>трусы бразильяна хлопок</t>
  </si>
  <si>
    <t>деагостини</t>
  </si>
  <si>
    <t>пенал для карандашей</t>
  </si>
  <si>
    <t>vetements</t>
  </si>
  <si>
    <t>olso brand женский</t>
  </si>
  <si>
    <t>aroma harmony</t>
  </si>
  <si>
    <t>краска аэрозольная</t>
  </si>
  <si>
    <t>ворота</t>
  </si>
  <si>
    <t>сами бьюти косметика</t>
  </si>
  <si>
    <t>рубашки для девочек</t>
  </si>
  <si>
    <t>игра что за мем</t>
  </si>
  <si>
    <t>караоке для телевизора</t>
  </si>
  <si>
    <t>для карточек</t>
  </si>
  <si>
    <t>шифоновые платья</t>
  </si>
  <si>
    <t>тюбетейка</t>
  </si>
  <si>
    <t>a1fa</t>
  </si>
  <si>
    <t>79842095</t>
  </si>
  <si>
    <t>раскладушки с матрасом</t>
  </si>
  <si>
    <t>деревянный нож-бабочка</t>
  </si>
  <si>
    <t>аксессуары для дома</t>
  </si>
  <si>
    <t>тюльпаны луковицы 10</t>
  </si>
  <si>
    <t>куртка медицинская</t>
  </si>
  <si>
    <t>пляжное покрывало 200</t>
  </si>
  <si>
    <t>70052938</t>
  </si>
  <si>
    <t>трость для ходьбы</t>
  </si>
  <si>
    <t>папка регистратор</t>
  </si>
  <si>
    <t>наклейки рик и морти</t>
  </si>
  <si>
    <t xml:space="preserve">клетчатка </t>
  </si>
  <si>
    <t>тапочки для мальчика</t>
  </si>
  <si>
    <t>likato маска</t>
  </si>
  <si>
    <t>шампунь shauma</t>
  </si>
  <si>
    <t>лэтуаль</t>
  </si>
  <si>
    <t>кондиционер для детского белья гипоаллергенный</t>
  </si>
  <si>
    <t>нивелиры</t>
  </si>
  <si>
    <t>платье летнее твое</t>
  </si>
  <si>
    <t>стационарный телефон</t>
  </si>
  <si>
    <t>кольцо пиво</t>
  </si>
  <si>
    <t>объектив для телефона</t>
  </si>
  <si>
    <t>корм для собак karmy</t>
  </si>
  <si>
    <t>коробка крафт</t>
  </si>
  <si>
    <t>anna verdi</t>
  </si>
  <si>
    <t>сетка для игрушек</t>
  </si>
  <si>
    <t>трикотажный пиджак женский</t>
  </si>
  <si>
    <t>топ для плавания</t>
  </si>
  <si>
    <t>семена щавеля</t>
  </si>
  <si>
    <t>джинсы больших размеров на резинке</t>
  </si>
  <si>
    <t>бедолага</t>
  </si>
  <si>
    <t>человек амфибия</t>
  </si>
  <si>
    <t>пуф для прихожей</t>
  </si>
  <si>
    <t>аккумулятор для детского электромобиля</t>
  </si>
  <si>
    <t>литые диски для автомобиля</t>
  </si>
  <si>
    <t>пульт для всех телевизоров</t>
  </si>
  <si>
    <t>сумка женская большая на плечо</t>
  </si>
  <si>
    <t>dreamies для кошек</t>
  </si>
  <si>
    <t>83859348</t>
  </si>
  <si>
    <t>abc</t>
  </si>
  <si>
    <t>вечернее платье на свадьбу по скидка</t>
  </si>
  <si>
    <t>лобзик ручной</t>
  </si>
  <si>
    <t>скребок для лица</t>
  </si>
  <si>
    <t>органайзер для машины</t>
  </si>
  <si>
    <t>armani духи</t>
  </si>
  <si>
    <t>ремешок apple watch 44</t>
  </si>
  <si>
    <t>чехол airpods 2 силиконовый</t>
  </si>
  <si>
    <t>уаз патриот</t>
  </si>
  <si>
    <t>жилетка женская болоньевая с капюшоном</t>
  </si>
  <si>
    <t>фара на мото</t>
  </si>
  <si>
    <t>шнур для рыбалки</t>
  </si>
  <si>
    <t>пеллетс для рыбалки</t>
  </si>
  <si>
    <t>трикотаж для девочек</t>
  </si>
  <si>
    <t>цепочка для очков аксессуары</t>
  </si>
  <si>
    <t>всё для праздника</t>
  </si>
  <si>
    <t>boris постельное белье</t>
  </si>
  <si>
    <t>0806201006</t>
  </si>
  <si>
    <t xml:space="preserve">эйвон </t>
  </si>
  <si>
    <t>костюм джентльмены</t>
  </si>
  <si>
    <t>сумки дорожные</t>
  </si>
  <si>
    <t>туристическая палатка</t>
  </si>
  <si>
    <t>телевизор 24 дюймов</t>
  </si>
  <si>
    <t>электродвигатель</t>
  </si>
  <si>
    <t>купальник tommy hilfiger</t>
  </si>
  <si>
    <t>стемпинг для маникюра</t>
  </si>
  <si>
    <t>присоска для плитки</t>
  </si>
  <si>
    <t>кешью сырой</t>
  </si>
  <si>
    <t>пижама с перьями</t>
  </si>
  <si>
    <t xml:space="preserve">квадроцикл </t>
  </si>
  <si>
    <t>юбка с запахом женская длинная</t>
  </si>
  <si>
    <t>21067293</t>
  </si>
  <si>
    <t>27324171</t>
  </si>
  <si>
    <t>milv крем для рук</t>
  </si>
  <si>
    <t xml:space="preserve">брюки женские спортивные </t>
  </si>
  <si>
    <t>трусы под памперс</t>
  </si>
  <si>
    <t>футболка лен</t>
  </si>
  <si>
    <t>ухочистка</t>
  </si>
  <si>
    <t>тиара</t>
  </si>
  <si>
    <t>farmona</t>
  </si>
  <si>
    <t>домик детский игровой</t>
  </si>
  <si>
    <t xml:space="preserve">mi band </t>
  </si>
  <si>
    <t>очки красные</t>
  </si>
  <si>
    <t>parmalat</t>
  </si>
  <si>
    <t>костюм джинсовый</t>
  </si>
  <si>
    <t>черный топ на тонких бретельках</t>
  </si>
  <si>
    <t>сумка женская спортивная</t>
  </si>
  <si>
    <t>красная книга</t>
  </si>
  <si>
    <t>гель для стирки сорти</t>
  </si>
  <si>
    <t>зарядный блок</t>
  </si>
  <si>
    <t>бритвы безопасные для женщин</t>
  </si>
  <si>
    <t>насадка на бензотриммер</t>
  </si>
  <si>
    <t>сера</t>
  </si>
  <si>
    <t>mustang для женщин джинсы</t>
  </si>
  <si>
    <t>подставка для микроволновки</t>
  </si>
  <si>
    <t>рыболовный стул</t>
  </si>
  <si>
    <t>печенье в жестяной банке</t>
  </si>
  <si>
    <t>костюм спортивный женский с широкими штанами</t>
  </si>
  <si>
    <t>авиаторы</t>
  </si>
  <si>
    <t>стекло хонор 10i</t>
  </si>
  <si>
    <t>кремний бад</t>
  </si>
  <si>
    <t>palio сумка</t>
  </si>
  <si>
    <t>настольная лампа для маникюра</t>
  </si>
  <si>
    <t>nexxt</t>
  </si>
  <si>
    <t>струя бобра</t>
  </si>
  <si>
    <t>maje</t>
  </si>
  <si>
    <t>напольная сушилка</t>
  </si>
  <si>
    <t>фатин в рулоне</t>
  </si>
  <si>
    <t xml:space="preserve">панамки </t>
  </si>
  <si>
    <t>перчатки футбольные</t>
  </si>
  <si>
    <t>зубная паста sensodyne</t>
  </si>
  <si>
    <t>открытки для посткроссинга</t>
  </si>
  <si>
    <t>микробраши для ногтей</t>
  </si>
  <si>
    <t>юбка шелковая миди с разрезом</t>
  </si>
  <si>
    <t>раковина в ванную</t>
  </si>
  <si>
    <t>браслет красная нить</t>
  </si>
  <si>
    <t>дневник уничтожь меня</t>
  </si>
  <si>
    <t>synergetic зубная паста</t>
  </si>
  <si>
    <t>серьги для подростков девочек</t>
  </si>
  <si>
    <t>прегнотон</t>
  </si>
  <si>
    <t>серёжки кресты</t>
  </si>
  <si>
    <t>полотенца ванная</t>
  </si>
  <si>
    <t>маска анонимуса для девочек</t>
  </si>
  <si>
    <t>подставка для удочки для рыбалки</t>
  </si>
  <si>
    <t>мыльницы для женщин</t>
  </si>
  <si>
    <t>glo hyper</t>
  </si>
  <si>
    <t>лилия</t>
  </si>
  <si>
    <t>bosch инструмент</t>
  </si>
  <si>
    <t>cool club by</t>
  </si>
  <si>
    <t>триггеры</t>
  </si>
  <si>
    <t>кофе нескафе классик</t>
  </si>
  <si>
    <t>горчичное масло</t>
  </si>
  <si>
    <t>лего марвел мстители</t>
  </si>
  <si>
    <t>удобрение для роста растений</t>
  </si>
  <si>
    <t>крем от вросших волос</t>
  </si>
  <si>
    <t>insolito</t>
  </si>
  <si>
    <t>вакансии</t>
  </si>
  <si>
    <t>кешью 1 кг</t>
  </si>
  <si>
    <t>наушники проводные дешевые</t>
  </si>
  <si>
    <t>77457414</t>
  </si>
  <si>
    <t>для ламинирования ресниц</t>
  </si>
  <si>
    <t>жилет школьный</t>
  </si>
  <si>
    <t>база uno</t>
  </si>
  <si>
    <t>vivo v21e</t>
  </si>
  <si>
    <t>плитка индукционная</t>
  </si>
  <si>
    <t>стекло антишпион iphone 11</t>
  </si>
  <si>
    <t>голубая сумка</t>
  </si>
  <si>
    <t>стеллаж на колесах</t>
  </si>
  <si>
    <t>чехол xiaomi redmi 9c</t>
  </si>
  <si>
    <t>ниблер с сеткой</t>
  </si>
  <si>
    <t>сапоги рыбацкие</t>
  </si>
  <si>
    <t>пахлава ассорти</t>
  </si>
  <si>
    <t>одеяло байковое взрослое</t>
  </si>
  <si>
    <t>шарики игрушки</t>
  </si>
  <si>
    <t>радиатор охлаждения</t>
  </si>
  <si>
    <t>белые футболки женские</t>
  </si>
  <si>
    <t xml:space="preserve">боди женские </t>
  </si>
  <si>
    <t>59571984</t>
  </si>
  <si>
    <t>зонт женский трость</t>
  </si>
  <si>
    <t>логопедические карточки</t>
  </si>
  <si>
    <t>yummy косметика</t>
  </si>
  <si>
    <t>щит электрический</t>
  </si>
  <si>
    <t>стул офисный мягкий</t>
  </si>
  <si>
    <t>o'shade</t>
  </si>
  <si>
    <t xml:space="preserve">кросовки найк </t>
  </si>
  <si>
    <t>демисезонные мужские куртки</t>
  </si>
  <si>
    <t>66271136</t>
  </si>
  <si>
    <t>миниган</t>
  </si>
  <si>
    <t>угли</t>
  </si>
  <si>
    <t>чехол на honor 8s</t>
  </si>
  <si>
    <t>толкин</t>
  </si>
  <si>
    <t>майка мужская пляжная</t>
  </si>
  <si>
    <t>мужское пальто</t>
  </si>
  <si>
    <t>алена швец</t>
  </si>
  <si>
    <t xml:space="preserve">сплит система </t>
  </si>
  <si>
    <t>43737236</t>
  </si>
  <si>
    <t>карниз телескопический</t>
  </si>
  <si>
    <t>женская одежда летняя</t>
  </si>
  <si>
    <t>маска для волос lador</t>
  </si>
  <si>
    <t>рубашка тактическая</t>
  </si>
  <si>
    <t>футболка женская глория</t>
  </si>
  <si>
    <t>аэрография для ногтей</t>
  </si>
  <si>
    <t>квадрацикл</t>
  </si>
  <si>
    <t>набор 18+</t>
  </si>
  <si>
    <t>бюстгалтер без косточек</t>
  </si>
  <si>
    <t>молоко агуша</t>
  </si>
  <si>
    <t>пистолет для мойки высокого давления</t>
  </si>
  <si>
    <t>электро пила</t>
  </si>
  <si>
    <t>куртка рубашка утепленная женская</t>
  </si>
  <si>
    <t>кроссовки найк белые мужские</t>
  </si>
  <si>
    <t>timejump / кроссовки</t>
  </si>
  <si>
    <t>холодильник дом и дача</t>
  </si>
  <si>
    <t>резина для тренировки</t>
  </si>
  <si>
    <t>гейзерная кофеварка электрическая</t>
  </si>
  <si>
    <t>юбка короткая с высокой талией</t>
  </si>
  <si>
    <t>любовные романы</t>
  </si>
  <si>
    <t>свечка ароматизированная</t>
  </si>
  <si>
    <t>71681763</t>
  </si>
  <si>
    <t xml:space="preserve">adidas кроссовки женские </t>
  </si>
  <si>
    <t>корсет на шнуровке</t>
  </si>
  <si>
    <t>кеды для малыша</t>
  </si>
  <si>
    <t>лето в галстуке</t>
  </si>
  <si>
    <t xml:space="preserve">бейсболка для девочки </t>
  </si>
  <si>
    <t>физика</t>
  </si>
  <si>
    <t>хром пиколинат</t>
  </si>
  <si>
    <t>whiskas для кошек</t>
  </si>
  <si>
    <t>маска lador</t>
  </si>
  <si>
    <t>для ушей</t>
  </si>
  <si>
    <t>опти фри экспресс</t>
  </si>
  <si>
    <t>белье женское комплект</t>
  </si>
  <si>
    <t>sodasan</t>
  </si>
  <si>
    <t xml:space="preserve">косметический набор </t>
  </si>
  <si>
    <t>70067612</t>
  </si>
  <si>
    <t>лгбт аксессуары</t>
  </si>
  <si>
    <t>остин футболка женская</t>
  </si>
  <si>
    <t>elpaza база</t>
  </si>
  <si>
    <t>телефоны реалми</t>
  </si>
  <si>
    <t>плед велсофт</t>
  </si>
  <si>
    <t>победа конфеты</t>
  </si>
  <si>
    <t>пневматический</t>
  </si>
  <si>
    <t>кольцо на фалангу</t>
  </si>
  <si>
    <t>бархатные ручки крем</t>
  </si>
  <si>
    <t>блузка с большими рукавами</t>
  </si>
  <si>
    <t>мятлик луговой семена</t>
  </si>
  <si>
    <t>летняя футболка</t>
  </si>
  <si>
    <t>соображарий игра</t>
  </si>
  <si>
    <t>funny organix</t>
  </si>
  <si>
    <t>перо павлина</t>
  </si>
  <si>
    <t>гриль электрический 3 в 1</t>
  </si>
  <si>
    <t>eva mosaic тушь</t>
  </si>
  <si>
    <t>дно для вязания</t>
  </si>
  <si>
    <t>юбка остин</t>
  </si>
  <si>
    <t>протеиновые коктейли для похудения</t>
  </si>
  <si>
    <t>табличка на дверь</t>
  </si>
  <si>
    <t>браслет кожаный</t>
  </si>
  <si>
    <t>брюки джоггеры</t>
  </si>
  <si>
    <t>соплеотсос для детей</t>
  </si>
  <si>
    <t>лонгсливы для женщин</t>
  </si>
  <si>
    <t>аэробол</t>
  </si>
  <si>
    <t xml:space="preserve">casio </t>
  </si>
  <si>
    <t>кожаный сарафан</t>
  </si>
  <si>
    <t>пилинг для лица корейская косметика</t>
  </si>
  <si>
    <t>москитная штора на дверь</t>
  </si>
  <si>
    <t>кеды текстильные белые</t>
  </si>
  <si>
    <t>тетрадки в клетку</t>
  </si>
  <si>
    <t>deerma dx700</t>
  </si>
  <si>
    <t>спортивные сандали</t>
  </si>
  <si>
    <t>телефон poco</t>
  </si>
  <si>
    <t>глистер</t>
  </si>
  <si>
    <t>садовый инвентарь для дачи</t>
  </si>
  <si>
    <t>наволочка декоративная 40х40</t>
  </si>
  <si>
    <t>сиреневый костюм</t>
  </si>
  <si>
    <t>утягивающие лосины</t>
  </si>
  <si>
    <t>подарок любимому</t>
  </si>
  <si>
    <t>гарнитура беспроводная</t>
  </si>
  <si>
    <t>гамаши</t>
  </si>
  <si>
    <t>kong</t>
  </si>
  <si>
    <t>форма для салата</t>
  </si>
  <si>
    <t>накидка на платье</t>
  </si>
  <si>
    <t>корректор для глаз</t>
  </si>
  <si>
    <t>мастурбатор-анус</t>
  </si>
  <si>
    <t>свечи восковые церковные</t>
  </si>
  <si>
    <t xml:space="preserve">nike шорты </t>
  </si>
  <si>
    <t>смартфон xiaomi 11 lite 5g ne</t>
  </si>
  <si>
    <t>конверт на выписку новорожденного весна</t>
  </si>
  <si>
    <t>satisfyer женский</t>
  </si>
  <si>
    <t>сырорезка для сыра</t>
  </si>
  <si>
    <t xml:space="preserve">mustela </t>
  </si>
  <si>
    <t>19309819</t>
  </si>
  <si>
    <t>rocs отбеливающая</t>
  </si>
  <si>
    <t>часы наручные детские</t>
  </si>
  <si>
    <t>футболка модная</t>
  </si>
  <si>
    <t>платье девочке нарядное</t>
  </si>
  <si>
    <t>вельветовая рубашка мужская</t>
  </si>
  <si>
    <t>76575623</t>
  </si>
  <si>
    <t>мужская джинсовая куртка</t>
  </si>
  <si>
    <t>худи глория джинс</t>
  </si>
  <si>
    <t>танки игрушки для мальчиков</t>
  </si>
  <si>
    <t>кальцедония колготки</t>
  </si>
  <si>
    <t>велонасос</t>
  </si>
  <si>
    <t>шкатулки для женщин</t>
  </si>
  <si>
    <t>носки черные женские</t>
  </si>
  <si>
    <t>lime сумка</t>
  </si>
  <si>
    <t xml:space="preserve">ремешок </t>
  </si>
  <si>
    <t>сухой корм для котят до 12 месяцев</t>
  </si>
  <si>
    <t>кисть для наращивания</t>
  </si>
  <si>
    <t>минибар</t>
  </si>
  <si>
    <t>крем от морщин вокруг глаз</t>
  </si>
  <si>
    <t>подставка под стиральную машинку</t>
  </si>
  <si>
    <t>силиконовые накладки на ноги</t>
  </si>
  <si>
    <t>тампоны для секса во время месячных</t>
  </si>
  <si>
    <t>шорты для малышей для девочек</t>
  </si>
  <si>
    <t>телефон сенсорный</t>
  </si>
  <si>
    <t>подставка для клубники</t>
  </si>
  <si>
    <t>ресепшн</t>
  </si>
  <si>
    <t>эпилятор женский для бикини</t>
  </si>
  <si>
    <t>mach3 кассеты сменные gillette</t>
  </si>
  <si>
    <t>таурин 1000</t>
  </si>
  <si>
    <t>набор силиконовой посуды</t>
  </si>
  <si>
    <t>костюмы летние женские жатка</t>
  </si>
  <si>
    <t>солнцезащитная одежда</t>
  </si>
  <si>
    <t>липотропный фактор</t>
  </si>
  <si>
    <t>чайник электрический электрический</t>
  </si>
  <si>
    <t>25633517</t>
  </si>
  <si>
    <t>сахарозаменитель стевия</t>
  </si>
  <si>
    <t>ткани для мебели</t>
  </si>
  <si>
    <t>сушилки для белья напольные</t>
  </si>
  <si>
    <t>журнальный столик икея</t>
  </si>
  <si>
    <t>скобы для крепления</t>
  </si>
  <si>
    <t>вешалка настенная деревянная</t>
  </si>
  <si>
    <t xml:space="preserve">сетка москитная </t>
  </si>
  <si>
    <t>трусы комплект женские</t>
  </si>
  <si>
    <t>юбка с принтом</t>
  </si>
  <si>
    <t>для легкого расчесывания волос</t>
  </si>
  <si>
    <t>серьги змея</t>
  </si>
  <si>
    <t>фасоль семена</t>
  </si>
  <si>
    <t>масло эльф</t>
  </si>
  <si>
    <t>коллагеновая оболочка для колбасы</t>
  </si>
  <si>
    <t>акри гель для наращивания ногтей</t>
  </si>
  <si>
    <t>платье в клетку для женщин</t>
  </si>
  <si>
    <t>чехол realme 8pro</t>
  </si>
  <si>
    <t>арсений попов</t>
  </si>
  <si>
    <t>широкий пояс</t>
  </si>
  <si>
    <t>стетоскопы</t>
  </si>
  <si>
    <t xml:space="preserve">кроссовки летние мужские </t>
  </si>
  <si>
    <t>шкатулка для для украшений</t>
  </si>
  <si>
    <t>тумба под мойку</t>
  </si>
  <si>
    <t>гольфы для девочек белые</t>
  </si>
  <si>
    <t>футболка тельняшка</t>
  </si>
  <si>
    <t>банка для печенья</t>
  </si>
  <si>
    <t>скатерть для гадания</t>
  </si>
  <si>
    <t>стельки для обуви ортопедические</t>
  </si>
  <si>
    <t>splat зубная паста</t>
  </si>
  <si>
    <t>колбы</t>
  </si>
  <si>
    <t>сумка для планшета</t>
  </si>
  <si>
    <t>вода для лица термальная</t>
  </si>
  <si>
    <t>tampon</t>
  </si>
  <si>
    <t>платье с запахом летнее</t>
  </si>
  <si>
    <t>сумки для переезда</t>
  </si>
  <si>
    <t>постельное белье бязь 2 спальное</t>
  </si>
  <si>
    <t>sex</t>
  </si>
  <si>
    <t>кроссовки женские кожа лето</t>
  </si>
  <si>
    <t>комплект нательный для девочки</t>
  </si>
  <si>
    <t>полка для микроволновой печи</t>
  </si>
  <si>
    <t>ванночка для купания новорожденных складная</t>
  </si>
  <si>
    <t>грифельная краска</t>
  </si>
  <si>
    <t>манжеты</t>
  </si>
  <si>
    <t>ликер блю кюрасао</t>
  </si>
  <si>
    <t>лампа для сушки гельлака</t>
  </si>
  <si>
    <t>грунт для растений</t>
  </si>
  <si>
    <t>памперсы yoko san</t>
  </si>
  <si>
    <t>гел для душа</t>
  </si>
  <si>
    <t>набор шестигранные</t>
  </si>
  <si>
    <t>платье леопард</t>
  </si>
  <si>
    <t>утепленная рубашка в клетку</t>
  </si>
  <si>
    <t>костюм lpg</t>
  </si>
  <si>
    <t>комбинизон</t>
  </si>
  <si>
    <t>электронные книги</t>
  </si>
  <si>
    <t>леопардовая рубашка</t>
  </si>
  <si>
    <t>25986910</t>
  </si>
  <si>
    <t>шапочка одноразовая</t>
  </si>
  <si>
    <t>фасады мебельные</t>
  </si>
  <si>
    <t>распылитель садовый для полива</t>
  </si>
  <si>
    <t>свисток для чайника</t>
  </si>
  <si>
    <t>клумба садовая многоярусная</t>
  </si>
  <si>
    <t>oneplus nord 2</t>
  </si>
  <si>
    <t>дверь пластик</t>
  </si>
  <si>
    <t>для новорождённых</t>
  </si>
  <si>
    <t>гладиаторы</t>
  </si>
  <si>
    <t>футболка черная мужская без рисунка</t>
  </si>
  <si>
    <t>amazfit gtr 3 pro</t>
  </si>
  <si>
    <t>фонари уличные для сада</t>
  </si>
  <si>
    <t>кольцо hello kitty</t>
  </si>
  <si>
    <t>шторы блэкаут 260</t>
  </si>
  <si>
    <t>16711935</t>
  </si>
  <si>
    <t>шорты мужские камуфляж</t>
  </si>
  <si>
    <t>16877192</t>
  </si>
  <si>
    <t>ecolab</t>
  </si>
  <si>
    <t>armani emporio</t>
  </si>
  <si>
    <t>веер деревянный</t>
  </si>
  <si>
    <t xml:space="preserve">велосипед взрослый </t>
  </si>
  <si>
    <t xml:space="preserve">палетки </t>
  </si>
  <si>
    <t>козырек от солнца</t>
  </si>
  <si>
    <t>бутсы без шнурков</t>
  </si>
  <si>
    <t>плед в коляску</t>
  </si>
  <si>
    <t>пергидроль 37%</t>
  </si>
  <si>
    <t xml:space="preserve">crockid </t>
  </si>
  <si>
    <t>овощесушилка</t>
  </si>
  <si>
    <t>полка над унитазом</t>
  </si>
  <si>
    <t>кольцо для штор</t>
  </si>
  <si>
    <t>школьные брюки на подростки мальчика</t>
  </si>
  <si>
    <t>доска гладильная металл</t>
  </si>
  <si>
    <t>72910229</t>
  </si>
  <si>
    <t>коврик в прихожую пвх</t>
  </si>
  <si>
    <t>мягкие панели для стен</t>
  </si>
  <si>
    <t>маска для ныряния с трубкой</t>
  </si>
  <si>
    <t>asus zenfone</t>
  </si>
  <si>
    <t>кабель питания</t>
  </si>
  <si>
    <t>беременность</t>
  </si>
  <si>
    <t>бос отбеливающий</t>
  </si>
  <si>
    <t>солодовый экстракт для пива</t>
  </si>
  <si>
    <t>блестящие тени для глаз</t>
  </si>
  <si>
    <t>4959738</t>
  </si>
  <si>
    <t>аквагримм</t>
  </si>
  <si>
    <t>костюм с худи женский</t>
  </si>
  <si>
    <t>льняная блузка</t>
  </si>
  <si>
    <t>худшие подруги книга</t>
  </si>
  <si>
    <t>joyskin</t>
  </si>
  <si>
    <t>автомасла</t>
  </si>
  <si>
    <t>туфли женские на каблуке 6 см</t>
  </si>
  <si>
    <t>купальник фуксия</t>
  </si>
  <si>
    <t>возбуждающее средство для женщин</t>
  </si>
  <si>
    <t>стремянка 4</t>
  </si>
  <si>
    <t>пена монтажная строительные инструменты</t>
  </si>
  <si>
    <t xml:space="preserve">летняя рубашка </t>
  </si>
  <si>
    <t>серьги серебро 925 соколов</t>
  </si>
  <si>
    <t>зооник</t>
  </si>
  <si>
    <t>кеды nike обувь мужские</t>
  </si>
  <si>
    <t>сюрстремминг</t>
  </si>
  <si>
    <t xml:space="preserve">коляска для кукол </t>
  </si>
  <si>
    <t>подкладки в бюстгальтер</t>
  </si>
  <si>
    <t>бинокль театральный</t>
  </si>
  <si>
    <t>пляжное платье вискоза</t>
  </si>
  <si>
    <t>стиляги</t>
  </si>
  <si>
    <t>smile decor</t>
  </si>
  <si>
    <t>женские летние платья из легкой ткани 48-50 размер</t>
  </si>
  <si>
    <t>hair vital</t>
  </si>
  <si>
    <t>шпатлевка для стен</t>
  </si>
  <si>
    <t>блесны рыболовные</t>
  </si>
  <si>
    <t>71028343</t>
  </si>
  <si>
    <t>от блох и клещей для кошек</t>
  </si>
  <si>
    <t>многофункциональный инструмент</t>
  </si>
  <si>
    <t>трусы для девочки 12 лет</t>
  </si>
  <si>
    <t>тент на бассейн bestway</t>
  </si>
  <si>
    <t>пирамида игрушки</t>
  </si>
  <si>
    <t>rexona без запаха</t>
  </si>
  <si>
    <t>poco x4</t>
  </si>
  <si>
    <t>наклейки от комаров</t>
  </si>
  <si>
    <t>трос сантехнический</t>
  </si>
  <si>
    <t>гипсокартон</t>
  </si>
  <si>
    <t>трешер</t>
  </si>
  <si>
    <t>платья миди для женщин</t>
  </si>
  <si>
    <t>фитоверм 100 мл</t>
  </si>
  <si>
    <t>ключница на стену закрытая</t>
  </si>
  <si>
    <t xml:space="preserve">полуботинки </t>
  </si>
  <si>
    <t>51203528</t>
  </si>
  <si>
    <t>васаби порошок</t>
  </si>
  <si>
    <t>средство для стирки ласка</t>
  </si>
  <si>
    <t>nila nila обувь</t>
  </si>
  <si>
    <t>жесткий диск 1 тб</t>
  </si>
  <si>
    <t xml:space="preserve">маска для плавания </t>
  </si>
  <si>
    <t>боди белое женское</t>
  </si>
  <si>
    <t>дедпул</t>
  </si>
  <si>
    <t>алмазная вышивка на подрамнике</t>
  </si>
  <si>
    <t xml:space="preserve">сандалии для мальчика </t>
  </si>
  <si>
    <t>адаптер переходник</t>
  </si>
  <si>
    <t>для волос уход</t>
  </si>
  <si>
    <t>джемпер на молнии</t>
  </si>
  <si>
    <t>витамишки</t>
  </si>
  <si>
    <t>подставка для визиток</t>
  </si>
  <si>
    <t>ola</t>
  </si>
  <si>
    <t>well room</t>
  </si>
  <si>
    <t>crokid брюки</t>
  </si>
  <si>
    <t>платье женские льняные</t>
  </si>
  <si>
    <t>5753046</t>
  </si>
  <si>
    <t>насадки кондитерские металлические</t>
  </si>
  <si>
    <t>gloriss</t>
  </si>
  <si>
    <t>9866831</t>
  </si>
  <si>
    <t>63094138</t>
  </si>
  <si>
    <t>костюм для плавания детский</t>
  </si>
  <si>
    <t>neogen</t>
  </si>
  <si>
    <t xml:space="preserve">кожаная куртка мужская </t>
  </si>
  <si>
    <t xml:space="preserve">роликовые коньки </t>
  </si>
  <si>
    <t>костюм камуфляжный весна осень</t>
  </si>
  <si>
    <t>кофта женская на пуговках</t>
  </si>
  <si>
    <t>полировочная паста</t>
  </si>
  <si>
    <t>футболка мчс</t>
  </si>
  <si>
    <t>тюль арка</t>
  </si>
  <si>
    <t>посудка детская игрушечная</t>
  </si>
  <si>
    <t>тряпки для уборки в рулоне</t>
  </si>
  <si>
    <t>японские сладости набор</t>
  </si>
  <si>
    <t>эконика сумки</t>
  </si>
  <si>
    <t>гуаша для тела</t>
  </si>
  <si>
    <t>ленты</t>
  </si>
  <si>
    <t>82672586</t>
  </si>
  <si>
    <t>мантышница из нержавеющей стали</t>
  </si>
  <si>
    <t>тени нюдовые</t>
  </si>
  <si>
    <t>лоток для кота</t>
  </si>
  <si>
    <t>юбка синяя</t>
  </si>
  <si>
    <t>гром 2</t>
  </si>
  <si>
    <t xml:space="preserve">набор ножей </t>
  </si>
  <si>
    <t>джинсы мужские на резинке</t>
  </si>
  <si>
    <t>67137075</t>
  </si>
  <si>
    <t>заколка бантик</t>
  </si>
  <si>
    <t>60291252</t>
  </si>
  <si>
    <t>крем для сосков purelan</t>
  </si>
  <si>
    <t>женский свитшот</t>
  </si>
  <si>
    <t>разбавитель для акриловых красок</t>
  </si>
  <si>
    <t>вискозные салфетки в рулоне</t>
  </si>
  <si>
    <t>краска для ванны</t>
  </si>
  <si>
    <t>нерф оружие</t>
  </si>
  <si>
    <t>крепление для велосипеда на стену</t>
  </si>
  <si>
    <t>мамуляндия</t>
  </si>
  <si>
    <t>чешки для мальчика черные</t>
  </si>
  <si>
    <t>66464311</t>
  </si>
  <si>
    <t>jump</t>
  </si>
  <si>
    <t>поверь банк</t>
  </si>
  <si>
    <t xml:space="preserve">корм </t>
  </si>
  <si>
    <t>эйвон для тела</t>
  </si>
  <si>
    <t>флисовая одежда детская</t>
  </si>
  <si>
    <t>пудра для укладки волос</t>
  </si>
  <si>
    <t>hill's</t>
  </si>
  <si>
    <t>юбка на девочку</t>
  </si>
  <si>
    <t xml:space="preserve">летний спортивный костюм </t>
  </si>
  <si>
    <t>коврик в багажник автомобиля</t>
  </si>
  <si>
    <t>кеды женские конверсы</t>
  </si>
  <si>
    <t>14566666</t>
  </si>
  <si>
    <t>белая футболка для мальчика</t>
  </si>
  <si>
    <t>игра престолов книга</t>
  </si>
  <si>
    <t>переноска для кошек topcase</t>
  </si>
  <si>
    <t>мононить</t>
  </si>
  <si>
    <t>комплект на выписку лето</t>
  </si>
  <si>
    <t>сливочный сыр</t>
  </si>
  <si>
    <t>многоразовые подгузники для новорожденных</t>
  </si>
  <si>
    <t xml:space="preserve">ткань для шитья </t>
  </si>
  <si>
    <t>автозагар спрей</t>
  </si>
  <si>
    <t>пума кроссовки</t>
  </si>
  <si>
    <t>футболка с горлом</t>
  </si>
  <si>
    <t>кеддо обувь</t>
  </si>
  <si>
    <t>сапоги зимние женские</t>
  </si>
  <si>
    <t>гель для пяток с мочевиной</t>
  </si>
  <si>
    <t>наклейки для надписей</t>
  </si>
  <si>
    <t>наволочки 70х70 на молнии</t>
  </si>
  <si>
    <t>бесшовный комплект</t>
  </si>
  <si>
    <t xml:space="preserve">цепочка женская </t>
  </si>
  <si>
    <t>доска для фотографий</t>
  </si>
  <si>
    <t>бордюр для ванны</t>
  </si>
  <si>
    <t>летние женские шорты</t>
  </si>
  <si>
    <t>пдатье</t>
  </si>
  <si>
    <t>ремень резинка универсальный</t>
  </si>
  <si>
    <t>баночки для круп</t>
  </si>
  <si>
    <t>бумажник женский</t>
  </si>
  <si>
    <t>семена растения, семена и грунты</t>
  </si>
  <si>
    <t>набор кофе</t>
  </si>
  <si>
    <t>для торта подставка вращающаяся</t>
  </si>
  <si>
    <t>фитинги для шланга</t>
  </si>
  <si>
    <t>туфли для девочки белые</t>
  </si>
  <si>
    <t>блестящие туфли</t>
  </si>
  <si>
    <t>костюм с юбкой женский вечерний</t>
  </si>
  <si>
    <t>зарядка тайпси</t>
  </si>
  <si>
    <t>мужская футболка белая</t>
  </si>
  <si>
    <t>74139538</t>
  </si>
  <si>
    <t>длинное летнее платье в пол</t>
  </si>
  <si>
    <t>газона косилка бензиновая</t>
  </si>
  <si>
    <t>коралки детские</t>
  </si>
  <si>
    <t xml:space="preserve">портсигар </t>
  </si>
  <si>
    <t>платье для подружки невесты</t>
  </si>
  <si>
    <t>декор для одежды для женщин</t>
  </si>
  <si>
    <t>механические часы</t>
  </si>
  <si>
    <t>шопер сумка</t>
  </si>
  <si>
    <t>крем от загара 50</t>
  </si>
  <si>
    <t>костюм пирата</t>
  </si>
  <si>
    <t>контейнер для еды герметичный</t>
  </si>
  <si>
    <t>маракасы детские</t>
  </si>
  <si>
    <t>superdry мужской</t>
  </si>
  <si>
    <t>трафареты для бровей</t>
  </si>
  <si>
    <t>juicy couture</t>
  </si>
  <si>
    <t>68040403</t>
  </si>
  <si>
    <t>катушки</t>
  </si>
  <si>
    <t>защита на сиденье автомобиля</t>
  </si>
  <si>
    <t>артишок бад</t>
  </si>
  <si>
    <t>квас натуральный</t>
  </si>
  <si>
    <t>костюм летний брючный</t>
  </si>
  <si>
    <t>пояс для инструментов</t>
  </si>
  <si>
    <t>70443944</t>
  </si>
  <si>
    <t>краска масляная для дерева</t>
  </si>
  <si>
    <t>горница посуда</t>
  </si>
  <si>
    <t>сланцы резиновые женские</t>
  </si>
  <si>
    <t>футболка женская хаки</t>
  </si>
  <si>
    <t>айкос стик</t>
  </si>
  <si>
    <t>кофе лебо</t>
  </si>
  <si>
    <t>раскладной стульчик для рыбалки</t>
  </si>
  <si>
    <t>шампунь от блох для кошек</t>
  </si>
  <si>
    <t>удилища</t>
  </si>
  <si>
    <t>mango жакет</t>
  </si>
  <si>
    <t>конфеты кислинка</t>
  </si>
  <si>
    <t>спортивные тампоны</t>
  </si>
  <si>
    <t>файлы для педикюра</t>
  </si>
  <si>
    <t>сидушка на табурет</t>
  </si>
  <si>
    <t>картхолдер женский кожаный</t>
  </si>
  <si>
    <t xml:space="preserve">брюки мужские летние </t>
  </si>
  <si>
    <t>комод под телевизор</t>
  </si>
  <si>
    <t>фоамиран 1 мм</t>
  </si>
  <si>
    <t>черные босоножки на каблуке</t>
  </si>
  <si>
    <t>блузка кружевная</t>
  </si>
  <si>
    <t>пленка для ламинирования а4 100 мкм</t>
  </si>
  <si>
    <t>палочка для прыщей</t>
  </si>
  <si>
    <t>57994832</t>
  </si>
  <si>
    <t>корректирующие трусы</t>
  </si>
  <si>
    <t>сетка женские трусы</t>
  </si>
  <si>
    <t>летние шляпы женские</t>
  </si>
  <si>
    <t>74501137</t>
  </si>
  <si>
    <t>костюм пива</t>
  </si>
  <si>
    <t>латка для бассейна</t>
  </si>
  <si>
    <t>колготки в горошек</t>
  </si>
  <si>
    <t>полка раздвижная</t>
  </si>
  <si>
    <t>пила сабельная аккумуляторная</t>
  </si>
  <si>
    <t>футболки оверсайз аниме</t>
  </si>
  <si>
    <t>silver kids</t>
  </si>
  <si>
    <t>туфли с ремешком на щиколотке</t>
  </si>
  <si>
    <t>плоскорез фокина инструмент</t>
  </si>
  <si>
    <t>bluetooth адаптер в машину</t>
  </si>
  <si>
    <t>костюм спорт шик</t>
  </si>
  <si>
    <t>полироль для автомобиля для пластика</t>
  </si>
  <si>
    <t>zarina джинсы женские</t>
  </si>
  <si>
    <t>красивая грядка</t>
  </si>
  <si>
    <t>лифчик кружевной</t>
  </si>
  <si>
    <t>казан для индукционная плиты</t>
  </si>
  <si>
    <t>щ</t>
  </si>
  <si>
    <t>бюстгальтер сетка</t>
  </si>
  <si>
    <t xml:space="preserve">грелка </t>
  </si>
  <si>
    <t>обувница в прихожую закрытая</t>
  </si>
  <si>
    <t>краска по дереву без запаха</t>
  </si>
  <si>
    <t xml:space="preserve">charon </t>
  </si>
  <si>
    <t xml:space="preserve">barbie </t>
  </si>
  <si>
    <t>лежак пляжный</t>
  </si>
  <si>
    <t>венок на кладбище</t>
  </si>
  <si>
    <t>анархия</t>
  </si>
  <si>
    <t>защитное стекло на iphone 13 pro max</t>
  </si>
  <si>
    <t>oodji для мужчин</t>
  </si>
  <si>
    <t>бензопила штиль 180</t>
  </si>
  <si>
    <t>кроссовки puma мужские</t>
  </si>
  <si>
    <t>козырек женский летний</t>
  </si>
  <si>
    <t>пеналы для подростка</t>
  </si>
  <si>
    <t>настенный обогреватель</t>
  </si>
  <si>
    <t>восточный костюм</t>
  </si>
  <si>
    <t>подвеска буква</t>
  </si>
  <si>
    <t>шампунь 5л</t>
  </si>
  <si>
    <t>детская подушка 3 года</t>
  </si>
  <si>
    <t>шорты мужские с накладными карманами</t>
  </si>
  <si>
    <t>массажная щетка</t>
  </si>
  <si>
    <t>parodontax зубная паста</t>
  </si>
  <si>
    <t>телефон iphone 7</t>
  </si>
  <si>
    <t>тушь для ресниц вивьен сабо кабаре</t>
  </si>
  <si>
    <t>трусы calvin klein мужские комплект</t>
  </si>
  <si>
    <t>английский в фокусе</t>
  </si>
  <si>
    <t>спортивный костюм мужской на молнии</t>
  </si>
  <si>
    <t>парковочная автовизитка</t>
  </si>
  <si>
    <t>чехол на самсунг а02</t>
  </si>
  <si>
    <t>платье вечернее длинное летнее</t>
  </si>
  <si>
    <t>туника оверсайз</t>
  </si>
  <si>
    <t>веревка для белья</t>
  </si>
  <si>
    <t>пудра для лица минеральная</t>
  </si>
  <si>
    <t>ремень эластичный</t>
  </si>
  <si>
    <t>серпантин</t>
  </si>
  <si>
    <t>33619059</t>
  </si>
  <si>
    <t>лалис</t>
  </si>
  <si>
    <t>бриджи для мальчика подростка</t>
  </si>
  <si>
    <t>пиво алкогольный</t>
  </si>
  <si>
    <t>костюм puma</t>
  </si>
  <si>
    <t>тайга</t>
  </si>
  <si>
    <t>женский топик</t>
  </si>
  <si>
    <t>принт зебра</t>
  </si>
  <si>
    <t>блокнот для скетчинга</t>
  </si>
  <si>
    <t>рубаха оверсайз</t>
  </si>
  <si>
    <t>комбуча напиток</t>
  </si>
  <si>
    <t>100 причин почему я тебя люблю</t>
  </si>
  <si>
    <t>18622078</t>
  </si>
  <si>
    <t>глория джинс пижама</t>
  </si>
  <si>
    <t>вентилятор настольный бытовая техника</t>
  </si>
  <si>
    <t>стеновые панели на кухню</t>
  </si>
  <si>
    <t>юбка атласная с вырезом</t>
  </si>
  <si>
    <t xml:space="preserve">фильтр для аквариума </t>
  </si>
  <si>
    <t>очки для мотокросса</t>
  </si>
  <si>
    <t>плед 200х220 хлопок</t>
  </si>
  <si>
    <t>защитное стекло на iphone 11 pro</t>
  </si>
  <si>
    <t>эклат</t>
  </si>
  <si>
    <t>ремень для йоги</t>
  </si>
  <si>
    <t>horizon запретный запад</t>
  </si>
  <si>
    <t>наклейки на мебель</t>
  </si>
  <si>
    <t>канат для качелей</t>
  </si>
  <si>
    <t xml:space="preserve">туфли свадебные </t>
  </si>
  <si>
    <t>ринфолтил</t>
  </si>
  <si>
    <t>золотое яблоко косметика</t>
  </si>
  <si>
    <t>картина по номерам коты</t>
  </si>
  <si>
    <t xml:space="preserve">слипоны мужские </t>
  </si>
  <si>
    <t>червячки магнитные</t>
  </si>
  <si>
    <t>тв тумба</t>
  </si>
  <si>
    <t>паста для шугаринга сахарная плотная</t>
  </si>
  <si>
    <t>канекалон для волос длинный</t>
  </si>
  <si>
    <t>унаги</t>
  </si>
  <si>
    <t>67514919</t>
  </si>
  <si>
    <t>жижа без никотина</t>
  </si>
  <si>
    <t>набор шампуней</t>
  </si>
  <si>
    <t>кроссовки высокие</t>
  </si>
  <si>
    <t>кора дуба</t>
  </si>
  <si>
    <t xml:space="preserve">самооборона </t>
  </si>
  <si>
    <t>лосьон для волос</t>
  </si>
  <si>
    <t>костюм русалки для девочки</t>
  </si>
  <si>
    <t>чешский бисер набор</t>
  </si>
  <si>
    <t>шторы мрамор</t>
  </si>
  <si>
    <t xml:space="preserve">цветные карандаши </t>
  </si>
  <si>
    <t>футбольный мяч для подростка</t>
  </si>
  <si>
    <t>сахар тростниковый</t>
  </si>
  <si>
    <t>несмываемый кондиционер для волос</t>
  </si>
  <si>
    <t>любимой бабушке</t>
  </si>
  <si>
    <t>органайзер для чемодана</t>
  </si>
  <si>
    <t>куртка пиджак женская</t>
  </si>
  <si>
    <t>одежда для подростков девочек</t>
  </si>
  <si>
    <t xml:space="preserve">shein </t>
  </si>
  <si>
    <t>марк твен</t>
  </si>
  <si>
    <t>многолетние растения семена</t>
  </si>
  <si>
    <t>карандаши для губ набор</t>
  </si>
  <si>
    <t>сабо резиновые детские</t>
  </si>
  <si>
    <t>нью йоркер</t>
  </si>
  <si>
    <t>панама аниме</t>
  </si>
  <si>
    <t>сорочка с халатом</t>
  </si>
  <si>
    <t>футболка для девочки турция</t>
  </si>
  <si>
    <t>обивка для двери</t>
  </si>
  <si>
    <t>браслет розовый кварц</t>
  </si>
  <si>
    <t>носки мужские тонкие</t>
  </si>
  <si>
    <t>рамки для картин</t>
  </si>
  <si>
    <t>пластиковые стулья для дачи</t>
  </si>
  <si>
    <t>самозащита</t>
  </si>
  <si>
    <t>мыльные пузыри большие</t>
  </si>
  <si>
    <t>чучело</t>
  </si>
  <si>
    <t>пени борд</t>
  </si>
  <si>
    <t>darling маска</t>
  </si>
  <si>
    <t>полка белая</t>
  </si>
  <si>
    <t>трусики бесшовные</t>
  </si>
  <si>
    <t xml:space="preserve">сумка плетеная </t>
  </si>
  <si>
    <t>беруши силиконовые</t>
  </si>
  <si>
    <t>триммер бензиновый patriot</t>
  </si>
  <si>
    <t xml:space="preserve">пляжный зонт </t>
  </si>
  <si>
    <t>палочка для волос</t>
  </si>
  <si>
    <t>kotex трусики</t>
  </si>
  <si>
    <t>поделки</t>
  </si>
  <si>
    <t>дом для кошки</t>
  </si>
  <si>
    <t>туфли на платформе с ремешком</t>
  </si>
  <si>
    <t>седло</t>
  </si>
  <si>
    <t>нордпласт</t>
  </si>
  <si>
    <t>вынос руля</t>
  </si>
  <si>
    <t>чехол на бутыль 19 л</t>
  </si>
  <si>
    <t>белый бант для волос</t>
  </si>
  <si>
    <t>ламели</t>
  </si>
  <si>
    <t>спортивные перчатки без пальцев</t>
  </si>
  <si>
    <t>челеби</t>
  </si>
  <si>
    <t>мягкие тампоны</t>
  </si>
  <si>
    <t>комбинезон шорты</t>
  </si>
  <si>
    <t>скворечники</t>
  </si>
  <si>
    <t>винный стол</t>
  </si>
  <si>
    <t>мужская рубашка с коротким рукавом</t>
  </si>
  <si>
    <t>sirius</t>
  </si>
  <si>
    <t>элайнеры на зубы</t>
  </si>
  <si>
    <t>reserved для женщин</t>
  </si>
  <si>
    <t>сироп карамель</t>
  </si>
  <si>
    <t>браслет с гравировкой</t>
  </si>
  <si>
    <t>нить для бисера</t>
  </si>
  <si>
    <t>форма для выпечки посуда и инвентарь</t>
  </si>
  <si>
    <t>леггинсы женские спортивные</t>
  </si>
  <si>
    <t>крыжма</t>
  </si>
  <si>
    <t>79728252</t>
  </si>
  <si>
    <t>электронные зажигалки</t>
  </si>
  <si>
    <t>вязаный плед</t>
  </si>
  <si>
    <t>мечта</t>
  </si>
  <si>
    <t>электролиты</t>
  </si>
  <si>
    <t>ёмкость для масла</t>
  </si>
  <si>
    <t>пена для чистки обуви</t>
  </si>
  <si>
    <t xml:space="preserve">brawl stars </t>
  </si>
  <si>
    <t xml:space="preserve">серьги женские </t>
  </si>
  <si>
    <t>28511160</t>
  </si>
  <si>
    <t>рубашки женские летние</t>
  </si>
  <si>
    <t>хелен харпер</t>
  </si>
  <si>
    <t>картриджи для instax</t>
  </si>
  <si>
    <t>капли для загара</t>
  </si>
  <si>
    <t>53635940</t>
  </si>
  <si>
    <t>террариум для черепахи</t>
  </si>
  <si>
    <t xml:space="preserve">часы женские наручные </t>
  </si>
  <si>
    <t>мужские штаны джоггеры</t>
  </si>
  <si>
    <t>наринэ абгарян</t>
  </si>
  <si>
    <t>гусиная лапка</t>
  </si>
  <si>
    <t>одеяло детское товары для малышей</t>
  </si>
  <si>
    <t>очки солнечные круглые</t>
  </si>
  <si>
    <t>прибор ночного видения</t>
  </si>
  <si>
    <t>маленькая леди школьная форма</t>
  </si>
  <si>
    <t>футболка тай дай оверсайз женская</t>
  </si>
  <si>
    <t>вода питьевая детская</t>
  </si>
  <si>
    <t>шелковый платок на голову</t>
  </si>
  <si>
    <t>карниз для штор в ванную комнату</t>
  </si>
  <si>
    <t>резинка с лентой</t>
  </si>
  <si>
    <t>русские корни</t>
  </si>
  <si>
    <t>green planet</t>
  </si>
  <si>
    <t>шкаф купе в прихожую</t>
  </si>
  <si>
    <t>шишки</t>
  </si>
  <si>
    <t>вязаный купальник</t>
  </si>
  <si>
    <t>смарт приставка</t>
  </si>
  <si>
    <t>линейка деревянная</t>
  </si>
  <si>
    <t>acorelle</t>
  </si>
  <si>
    <t>лавира</t>
  </si>
  <si>
    <t xml:space="preserve">соль </t>
  </si>
  <si>
    <t>печенье 1 кг</t>
  </si>
  <si>
    <t>женская блузка коротким рукавом</t>
  </si>
  <si>
    <t>обои серые</t>
  </si>
  <si>
    <t>детские заколки</t>
  </si>
  <si>
    <t>алгель антиперспирант</t>
  </si>
  <si>
    <t>виктория сикрет духи</t>
  </si>
  <si>
    <t>накидка на панель приборов</t>
  </si>
  <si>
    <t>бетмен</t>
  </si>
  <si>
    <t>солнцезащитные очки мужские черные</t>
  </si>
  <si>
    <t>аниме кофта</t>
  </si>
  <si>
    <t>термошапки для волос</t>
  </si>
  <si>
    <t>мебель для кухни кухонные модули</t>
  </si>
  <si>
    <t xml:space="preserve">одноразовые тарелки </t>
  </si>
  <si>
    <t>медицинский костюм женский большие размеры</t>
  </si>
  <si>
    <t>обогреватели для дома</t>
  </si>
  <si>
    <t>липикар</t>
  </si>
  <si>
    <t>слюда</t>
  </si>
  <si>
    <t>ароматизатор для белья</t>
  </si>
  <si>
    <t>sony наушники</t>
  </si>
  <si>
    <t>зубочистки бамбуковые</t>
  </si>
  <si>
    <t>серьги из бисера</t>
  </si>
  <si>
    <t xml:space="preserve">биодерма </t>
  </si>
  <si>
    <t>ключи гаечные комбинированные</t>
  </si>
  <si>
    <t>lego jurassic world</t>
  </si>
  <si>
    <t>кровля</t>
  </si>
  <si>
    <t>23934876</t>
  </si>
  <si>
    <t>фаллоимитаторы реалистик на присоске</t>
  </si>
  <si>
    <t>askona подушка</t>
  </si>
  <si>
    <t>84759555</t>
  </si>
  <si>
    <t>аниме брелок</t>
  </si>
  <si>
    <t>двусторонняя клейкая лента</t>
  </si>
  <si>
    <t>блендеры погружной</t>
  </si>
  <si>
    <t>адель очаровательная</t>
  </si>
  <si>
    <t>мужские футболки-поло турция</t>
  </si>
  <si>
    <t>корейский уход за лицом</t>
  </si>
  <si>
    <t>утилизаторы подгузников</t>
  </si>
  <si>
    <t>провод type-c</t>
  </si>
  <si>
    <t>звезда давида</t>
  </si>
  <si>
    <t>бутсы new balance</t>
  </si>
  <si>
    <t>льняной топ</t>
  </si>
  <si>
    <t>коврик для бани</t>
  </si>
  <si>
    <t>платье кружево</t>
  </si>
  <si>
    <t>тушь эйвон</t>
  </si>
  <si>
    <t>пушкар каталка детская</t>
  </si>
  <si>
    <t>koh-i-noor</t>
  </si>
  <si>
    <t>шведские стенки</t>
  </si>
  <si>
    <t>дивигель</t>
  </si>
  <si>
    <t>доктор море</t>
  </si>
  <si>
    <t>скраб sammy</t>
  </si>
  <si>
    <t>планшет электроника</t>
  </si>
  <si>
    <t>имаджинариум дополнительный набор</t>
  </si>
  <si>
    <t>лего самолет</t>
  </si>
  <si>
    <t>банные полотенца</t>
  </si>
  <si>
    <t>кожзам для мебели</t>
  </si>
  <si>
    <t xml:space="preserve">зола </t>
  </si>
  <si>
    <t>резиновые сандалии для пляжа</t>
  </si>
  <si>
    <t>шампунь для мальчиков</t>
  </si>
  <si>
    <t>merries подгузники</t>
  </si>
  <si>
    <t>чихуахуа</t>
  </si>
  <si>
    <t>рупора автомобильные</t>
  </si>
  <si>
    <t xml:space="preserve">легинсы для девочки </t>
  </si>
  <si>
    <t>косметика для волос</t>
  </si>
  <si>
    <t>джинсы подростковые для мальчика одежда</t>
  </si>
  <si>
    <t>кроссовки женские asics gel</t>
  </si>
  <si>
    <t>тапочки комнатные женские</t>
  </si>
  <si>
    <t>детский плед в коляску</t>
  </si>
  <si>
    <t>насос для аквариума</t>
  </si>
  <si>
    <t>горка для бассейна</t>
  </si>
  <si>
    <t>alize puffy fine</t>
  </si>
  <si>
    <t xml:space="preserve">глория джинс шорты </t>
  </si>
  <si>
    <t>салфетки кухонные</t>
  </si>
  <si>
    <t>79948887</t>
  </si>
  <si>
    <t>всё для кухни</t>
  </si>
  <si>
    <t>пляжное полотенце из микрофибры</t>
  </si>
  <si>
    <t>pikolinos</t>
  </si>
  <si>
    <t xml:space="preserve">верхние формы </t>
  </si>
  <si>
    <t>73359858</t>
  </si>
  <si>
    <t>almando melado</t>
  </si>
  <si>
    <t>худи с капюшоном женская</t>
  </si>
  <si>
    <t>помпа для аквариума</t>
  </si>
  <si>
    <t>игровой стул</t>
  </si>
  <si>
    <t>кристалон</t>
  </si>
  <si>
    <t>мужская бейсболка летняя</t>
  </si>
  <si>
    <t>сумка женская пляжная</t>
  </si>
  <si>
    <t>подводка для газа</t>
  </si>
  <si>
    <t>хеликс</t>
  </si>
  <si>
    <t xml:space="preserve">сумка женская белая </t>
  </si>
  <si>
    <t>морозильный шкаф</t>
  </si>
  <si>
    <t>силиконовый лифчик</t>
  </si>
  <si>
    <t>каталка с ручкой</t>
  </si>
  <si>
    <t>тейпы для макияжа</t>
  </si>
  <si>
    <t>карбюратор на скутер</t>
  </si>
  <si>
    <t>спортивные носки</t>
  </si>
  <si>
    <t>гель для чистки лица</t>
  </si>
  <si>
    <t>triviaa</t>
  </si>
  <si>
    <t>calvin klein мужчинам</t>
  </si>
  <si>
    <t>солнцезащитные средства для тела</t>
  </si>
  <si>
    <t>воблеры на судака</t>
  </si>
  <si>
    <t>экстрактор болтов</t>
  </si>
  <si>
    <t>36450181</t>
  </si>
  <si>
    <t>шифоновая рубашка</t>
  </si>
  <si>
    <t>стекло защитное xiaomi</t>
  </si>
  <si>
    <t>краска для стен матовая</t>
  </si>
  <si>
    <t>джинсовая ветровка</t>
  </si>
  <si>
    <t>арт visage</t>
  </si>
  <si>
    <t>шопер чёрный</t>
  </si>
  <si>
    <t>predator</t>
  </si>
  <si>
    <t>цепочка с сердечком</t>
  </si>
  <si>
    <t>бюстгальтеры балконет</t>
  </si>
  <si>
    <t>от блох для кошек</t>
  </si>
  <si>
    <t>плитка мозаика</t>
  </si>
  <si>
    <t>запчасти для стиральных машин</t>
  </si>
  <si>
    <t>блютуз в машину</t>
  </si>
  <si>
    <t>блузка с широкими рукавами</t>
  </si>
  <si>
    <t>рожки</t>
  </si>
  <si>
    <t>джутовый канат</t>
  </si>
  <si>
    <t xml:space="preserve">штаны оверсайз </t>
  </si>
  <si>
    <t>маска для сварки хамелеон</t>
  </si>
  <si>
    <t>тапочки домашние женские 36 размер</t>
  </si>
  <si>
    <t>сестре</t>
  </si>
  <si>
    <t>колготки детские на малышей</t>
  </si>
  <si>
    <t>малиновый пиджак</t>
  </si>
  <si>
    <t>сверло по бетону</t>
  </si>
  <si>
    <t>клевер украшение</t>
  </si>
  <si>
    <t>гель для умывания лица увлажняющий</t>
  </si>
  <si>
    <t>сумка барсетка через плечо мужская</t>
  </si>
  <si>
    <t>скидки 90 процентов</t>
  </si>
  <si>
    <t>ansaligy</t>
  </si>
  <si>
    <t>david jones сумка через плечо</t>
  </si>
  <si>
    <t>весла для лодки</t>
  </si>
  <si>
    <t>купальник со стразами</t>
  </si>
  <si>
    <t>форсунки омывателя</t>
  </si>
  <si>
    <t>платье с принтом</t>
  </si>
  <si>
    <t>pin up</t>
  </si>
  <si>
    <t>портфель мужской кожаный</t>
  </si>
  <si>
    <t>сумк</t>
  </si>
  <si>
    <t>псиллиум порошок</t>
  </si>
  <si>
    <t>пенка для умывания корея</t>
  </si>
  <si>
    <t>от пыли</t>
  </si>
  <si>
    <t>ручка шпион</t>
  </si>
  <si>
    <t>колба для кофеварки</t>
  </si>
  <si>
    <t>босоножки с мехом</t>
  </si>
  <si>
    <t xml:space="preserve">легинсы для девочек </t>
  </si>
  <si>
    <t>форма для выпекания</t>
  </si>
  <si>
    <t>ollin сыворотка</t>
  </si>
  <si>
    <t>наборы для ванной комнаты</t>
  </si>
  <si>
    <t>медицинская рубашки спецодежда</t>
  </si>
  <si>
    <t>32550266</t>
  </si>
  <si>
    <t>пантин шампунь</t>
  </si>
  <si>
    <t>для офиса</t>
  </si>
  <si>
    <t>дезодорант мужской твердый</t>
  </si>
  <si>
    <t>сумочка маленькая</t>
  </si>
  <si>
    <t>капли для кошек от половой охоты</t>
  </si>
  <si>
    <t>78628518</t>
  </si>
  <si>
    <t>xbox 360 приставка</t>
  </si>
  <si>
    <t>щетка скребок</t>
  </si>
  <si>
    <t>свадебные свечи</t>
  </si>
  <si>
    <t>на балкон</t>
  </si>
  <si>
    <t>паталь</t>
  </si>
  <si>
    <t>килт</t>
  </si>
  <si>
    <t>сорочка для девочки</t>
  </si>
  <si>
    <t>стержни для ручки пиши стирай</t>
  </si>
  <si>
    <t>ip камера видеонаблюдения</t>
  </si>
  <si>
    <t>одеяло для малышей</t>
  </si>
  <si>
    <t>джем без сахара низкокалорийный</t>
  </si>
  <si>
    <t>укороченная джинсовка</t>
  </si>
  <si>
    <t>мотор лодочный</t>
  </si>
  <si>
    <t>ткань шифон</t>
  </si>
  <si>
    <t xml:space="preserve">рексона </t>
  </si>
  <si>
    <t>органайзер для детей</t>
  </si>
  <si>
    <t>asics кроссовки 41</t>
  </si>
  <si>
    <t>скотч двухсторонний</t>
  </si>
  <si>
    <t>подставка под шары</t>
  </si>
  <si>
    <t>конверты для денег</t>
  </si>
  <si>
    <t>защитный экран для лица</t>
  </si>
  <si>
    <t>new line косметика</t>
  </si>
  <si>
    <t>летнее</t>
  </si>
  <si>
    <t>кресло на велосипед</t>
  </si>
  <si>
    <t>коробка для хранения игрушек</t>
  </si>
  <si>
    <t>64672780</t>
  </si>
  <si>
    <t>обманка на мальчика</t>
  </si>
  <si>
    <t>уют</t>
  </si>
  <si>
    <t>шорты из льна</t>
  </si>
  <si>
    <t>сетка на балкон</t>
  </si>
  <si>
    <t>nidra</t>
  </si>
  <si>
    <t>orthoboom</t>
  </si>
  <si>
    <t>zara дети</t>
  </si>
  <si>
    <t>чёрные брюки</t>
  </si>
  <si>
    <t>растяжители для обуви</t>
  </si>
  <si>
    <t>форсайт</t>
  </si>
  <si>
    <t>nutella 3 кг</t>
  </si>
  <si>
    <t>сантехника ванная</t>
  </si>
  <si>
    <t>аскалини обувь</t>
  </si>
  <si>
    <t>плита индукционная</t>
  </si>
  <si>
    <t>органайзер в машину спинку</t>
  </si>
  <si>
    <t>футболка для мальчика с героями</t>
  </si>
  <si>
    <t>детская бейсболка для девочки</t>
  </si>
  <si>
    <t>пластик для 3д-ручки</t>
  </si>
  <si>
    <t>щетка электрическая зубная ультразвуковая</t>
  </si>
  <si>
    <t xml:space="preserve">длинные шорты </t>
  </si>
  <si>
    <t>травматический пистолет пм</t>
  </si>
  <si>
    <t>шторки на автомобиль</t>
  </si>
  <si>
    <t>садовые измельчители</t>
  </si>
  <si>
    <t>майка женская черная</t>
  </si>
  <si>
    <t>ollin bionika</t>
  </si>
  <si>
    <t>форма для садовой дорожки</t>
  </si>
  <si>
    <t>наполнитель для кошачьего туалета соевый</t>
  </si>
  <si>
    <t>кроссовки женские текстиль</t>
  </si>
  <si>
    <t>гель лак с сухоцветами</t>
  </si>
  <si>
    <t>perfect fit для кошек сухой</t>
  </si>
  <si>
    <t>гель моделирующий</t>
  </si>
  <si>
    <t xml:space="preserve">коврики </t>
  </si>
  <si>
    <t>mac and cheese</t>
  </si>
  <si>
    <t>женские костюмы нарядные больших размеров</t>
  </si>
  <si>
    <t>тесьма для шитья</t>
  </si>
  <si>
    <t>подарки женщине на день рождения</t>
  </si>
  <si>
    <t>женские толстовки</t>
  </si>
  <si>
    <t>джонсонс беби</t>
  </si>
  <si>
    <t>котенок игрушка</t>
  </si>
  <si>
    <t>stikbot</t>
  </si>
  <si>
    <t>духи масляные женские арабские</t>
  </si>
  <si>
    <t>страпона</t>
  </si>
  <si>
    <t>b12</t>
  </si>
  <si>
    <t>баня в для сауна товары</t>
  </si>
  <si>
    <t>шинобу</t>
  </si>
  <si>
    <t>куртка женская джинсовая</t>
  </si>
  <si>
    <t>платья для малышей</t>
  </si>
  <si>
    <t>платье с v-образным вырезом</t>
  </si>
  <si>
    <t xml:space="preserve">мухомор </t>
  </si>
  <si>
    <t>серёжки гвоздики</t>
  </si>
  <si>
    <t>палатка душ</t>
  </si>
  <si>
    <t>пластырь от натоптышей</t>
  </si>
  <si>
    <t>плойки для завивки волос</t>
  </si>
  <si>
    <t>шелковое платье с рукавами</t>
  </si>
  <si>
    <t xml:space="preserve">бюстье </t>
  </si>
  <si>
    <t>плотный тональный крем</t>
  </si>
  <si>
    <t>кофта адидас женская</t>
  </si>
  <si>
    <t>рюкзак кожа</t>
  </si>
  <si>
    <t>полба крупа</t>
  </si>
  <si>
    <t>сушилка для полотенец</t>
  </si>
  <si>
    <t>коробка с крышкой</t>
  </si>
  <si>
    <t>туманки светодиодные</t>
  </si>
  <si>
    <t>the act скраб</t>
  </si>
  <si>
    <t>сушилка для белья электрическая</t>
  </si>
  <si>
    <t>топики для девочек 10 лет на лето</t>
  </si>
  <si>
    <t>me&amp;we</t>
  </si>
  <si>
    <t>выделители</t>
  </si>
  <si>
    <t>канвас</t>
  </si>
  <si>
    <t>штаны тактические</t>
  </si>
  <si>
    <t>фольгированные шары с днем рождения</t>
  </si>
  <si>
    <t>milana мыло</t>
  </si>
  <si>
    <t>8079447</t>
  </si>
  <si>
    <t>коллаген морской для суставов</t>
  </si>
  <si>
    <t xml:space="preserve">широкие шорты </t>
  </si>
  <si>
    <t>антигадин для собак</t>
  </si>
  <si>
    <t>комплект велосипедки топом</t>
  </si>
  <si>
    <t>taifun by gerry weber для женщин</t>
  </si>
  <si>
    <t>куртка мужская весна</t>
  </si>
  <si>
    <t>кроссовки сетчатые мужские</t>
  </si>
  <si>
    <t>гардекс экстрим</t>
  </si>
  <si>
    <t>липкая лента для одежды</t>
  </si>
  <si>
    <t>клеш от бедра</t>
  </si>
  <si>
    <t>коптильня для дачи</t>
  </si>
  <si>
    <t>топы детские</t>
  </si>
  <si>
    <t>geneticlab протеин</t>
  </si>
  <si>
    <t>цепь для рукоделия</t>
  </si>
  <si>
    <t>40061418</t>
  </si>
  <si>
    <t>докерская шапка</t>
  </si>
  <si>
    <t>3d-ручка набор</t>
  </si>
  <si>
    <t>подвесное кашпо для цветов 5л</t>
  </si>
  <si>
    <t>скотч двусторонний канцелярские товары</t>
  </si>
  <si>
    <t>гантели 5 кг 2 шт</t>
  </si>
  <si>
    <t>триптофан в капсулах</t>
  </si>
  <si>
    <t>beckmann рюкзак</t>
  </si>
  <si>
    <t>средство для педикюра</t>
  </si>
  <si>
    <t>белорусская женская одежда больших размеров лен</t>
  </si>
  <si>
    <t xml:space="preserve">ленор </t>
  </si>
  <si>
    <t>бежевые велосипедки</t>
  </si>
  <si>
    <t>шляпа для мальчика</t>
  </si>
  <si>
    <t xml:space="preserve">ролтон </t>
  </si>
  <si>
    <t>ветровка мужская осенняя</t>
  </si>
  <si>
    <t>мультидез</t>
  </si>
  <si>
    <t>шампунь тефия</t>
  </si>
  <si>
    <t>сириус корм</t>
  </si>
  <si>
    <t>турбощетка для пылесоса</t>
  </si>
  <si>
    <t>велоспорт аксессуары</t>
  </si>
  <si>
    <t>3 d ручка</t>
  </si>
  <si>
    <t>блузка зеленая</t>
  </si>
  <si>
    <t>стол и стулья пластиковые</t>
  </si>
  <si>
    <t>фишки для футбола</t>
  </si>
  <si>
    <t>clear braids</t>
  </si>
  <si>
    <t>зенден обувь женская босоножки</t>
  </si>
  <si>
    <t>воск в картридже italwax</t>
  </si>
  <si>
    <t>сумка спортивная детская</t>
  </si>
  <si>
    <t>коврик для суши</t>
  </si>
  <si>
    <t>золотые часы женские 585</t>
  </si>
  <si>
    <t>летнее офисное платье</t>
  </si>
  <si>
    <t>щупы для мультиметров</t>
  </si>
  <si>
    <t>markell</t>
  </si>
  <si>
    <t>адреналин</t>
  </si>
  <si>
    <t>подушка 50х50</t>
  </si>
  <si>
    <t>барсетка мужская спортивная</t>
  </si>
  <si>
    <t>браслет серебро мужской</t>
  </si>
  <si>
    <t>водный пистолет игрушки мощный</t>
  </si>
  <si>
    <t>печатная машинка</t>
  </si>
  <si>
    <t>чё за мем</t>
  </si>
  <si>
    <t>компрессионные чулки на операцию</t>
  </si>
  <si>
    <t>весы детские</t>
  </si>
  <si>
    <t>компьютер персональный</t>
  </si>
  <si>
    <t>лопасти для вентилятора</t>
  </si>
  <si>
    <t>34941798</t>
  </si>
  <si>
    <t>зарядка для часов</t>
  </si>
  <si>
    <t>помала</t>
  </si>
  <si>
    <t>15350258</t>
  </si>
  <si>
    <t>колготки хеллоу китти</t>
  </si>
  <si>
    <t>пирамида</t>
  </si>
  <si>
    <t>резинки для фитнес</t>
  </si>
  <si>
    <t>евангелион игрушка</t>
  </si>
  <si>
    <t>бархатцы</t>
  </si>
  <si>
    <t>зелень для декора</t>
  </si>
  <si>
    <t>железная дорога с поездами на батарейках</t>
  </si>
  <si>
    <t>braun бритва электрическая</t>
  </si>
  <si>
    <t>сумка женская кожаная вместительная</t>
  </si>
  <si>
    <t>sony playstation консоль</t>
  </si>
  <si>
    <t>ветровка женская оверсайз</t>
  </si>
  <si>
    <t xml:space="preserve">пеналы </t>
  </si>
  <si>
    <t>домашняя пижама</t>
  </si>
  <si>
    <t>пюре фрутоняня детское питание</t>
  </si>
  <si>
    <t>черно белые картинки</t>
  </si>
  <si>
    <t>держатель для растений</t>
  </si>
  <si>
    <t>выкройка</t>
  </si>
  <si>
    <t>fresh</t>
  </si>
  <si>
    <t>44285791</t>
  </si>
  <si>
    <t>раскраска анти стресс</t>
  </si>
  <si>
    <t>скини</t>
  </si>
  <si>
    <t>комплекты белья нижнего для женщин</t>
  </si>
  <si>
    <t>расческа массажная женская</t>
  </si>
  <si>
    <t>костюм с жилеткой</t>
  </si>
  <si>
    <t>wurth</t>
  </si>
  <si>
    <t>куртка женская весна длинная</t>
  </si>
  <si>
    <t>рис девзира</t>
  </si>
  <si>
    <t>samsung s10</t>
  </si>
  <si>
    <t>тай дай краски</t>
  </si>
  <si>
    <t>фольга на окна от солнца</t>
  </si>
  <si>
    <t>трусы женские белые</t>
  </si>
  <si>
    <t>nac</t>
  </si>
  <si>
    <t>складное кресло для кемпинга</t>
  </si>
  <si>
    <t>умывалка для подростков</t>
  </si>
  <si>
    <t xml:space="preserve">трусики женские </t>
  </si>
  <si>
    <t>кроссовки женские текстильные</t>
  </si>
  <si>
    <t>плитка туристическая</t>
  </si>
  <si>
    <t>валенки женские зимние на подошве</t>
  </si>
  <si>
    <t>москитный скотч</t>
  </si>
  <si>
    <t>палатка для зимней рыбалки</t>
  </si>
  <si>
    <t>костюм клеш</t>
  </si>
  <si>
    <t>кабель usb type-c - lightning</t>
  </si>
  <si>
    <t>бассейны сад и дача</t>
  </si>
  <si>
    <t>слипы для девочки</t>
  </si>
  <si>
    <t>балахон</t>
  </si>
  <si>
    <t>техника для дома бытовая техника</t>
  </si>
  <si>
    <t>капсулы для кофе</t>
  </si>
  <si>
    <t>спортивные кофты женские</t>
  </si>
  <si>
    <t>казан для костра</t>
  </si>
  <si>
    <t>топ женский в рубчик</t>
  </si>
  <si>
    <t>чехол для iphone 13 pro</t>
  </si>
  <si>
    <t>витамин д детский</t>
  </si>
  <si>
    <t>капитанская повязка для футбола</t>
  </si>
  <si>
    <t>сетка теневая</t>
  </si>
  <si>
    <t>колонка яндекс станция</t>
  </si>
  <si>
    <t>21458865</t>
  </si>
  <si>
    <t xml:space="preserve">шлёпки женские </t>
  </si>
  <si>
    <t>колонка большая</t>
  </si>
  <si>
    <t>крем чистая линия</t>
  </si>
  <si>
    <t>клотримазол</t>
  </si>
  <si>
    <t>сумка майкл корс аксессуары</t>
  </si>
  <si>
    <t>дарт вейдер</t>
  </si>
  <si>
    <t>тотал кварц 9000</t>
  </si>
  <si>
    <t xml:space="preserve">сухожар </t>
  </si>
  <si>
    <t>штаны с карманами</t>
  </si>
  <si>
    <t>книпсер для ногтей</t>
  </si>
  <si>
    <t>чернитель пластика для автомобиля</t>
  </si>
  <si>
    <t>детские летние костюмы</t>
  </si>
  <si>
    <t>набор чая ассорти</t>
  </si>
  <si>
    <t>маска пузырьковая для лица</t>
  </si>
  <si>
    <t>lakbi женский</t>
  </si>
  <si>
    <t>робот мойщик окон dbot w120</t>
  </si>
  <si>
    <t>халат невесты</t>
  </si>
  <si>
    <t>корм для рыбок tetra</t>
  </si>
  <si>
    <t>green hill</t>
  </si>
  <si>
    <t>труссарди женское</t>
  </si>
  <si>
    <t>usb-c lightning</t>
  </si>
  <si>
    <t>44265163</t>
  </si>
  <si>
    <t>постельное бельё детское</t>
  </si>
  <si>
    <t>поясная сумка для детей</t>
  </si>
  <si>
    <t>diamond</t>
  </si>
  <si>
    <t>джинсы твоё</t>
  </si>
  <si>
    <t>носки смешные</t>
  </si>
  <si>
    <t>легкие брюки женские</t>
  </si>
  <si>
    <t>вечерние платья для девочек</t>
  </si>
  <si>
    <t>скиммер</t>
  </si>
  <si>
    <t>стоп цистит для кошек</t>
  </si>
  <si>
    <t>70551360</t>
  </si>
  <si>
    <t>спортивное платье миди</t>
  </si>
  <si>
    <t>стаканы для коктейль</t>
  </si>
  <si>
    <t>43939570</t>
  </si>
  <si>
    <t>зов ктулху</t>
  </si>
  <si>
    <t xml:space="preserve">корректор осанки </t>
  </si>
  <si>
    <t>мозаика на подрамнике</t>
  </si>
  <si>
    <t>депантенол</t>
  </si>
  <si>
    <t>клопоед</t>
  </si>
  <si>
    <t>москитная сетка на прогулочную коляску</t>
  </si>
  <si>
    <t>мои покупки</t>
  </si>
  <si>
    <t>кожаные кеды</t>
  </si>
  <si>
    <t>укороченная майка топ</t>
  </si>
  <si>
    <t>снаряжение</t>
  </si>
  <si>
    <t>тампоны без веревочке</t>
  </si>
  <si>
    <t>опора для огурцов</t>
  </si>
  <si>
    <t>ограда для клумбы</t>
  </si>
  <si>
    <t>эротические трусики</t>
  </si>
  <si>
    <t>плед 220х240 см</t>
  </si>
  <si>
    <t>маска для лица красота</t>
  </si>
  <si>
    <t>ryobi</t>
  </si>
  <si>
    <t>набор гаечных ключей</t>
  </si>
  <si>
    <t>брошки бижутерия</t>
  </si>
  <si>
    <t>брюки палаццо спортивные</t>
  </si>
  <si>
    <t>пилинг aravia</t>
  </si>
  <si>
    <t>капри спортивные</t>
  </si>
  <si>
    <t>салфетки для автомобиля</t>
  </si>
  <si>
    <t>ткань в клетку</t>
  </si>
  <si>
    <t>термокороб</t>
  </si>
  <si>
    <t>шампунь белита</t>
  </si>
  <si>
    <t>палка</t>
  </si>
  <si>
    <t>маркеры для скетчинга канцелярские товары</t>
  </si>
  <si>
    <t>топ американка</t>
  </si>
  <si>
    <t>пантограф для микрофона</t>
  </si>
  <si>
    <t>юбка легкая</t>
  </si>
  <si>
    <t>хрестоматия по литературе</t>
  </si>
  <si>
    <t>fit me пудра</t>
  </si>
  <si>
    <t>массажер для глаз</t>
  </si>
  <si>
    <t>boheme лак</t>
  </si>
  <si>
    <t>шиньон для волос аксессуары</t>
  </si>
  <si>
    <t>81796847</t>
  </si>
  <si>
    <t>80854410</t>
  </si>
  <si>
    <t xml:space="preserve">женские рубашки </t>
  </si>
  <si>
    <t>зонтик женский автомат</t>
  </si>
  <si>
    <t>ollin шампунь для окрашенных волос</t>
  </si>
  <si>
    <t>матрас туристический</t>
  </si>
  <si>
    <t>штаны лен</t>
  </si>
  <si>
    <t>кедо женские кеды</t>
  </si>
  <si>
    <t>кигуруми для детей</t>
  </si>
  <si>
    <t>серые шорты женские</t>
  </si>
  <si>
    <t xml:space="preserve">акрил </t>
  </si>
  <si>
    <t>короткая майка</t>
  </si>
  <si>
    <t>джинсы с завышенной талией женские</t>
  </si>
  <si>
    <t>пуллер для молнии</t>
  </si>
  <si>
    <t>веник для бани</t>
  </si>
  <si>
    <t>sante</t>
  </si>
  <si>
    <t>23123436</t>
  </si>
  <si>
    <t>aosept</t>
  </si>
  <si>
    <t>колбасный шприц</t>
  </si>
  <si>
    <t xml:space="preserve">эксклюзивная классика </t>
  </si>
  <si>
    <t>комбинезон женский шорты</t>
  </si>
  <si>
    <t>костюм с платьем</t>
  </si>
  <si>
    <t>супер крылья</t>
  </si>
  <si>
    <t>летнее шифоновое платье</t>
  </si>
  <si>
    <t>леовит худеем за неделю продукты</t>
  </si>
  <si>
    <t>аэрограф для маникюра</t>
  </si>
  <si>
    <t>тент для песочницы</t>
  </si>
  <si>
    <t>курточка весенняя женская</t>
  </si>
  <si>
    <t>платья из льна и вискозы</t>
  </si>
  <si>
    <t>шлепки и сланцы</t>
  </si>
  <si>
    <t>шторки в машину</t>
  </si>
  <si>
    <t xml:space="preserve">искуственные цветы </t>
  </si>
  <si>
    <t>жюль верн книги</t>
  </si>
  <si>
    <t>диффузор для фена насадка</t>
  </si>
  <si>
    <t>сахарная паста для депиляции</t>
  </si>
  <si>
    <t>стиральный порошок автомат миф</t>
  </si>
  <si>
    <t>65776258</t>
  </si>
  <si>
    <t>трикотаж ткань для шитья</t>
  </si>
  <si>
    <t>тетрадь в линейку 18</t>
  </si>
  <si>
    <t>пневматический пистолет игрушка</t>
  </si>
  <si>
    <t>тумба прикроватная лофт</t>
  </si>
  <si>
    <t>набор для пайки</t>
  </si>
  <si>
    <t>покрывало на кровать 1.5 спальное детское</t>
  </si>
  <si>
    <t>чайник для газовой плиты 2 л</t>
  </si>
  <si>
    <t>71407802</t>
  </si>
  <si>
    <t>духи кокос</t>
  </si>
  <si>
    <t>перчатки косметические хлопковые</t>
  </si>
  <si>
    <t>резинка шиньон</t>
  </si>
  <si>
    <t>кепка щенячий патруль</t>
  </si>
  <si>
    <t xml:space="preserve">крем для волос </t>
  </si>
  <si>
    <t>цепочка позолоченная</t>
  </si>
  <si>
    <t>набор ножей для кухни</t>
  </si>
  <si>
    <t>носки для йоги противоскользящие</t>
  </si>
  <si>
    <t>костюм с топом и штанами</t>
  </si>
  <si>
    <t>футболка россия с надписью</t>
  </si>
  <si>
    <t>сумка холщовая</t>
  </si>
  <si>
    <t>для одежды</t>
  </si>
  <si>
    <t>именные кружки</t>
  </si>
  <si>
    <t>муравьиный спирт</t>
  </si>
  <si>
    <t>средства от прыщей</t>
  </si>
  <si>
    <t>гиалуроновая сыворотка для лица</t>
  </si>
  <si>
    <t>64930893</t>
  </si>
  <si>
    <t>очки майнкрафт</t>
  </si>
  <si>
    <t>табаско</t>
  </si>
  <si>
    <t>дрифт машинка на пульте</t>
  </si>
  <si>
    <t>myllyn paras</t>
  </si>
  <si>
    <t>губа самурай</t>
  </si>
  <si>
    <t>бакалы для вина</t>
  </si>
  <si>
    <t>экран для батареи</t>
  </si>
  <si>
    <t>фен с расческой для укладки</t>
  </si>
  <si>
    <t>картридж смесителя</t>
  </si>
  <si>
    <t>vaporesso xros картридж</t>
  </si>
  <si>
    <t>маленькая женская сумка</t>
  </si>
  <si>
    <t>лейка для летнего душа</t>
  </si>
  <si>
    <t>коричневые штаны</t>
  </si>
  <si>
    <t>бензиновый триммер</t>
  </si>
  <si>
    <t>смарт часы huawei</t>
  </si>
  <si>
    <t xml:space="preserve">крючки рыболовные </t>
  </si>
  <si>
    <t>для прочистки труб</t>
  </si>
  <si>
    <t>спортивные штаны мужские летние с полосками</t>
  </si>
  <si>
    <t>футболка reebok мужская</t>
  </si>
  <si>
    <t>человек паук игрушка фигурка</t>
  </si>
  <si>
    <t>кувшин барьер</t>
  </si>
  <si>
    <t>lottie</t>
  </si>
  <si>
    <t>кольцо пандора</t>
  </si>
  <si>
    <t>снотворное</t>
  </si>
  <si>
    <t>витамины для женщин для волос</t>
  </si>
  <si>
    <t>пена для очистки обуви</t>
  </si>
  <si>
    <t>формочки силиконовые</t>
  </si>
  <si>
    <t>домашние шорты хлопок</t>
  </si>
  <si>
    <t>спортпит</t>
  </si>
  <si>
    <t>дезодорант adidas аэрозоль</t>
  </si>
  <si>
    <t>рукоделие бисер</t>
  </si>
  <si>
    <t>коробочка для обручальных колец</t>
  </si>
  <si>
    <t>лыжный костюм женский</t>
  </si>
  <si>
    <t>столик садовый</t>
  </si>
  <si>
    <t>халат банный мужской махровый</t>
  </si>
  <si>
    <t>миниатюра</t>
  </si>
  <si>
    <t>панамка для подростка</t>
  </si>
  <si>
    <t>нож для бисквита</t>
  </si>
  <si>
    <t>сумка zolla</t>
  </si>
  <si>
    <t>стекло на стол</t>
  </si>
  <si>
    <t>бутылка пластиковая</t>
  </si>
  <si>
    <t>футболка женская оверсайз длинная с принтом</t>
  </si>
  <si>
    <t>zet gaming</t>
  </si>
  <si>
    <t>купальник утягивающий живот</t>
  </si>
  <si>
    <t>d alba крем</t>
  </si>
  <si>
    <t>бисер рукоделие</t>
  </si>
  <si>
    <t>конверсы белые</t>
  </si>
  <si>
    <t>mealfeel</t>
  </si>
  <si>
    <t>краска для мангала</t>
  </si>
  <si>
    <t>mancera</t>
  </si>
  <si>
    <t>мокасины для девочек</t>
  </si>
  <si>
    <t>водяные бомбочки воздушные шарики</t>
  </si>
  <si>
    <t>дошипун</t>
  </si>
  <si>
    <t>биология добра и зла</t>
  </si>
  <si>
    <t>краска фасадная по дереву</t>
  </si>
  <si>
    <t>я шью журнал</t>
  </si>
  <si>
    <t>для полива огорода</t>
  </si>
  <si>
    <t>дезодарант без спирта и солей</t>
  </si>
  <si>
    <t>соус шрирача</t>
  </si>
  <si>
    <t>носки женские черные</t>
  </si>
  <si>
    <t>пила аккумуляторная</t>
  </si>
  <si>
    <t>набор аксессуаров для ванной комнаты керамика</t>
  </si>
  <si>
    <t>ткани для рукоделия хлопок</t>
  </si>
  <si>
    <t xml:space="preserve">футболка однотонная </t>
  </si>
  <si>
    <t>совместный купальник женский</t>
  </si>
  <si>
    <t>детский костюм для девочек демисезонный</t>
  </si>
  <si>
    <t>пенка для нарощенных ресниц</t>
  </si>
  <si>
    <t xml:space="preserve">футболки оверсайз женские </t>
  </si>
  <si>
    <t>орехоколы</t>
  </si>
  <si>
    <t>кнопка старт стоп</t>
  </si>
  <si>
    <t>платье бюстье</t>
  </si>
  <si>
    <t>магнитола пионер</t>
  </si>
  <si>
    <t>игрушка человек паук</t>
  </si>
  <si>
    <t>бумажная дискотека</t>
  </si>
  <si>
    <t>кормушка для попугаев</t>
  </si>
  <si>
    <t>volkswagen</t>
  </si>
  <si>
    <t>брызгалка для цветов</t>
  </si>
  <si>
    <t>кеды женские на высокой подошве</t>
  </si>
  <si>
    <t>картридж на бруско миникан</t>
  </si>
  <si>
    <t>кран шаровый</t>
  </si>
  <si>
    <t>antilopa обувь</t>
  </si>
  <si>
    <t>зонтпринт</t>
  </si>
  <si>
    <t>xiaomi mi band</t>
  </si>
  <si>
    <t>серьги жемчуг серебро</t>
  </si>
  <si>
    <t>жилет мужской утепленный с капюшоном</t>
  </si>
  <si>
    <t>щетка для стекол</t>
  </si>
  <si>
    <t>фидерные удочки</t>
  </si>
  <si>
    <t>футболка мужская с v образным вырезом</t>
  </si>
  <si>
    <t>бензиновая зажигалка</t>
  </si>
  <si>
    <t>maggi</t>
  </si>
  <si>
    <t>раундап гербицид</t>
  </si>
  <si>
    <t>носки кружевные</t>
  </si>
  <si>
    <t>вакумные пакеты</t>
  </si>
  <si>
    <t>матча tea</t>
  </si>
  <si>
    <t>ollin 12 в 1 крем спрей</t>
  </si>
  <si>
    <t>35523400</t>
  </si>
  <si>
    <t>платье на выписку из роддома</t>
  </si>
  <si>
    <t>чудо лопата</t>
  </si>
  <si>
    <t>слиперы женские натуральная кожа</t>
  </si>
  <si>
    <t>мужские бриджи</t>
  </si>
  <si>
    <t>бюстгалтер белый</t>
  </si>
  <si>
    <t>лак тафт</t>
  </si>
  <si>
    <t>комбинезон женский лето</t>
  </si>
  <si>
    <t>redmi watch 2 lite</t>
  </si>
  <si>
    <t>кукуруза семена</t>
  </si>
  <si>
    <t>худи адидас мужское</t>
  </si>
  <si>
    <t>броши бижутерия</t>
  </si>
  <si>
    <t>футболка женская зола</t>
  </si>
  <si>
    <t>кроссовый шлем с очками</t>
  </si>
  <si>
    <t>кухонный шкаф для посуды</t>
  </si>
  <si>
    <t>леггинсы женские черные</t>
  </si>
  <si>
    <t>крем для массажа тела</t>
  </si>
  <si>
    <t>контроллер</t>
  </si>
  <si>
    <t>коврик для ванной детский</t>
  </si>
  <si>
    <t>туалетная вода мужская 100 мл</t>
  </si>
  <si>
    <t>футболка new york</t>
  </si>
  <si>
    <t>драгунский денискины рассказы</t>
  </si>
  <si>
    <t>рубашка женская классическая</t>
  </si>
  <si>
    <t>просто о важном</t>
  </si>
  <si>
    <t>для пиццы</t>
  </si>
  <si>
    <t>3070</t>
  </si>
  <si>
    <t>набор для пикника подарочный</t>
  </si>
  <si>
    <t>стиральный порошок 6 кг</t>
  </si>
  <si>
    <t>детский праздник</t>
  </si>
  <si>
    <t>летние шапки для малышей</t>
  </si>
  <si>
    <t>lassie куртка</t>
  </si>
  <si>
    <t>воротник кружевной</t>
  </si>
  <si>
    <t>свадебные босоножки</t>
  </si>
  <si>
    <t>босоножки на мальчика</t>
  </si>
  <si>
    <t>снеки хрустящие</t>
  </si>
  <si>
    <t>стеклянная ваза</t>
  </si>
  <si>
    <t>медицинские серьги</t>
  </si>
  <si>
    <t>утяжелители для рук</t>
  </si>
  <si>
    <t>ручная кладь 55 40 20</t>
  </si>
  <si>
    <t>домики для детей</t>
  </si>
  <si>
    <t>аленький цветочек</t>
  </si>
  <si>
    <t>таблетки для посудомоечной машины финиш</t>
  </si>
  <si>
    <t>папка для вкр</t>
  </si>
  <si>
    <t>красная матовая помада</t>
  </si>
  <si>
    <t>подгузники трусики для мальчиков</t>
  </si>
  <si>
    <t>платья для девочки</t>
  </si>
  <si>
    <t xml:space="preserve">редуксин </t>
  </si>
  <si>
    <t>велосипед подростковый двухколесный</t>
  </si>
  <si>
    <t>топ с блестками</t>
  </si>
  <si>
    <t>шашлычницы</t>
  </si>
  <si>
    <t>экко обувь</t>
  </si>
  <si>
    <t>бак для мусора с крышкой</t>
  </si>
  <si>
    <t>stray kids фотокарточки</t>
  </si>
  <si>
    <t>красная линия</t>
  </si>
  <si>
    <t>кеды в сеточку</t>
  </si>
  <si>
    <t>hays</t>
  </si>
  <si>
    <t>эллиптический тренажер для дома</t>
  </si>
  <si>
    <t>realme c11 2021 чехол</t>
  </si>
  <si>
    <t>твмпоны</t>
  </si>
  <si>
    <t>садовые перчатки</t>
  </si>
  <si>
    <t>подвеска мишка</t>
  </si>
  <si>
    <t>шарики для бассейна</t>
  </si>
  <si>
    <t>платья хлопок и льняные</t>
  </si>
  <si>
    <t>лак для ногтей красный</t>
  </si>
  <si>
    <t>миска посуда и инвентарь</t>
  </si>
  <si>
    <t>бонпари</t>
  </si>
  <si>
    <t xml:space="preserve">severclothing </t>
  </si>
  <si>
    <t>светлячки рыболовные</t>
  </si>
  <si>
    <t>купальник sela</t>
  </si>
  <si>
    <t>мотоочки</t>
  </si>
  <si>
    <t>кожаные штаны с высокой посадкой</t>
  </si>
  <si>
    <t>стул для ванной</t>
  </si>
  <si>
    <t>автомобильный компрессор</t>
  </si>
  <si>
    <t>спортивная кофта на молнии</t>
  </si>
  <si>
    <t>чехол 8 iphone</t>
  </si>
  <si>
    <t>кракелюрный гель лак</t>
  </si>
  <si>
    <t>корм для кошек сухой для стерилизованных перфект фит</t>
  </si>
  <si>
    <t>для наращивания</t>
  </si>
  <si>
    <t>кеды на платформе белые женские</t>
  </si>
  <si>
    <t>свадебный костюм женский белый</t>
  </si>
  <si>
    <t>чехол для iphone 13 pro max</t>
  </si>
  <si>
    <t>пневматическое оружие для охоты</t>
  </si>
  <si>
    <t>хонор х8</t>
  </si>
  <si>
    <t>клеевая паутинка для ткани</t>
  </si>
  <si>
    <t>дневник будущего</t>
  </si>
  <si>
    <t>колье галстук</t>
  </si>
  <si>
    <t>кольцо белое золото</t>
  </si>
  <si>
    <t>слепочная масса</t>
  </si>
  <si>
    <t>каталка для мальчиков</t>
  </si>
  <si>
    <t>сумка шопер с карманом</t>
  </si>
  <si>
    <t>пылесос игрушка</t>
  </si>
  <si>
    <t>кронштейн для телевизора наклонно-поворотный</t>
  </si>
  <si>
    <t>74990855</t>
  </si>
  <si>
    <t>медицинские костюмы больших размеров</t>
  </si>
  <si>
    <t>pogo kids</t>
  </si>
  <si>
    <t>динозавр большой</t>
  </si>
  <si>
    <t>тестомес</t>
  </si>
  <si>
    <t xml:space="preserve">волейбол </t>
  </si>
  <si>
    <t>51970546</t>
  </si>
  <si>
    <t>nike sb обувь</t>
  </si>
  <si>
    <t>26995989</t>
  </si>
  <si>
    <t>тоник bielenda</t>
  </si>
  <si>
    <t>черная краска для ткани</t>
  </si>
  <si>
    <t>картонные коробки для вещей</t>
  </si>
  <si>
    <t>грунтовка по дереву</t>
  </si>
  <si>
    <t>трусы денские</t>
  </si>
  <si>
    <t>шорты женские для купания</t>
  </si>
  <si>
    <t>finn flare платье</t>
  </si>
  <si>
    <t xml:space="preserve">костюм лен </t>
  </si>
  <si>
    <t>m&amp;m конфеты</t>
  </si>
  <si>
    <t>sasha cosmetics</t>
  </si>
  <si>
    <t>брюки на лето</t>
  </si>
  <si>
    <t>портрет путина</t>
  </si>
  <si>
    <t>рубашка для мальчика белая</t>
  </si>
  <si>
    <t xml:space="preserve">спинер </t>
  </si>
  <si>
    <t>нумерология</t>
  </si>
  <si>
    <t>серьги с зеленым камнем</t>
  </si>
  <si>
    <t>samsung a53</t>
  </si>
  <si>
    <t>бригада</t>
  </si>
  <si>
    <t>прозрачное боди</t>
  </si>
  <si>
    <t>для проводов</t>
  </si>
  <si>
    <t>69227139</t>
  </si>
  <si>
    <t>ножки мебельные</t>
  </si>
  <si>
    <t>кубик</t>
  </si>
  <si>
    <t>boutique</t>
  </si>
  <si>
    <t>70511062</t>
  </si>
  <si>
    <t>бритвы джилет мужские</t>
  </si>
  <si>
    <t>26379363</t>
  </si>
  <si>
    <t>женские шортики</t>
  </si>
  <si>
    <t>крестик мужской</t>
  </si>
  <si>
    <t>сникеры мужские</t>
  </si>
  <si>
    <t>издательство речь</t>
  </si>
  <si>
    <t>набор резинок для волос детские</t>
  </si>
  <si>
    <t>stradivarius обувь кеды</t>
  </si>
  <si>
    <t>сумка аниме</t>
  </si>
  <si>
    <t>плиссе</t>
  </si>
  <si>
    <t>кроксы сабо</t>
  </si>
  <si>
    <t>идущий к реке</t>
  </si>
  <si>
    <t>хлорные таблетки для уборки</t>
  </si>
  <si>
    <t>книги лучшая скидка</t>
  </si>
  <si>
    <t xml:space="preserve">газон </t>
  </si>
  <si>
    <t>подъемник рыболовный</t>
  </si>
  <si>
    <t>чокер из страз</t>
  </si>
  <si>
    <t>пряники на день рождения</t>
  </si>
  <si>
    <t>для собак средних пород</t>
  </si>
  <si>
    <t>вещмешок</t>
  </si>
  <si>
    <t>платье в полоску трикотажное летнее</t>
  </si>
  <si>
    <t>montale духи</t>
  </si>
  <si>
    <t xml:space="preserve">красная помада </t>
  </si>
  <si>
    <t>полки из дерева</t>
  </si>
  <si>
    <t>deko шуруповерт</t>
  </si>
  <si>
    <t>подседельный штырь для велосипеда</t>
  </si>
  <si>
    <t>пальто для девочки верхняя одежда</t>
  </si>
  <si>
    <t>типсы гелевые</t>
  </si>
  <si>
    <t>фитиль для свечей деревянный</t>
  </si>
  <si>
    <t>h&amp;m женщинам</t>
  </si>
  <si>
    <t>на велосипед</t>
  </si>
  <si>
    <t>туалетная вода avon</t>
  </si>
  <si>
    <t>детский домик палатка</t>
  </si>
  <si>
    <t>пила по дереву</t>
  </si>
  <si>
    <t>ток поки</t>
  </si>
  <si>
    <t>озокерит медицинский</t>
  </si>
  <si>
    <t>футляр для соски</t>
  </si>
  <si>
    <t>пеленки муслиновые</t>
  </si>
  <si>
    <t>фермуар</t>
  </si>
  <si>
    <t>happyfox</t>
  </si>
  <si>
    <t>топ лифчик</t>
  </si>
  <si>
    <t>чехол на realme c21y</t>
  </si>
  <si>
    <t>бон пари</t>
  </si>
  <si>
    <t>челси ботинки женские</t>
  </si>
  <si>
    <t>лёгкие штаны</t>
  </si>
  <si>
    <t>лабрет для хряща</t>
  </si>
  <si>
    <t>49191714</t>
  </si>
  <si>
    <t>матрас для коляски</t>
  </si>
  <si>
    <t xml:space="preserve">кофе машина </t>
  </si>
  <si>
    <t>толстовка женская трикотажная</t>
  </si>
  <si>
    <t>облегающее платье черное</t>
  </si>
  <si>
    <t>резина для гимнастики</t>
  </si>
  <si>
    <t>касио</t>
  </si>
  <si>
    <t>член подарок</t>
  </si>
  <si>
    <t>y&amp;a sliders</t>
  </si>
  <si>
    <t>alan hadash</t>
  </si>
  <si>
    <t>постельное белье евро перкаль</t>
  </si>
  <si>
    <t>mag safe</t>
  </si>
  <si>
    <t>лакоста</t>
  </si>
  <si>
    <t>жвачка eclipse</t>
  </si>
  <si>
    <t>nashi argan</t>
  </si>
  <si>
    <t>защитное стекло realme 8</t>
  </si>
  <si>
    <t>провода для автомобиля</t>
  </si>
  <si>
    <t xml:space="preserve">сапоги женские </t>
  </si>
  <si>
    <t>вытяжка кухонная</t>
  </si>
  <si>
    <t>каффы сережки</t>
  </si>
  <si>
    <t>спортивные костюмы женские турция больших размеров</t>
  </si>
  <si>
    <t xml:space="preserve">кисти для маникюра </t>
  </si>
  <si>
    <t>комплект украшений</t>
  </si>
  <si>
    <t>расческа мужская</t>
  </si>
  <si>
    <t>арми бомбочка</t>
  </si>
  <si>
    <t>под небом парижа</t>
  </si>
  <si>
    <t>мыльницы для ванной</t>
  </si>
  <si>
    <t>черная курица или подземные жители</t>
  </si>
  <si>
    <t>adidas easy</t>
  </si>
  <si>
    <t>malecula</t>
  </si>
  <si>
    <t>саженец</t>
  </si>
  <si>
    <t>набор шариков</t>
  </si>
  <si>
    <t>подрамник для холста 40х50</t>
  </si>
  <si>
    <t>массажер для шеи и плеч</t>
  </si>
  <si>
    <t>тональный крем для лица профессиональный</t>
  </si>
  <si>
    <t>салфетки для лица матирующие</t>
  </si>
  <si>
    <t>bmakeup пудра</t>
  </si>
  <si>
    <t>кроссовки мужские skechers</t>
  </si>
  <si>
    <t>светодиодная балка на авто</t>
  </si>
  <si>
    <t>пюре кабачок</t>
  </si>
  <si>
    <t>макароны 5 кг</t>
  </si>
  <si>
    <t>sofuto</t>
  </si>
  <si>
    <t>чехол xiaomi redmi note 7</t>
  </si>
  <si>
    <t>кабель usb‑c/lightning</t>
  </si>
  <si>
    <t>сернокислый калий</t>
  </si>
  <si>
    <t>флаконы</t>
  </si>
  <si>
    <t>костюм микровельвет</t>
  </si>
  <si>
    <t>мультикон</t>
  </si>
  <si>
    <t>серый свитшот</t>
  </si>
  <si>
    <t>сумки женские летние</t>
  </si>
  <si>
    <t>платья спортивного типа</t>
  </si>
  <si>
    <t>69062337</t>
  </si>
  <si>
    <t>аспид</t>
  </si>
  <si>
    <t>аэрохоккей для детей</t>
  </si>
  <si>
    <t>застежка для кардигана</t>
  </si>
  <si>
    <t>патчи от темных кругов под глазами</t>
  </si>
  <si>
    <t>шорты утягивающие</t>
  </si>
  <si>
    <t>сушилка для ложек и вилок</t>
  </si>
  <si>
    <t>эмаль автомобильная</t>
  </si>
  <si>
    <t>биокамин топливо</t>
  </si>
  <si>
    <t>сладости из японии</t>
  </si>
  <si>
    <t>антивозрастной уход за лицом</t>
  </si>
  <si>
    <t>шарики для стирки пуховых изделий</t>
  </si>
  <si>
    <t>дедушке</t>
  </si>
  <si>
    <t>очень приятно бог вещи</t>
  </si>
  <si>
    <t>грызунок товары для малышей</t>
  </si>
  <si>
    <t>38985123</t>
  </si>
  <si>
    <t>садовая тачка</t>
  </si>
  <si>
    <t>звонок на детский велосипед</t>
  </si>
  <si>
    <t>серебро серьги кольца</t>
  </si>
  <si>
    <t>сумки спортивные для мужчин</t>
  </si>
  <si>
    <t>подушка 45×45</t>
  </si>
  <si>
    <t>iddis</t>
  </si>
  <si>
    <t>нос клоуна</t>
  </si>
  <si>
    <t>костюм в клетку женский</t>
  </si>
  <si>
    <t>дилда</t>
  </si>
  <si>
    <t>акустика автомобильная</t>
  </si>
  <si>
    <t xml:space="preserve">поводок для собак </t>
  </si>
  <si>
    <t>77533481</t>
  </si>
  <si>
    <t>рыбий жир для детей</t>
  </si>
  <si>
    <t>stridex</t>
  </si>
  <si>
    <t>ракетки для настольного тенниса</t>
  </si>
  <si>
    <t>плиссированное платье</t>
  </si>
  <si>
    <t>игрушки майнкрафт</t>
  </si>
  <si>
    <t xml:space="preserve">цепи </t>
  </si>
  <si>
    <t xml:space="preserve">белые туфли </t>
  </si>
  <si>
    <t>балалайка</t>
  </si>
  <si>
    <t>bershka обувь</t>
  </si>
  <si>
    <t>кофта на замке мужская</t>
  </si>
  <si>
    <t>olivia garden расческа</t>
  </si>
  <si>
    <t>шкаф угловой</t>
  </si>
  <si>
    <t xml:space="preserve">шеврон </t>
  </si>
  <si>
    <t>32588398</t>
  </si>
  <si>
    <t>платье на бретелях длинное</t>
  </si>
  <si>
    <t>ветровка с капюшоном</t>
  </si>
  <si>
    <t xml:space="preserve">шампанское </t>
  </si>
  <si>
    <t>продукты для похудения</t>
  </si>
  <si>
    <t>маска для лица тканевая многоразовая</t>
  </si>
  <si>
    <t>ветровка для девочек</t>
  </si>
  <si>
    <t>рамуне</t>
  </si>
  <si>
    <t>наклейки аниме большие</t>
  </si>
  <si>
    <t>трусы шортики женские</t>
  </si>
  <si>
    <t>горнолыжный костюм</t>
  </si>
  <si>
    <t>флисовый костюм для мальчика</t>
  </si>
  <si>
    <t>кофта короткая</t>
  </si>
  <si>
    <t>домашние тапочки мужские</t>
  </si>
  <si>
    <t>дождик для фотозоны 3 м</t>
  </si>
  <si>
    <t>орехи в глазури</t>
  </si>
  <si>
    <t>тахометр</t>
  </si>
  <si>
    <t>спирт этиловый медицинский 5 литров</t>
  </si>
  <si>
    <t>слипы для женщин</t>
  </si>
  <si>
    <t>семена для балкона</t>
  </si>
  <si>
    <t>турецкий трикотаж детский</t>
  </si>
  <si>
    <t>куртка милитари</t>
  </si>
  <si>
    <t>салфетка на стол большая</t>
  </si>
  <si>
    <t>кальций для детей</t>
  </si>
  <si>
    <t>харибо</t>
  </si>
  <si>
    <t>атлас 8 класс география</t>
  </si>
  <si>
    <t>транзистор</t>
  </si>
  <si>
    <t>геншин фигурки</t>
  </si>
  <si>
    <t xml:space="preserve">джерси </t>
  </si>
  <si>
    <t>надувные бассейны</t>
  </si>
  <si>
    <t>пробковая подложка</t>
  </si>
  <si>
    <t>детские чемоданы</t>
  </si>
  <si>
    <t>кружка с приколом</t>
  </si>
  <si>
    <t>рюкзак спортивный для девочки</t>
  </si>
  <si>
    <t>пробники духов</t>
  </si>
  <si>
    <t>samsung m12</t>
  </si>
  <si>
    <t>grisport</t>
  </si>
  <si>
    <t>динозавр интерактивный</t>
  </si>
  <si>
    <t>синий</t>
  </si>
  <si>
    <t>джинсы колинз</t>
  </si>
  <si>
    <t>пластиковая посуда многоразовая</t>
  </si>
  <si>
    <t>профессиональный шампунь</t>
  </si>
  <si>
    <t>соляной скраб для тела</t>
  </si>
  <si>
    <t>подготовка к школе 6-7 лет</t>
  </si>
  <si>
    <t>city</t>
  </si>
  <si>
    <t>для беременных бандаж</t>
  </si>
  <si>
    <t>прокладки женские либресс</t>
  </si>
  <si>
    <t>череп модель</t>
  </si>
  <si>
    <t>19221462</t>
  </si>
  <si>
    <t>робот мойщик окон clean bot</t>
  </si>
  <si>
    <t xml:space="preserve">шорты оверсайз </t>
  </si>
  <si>
    <t>блюдо этажерка</t>
  </si>
  <si>
    <t>подтяжки для чулок</t>
  </si>
  <si>
    <t>походный стул</t>
  </si>
  <si>
    <t xml:space="preserve">воск для волос </t>
  </si>
  <si>
    <t>гель для зубов</t>
  </si>
  <si>
    <t>конверт для выписки</t>
  </si>
  <si>
    <t>магнитный браслет</t>
  </si>
  <si>
    <t>66388047</t>
  </si>
  <si>
    <t xml:space="preserve">кожаная куртка женская </t>
  </si>
  <si>
    <t>матрац детский</t>
  </si>
  <si>
    <t>осанка корректор</t>
  </si>
  <si>
    <t>кроссовки найки форсы</t>
  </si>
  <si>
    <t>перчатки косметические</t>
  </si>
  <si>
    <t>25360148</t>
  </si>
  <si>
    <t>манга великий из бродячих псов</t>
  </si>
  <si>
    <t>журавлик</t>
  </si>
  <si>
    <t>брюки мужские лен хлопок</t>
  </si>
  <si>
    <t>футболка оранжевая</t>
  </si>
  <si>
    <t>стул компьютерный для школьника</t>
  </si>
  <si>
    <t>женская одежда твое</t>
  </si>
  <si>
    <t>81603336</t>
  </si>
  <si>
    <t>сенсорный дозатор</t>
  </si>
  <si>
    <t>витамины для кормящих женщин</t>
  </si>
  <si>
    <t>костюм на выписку</t>
  </si>
  <si>
    <t>маркеры touch</t>
  </si>
  <si>
    <t>шоты</t>
  </si>
  <si>
    <t>ходовая часть</t>
  </si>
  <si>
    <t>челеби текстиль</t>
  </si>
  <si>
    <t>винус для зоны бикини</t>
  </si>
  <si>
    <t>гель лак серебро</t>
  </si>
  <si>
    <t>сд карта памяти</t>
  </si>
  <si>
    <t>босоножки на каблуке женские</t>
  </si>
  <si>
    <t>tech team самокат</t>
  </si>
  <si>
    <t>столик приставной</t>
  </si>
  <si>
    <t>корм для морских свинок little one</t>
  </si>
  <si>
    <t>азерчай крупнолистовой</t>
  </si>
  <si>
    <t>скатка</t>
  </si>
  <si>
    <t>электроды для сварки 2 мм</t>
  </si>
  <si>
    <t>лосьен для тела</t>
  </si>
  <si>
    <t>joyetech</t>
  </si>
  <si>
    <t>yota</t>
  </si>
  <si>
    <t>все для дачи и огорода</t>
  </si>
  <si>
    <t>компливит сияние</t>
  </si>
  <si>
    <t>ботинки на каблуке</t>
  </si>
  <si>
    <t>пилинг скатка корея</t>
  </si>
  <si>
    <t>спортивное платье короткое</t>
  </si>
  <si>
    <t>обои самоклейка рулон</t>
  </si>
  <si>
    <t>туфли женские черного цвета</t>
  </si>
  <si>
    <t>син</t>
  </si>
  <si>
    <t>биодерма себиум</t>
  </si>
  <si>
    <t>моталка для пряжи</t>
  </si>
  <si>
    <t>инженерный калькулятор</t>
  </si>
  <si>
    <t>81362038</t>
  </si>
  <si>
    <t>брюки женские летние больших</t>
  </si>
  <si>
    <t>трикотаж ткань</t>
  </si>
  <si>
    <t>нива 4х4</t>
  </si>
  <si>
    <t>44072374</t>
  </si>
  <si>
    <t>kiranaturelle</t>
  </si>
  <si>
    <t>кримпер для обжима</t>
  </si>
  <si>
    <t>й</t>
  </si>
  <si>
    <t>поливалка садовая</t>
  </si>
  <si>
    <t>бутылочка для кормления стекло</t>
  </si>
  <si>
    <t>handaiyan</t>
  </si>
  <si>
    <t>топ с широкими бретельками</t>
  </si>
  <si>
    <t>вивен сабо</t>
  </si>
  <si>
    <t>шапка демисезонная</t>
  </si>
  <si>
    <t>холли блэк</t>
  </si>
  <si>
    <t>кеды женские puma</t>
  </si>
  <si>
    <t>детское автокресло от 0</t>
  </si>
  <si>
    <t>провод на самсунг</t>
  </si>
  <si>
    <t>коньки хоккейные</t>
  </si>
  <si>
    <t>платья zolla</t>
  </si>
  <si>
    <t>наволочки 50х50</t>
  </si>
  <si>
    <t>мульти пульти</t>
  </si>
  <si>
    <t>горный велосипед</t>
  </si>
  <si>
    <t>itel a48</t>
  </si>
  <si>
    <t>окно для дачи</t>
  </si>
  <si>
    <t>бонзо</t>
  </si>
  <si>
    <t>бьюти бокс с косметикой красота</t>
  </si>
  <si>
    <t>стиральный порошок жидкий гель</t>
  </si>
  <si>
    <t>стемпинг лак</t>
  </si>
  <si>
    <t>лоскуты для рукоделия</t>
  </si>
  <si>
    <t>дсп</t>
  </si>
  <si>
    <t>инвертор</t>
  </si>
  <si>
    <t xml:space="preserve">аегис </t>
  </si>
  <si>
    <t>бимакс гель</t>
  </si>
  <si>
    <t>машинка на пульте</t>
  </si>
  <si>
    <t>чехол на сиденье автомобиля защитный</t>
  </si>
  <si>
    <t>праймер для лица под макияж</t>
  </si>
  <si>
    <t>ремень мужской с пряжкой</t>
  </si>
  <si>
    <t>антена</t>
  </si>
  <si>
    <t>чиа черные</t>
  </si>
  <si>
    <t>сумочка женская натуральная кожа</t>
  </si>
  <si>
    <t xml:space="preserve">чехол на самсунг а32 </t>
  </si>
  <si>
    <t>usb type c lightning</t>
  </si>
  <si>
    <t>vilatte одежда</t>
  </si>
  <si>
    <t>часы механические с автоподзаводом</t>
  </si>
  <si>
    <t>математика 6 класс</t>
  </si>
  <si>
    <t>туфли на каблуках</t>
  </si>
  <si>
    <t>корм сириус</t>
  </si>
  <si>
    <t>ботильоны женские осенние</t>
  </si>
  <si>
    <t>рюкзак michael kors</t>
  </si>
  <si>
    <t>кигуруми для мальчиков подростков</t>
  </si>
  <si>
    <t>пр</t>
  </si>
  <si>
    <t>сумка в роддом большая</t>
  </si>
  <si>
    <t>набор цветных карандашей</t>
  </si>
  <si>
    <t>airpods копия</t>
  </si>
  <si>
    <t xml:space="preserve">паста </t>
  </si>
  <si>
    <t xml:space="preserve">платье макси </t>
  </si>
  <si>
    <t>железный пистолет</t>
  </si>
  <si>
    <t>боди белое</t>
  </si>
  <si>
    <t>лампа светодиодная на потолок</t>
  </si>
  <si>
    <t>пледы детские</t>
  </si>
  <si>
    <t>до встречи с тобой</t>
  </si>
  <si>
    <t xml:space="preserve">рубашка розовая </t>
  </si>
  <si>
    <t>холодное сердце одежда</t>
  </si>
  <si>
    <t>костюм с пиджаком</t>
  </si>
  <si>
    <t>аравия шампунь</t>
  </si>
  <si>
    <t>иглы для бисера</t>
  </si>
  <si>
    <t>одноразовые шапочки 50 шт</t>
  </si>
  <si>
    <t>ткань сатин</t>
  </si>
  <si>
    <t>браслет для мальчика</t>
  </si>
  <si>
    <t>транспортир</t>
  </si>
  <si>
    <t>граненый стакан</t>
  </si>
  <si>
    <t>босоножки rieker</t>
  </si>
  <si>
    <t>тушь для ресниц водостойкая</t>
  </si>
  <si>
    <t>метр</t>
  </si>
  <si>
    <t>матрас 90 200</t>
  </si>
  <si>
    <t>плавки для малыша</t>
  </si>
  <si>
    <t>банданы на лето</t>
  </si>
  <si>
    <t>туника сетка</t>
  </si>
  <si>
    <t>sis</t>
  </si>
  <si>
    <t>a4</t>
  </si>
  <si>
    <t>брюки классические женские</t>
  </si>
  <si>
    <t>татуировки для девочек</t>
  </si>
  <si>
    <t>фанко поп марвел</t>
  </si>
  <si>
    <t>костюмы для фитнеса</t>
  </si>
  <si>
    <t>кит</t>
  </si>
  <si>
    <t>s21</t>
  </si>
  <si>
    <t>пилинг джесснера</t>
  </si>
  <si>
    <t>жидкость бруско</t>
  </si>
  <si>
    <t>ежедневник для девочки</t>
  </si>
  <si>
    <t>маска от выпадения волос</t>
  </si>
  <si>
    <t>фотоаппарат мгновенной печати</t>
  </si>
  <si>
    <t>чудо варежка для тела</t>
  </si>
  <si>
    <t>кроше</t>
  </si>
  <si>
    <t>rovectin</t>
  </si>
  <si>
    <t>палатка одноместная</t>
  </si>
  <si>
    <t>футболки твое женское новинки</t>
  </si>
  <si>
    <t>28531777</t>
  </si>
  <si>
    <t>витамины от выпадения волос для женщин</t>
  </si>
  <si>
    <t>костюм двойка женский с брюками</t>
  </si>
  <si>
    <t xml:space="preserve">чехол для карты </t>
  </si>
  <si>
    <t>сумка из натуральной кожи кожаная сумка сумка через плечо</t>
  </si>
  <si>
    <t>электронная сигарета hqd</t>
  </si>
  <si>
    <t>купальник с завязками</t>
  </si>
  <si>
    <t>набор полотенец хлопок</t>
  </si>
  <si>
    <t>футболка с бравл старс</t>
  </si>
  <si>
    <t>футболка мужская с рисунком</t>
  </si>
  <si>
    <t>телескопическая палка</t>
  </si>
  <si>
    <t>крем для пяток от трещин с мочевиной</t>
  </si>
  <si>
    <t>чай матча зеленый япония</t>
  </si>
  <si>
    <t>грузовик</t>
  </si>
  <si>
    <t>резинка широкая рукоделие</t>
  </si>
  <si>
    <t>средство для стирки 5 литров</t>
  </si>
  <si>
    <t>кросовки белые женские</t>
  </si>
  <si>
    <t>мячик для собак</t>
  </si>
  <si>
    <t>брюки палаццо на резинке</t>
  </si>
  <si>
    <t>средство от запаха ног</t>
  </si>
  <si>
    <t>поварская форма</t>
  </si>
  <si>
    <t>фатиновая юбка для девочки</t>
  </si>
  <si>
    <t>туалет дачный пластиковый</t>
  </si>
  <si>
    <t>lubby</t>
  </si>
  <si>
    <t>суперфосфат гранулированный</t>
  </si>
  <si>
    <t>bsg (bio stretch gel)</t>
  </si>
  <si>
    <t>71930684</t>
  </si>
  <si>
    <t>несмываемый спрей для волос</t>
  </si>
  <si>
    <t>нью-йорке</t>
  </si>
  <si>
    <t>пневматический инструмент</t>
  </si>
  <si>
    <t>футболки альт</t>
  </si>
  <si>
    <t>пижамный костюм женский уличный</t>
  </si>
  <si>
    <t>гель для стирки ушастый нянь</t>
  </si>
  <si>
    <t xml:space="preserve">для мытья посуды </t>
  </si>
  <si>
    <t>pink floyd</t>
  </si>
  <si>
    <t>брюки kappa</t>
  </si>
  <si>
    <t>шнур хлопковый</t>
  </si>
  <si>
    <t>серьги серебро кольца</t>
  </si>
  <si>
    <t>дробилка для зерна</t>
  </si>
  <si>
    <t xml:space="preserve">бутылочка </t>
  </si>
  <si>
    <t>кепки найк</t>
  </si>
  <si>
    <t>плитка мозаичная</t>
  </si>
  <si>
    <t>мусс для умывания</t>
  </si>
  <si>
    <t>2107</t>
  </si>
  <si>
    <t>тапки с мехом</t>
  </si>
  <si>
    <t>eva коврик</t>
  </si>
  <si>
    <t>вентиляторы настольный</t>
  </si>
  <si>
    <t>mina</t>
  </si>
  <si>
    <t>пехорка детская новинка</t>
  </si>
  <si>
    <t>ресвератрол</t>
  </si>
  <si>
    <t>воздушный змей большой</t>
  </si>
  <si>
    <t>платье женское футляр</t>
  </si>
  <si>
    <t>чевостик</t>
  </si>
  <si>
    <t>фурнитура для бюстгальтера</t>
  </si>
  <si>
    <t xml:space="preserve">шорты на девочку </t>
  </si>
  <si>
    <t>вышивка бисером рукоделие</t>
  </si>
  <si>
    <t>комоды детские</t>
  </si>
  <si>
    <t>платья штапельные</t>
  </si>
  <si>
    <t>прикуриватель в автомобиль</t>
  </si>
  <si>
    <t>жидкие гвозди момент</t>
  </si>
  <si>
    <t>сумка розовая на плечо</t>
  </si>
  <si>
    <t>пенка для умывания с щеточкой</t>
  </si>
  <si>
    <t>пушап для купальника</t>
  </si>
  <si>
    <t>опрыскиватели</t>
  </si>
  <si>
    <t>чехол хонор 10i</t>
  </si>
  <si>
    <t>пионер аэрозольный пистолет</t>
  </si>
  <si>
    <t xml:space="preserve">вансы </t>
  </si>
  <si>
    <t>сексуальные трусы</t>
  </si>
  <si>
    <t>женские платья летние большие размеры с завышенной талией</t>
  </si>
  <si>
    <t xml:space="preserve">кольца женские </t>
  </si>
  <si>
    <t>power bank 30000</t>
  </si>
  <si>
    <t>угловой стеллаж</t>
  </si>
  <si>
    <t>цепочка с бабочками</t>
  </si>
  <si>
    <t>рассыпчатая пудра</t>
  </si>
  <si>
    <t>шевроны полиция</t>
  </si>
  <si>
    <t>блендер погружной погружной</t>
  </si>
  <si>
    <t>большие размеры мужчинам</t>
  </si>
  <si>
    <t>lulu</t>
  </si>
  <si>
    <t>туфли брац</t>
  </si>
  <si>
    <t>нож м9</t>
  </si>
  <si>
    <t>колеус</t>
  </si>
  <si>
    <t>перчатки нитриловые benovy</t>
  </si>
  <si>
    <t>fairy средство для мытья посуды</t>
  </si>
  <si>
    <t>сера коллоидная</t>
  </si>
  <si>
    <t>зеркало для автомобиля</t>
  </si>
  <si>
    <t>декор на кухню</t>
  </si>
  <si>
    <t>сумка вязаная круглая</t>
  </si>
  <si>
    <t>джинсовые рубашки мужские</t>
  </si>
  <si>
    <t>конфеты конфеты</t>
  </si>
  <si>
    <t xml:space="preserve">швабра с отжимом </t>
  </si>
  <si>
    <t>c</t>
  </si>
  <si>
    <t>швабра деревянная</t>
  </si>
  <si>
    <t>белевские сладости</t>
  </si>
  <si>
    <t>рюкзак черный женский</t>
  </si>
  <si>
    <t>гречка ядрица</t>
  </si>
  <si>
    <t>79984719</t>
  </si>
  <si>
    <t>чехол на самсунг a51</t>
  </si>
  <si>
    <t>серьги с мишками</t>
  </si>
  <si>
    <t>свадебные бокалы для жениха в для невесты</t>
  </si>
  <si>
    <t>bossy lady обувь</t>
  </si>
  <si>
    <t xml:space="preserve">хаги ваши </t>
  </si>
  <si>
    <t>консилер catrice 010</t>
  </si>
  <si>
    <t>гари поттер все книги</t>
  </si>
  <si>
    <t>джинсы женские летние прямые</t>
  </si>
  <si>
    <t>кофта с капюшоном детская</t>
  </si>
  <si>
    <t>аппликация поделка</t>
  </si>
  <si>
    <t>ложка весы</t>
  </si>
  <si>
    <t>повести белкина</t>
  </si>
  <si>
    <t>сумочка мужская</t>
  </si>
  <si>
    <t>рубашка черная хлопок</t>
  </si>
  <si>
    <t>13256463</t>
  </si>
  <si>
    <t>пла</t>
  </si>
  <si>
    <t>средство от выпадения волос профессиональные</t>
  </si>
  <si>
    <t>рубашка женская в полоску</t>
  </si>
  <si>
    <t>ботфорты женские весна</t>
  </si>
  <si>
    <t>мерная емкость</t>
  </si>
  <si>
    <t>галстук для девочек</t>
  </si>
  <si>
    <t>пряжа пехорка</t>
  </si>
  <si>
    <t xml:space="preserve">духовой шкаф </t>
  </si>
  <si>
    <t>платье в церковь</t>
  </si>
  <si>
    <t>сумка бананка мужская</t>
  </si>
  <si>
    <t xml:space="preserve">веник </t>
  </si>
  <si>
    <t>кофты толстовки</t>
  </si>
  <si>
    <t>аромолампа</t>
  </si>
  <si>
    <t>пульт lg</t>
  </si>
  <si>
    <t>туфли лодочки черные</t>
  </si>
  <si>
    <t>цитрат калия</t>
  </si>
  <si>
    <t>маска для волос золотой шелк</t>
  </si>
  <si>
    <t>ножнички для новорожденного</t>
  </si>
  <si>
    <t>iva design</t>
  </si>
  <si>
    <t>носки в клетку</t>
  </si>
  <si>
    <t>фрутис бальзам</t>
  </si>
  <si>
    <t>майка укороченная женская</t>
  </si>
  <si>
    <t>пряжа бисквит</t>
  </si>
  <si>
    <t>синяя рубашка женская</t>
  </si>
  <si>
    <t>бритвенные станки</t>
  </si>
  <si>
    <t>глутамат натрия</t>
  </si>
  <si>
    <t>дамские сумочки</t>
  </si>
  <si>
    <t>женская пижама с шортами</t>
  </si>
  <si>
    <t>лоток для кошек большой</t>
  </si>
  <si>
    <t>eveline cosmetics</t>
  </si>
  <si>
    <t>скатерть прямоугольная водоотталкивающая</t>
  </si>
  <si>
    <t>туфли на платформе и каблуке</t>
  </si>
  <si>
    <t>детские панамки</t>
  </si>
  <si>
    <t>чук и гек</t>
  </si>
  <si>
    <t>маленькие пакетики</t>
  </si>
  <si>
    <t>пилинг скатка для лица корея корейская очищение</t>
  </si>
  <si>
    <t>детские рюкзаки для девочек для садика</t>
  </si>
  <si>
    <t>силиконовый шланг</t>
  </si>
  <si>
    <t>ваза для цветов керамика</t>
  </si>
  <si>
    <t>вафельное полотно ткань</t>
  </si>
  <si>
    <t>твое жен</t>
  </si>
  <si>
    <t xml:space="preserve">сухой шампунь для волос </t>
  </si>
  <si>
    <t>алладины</t>
  </si>
  <si>
    <t>64756762</t>
  </si>
  <si>
    <t>чехол для мебели диван</t>
  </si>
  <si>
    <t>маска кошки</t>
  </si>
  <si>
    <t>женские прокладки на каждый день</t>
  </si>
  <si>
    <t>шорты футболка</t>
  </si>
  <si>
    <t>michael kors женский</t>
  </si>
  <si>
    <t>веер складной</t>
  </si>
  <si>
    <t>макуха для рыбалки</t>
  </si>
  <si>
    <t>форма для выпечки силиконовая</t>
  </si>
  <si>
    <t>75969671</t>
  </si>
  <si>
    <t>сульсена шампунь с кетоконазолом</t>
  </si>
  <si>
    <t>брюки-юбка</t>
  </si>
  <si>
    <t>пуходерки для собак</t>
  </si>
  <si>
    <t>набор для шашлыка в чехле</t>
  </si>
  <si>
    <t>пинки пай</t>
  </si>
  <si>
    <t>радиостанция baofeng</t>
  </si>
  <si>
    <t>лейкопластырь от мозолей</t>
  </si>
  <si>
    <t>concept club женский</t>
  </si>
  <si>
    <t>air optix</t>
  </si>
  <si>
    <t>74559792</t>
  </si>
  <si>
    <t>масло 5w30 синтетическое</t>
  </si>
  <si>
    <t>борисовская керамика</t>
  </si>
  <si>
    <t>трикотаж женский</t>
  </si>
  <si>
    <t>заколка крабик</t>
  </si>
  <si>
    <t>фсин</t>
  </si>
  <si>
    <t>веледа для детей</t>
  </si>
  <si>
    <t>пододеяльник 1 5 спальный бязь</t>
  </si>
  <si>
    <t>вязание крючком</t>
  </si>
  <si>
    <t>50035158</t>
  </si>
  <si>
    <t>яйцеварка</t>
  </si>
  <si>
    <t>эрик берн</t>
  </si>
  <si>
    <t>насадка на душ</t>
  </si>
  <si>
    <t>колесо для садовой тачки</t>
  </si>
  <si>
    <t>зеркало с ручкой</t>
  </si>
  <si>
    <t>стеллажи для ванной</t>
  </si>
  <si>
    <t>гигиеничка для губ</t>
  </si>
  <si>
    <t>тумба на колесиках</t>
  </si>
  <si>
    <t>der waschkonig</t>
  </si>
  <si>
    <t>золотой кулон</t>
  </si>
  <si>
    <t>топ для танцев</t>
  </si>
  <si>
    <t>зверобой</t>
  </si>
  <si>
    <t>кабель для iphone lightning</t>
  </si>
  <si>
    <t>пост</t>
  </si>
  <si>
    <t>мужской клатч</t>
  </si>
  <si>
    <t>кот маркот</t>
  </si>
  <si>
    <t>аптечка в машину</t>
  </si>
  <si>
    <t>заборчики для сада</t>
  </si>
  <si>
    <t xml:space="preserve">гигиеническая помада </t>
  </si>
  <si>
    <t>сверло по металлу</t>
  </si>
  <si>
    <t>тенис</t>
  </si>
  <si>
    <t>станки для бритья женские venus</t>
  </si>
  <si>
    <t>набор для ухода за волосами</t>
  </si>
  <si>
    <t>бандана с козырьком</t>
  </si>
  <si>
    <t>шапка бини для мальчика</t>
  </si>
  <si>
    <t>куртки демисезон</t>
  </si>
  <si>
    <t>71999292</t>
  </si>
  <si>
    <t>шапочка для плавания детская</t>
  </si>
  <si>
    <t>шампунь для котов</t>
  </si>
  <si>
    <t>пробка интимная</t>
  </si>
  <si>
    <t>кроссовки ролики 4 колеса</t>
  </si>
  <si>
    <t>сумка сетка</t>
  </si>
  <si>
    <t>бассейны каркасный intex</t>
  </si>
  <si>
    <t>sabo vivien</t>
  </si>
  <si>
    <t>волшебник изумрудного города книги</t>
  </si>
  <si>
    <t>брюки офисные</t>
  </si>
  <si>
    <t>комбинация сорочка женская</t>
  </si>
  <si>
    <t>75788808</t>
  </si>
  <si>
    <t>корсет со стразами</t>
  </si>
  <si>
    <t>витамины железо</t>
  </si>
  <si>
    <t>футляр для колец</t>
  </si>
  <si>
    <t>пыльник шруса</t>
  </si>
  <si>
    <t>обложка для книги</t>
  </si>
  <si>
    <t>olzori</t>
  </si>
  <si>
    <t>футболка женская оджи</t>
  </si>
  <si>
    <t>ткань бязь</t>
  </si>
  <si>
    <t>nike свитшот</t>
  </si>
  <si>
    <t>спортивки мужские серые</t>
  </si>
  <si>
    <t>брюки широкие женские большие размеры</t>
  </si>
  <si>
    <t>декатлон купальник</t>
  </si>
  <si>
    <t>набор для бани женский</t>
  </si>
  <si>
    <t>hally hansen</t>
  </si>
  <si>
    <t>блузка прозрачная</t>
  </si>
  <si>
    <t>гармошка музыкальная</t>
  </si>
  <si>
    <t>туфли кожаные на каблуке</t>
  </si>
  <si>
    <t>чехол на samsung a51 силиконовый</t>
  </si>
  <si>
    <t>стразы на волосы</t>
  </si>
  <si>
    <t xml:space="preserve">фитбол </t>
  </si>
  <si>
    <t>пантерный мухомор</t>
  </si>
  <si>
    <t>чехол на рюкзак</t>
  </si>
  <si>
    <t>краска в баллончиках для авто</t>
  </si>
  <si>
    <t>чемодан на колесах средний тканевый</t>
  </si>
  <si>
    <t>антикор дефендер</t>
  </si>
  <si>
    <t>радужные кроссовки</t>
  </si>
  <si>
    <t>75771147</t>
  </si>
  <si>
    <t>либридерм серацин</t>
  </si>
  <si>
    <t>шторы нитяные шторы и аксессуары</t>
  </si>
  <si>
    <t>витамины группы б</t>
  </si>
  <si>
    <t>palette</t>
  </si>
  <si>
    <t>16906651</t>
  </si>
  <si>
    <t>комбинезон для йоги</t>
  </si>
  <si>
    <t>депиляция лица</t>
  </si>
  <si>
    <t>женские туфли черные</t>
  </si>
  <si>
    <t>крем для депиляции тела</t>
  </si>
  <si>
    <t>мельбимакс</t>
  </si>
  <si>
    <t>детские бассейны</t>
  </si>
  <si>
    <t>краска белая для дерева</t>
  </si>
  <si>
    <t>спрей для тела виктория сикрет</t>
  </si>
  <si>
    <t>кеды nike обувь</t>
  </si>
  <si>
    <t>полка для телевизора</t>
  </si>
  <si>
    <t xml:space="preserve">красовки мужские </t>
  </si>
  <si>
    <t>neobio зубная паста</t>
  </si>
  <si>
    <t>спрей victoria's secret</t>
  </si>
  <si>
    <t>чехол на паспорт с принтом</t>
  </si>
  <si>
    <t>щитки футбольные мужские</t>
  </si>
  <si>
    <t>40556255</t>
  </si>
  <si>
    <t>белое боди</t>
  </si>
  <si>
    <t>braccialini сумка</t>
  </si>
  <si>
    <t>сыворотка для мезороллера</t>
  </si>
  <si>
    <t>сланцы пляжные женские</t>
  </si>
  <si>
    <t>спортивные платья оверсайз</t>
  </si>
  <si>
    <t>naumi</t>
  </si>
  <si>
    <t>bio world</t>
  </si>
  <si>
    <t>переходник lightning 3.5</t>
  </si>
  <si>
    <t>платье черное миди</t>
  </si>
  <si>
    <t>пуэр чай</t>
  </si>
  <si>
    <t>смартфон realme 8</t>
  </si>
  <si>
    <t>77987390</t>
  </si>
  <si>
    <t>кукла братц</t>
  </si>
  <si>
    <t>указка</t>
  </si>
  <si>
    <t>обувь женская летняя кеды</t>
  </si>
  <si>
    <t>hanna</t>
  </si>
  <si>
    <t xml:space="preserve">украшение для волос </t>
  </si>
  <si>
    <t>tapiboo обувь девочки</t>
  </si>
  <si>
    <t>туфли на высокой подошве</t>
  </si>
  <si>
    <t>ружье для подводной охоты</t>
  </si>
  <si>
    <t>диспенсер для бумажных полотенец дом</t>
  </si>
  <si>
    <t>масло эфирное</t>
  </si>
  <si>
    <t>очки mango</t>
  </si>
  <si>
    <t>подушка в коляску</t>
  </si>
  <si>
    <t>мировая классика</t>
  </si>
  <si>
    <t>tobacco vanille</t>
  </si>
  <si>
    <t xml:space="preserve">комод белый </t>
  </si>
  <si>
    <t>chevrolet cruze</t>
  </si>
  <si>
    <t>лоток для обуви резиновый</t>
  </si>
  <si>
    <t>черная футболка с длинным рукавом</t>
  </si>
  <si>
    <t>ершик для кальяна</t>
  </si>
  <si>
    <t>барбекю угольный</t>
  </si>
  <si>
    <t>62927568</t>
  </si>
  <si>
    <t>серьги для прокола ушей</t>
  </si>
  <si>
    <t>светофор</t>
  </si>
  <si>
    <t>брюки женские спортивные прямые</t>
  </si>
  <si>
    <t>летний плащ</t>
  </si>
  <si>
    <t>сарафан для школы</t>
  </si>
  <si>
    <t>спортивный костюм тройка</t>
  </si>
  <si>
    <t>мужчине</t>
  </si>
  <si>
    <t>шорты и майка комплект на девочку</t>
  </si>
  <si>
    <t xml:space="preserve">кеды женские белые </t>
  </si>
  <si>
    <t>тефаль сковороды</t>
  </si>
  <si>
    <t>футболка marvel</t>
  </si>
  <si>
    <t>платья золла</t>
  </si>
  <si>
    <t>ограничитель на кровать</t>
  </si>
  <si>
    <t>клеенка на стол на кухню круглая</t>
  </si>
  <si>
    <t>молния маквин игрушки</t>
  </si>
  <si>
    <t>playtoday девочки</t>
  </si>
  <si>
    <t>умка порошок</t>
  </si>
  <si>
    <t>51198023</t>
  </si>
  <si>
    <t>три кота одежда</t>
  </si>
  <si>
    <t>шорты купальные подростковые</t>
  </si>
  <si>
    <t>шоколад для фонтана</t>
  </si>
  <si>
    <t>лдсп</t>
  </si>
  <si>
    <t xml:space="preserve">сумки через плечо </t>
  </si>
  <si>
    <t>контейнер для торта</t>
  </si>
  <si>
    <t>bioderma photoderm</t>
  </si>
  <si>
    <t>прицеп автомобильный</t>
  </si>
  <si>
    <t>коляска 3 в 1 эко кожа</t>
  </si>
  <si>
    <t>kezy шампунь</t>
  </si>
  <si>
    <t>футболка атака титанов</t>
  </si>
  <si>
    <t>шприц пистолет для инъекций</t>
  </si>
  <si>
    <t>сплит система ballu</t>
  </si>
  <si>
    <t>круг отрезной по металлу</t>
  </si>
  <si>
    <t>57149108</t>
  </si>
  <si>
    <t>cocoon</t>
  </si>
  <si>
    <t>чехол на 5s</t>
  </si>
  <si>
    <t>краска для волос для детей</t>
  </si>
  <si>
    <t>спец обувь</t>
  </si>
  <si>
    <t>заклепочники</t>
  </si>
  <si>
    <t>куртка женская осенняя большие размеры</t>
  </si>
  <si>
    <t>свадебные аксессуары для волос</t>
  </si>
  <si>
    <t>кабель для макбук</t>
  </si>
  <si>
    <t>часы детские игрушка</t>
  </si>
  <si>
    <t>краска для волос estel professional</t>
  </si>
  <si>
    <t>леггинсы летние женские</t>
  </si>
  <si>
    <t>конфитюр</t>
  </si>
  <si>
    <t>ярмарка тщеславия</t>
  </si>
  <si>
    <t>кроссовки декатлон</t>
  </si>
  <si>
    <t>stellary палетка</t>
  </si>
  <si>
    <t>кофта черная</t>
  </si>
  <si>
    <t>ковер без ворса</t>
  </si>
  <si>
    <t>стразы клеевые</t>
  </si>
  <si>
    <t>телевизор маленький</t>
  </si>
  <si>
    <t>грамоты похвальные</t>
  </si>
  <si>
    <t>одеяло 1.5 спальное верблюжья шерсть</t>
  </si>
  <si>
    <t>средство для волос 12 в 1</t>
  </si>
  <si>
    <t>электрочайник 1 л</t>
  </si>
  <si>
    <t>лего фнаф наборы</t>
  </si>
  <si>
    <t>агар агар пищевой 900</t>
  </si>
  <si>
    <t>мокасины летние женские</t>
  </si>
  <si>
    <t>платя</t>
  </si>
  <si>
    <t>чехол для одежды на молнии</t>
  </si>
  <si>
    <t>тени для век яркие</t>
  </si>
  <si>
    <t>вонючка в машину</t>
  </si>
  <si>
    <t>форма для камня</t>
  </si>
  <si>
    <t>для ресниц сыворотка</t>
  </si>
  <si>
    <t>штаны найк женские</t>
  </si>
  <si>
    <t>чехол для бассейна intex</t>
  </si>
  <si>
    <t>pulse кроссовки</t>
  </si>
  <si>
    <t>мюли на платформе</t>
  </si>
  <si>
    <t>перечница электрическая</t>
  </si>
  <si>
    <t>svakom</t>
  </si>
  <si>
    <t>фоторамки 21х30</t>
  </si>
  <si>
    <t>gezatone для лица</t>
  </si>
  <si>
    <t>купальник женский пуш ап</t>
  </si>
  <si>
    <t>чай травяной рассыпной</t>
  </si>
  <si>
    <t>костюм велюр</t>
  </si>
  <si>
    <t>чехол а52</t>
  </si>
  <si>
    <t>семена домашних цветов</t>
  </si>
  <si>
    <t>репсовая лента рукоделие</t>
  </si>
  <si>
    <t>23707474</t>
  </si>
  <si>
    <t xml:space="preserve">песочные часы </t>
  </si>
  <si>
    <t xml:space="preserve">мастурбатор </t>
  </si>
  <si>
    <t xml:space="preserve">насадка на член </t>
  </si>
  <si>
    <t>формы для смолы</t>
  </si>
  <si>
    <t>летние рубашки женские</t>
  </si>
  <si>
    <t>чайник для индукционной плиты</t>
  </si>
  <si>
    <t>набедренная сумка</t>
  </si>
  <si>
    <t>мужской жилет</t>
  </si>
  <si>
    <t>тортница вращающаяся</t>
  </si>
  <si>
    <t xml:space="preserve">косуха женская </t>
  </si>
  <si>
    <t>пелёнки для животных</t>
  </si>
  <si>
    <t>слэш стакан</t>
  </si>
  <si>
    <t>83817209</t>
  </si>
  <si>
    <t>термопленка</t>
  </si>
  <si>
    <t>игрушки гуджитсу</t>
  </si>
  <si>
    <t>сердца пандоры</t>
  </si>
  <si>
    <t>электрический полотенцесушитель для ванной</t>
  </si>
  <si>
    <t>эстель 10/16</t>
  </si>
  <si>
    <t>realme 8 стекло</t>
  </si>
  <si>
    <t>зажимы канцелярия</t>
  </si>
  <si>
    <t>скипидарная ванна</t>
  </si>
  <si>
    <t>молдинг на автомобиль</t>
  </si>
  <si>
    <t>одежда оверсайз женская</t>
  </si>
  <si>
    <t>кровоостанавливающее средство</t>
  </si>
  <si>
    <t xml:space="preserve">крест </t>
  </si>
  <si>
    <t>размягчитель для кутикулы</t>
  </si>
  <si>
    <t>аккумулятор аа</t>
  </si>
  <si>
    <t>crunch батончик</t>
  </si>
  <si>
    <t>кокосовые духи</t>
  </si>
  <si>
    <t>траумель</t>
  </si>
  <si>
    <t>афганский казан 15 литров</t>
  </si>
  <si>
    <t>брюки красные женские</t>
  </si>
  <si>
    <t>свадьба аксессуары</t>
  </si>
  <si>
    <t>тинты</t>
  </si>
  <si>
    <t>магнит на счетчик</t>
  </si>
  <si>
    <t>семена многолетних цветов</t>
  </si>
  <si>
    <t>74721607</t>
  </si>
  <si>
    <t>носки летние для мальчиков</t>
  </si>
  <si>
    <t>apple watch ремешок</t>
  </si>
  <si>
    <t>женская рубашка в клетку</t>
  </si>
  <si>
    <t>футболки дрейн</t>
  </si>
  <si>
    <t>шопер хеллоу китти</t>
  </si>
  <si>
    <t>парфюмерный спрей для тела</t>
  </si>
  <si>
    <t>раптор от насекомых</t>
  </si>
  <si>
    <t>adidas шлепки</t>
  </si>
  <si>
    <t>черное мыло</t>
  </si>
  <si>
    <t>очки защитные строительные</t>
  </si>
  <si>
    <t>сумка красная</t>
  </si>
  <si>
    <t>техника для кухни бытовая техника кухонные весы</t>
  </si>
  <si>
    <t>резиновые шлепанцы</t>
  </si>
  <si>
    <t>каффы без прокола серебро</t>
  </si>
  <si>
    <t>шорты спортивные женские одежда</t>
  </si>
  <si>
    <t>солодовый концентрат</t>
  </si>
  <si>
    <t>воск для ногтей</t>
  </si>
  <si>
    <t>элмекс</t>
  </si>
  <si>
    <t>косметика аравия</t>
  </si>
  <si>
    <t>бадьян</t>
  </si>
  <si>
    <t>avon attraction</t>
  </si>
  <si>
    <t>пижама для мальчика с шортами</t>
  </si>
  <si>
    <t xml:space="preserve">персил </t>
  </si>
  <si>
    <t>мягкие книжки для малышей</t>
  </si>
  <si>
    <t>штора на люверсах</t>
  </si>
  <si>
    <t>топ и база для ногтей</t>
  </si>
  <si>
    <t>солдатики для мальчиков</t>
  </si>
  <si>
    <t>футбольный костюм для мальчика</t>
  </si>
  <si>
    <t>набор первоклассника erich krause</t>
  </si>
  <si>
    <t>юбка на завязках</t>
  </si>
  <si>
    <t xml:space="preserve">футболка мужская белая </t>
  </si>
  <si>
    <t>корзина плетеная из лозы</t>
  </si>
  <si>
    <t>шорты мужские домашние хлопок</t>
  </si>
  <si>
    <t>levi's мужское</t>
  </si>
  <si>
    <t>samsung a51 стекло</t>
  </si>
  <si>
    <t>стекло на honor 10i</t>
  </si>
  <si>
    <t>масло автомобильное 5w30</t>
  </si>
  <si>
    <t>крокант</t>
  </si>
  <si>
    <t>мальчик в полосатой пижаме книга</t>
  </si>
  <si>
    <t>костюмы женские на весну</t>
  </si>
  <si>
    <t>мужские рубашки с коротким рукавом больших размеров</t>
  </si>
  <si>
    <t>неоновый топ</t>
  </si>
  <si>
    <t>мото экипировка</t>
  </si>
  <si>
    <t>короткие джинсы</t>
  </si>
  <si>
    <t>настенная лампа</t>
  </si>
  <si>
    <t>детские трусы для девочек</t>
  </si>
  <si>
    <t>часы касио жен</t>
  </si>
  <si>
    <t>bmw одежда</t>
  </si>
  <si>
    <t>жгут медицинский для взятия крови</t>
  </si>
  <si>
    <t>ascona</t>
  </si>
  <si>
    <t>танальник</t>
  </si>
  <si>
    <t>свитшот женский с капюшоном</t>
  </si>
  <si>
    <t>индефини</t>
  </si>
  <si>
    <t>зеленые</t>
  </si>
  <si>
    <t>красные тени</t>
  </si>
  <si>
    <t>спортивные бриджи</t>
  </si>
  <si>
    <t>обувь для огорода</t>
  </si>
  <si>
    <t>бидон</t>
  </si>
  <si>
    <t>ковер 160х230</t>
  </si>
  <si>
    <t>шампунь детский без слез</t>
  </si>
  <si>
    <t>dolce gusto капсулы</t>
  </si>
  <si>
    <t>plazan</t>
  </si>
  <si>
    <t>14526972</t>
  </si>
  <si>
    <t>лодка на радиоуправлении</t>
  </si>
  <si>
    <t xml:space="preserve">швейная машина </t>
  </si>
  <si>
    <t>маски для лица тканевые наборы</t>
  </si>
  <si>
    <t>празител</t>
  </si>
  <si>
    <t>кроссовки на большой подошве</t>
  </si>
  <si>
    <t>султанит</t>
  </si>
  <si>
    <t>подарок мужчине для праздника</t>
  </si>
  <si>
    <t>серебряный браслет 925 пробы</t>
  </si>
  <si>
    <t>костюм детский спортивный</t>
  </si>
  <si>
    <t>гарри поттер кружка</t>
  </si>
  <si>
    <t>плюшевая пряжа для вязания игрушек</t>
  </si>
  <si>
    <t>шар цифра 3</t>
  </si>
  <si>
    <t>масло косметическое</t>
  </si>
  <si>
    <t>полка угловая в ванную пластик</t>
  </si>
  <si>
    <t>йохимбе</t>
  </si>
  <si>
    <t>картофель</t>
  </si>
  <si>
    <t>шаговита обувь</t>
  </si>
  <si>
    <t>электробритва philips</t>
  </si>
  <si>
    <t>organic kitchen dont touch my face</t>
  </si>
  <si>
    <t>кипятильники</t>
  </si>
  <si>
    <t>машинка стиральная</t>
  </si>
  <si>
    <t>qualita</t>
  </si>
  <si>
    <t>78754658</t>
  </si>
  <si>
    <t>платье с открытой спиной длинное вечернее</t>
  </si>
  <si>
    <t>baden обувь для женщин</t>
  </si>
  <si>
    <t>д3 в капсулах</t>
  </si>
  <si>
    <t>гиалурон</t>
  </si>
  <si>
    <t>наклейки маленькие</t>
  </si>
  <si>
    <t>масло грецкого ореха</t>
  </si>
  <si>
    <t>33325902</t>
  </si>
  <si>
    <t>пряжа для вязания хлопок турция</t>
  </si>
  <si>
    <t>толстовка на девочку</t>
  </si>
  <si>
    <t xml:space="preserve">трюковые самокаты </t>
  </si>
  <si>
    <t>шампунь сиберика</t>
  </si>
  <si>
    <t>kayros для женщин одежда</t>
  </si>
  <si>
    <t>барбоскины игрушки</t>
  </si>
  <si>
    <t>пьер карден босоножки</t>
  </si>
  <si>
    <t>попперсы порно</t>
  </si>
  <si>
    <t>сумка женская кросс боди экокожа</t>
  </si>
  <si>
    <t>диванчик</t>
  </si>
  <si>
    <t>музыкальная книжка для маленьких</t>
  </si>
  <si>
    <t>овес зерно</t>
  </si>
  <si>
    <t>pazolini обувь женский</t>
  </si>
  <si>
    <t>карандаш вивьен сабо для бровей</t>
  </si>
  <si>
    <t>t-sod</t>
  </si>
  <si>
    <t>рубашка зарина</t>
  </si>
  <si>
    <t>брюки oodji</t>
  </si>
  <si>
    <t xml:space="preserve">разделочная доска </t>
  </si>
  <si>
    <t>антишпион стекло на iphone 11</t>
  </si>
  <si>
    <t>атласная юбка с разрезом</t>
  </si>
  <si>
    <t>для торта посуда</t>
  </si>
  <si>
    <t>вареная сгущенка</t>
  </si>
  <si>
    <t>сумка складная</t>
  </si>
  <si>
    <t>сумка багет тканевая</t>
  </si>
  <si>
    <t>черные спортивные штаны женские</t>
  </si>
  <si>
    <t>боди женские черные</t>
  </si>
  <si>
    <t>диван кровать двуспальная</t>
  </si>
  <si>
    <t>прикормка для карпа</t>
  </si>
  <si>
    <t>vinet автохимия</t>
  </si>
  <si>
    <t>силиконовый чехол на телефон</t>
  </si>
  <si>
    <t>альгинатная маска для лица</t>
  </si>
  <si>
    <t>агапэ</t>
  </si>
  <si>
    <t>увлажняющий спрей для лица</t>
  </si>
  <si>
    <t>modjimoda</t>
  </si>
  <si>
    <t>спортивный костюм с юбкой</t>
  </si>
  <si>
    <t>snapback</t>
  </si>
  <si>
    <t>фальш погоны</t>
  </si>
  <si>
    <t>цифра 1</t>
  </si>
  <si>
    <t>детская машина на аккумуляторе</t>
  </si>
  <si>
    <t>estrade консилер</t>
  </si>
  <si>
    <t>слитные купальники больших размеров женские</t>
  </si>
  <si>
    <t>чехол 13 про макс</t>
  </si>
  <si>
    <t>мотокоса</t>
  </si>
  <si>
    <t>черный орех</t>
  </si>
  <si>
    <t>panda одежда для женщин</t>
  </si>
  <si>
    <t>горшки для орхидей с автополивом</t>
  </si>
  <si>
    <t>ikea постельное белье</t>
  </si>
  <si>
    <t>муни трусики</t>
  </si>
  <si>
    <t>постер в раме</t>
  </si>
  <si>
    <t>держатель для соски именной</t>
  </si>
  <si>
    <t>паста арахисовая хрустящая</t>
  </si>
  <si>
    <t>чиа семена</t>
  </si>
  <si>
    <t>качели гнездо 120 см</t>
  </si>
  <si>
    <t>jetty</t>
  </si>
  <si>
    <t xml:space="preserve">летний костюм для мальчика </t>
  </si>
  <si>
    <t>шкура на пол</t>
  </si>
  <si>
    <t>масло подсолнечное 5 литров</t>
  </si>
  <si>
    <t>samsung watch 4</t>
  </si>
  <si>
    <t>касуха</t>
  </si>
  <si>
    <t>игрушки для хомяков</t>
  </si>
  <si>
    <t>кабель зарядный</t>
  </si>
  <si>
    <t>вазоны</t>
  </si>
  <si>
    <t>масло для машины автомобильные товары</t>
  </si>
  <si>
    <t>бронепленка на телефон</t>
  </si>
  <si>
    <t>venum мужской</t>
  </si>
  <si>
    <t>синий пиджак женский</t>
  </si>
  <si>
    <t>петанк</t>
  </si>
  <si>
    <t>шивроны</t>
  </si>
  <si>
    <t>millz karta</t>
  </si>
  <si>
    <t>накладка на задний бампер</t>
  </si>
  <si>
    <t xml:space="preserve">фен щетка </t>
  </si>
  <si>
    <t>лампа на батарейках</t>
  </si>
  <si>
    <t>70397234</t>
  </si>
  <si>
    <t>смешные футболки</t>
  </si>
  <si>
    <t>платья из шифона летние</t>
  </si>
  <si>
    <t>крем для лица антивозрастной 50</t>
  </si>
  <si>
    <t>подарочный набор для девочек</t>
  </si>
  <si>
    <t>чайник заварочный металлический</t>
  </si>
  <si>
    <t>набор фокусов</t>
  </si>
  <si>
    <t>шелковая пижама с шортами</t>
  </si>
  <si>
    <t>befre</t>
  </si>
  <si>
    <t>купальник с утяжкой</t>
  </si>
  <si>
    <t>befree женская одежда</t>
  </si>
  <si>
    <t>dont touch my skin</t>
  </si>
  <si>
    <t>насадка для крана</t>
  </si>
  <si>
    <t>шорты бежевые женские</t>
  </si>
  <si>
    <t>рубашка мужская короткий рукав</t>
  </si>
  <si>
    <t xml:space="preserve">поролон </t>
  </si>
  <si>
    <t>спандер</t>
  </si>
  <si>
    <t>светящиеся шнурки</t>
  </si>
  <si>
    <t>защелка на дверь</t>
  </si>
  <si>
    <t>глина съедобная</t>
  </si>
  <si>
    <t>43926501</t>
  </si>
  <si>
    <t>веторон для детей таблетки</t>
  </si>
  <si>
    <t>картонные коробки</t>
  </si>
  <si>
    <t>44809923</t>
  </si>
  <si>
    <t>розмарин сушеный</t>
  </si>
  <si>
    <t>мужские кроссовки reebok</t>
  </si>
  <si>
    <t>конструкторы лего</t>
  </si>
  <si>
    <t xml:space="preserve">берцы мужские </t>
  </si>
  <si>
    <t>юбки для девочек на лето</t>
  </si>
  <si>
    <t xml:space="preserve">футболки детские </t>
  </si>
  <si>
    <t>косметичка детская</t>
  </si>
  <si>
    <t>одежда для тенниса</t>
  </si>
  <si>
    <t>одноразовые контейнеры для заморозки</t>
  </si>
  <si>
    <t>бриджи спортивные</t>
  </si>
  <si>
    <t>двойки женские спортивные</t>
  </si>
  <si>
    <t>блокнот а4</t>
  </si>
  <si>
    <t>спортивка адидас</t>
  </si>
  <si>
    <t>брюки трикотажные женские</t>
  </si>
  <si>
    <t>для депиляции восковые полоски</t>
  </si>
  <si>
    <t>костюм женский турция</t>
  </si>
  <si>
    <t xml:space="preserve">купальники женские раздельные </t>
  </si>
  <si>
    <t>ультразвуковой отпугиватель насекомых</t>
  </si>
  <si>
    <t>пиниборд</t>
  </si>
  <si>
    <t>sabr</t>
  </si>
  <si>
    <t>штанга для одежды</t>
  </si>
  <si>
    <t>платье со шнуровкой</t>
  </si>
  <si>
    <t>фитомуцил норм</t>
  </si>
  <si>
    <t>ганг</t>
  </si>
  <si>
    <t>bebetto</t>
  </si>
  <si>
    <t>легинцы</t>
  </si>
  <si>
    <t>филлер для лица</t>
  </si>
  <si>
    <t>кератолик для педикюра</t>
  </si>
  <si>
    <t>платье для женщин в возрасте</t>
  </si>
  <si>
    <t>эфирное масло ваниль</t>
  </si>
  <si>
    <t>хендай солярис</t>
  </si>
  <si>
    <t>северная лагуна женский одежда</t>
  </si>
  <si>
    <t>сумка хозяйственная складная</t>
  </si>
  <si>
    <t>poppy play time</t>
  </si>
  <si>
    <t>штора для ванной с магнитами</t>
  </si>
  <si>
    <t>щетка для сухого массажа тела</t>
  </si>
  <si>
    <t>силиконовая тарелка на присоске</t>
  </si>
  <si>
    <t>intex бассейн</t>
  </si>
  <si>
    <t>пластилин play doh</t>
  </si>
  <si>
    <t>мягкая игрушка аниме</t>
  </si>
  <si>
    <t>детские макароны</t>
  </si>
  <si>
    <t>консилер фит ми</t>
  </si>
  <si>
    <t>костюм на свадьбу</t>
  </si>
  <si>
    <t>творог</t>
  </si>
  <si>
    <t>футболки летние</t>
  </si>
  <si>
    <t>басма</t>
  </si>
  <si>
    <t>53425644</t>
  </si>
  <si>
    <t>фито косметик</t>
  </si>
  <si>
    <t xml:space="preserve">очки солнечные детские </t>
  </si>
  <si>
    <t>игрушка на руку</t>
  </si>
  <si>
    <t>туфли синие женские</t>
  </si>
  <si>
    <t>очки детские солнцезащитные с поляризацией</t>
  </si>
  <si>
    <t>для круп</t>
  </si>
  <si>
    <t>amix</t>
  </si>
  <si>
    <t>гриль газ сковорода</t>
  </si>
  <si>
    <t>барсучий жир</t>
  </si>
  <si>
    <t>обувь женская на широкую ногу</t>
  </si>
  <si>
    <t>fanta</t>
  </si>
  <si>
    <t>масло массажное антицеллюлитное</t>
  </si>
  <si>
    <t>ремень мужской текстильный</t>
  </si>
  <si>
    <t>дорожка дачная</t>
  </si>
  <si>
    <t>пробники ароматов</t>
  </si>
  <si>
    <t>шорты для гимнастики</t>
  </si>
  <si>
    <t xml:space="preserve">балдахин </t>
  </si>
  <si>
    <t>54194802</t>
  </si>
  <si>
    <t>шоколад в каплях</t>
  </si>
  <si>
    <t>набор игрушек</t>
  </si>
  <si>
    <t>теппеки инсектицид</t>
  </si>
  <si>
    <t xml:space="preserve">женские спортивные штаны </t>
  </si>
  <si>
    <t>кафельная плитка</t>
  </si>
  <si>
    <t>двусторонний скотч прозрачный</t>
  </si>
  <si>
    <t>косметички для косметики</t>
  </si>
  <si>
    <t>расходники для маникюра</t>
  </si>
  <si>
    <t>кожаный пиджак женский</t>
  </si>
  <si>
    <t>лиф для купальника на завязках</t>
  </si>
  <si>
    <t>планшет а3</t>
  </si>
  <si>
    <t>футболка женская большой размер</t>
  </si>
  <si>
    <t>ортопедическая кожаная женская обувь</t>
  </si>
  <si>
    <t>белая футболка oversize</t>
  </si>
  <si>
    <t>адаптер питания</t>
  </si>
  <si>
    <t>кольцо для мальчика</t>
  </si>
  <si>
    <t>kristina</t>
  </si>
  <si>
    <t>костюм турция</t>
  </si>
  <si>
    <t xml:space="preserve">футболка твое мужская </t>
  </si>
  <si>
    <t>tipe c lightning</t>
  </si>
  <si>
    <t>внеклассное чтение 3 класс</t>
  </si>
  <si>
    <t>гель для стирки synergetic</t>
  </si>
  <si>
    <t>applaws для кошек</t>
  </si>
  <si>
    <t>coola</t>
  </si>
  <si>
    <t>osis для волос</t>
  </si>
  <si>
    <t>рога</t>
  </si>
  <si>
    <t>зубная щетка дорожная</t>
  </si>
  <si>
    <t>зажигалки бензиновая</t>
  </si>
  <si>
    <t>летик косметика для лица</t>
  </si>
  <si>
    <t>бильярд/гольф/дартс/метание ножей</t>
  </si>
  <si>
    <t>фотопленка 35 mm</t>
  </si>
  <si>
    <t>набор одноразовая посуда для праздника</t>
  </si>
  <si>
    <t>поло футболка</t>
  </si>
  <si>
    <t>балдахин для детской кроватки</t>
  </si>
  <si>
    <t>плед серый</t>
  </si>
  <si>
    <t>tornado</t>
  </si>
  <si>
    <t>bagi</t>
  </si>
  <si>
    <t>подгузники моми</t>
  </si>
  <si>
    <t>резиновая баба 18</t>
  </si>
  <si>
    <t>готовый хиджаб</t>
  </si>
  <si>
    <t>куклы недорогие</t>
  </si>
  <si>
    <t>screechers</t>
  </si>
  <si>
    <t>ремарс гель</t>
  </si>
  <si>
    <t>кисточка для окрашивания волос</t>
  </si>
  <si>
    <t>белая футболка твое</t>
  </si>
  <si>
    <t>радуга пружинка</t>
  </si>
  <si>
    <t>декстроза для самогона</t>
  </si>
  <si>
    <t>куртка пилот мужская</t>
  </si>
  <si>
    <t>песок для хомяков</t>
  </si>
  <si>
    <t>для соли</t>
  </si>
  <si>
    <t>подоконник</t>
  </si>
  <si>
    <t>15в1 для волос</t>
  </si>
  <si>
    <t>жижа 50 мг</t>
  </si>
  <si>
    <t>куртка весенняя женская удлиненная</t>
  </si>
  <si>
    <t>домики для кошек</t>
  </si>
  <si>
    <t>автомобильный вентилятор</t>
  </si>
  <si>
    <t>черная джинсовка</t>
  </si>
  <si>
    <t>зонт для девочки</t>
  </si>
  <si>
    <t>лежак для собак</t>
  </si>
  <si>
    <t>топ для подростка</t>
  </si>
  <si>
    <t>17783681</t>
  </si>
  <si>
    <t>сенсорные игрушки</t>
  </si>
  <si>
    <t>капроновая нить</t>
  </si>
  <si>
    <t>индастриал</t>
  </si>
  <si>
    <t>масло форд formula 5w 30</t>
  </si>
  <si>
    <t>шарф женский зимний</t>
  </si>
  <si>
    <t>iroiro</t>
  </si>
  <si>
    <t>игра лила</t>
  </si>
  <si>
    <t>силиконовая тарелка для кормления</t>
  </si>
  <si>
    <t>су-джок</t>
  </si>
  <si>
    <t>обогреватель для бассейна</t>
  </si>
  <si>
    <t>сладости из китая</t>
  </si>
  <si>
    <t>органик</t>
  </si>
  <si>
    <t>jardin кофе зерновой</t>
  </si>
  <si>
    <t>футболка с крыльями</t>
  </si>
  <si>
    <t>бутылка для соуса</t>
  </si>
  <si>
    <t>носки косметические</t>
  </si>
  <si>
    <t>зеркальный шкаф для ванной</t>
  </si>
  <si>
    <t>чехол с картой</t>
  </si>
  <si>
    <t>насадки на швабру</t>
  </si>
  <si>
    <t>эльза кукла</t>
  </si>
  <si>
    <t>мини чайник электрический</t>
  </si>
  <si>
    <t>обои детские для мальчика</t>
  </si>
  <si>
    <t>карповая рыбалка</t>
  </si>
  <si>
    <t>ролики для девочки светящиеся</t>
  </si>
  <si>
    <t>эфирное масло чайного дерева</t>
  </si>
  <si>
    <t>набор для валяния из шерсти</t>
  </si>
  <si>
    <t xml:space="preserve">твое шорты </t>
  </si>
  <si>
    <t>брюки медицинские</t>
  </si>
  <si>
    <t>кролик бонза</t>
  </si>
  <si>
    <t>кольцо sokolov</t>
  </si>
  <si>
    <t>ковер овальный</t>
  </si>
  <si>
    <t>тетрадь а4 в клетку 96</t>
  </si>
  <si>
    <t>чашки для кофе</t>
  </si>
  <si>
    <t>бродячие псы манга</t>
  </si>
  <si>
    <t>skoda</t>
  </si>
  <si>
    <t>кресло плетеное</t>
  </si>
  <si>
    <t>шторы нити на ленте</t>
  </si>
  <si>
    <t>husqvarna</t>
  </si>
  <si>
    <t>batman</t>
  </si>
  <si>
    <t>клетка для собак крупных пород</t>
  </si>
  <si>
    <t>tefal гриль электрический</t>
  </si>
  <si>
    <t>milliant electronic</t>
  </si>
  <si>
    <t>трусы для секса</t>
  </si>
  <si>
    <t>очки солнечные мужские прямоугольные</t>
  </si>
  <si>
    <t>женские туники нарядные</t>
  </si>
  <si>
    <t>духи на разлив женские</t>
  </si>
  <si>
    <t>ssd m2</t>
  </si>
  <si>
    <t>кабель type-c to type-c</t>
  </si>
  <si>
    <t>iphone 14</t>
  </si>
  <si>
    <t>серьги sokolov</t>
  </si>
  <si>
    <t>крупской</t>
  </si>
  <si>
    <t>moleskine</t>
  </si>
  <si>
    <t>комплект сковородок с антипригарным покрытием</t>
  </si>
  <si>
    <t>пять ночей с фредди</t>
  </si>
  <si>
    <t>андроид магнитола</t>
  </si>
  <si>
    <t>день ночь шторы</t>
  </si>
  <si>
    <t>elseve длина мечты</t>
  </si>
  <si>
    <t>форма для футбола</t>
  </si>
  <si>
    <t>куртка мужская летняя спортивная</t>
  </si>
  <si>
    <t>мебель лофт</t>
  </si>
  <si>
    <t>китайские фонарики</t>
  </si>
  <si>
    <t>футболки мужские с принтом молодежные</t>
  </si>
  <si>
    <t>кружка прозрачная</t>
  </si>
  <si>
    <t>крем автозагар</t>
  </si>
  <si>
    <t>poco x 3 pro</t>
  </si>
  <si>
    <t>библия новый и ветхий завет</t>
  </si>
  <si>
    <t>лампа от насекомых</t>
  </si>
  <si>
    <t>светильники для кухни</t>
  </si>
  <si>
    <t>корейское мыло</t>
  </si>
  <si>
    <t>обними меня крепче</t>
  </si>
  <si>
    <t>5551563</t>
  </si>
  <si>
    <t>заглушка для телефона</t>
  </si>
  <si>
    <t>платья для кормящих мам</t>
  </si>
  <si>
    <t xml:space="preserve">тату машинка </t>
  </si>
  <si>
    <t>фотоштора</t>
  </si>
  <si>
    <t>набор для наращивание ногтей</t>
  </si>
  <si>
    <t>для ногтей стразы</t>
  </si>
  <si>
    <t>роснефть</t>
  </si>
  <si>
    <t>блузка школьная для девочки</t>
  </si>
  <si>
    <t>коврик для раковины</t>
  </si>
  <si>
    <t>стекло на iphone 6</t>
  </si>
  <si>
    <t>тушь для ресниц лореаль черная</t>
  </si>
  <si>
    <t>брюки султанки</t>
  </si>
  <si>
    <t>вкладыши для купальника</t>
  </si>
  <si>
    <t>водонагреватель для бассейна тепломакс</t>
  </si>
  <si>
    <t>накопитель usb флэш</t>
  </si>
  <si>
    <t>омега 3 капсулы для детей</t>
  </si>
  <si>
    <t>держатель для кухни</t>
  </si>
  <si>
    <t>подхват для штор на магните 2 шт</t>
  </si>
  <si>
    <t>estel princess essex</t>
  </si>
  <si>
    <t>рашгард мужской спортивный комплект</t>
  </si>
  <si>
    <t>manly pro тональный крем</t>
  </si>
  <si>
    <t>pampers 1</t>
  </si>
  <si>
    <t>фм трансмиттер с блютуз</t>
  </si>
  <si>
    <t>клинок рассекающий демонов игрушки</t>
  </si>
  <si>
    <t>бокс мужской</t>
  </si>
  <si>
    <t>салфетки для депиляции</t>
  </si>
  <si>
    <t xml:space="preserve">доширак </t>
  </si>
  <si>
    <t xml:space="preserve">vichy </t>
  </si>
  <si>
    <t>кроссовки беговые мужские</t>
  </si>
  <si>
    <t>75264971</t>
  </si>
  <si>
    <t>печь для казан</t>
  </si>
  <si>
    <t>голубой гель лак</t>
  </si>
  <si>
    <t>мормышки для рыбалки</t>
  </si>
  <si>
    <t>щетка для бутылочек</t>
  </si>
  <si>
    <t>печать для сургуча</t>
  </si>
  <si>
    <t>сумка мужская через плечо текстиль</t>
  </si>
  <si>
    <t>масляный радиатор</t>
  </si>
  <si>
    <t>подставка для расчесок</t>
  </si>
  <si>
    <t>постельное белье 1.5 спальное для девочки</t>
  </si>
  <si>
    <t>топпинг для мороженого</t>
  </si>
  <si>
    <t>отражатель</t>
  </si>
  <si>
    <t>сырный замок</t>
  </si>
  <si>
    <t>natura siberica для лица</t>
  </si>
  <si>
    <t>рейл</t>
  </si>
  <si>
    <t>renu</t>
  </si>
  <si>
    <t>ббка</t>
  </si>
  <si>
    <t>артек</t>
  </si>
  <si>
    <t>кабель usb type-c lightning</t>
  </si>
  <si>
    <t>далория</t>
  </si>
  <si>
    <t>стринги утягивающие</t>
  </si>
  <si>
    <t>семилак</t>
  </si>
  <si>
    <t>перчатки нитриловые xs</t>
  </si>
  <si>
    <t>шапочки для новорожденных с ушками</t>
  </si>
  <si>
    <t>книги для подростков романы</t>
  </si>
  <si>
    <t>туристический нож</t>
  </si>
  <si>
    <t xml:space="preserve">розовая футболка </t>
  </si>
  <si>
    <t>электро шашлычница</t>
  </si>
  <si>
    <t>глазок входной двери</t>
  </si>
  <si>
    <t>toplak</t>
  </si>
  <si>
    <t>юбка шелк</t>
  </si>
  <si>
    <t>трикотажная блузка женская</t>
  </si>
  <si>
    <t>футболка женская mango</t>
  </si>
  <si>
    <t>коллаген жидкий</t>
  </si>
  <si>
    <t>колтунорез для собак</t>
  </si>
  <si>
    <t>куртка весна</t>
  </si>
  <si>
    <t>неоновые тени</t>
  </si>
  <si>
    <t>спортивные сандалии для девочек</t>
  </si>
  <si>
    <t>песнь сорокопута</t>
  </si>
  <si>
    <t>марк формель женская одежда</t>
  </si>
  <si>
    <t>мужской костюм летний</t>
  </si>
  <si>
    <t>кресло из ротанга круглое</t>
  </si>
  <si>
    <t>альбом для фото 10х15</t>
  </si>
  <si>
    <t>лесси зима</t>
  </si>
  <si>
    <t>салфетки бумажные для праздника</t>
  </si>
  <si>
    <t>набоков лолита</t>
  </si>
  <si>
    <t>топ женская</t>
  </si>
  <si>
    <t>кедо</t>
  </si>
  <si>
    <t>the u</t>
  </si>
  <si>
    <t>глаза для рукоделия</t>
  </si>
  <si>
    <t>платья для девушек подростков</t>
  </si>
  <si>
    <t>костюм женский белый</t>
  </si>
  <si>
    <t>puncher</t>
  </si>
  <si>
    <t>хомяк повторюшка</t>
  </si>
  <si>
    <t>купальник женский слитные с юбкой</t>
  </si>
  <si>
    <t>легкое платье с рукавами</t>
  </si>
  <si>
    <t>шпатель для депиляции</t>
  </si>
  <si>
    <t>диатомит почвоулучшитель</t>
  </si>
  <si>
    <t>14590241</t>
  </si>
  <si>
    <t>трико мужское спортивное</t>
  </si>
  <si>
    <t>майка на лямках</t>
  </si>
  <si>
    <t xml:space="preserve">альбом для фотографий </t>
  </si>
  <si>
    <t>estetic house</t>
  </si>
  <si>
    <t>по номерам</t>
  </si>
  <si>
    <t>рубашка платье рубашка</t>
  </si>
  <si>
    <t>украшение на торт фигурки</t>
  </si>
  <si>
    <t>для фотографий</t>
  </si>
  <si>
    <t>лежанка для кошек и собак</t>
  </si>
  <si>
    <t>teyes магнитола автомобильная</t>
  </si>
  <si>
    <t>34611977</t>
  </si>
  <si>
    <t>dora plus</t>
  </si>
  <si>
    <t>28418911</t>
  </si>
  <si>
    <t>бейсболка белая женская</t>
  </si>
  <si>
    <t>яркие тени для век</t>
  </si>
  <si>
    <t>очиститель для посудомоечной машины</t>
  </si>
  <si>
    <t>колье из цепочек бижутерия</t>
  </si>
  <si>
    <t>крем для укладки волос</t>
  </si>
  <si>
    <t>каждый день</t>
  </si>
  <si>
    <t>туфли на шнуровке</t>
  </si>
  <si>
    <t>телевизор smart tv диагональ 55</t>
  </si>
  <si>
    <t>монпансье</t>
  </si>
  <si>
    <t>женский лонгслив</t>
  </si>
  <si>
    <t>сын полка книга</t>
  </si>
  <si>
    <t>78 дверей</t>
  </si>
  <si>
    <t>type c type c</t>
  </si>
  <si>
    <t>полка на присосках</t>
  </si>
  <si>
    <t>жилетка женская оверсайз</t>
  </si>
  <si>
    <t>стекло на хонор 10 х лайт</t>
  </si>
  <si>
    <t>фитомодуль</t>
  </si>
  <si>
    <t>детские шлепки для девочек</t>
  </si>
  <si>
    <t>брюки лен мужские</t>
  </si>
  <si>
    <t>klapp</t>
  </si>
  <si>
    <t>микроджиг</t>
  </si>
  <si>
    <t xml:space="preserve">набор чая </t>
  </si>
  <si>
    <t>фишай</t>
  </si>
  <si>
    <t>кардиган твое</t>
  </si>
  <si>
    <t>телевизоры samsung</t>
  </si>
  <si>
    <t>вельветовые штаны женские</t>
  </si>
  <si>
    <t>крем тональный</t>
  </si>
  <si>
    <t>бейсболка мужская с принтом</t>
  </si>
  <si>
    <t>7580280</t>
  </si>
  <si>
    <t>съемник шаровых опор</t>
  </si>
  <si>
    <t>крем для лица питательный</t>
  </si>
  <si>
    <t>чехол iphone 11 квадратный</t>
  </si>
  <si>
    <t>спички охотничьи</t>
  </si>
  <si>
    <t>dolce gusto кофе в капсулах</t>
  </si>
  <si>
    <t>мерси</t>
  </si>
  <si>
    <t>тельняшка женская с коротким рукавом</t>
  </si>
  <si>
    <t>кофта для подростки мальчика</t>
  </si>
  <si>
    <t>lisap</t>
  </si>
  <si>
    <t>подвески для рукоделия</t>
  </si>
  <si>
    <t>матрац на диван</t>
  </si>
  <si>
    <t>набор погремушек</t>
  </si>
  <si>
    <t>пустышка силиконовая</t>
  </si>
  <si>
    <t>tupperware посуда и инвентарь</t>
  </si>
  <si>
    <t>fukai</t>
  </si>
  <si>
    <t>rad</t>
  </si>
  <si>
    <t>тофу для кошек</t>
  </si>
  <si>
    <t>чехол для чемодана l</t>
  </si>
  <si>
    <t>мемуары гейши</t>
  </si>
  <si>
    <t>костюмы детские</t>
  </si>
  <si>
    <t>paris nail</t>
  </si>
  <si>
    <t>garnier fructis</t>
  </si>
  <si>
    <t>раскраски для детей</t>
  </si>
  <si>
    <t>белые мужские кеды</t>
  </si>
  <si>
    <t xml:space="preserve">лосины для девочки </t>
  </si>
  <si>
    <t>коврик для комнаты</t>
  </si>
  <si>
    <t>повесть о настоящем человеке</t>
  </si>
  <si>
    <t>беременная кукла</t>
  </si>
  <si>
    <t>простынь 200х220</t>
  </si>
  <si>
    <t>коврик с иголками</t>
  </si>
  <si>
    <t xml:space="preserve">все для маникюра </t>
  </si>
  <si>
    <t>мед карта для детского сада</t>
  </si>
  <si>
    <t>для волос расческа</t>
  </si>
  <si>
    <t>джинсы женские на высокий рост</t>
  </si>
  <si>
    <t>крем гель для лица</t>
  </si>
  <si>
    <t>72603670</t>
  </si>
  <si>
    <t>обувь зенден</t>
  </si>
  <si>
    <t>nintendo switch oled</t>
  </si>
  <si>
    <t>macbook type c</t>
  </si>
  <si>
    <t>резинка для волос шелк</t>
  </si>
  <si>
    <t>ремень безопасности для автомобиля</t>
  </si>
  <si>
    <t>фм модулятор для автомобиля</t>
  </si>
  <si>
    <t>защита для волос</t>
  </si>
  <si>
    <t>лазерный уровень 360 градусов</t>
  </si>
  <si>
    <t>аквапилинг</t>
  </si>
  <si>
    <t>грипсы на мотоцикл</t>
  </si>
  <si>
    <t>65185497</t>
  </si>
  <si>
    <t>платье на резинке</t>
  </si>
  <si>
    <t>тяпка для сада</t>
  </si>
  <si>
    <t xml:space="preserve">летний топ </t>
  </si>
  <si>
    <t>монокль</t>
  </si>
  <si>
    <t>набор украшений бижутерия</t>
  </si>
  <si>
    <t>машинки технопарк</t>
  </si>
  <si>
    <t>блюдо для блинов с крышкой</t>
  </si>
  <si>
    <t>кусачки для педикюра</t>
  </si>
  <si>
    <t>костюм женский с юбкой вечерний</t>
  </si>
  <si>
    <t>tom klaim</t>
  </si>
  <si>
    <t>кофейные чашки</t>
  </si>
  <si>
    <t>горшки для фиалок</t>
  </si>
  <si>
    <t>кашпо на балкон</t>
  </si>
  <si>
    <t>барочный жемчуг</t>
  </si>
  <si>
    <t>gap джинсы</t>
  </si>
  <si>
    <t>чехол на samsung a21s</t>
  </si>
  <si>
    <t>одежда летняя</t>
  </si>
  <si>
    <t>кофточки</t>
  </si>
  <si>
    <t xml:space="preserve">адидас кроссовки женские </t>
  </si>
  <si>
    <t>шорты для мальчика глория джинс</t>
  </si>
  <si>
    <t>лак для автомобиля</t>
  </si>
  <si>
    <t>детский термос</t>
  </si>
  <si>
    <t xml:space="preserve">пенка </t>
  </si>
  <si>
    <t>женская белая футболка</t>
  </si>
  <si>
    <t>сигаретница</t>
  </si>
  <si>
    <t>эпл воч</t>
  </si>
  <si>
    <t>сухарики из пастилы</t>
  </si>
  <si>
    <t>разветвитель для наушников</t>
  </si>
  <si>
    <t>гурмэ голд паштет</t>
  </si>
  <si>
    <t>baseus usb</t>
  </si>
  <si>
    <t>порошок для стирки автомат 3 кг</t>
  </si>
  <si>
    <t>силиконовые формы для гипса</t>
  </si>
  <si>
    <t>kari босоножки</t>
  </si>
  <si>
    <t>плантафол 5 15 45</t>
  </si>
  <si>
    <t>hot wheels монстр трак</t>
  </si>
  <si>
    <t>тушь для ресниц корейская</t>
  </si>
  <si>
    <t>кроссовки ортопедические</t>
  </si>
  <si>
    <t>летние мужские кроссовки</t>
  </si>
  <si>
    <t>magnesium</t>
  </si>
  <si>
    <t>мма</t>
  </si>
  <si>
    <t>миска для кошек керамика</t>
  </si>
  <si>
    <t>поролон автомобильный</t>
  </si>
  <si>
    <t>плотный картон</t>
  </si>
  <si>
    <t>водный коврик для детей развивающий с пищалкой</t>
  </si>
  <si>
    <t>romwe</t>
  </si>
  <si>
    <t>подарки для детей</t>
  </si>
  <si>
    <t>украшения в комнату</t>
  </si>
  <si>
    <t>детский комбинезон из футера</t>
  </si>
  <si>
    <t>пампасная трава декор</t>
  </si>
  <si>
    <t>46693833</t>
  </si>
  <si>
    <t>дверь входная</t>
  </si>
  <si>
    <t>экран</t>
  </si>
  <si>
    <t>серьги крестики серебро</t>
  </si>
  <si>
    <t>сумка для велосипеда на руль</t>
  </si>
  <si>
    <t>палетка revolution</t>
  </si>
  <si>
    <t>80036699</t>
  </si>
  <si>
    <t>брашпены набор</t>
  </si>
  <si>
    <t>держатель для лейки душа</t>
  </si>
  <si>
    <t>тональный крем для лица collagen 13</t>
  </si>
  <si>
    <t>86124467</t>
  </si>
  <si>
    <t>корзина для луковичных</t>
  </si>
  <si>
    <t>джинсы летние женские голубые</t>
  </si>
  <si>
    <t>фссп</t>
  </si>
  <si>
    <t>балетки с открытым носком</t>
  </si>
  <si>
    <t>для кухни приспособления</t>
  </si>
  <si>
    <t>ершик для брекетов</t>
  </si>
  <si>
    <t>ремень для девочек детский</t>
  </si>
  <si>
    <t>dessert</t>
  </si>
  <si>
    <t>пояс резинка женский</t>
  </si>
  <si>
    <t>эппле</t>
  </si>
  <si>
    <t>трейнер для зубов</t>
  </si>
  <si>
    <t>мешок для обуви взрослый</t>
  </si>
  <si>
    <t>трусы мужские семейные трикотажные</t>
  </si>
  <si>
    <t>ecco обувь для девочки</t>
  </si>
  <si>
    <t>масло арганы</t>
  </si>
  <si>
    <t>натура сиберика для лица</t>
  </si>
  <si>
    <t>чокеры из бисера</t>
  </si>
  <si>
    <t>каша гречневая безмолочная</t>
  </si>
  <si>
    <t>бутылка для воды 1 литр</t>
  </si>
  <si>
    <t>мфр массажер</t>
  </si>
  <si>
    <t>женский пиджак с рукавами 3/4</t>
  </si>
  <si>
    <t>пропиленгликоль</t>
  </si>
  <si>
    <t>утягивающий топ</t>
  </si>
  <si>
    <t>шорты лен женские</t>
  </si>
  <si>
    <t>фигурки на торт</t>
  </si>
  <si>
    <t>газель бизнес</t>
  </si>
  <si>
    <t>кеды geox</t>
  </si>
  <si>
    <t>чехол на самсунг м31</t>
  </si>
  <si>
    <t>сумка через плечо маленькая</t>
  </si>
  <si>
    <t>наушники для стрельбы</t>
  </si>
  <si>
    <t>лак для ногтей для лампы</t>
  </si>
  <si>
    <t xml:space="preserve">топ кружевной </t>
  </si>
  <si>
    <t>детские трусы для малышей</t>
  </si>
  <si>
    <t>щетка массажная для тела</t>
  </si>
  <si>
    <t>43657231</t>
  </si>
  <si>
    <t>зимние сапоги</t>
  </si>
  <si>
    <t xml:space="preserve">полотенце банное </t>
  </si>
  <si>
    <t>рубашка женская хлопок лен</t>
  </si>
  <si>
    <t>силикон для рукоделия</t>
  </si>
  <si>
    <t>nespresso капсулы</t>
  </si>
  <si>
    <t>молоко сгущенное рогачевъ</t>
  </si>
  <si>
    <t>парик длинные волосы</t>
  </si>
  <si>
    <t>бязь для рукоделия</t>
  </si>
  <si>
    <t>платье на запах вискоза</t>
  </si>
  <si>
    <t>органайзеры для хранения вещей</t>
  </si>
  <si>
    <t>белые очки</t>
  </si>
  <si>
    <t>напитки газированные</t>
  </si>
  <si>
    <t>алмазная мозаика полная выкладка на подрамнике</t>
  </si>
  <si>
    <t>iphone 12 128</t>
  </si>
  <si>
    <t>тюль паутинка</t>
  </si>
  <si>
    <t>игрушечная еда</t>
  </si>
  <si>
    <t>гвоздика семена</t>
  </si>
  <si>
    <t>короткое летнее платье</t>
  </si>
  <si>
    <t>baseus type c usb</t>
  </si>
  <si>
    <t>шорты тканевые женские</t>
  </si>
  <si>
    <t>штаны на резинке</t>
  </si>
  <si>
    <t>тумба навесная</t>
  </si>
  <si>
    <t>elari</t>
  </si>
  <si>
    <t>стеллаж над унитазом</t>
  </si>
  <si>
    <t>барсучий жир натуральный</t>
  </si>
  <si>
    <t>сумка чехол для смартфона</t>
  </si>
  <si>
    <t>защитные очки строительные инструменты</t>
  </si>
  <si>
    <t>расческа круглая</t>
  </si>
  <si>
    <t>lee stafford</t>
  </si>
  <si>
    <t>автокресла и аксессуары</t>
  </si>
  <si>
    <t>оплетка на руль натуральная кожа</t>
  </si>
  <si>
    <t>кашемир</t>
  </si>
  <si>
    <t>сумка кошелек через плечо</t>
  </si>
  <si>
    <t>лен одежда</t>
  </si>
  <si>
    <t>нитки для шитья</t>
  </si>
  <si>
    <t>душевая лейка с вентилятором</t>
  </si>
  <si>
    <t>вечерняя блузка</t>
  </si>
  <si>
    <t>рамка для фото 10х15</t>
  </si>
  <si>
    <t>подставка для зонтов в прихожая</t>
  </si>
  <si>
    <t>глюкометр полоски</t>
  </si>
  <si>
    <t>шторы на двери</t>
  </si>
  <si>
    <t>кроссы мужские</t>
  </si>
  <si>
    <t>седло велосипедное мягкое</t>
  </si>
  <si>
    <t>защитное стекло iphone 7</t>
  </si>
  <si>
    <t>свинья</t>
  </si>
  <si>
    <t>блуза летняя с коротким рукавом шифон</t>
  </si>
  <si>
    <t>кружевные стринги</t>
  </si>
  <si>
    <t>женские футболки фирмы твое</t>
  </si>
  <si>
    <t>bad girl color краска для волос</t>
  </si>
  <si>
    <t>косметические аппараты и аксессуары</t>
  </si>
  <si>
    <t>капа от бруксизма</t>
  </si>
  <si>
    <t>обложка на автодокументы</t>
  </si>
  <si>
    <t>восковые полоски для тела</t>
  </si>
  <si>
    <t>медаль металлическая</t>
  </si>
  <si>
    <t>bulmer для женщин</t>
  </si>
  <si>
    <t>конфеты без сахара для диабетиков</t>
  </si>
  <si>
    <t>nike футболка мужская</t>
  </si>
  <si>
    <t>блузки без рукавов</t>
  </si>
  <si>
    <t>78133074</t>
  </si>
  <si>
    <t>накладки на унитаз</t>
  </si>
  <si>
    <t>планшет леново</t>
  </si>
  <si>
    <t>носки женские белые длинные</t>
  </si>
  <si>
    <t>huppa зима</t>
  </si>
  <si>
    <t>прикольные носки</t>
  </si>
  <si>
    <t>нити для волос</t>
  </si>
  <si>
    <t>словарь по английскому языку</t>
  </si>
  <si>
    <t>панама джинсовая</t>
  </si>
  <si>
    <t>салфетка для авто</t>
  </si>
  <si>
    <t>калипсо</t>
  </si>
  <si>
    <t>сарафан длинный на бретелях</t>
  </si>
  <si>
    <t>насос погружной дренажный</t>
  </si>
  <si>
    <t>тример для бороды</t>
  </si>
  <si>
    <t>кепка lacoste</t>
  </si>
  <si>
    <t xml:space="preserve">белое летнее платье </t>
  </si>
  <si>
    <t>детская бутылочка</t>
  </si>
  <si>
    <t>купальник  для девочки</t>
  </si>
  <si>
    <t>mazari</t>
  </si>
  <si>
    <t>27312091</t>
  </si>
  <si>
    <t>спрей от клещей для собак</t>
  </si>
  <si>
    <t>лошадиная сила для суставов</t>
  </si>
  <si>
    <t>пигменты для ногтей</t>
  </si>
  <si>
    <t>мышка для ноутбука</t>
  </si>
  <si>
    <t>стекло на айфон xr</t>
  </si>
  <si>
    <t>блестящая подводка</t>
  </si>
  <si>
    <t>капилярные ручки</t>
  </si>
  <si>
    <t>флизелин</t>
  </si>
  <si>
    <t>флипчарт</t>
  </si>
  <si>
    <t>вентилятор на шею</t>
  </si>
  <si>
    <t>кроссовки рибок женские для фитнеса</t>
  </si>
  <si>
    <t>соковыжималка электрическая</t>
  </si>
  <si>
    <t>обои в зал</t>
  </si>
  <si>
    <t>oldos мальчики</t>
  </si>
  <si>
    <t>chiara ferragni</t>
  </si>
  <si>
    <t>подсачек рыболовный</t>
  </si>
  <si>
    <t>видеонаблюдения камера wi-fi</t>
  </si>
  <si>
    <t>4291431</t>
  </si>
  <si>
    <t>46160167</t>
  </si>
  <si>
    <t>циркулярка</t>
  </si>
  <si>
    <t>сертификаты на товары</t>
  </si>
  <si>
    <t>туфли открытые летние женские</t>
  </si>
  <si>
    <t>леггинсы лапша</t>
  </si>
  <si>
    <t>блэндер</t>
  </si>
  <si>
    <t>видеоглазок</t>
  </si>
  <si>
    <t>дартс на липучках</t>
  </si>
  <si>
    <t>платок в храм</t>
  </si>
  <si>
    <t>стенд</t>
  </si>
  <si>
    <t>телевизоры 55 дюймов</t>
  </si>
  <si>
    <t>зонт уличный садовый</t>
  </si>
  <si>
    <t>коралловый диск</t>
  </si>
  <si>
    <t>штаны с разрезами по бокам</t>
  </si>
  <si>
    <t>бант на конверт на выписку</t>
  </si>
  <si>
    <t>украшения из эпоксидной смолы</t>
  </si>
  <si>
    <t>73221404</t>
  </si>
  <si>
    <t>dendy</t>
  </si>
  <si>
    <t>контейнер пластик</t>
  </si>
  <si>
    <t>витамин с сыворотка</t>
  </si>
  <si>
    <t>игрушки детские</t>
  </si>
  <si>
    <t>подставка для чайных пакетиков</t>
  </si>
  <si>
    <t>тапки детские летние</t>
  </si>
  <si>
    <t>браслет для ног</t>
  </si>
  <si>
    <t>женская футболка белая</t>
  </si>
  <si>
    <t>поймай мяч</t>
  </si>
  <si>
    <t xml:space="preserve">белая подводка </t>
  </si>
  <si>
    <t>чехол на poco m4 pro</t>
  </si>
  <si>
    <t>диван угловой ikea</t>
  </si>
  <si>
    <t>кардиган хлопок</t>
  </si>
  <si>
    <t>уздечка для лошадей</t>
  </si>
  <si>
    <t>садовый измельчитель веток и травы</t>
  </si>
  <si>
    <t>тубус для спиннинга</t>
  </si>
  <si>
    <t>проигрыватель</t>
  </si>
  <si>
    <t>автобус игрушки детские</t>
  </si>
  <si>
    <t>микрокамера</t>
  </si>
  <si>
    <t>подюбник</t>
  </si>
  <si>
    <t>рис лазер</t>
  </si>
  <si>
    <t>тапочки женские домашние мягкие</t>
  </si>
  <si>
    <t>медицина</t>
  </si>
  <si>
    <t>штаны puma</t>
  </si>
  <si>
    <t>цветы для декора в вазе</t>
  </si>
  <si>
    <t>ортопедические обувь</t>
  </si>
  <si>
    <t>джампинг</t>
  </si>
  <si>
    <t xml:space="preserve">одежда мужская </t>
  </si>
  <si>
    <t>провод для samsung</t>
  </si>
  <si>
    <t>блокнот с замочком</t>
  </si>
  <si>
    <t>пастельное белье евро</t>
  </si>
  <si>
    <t>amazfit bip u pro</t>
  </si>
  <si>
    <t>тормозные колодки автомобильные</t>
  </si>
  <si>
    <t>лодочки на шпильке</t>
  </si>
  <si>
    <t>джинсовая куртка для мальчика с капюшоном</t>
  </si>
  <si>
    <t>клоги</t>
  </si>
  <si>
    <t>лего star wars</t>
  </si>
  <si>
    <t>купальник стринги женский</t>
  </si>
  <si>
    <t>помада loreal</t>
  </si>
  <si>
    <t>сари</t>
  </si>
  <si>
    <t>цепь золотая</t>
  </si>
  <si>
    <t>мухобойка на капот</t>
  </si>
  <si>
    <t>i hot bebra</t>
  </si>
  <si>
    <t>дезодорант nivea men</t>
  </si>
  <si>
    <t xml:space="preserve">тележка </t>
  </si>
  <si>
    <t xml:space="preserve">соска пустышка </t>
  </si>
  <si>
    <t>шампуры из нержавеющей стали</t>
  </si>
  <si>
    <t>домкраты</t>
  </si>
  <si>
    <t>15460522</t>
  </si>
  <si>
    <t>раскраски водой</t>
  </si>
  <si>
    <t>флорихлор</t>
  </si>
  <si>
    <t>60412280</t>
  </si>
  <si>
    <t xml:space="preserve">фудболки </t>
  </si>
  <si>
    <t>трос для авто</t>
  </si>
  <si>
    <t>vitacci женский</t>
  </si>
  <si>
    <t>aroy d молоко кокосовое</t>
  </si>
  <si>
    <t>рама багетная 40х50</t>
  </si>
  <si>
    <t>купальник для детей</t>
  </si>
  <si>
    <t>77968871</t>
  </si>
  <si>
    <t xml:space="preserve">пилочки </t>
  </si>
  <si>
    <t>гравити фолз одежда</t>
  </si>
  <si>
    <t>ткань джинсовая для шитья</t>
  </si>
  <si>
    <t>17493133</t>
  </si>
  <si>
    <t>поводок для собак маленьких пород</t>
  </si>
  <si>
    <t>корректирующая лента</t>
  </si>
  <si>
    <t>лежаки</t>
  </si>
  <si>
    <t>сара дж маас</t>
  </si>
  <si>
    <t>обриета семена</t>
  </si>
  <si>
    <t>кориандр в зернах</t>
  </si>
  <si>
    <t>пинг понг</t>
  </si>
  <si>
    <t xml:space="preserve">вазелин </t>
  </si>
  <si>
    <t>кофта летучая мышь</t>
  </si>
  <si>
    <t>рогожка для рукоделия</t>
  </si>
  <si>
    <t xml:space="preserve">худи мужские </t>
  </si>
  <si>
    <t>черемуховая мука</t>
  </si>
  <si>
    <t>тайтсы nike</t>
  </si>
  <si>
    <t>велосипедные очки</t>
  </si>
  <si>
    <t>пиджак с короткими рукавами</t>
  </si>
  <si>
    <t>прицелы охотничьи</t>
  </si>
  <si>
    <t>масло для роста бороды</t>
  </si>
  <si>
    <t>детские сумки</t>
  </si>
  <si>
    <t>кудрявые волосы</t>
  </si>
  <si>
    <t xml:space="preserve">полка в ванную </t>
  </si>
  <si>
    <t>жилет кожаный</t>
  </si>
  <si>
    <t>женские брючные костюмы одежда</t>
  </si>
  <si>
    <t>подвеска на ногу</t>
  </si>
  <si>
    <t>ополаскиватели для рта</t>
  </si>
  <si>
    <t>цепь серебро</t>
  </si>
  <si>
    <t>для мытья стекол</t>
  </si>
  <si>
    <t>кабель usb type c baseus</t>
  </si>
  <si>
    <t>подставки для шаров</t>
  </si>
  <si>
    <t>точечное средство от прыщей</t>
  </si>
  <si>
    <t>иноске</t>
  </si>
  <si>
    <t>версачи духи</t>
  </si>
  <si>
    <t>телефон tecno</t>
  </si>
  <si>
    <t>шампунь дорожный набор</t>
  </si>
  <si>
    <t>наклейки бабочки</t>
  </si>
  <si>
    <t>мягкий тампон</t>
  </si>
  <si>
    <t>63914026</t>
  </si>
  <si>
    <t xml:space="preserve">дрожжи </t>
  </si>
  <si>
    <t>летние мокасины женские</t>
  </si>
  <si>
    <t>корректирующие шорты</t>
  </si>
  <si>
    <t>грасс для машины</t>
  </si>
  <si>
    <t>комбез</t>
  </si>
  <si>
    <t>палас в детскую</t>
  </si>
  <si>
    <t>крафт коробка с окном</t>
  </si>
  <si>
    <t>сумка через плечо большая</t>
  </si>
  <si>
    <t>212 vip</t>
  </si>
  <si>
    <t>спортивные футболки</t>
  </si>
  <si>
    <t>lightning usb-c</t>
  </si>
  <si>
    <t>olivegrey платье</t>
  </si>
  <si>
    <t>платье изумрудное вечернее</t>
  </si>
  <si>
    <t>azelit анти жир</t>
  </si>
  <si>
    <t>женские блузки с коротким рукавом больших размеров</t>
  </si>
  <si>
    <t>waso</t>
  </si>
  <si>
    <t>персил 3 кг</t>
  </si>
  <si>
    <t>18931591</t>
  </si>
  <si>
    <t xml:space="preserve">карточки </t>
  </si>
  <si>
    <t>стекло на iphone 6s</t>
  </si>
  <si>
    <t>тональный крем мейбелин</t>
  </si>
  <si>
    <t>водолазка черная женская</t>
  </si>
  <si>
    <t>коврик для загара</t>
  </si>
  <si>
    <t>распылитель для сада</t>
  </si>
  <si>
    <t>барбарис сушеный</t>
  </si>
  <si>
    <t>медь бад</t>
  </si>
  <si>
    <t>зизи волна</t>
  </si>
  <si>
    <t>платья женское</t>
  </si>
  <si>
    <t>чехол mi 11 lite</t>
  </si>
  <si>
    <t>baseus usb type c</t>
  </si>
  <si>
    <t>usb-c кабель</t>
  </si>
  <si>
    <t>usb‑c/lightning кабель</t>
  </si>
  <si>
    <t>следики</t>
  </si>
  <si>
    <t>косички канекалон</t>
  </si>
  <si>
    <t>кликер пирсинг</t>
  </si>
  <si>
    <t>сумка переноска для животных</t>
  </si>
  <si>
    <t>микрофибра тряпка</t>
  </si>
  <si>
    <t>пюре бабушкино лукошко</t>
  </si>
  <si>
    <t>льдогенераторы</t>
  </si>
  <si>
    <t>земля для орхидеи</t>
  </si>
  <si>
    <t>юбка летняя макси</t>
  </si>
  <si>
    <t>моющиеся обои</t>
  </si>
  <si>
    <t>джибитсы на кроксы</t>
  </si>
  <si>
    <t>черная мужская футболка</t>
  </si>
  <si>
    <t>деревянная игрушка</t>
  </si>
  <si>
    <t>сладкая вата машинка</t>
  </si>
  <si>
    <t>тактический нож</t>
  </si>
  <si>
    <t>спрей 17 в 1 likato</t>
  </si>
  <si>
    <t>чесалка</t>
  </si>
  <si>
    <t>купальник для мальчика</t>
  </si>
  <si>
    <t>тампоны для спорта</t>
  </si>
  <si>
    <t>lattafa</t>
  </si>
  <si>
    <t>юбочка для девочки</t>
  </si>
  <si>
    <t>держатель бумажных полотенец</t>
  </si>
  <si>
    <t xml:space="preserve">игрушка для собак </t>
  </si>
  <si>
    <t>балетки черные</t>
  </si>
  <si>
    <t>studio professional</t>
  </si>
  <si>
    <t>9863630</t>
  </si>
  <si>
    <t>уход для лица</t>
  </si>
  <si>
    <t>пудра компактная для лица</t>
  </si>
  <si>
    <t>12077999</t>
  </si>
  <si>
    <t>порошок для стирки автомат 9 кг</t>
  </si>
  <si>
    <t>lirene косметика</t>
  </si>
  <si>
    <t>платье миди с разрезом</t>
  </si>
  <si>
    <t>костюм домашний с шортами</t>
  </si>
  <si>
    <t>обувь со скидкой</t>
  </si>
  <si>
    <t>кушон missha</t>
  </si>
  <si>
    <t>стол детский для игр</t>
  </si>
  <si>
    <t>туника для пляжа большого размера</t>
  </si>
  <si>
    <t>cross</t>
  </si>
  <si>
    <t>игры для пар</t>
  </si>
  <si>
    <t>36615583</t>
  </si>
  <si>
    <t>трафарет кирпичной кладки</t>
  </si>
  <si>
    <t>велосипедки женские черные</t>
  </si>
  <si>
    <t>рыболовные приманки</t>
  </si>
  <si>
    <t>косметический столик</t>
  </si>
  <si>
    <t>перо канцелярия</t>
  </si>
  <si>
    <t>защитное стекло айфон 11</t>
  </si>
  <si>
    <t>несмываемый крем для волос</t>
  </si>
  <si>
    <t>29167990</t>
  </si>
  <si>
    <t>настольное зеркало</t>
  </si>
  <si>
    <t>беспроводные наушники honor</t>
  </si>
  <si>
    <t>мышка беспроводная компьютерная</t>
  </si>
  <si>
    <t>чехол для зонта</t>
  </si>
  <si>
    <t xml:space="preserve">палитра </t>
  </si>
  <si>
    <t>батарея</t>
  </si>
  <si>
    <t>милки вей</t>
  </si>
  <si>
    <t>оболочка для колбасы</t>
  </si>
  <si>
    <t>кухонный уголок ikea</t>
  </si>
  <si>
    <t>женские босоножки белые</t>
  </si>
  <si>
    <t>белая футболка с длинным рукавом</t>
  </si>
  <si>
    <t>дневники</t>
  </si>
  <si>
    <t xml:space="preserve">черные джинсы </t>
  </si>
  <si>
    <t>smoant veer</t>
  </si>
  <si>
    <t>люфа натуральная</t>
  </si>
  <si>
    <t>костюм для танцев</t>
  </si>
  <si>
    <t xml:space="preserve">домик </t>
  </si>
  <si>
    <t>кофта для девочки на замке</t>
  </si>
  <si>
    <t>юбка зарина женская</t>
  </si>
  <si>
    <t>зубная паста лакалют</t>
  </si>
  <si>
    <t>замки навесные</t>
  </si>
  <si>
    <t xml:space="preserve">voopoo </t>
  </si>
  <si>
    <t>лежак пластиковый</t>
  </si>
  <si>
    <t>джемпер в полоску</t>
  </si>
  <si>
    <t>35433835</t>
  </si>
  <si>
    <t>яркая рубашка</t>
  </si>
  <si>
    <t>купальник victoria secret</t>
  </si>
  <si>
    <t>герболайф</t>
  </si>
  <si>
    <t>литий-ионный аккумулятор 18650</t>
  </si>
  <si>
    <t>семечки подсолнечника очищенные</t>
  </si>
  <si>
    <t>швабра с отжимом hessen</t>
  </si>
  <si>
    <t>лего спецназ</t>
  </si>
  <si>
    <t>начнушка</t>
  </si>
  <si>
    <t>lenor детский</t>
  </si>
  <si>
    <t>платье летнее в горошек</t>
  </si>
  <si>
    <t>шнурки резиновые для кроссовок</t>
  </si>
  <si>
    <t xml:space="preserve">нори </t>
  </si>
  <si>
    <t>бананы сушеные</t>
  </si>
  <si>
    <t>17018565</t>
  </si>
  <si>
    <t>тени карандаш</t>
  </si>
  <si>
    <t>картридж xros</t>
  </si>
  <si>
    <t>коляска для собак</t>
  </si>
  <si>
    <t>molecular для волос</t>
  </si>
  <si>
    <t>шнурки круглые</t>
  </si>
  <si>
    <t>нож для торта</t>
  </si>
  <si>
    <t>59083017</t>
  </si>
  <si>
    <t>ангел кровопролития</t>
  </si>
  <si>
    <t>круги</t>
  </si>
  <si>
    <t>платье лето женское</t>
  </si>
  <si>
    <t>ввз</t>
  </si>
  <si>
    <t xml:space="preserve">творожный сыр </t>
  </si>
  <si>
    <t>китайская чудо мазь</t>
  </si>
  <si>
    <t>гель для выравнивания ногтей</t>
  </si>
  <si>
    <t>тарелка для пасты</t>
  </si>
  <si>
    <t>сумка бохо</t>
  </si>
  <si>
    <t>босоножки на каблуках</t>
  </si>
  <si>
    <t>удаликс</t>
  </si>
  <si>
    <t>ligtning</t>
  </si>
  <si>
    <t>3d очки</t>
  </si>
  <si>
    <t>стол офисный</t>
  </si>
  <si>
    <t>басик кот игрушки</t>
  </si>
  <si>
    <t>черный купальник женский раздельный</t>
  </si>
  <si>
    <t>лимфомиозот</t>
  </si>
  <si>
    <t>essentials</t>
  </si>
  <si>
    <t>леггинсы gloria jeans</t>
  </si>
  <si>
    <t>летние задания по математике</t>
  </si>
  <si>
    <t>шланг для полива армированный</t>
  </si>
  <si>
    <t>type c macbook</t>
  </si>
  <si>
    <t>cleanelly</t>
  </si>
  <si>
    <t>mazda</t>
  </si>
  <si>
    <t>футболка влад а4</t>
  </si>
  <si>
    <t>7166465</t>
  </si>
  <si>
    <t>экокожа автомобильная</t>
  </si>
  <si>
    <t>зарина сарафан</t>
  </si>
  <si>
    <t>акула мягкая игрушка</t>
  </si>
  <si>
    <t>матирующий тональный крем</t>
  </si>
  <si>
    <t>насадка для ушм</t>
  </si>
  <si>
    <t>кассандра клэр</t>
  </si>
  <si>
    <t>витафон аппарат для физиотерапии</t>
  </si>
  <si>
    <t>плед на кровать 200х220</t>
  </si>
  <si>
    <t>arton</t>
  </si>
  <si>
    <t>насос для лодки пвх аккумуляторный</t>
  </si>
  <si>
    <t>платок мусульманские</t>
  </si>
  <si>
    <t>купальник на высокой талии</t>
  </si>
  <si>
    <t>эквиталл</t>
  </si>
  <si>
    <t>летние платья больших размеров в стиле бохо</t>
  </si>
  <si>
    <t>кабель type c lightning</t>
  </si>
  <si>
    <t xml:space="preserve">куртки </t>
  </si>
  <si>
    <t>ремень детский для девочек</t>
  </si>
  <si>
    <t>kappa штаны мужские спортивные</t>
  </si>
  <si>
    <t>кроссовки женские летние на платформе белые</t>
  </si>
  <si>
    <t>статуэтки для мужчин</t>
  </si>
  <si>
    <t>летние костюмы для малышей</t>
  </si>
  <si>
    <t>шармы бижутерия</t>
  </si>
  <si>
    <t>контейнеры для бисера</t>
  </si>
  <si>
    <t>вымпел</t>
  </si>
  <si>
    <t>белая гелевая ручка</t>
  </si>
  <si>
    <t>лада приора</t>
  </si>
  <si>
    <t>фигурка декоративная</t>
  </si>
  <si>
    <t>хлебопечь техника для кухни</t>
  </si>
  <si>
    <t>невеста</t>
  </si>
  <si>
    <t>платье для девочки одежда</t>
  </si>
  <si>
    <t>hey dress</t>
  </si>
  <si>
    <t>оформление праздника</t>
  </si>
  <si>
    <t>соты</t>
  </si>
  <si>
    <t>школьная форма для девочек юбка</t>
  </si>
  <si>
    <t>крылья бабочки</t>
  </si>
  <si>
    <t>фотообои в детскую</t>
  </si>
  <si>
    <t>лоток для столовых приборов ящика</t>
  </si>
  <si>
    <t>коврики автомобильные</t>
  </si>
  <si>
    <t>ligthning</t>
  </si>
  <si>
    <t>тушь для ресниц vivienne sabo</t>
  </si>
  <si>
    <t>ковер 200 х 400 см</t>
  </si>
  <si>
    <t>футболка оверсайс</t>
  </si>
  <si>
    <t>чемодан тканевый</t>
  </si>
  <si>
    <t>босоножки девочки</t>
  </si>
  <si>
    <t>listerine ополаскиватель для рта</t>
  </si>
  <si>
    <t>кепи женские головные уборы</t>
  </si>
  <si>
    <t>пиво упаковка</t>
  </si>
  <si>
    <t xml:space="preserve">мужские рубашки </t>
  </si>
  <si>
    <t>letta мебель</t>
  </si>
  <si>
    <t>быстрая доставка</t>
  </si>
  <si>
    <t>глория джинс носки</t>
  </si>
  <si>
    <t>длинная юбка с разрезом</t>
  </si>
  <si>
    <t>штаны карго женские</t>
  </si>
  <si>
    <t>юбка гофре плиссе</t>
  </si>
  <si>
    <t>волейбольная форма женская</t>
  </si>
  <si>
    <t>наколенники волейбольные</t>
  </si>
  <si>
    <t>леопардовые туфли</t>
  </si>
  <si>
    <t>футболка длинная с принтом</t>
  </si>
  <si>
    <t>киянка резиновая</t>
  </si>
  <si>
    <t>весы ювелирные 0.01</t>
  </si>
  <si>
    <t>повербанк красивый</t>
  </si>
  <si>
    <t>samsung galaxy s22</t>
  </si>
  <si>
    <t>термошапка для волос</t>
  </si>
  <si>
    <t>провод hdmi</t>
  </si>
  <si>
    <t>max factor помада</t>
  </si>
  <si>
    <t xml:space="preserve">льняной костюм </t>
  </si>
  <si>
    <t>одежда на выписку для новорожденных</t>
  </si>
  <si>
    <t>продукты без сахара</t>
  </si>
  <si>
    <t>avene крем</t>
  </si>
  <si>
    <t>рубашка женская с принтом</t>
  </si>
  <si>
    <t>платья больших размеров для женщин а силуэта</t>
  </si>
  <si>
    <t>для пресса</t>
  </si>
  <si>
    <t>парные футболки для девочек</t>
  </si>
  <si>
    <t>шифоновые брюки</t>
  </si>
  <si>
    <t>70036706</t>
  </si>
  <si>
    <t>плойка конусная</t>
  </si>
  <si>
    <t>вакуумные пакеты, насосы</t>
  </si>
  <si>
    <t>комплект постельного белья с одеялом</t>
  </si>
  <si>
    <t>сатиновая юбка</t>
  </si>
  <si>
    <t>музыкальный телефон</t>
  </si>
  <si>
    <t>украшения для подростков</t>
  </si>
  <si>
    <t>lithning</t>
  </si>
  <si>
    <t>светильник потолочный led</t>
  </si>
  <si>
    <t>polaris пылесос</t>
  </si>
  <si>
    <t>арома свечи для дома</t>
  </si>
  <si>
    <t>носки мужские хлопок 100</t>
  </si>
  <si>
    <t>посуда пластиковая для пикника</t>
  </si>
  <si>
    <t>соль для посудомойки</t>
  </si>
  <si>
    <t>эстель профессионал</t>
  </si>
  <si>
    <t>супернаклейки</t>
  </si>
  <si>
    <t>средство для химической завивки волос</t>
  </si>
  <si>
    <t>спортивные лосины и топ женские</t>
  </si>
  <si>
    <t>отвертка аккумуляторная</t>
  </si>
  <si>
    <t>часы ролекс</t>
  </si>
  <si>
    <t>подкатной домкрат для автомобиля</t>
  </si>
  <si>
    <t xml:space="preserve">покрывало на диван </t>
  </si>
  <si>
    <t>манекен портновский женский</t>
  </si>
  <si>
    <t>планка для столешницы</t>
  </si>
  <si>
    <t>скотч 3м автомобильные товары</t>
  </si>
  <si>
    <t>для гимнастики</t>
  </si>
  <si>
    <t>бюстгальтер с открытой спиной</t>
  </si>
  <si>
    <t>dr. ceuracle</t>
  </si>
  <si>
    <t>вакуумный вибростимулятор</t>
  </si>
  <si>
    <t>samsung a52 чехол</t>
  </si>
  <si>
    <t>чехол на эрпоцы</t>
  </si>
  <si>
    <t>байковое одеяло для новорожденных</t>
  </si>
  <si>
    <t>probalance для кошек 10 кг</t>
  </si>
  <si>
    <t>ручки для межкомнатных дверей</t>
  </si>
  <si>
    <t>средство для купания детей</t>
  </si>
  <si>
    <t>набор серёжек</t>
  </si>
  <si>
    <t>обувь рабочая</t>
  </si>
  <si>
    <t>турбо зажигалка</t>
  </si>
  <si>
    <t>кружево хлопок</t>
  </si>
  <si>
    <t>macbook кабель</t>
  </si>
  <si>
    <t>детская площадка с горкой</t>
  </si>
  <si>
    <t>ночь в лиссабоне</t>
  </si>
  <si>
    <t>малавит</t>
  </si>
  <si>
    <t>кот пушин</t>
  </si>
  <si>
    <t>ивановский трикотаж домашняя одежда</t>
  </si>
  <si>
    <t>стеллаж с ящиками</t>
  </si>
  <si>
    <t>платье длинное свободное</t>
  </si>
  <si>
    <t>твое женское футболки</t>
  </si>
  <si>
    <t>трусики для плавания многоразовые</t>
  </si>
  <si>
    <t>серьги серебро 925 с позолотой</t>
  </si>
  <si>
    <t>чай greenfield 100 пакетиков</t>
  </si>
  <si>
    <t>нескафе дольче густо</t>
  </si>
  <si>
    <t>катушка мультипликаторная</t>
  </si>
  <si>
    <t>мухоморыч</t>
  </si>
  <si>
    <t>стеклохолст</t>
  </si>
  <si>
    <t>рыбий жир жидкий</t>
  </si>
  <si>
    <t xml:space="preserve">барный стул </t>
  </si>
  <si>
    <t>два капитана каверин</t>
  </si>
  <si>
    <t>феликс корм</t>
  </si>
  <si>
    <t>геймерский компьютер</t>
  </si>
  <si>
    <t>носки укороченные женские</t>
  </si>
  <si>
    <t>басма для волос натуральная</t>
  </si>
  <si>
    <t>лопатка для кухни</t>
  </si>
  <si>
    <t>69028300</t>
  </si>
  <si>
    <t>банты для волос в школу</t>
  </si>
  <si>
    <t>karite для губ</t>
  </si>
  <si>
    <t>пластиковая канва для сумки</t>
  </si>
  <si>
    <t>номерные рамки</t>
  </si>
  <si>
    <t>birkenstock обувь</t>
  </si>
  <si>
    <t>джилет мак 3</t>
  </si>
  <si>
    <t>13290657\nартикул wb</t>
  </si>
  <si>
    <t>джинсы на высоких</t>
  </si>
  <si>
    <t>тапочки для дома</t>
  </si>
  <si>
    <t>основа под макияж jomtam</t>
  </si>
  <si>
    <t>пехорка жемчужная</t>
  </si>
  <si>
    <t>солнцезащитные шторки для автомобиля</t>
  </si>
  <si>
    <t>чехол хонор 9х</t>
  </si>
  <si>
    <t>сад и дача</t>
  </si>
  <si>
    <t>decola</t>
  </si>
  <si>
    <t>леггинсы женские для фитнеса</t>
  </si>
  <si>
    <t>badlands</t>
  </si>
  <si>
    <t>фемилак</t>
  </si>
  <si>
    <t>naturalsupp</t>
  </si>
  <si>
    <t>массимодутти</t>
  </si>
  <si>
    <t>66225405</t>
  </si>
  <si>
    <t>джинсы клеш женские от бедра</t>
  </si>
  <si>
    <t>лонгслив для малыша</t>
  </si>
  <si>
    <t>антисорняк</t>
  </si>
  <si>
    <t>дроны детские</t>
  </si>
  <si>
    <t>71407056</t>
  </si>
  <si>
    <t>лосины хлопок</t>
  </si>
  <si>
    <t>карсеты</t>
  </si>
  <si>
    <t>грипсы на руль</t>
  </si>
  <si>
    <t>бетаин</t>
  </si>
  <si>
    <t>шкаф книжный</t>
  </si>
  <si>
    <t>часы настенные интерьерные кухонные</t>
  </si>
  <si>
    <t>сахарница стеклянная</t>
  </si>
  <si>
    <t>сексуальная одежда</t>
  </si>
  <si>
    <t>диски для автомобиля</t>
  </si>
  <si>
    <t>rossinka</t>
  </si>
  <si>
    <t>спортивный костюм для мальчиков</t>
  </si>
  <si>
    <t>глория джинс для женщин</t>
  </si>
  <si>
    <t>шлейка для собак средних пород</t>
  </si>
  <si>
    <t>73344709</t>
  </si>
  <si>
    <t>usb type-c - lightning</t>
  </si>
  <si>
    <t>кабель электрический</t>
  </si>
  <si>
    <t>летние берцы</t>
  </si>
  <si>
    <t>перья для волос</t>
  </si>
  <si>
    <t>отражатель для фото</t>
  </si>
  <si>
    <t>сетка для забора зеленая</t>
  </si>
  <si>
    <t>аккумулятор для сотового телефона</t>
  </si>
  <si>
    <t>топ зарина</t>
  </si>
  <si>
    <t>сумка чемодан</t>
  </si>
  <si>
    <t>салатник пластиковый</t>
  </si>
  <si>
    <t>бумага для фотографий</t>
  </si>
  <si>
    <t>пеленка на липучках</t>
  </si>
  <si>
    <t>70645630</t>
  </si>
  <si>
    <t>ошейник для собак товары для животных</t>
  </si>
  <si>
    <t>canon фотоаппарат</t>
  </si>
  <si>
    <t xml:space="preserve">парные цепочки </t>
  </si>
  <si>
    <t>richard чай</t>
  </si>
  <si>
    <t>мяч трансформер</t>
  </si>
  <si>
    <t>интимное отбеливание</t>
  </si>
  <si>
    <t>духовка для выпечки</t>
  </si>
  <si>
    <t>монталин</t>
  </si>
  <si>
    <t>полуавтомат</t>
  </si>
  <si>
    <t>стул с подлокотниками</t>
  </si>
  <si>
    <t>небулайзерная камера</t>
  </si>
  <si>
    <t>футболка рибок мужская</t>
  </si>
  <si>
    <t>рашгард спортивный</t>
  </si>
  <si>
    <t>чулки в сетку черные</t>
  </si>
  <si>
    <t>носки женские с надписями</t>
  </si>
  <si>
    <t>босоножки с острым носом</t>
  </si>
  <si>
    <t>lelu</t>
  </si>
  <si>
    <t>сад и дача растения, семена и грунты</t>
  </si>
  <si>
    <t xml:space="preserve">вафли </t>
  </si>
  <si>
    <t>желтая футболка</t>
  </si>
  <si>
    <t>nike air force женские</t>
  </si>
  <si>
    <t>ремешок 20 мм</t>
  </si>
  <si>
    <t>одеяло зимнее</t>
  </si>
  <si>
    <t>искусственные волосы</t>
  </si>
  <si>
    <t>стол кофейный</t>
  </si>
  <si>
    <t>форма для эскимо</t>
  </si>
  <si>
    <t>rare store лето</t>
  </si>
  <si>
    <t xml:space="preserve">сахарозаменитель </t>
  </si>
  <si>
    <t>серьги бижутерия на свадьбу</t>
  </si>
  <si>
    <t>викинг</t>
  </si>
  <si>
    <t>галоши детские для мальчиков</t>
  </si>
  <si>
    <t>ткань подкладочная</t>
  </si>
  <si>
    <t>пресс френч чайник</t>
  </si>
  <si>
    <t>пупа пудра для лица</t>
  </si>
  <si>
    <t>баночки для сыпучих</t>
  </si>
  <si>
    <t>трусы слоник</t>
  </si>
  <si>
    <t>щит распределительный</t>
  </si>
  <si>
    <t>кабель usb-c</t>
  </si>
  <si>
    <t>краска интерьерная</t>
  </si>
  <si>
    <t>nestogen 4</t>
  </si>
  <si>
    <t>ель искусственная</t>
  </si>
  <si>
    <t>самокат детский двухколесные с тормозом</t>
  </si>
  <si>
    <t xml:space="preserve">стол детский </t>
  </si>
  <si>
    <t>наклейки ручная работа</t>
  </si>
  <si>
    <t>симилак 2</t>
  </si>
  <si>
    <t>тени вивьен сабо</t>
  </si>
  <si>
    <t>сигнализация для дома</t>
  </si>
  <si>
    <t>зип лок пакет</t>
  </si>
  <si>
    <t>очки антиблик</t>
  </si>
  <si>
    <t>смола для украшений</t>
  </si>
  <si>
    <t>детский шезлонг качели</t>
  </si>
  <si>
    <t>стекло на iphone 8</t>
  </si>
  <si>
    <t>фелина бюстгальтер германия</t>
  </si>
  <si>
    <t>электротриммер для травы</t>
  </si>
  <si>
    <t>китекет для кошек влажный</t>
  </si>
  <si>
    <t>приправа для кофе</t>
  </si>
  <si>
    <t>бейдж магнитный</t>
  </si>
  <si>
    <t>66067191</t>
  </si>
  <si>
    <t>the balm</t>
  </si>
  <si>
    <t>украшение для сабо</t>
  </si>
  <si>
    <t>envy lab мужская одежда</t>
  </si>
  <si>
    <t>серые брюки женские</t>
  </si>
  <si>
    <t>льняная лавка</t>
  </si>
  <si>
    <t>15973627</t>
  </si>
  <si>
    <t>пищевой контейнер</t>
  </si>
  <si>
    <t>самсунг а51 телефон</t>
  </si>
  <si>
    <t>каркасные бассейны недорогие</t>
  </si>
  <si>
    <t>детская горка для улицы</t>
  </si>
  <si>
    <t>гиалуроновая красота кислота</t>
  </si>
  <si>
    <t>джинсовая куртка на мальчика</t>
  </si>
  <si>
    <t>аксессуары для очков</t>
  </si>
  <si>
    <t xml:space="preserve">глиттер </t>
  </si>
  <si>
    <t>четвероногий гурман для собак</t>
  </si>
  <si>
    <t>шкаф складной</t>
  </si>
  <si>
    <t>коврик в ванную мягкий</t>
  </si>
  <si>
    <t>ps 4 приставка</t>
  </si>
  <si>
    <t>мотобур</t>
  </si>
  <si>
    <t>самбовка</t>
  </si>
  <si>
    <t>обувь мужская зимняя</t>
  </si>
  <si>
    <t>поло для девочки</t>
  </si>
  <si>
    <t>ostin футболка</t>
  </si>
  <si>
    <t>шампунь ботаник терапи</t>
  </si>
  <si>
    <t>коктейль для похудения пища</t>
  </si>
  <si>
    <t>туника пляжная длинная</t>
  </si>
  <si>
    <t>нить для бровей</t>
  </si>
  <si>
    <t>мате</t>
  </si>
  <si>
    <t>отпечатки рук на холсте</t>
  </si>
  <si>
    <t>вибратор помада</t>
  </si>
  <si>
    <t>коврик для мисок</t>
  </si>
  <si>
    <t>elm327 v1.5</t>
  </si>
  <si>
    <t>loreal консилер</t>
  </si>
  <si>
    <t>карты для фокусов</t>
  </si>
  <si>
    <t>семечки от мартина</t>
  </si>
  <si>
    <t>пудов смесь</t>
  </si>
  <si>
    <t>игрушка подвеска для малышей</t>
  </si>
  <si>
    <t>мыло член</t>
  </si>
  <si>
    <t>туалетная бумага 32 рулона</t>
  </si>
  <si>
    <t>футляры для очков женские</t>
  </si>
  <si>
    <t>пингвин игрушка для женщин</t>
  </si>
  <si>
    <t>проращиватель для микрозелени</t>
  </si>
  <si>
    <t xml:space="preserve">халат домашний </t>
  </si>
  <si>
    <t>безглютеновые макароны</t>
  </si>
  <si>
    <t>топ с чашками под пиджак</t>
  </si>
  <si>
    <t>ночная сорочка твое</t>
  </si>
  <si>
    <t>альбом для акварели</t>
  </si>
  <si>
    <t>турецкий текстиль</t>
  </si>
  <si>
    <t>кардиган женский длинный большие размеры</t>
  </si>
  <si>
    <t>inblu</t>
  </si>
  <si>
    <t xml:space="preserve">шокер </t>
  </si>
  <si>
    <t>этажерка для обуви металлическая</t>
  </si>
  <si>
    <t>монитор игровой для пк</t>
  </si>
  <si>
    <t>47695503</t>
  </si>
  <si>
    <t>комплект топ и юбка</t>
  </si>
  <si>
    <t>кюлоты женские с высокой посадкой</t>
  </si>
  <si>
    <t>духи с феромонами мужские</t>
  </si>
  <si>
    <t>32940529</t>
  </si>
  <si>
    <t>наклейки оценки</t>
  </si>
  <si>
    <t>кофта женская летняя белая</t>
  </si>
  <si>
    <t>банный набор подарок</t>
  </si>
  <si>
    <t>свадебное платье большого размера</t>
  </si>
  <si>
    <t>ложки столовые 6 шт</t>
  </si>
  <si>
    <t>торговая палатка</t>
  </si>
  <si>
    <t>kixx 5w30</t>
  </si>
  <si>
    <t>трусы хлопок женские набор</t>
  </si>
  <si>
    <t xml:space="preserve">платье пляжное </t>
  </si>
  <si>
    <t>носки с надписью мужские</t>
  </si>
  <si>
    <t>салатовая футболка</t>
  </si>
  <si>
    <t>газетница</t>
  </si>
  <si>
    <t>украшение на бедро</t>
  </si>
  <si>
    <t>платье concept club</t>
  </si>
  <si>
    <t>носки летние женские</t>
  </si>
  <si>
    <t>джинсы женские zolla</t>
  </si>
  <si>
    <t xml:space="preserve">пирсинг в нос </t>
  </si>
  <si>
    <t>ножницы для кошек</t>
  </si>
  <si>
    <t>стойкий лак для ногтей</t>
  </si>
  <si>
    <t>sylvanian families игрушки</t>
  </si>
  <si>
    <t>power delivery</t>
  </si>
  <si>
    <t>мальчик или девочка</t>
  </si>
  <si>
    <t>пруд садовый</t>
  </si>
  <si>
    <t>сандали мужские спортивные adidas</t>
  </si>
  <si>
    <t>прелесть сухой шампунь</t>
  </si>
  <si>
    <t>плинтус для натяжного потолка</t>
  </si>
  <si>
    <t>чехол на хонор 10 i</t>
  </si>
  <si>
    <t>geekroom</t>
  </si>
  <si>
    <t>тушь relouis</t>
  </si>
  <si>
    <t>корм мираторг</t>
  </si>
  <si>
    <t>коврик для мыши большой</t>
  </si>
  <si>
    <t>шнурок для телефона на руку</t>
  </si>
  <si>
    <t>летняя пижама</t>
  </si>
  <si>
    <t>босоножки mango</t>
  </si>
  <si>
    <t>клей пена</t>
  </si>
  <si>
    <t>кресло компьютерное ikea</t>
  </si>
  <si>
    <t>цветные пряди для волос детские</t>
  </si>
  <si>
    <t>крем лифтинг для лица</t>
  </si>
  <si>
    <t>летние женские кроссовки</t>
  </si>
  <si>
    <t>музыкальный телефон игрушки</t>
  </si>
  <si>
    <t>хлор</t>
  </si>
  <si>
    <t>купальник 3в1</t>
  </si>
  <si>
    <t>72825469</t>
  </si>
  <si>
    <t xml:space="preserve">шарики воздушные </t>
  </si>
  <si>
    <t>65271498</t>
  </si>
  <si>
    <t>резак</t>
  </si>
  <si>
    <t>пивная кружка подарочная</t>
  </si>
  <si>
    <t>кран для ванной</t>
  </si>
  <si>
    <t>uniqlo футболки</t>
  </si>
  <si>
    <t>friso gold 1</t>
  </si>
  <si>
    <t>спортивные штаны женские на резинке</t>
  </si>
  <si>
    <t xml:space="preserve">планшет для рисования </t>
  </si>
  <si>
    <t>парник для огорода</t>
  </si>
  <si>
    <t>пленка от солнце</t>
  </si>
  <si>
    <t>рубашка хаки</t>
  </si>
  <si>
    <t>футболки женские с рисунком</t>
  </si>
  <si>
    <t xml:space="preserve">le mousse </t>
  </si>
  <si>
    <t>couture</t>
  </si>
  <si>
    <t>solomon</t>
  </si>
  <si>
    <t xml:space="preserve">чистая линия шампунь </t>
  </si>
  <si>
    <t>shell helix</t>
  </si>
  <si>
    <t xml:space="preserve">бейсболка детская </t>
  </si>
  <si>
    <t>комплект полотенец</t>
  </si>
  <si>
    <t>golden trace</t>
  </si>
  <si>
    <t>лямки</t>
  </si>
  <si>
    <t>лакмусовая бумага почвы</t>
  </si>
  <si>
    <t>штаны для мальчиков</t>
  </si>
  <si>
    <t>вышивка для детей</t>
  </si>
  <si>
    <t>валдберис</t>
  </si>
  <si>
    <t>керамическая фреза</t>
  </si>
  <si>
    <t>детская гитара</t>
  </si>
  <si>
    <t>русский язык 1 класс</t>
  </si>
  <si>
    <t>костюм твое</t>
  </si>
  <si>
    <t>цеолит пищевой</t>
  </si>
  <si>
    <t>одежда женская киргизия</t>
  </si>
  <si>
    <t>пилинг кожи головы</t>
  </si>
  <si>
    <t>74417658</t>
  </si>
  <si>
    <t>летний костюм женский с юбкой</t>
  </si>
  <si>
    <t>офисный стиль</t>
  </si>
  <si>
    <t>донато карризи</t>
  </si>
  <si>
    <t>фартук одноразовый</t>
  </si>
  <si>
    <t>ниндзяго лего конструктор</t>
  </si>
  <si>
    <t>серёжки детские</t>
  </si>
  <si>
    <t>гинокомфорт гель</t>
  </si>
  <si>
    <t xml:space="preserve">кепки мужские </t>
  </si>
  <si>
    <t>противозачаточные</t>
  </si>
  <si>
    <t>у меня мало друзей</t>
  </si>
  <si>
    <t>кроссовки для мужчин</t>
  </si>
  <si>
    <t>токопроводящий гель</t>
  </si>
  <si>
    <t>крышка для сковороды 26</t>
  </si>
  <si>
    <t>ортопедическая обувь женская кроссовки</t>
  </si>
  <si>
    <t>глиттеры</t>
  </si>
  <si>
    <t>чай майский крупнолистовой</t>
  </si>
  <si>
    <t>коем для загара</t>
  </si>
  <si>
    <t>труба полипропиленовая 16</t>
  </si>
  <si>
    <t>шлепки puma</t>
  </si>
  <si>
    <t>телефоны iphone 12 мини</t>
  </si>
  <si>
    <t>сова 3 в 1 дормео</t>
  </si>
  <si>
    <t>1 год для праздника</t>
  </si>
  <si>
    <t>шварцкопф</t>
  </si>
  <si>
    <t>органайзер для кистей для макияжа</t>
  </si>
  <si>
    <t>мини велотренажер</t>
  </si>
  <si>
    <t>гамак для йоги с креплением</t>
  </si>
  <si>
    <t>крестный отец</t>
  </si>
  <si>
    <t>маска для подбородка</t>
  </si>
  <si>
    <t>широкий ремень для сумки</t>
  </si>
  <si>
    <t>колёса для самоката</t>
  </si>
  <si>
    <t>шар орбо</t>
  </si>
  <si>
    <t>инструменты для лепки</t>
  </si>
  <si>
    <t>платье школьное для девочек подростков</t>
  </si>
  <si>
    <t>крапивин владислав книги</t>
  </si>
  <si>
    <t>крекер</t>
  </si>
  <si>
    <t>подушка ортопедическая дом</t>
  </si>
  <si>
    <t>crocs детские для девочки</t>
  </si>
  <si>
    <t>gate 31</t>
  </si>
  <si>
    <t>сумка женская лето</t>
  </si>
  <si>
    <t>коллиматорные прицелы</t>
  </si>
  <si>
    <t>зеленая краска для волос</t>
  </si>
  <si>
    <t>60427985</t>
  </si>
  <si>
    <t>зелёный чай</t>
  </si>
  <si>
    <t>тяжелое одеяло</t>
  </si>
  <si>
    <t>фонарики садовые на солнечных батареях</t>
  </si>
  <si>
    <t>клей для кожи</t>
  </si>
  <si>
    <t>компостер садовый</t>
  </si>
  <si>
    <t>uspa женщинам</t>
  </si>
  <si>
    <t>зубная щетка президент</t>
  </si>
  <si>
    <t xml:space="preserve">палатка детская </t>
  </si>
  <si>
    <t>жилет вязаный женский</t>
  </si>
  <si>
    <t>платье с паетками</t>
  </si>
  <si>
    <t>пена для умывания</t>
  </si>
  <si>
    <t>целлюлит</t>
  </si>
  <si>
    <t>рюкзак для девочки маленький</t>
  </si>
  <si>
    <t>крем для лица солнцезащитный корея</t>
  </si>
  <si>
    <t>краска estel</t>
  </si>
  <si>
    <t>дом природы</t>
  </si>
  <si>
    <t>снятие гель лака</t>
  </si>
  <si>
    <t>вентилятор настольный usb</t>
  </si>
  <si>
    <t>кпоп</t>
  </si>
  <si>
    <t xml:space="preserve">таое </t>
  </si>
  <si>
    <t>маугли книга</t>
  </si>
  <si>
    <t>монополия классическая</t>
  </si>
  <si>
    <t>porsche</t>
  </si>
  <si>
    <t>резинка для пучка</t>
  </si>
  <si>
    <t>формы для сыра</t>
  </si>
  <si>
    <t>70500227</t>
  </si>
  <si>
    <t>ошейник для кошек с адресником</t>
  </si>
  <si>
    <t>платья на свадьбу летний вечернее короткое</t>
  </si>
  <si>
    <t>graymelin</t>
  </si>
  <si>
    <t xml:space="preserve">леди баг </t>
  </si>
  <si>
    <t>кеды мужские мужские</t>
  </si>
  <si>
    <t>pirs костюм</t>
  </si>
  <si>
    <t>saffonov</t>
  </si>
  <si>
    <t>бордоская жидкость</t>
  </si>
  <si>
    <t>футболка женская в рубчик</t>
  </si>
  <si>
    <t>платье водолазка лапша</t>
  </si>
  <si>
    <t>12530689</t>
  </si>
  <si>
    <t>чашки для чая</t>
  </si>
  <si>
    <t>очки спортивные для велосипеда</t>
  </si>
  <si>
    <t>электрическая помпа</t>
  </si>
  <si>
    <t>манекен для наращивания</t>
  </si>
  <si>
    <t>пижама на девочку</t>
  </si>
  <si>
    <t>средство для купания малышей</t>
  </si>
  <si>
    <t>ноутбуки и компьютеры мониторы</t>
  </si>
  <si>
    <t>шорты костюм</t>
  </si>
  <si>
    <t>обувь баден</t>
  </si>
  <si>
    <t>водонагреватель проточный на кран</t>
  </si>
  <si>
    <t>банный халат женский</t>
  </si>
  <si>
    <t>гамаир</t>
  </si>
  <si>
    <t>платье трикотаж</t>
  </si>
  <si>
    <t xml:space="preserve">кукольный домик </t>
  </si>
  <si>
    <t>парники и аксессуары</t>
  </si>
  <si>
    <t>платье сиреневое</t>
  </si>
  <si>
    <t>магнит для телефона в авто</t>
  </si>
  <si>
    <t>капельница медицинская</t>
  </si>
  <si>
    <t>aravia anti-acne</t>
  </si>
  <si>
    <t>жакет без рукавов</t>
  </si>
  <si>
    <t>вишня в шоколаде</t>
  </si>
  <si>
    <t>семена кабачка</t>
  </si>
  <si>
    <t xml:space="preserve">губная помада </t>
  </si>
  <si>
    <t>царевны куклы</t>
  </si>
  <si>
    <t>для ножей органайзер</t>
  </si>
  <si>
    <t>молния 110 см</t>
  </si>
  <si>
    <t>винный уксус</t>
  </si>
  <si>
    <t>костюм ростовой куклы</t>
  </si>
  <si>
    <t>united nude</t>
  </si>
  <si>
    <t>набор кружек посуда и инвентарь</t>
  </si>
  <si>
    <t>три богатыря</t>
  </si>
  <si>
    <t>мешки для мусора 30л</t>
  </si>
  <si>
    <t>заколки детские</t>
  </si>
  <si>
    <t>ретро одежда</t>
  </si>
  <si>
    <t>46794983</t>
  </si>
  <si>
    <t>платте лен</t>
  </si>
  <si>
    <t>бьюти бом</t>
  </si>
  <si>
    <t>st moritz автозагар</t>
  </si>
  <si>
    <t>черешня</t>
  </si>
  <si>
    <t>ветровка на подростка</t>
  </si>
  <si>
    <t>ana tactical</t>
  </si>
  <si>
    <t>фольксваген</t>
  </si>
  <si>
    <t>не ной книга</t>
  </si>
  <si>
    <t>лифчик для купальника</t>
  </si>
  <si>
    <t>о чём молчит ласточка</t>
  </si>
  <si>
    <t>носки с авокадо</t>
  </si>
  <si>
    <t>картина из страз</t>
  </si>
  <si>
    <t>повербанк xiaomi</t>
  </si>
  <si>
    <t>обложка для книг</t>
  </si>
  <si>
    <t>нижнее платье под платье</t>
  </si>
  <si>
    <t>оверсайз для мальчиков</t>
  </si>
  <si>
    <t>манометр для давления</t>
  </si>
  <si>
    <t>шпагат для рукоделия</t>
  </si>
  <si>
    <t>мини дакимакура</t>
  </si>
  <si>
    <t>коврик детский пазл</t>
  </si>
  <si>
    <t>mohito женское</t>
  </si>
  <si>
    <t>сервировочная доска</t>
  </si>
  <si>
    <t>mango комбинезон</t>
  </si>
  <si>
    <t>блузка на одно плечо</t>
  </si>
  <si>
    <t>сексуальное боди</t>
  </si>
  <si>
    <t>щетка зубная электрическая ультразвуковая</t>
  </si>
  <si>
    <t>tcl</t>
  </si>
  <si>
    <t>67849461</t>
  </si>
  <si>
    <t>бальзам звездочка</t>
  </si>
  <si>
    <t>ноутбуки и компьютеры аксессуары для ноутбуков</t>
  </si>
  <si>
    <t>топ бра кружевной</t>
  </si>
  <si>
    <t>овоскоп для яиц</t>
  </si>
  <si>
    <t>q10</t>
  </si>
  <si>
    <t>64491491</t>
  </si>
  <si>
    <t>костюмы брючные женские модные</t>
  </si>
  <si>
    <t>мужская туалетная вода с древесным</t>
  </si>
  <si>
    <t>испанский язык</t>
  </si>
  <si>
    <t>руль игрушка</t>
  </si>
  <si>
    <t>clean up средство</t>
  </si>
  <si>
    <t>бонсай искусственный</t>
  </si>
  <si>
    <t>костюм с шортами женский летний</t>
  </si>
  <si>
    <t>щетка для пылесоса универсальная</t>
  </si>
  <si>
    <t>лейка для душа с режимами</t>
  </si>
  <si>
    <t>набор заколок</t>
  </si>
  <si>
    <t xml:space="preserve">realme </t>
  </si>
  <si>
    <t>нерф фортнайт</t>
  </si>
  <si>
    <t>trixie</t>
  </si>
  <si>
    <t>рубашка женская летняя лен</t>
  </si>
  <si>
    <t>твое штаны женские спортивные</t>
  </si>
  <si>
    <t>ткань плащевка</t>
  </si>
  <si>
    <t>пленка самоклеющаяся для кухни</t>
  </si>
  <si>
    <t>фанарь</t>
  </si>
  <si>
    <t>иглы для тату</t>
  </si>
  <si>
    <t>емка</t>
  </si>
  <si>
    <t>помадка кондитерская</t>
  </si>
  <si>
    <t>кокосовое масло для красоты</t>
  </si>
  <si>
    <t>чехол iphone 7 силиконовый на</t>
  </si>
  <si>
    <t>плед шерстяной взрослый</t>
  </si>
  <si>
    <t>сендвичницы</t>
  </si>
  <si>
    <t>соковарка из нержавеющей стали</t>
  </si>
  <si>
    <t>мицеллярная вода для снятия</t>
  </si>
  <si>
    <t>бейсболка new era</t>
  </si>
  <si>
    <t>фереро роше</t>
  </si>
  <si>
    <t>бесшовные стринги женские</t>
  </si>
  <si>
    <t xml:space="preserve">мячик </t>
  </si>
  <si>
    <t>футболка для мальчиков 146</t>
  </si>
  <si>
    <t>брюки классические прямые</t>
  </si>
  <si>
    <t>тапки домашние женские обувь</t>
  </si>
  <si>
    <t>от загара крем детский</t>
  </si>
  <si>
    <t>мужские майки бельевые</t>
  </si>
  <si>
    <t>wilkinson sword</t>
  </si>
  <si>
    <t>банный набор мужской</t>
  </si>
  <si>
    <t>стик от мозолей</t>
  </si>
  <si>
    <t>тетраборат натрия</t>
  </si>
  <si>
    <t>нарядные платья</t>
  </si>
  <si>
    <t>блеск для губ девочке</t>
  </si>
  <si>
    <t>мужские летние шорты</t>
  </si>
  <si>
    <t>подтяжки для рубашки</t>
  </si>
  <si>
    <t>медицинский костюм хлопок</t>
  </si>
  <si>
    <t>хаги вагги зеленый</t>
  </si>
  <si>
    <t>bauer</t>
  </si>
  <si>
    <t>планетарный миксер starwind</t>
  </si>
  <si>
    <t>халат на пуговицах</t>
  </si>
  <si>
    <t>айфон 11 про макс</t>
  </si>
  <si>
    <t>комикс человек паук</t>
  </si>
  <si>
    <t>кофеварка гейзерная электрическая</t>
  </si>
  <si>
    <t>колготки чулки</t>
  </si>
  <si>
    <t>покрывало гобелен</t>
  </si>
  <si>
    <t xml:space="preserve">ткани </t>
  </si>
  <si>
    <t>бусы из камней</t>
  </si>
  <si>
    <t>маслины вяленые</t>
  </si>
  <si>
    <t>zenden comfort</t>
  </si>
  <si>
    <t>часы касио наручные мужские</t>
  </si>
  <si>
    <t>пеньюар парикмахерский</t>
  </si>
  <si>
    <t>для вросших ногтей</t>
  </si>
  <si>
    <t>длинная рубашка женская</t>
  </si>
  <si>
    <t>альбумин пищевой</t>
  </si>
  <si>
    <t>молд для творчества</t>
  </si>
  <si>
    <t>синие брюки женские</t>
  </si>
  <si>
    <t>шкаф витрина</t>
  </si>
  <si>
    <t>искусственное дерево в горшке</t>
  </si>
  <si>
    <t>likato пенка</t>
  </si>
  <si>
    <t>комбинезон для фитнеса</t>
  </si>
  <si>
    <t xml:space="preserve">трехколесный велосипед </t>
  </si>
  <si>
    <t>для беременных купальник</t>
  </si>
  <si>
    <t>дисплей на телефон xiaomi</t>
  </si>
  <si>
    <t>жидкий стиральный порошок</t>
  </si>
  <si>
    <t>sunscreen</t>
  </si>
  <si>
    <t>люстра потолочная дом и дача</t>
  </si>
  <si>
    <t>вкусвилл косметика</t>
  </si>
  <si>
    <t>набор специи</t>
  </si>
  <si>
    <t>мягкая игрушка утка</t>
  </si>
  <si>
    <t>gillette venus</t>
  </si>
  <si>
    <t>ацетон строительный</t>
  </si>
  <si>
    <t>50465242</t>
  </si>
  <si>
    <t>doritos</t>
  </si>
  <si>
    <t>набор одноразовой посуды</t>
  </si>
  <si>
    <t>зимний костюм для мальчика мембранный</t>
  </si>
  <si>
    <t>12951424</t>
  </si>
  <si>
    <t>toptop женский</t>
  </si>
  <si>
    <t>33545510</t>
  </si>
  <si>
    <t>klorane шампунь</t>
  </si>
  <si>
    <t>13726841</t>
  </si>
  <si>
    <t>контур для лица косметика</t>
  </si>
  <si>
    <t>39711527</t>
  </si>
  <si>
    <t>prosept</t>
  </si>
  <si>
    <t>стол и стулья для сада</t>
  </si>
  <si>
    <t>тестеры парфюмерной воды</t>
  </si>
  <si>
    <t>видео</t>
  </si>
  <si>
    <t>швейные нитки</t>
  </si>
  <si>
    <t>lightening</t>
  </si>
  <si>
    <t>белорусская женская одежда больших размеров брючные костюмы</t>
  </si>
  <si>
    <t>мочеприемник мужской</t>
  </si>
  <si>
    <t>масленка с кисточкой</t>
  </si>
  <si>
    <t>подгузники трусы для взрослых</t>
  </si>
  <si>
    <t>кухонный стол из стекла</t>
  </si>
  <si>
    <t>настольный набор руководителя</t>
  </si>
  <si>
    <t xml:space="preserve">фудболка </t>
  </si>
  <si>
    <t>сутеева сказки</t>
  </si>
  <si>
    <t>накладные ресницы натуральные</t>
  </si>
  <si>
    <t>алгебра 7 класс</t>
  </si>
  <si>
    <t>кран шаровый 3/4</t>
  </si>
  <si>
    <t>средство от мошек</t>
  </si>
  <si>
    <t>распылитель для духов</t>
  </si>
  <si>
    <t>69215601</t>
  </si>
  <si>
    <t>подставка под телевизор</t>
  </si>
  <si>
    <t>кеды высокие женские</t>
  </si>
  <si>
    <t>подушка с гречневой лузгой</t>
  </si>
  <si>
    <t>аммиак</t>
  </si>
  <si>
    <t>сумка с принтом</t>
  </si>
  <si>
    <t>дно для сумки рукоделие</t>
  </si>
  <si>
    <t>фунгодерил</t>
  </si>
  <si>
    <t xml:space="preserve">мишка </t>
  </si>
  <si>
    <t>айпад про</t>
  </si>
  <si>
    <t>рукавица для автозагара</t>
  </si>
  <si>
    <t>вентилятор для ресниц</t>
  </si>
  <si>
    <t>молд цифры</t>
  </si>
  <si>
    <t>толстовка серая</t>
  </si>
  <si>
    <t>платье натали</t>
  </si>
  <si>
    <t>блок usb</t>
  </si>
  <si>
    <t>жидкая резина для авто</t>
  </si>
  <si>
    <t>брюки подростковые для мальчика</t>
  </si>
  <si>
    <t>кэроб натуральный</t>
  </si>
  <si>
    <t>все для шитья</t>
  </si>
  <si>
    <t>набор трусов для мальчика</t>
  </si>
  <si>
    <t>телефон vivo</t>
  </si>
  <si>
    <t>летнее босоножки женские</t>
  </si>
  <si>
    <t>для отбеливания зубов</t>
  </si>
  <si>
    <t>кофта женская на пуговицах</t>
  </si>
  <si>
    <t>лосины женские цветные</t>
  </si>
  <si>
    <t>защитные шорты под юбку</t>
  </si>
  <si>
    <t>велосипедные товары</t>
  </si>
  <si>
    <t>подарочный набор девушке</t>
  </si>
  <si>
    <t>53647170</t>
  </si>
  <si>
    <t>тапки домашние детские</t>
  </si>
  <si>
    <t>вывернушка</t>
  </si>
  <si>
    <t>шоколадное яйцо с сюрпризом</t>
  </si>
  <si>
    <t>костюм человек паук</t>
  </si>
  <si>
    <t>зубная паста blend_a_med</t>
  </si>
  <si>
    <t>тумбочка в прихожую</t>
  </si>
  <si>
    <t>invictus</t>
  </si>
  <si>
    <t>harman kardon</t>
  </si>
  <si>
    <t>must have парфюм</t>
  </si>
  <si>
    <t>amazfit gtr</t>
  </si>
  <si>
    <t>золотая цепочка мужская</t>
  </si>
  <si>
    <t>шампунь 100 мл</t>
  </si>
  <si>
    <t>полосатый джемпер</t>
  </si>
  <si>
    <t>бейсболка адидас мужская</t>
  </si>
  <si>
    <t>платье бельевого стиля</t>
  </si>
  <si>
    <t>bosh</t>
  </si>
  <si>
    <t>блузка с рукавами фонарик</t>
  </si>
  <si>
    <t>для пучка</t>
  </si>
  <si>
    <t>присоски для стекол</t>
  </si>
  <si>
    <t>sela мальчики</t>
  </si>
  <si>
    <t>tooth mousse гель детский</t>
  </si>
  <si>
    <t>зонт для пляжа от солнца</t>
  </si>
  <si>
    <t>29367888</t>
  </si>
  <si>
    <t>тарелка для плова</t>
  </si>
  <si>
    <t>каркаде чай</t>
  </si>
  <si>
    <t>временные татуировки для мужчин</t>
  </si>
  <si>
    <t>краски для одежды</t>
  </si>
  <si>
    <t>брокколи</t>
  </si>
  <si>
    <t>гиацинт луковицы</t>
  </si>
  <si>
    <t>нокс</t>
  </si>
  <si>
    <t>my protein протеин</t>
  </si>
  <si>
    <t>футболка для собаки</t>
  </si>
  <si>
    <t>emka fashion платье</t>
  </si>
  <si>
    <t>топ женские</t>
  </si>
  <si>
    <t>индастриал пирсинг</t>
  </si>
  <si>
    <t>рубашка женская зеленая</t>
  </si>
  <si>
    <t>бассейн для купания</t>
  </si>
  <si>
    <t>форма реал мадрид</t>
  </si>
  <si>
    <t>средство от блох и клещей для собак</t>
  </si>
  <si>
    <t>леггинсы кожаные женские</t>
  </si>
  <si>
    <t>вобла астраханская</t>
  </si>
  <si>
    <t>нить зубная</t>
  </si>
  <si>
    <t>стеллаж для ванной комнаты</t>
  </si>
  <si>
    <t>58039350</t>
  </si>
  <si>
    <t>мстители игрушки</t>
  </si>
  <si>
    <t>льняные платья в стиле бохо</t>
  </si>
  <si>
    <t>школьный дневник 5 11 класс</t>
  </si>
  <si>
    <t>спички для свечей</t>
  </si>
  <si>
    <t>коврик массажный</t>
  </si>
  <si>
    <t>обои в детскую комнату для мальчика</t>
  </si>
  <si>
    <t>crazy fish</t>
  </si>
  <si>
    <t>влажные салфетки 0+</t>
  </si>
  <si>
    <t>био мио порошок для цветного</t>
  </si>
  <si>
    <t>капри джинсовые</t>
  </si>
  <si>
    <t>босоножки с бантом женские</t>
  </si>
  <si>
    <t>эмолиум эмульсия</t>
  </si>
  <si>
    <t>топ леопардовый</t>
  </si>
  <si>
    <t>лунный рыцарь</t>
  </si>
  <si>
    <t>замок дверной накладной</t>
  </si>
  <si>
    <t>pupa тушь для ресниц</t>
  </si>
  <si>
    <t xml:space="preserve">джинсы прямые </t>
  </si>
  <si>
    <t>кулинарный мешок</t>
  </si>
  <si>
    <t>карты гадальные</t>
  </si>
  <si>
    <t>оксфорды мужские обувь</t>
  </si>
  <si>
    <t>пижама детская со штанами</t>
  </si>
  <si>
    <t>пряжа для вязания детская</t>
  </si>
  <si>
    <t>подставка для ручек канцелярские товары</t>
  </si>
  <si>
    <t>царство греха</t>
  </si>
  <si>
    <t>губка для купания новорожденных</t>
  </si>
  <si>
    <t>hotline miami</t>
  </si>
  <si>
    <t>лобзик аккумуляторный</t>
  </si>
  <si>
    <t xml:space="preserve">письменный стол </t>
  </si>
  <si>
    <t>аркейн</t>
  </si>
  <si>
    <t>товары для детей</t>
  </si>
  <si>
    <t>школьный дневник 1-4</t>
  </si>
  <si>
    <t>музыкальная колонка портативная</t>
  </si>
  <si>
    <t>твоё худи</t>
  </si>
  <si>
    <t>солнечная панель для зарядки телефона</t>
  </si>
  <si>
    <t>кеды текстильные женские</t>
  </si>
  <si>
    <t>78276660</t>
  </si>
  <si>
    <t>обувь rieker туфли</t>
  </si>
  <si>
    <t>лиана для белья</t>
  </si>
  <si>
    <t>черемша</t>
  </si>
  <si>
    <t>36330664</t>
  </si>
  <si>
    <t>салфетки на стол прямоугольные пвх</t>
  </si>
  <si>
    <t>блузы больших размеров</t>
  </si>
  <si>
    <t>гири спортивная</t>
  </si>
  <si>
    <t>для снятия гель лака жидкость</t>
  </si>
  <si>
    <t>каталог</t>
  </si>
  <si>
    <t>70237768</t>
  </si>
  <si>
    <t>табурет для кухни деревянный</t>
  </si>
  <si>
    <t>кроссовки дышащие женские</t>
  </si>
  <si>
    <t>индиго шампунь</t>
  </si>
  <si>
    <t>коврик в раковину</t>
  </si>
  <si>
    <t>ковер пушистый</t>
  </si>
  <si>
    <t>бандо топ</t>
  </si>
  <si>
    <t>кубики для йоги</t>
  </si>
  <si>
    <t>футболка хаки мужская</t>
  </si>
  <si>
    <t xml:space="preserve">ершик для унитаза </t>
  </si>
  <si>
    <t>пустышка avent</t>
  </si>
  <si>
    <t>prima blonde estel</t>
  </si>
  <si>
    <t>huawei freebuds 4i</t>
  </si>
  <si>
    <t>lori</t>
  </si>
  <si>
    <t>рукава воланы</t>
  </si>
  <si>
    <t xml:space="preserve">huggies </t>
  </si>
  <si>
    <t xml:space="preserve">джинсы женские с высокой посадкой </t>
  </si>
  <si>
    <t>пирамидки</t>
  </si>
  <si>
    <t>lightening кабель</t>
  </si>
  <si>
    <t>glass средство</t>
  </si>
  <si>
    <t>костюмы медицинские для женщин</t>
  </si>
  <si>
    <t xml:space="preserve">venus </t>
  </si>
  <si>
    <t>масажор</t>
  </si>
  <si>
    <t>skinlite</t>
  </si>
  <si>
    <t>штормовка</t>
  </si>
  <si>
    <t>case place</t>
  </si>
  <si>
    <t>каша быстрого приготовления</t>
  </si>
  <si>
    <t>льняная футболка</t>
  </si>
  <si>
    <t>шпилька</t>
  </si>
  <si>
    <t>платье летнее женское лен хлопок офис</t>
  </si>
  <si>
    <t>nutrition</t>
  </si>
  <si>
    <t>29368883</t>
  </si>
  <si>
    <t>саморазвитие</t>
  </si>
  <si>
    <t>губка для лица</t>
  </si>
  <si>
    <t>набор для губ</t>
  </si>
  <si>
    <t>кринолин</t>
  </si>
  <si>
    <t>тэн</t>
  </si>
  <si>
    <t>минеральный дезодорант кристалл</t>
  </si>
  <si>
    <t>подсластитель без сахара</t>
  </si>
  <si>
    <t>для бани из дерева</t>
  </si>
  <si>
    <t xml:space="preserve">спортивки женские </t>
  </si>
  <si>
    <t>таро карты уэйта</t>
  </si>
  <si>
    <t>набор метчиков и плашек</t>
  </si>
  <si>
    <t xml:space="preserve">бейсболки </t>
  </si>
  <si>
    <t>вощина для рамок</t>
  </si>
  <si>
    <t>берлинго</t>
  </si>
  <si>
    <t>женские часы на кожаном ремешке</t>
  </si>
  <si>
    <t>женская рубашка оверсайз</t>
  </si>
  <si>
    <t>номер на дверь</t>
  </si>
  <si>
    <t>бейджик канцелярские товары</t>
  </si>
  <si>
    <t xml:space="preserve">подстаканник </t>
  </si>
  <si>
    <t>78454362</t>
  </si>
  <si>
    <t>стекломой</t>
  </si>
  <si>
    <t>сетка для окон</t>
  </si>
  <si>
    <t>плащ женский весенний</t>
  </si>
  <si>
    <t>крем от шрамов</t>
  </si>
  <si>
    <t>полка белая на стену</t>
  </si>
  <si>
    <t>камот для вещей</t>
  </si>
  <si>
    <t xml:space="preserve">купальники для девочек </t>
  </si>
  <si>
    <t>юбки больших размеров для женщин</t>
  </si>
  <si>
    <t>для плетения косичек</t>
  </si>
  <si>
    <t>ароматизатор пищевой натуральный</t>
  </si>
  <si>
    <t>провод самсунг</t>
  </si>
  <si>
    <t>наушники panasonic</t>
  </si>
  <si>
    <t>аэрогриль электрический</t>
  </si>
  <si>
    <t>куртка мужская осенняя утепленная</t>
  </si>
  <si>
    <t>набор канцелярии</t>
  </si>
  <si>
    <t>велосипедки для фитнеса</t>
  </si>
  <si>
    <t>чайник kitfort</t>
  </si>
  <si>
    <t>декоративный скотч для творчества</t>
  </si>
  <si>
    <t>школа россии 1 класс</t>
  </si>
  <si>
    <t>диммер</t>
  </si>
  <si>
    <t>клей канцелярский</t>
  </si>
  <si>
    <t>брюки мужские летние зауженные</t>
  </si>
  <si>
    <t>носочки для девочки с кружевом</t>
  </si>
  <si>
    <t>kitchenaid</t>
  </si>
  <si>
    <t>дневной крем для лица spf</t>
  </si>
  <si>
    <t>клеёнка</t>
  </si>
  <si>
    <t xml:space="preserve">летняя обувь женская </t>
  </si>
  <si>
    <t>табурет для дома</t>
  </si>
  <si>
    <t>тумбочка для обуви</t>
  </si>
  <si>
    <t>майка детская для мальчика</t>
  </si>
  <si>
    <t>фк краснодар</t>
  </si>
  <si>
    <t>коврик для мыши аниме</t>
  </si>
  <si>
    <t xml:space="preserve">земля королей </t>
  </si>
  <si>
    <t xml:space="preserve">пенка для лица </t>
  </si>
  <si>
    <t>гель лаки набор цветов</t>
  </si>
  <si>
    <t>защита от солнца для волос</t>
  </si>
  <si>
    <t>бюстгалтеры</t>
  </si>
  <si>
    <t>мужская обувь кеды и кроссовки</t>
  </si>
  <si>
    <t>бейсболка на мальчика</t>
  </si>
  <si>
    <t>кромочная лента</t>
  </si>
  <si>
    <t>колца</t>
  </si>
  <si>
    <t>zein obagi</t>
  </si>
  <si>
    <t>экокожа искусственная мебельная</t>
  </si>
  <si>
    <t>крем для проблемной кожи</t>
  </si>
  <si>
    <t>78814903</t>
  </si>
  <si>
    <t>матрас 70х160</t>
  </si>
  <si>
    <t>робот стеклоочиститель для окон</t>
  </si>
  <si>
    <t>battery pack</t>
  </si>
  <si>
    <t>мазда 3</t>
  </si>
  <si>
    <t>блендер bosch</t>
  </si>
  <si>
    <t>деловое платье</t>
  </si>
  <si>
    <t>световой стол</t>
  </si>
  <si>
    <t xml:space="preserve">z </t>
  </si>
  <si>
    <t>коробочки для хранения</t>
  </si>
  <si>
    <t>детримакс бэби</t>
  </si>
  <si>
    <t>29973355</t>
  </si>
  <si>
    <t>от перхоти средства</t>
  </si>
  <si>
    <t>жилет на мальчика</t>
  </si>
  <si>
    <t>ручки для москитной сетки</t>
  </si>
  <si>
    <t>духи женские эйвон</t>
  </si>
  <si>
    <t>детокс напиток</t>
  </si>
  <si>
    <t>кофе paulig в зернах</t>
  </si>
  <si>
    <t>фотобумага матовая</t>
  </si>
  <si>
    <t>lighning</t>
  </si>
  <si>
    <t>волчок инфинити</t>
  </si>
  <si>
    <t>карманный справочник обществознание</t>
  </si>
  <si>
    <t>летнии платья</t>
  </si>
  <si>
    <t>46277599</t>
  </si>
  <si>
    <t>би 58</t>
  </si>
  <si>
    <t>бюстгальтер купальный</t>
  </si>
  <si>
    <t>камера наблюдения</t>
  </si>
  <si>
    <t>обложка на студенческий</t>
  </si>
  <si>
    <t>велосипедки розовые</t>
  </si>
  <si>
    <t>агровата</t>
  </si>
  <si>
    <t>набор бровиста</t>
  </si>
  <si>
    <t>щетка для бороды</t>
  </si>
  <si>
    <t>nacific</t>
  </si>
  <si>
    <t>помада жидкая</t>
  </si>
  <si>
    <t>бигуди для химической завивки</t>
  </si>
  <si>
    <t>giotto</t>
  </si>
  <si>
    <t>трусики памперс 4</t>
  </si>
  <si>
    <t>хонор 10</t>
  </si>
  <si>
    <t>латодержатель</t>
  </si>
  <si>
    <t>дизайнерская женская одежда</t>
  </si>
  <si>
    <t>чехол для компьютерного кресла</t>
  </si>
  <si>
    <t>obba женский</t>
  </si>
  <si>
    <t>ковер с ворсом</t>
  </si>
  <si>
    <t>базовая футболка мужская</t>
  </si>
  <si>
    <t>кофе в капсулах для кофемашины</t>
  </si>
  <si>
    <t xml:space="preserve">корсет утягивающий живот </t>
  </si>
  <si>
    <t>мумие таблетки</t>
  </si>
  <si>
    <t>кроссовки patrol</t>
  </si>
  <si>
    <t>type c lightning кабель</t>
  </si>
  <si>
    <t>трусы пушап</t>
  </si>
  <si>
    <t>брат 2</t>
  </si>
  <si>
    <t>носки высокие с принтом</t>
  </si>
  <si>
    <t>эдгар stars brawl</t>
  </si>
  <si>
    <t xml:space="preserve">летняя одежда женская </t>
  </si>
  <si>
    <t>dermalogica</t>
  </si>
  <si>
    <t>saem</t>
  </si>
  <si>
    <t>подставка под лимонадник</t>
  </si>
  <si>
    <t>мусс</t>
  </si>
  <si>
    <t>развивающий столик</t>
  </si>
  <si>
    <t>zvezda</t>
  </si>
  <si>
    <t>колобок</t>
  </si>
  <si>
    <t>длинная майка</t>
  </si>
  <si>
    <t>винные бокалы</t>
  </si>
  <si>
    <t>samsung a22s</t>
  </si>
  <si>
    <t>муравьиная ферма с муравьями жнецами</t>
  </si>
  <si>
    <t>15061503</t>
  </si>
  <si>
    <t>атлас по географии 8 класс</t>
  </si>
  <si>
    <t>кроссовки асикс женские</t>
  </si>
  <si>
    <t>гидрофильное масло корея</t>
  </si>
  <si>
    <t>паутина человека паука</t>
  </si>
  <si>
    <t>платье на каждый день</t>
  </si>
  <si>
    <t>костюм спортивный женский с шортами</t>
  </si>
  <si>
    <t>щётка для тела</t>
  </si>
  <si>
    <t>коробки для торта</t>
  </si>
  <si>
    <t>набор женские трусы</t>
  </si>
  <si>
    <t>контекс</t>
  </si>
  <si>
    <t>базовые женские вещи</t>
  </si>
  <si>
    <t>канистра для воды 10 л</t>
  </si>
  <si>
    <t>minimo</t>
  </si>
  <si>
    <t>bidlobikes</t>
  </si>
  <si>
    <t>салют фейерверк батарея</t>
  </si>
  <si>
    <t>hask шампунь</t>
  </si>
  <si>
    <t>самокат трюковый</t>
  </si>
  <si>
    <t>инвалидная коляска складная</t>
  </si>
  <si>
    <t>костюм железного человека</t>
  </si>
  <si>
    <t>синергетик гель для стирки</t>
  </si>
  <si>
    <t>футболка гуль</t>
  </si>
  <si>
    <t>чехол для iphone 7</t>
  </si>
  <si>
    <t xml:space="preserve">спасательный жилет </t>
  </si>
  <si>
    <t>парка детская для девочки</t>
  </si>
  <si>
    <t>плетеные корзинки для кухни</t>
  </si>
  <si>
    <t>футболки подростковые оверсайз</t>
  </si>
  <si>
    <t>кресло на колесиках</t>
  </si>
  <si>
    <t>система нагрева brusko</t>
  </si>
  <si>
    <t>икра красная лососевая</t>
  </si>
  <si>
    <t>fumari</t>
  </si>
  <si>
    <t>сумка маленькая через плечо</t>
  </si>
  <si>
    <t>бутсы предатор</t>
  </si>
  <si>
    <t>чуни домашние</t>
  </si>
  <si>
    <t>koton женский</t>
  </si>
  <si>
    <t>рубашка для мальчика хлопок</t>
  </si>
  <si>
    <t>62151371</t>
  </si>
  <si>
    <t>роботы трансформеры</t>
  </si>
  <si>
    <t>джемпер женский с длинным рукавом</t>
  </si>
  <si>
    <t>наборы для праздника</t>
  </si>
  <si>
    <t>dstrend платье</t>
  </si>
  <si>
    <t>рабочая обувь мужская</t>
  </si>
  <si>
    <t>как приручить дракона игрушки</t>
  </si>
  <si>
    <t>косметички для женщин</t>
  </si>
  <si>
    <t>шорты женские befree</t>
  </si>
  <si>
    <t>nexxt professional</t>
  </si>
  <si>
    <t>бомбер женский со скидкой</t>
  </si>
  <si>
    <t>33507408</t>
  </si>
  <si>
    <t>usb-c/lightning</t>
  </si>
  <si>
    <t>набор для автомобиля</t>
  </si>
  <si>
    <t>женские джогеры</t>
  </si>
  <si>
    <t xml:space="preserve">напольная вешалка </t>
  </si>
  <si>
    <t>пылесос автомобильные товары</t>
  </si>
  <si>
    <t>драгунский рассказы</t>
  </si>
  <si>
    <t>массажер для тела антицеллюлитный</t>
  </si>
  <si>
    <t>секс качели</t>
  </si>
  <si>
    <t>корм сухой для собак 15 кг</t>
  </si>
  <si>
    <t>зубная паста глистер</t>
  </si>
  <si>
    <t>москино женщинам</t>
  </si>
  <si>
    <t>баночки для йогуртниц</t>
  </si>
  <si>
    <t>френч маникюр</t>
  </si>
  <si>
    <t>темляк для ножа</t>
  </si>
  <si>
    <t>брюки синие женские</t>
  </si>
  <si>
    <t>детский день рождения</t>
  </si>
  <si>
    <t>сумка гобелен</t>
  </si>
  <si>
    <t>акулий жир</t>
  </si>
  <si>
    <t>mi 11 lite 5g</t>
  </si>
  <si>
    <t>31299516</t>
  </si>
  <si>
    <t>надувной фламинго</t>
  </si>
  <si>
    <t>rotho</t>
  </si>
  <si>
    <t>штора для ванной 240х200</t>
  </si>
  <si>
    <t>стеклянная кастрюля с крышкой</t>
  </si>
  <si>
    <t>набор для рыбака</t>
  </si>
  <si>
    <t>insight кондиционер</t>
  </si>
  <si>
    <t>пилочка для педикюра</t>
  </si>
  <si>
    <t>мини велотренажер для дома</t>
  </si>
  <si>
    <t>пано</t>
  </si>
  <si>
    <t>для соли и перца</t>
  </si>
  <si>
    <t>huggies elite soft трусики</t>
  </si>
  <si>
    <t>механизм для часов со стрелками</t>
  </si>
  <si>
    <t>канекалоны</t>
  </si>
  <si>
    <t>купальник женский раздельные с шортами</t>
  </si>
  <si>
    <t>костюм для секса</t>
  </si>
  <si>
    <t>jenga</t>
  </si>
  <si>
    <t>cottage гель для душа</t>
  </si>
  <si>
    <t>ортопедический рюкзак</t>
  </si>
  <si>
    <t>сумка мягкая</t>
  </si>
  <si>
    <t>подушка для кормления малыша</t>
  </si>
  <si>
    <t>lilo</t>
  </si>
  <si>
    <t>майка для бега</t>
  </si>
  <si>
    <t>держатели для штор</t>
  </si>
  <si>
    <t>комбинезон детский футер</t>
  </si>
  <si>
    <t>кровать двуспальная евро</t>
  </si>
  <si>
    <t>биты</t>
  </si>
  <si>
    <t>лунница серебро</t>
  </si>
  <si>
    <t>посудомоечная машина маленькая</t>
  </si>
  <si>
    <t>13296462</t>
  </si>
  <si>
    <t>сарафан на тонких бретельках</t>
  </si>
  <si>
    <t>рубашки летние</t>
  </si>
  <si>
    <t>платья черные</t>
  </si>
  <si>
    <t>ростки пшеницы в таблетках</t>
  </si>
  <si>
    <t>бомбочки для ванн</t>
  </si>
  <si>
    <t>манго мужское</t>
  </si>
  <si>
    <t>джинсы скинни с высокой посадкой</t>
  </si>
  <si>
    <t>бенгальские огни 40 см</t>
  </si>
  <si>
    <t>набор фрез для маникюра и педикюра</t>
  </si>
  <si>
    <t>комбинезон для девочки лето</t>
  </si>
  <si>
    <t>рюкзак первоклассника</t>
  </si>
  <si>
    <t>бриджи мужские летние с манжетой в низу</t>
  </si>
  <si>
    <t>64832173</t>
  </si>
  <si>
    <t>масло для автомобиля</t>
  </si>
  <si>
    <t>лаки для стемпинга</t>
  </si>
  <si>
    <t>цветовой круг</t>
  </si>
  <si>
    <t>шорты оверсайз женские</t>
  </si>
  <si>
    <t>пинцет для линз силиконовый</t>
  </si>
  <si>
    <t>бокалы для вина 2 шт</t>
  </si>
  <si>
    <t>catrice хайлайтер</t>
  </si>
  <si>
    <t>гибкий трек</t>
  </si>
  <si>
    <t>серьги молодежные</t>
  </si>
  <si>
    <t>hb</t>
  </si>
  <si>
    <t>лейка 5 литров</t>
  </si>
  <si>
    <t>наручные часы мужские</t>
  </si>
  <si>
    <t>мы</t>
  </si>
  <si>
    <t>молотый кофе для кофемашин</t>
  </si>
  <si>
    <t>трапеция</t>
  </si>
  <si>
    <t>компот</t>
  </si>
  <si>
    <t>сережки гвоздики серебро</t>
  </si>
  <si>
    <t>диски ватные красота</t>
  </si>
  <si>
    <t>брюки легкие</t>
  </si>
  <si>
    <t>пистолет железный</t>
  </si>
  <si>
    <t xml:space="preserve">значки аниме </t>
  </si>
  <si>
    <t>картина аниме</t>
  </si>
  <si>
    <t>black monster</t>
  </si>
  <si>
    <t>23964935</t>
  </si>
  <si>
    <t xml:space="preserve">фрезы для маникюра </t>
  </si>
  <si>
    <t>турник для дома</t>
  </si>
  <si>
    <t>обманка</t>
  </si>
  <si>
    <t>рисунок по номерам</t>
  </si>
  <si>
    <t>oukitel</t>
  </si>
  <si>
    <t>таймер электрический</t>
  </si>
  <si>
    <t>тюль в детскую для мальчика</t>
  </si>
  <si>
    <t>мтз</t>
  </si>
  <si>
    <t>покрывало махровое хлопковое</t>
  </si>
  <si>
    <t>58253624</t>
  </si>
  <si>
    <t>платье открытые плечи</t>
  </si>
  <si>
    <t>айфон 13 мини телефон</t>
  </si>
  <si>
    <t>funko pop marvel</t>
  </si>
  <si>
    <t>мыло чайного дерева</t>
  </si>
  <si>
    <t>rada russkikh красота</t>
  </si>
  <si>
    <t>swimtrainer</t>
  </si>
  <si>
    <t>сверла по дереву</t>
  </si>
  <si>
    <t>паштет продукты</t>
  </si>
  <si>
    <t>словодел</t>
  </si>
  <si>
    <t>чехол huawei p20 lite</t>
  </si>
  <si>
    <t xml:space="preserve">полотенце махровое </t>
  </si>
  <si>
    <t>vmeste lelu</t>
  </si>
  <si>
    <t>пудра fit me</t>
  </si>
  <si>
    <t>подсигар</t>
  </si>
  <si>
    <t>масло с шиммером</t>
  </si>
  <si>
    <t>дворники на автомобиль</t>
  </si>
  <si>
    <t>цветы искусственные для декора пальма</t>
  </si>
  <si>
    <t>хранение вещей для женщин</t>
  </si>
  <si>
    <t>косметика аравия для лица</t>
  </si>
  <si>
    <t>удочка 6 метров</t>
  </si>
  <si>
    <t>ночник проектор звездного неба</t>
  </si>
  <si>
    <t>йо йо для трюков</t>
  </si>
  <si>
    <t>медведь мягкий</t>
  </si>
  <si>
    <t>шампунь для волос клеар</t>
  </si>
  <si>
    <t xml:space="preserve">наклейки на машину </t>
  </si>
  <si>
    <t>регби</t>
  </si>
  <si>
    <t>суфле для тела</t>
  </si>
  <si>
    <t>машинка детская большая</t>
  </si>
  <si>
    <t>helena berger</t>
  </si>
  <si>
    <t>блузка с вышивкой</t>
  </si>
  <si>
    <t>длинные шорты женские</t>
  </si>
  <si>
    <t>крем с эффектом загара</t>
  </si>
  <si>
    <t>термос для еды с контейнерами</t>
  </si>
  <si>
    <t>босоножки женские натуральная кожа италия</t>
  </si>
  <si>
    <t xml:space="preserve">чёрный топ </t>
  </si>
  <si>
    <t>закаточная машинка автомат</t>
  </si>
  <si>
    <t>кушон для лица missha</t>
  </si>
  <si>
    <t>подгузники солнце и луна</t>
  </si>
  <si>
    <t>вещи для новорожденных девочек</t>
  </si>
  <si>
    <t>костюм женский на праздник</t>
  </si>
  <si>
    <t>одежда детская</t>
  </si>
  <si>
    <t>николас спаркс выбор</t>
  </si>
  <si>
    <t>развивающая игрушка</t>
  </si>
  <si>
    <t>компост</t>
  </si>
  <si>
    <t>формикарий</t>
  </si>
  <si>
    <t>карандаш вивьен сабо для губ</t>
  </si>
  <si>
    <t>70450263</t>
  </si>
  <si>
    <t>кисти для маникюра красота</t>
  </si>
  <si>
    <t>пустые флаконы</t>
  </si>
  <si>
    <t>конфеты мерси</t>
  </si>
  <si>
    <t>полицейский набор для мальчиков</t>
  </si>
  <si>
    <t>японский стиль</t>
  </si>
  <si>
    <t>лимонная кислота 3кг</t>
  </si>
  <si>
    <t>на стол подложка</t>
  </si>
  <si>
    <t>lamel карандаш для глаз</t>
  </si>
  <si>
    <t>chloe</t>
  </si>
  <si>
    <t>тадалафил</t>
  </si>
  <si>
    <t>сучкорез аккумуляторный</t>
  </si>
  <si>
    <t>cgpods 5.0</t>
  </si>
  <si>
    <t>лонгслив женский хлопок оверсайз</t>
  </si>
  <si>
    <t>анарак</t>
  </si>
  <si>
    <t>комбинезон для малыша летний</t>
  </si>
  <si>
    <t>gorenje пылесос</t>
  </si>
  <si>
    <t>76230849</t>
  </si>
  <si>
    <t>сережки бижутерия</t>
  </si>
  <si>
    <t>суммы beauty</t>
  </si>
  <si>
    <t>коврик для ванной 60х100</t>
  </si>
  <si>
    <t>кравать</t>
  </si>
  <si>
    <t>мышка для компьютера игровая</t>
  </si>
  <si>
    <t>платье тельняшка женская</t>
  </si>
  <si>
    <t>рыбалка детская магнитная</t>
  </si>
  <si>
    <t>оверсайз рубашка для подростка</t>
  </si>
  <si>
    <t>крем от растяжек при беременности</t>
  </si>
  <si>
    <t>рюкзак детский для девочек в садик</t>
  </si>
  <si>
    <t>мозг</t>
  </si>
  <si>
    <t xml:space="preserve">радио </t>
  </si>
  <si>
    <t>xiaomoxuan</t>
  </si>
  <si>
    <t>omron тонометр автоматический</t>
  </si>
  <si>
    <t>тонкая шапка для мальчика</t>
  </si>
  <si>
    <t>24601849</t>
  </si>
  <si>
    <t>master fresh</t>
  </si>
  <si>
    <t>комплект в роддом сорочка, халат</t>
  </si>
  <si>
    <t>mascoholic</t>
  </si>
  <si>
    <t>однаразки</t>
  </si>
  <si>
    <t>огневка</t>
  </si>
  <si>
    <t>шорты джинсовые для девочки 128</t>
  </si>
  <si>
    <t>тэйп</t>
  </si>
  <si>
    <t>шторы плотные</t>
  </si>
  <si>
    <t>37356685</t>
  </si>
  <si>
    <t>креманка одноразовая</t>
  </si>
  <si>
    <t>66083064</t>
  </si>
  <si>
    <t>никотин</t>
  </si>
  <si>
    <t>набор гелевых ручек</t>
  </si>
  <si>
    <t>спортивный костюм мужской puma</t>
  </si>
  <si>
    <t>крем для депиляции волос</t>
  </si>
  <si>
    <t>слиплны</t>
  </si>
  <si>
    <t>спейсер</t>
  </si>
  <si>
    <t>наушники блютуз беспроводные</t>
  </si>
  <si>
    <t>детские накладные ногти для детей</t>
  </si>
  <si>
    <t>свеча столбик</t>
  </si>
  <si>
    <t>ravenclo</t>
  </si>
  <si>
    <t xml:space="preserve">женские кеды </t>
  </si>
  <si>
    <t>крем масло для тела</t>
  </si>
  <si>
    <t>тричап</t>
  </si>
  <si>
    <t>фатин ткань</t>
  </si>
  <si>
    <t>gloria jeans брюки</t>
  </si>
  <si>
    <t>накладки на пороги автомобиля</t>
  </si>
  <si>
    <t>влюбленная ведьма</t>
  </si>
  <si>
    <t>шкаф с полками</t>
  </si>
  <si>
    <t>комбинезон нательный для девочек</t>
  </si>
  <si>
    <t>перчатки рабочие строительные</t>
  </si>
  <si>
    <t>пенный ролик</t>
  </si>
  <si>
    <t>смарт часы ксиоми</t>
  </si>
  <si>
    <t>зажим канцелярский</t>
  </si>
  <si>
    <t>доска для мела</t>
  </si>
  <si>
    <t>чехол на редми нот 7</t>
  </si>
  <si>
    <t xml:space="preserve">londa </t>
  </si>
  <si>
    <t>детская туалетная вода для девочек</t>
  </si>
  <si>
    <t>77911021</t>
  </si>
  <si>
    <t>пенал школьный подростковый для мальчиков</t>
  </si>
  <si>
    <t>жиросжигатели</t>
  </si>
  <si>
    <t>детям для девочек</t>
  </si>
  <si>
    <t>поролон для белья</t>
  </si>
  <si>
    <t>натуротека</t>
  </si>
  <si>
    <t>очиститель дисков автомобиля</t>
  </si>
  <si>
    <t>футболка женская приталенная</t>
  </si>
  <si>
    <t>юбки zarina</t>
  </si>
  <si>
    <t>касторовое масло для ресниц</t>
  </si>
  <si>
    <t>рубашка мужская фланелевая</t>
  </si>
  <si>
    <t>салфетки для ногтей</t>
  </si>
  <si>
    <t>термонаклейки на одежду в сад</t>
  </si>
  <si>
    <t>остер</t>
  </si>
  <si>
    <t>свечи свадебные</t>
  </si>
  <si>
    <t>мебель в ванную комнату</t>
  </si>
  <si>
    <t>бант на заколке</t>
  </si>
  <si>
    <t>электромухобойка</t>
  </si>
  <si>
    <t>кулинарная книга</t>
  </si>
  <si>
    <t>дезодорант женский nivea</t>
  </si>
  <si>
    <t xml:space="preserve">кеды найк </t>
  </si>
  <si>
    <t>средство от укусов комаров</t>
  </si>
  <si>
    <t>массажер для лица гуаша</t>
  </si>
  <si>
    <t>шампунь для волос корея</t>
  </si>
  <si>
    <t>каша овсяная в пакетах</t>
  </si>
  <si>
    <t>удлинитель 50 метров</t>
  </si>
  <si>
    <t>наушники airpods pro оригинал</t>
  </si>
  <si>
    <t>трусы высокая талия</t>
  </si>
  <si>
    <t>скетчерс</t>
  </si>
  <si>
    <t>витамин</t>
  </si>
  <si>
    <t>изи пизи</t>
  </si>
  <si>
    <t>камни натуральные в серебре</t>
  </si>
  <si>
    <t xml:space="preserve">сахарная паста </t>
  </si>
  <si>
    <t>подарочная упаковка для праздника</t>
  </si>
  <si>
    <t>75160696</t>
  </si>
  <si>
    <t>топы женские вечерний</t>
  </si>
  <si>
    <t>купальник для девочек слитный</t>
  </si>
  <si>
    <t>сумка тканевая молодежная</t>
  </si>
  <si>
    <t>miederes одежда</t>
  </si>
  <si>
    <t xml:space="preserve">набор для вышивания </t>
  </si>
  <si>
    <t>пенка для кудрявых волос</t>
  </si>
  <si>
    <t>жидкий стиральный порошок 5л</t>
  </si>
  <si>
    <t>туалетная бумага зева</t>
  </si>
  <si>
    <t>лего динозавры конструктор</t>
  </si>
  <si>
    <t>шлепки женские на каблуке</t>
  </si>
  <si>
    <t>кран с подогревом проточной воды</t>
  </si>
  <si>
    <t>поливитамины для женщин</t>
  </si>
  <si>
    <t>mark andre купальник</t>
  </si>
  <si>
    <t>вкладыш для автодокументов</t>
  </si>
  <si>
    <t>3454022</t>
  </si>
  <si>
    <t>пледы для новорожденных</t>
  </si>
  <si>
    <t>семена кактуса</t>
  </si>
  <si>
    <t>46154646</t>
  </si>
  <si>
    <t>игрушка сплюшка</t>
  </si>
  <si>
    <t>anastasia</t>
  </si>
  <si>
    <t>костюм камуфляж для мальчика</t>
  </si>
  <si>
    <t>бежевая рубашка</t>
  </si>
  <si>
    <t>наколенники детские защита</t>
  </si>
  <si>
    <t>шампунь сухой</t>
  </si>
  <si>
    <t>я краснею</t>
  </si>
  <si>
    <t>фонтан для пруда</t>
  </si>
  <si>
    <t>пипетки</t>
  </si>
  <si>
    <t>miss marisa</t>
  </si>
  <si>
    <t>ковер с длинным ворсом</t>
  </si>
  <si>
    <t>джизус</t>
  </si>
  <si>
    <t>юбка солнце летняя</t>
  </si>
  <si>
    <t>порошки для стирки</t>
  </si>
  <si>
    <t>бенто</t>
  </si>
  <si>
    <t>скраб чистая линия</t>
  </si>
  <si>
    <t>катушка рыболовная для спиннинга</t>
  </si>
  <si>
    <t>прополис пчелиный натуральный</t>
  </si>
  <si>
    <t xml:space="preserve">корм для кошек влажный </t>
  </si>
  <si>
    <t>25651141</t>
  </si>
  <si>
    <t>гучи вода туалетная</t>
  </si>
  <si>
    <t>71324828</t>
  </si>
  <si>
    <t>тент для бассейна bestway</t>
  </si>
  <si>
    <t>pollini</t>
  </si>
  <si>
    <t>лепидоцид</t>
  </si>
  <si>
    <t>кресло качалка садовое</t>
  </si>
  <si>
    <t>детские сумки для девочек</t>
  </si>
  <si>
    <t>фреза для педикюра шлифовка</t>
  </si>
  <si>
    <t>очки +1,5</t>
  </si>
  <si>
    <t>прямоугольные очки</t>
  </si>
  <si>
    <t>деревянные игрушки развивающие</t>
  </si>
  <si>
    <t>салфетницы кухонные</t>
  </si>
  <si>
    <t>15630208</t>
  </si>
  <si>
    <t xml:space="preserve">намордник </t>
  </si>
  <si>
    <t>дарина сидорова</t>
  </si>
  <si>
    <t>твое велосипедки</t>
  </si>
  <si>
    <t>цветочное платье</t>
  </si>
  <si>
    <t xml:space="preserve">нанопятки </t>
  </si>
  <si>
    <t>футболка на малыша</t>
  </si>
  <si>
    <t>женское эротическое белье</t>
  </si>
  <si>
    <t>шорты джинсовые белые</t>
  </si>
  <si>
    <t>кабель apple usb type-c - lightning</t>
  </si>
  <si>
    <t>леди мария</t>
  </si>
  <si>
    <t>закваска для сметаны</t>
  </si>
  <si>
    <t>женская белая рубашка</t>
  </si>
  <si>
    <t>70504892</t>
  </si>
  <si>
    <t>брелок детский</t>
  </si>
  <si>
    <t>детские тапочки для девочек</t>
  </si>
  <si>
    <t>брюки женские черные классические</t>
  </si>
  <si>
    <t>побелка для садовых деревьев</t>
  </si>
  <si>
    <t>батут детский с сеткой батут надувной</t>
  </si>
  <si>
    <t>корейская тушь для ресниц</t>
  </si>
  <si>
    <t>xiaomi redmi 10c</t>
  </si>
  <si>
    <t>оникс</t>
  </si>
  <si>
    <t xml:space="preserve">ловец снов </t>
  </si>
  <si>
    <t>санлайт серебро</t>
  </si>
  <si>
    <t>кедровые орешки очищенные</t>
  </si>
  <si>
    <t>детские книжки</t>
  </si>
  <si>
    <t>nike zoom</t>
  </si>
  <si>
    <t>футболка с рукавом</t>
  </si>
  <si>
    <t>lessi</t>
  </si>
  <si>
    <t>вставки для обуви</t>
  </si>
  <si>
    <t>фейерверк пиротехника</t>
  </si>
  <si>
    <t>стельки в кроссовки</t>
  </si>
  <si>
    <t>костюм джинсовый женский</t>
  </si>
  <si>
    <t>чехол на спинку кровати</t>
  </si>
  <si>
    <t>tide 3 кг</t>
  </si>
  <si>
    <t>scinic</t>
  </si>
  <si>
    <t>avene cleanance</t>
  </si>
  <si>
    <t>виледа</t>
  </si>
  <si>
    <t>трубочка для поильника</t>
  </si>
  <si>
    <t>aen,jkrf</t>
  </si>
  <si>
    <t>вешалки деревянные</t>
  </si>
  <si>
    <t>лиф без бретелек</t>
  </si>
  <si>
    <t>обувь женская туфли</t>
  </si>
  <si>
    <t>calzetti</t>
  </si>
  <si>
    <t>песок кварцевый для фильтрующей насоса</t>
  </si>
  <si>
    <t>алькор</t>
  </si>
  <si>
    <t>холодное восстановление волос</t>
  </si>
  <si>
    <t>носки с пальчиками</t>
  </si>
  <si>
    <t>35299433</t>
  </si>
  <si>
    <t>китайские палочки для еды</t>
  </si>
  <si>
    <t>сумка для документов женская</t>
  </si>
  <si>
    <t>этикетки самоклеящаяся</t>
  </si>
  <si>
    <t>клатчи сумки кросс боди женские</t>
  </si>
  <si>
    <t>топ с поталью</t>
  </si>
  <si>
    <t>боевой костюм</t>
  </si>
  <si>
    <t>юбка плиссированная женская длинная</t>
  </si>
  <si>
    <t>выжимка цепи</t>
  </si>
  <si>
    <t>шторы льняные</t>
  </si>
  <si>
    <t>хофитол</t>
  </si>
  <si>
    <t>гель лак tnl</t>
  </si>
  <si>
    <t>часы электронные на руку мужские</t>
  </si>
  <si>
    <t xml:space="preserve">кольцо бижутерия </t>
  </si>
  <si>
    <t>дивертор для смесителя</t>
  </si>
  <si>
    <t>lloyd</t>
  </si>
  <si>
    <t>33897539</t>
  </si>
  <si>
    <t>кровавый пилинг для лица ordinary</t>
  </si>
  <si>
    <t>пресс для картофеля</t>
  </si>
  <si>
    <t>крем виши для лица</t>
  </si>
  <si>
    <t>ovalova</t>
  </si>
  <si>
    <t>возвуден</t>
  </si>
  <si>
    <t>набор кастрюль с крышками</t>
  </si>
  <si>
    <t>подставка под зонт</t>
  </si>
  <si>
    <t>депилятор для лица</t>
  </si>
  <si>
    <t>66373177</t>
  </si>
  <si>
    <t xml:space="preserve">штора рулонная </t>
  </si>
  <si>
    <t>костюмы женские летние беларусь</t>
  </si>
  <si>
    <t>куртка в клетку</t>
  </si>
  <si>
    <t xml:space="preserve">силиконовые формы </t>
  </si>
  <si>
    <t>крышка на бассейн каркасный</t>
  </si>
  <si>
    <t>globber</t>
  </si>
  <si>
    <t>effaclar duo</t>
  </si>
  <si>
    <t>умка`</t>
  </si>
  <si>
    <t>наклейки на дверь</t>
  </si>
  <si>
    <t>обещанная страна грез</t>
  </si>
  <si>
    <t>ресницы lash go</t>
  </si>
  <si>
    <t>lipo 6 black</t>
  </si>
  <si>
    <t>пудра осветляющая для волос</t>
  </si>
  <si>
    <t>канцелярия школьная</t>
  </si>
  <si>
    <t>рубашка леопард</t>
  </si>
  <si>
    <t>календарь домик</t>
  </si>
  <si>
    <t>кальмар</t>
  </si>
  <si>
    <t>гарри поттер игрушки</t>
  </si>
  <si>
    <t>космотерос косметика крем</t>
  </si>
  <si>
    <t xml:space="preserve">жидкие колготки </t>
  </si>
  <si>
    <t>78029745</t>
  </si>
  <si>
    <t>призы для конкурса</t>
  </si>
  <si>
    <t>принцесса на горошине постельное</t>
  </si>
  <si>
    <t>цифры на день рождение</t>
  </si>
  <si>
    <t>кандурин пищевой золотой</t>
  </si>
  <si>
    <t>масло для интимного массажа</t>
  </si>
  <si>
    <t>мак бук</t>
  </si>
  <si>
    <t>24 в 1</t>
  </si>
  <si>
    <t>мозайка творчество и рукоделие</t>
  </si>
  <si>
    <t>костюм женский шорты футболка</t>
  </si>
  <si>
    <t>платье карандаш летнее</t>
  </si>
  <si>
    <t>слаш-стакан для мороженого</t>
  </si>
  <si>
    <t>33524990</t>
  </si>
  <si>
    <t>estel deluxe</t>
  </si>
  <si>
    <t>шарф на голову</t>
  </si>
  <si>
    <t>33761895</t>
  </si>
  <si>
    <t>фигурный нож для овощей</t>
  </si>
  <si>
    <t>ру</t>
  </si>
  <si>
    <t>одежда для животных кошек</t>
  </si>
  <si>
    <t>сумки женские на плечо</t>
  </si>
  <si>
    <t>айфон 4</t>
  </si>
  <si>
    <t>для сбора ягод</t>
  </si>
  <si>
    <t>сумка а4</t>
  </si>
  <si>
    <t>брашинг фен для волос</t>
  </si>
  <si>
    <t>колеса на самокат</t>
  </si>
  <si>
    <t>наличники на дверь</t>
  </si>
  <si>
    <t>костюм женский спортивный теплый 54</t>
  </si>
  <si>
    <t>перстень женский серебро</t>
  </si>
  <si>
    <t>спортивная форма мужская</t>
  </si>
  <si>
    <t>кофта черная женская</t>
  </si>
  <si>
    <t>iphone 13 mini чехол</t>
  </si>
  <si>
    <t xml:space="preserve">кроссовки найк женские </t>
  </si>
  <si>
    <t>клеенка медицинская</t>
  </si>
  <si>
    <t>lumene тональный крем</t>
  </si>
  <si>
    <t>блок питания для пк</t>
  </si>
  <si>
    <t>сковороды</t>
  </si>
  <si>
    <t>семейный комплект постельного белья сатин</t>
  </si>
  <si>
    <t>ортопедическая детская обувь для девочек</t>
  </si>
  <si>
    <t>купальник с утяжкой слитный</t>
  </si>
  <si>
    <t>lovular салфетки</t>
  </si>
  <si>
    <t>крем массажный антицеллюлитный</t>
  </si>
  <si>
    <t>лосины клеш</t>
  </si>
  <si>
    <t>benetton дети</t>
  </si>
  <si>
    <t xml:space="preserve">фигурки аниме </t>
  </si>
  <si>
    <t>морозильная камера маленькая</t>
  </si>
  <si>
    <t>подарочный пакет большой</t>
  </si>
  <si>
    <t>кнопка старт стоп для авто</t>
  </si>
  <si>
    <t>levrana шампунь</t>
  </si>
  <si>
    <t>акунин книги</t>
  </si>
  <si>
    <t>манга сейлор мун</t>
  </si>
  <si>
    <t>женский домашний костюм</t>
  </si>
  <si>
    <t>чехол на samsung а32 с принтом</t>
  </si>
  <si>
    <t>постельное белье в клетку</t>
  </si>
  <si>
    <t>мармелад жевательный детский</t>
  </si>
  <si>
    <t>хозяйственное мыло от пятен</t>
  </si>
  <si>
    <t>кофта на застежке</t>
  </si>
  <si>
    <t>fart favorita</t>
  </si>
  <si>
    <t>скребок гуаша для тела</t>
  </si>
  <si>
    <t>дверной звонок</t>
  </si>
  <si>
    <t>yeezy boost 700</t>
  </si>
  <si>
    <t>сланцы для девочки</t>
  </si>
  <si>
    <t>crest отбеливающая полоска для зубов</t>
  </si>
  <si>
    <t>мужской зонт черный автомат антиветер</t>
  </si>
  <si>
    <t>28172253</t>
  </si>
  <si>
    <t xml:space="preserve">кронштейн </t>
  </si>
  <si>
    <t>автоматическая кормушка для рыб</t>
  </si>
  <si>
    <t>часы смартфон</t>
  </si>
  <si>
    <t>постельное белье перкаль</t>
  </si>
  <si>
    <t>скотч малярный</t>
  </si>
  <si>
    <t>игрушки для ванной резиновые</t>
  </si>
  <si>
    <t>26079825</t>
  </si>
  <si>
    <t>чай гринфилд коллекция</t>
  </si>
  <si>
    <t>томас</t>
  </si>
  <si>
    <t>велосипед на литых дисках</t>
  </si>
  <si>
    <t>tresemme шампунь</t>
  </si>
  <si>
    <t>рюкзак подростковый</t>
  </si>
  <si>
    <t>шторы в ванную</t>
  </si>
  <si>
    <t>вакуумная помпа для члена</t>
  </si>
  <si>
    <t>52276354</t>
  </si>
  <si>
    <t>элмекс детская</t>
  </si>
  <si>
    <t>обои самоклеющиеся</t>
  </si>
  <si>
    <t>rca кабель</t>
  </si>
  <si>
    <t>защита на стрипы</t>
  </si>
  <si>
    <t>брюки с лампасами женские</t>
  </si>
  <si>
    <t>белая кофта женская</t>
  </si>
  <si>
    <t>поддон для пастилы</t>
  </si>
  <si>
    <t>песочные часы 5 минут</t>
  </si>
  <si>
    <t>коллаген морской гидролизованный</t>
  </si>
  <si>
    <t>труба для сантехники</t>
  </si>
  <si>
    <t>ватные палочки косметические</t>
  </si>
  <si>
    <t>парфюм для белья</t>
  </si>
  <si>
    <t>pazolini женский обувь</t>
  </si>
  <si>
    <t>highlander</t>
  </si>
  <si>
    <t>84027508</t>
  </si>
  <si>
    <t>набор для плетения из бисера</t>
  </si>
  <si>
    <t>стекло iphone 8 plus</t>
  </si>
  <si>
    <t>curaprox паста</t>
  </si>
  <si>
    <t>босоножки на шнурках</t>
  </si>
  <si>
    <t>пума женская одежда</t>
  </si>
  <si>
    <t>японский бисер</t>
  </si>
  <si>
    <t>зарядное в прикуриватель</t>
  </si>
  <si>
    <t>emse платье</t>
  </si>
  <si>
    <t>комбинезон утепленный для малышей</t>
  </si>
  <si>
    <t xml:space="preserve">брашинг </t>
  </si>
  <si>
    <t>подсумок медицинский</t>
  </si>
  <si>
    <t>лото для малышей</t>
  </si>
  <si>
    <t>кукан для рыбалки</t>
  </si>
  <si>
    <t>стеклоткань</t>
  </si>
  <si>
    <t xml:space="preserve">для унитаза </t>
  </si>
  <si>
    <t>салфетки тканевые</t>
  </si>
  <si>
    <t>женские боксеры</t>
  </si>
  <si>
    <t>авто чехлы универсальные</t>
  </si>
  <si>
    <t>секретный бокс</t>
  </si>
  <si>
    <t>cicaplast</t>
  </si>
  <si>
    <t>корова</t>
  </si>
  <si>
    <t xml:space="preserve">раздельный купальник женский </t>
  </si>
  <si>
    <t>underground</t>
  </si>
  <si>
    <t>кисть для масок</t>
  </si>
  <si>
    <t>витекс для лица</t>
  </si>
  <si>
    <t>средства для посудомойки</t>
  </si>
  <si>
    <t>часы ника</t>
  </si>
  <si>
    <t>rtx3050</t>
  </si>
  <si>
    <t>марс</t>
  </si>
  <si>
    <t>yoya plus</t>
  </si>
  <si>
    <t>кружка с подогревом</t>
  </si>
  <si>
    <t>сумка для ноутбука аксессуары</t>
  </si>
  <si>
    <t>резинка для подтягивания на турник</t>
  </si>
  <si>
    <t>шапка мужская зимняя</t>
  </si>
  <si>
    <t>украшение на волосы</t>
  </si>
  <si>
    <t>декоративные камни</t>
  </si>
  <si>
    <t>арахис в шоколаде</t>
  </si>
  <si>
    <t>кухонный диспенсер моющего средства</t>
  </si>
  <si>
    <t>узкий шкаф</t>
  </si>
  <si>
    <t>евроштакетник</t>
  </si>
  <si>
    <t>летнее пальто кардиган</t>
  </si>
  <si>
    <t>ситец для рукоделия</t>
  </si>
  <si>
    <t>кроссовки женские натуральная кожа лето</t>
  </si>
  <si>
    <t>вышивка на одежду</t>
  </si>
  <si>
    <t>рубашка шифоновая женская</t>
  </si>
  <si>
    <t>матрас на садовые качели</t>
  </si>
  <si>
    <t>гофра</t>
  </si>
  <si>
    <t>головоломки для взрослых</t>
  </si>
  <si>
    <t>против акне</t>
  </si>
  <si>
    <t>форма для кекса прямоугольная</t>
  </si>
  <si>
    <t>farm stay крем</t>
  </si>
  <si>
    <t>gabor</t>
  </si>
  <si>
    <t>средство для очистки бассейнов</t>
  </si>
  <si>
    <t>платье с воланами на рукавах</t>
  </si>
  <si>
    <t>квас сухой</t>
  </si>
  <si>
    <t>76167578</t>
  </si>
  <si>
    <t>накладка на стол</t>
  </si>
  <si>
    <t>черный топ женский</t>
  </si>
  <si>
    <t>краска для волос пепельная</t>
  </si>
  <si>
    <t>ремень без пряжки</t>
  </si>
  <si>
    <t>бейсболка без козырька</t>
  </si>
  <si>
    <t>ветровка джинсовая женская</t>
  </si>
  <si>
    <t>гуашь белая</t>
  </si>
  <si>
    <t>одежда на лето tommy hilfiger для женщин</t>
  </si>
  <si>
    <t>плед 180х200 см</t>
  </si>
  <si>
    <t>tombi обувь</t>
  </si>
  <si>
    <t>36599317</t>
  </si>
  <si>
    <t>стойка для дрели</t>
  </si>
  <si>
    <t>корсет для фитнеса</t>
  </si>
  <si>
    <t>дезодорант для девочки</t>
  </si>
  <si>
    <t>попробуй повтори</t>
  </si>
  <si>
    <t>79602617</t>
  </si>
  <si>
    <t>таинственный остров</t>
  </si>
  <si>
    <t>чехол самсунг м12</t>
  </si>
  <si>
    <t>cc brow</t>
  </si>
  <si>
    <t>роберт паттинсон</t>
  </si>
  <si>
    <t>12914292</t>
  </si>
  <si>
    <t>рубашка подростковая для мальчика</t>
  </si>
  <si>
    <t>итальянские босоножки</t>
  </si>
  <si>
    <t>царство ароматов</t>
  </si>
  <si>
    <t>стол для кемпинга</t>
  </si>
  <si>
    <t>черные кроссовки женские</t>
  </si>
  <si>
    <t>летние джинсы женские голубые</t>
  </si>
  <si>
    <t>fito bomb</t>
  </si>
  <si>
    <t>синяя тушь</t>
  </si>
  <si>
    <t>урфин джюс и его деревянные солдаты</t>
  </si>
  <si>
    <t>декоративный забор</t>
  </si>
  <si>
    <t>totto обувь</t>
  </si>
  <si>
    <t>матрас 70х200</t>
  </si>
  <si>
    <t>рубашка шорты</t>
  </si>
  <si>
    <t>кресло подушка</t>
  </si>
  <si>
    <t>платье черное обтягивающее</t>
  </si>
  <si>
    <t>осанка</t>
  </si>
  <si>
    <t>ле мусс</t>
  </si>
  <si>
    <t>гель лак топ</t>
  </si>
  <si>
    <t>туника на купальник</t>
  </si>
  <si>
    <t>подушка 40х60</t>
  </si>
  <si>
    <t>64758503</t>
  </si>
  <si>
    <t>бисер гамма</t>
  </si>
  <si>
    <t>купальник для новорожденных</t>
  </si>
  <si>
    <t>сыворотка для роста ресниц и бровей</t>
  </si>
  <si>
    <t>сок концентрированный 5кг</t>
  </si>
  <si>
    <t>брошки</t>
  </si>
  <si>
    <t xml:space="preserve">карамель </t>
  </si>
  <si>
    <t>железный купорос</t>
  </si>
  <si>
    <t>e.mi</t>
  </si>
  <si>
    <t>серебрянные серьги</t>
  </si>
  <si>
    <t>набор инструмента для ремонта автомобиля</t>
  </si>
  <si>
    <t>dolce and gabbana</t>
  </si>
  <si>
    <t>бант для волос детский</t>
  </si>
  <si>
    <t>игрушка для собак грызть</t>
  </si>
  <si>
    <t>s parfum духи</t>
  </si>
  <si>
    <t>детское кресло для велосипеда</t>
  </si>
  <si>
    <t xml:space="preserve">полесье </t>
  </si>
  <si>
    <t>74493598</t>
  </si>
  <si>
    <t>детейлинг авто</t>
  </si>
  <si>
    <t>спальник туристический летний</t>
  </si>
  <si>
    <t>фотоальбом свадебный</t>
  </si>
  <si>
    <t>шорты детские летние</t>
  </si>
  <si>
    <t>спилы дерева</t>
  </si>
  <si>
    <t>чехол для карты школьника</t>
  </si>
  <si>
    <t>баленсиага обувь</t>
  </si>
  <si>
    <t>джес</t>
  </si>
  <si>
    <t>гирлянда с днём рождения</t>
  </si>
  <si>
    <t>шампунь глубокого очищения</t>
  </si>
  <si>
    <t xml:space="preserve">матрац </t>
  </si>
  <si>
    <t>носочки для девочки</t>
  </si>
  <si>
    <t>mobicaro</t>
  </si>
  <si>
    <t>канистра для бензина 5 литров</t>
  </si>
  <si>
    <t>чехол на itel a48</t>
  </si>
  <si>
    <t>смартфон iphone</t>
  </si>
  <si>
    <t>майка женская шелковая</t>
  </si>
  <si>
    <t>сухой корм</t>
  </si>
  <si>
    <t>полотенце набор</t>
  </si>
  <si>
    <t>кувшин для молока</t>
  </si>
  <si>
    <t>тофа обувь женская ботинки</t>
  </si>
  <si>
    <t>батончики для похудения</t>
  </si>
  <si>
    <t>пряжа детская новинка</t>
  </si>
  <si>
    <t>ночная маска для губ</t>
  </si>
  <si>
    <t>очки тони старка</t>
  </si>
  <si>
    <t>краска для волос рыжая</t>
  </si>
  <si>
    <t>липкая лента</t>
  </si>
  <si>
    <t>пленка для теплиц</t>
  </si>
  <si>
    <t xml:space="preserve">аквагрим </t>
  </si>
  <si>
    <t>odaban</t>
  </si>
  <si>
    <t xml:space="preserve">женское нижнее белье </t>
  </si>
  <si>
    <t>платье ostin одежда</t>
  </si>
  <si>
    <t>растения, семена и грунты семена</t>
  </si>
  <si>
    <t>поварской колпак</t>
  </si>
  <si>
    <t>чехол на самсунг а22s</t>
  </si>
  <si>
    <t>iphone x телефон</t>
  </si>
  <si>
    <t>pigeon прорезыватель</t>
  </si>
  <si>
    <t>совок для сыпучих продуктов</t>
  </si>
  <si>
    <t>платье для школы</t>
  </si>
  <si>
    <t>green planet солнцезащитное</t>
  </si>
  <si>
    <t>тюль в детскую для девочки</t>
  </si>
  <si>
    <t xml:space="preserve">кольцо серебряное </t>
  </si>
  <si>
    <t>пряжа плюшевая для вязания руками</t>
  </si>
  <si>
    <t>для гаража</t>
  </si>
  <si>
    <t>elle</t>
  </si>
  <si>
    <t>песочница для кинетического песка</t>
  </si>
  <si>
    <t>кеды женские кожаные</t>
  </si>
  <si>
    <t>primordial для кошек</t>
  </si>
  <si>
    <t>пряжа пехорка детская новинка</t>
  </si>
  <si>
    <t>avon помада</t>
  </si>
  <si>
    <t>жезлонг</t>
  </si>
  <si>
    <t>кашка фрутоняня</t>
  </si>
  <si>
    <t>клетки для животных</t>
  </si>
  <si>
    <t>банки для массажа</t>
  </si>
  <si>
    <t xml:space="preserve">детское мыло </t>
  </si>
  <si>
    <t>вкладыши</t>
  </si>
  <si>
    <t>лего танки второй мировой войны</t>
  </si>
  <si>
    <t>77301630</t>
  </si>
  <si>
    <t>дом предметы интерьера картины</t>
  </si>
  <si>
    <t>масло для губ белорусская косметика</t>
  </si>
  <si>
    <t>34017544</t>
  </si>
  <si>
    <t>халат махровый с капюшоном</t>
  </si>
  <si>
    <t>блузка с объемными рукавами</t>
  </si>
  <si>
    <t>lego ideas</t>
  </si>
  <si>
    <t>66140389</t>
  </si>
  <si>
    <t>наклейки на лицо</t>
  </si>
  <si>
    <t>кашпо деревянное</t>
  </si>
  <si>
    <t>чехол на redmi note 8t</t>
  </si>
  <si>
    <t>футболка цой</t>
  </si>
  <si>
    <t>женские жилеты весна</t>
  </si>
  <si>
    <t>пижама летняя</t>
  </si>
  <si>
    <t>по номерам картины на холсте</t>
  </si>
  <si>
    <t>комплект шорты и рубашка</t>
  </si>
  <si>
    <t>в поезд</t>
  </si>
  <si>
    <t>корзина для велосипеда на руль</t>
  </si>
  <si>
    <t>кондиционер мини</t>
  </si>
  <si>
    <t>джинсы мужские прямые классика</t>
  </si>
  <si>
    <t>интимное белье</t>
  </si>
  <si>
    <t>apieu</t>
  </si>
  <si>
    <t>принтер для печати этикеток</t>
  </si>
  <si>
    <t>лосьон после шугаринга</t>
  </si>
  <si>
    <t>контейнер для зубных протезов</t>
  </si>
  <si>
    <t>бутылочка для кормления 6 мес</t>
  </si>
  <si>
    <t>игрушки монтессори</t>
  </si>
  <si>
    <t>шишкин лес</t>
  </si>
  <si>
    <t>36168361</t>
  </si>
  <si>
    <t>экспандер для рук</t>
  </si>
  <si>
    <t>кепка диппера</t>
  </si>
  <si>
    <t>кольца обручальные</t>
  </si>
  <si>
    <t>капсулы для похудения и контроля веса</t>
  </si>
  <si>
    <t>очки для вождения</t>
  </si>
  <si>
    <t>штаны шаровары</t>
  </si>
  <si>
    <t>маска для сна шелковая</t>
  </si>
  <si>
    <t>электрические чайники</t>
  </si>
  <si>
    <t>капри мужские</t>
  </si>
  <si>
    <t>косметический карандаш</t>
  </si>
  <si>
    <t>max-f дезодорант</t>
  </si>
  <si>
    <t>блузоны женские</t>
  </si>
  <si>
    <t>котекс ночные</t>
  </si>
  <si>
    <t>купальник слитный черный</t>
  </si>
  <si>
    <t>59133859</t>
  </si>
  <si>
    <t>замки от детей</t>
  </si>
  <si>
    <t>кабели и зарядные устройства</t>
  </si>
  <si>
    <t>achromin</t>
  </si>
  <si>
    <t>чехол на redmi note 9 pro</t>
  </si>
  <si>
    <t>костюм эротический</t>
  </si>
  <si>
    <t>свечи цифры на торт</t>
  </si>
  <si>
    <t>картридж на бруско</t>
  </si>
  <si>
    <t>tapiboo обувь мальчик</t>
  </si>
  <si>
    <t>мужской шорты</t>
  </si>
  <si>
    <t>зарядка для хонор</t>
  </si>
  <si>
    <t>платье хлопок вискоза</t>
  </si>
  <si>
    <t>худи на мальчиков</t>
  </si>
  <si>
    <t>лигандрол</t>
  </si>
  <si>
    <t>68657560</t>
  </si>
  <si>
    <t>кашпо для балкона</t>
  </si>
  <si>
    <t>селективная парфюмерия</t>
  </si>
  <si>
    <t>длина волны</t>
  </si>
  <si>
    <t>64898710</t>
  </si>
  <si>
    <t>lakres</t>
  </si>
  <si>
    <t>платья на свадьбу</t>
  </si>
  <si>
    <t>дакимакура геншин импакт</t>
  </si>
  <si>
    <t>лобовое стекло</t>
  </si>
  <si>
    <t>asics tarther</t>
  </si>
  <si>
    <t>вертикальная сушилка для белья</t>
  </si>
  <si>
    <t>скрепыши stars brawl</t>
  </si>
  <si>
    <t xml:space="preserve">футболка женская с принтом </t>
  </si>
  <si>
    <t>kolastyna</t>
  </si>
  <si>
    <t>морепродукты</t>
  </si>
  <si>
    <t>стеклянный шар</t>
  </si>
  <si>
    <t>стулья для кухни комплект</t>
  </si>
  <si>
    <t>порошок для стирки ариэль</t>
  </si>
  <si>
    <t>вещи для новорожденных мальчиков</t>
  </si>
  <si>
    <t>паола рейна</t>
  </si>
  <si>
    <t>краска матрикс для волос</t>
  </si>
  <si>
    <t>накладной живот</t>
  </si>
  <si>
    <t>lightning type-c</t>
  </si>
  <si>
    <t>колпак для кальяна</t>
  </si>
  <si>
    <t>charmante купальник женский</t>
  </si>
  <si>
    <t>магнитная лента с клеевым слоем</t>
  </si>
  <si>
    <t>вибратор женский</t>
  </si>
  <si>
    <t>платье на праздник для женщины</t>
  </si>
  <si>
    <t>магний витамины</t>
  </si>
  <si>
    <t>tabasco</t>
  </si>
  <si>
    <t xml:space="preserve">душевая кабина </t>
  </si>
  <si>
    <t>машина детская</t>
  </si>
  <si>
    <t>кюретка вросшего ногтя</t>
  </si>
  <si>
    <t>гарниер краски для волос олия</t>
  </si>
  <si>
    <t xml:space="preserve">куртка зимняя </t>
  </si>
  <si>
    <t>маска ладор</t>
  </si>
  <si>
    <t>вино красное</t>
  </si>
  <si>
    <t>платье лето натуральное</t>
  </si>
  <si>
    <t>2060 rtx</t>
  </si>
  <si>
    <t>кепка reebok</t>
  </si>
  <si>
    <t>shik тушь</t>
  </si>
  <si>
    <t>тренажер для шеи</t>
  </si>
  <si>
    <t>пляжные полотенца</t>
  </si>
  <si>
    <t>рыбий глаз на телефон</t>
  </si>
  <si>
    <t>маракуйя сушеный</t>
  </si>
  <si>
    <t>прокладки ола</t>
  </si>
  <si>
    <t>cosmo</t>
  </si>
  <si>
    <t>ремешок для часов 18 мм</t>
  </si>
  <si>
    <t>средства для интимной гигиены</t>
  </si>
  <si>
    <t>молоко сухое</t>
  </si>
  <si>
    <t>85664142</t>
  </si>
  <si>
    <t>вешенки грибница</t>
  </si>
  <si>
    <t>палочки для воска</t>
  </si>
  <si>
    <t>плэй тудэй для мальчика</t>
  </si>
  <si>
    <t>сумка хеллоу китти</t>
  </si>
  <si>
    <t>теплый костюм</t>
  </si>
  <si>
    <t>светодиодная лента 20 метров</t>
  </si>
  <si>
    <t>luxvisage тональный крем</t>
  </si>
  <si>
    <t>вышиванка женская</t>
  </si>
  <si>
    <t>34660616</t>
  </si>
  <si>
    <t>садовая тележка</t>
  </si>
  <si>
    <t xml:space="preserve">текстовыделители </t>
  </si>
  <si>
    <t xml:space="preserve">депиляция </t>
  </si>
  <si>
    <t>критическое мышление</t>
  </si>
  <si>
    <t>hassfashion</t>
  </si>
  <si>
    <t>жилет женский с капюшоном</t>
  </si>
  <si>
    <t>андроид приставка для телевизора</t>
  </si>
  <si>
    <t>мужские кепки бейсболки</t>
  </si>
  <si>
    <t>амвей косметика</t>
  </si>
  <si>
    <t>красители для крема тортов</t>
  </si>
  <si>
    <t>82713464</t>
  </si>
  <si>
    <t>элементы питания</t>
  </si>
  <si>
    <t>greenfield чай</t>
  </si>
  <si>
    <t>омега 3 для детей</t>
  </si>
  <si>
    <t>кристин ханна</t>
  </si>
  <si>
    <t>чехол самсунг а71</t>
  </si>
  <si>
    <t>lenovo ноутбук</t>
  </si>
  <si>
    <t>палетка для контуринга лица</t>
  </si>
  <si>
    <t xml:space="preserve">носочки </t>
  </si>
  <si>
    <t>шампунь для волос чистая линия</t>
  </si>
  <si>
    <t>нежка</t>
  </si>
  <si>
    <t>для загара средства</t>
  </si>
  <si>
    <t>чехол для кушетки</t>
  </si>
  <si>
    <t>граффити баллончики</t>
  </si>
  <si>
    <t>косметика эйвон</t>
  </si>
  <si>
    <t>кафтан женский</t>
  </si>
  <si>
    <t>зубная щетка curaprox</t>
  </si>
  <si>
    <t>компрессионные гольфы мужские</t>
  </si>
  <si>
    <t>садовая гирлянда на солнечной батарее</t>
  </si>
  <si>
    <t>жидкость brusko</t>
  </si>
  <si>
    <t>защитное стекло на iphone xr</t>
  </si>
  <si>
    <t>винтелятор</t>
  </si>
  <si>
    <t>42645817</t>
  </si>
  <si>
    <t>купальники для девочек 10-12 лет</t>
  </si>
  <si>
    <t>для купания младенцев</t>
  </si>
  <si>
    <t>купальник слитный для девочки</t>
  </si>
  <si>
    <t>мягкая игрушка мишка</t>
  </si>
  <si>
    <t>manchester united</t>
  </si>
  <si>
    <t>фен профессиональный</t>
  </si>
  <si>
    <t>локи</t>
  </si>
  <si>
    <t>клаксон велосипедный</t>
  </si>
  <si>
    <t>прослушка мини</t>
  </si>
  <si>
    <t>80010672</t>
  </si>
  <si>
    <t>12688262</t>
  </si>
  <si>
    <t>кисти для макияжа глаз</t>
  </si>
  <si>
    <t>книга выбор</t>
  </si>
  <si>
    <t>умка игрушки</t>
  </si>
  <si>
    <t xml:space="preserve">фонтан </t>
  </si>
  <si>
    <t>серьги sokolov золото</t>
  </si>
  <si>
    <t>тетрадь 24 листа в клетку</t>
  </si>
  <si>
    <t>maybelline блеск для губ</t>
  </si>
  <si>
    <t>чехол для кресла груши</t>
  </si>
  <si>
    <t>купальники женские слитные</t>
  </si>
  <si>
    <t>поливочный шланг</t>
  </si>
  <si>
    <t>супер кот</t>
  </si>
  <si>
    <t>ретро стиль</t>
  </si>
  <si>
    <t>mepps</t>
  </si>
  <si>
    <t>шампунь для волос syoss</t>
  </si>
  <si>
    <t>adidas advantage</t>
  </si>
  <si>
    <t>семена тыквы на посадку</t>
  </si>
  <si>
    <t>мешки</t>
  </si>
  <si>
    <t>резинка для белья</t>
  </si>
  <si>
    <t>носки белые женские хлопок</t>
  </si>
  <si>
    <t>кристаллы для рукоделия</t>
  </si>
  <si>
    <t>сникеры женские обувь на платформе</t>
  </si>
  <si>
    <t>настольный кондиционер</t>
  </si>
  <si>
    <t>глория джинс юбка</t>
  </si>
  <si>
    <t>футболка с принтом аниме</t>
  </si>
  <si>
    <t>бром</t>
  </si>
  <si>
    <t>платье бордовое</t>
  </si>
  <si>
    <t xml:space="preserve">трикотажная пряжа </t>
  </si>
  <si>
    <t>грузовичок лева машинка</t>
  </si>
  <si>
    <t>ножы</t>
  </si>
  <si>
    <t>дверная ручка для входной двери</t>
  </si>
  <si>
    <t>moleca</t>
  </si>
  <si>
    <t>дорама</t>
  </si>
  <si>
    <t>макароны с сыром</t>
  </si>
  <si>
    <t>зажимы для бумаги</t>
  </si>
  <si>
    <t>ахмад чай в пакетиках</t>
  </si>
  <si>
    <t>пластиковый контейнер для хранения вещей</t>
  </si>
  <si>
    <t>босоножки с закрытым носом женские</t>
  </si>
  <si>
    <t>шорты тканевые спортивные</t>
  </si>
  <si>
    <t>книга маленький принц</t>
  </si>
  <si>
    <t>укрывной материал для парника</t>
  </si>
  <si>
    <t>шапочка женская</t>
  </si>
  <si>
    <t>торговое оборудование</t>
  </si>
  <si>
    <t>держатель для салфеток</t>
  </si>
  <si>
    <t>утяжелители для ног 2кг</t>
  </si>
  <si>
    <t>платья для девочек в детский сад</t>
  </si>
  <si>
    <t>печенье для собак</t>
  </si>
  <si>
    <t>пылесос моющий бытовая техника</t>
  </si>
  <si>
    <t>заглушки для мебели</t>
  </si>
  <si>
    <t>мой любимый враг</t>
  </si>
  <si>
    <t>покемоны</t>
  </si>
  <si>
    <t>пуловеры, джемперы</t>
  </si>
  <si>
    <t>шорты спортивные детские</t>
  </si>
  <si>
    <t>бутсы футбольные мужские футзал</t>
  </si>
  <si>
    <t xml:space="preserve">zenden </t>
  </si>
  <si>
    <t>обложка на документы</t>
  </si>
  <si>
    <t>лежанки для кошек в для собак</t>
  </si>
  <si>
    <t>пистолет покрасочный</t>
  </si>
  <si>
    <t>46097080</t>
  </si>
  <si>
    <t>81304703</t>
  </si>
  <si>
    <t>бетаин гидрохлорид</t>
  </si>
  <si>
    <t>v</t>
  </si>
  <si>
    <t>штаны мужские в клетку</t>
  </si>
  <si>
    <t>мармелад кислый 1 кг</t>
  </si>
  <si>
    <t>детский топ</t>
  </si>
  <si>
    <t xml:space="preserve">матрас для плавания </t>
  </si>
  <si>
    <t>страшные маски</t>
  </si>
  <si>
    <t xml:space="preserve">диски </t>
  </si>
  <si>
    <t>74215148</t>
  </si>
  <si>
    <t xml:space="preserve">соски </t>
  </si>
  <si>
    <t>сумка кожаная женская натуральная кожа через плечо</t>
  </si>
  <si>
    <t>divage тональный крем</t>
  </si>
  <si>
    <t>топ с открытой спиной на завязках</t>
  </si>
  <si>
    <t>whitney джинсы</t>
  </si>
  <si>
    <t>lash botox</t>
  </si>
  <si>
    <t xml:space="preserve">стич </t>
  </si>
  <si>
    <t>чесночница</t>
  </si>
  <si>
    <t>сарафан женский длинный</t>
  </si>
  <si>
    <t>сумка шоппер женская на молнии</t>
  </si>
  <si>
    <t>воздуходувка</t>
  </si>
  <si>
    <t>john richmond</t>
  </si>
  <si>
    <t>кракелюрный лак</t>
  </si>
  <si>
    <t>светильник лофт</t>
  </si>
  <si>
    <t>кумон</t>
  </si>
  <si>
    <t>масло лосося для собак</t>
  </si>
  <si>
    <t>t taccardi сандалии</t>
  </si>
  <si>
    <t>19059888</t>
  </si>
  <si>
    <t>dutti</t>
  </si>
  <si>
    <t xml:space="preserve">термальная вода </t>
  </si>
  <si>
    <t>футболка guess женская</t>
  </si>
  <si>
    <t>платье на запах короткое</t>
  </si>
  <si>
    <t>чехол редми 10с</t>
  </si>
  <si>
    <t>фигурки из мастики</t>
  </si>
  <si>
    <t>кожаные сумки турция</t>
  </si>
  <si>
    <t>брюки в клетку женские офисные</t>
  </si>
  <si>
    <t>тушь cabaret для ресниц</t>
  </si>
  <si>
    <t>очки солнцезащитные подростковые</t>
  </si>
  <si>
    <t>тельняшка женская удлиненная</t>
  </si>
  <si>
    <t>для беременных и кормящих</t>
  </si>
  <si>
    <t>медицинские шапочки</t>
  </si>
  <si>
    <t>шорты купальные детские</t>
  </si>
  <si>
    <t>redmond панели</t>
  </si>
  <si>
    <t>чудо шланг</t>
  </si>
  <si>
    <t>рольставни</t>
  </si>
  <si>
    <t>чехол на телефон samsung galaxy a32</t>
  </si>
  <si>
    <t>фонарь с датчиком движения</t>
  </si>
  <si>
    <t>поясная сумка женская кожаная</t>
  </si>
  <si>
    <t xml:space="preserve">кокосовое молоко </t>
  </si>
  <si>
    <t>ликонтин</t>
  </si>
  <si>
    <t>купальные плавки женские черные</t>
  </si>
  <si>
    <t>древесная зола</t>
  </si>
  <si>
    <t>зонт zest</t>
  </si>
  <si>
    <t>kamille</t>
  </si>
  <si>
    <t>энтони юлай</t>
  </si>
  <si>
    <t>ушм аккумулятор</t>
  </si>
  <si>
    <t>сумка женская с цепочкой</t>
  </si>
  <si>
    <t xml:space="preserve">чехол на стул </t>
  </si>
  <si>
    <t>аврора</t>
  </si>
  <si>
    <t xml:space="preserve">тёрка </t>
  </si>
  <si>
    <t>кольцо антистресс</t>
  </si>
  <si>
    <t>кроссовки демикс</t>
  </si>
  <si>
    <t>молекулярное масло смарт</t>
  </si>
  <si>
    <t>дорожные знаки</t>
  </si>
  <si>
    <t>шоколадные фигурки</t>
  </si>
  <si>
    <t>quattrocomforto</t>
  </si>
  <si>
    <t>штроборез</t>
  </si>
  <si>
    <t>салфетки бумажные с рисунком</t>
  </si>
  <si>
    <t>пленка самоклейка</t>
  </si>
  <si>
    <t>белые леггинсы женские</t>
  </si>
  <si>
    <t>воланчик</t>
  </si>
  <si>
    <t>силиконовые чашки бюстгальтер</t>
  </si>
  <si>
    <t>california</t>
  </si>
  <si>
    <t>роликовые коньки спортивные</t>
  </si>
  <si>
    <t>2114 vaz</t>
  </si>
  <si>
    <t>banni</t>
  </si>
  <si>
    <t>льняные брюки женские большой размер</t>
  </si>
  <si>
    <t>мусорная корзина</t>
  </si>
  <si>
    <t>35275962</t>
  </si>
  <si>
    <t>le comte</t>
  </si>
  <si>
    <t>нижнее белье для девочек подростков</t>
  </si>
  <si>
    <t>алая зима</t>
  </si>
  <si>
    <t>фсо на мотоцикл</t>
  </si>
  <si>
    <t>серые джинсы</t>
  </si>
  <si>
    <t>гайковерты</t>
  </si>
  <si>
    <t>шампунь для сухих и поврежденных волос</t>
  </si>
  <si>
    <t>носки высокие мужские</t>
  </si>
  <si>
    <t>артрогликан для собак</t>
  </si>
  <si>
    <t>бепантен для сосков</t>
  </si>
  <si>
    <t>трекер для животных</t>
  </si>
  <si>
    <t>кондуктор для сверления отверстий</t>
  </si>
  <si>
    <t>дорожный чемодан на колесах</t>
  </si>
  <si>
    <t>тапочки для мальчиков</t>
  </si>
  <si>
    <t>подставка для ложек посуда и инвентарь</t>
  </si>
  <si>
    <t>шампунь insight</t>
  </si>
  <si>
    <t xml:space="preserve">веревка </t>
  </si>
  <si>
    <t>для линз</t>
  </si>
  <si>
    <t>ножницы швейные</t>
  </si>
  <si>
    <t>incity футболка</t>
  </si>
  <si>
    <t>zarina обувь</t>
  </si>
  <si>
    <t>тележка парикмахерская</t>
  </si>
  <si>
    <t>стеклянные банки для хранения</t>
  </si>
  <si>
    <t>bionova</t>
  </si>
  <si>
    <t>разделочные доски для кухни набор</t>
  </si>
  <si>
    <t>спортивная резинка</t>
  </si>
  <si>
    <t>туника на море</t>
  </si>
  <si>
    <t xml:space="preserve">перекись водорода 37% </t>
  </si>
  <si>
    <t>платье на роспись</t>
  </si>
  <si>
    <t>пылесос вертикальный от сети</t>
  </si>
  <si>
    <t>69497107</t>
  </si>
  <si>
    <t>мыло 18+</t>
  </si>
  <si>
    <t>шампунь джонсонс бэби</t>
  </si>
  <si>
    <t>бюстгальтер пуш-ап без лямок</t>
  </si>
  <si>
    <t>брюки для женщин лето</t>
  </si>
  <si>
    <t>отвертка с набором бит</t>
  </si>
  <si>
    <t>13062053</t>
  </si>
  <si>
    <t>bimax гель для стирки</t>
  </si>
  <si>
    <t>поддон для пастилы к электросушилке</t>
  </si>
  <si>
    <t>бритва для мужчин электрическая с триммером</t>
  </si>
  <si>
    <t>тени для век перламутровые</t>
  </si>
  <si>
    <t>костюм женский деловой большой размера</t>
  </si>
  <si>
    <t>wi fi адаптер для пк</t>
  </si>
  <si>
    <t>блески для губ увлажняющий</t>
  </si>
  <si>
    <t>the one</t>
  </si>
  <si>
    <t>33445386</t>
  </si>
  <si>
    <t>dom na dereve</t>
  </si>
  <si>
    <t>сумка седло женская</t>
  </si>
  <si>
    <t>эскада парфюм</t>
  </si>
  <si>
    <t>имбирные пряники</t>
  </si>
  <si>
    <t>lerasweets</t>
  </si>
  <si>
    <t>пижама женская теплая с длинным рукавом</t>
  </si>
  <si>
    <t>эмолент для детей</t>
  </si>
  <si>
    <t>стиралити 20 в 1</t>
  </si>
  <si>
    <t>кепка brawl</t>
  </si>
  <si>
    <t>iphone 5s</t>
  </si>
  <si>
    <t>эстетичные вещи</t>
  </si>
  <si>
    <t>тонометр для измерения давления автоматический</t>
  </si>
  <si>
    <t>бриджи джинсовые мужские</t>
  </si>
  <si>
    <t xml:space="preserve">костюм адидас </t>
  </si>
  <si>
    <t>кубки наградные</t>
  </si>
  <si>
    <t>чопер</t>
  </si>
  <si>
    <t>подсолнечное масло холодного отжима</t>
  </si>
  <si>
    <t>61838914</t>
  </si>
  <si>
    <t>гибкий карниз</t>
  </si>
  <si>
    <t>медведь валера</t>
  </si>
  <si>
    <t>83267649</t>
  </si>
  <si>
    <t>ndjt</t>
  </si>
  <si>
    <t>экран на айфон 6</t>
  </si>
  <si>
    <t>keddo женский</t>
  </si>
  <si>
    <t>ds shoes</t>
  </si>
  <si>
    <t>жестяная банка</t>
  </si>
  <si>
    <t>чехол для ножа</t>
  </si>
  <si>
    <t>зимняя обувь для мальчиков</t>
  </si>
  <si>
    <t>серьги керамика</t>
  </si>
  <si>
    <t>чай черный рассыпной</t>
  </si>
  <si>
    <t>19134417</t>
  </si>
  <si>
    <t>сказки пушкина для детей</t>
  </si>
  <si>
    <t>тапочки домашние для девочек</t>
  </si>
  <si>
    <t>сабо для девочки</t>
  </si>
  <si>
    <t>44560871</t>
  </si>
  <si>
    <t>емкость для меда</t>
  </si>
  <si>
    <t>веточка для волос</t>
  </si>
  <si>
    <t>мужской зонт</t>
  </si>
  <si>
    <t>aromance парфюм для дома</t>
  </si>
  <si>
    <t>карты памяти</t>
  </si>
  <si>
    <t>для печени</t>
  </si>
  <si>
    <t>шарф женский</t>
  </si>
  <si>
    <t>ручная кладь аэрофлот</t>
  </si>
  <si>
    <t xml:space="preserve">оплётка на руль </t>
  </si>
  <si>
    <t>щетка для замши</t>
  </si>
  <si>
    <t>балдахин на кровать домик</t>
  </si>
  <si>
    <t>белор дизайн</t>
  </si>
  <si>
    <t xml:space="preserve">miss tais </t>
  </si>
  <si>
    <t>велосумки</t>
  </si>
  <si>
    <t>красители пищевые</t>
  </si>
  <si>
    <t>tom tailor для женщин</t>
  </si>
  <si>
    <t>краска доя волос</t>
  </si>
  <si>
    <t>масло цитронеллы</t>
  </si>
  <si>
    <t>консервы для кошек</t>
  </si>
  <si>
    <t>крем для рук аравия</t>
  </si>
  <si>
    <t>активный сабвуфер авто</t>
  </si>
  <si>
    <t>запчасти на мотоцикл</t>
  </si>
  <si>
    <t>brooklyn</t>
  </si>
  <si>
    <t>молоко безлактозное 1 л</t>
  </si>
  <si>
    <t>ostin шорты</t>
  </si>
  <si>
    <t>полотенце белое</t>
  </si>
  <si>
    <t>свеча парафиновая</t>
  </si>
  <si>
    <t>мотоблок бензиновый китайский</t>
  </si>
  <si>
    <t>блайз</t>
  </si>
  <si>
    <t>ласты детские</t>
  </si>
  <si>
    <t>ural</t>
  </si>
  <si>
    <t>зарядное устройство type c. быстрая</t>
  </si>
  <si>
    <t>пистоны детского пистолета</t>
  </si>
  <si>
    <t>стол обеденный дом</t>
  </si>
  <si>
    <t>патрон для дрели</t>
  </si>
  <si>
    <t>топики на лето</t>
  </si>
  <si>
    <t>dobermans aggressive</t>
  </si>
  <si>
    <t>очарование женственности</t>
  </si>
  <si>
    <t>bts по номерам</t>
  </si>
  <si>
    <t>лосины для девочки 134</t>
  </si>
  <si>
    <t>машина на аккумуляторе для детей</t>
  </si>
  <si>
    <t xml:space="preserve">джинсы твое </t>
  </si>
  <si>
    <t>платье baon</t>
  </si>
  <si>
    <t>серебряные сережки</t>
  </si>
  <si>
    <t>наклейки в ванную комнату</t>
  </si>
  <si>
    <t>брюки офисные женские</t>
  </si>
  <si>
    <t>мужская сумка текстильная</t>
  </si>
  <si>
    <t>тени для глаз матовые</t>
  </si>
  <si>
    <t>наполнитель для игрушек рукоделие</t>
  </si>
  <si>
    <t xml:space="preserve">длинная юбка </t>
  </si>
  <si>
    <t>блуза медицинская женская</t>
  </si>
  <si>
    <t>очки prada</t>
  </si>
  <si>
    <t>витамины железо для женщин</t>
  </si>
  <si>
    <t>пеленальный стол</t>
  </si>
  <si>
    <t>интимный лубрикант</t>
  </si>
  <si>
    <t>лонгслив с открытыми плечами</t>
  </si>
  <si>
    <t>catsan 10 л</t>
  </si>
  <si>
    <t xml:space="preserve">летние кроссовки женские </t>
  </si>
  <si>
    <t>удочка маховая</t>
  </si>
  <si>
    <t>римские сандалии</t>
  </si>
  <si>
    <t>шоколад с мятой</t>
  </si>
  <si>
    <t>армуды для чая с блюдцем</t>
  </si>
  <si>
    <t>твое платье жен</t>
  </si>
  <si>
    <t>матрас ортопедический 160х200</t>
  </si>
  <si>
    <t>бобы</t>
  </si>
  <si>
    <t>краска белая</t>
  </si>
  <si>
    <t>костюм свадебный</t>
  </si>
  <si>
    <t xml:space="preserve">ежедневные прокладки </t>
  </si>
  <si>
    <t xml:space="preserve">платье вечернее женское </t>
  </si>
  <si>
    <t>овсяное молоко</t>
  </si>
  <si>
    <t>41568030</t>
  </si>
  <si>
    <t>топ поло</t>
  </si>
  <si>
    <t>эрбориан</t>
  </si>
  <si>
    <t>опора для клубники</t>
  </si>
  <si>
    <t>кокотницы</t>
  </si>
  <si>
    <t>сиреневое платье</t>
  </si>
  <si>
    <t>ремешок для apple watch 42 мм</t>
  </si>
  <si>
    <t>технолог</t>
  </si>
  <si>
    <t>булавка для брошки</t>
  </si>
  <si>
    <t>памперсы трусики для взрослых</t>
  </si>
  <si>
    <t>солнечные очки женские полароид</t>
  </si>
  <si>
    <t>redmi note 10s стекло</t>
  </si>
  <si>
    <t>стекло на айфон 7plus</t>
  </si>
  <si>
    <t>подарок на крестины</t>
  </si>
  <si>
    <t>маленькое черное платье женское</t>
  </si>
  <si>
    <t>chersa</t>
  </si>
  <si>
    <t>крысоловка</t>
  </si>
  <si>
    <t>lemony kids</t>
  </si>
  <si>
    <t>кабель usb type c lightning</t>
  </si>
  <si>
    <t>футболка токийский гуль</t>
  </si>
  <si>
    <t>подвязка для овощей</t>
  </si>
  <si>
    <t>вибратор мужской</t>
  </si>
  <si>
    <t>костюм поварской женский</t>
  </si>
  <si>
    <t>женские сумки из ткани</t>
  </si>
  <si>
    <t>rioba</t>
  </si>
  <si>
    <t>одежда для охоты и рыбалки</t>
  </si>
  <si>
    <t>мужской лонгслив</t>
  </si>
  <si>
    <t>басейн детский</t>
  </si>
  <si>
    <t>сумка на пояс мужская черная</t>
  </si>
  <si>
    <t>торф для голубики</t>
  </si>
  <si>
    <t>чехол на редми 9c</t>
  </si>
  <si>
    <t>тымлатский рыбокомбинат</t>
  </si>
  <si>
    <t>charon baby original plus +</t>
  </si>
  <si>
    <t>наклейки на одежду надписи</t>
  </si>
  <si>
    <t>нож брелок</t>
  </si>
  <si>
    <t>shiseido крем</t>
  </si>
  <si>
    <t>куртки женские весна осень спортивные</t>
  </si>
  <si>
    <t>янтарь натуральный камень</t>
  </si>
  <si>
    <t>масло трансмиссионное синтетическое</t>
  </si>
  <si>
    <t>калийное удобрение</t>
  </si>
  <si>
    <t>u.s. polo мужчины</t>
  </si>
  <si>
    <t>уценка</t>
  </si>
  <si>
    <t>томас мюнц мужская обувь</t>
  </si>
  <si>
    <t>16286508</t>
  </si>
  <si>
    <t>sbleskom ювелирные украшения</t>
  </si>
  <si>
    <t>юбка карандаш летняя</t>
  </si>
  <si>
    <t>мультиварка редмонд</t>
  </si>
  <si>
    <t>прокладки ola</t>
  </si>
  <si>
    <t>полка навесная в комнату</t>
  </si>
  <si>
    <t>dusha wb</t>
  </si>
  <si>
    <t>гладкие пяточки средство</t>
  </si>
  <si>
    <t>крем с spf</t>
  </si>
  <si>
    <t>платье на крещение</t>
  </si>
  <si>
    <t>шорты бежевые</t>
  </si>
  <si>
    <t>стиральный порошок автомат жидкий</t>
  </si>
  <si>
    <t>ролик мфр</t>
  </si>
  <si>
    <t>детские комбинезоны</t>
  </si>
  <si>
    <t>водные бомбочки</t>
  </si>
  <si>
    <t>чехол наушники airpods</t>
  </si>
  <si>
    <t>телевизор 43 smart tv</t>
  </si>
  <si>
    <t>цепочки мужские</t>
  </si>
  <si>
    <t>платье женское коктейльное</t>
  </si>
  <si>
    <t>сари одежда</t>
  </si>
  <si>
    <t>детский чай гранулированный</t>
  </si>
  <si>
    <t>крем для шеи и декольте</t>
  </si>
  <si>
    <t>sunlight ювелирные украшения</t>
  </si>
  <si>
    <t>собачка мягкая</t>
  </si>
  <si>
    <t>пассатижи строительные инструменты</t>
  </si>
  <si>
    <t>футболка мужская в полоску</t>
  </si>
  <si>
    <t>трусы на подгузник</t>
  </si>
  <si>
    <t>очки компьютерные мужские</t>
  </si>
  <si>
    <t>пин</t>
  </si>
  <si>
    <t>bellovera</t>
  </si>
  <si>
    <t>чехол на беспроводные наушники airpods</t>
  </si>
  <si>
    <t>gravity falls</t>
  </si>
  <si>
    <t>ssd 120 гб</t>
  </si>
  <si>
    <t>пляжные шлепки женские</t>
  </si>
  <si>
    <t>электроточилка для ножей</t>
  </si>
  <si>
    <t>футболка женская рукав 3/4</t>
  </si>
  <si>
    <t>футболка на подростка девочку</t>
  </si>
  <si>
    <t>cubby</t>
  </si>
  <si>
    <t>реминерализующий гель для зубов</t>
  </si>
  <si>
    <t>нож поварской</t>
  </si>
  <si>
    <t>укороченая футболка</t>
  </si>
  <si>
    <t>wolfskin</t>
  </si>
  <si>
    <t>детские украшения</t>
  </si>
  <si>
    <t>луи филипп топ</t>
  </si>
  <si>
    <t>зонт мужской три слона</t>
  </si>
  <si>
    <t>aimosi</t>
  </si>
  <si>
    <t>la muse</t>
  </si>
  <si>
    <t>kia</t>
  </si>
  <si>
    <t>трифала гуггул</t>
  </si>
  <si>
    <t>рубашки мужские для офиса</t>
  </si>
  <si>
    <t>79839030</t>
  </si>
  <si>
    <t>чёрная водолазка</t>
  </si>
  <si>
    <t>костюм с шортами и рубашкой</t>
  </si>
  <si>
    <t>mivlane</t>
  </si>
  <si>
    <t>la lama</t>
  </si>
  <si>
    <t>облепиха для чая</t>
  </si>
  <si>
    <t>для дачного туалета</t>
  </si>
  <si>
    <t>сырок глазированный</t>
  </si>
  <si>
    <t>крем для тела увлажнение</t>
  </si>
  <si>
    <t xml:space="preserve">кроссовки для девочки </t>
  </si>
  <si>
    <t>carrot детский</t>
  </si>
  <si>
    <t>маникюрный набор для девочек</t>
  </si>
  <si>
    <t>единорог одежда</t>
  </si>
  <si>
    <t>временное тату для мужчин</t>
  </si>
  <si>
    <t>макро линза для телефона</t>
  </si>
  <si>
    <t>форма для сосисок</t>
  </si>
  <si>
    <t>60235426</t>
  </si>
  <si>
    <t>guerlain косметика</t>
  </si>
  <si>
    <t xml:space="preserve">кресло компьютерное </t>
  </si>
  <si>
    <t xml:space="preserve">tj collection </t>
  </si>
  <si>
    <t>держатель для пустышки лента</t>
  </si>
  <si>
    <t>кунжут семена</t>
  </si>
  <si>
    <t>тренчкот женский</t>
  </si>
  <si>
    <t xml:space="preserve">корсеты </t>
  </si>
  <si>
    <t>40155497</t>
  </si>
  <si>
    <t>серьги пусеты золотые</t>
  </si>
  <si>
    <t>бампы</t>
  </si>
  <si>
    <t>тонирующая маска</t>
  </si>
  <si>
    <t>28827734</t>
  </si>
  <si>
    <t>tommy hilfiger для мужчин обувь</t>
  </si>
  <si>
    <t>kia rio</t>
  </si>
  <si>
    <t>полукеды женские</t>
  </si>
  <si>
    <t>стекло на iphone 11 антишпион</t>
  </si>
  <si>
    <t xml:space="preserve">камера заднего вида </t>
  </si>
  <si>
    <t>дорожные знаки для детей</t>
  </si>
  <si>
    <t>смешарики игрушки</t>
  </si>
  <si>
    <t>приготовление напитков</t>
  </si>
  <si>
    <t>dzintars</t>
  </si>
  <si>
    <t>эконика босоножки</t>
  </si>
  <si>
    <t xml:space="preserve">шкатулка для украшений </t>
  </si>
  <si>
    <t>сироп агавы</t>
  </si>
  <si>
    <t>школьные штаны</t>
  </si>
  <si>
    <t>съемная тонировка на авто</t>
  </si>
  <si>
    <t>электронная книга с подсветкой</t>
  </si>
  <si>
    <t>redmond мультиварка</t>
  </si>
  <si>
    <t>фен щетка philips</t>
  </si>
  <si>
    <t>одеяло ватное</t>
  </si>
  <si>
    <t>салфетка текстильная</t>
  </si>
  <si>
    <t>цветные джинсы</t>
  </si>
  <si>
    <t>коем для тела</t>
  </si>
  <si>
    <t>lego mario</t>
  </si>
  <si>
    <t>юбка с карманами</t>
  </si>
  <si>
    <t>гамаки</t>
  </si>
  <si>
    <t>дождевик для коляски</t>
  </si>
  <si>
    <t>гофра для кабеля</t>
  </si>
  <si>
    <t>бюстгальтеры большого размера</t>
  </si>
  <si>
    <t>кольцо для девочки</t>
  </si>
  <si>
    <t>рубашка с вышивкой</t>
  </si>
  <si>
    <t>очки с белой оправой</t>
  </si>
  <si>
    <t>худи оверсайз мужское</t>
  </si>
  <si>
    <t>силиконовая скатерть прозрачная</t>
  </si>
  <si>
    <t>гель для ультразвуковой чистки</t>
  </si>
  <si>
    <t>дисплей айфон 6</t>
  </si>
  <si>
    <t>майка бельевая хлопок женская</t>
  </si>
  <si>
    <t>повседневная одежда женская</t>
  </si>
  <si>
    <t>волейбольные кроссовки asics мужские</t>
  </si>
  <si>
    <t>пакеты с застежкой слайдер</t>
  </si>
  <si>
    <t>цветная тушь</t>
  </si>
  <si>
    <t>крем для рук корея</t>
  </si>
  <si>
    <t>triol</t>
  </si>
  <si>
    <t>для попугаев игрушки</t>
  </si>
  <si>
    <t>usbc lightning</t>
  </si>
  <si>
    <t>стекло на poco x 3 pro</t>
  </si>
  <si>
    <t>кроссовки yeezy</t>
  </si>
  <si>
    <t>aravia для лица spf</t>
  </si>
  <si>
    <t>ligtning type c</t>
  </si>
  <si>
    <t>леомакс</t>
  </si>
  <si>
    <t>коляска трансформер</t>
  </si>
  <si>
    <t>31588818</t>
  </si>
  <si>
    <t>фотокарточки</t>
  </si>
  <si>
    <t>чарон беби</t>
  </si>
  <si>
    <t>кордиган</t>
  </si>
  <si>
    <t>босоножки geox</t>
  </si>
  <si>
    <t>свитер мужской оверсайз</t>
  </si>
  <si>
    <t>шампунь для сфинксов</t>
  </si>
  <si>
    <t>babyrini</t>
  </si>
  <si>
    <t>подарок первокласснику</t>
  </si>
  <si>
    <t>тонер для волос</t>
  </si>
  <si>
    <t>куклы лол omg</t>
  </si>
  <si>
    <t>подгузники муни</t>
  </si>
  <si>
    <t>магнитные инструменты</t>
  </si>
  <si>
    <t>кактусы игрушки</t>
  </si>
  <si>
    <t>мокасины мужские летние натуральная кожа</t>
  </si>
  <si>
    <t>гель для душа nivea 750</t>
  </si>
  <si>
    <t xml:space="preserve">голубое платье </t>
  </si>
  <si>
    <t>замятин мы</t>
  </si>
  <si>
    <t>каяк</t>
  </si>
  <si>
    <t>метионин</t>
  </si>
  <si>
    <t>молоко и мед</t>
  </si>
  <si>
    <t>50210036</t>
  </si>
  <si>
    <t>найк кроссовки женские</t>
  </si>
  <si>
    <t>белое кружевное платье</t>
  </si>
  <si>
    <t>картина по номерам stray kids</t>
  </si>
  <si>
    <t>тушь max factor</t>
  </si>
  <si>
    <t>турция производство</t>
  </si>
  <si>
    <t>my</t>
  </si>
  <si>
    <t>плед белый</t>
  </si>
  <si>
    <t>ветровка спортивная женская с капюшоном</t>
  </si>
  <si>
    <t>санитайзер для рук</t>
  </si>
  <si>
    <t>nippon nippers</t>
  </si>
  <si>
    <t>biker</t>
  </si>
  <si>
    <t>осветлитель для бровей</t>
  </si>
  <si>
    <t>магнитная игра</t>
  </si>
  <si>
    <t>женские халаты</t>
  </si>
  <si>
    <t>кофточки для девочек</t>
  </si>
  <si>
    <t>74080433</t>
  </si>
  <si>
    <t>jadea трусы</t>
  </si>
  <si>
    <t>накладки на соски для кормления</t>
  </si>
  <si>
    <t>посуда для кухни тарелки</t>
  </si>
  <si>
    <t>светодиодная лампочка led</t>
  </si>
  <si>
    <t>мультиварка техника для кухни</t>
  </si>
  <si>
    <t>сумки женские маленькие через плечо</t>
  </si>
  <si>
    <t>гель для душа 1000 мл</t>
  </si>
  <si>
    <t>versace bright crystal</t>
  </si>
  <si>
    <t>мечта сковорода</t>
  </si>
  <si>
    <t>для груди</t>
  </si>
  <si>
    <t>кардиган для девочек</t>
  </si>
  <si>
    <t>шкаф распашной для одежды</t>
  </si>
  <si>
    <t>бандана на резинке</t>
  </si>
  <si>
    <t>машинка для полировки волос</t>
  </si>
  <si>
    <t>lg телевизор</t>
  </si>
  <si>
    <t>светоотражатель</t>
  </si>
  <si>
    <t>наклейки для век</t>
  </si>
  <si>
    <t>костюм велюровый</t>
  </si>
  <si>
    <t>ara обувь женский</t>
  </si>
  <si>
    <t>ushatava</t>
  </si>
  <si>
    <t>худи с капюшоном оверсайз</t>
  </si>
  <si>
    <t>искусственная зелень для декора</t>
  </si>
  <si>
    <t>декоративные камни для цветов</t>
  </si>
  <si>
    <t>ступка для специй</t>
  </si>
  <si>
    <t>мотор</t>
  </si>
  <si>
    <t>замок свадебный</t>
  </si>
  <si>
    <t>джинсы белые мужские</t>
  </si>
  <si>
    <t>недавно просмотренные</t>
  </si>
  <si>
    <t>сетка для глажки</t>
  </si>
  <si>
    <t>текстильные сандалии</t>
  </si>
  <si>
    <t>приключения кота детектива</t>
  </si>
  <si>
    <t>уз мойка</t>
  </si>
  <si>
    <t>курпатов книги</t>
  </si>
  <si>
    <t>хрупкое равновесие 1</t>
  </si>
  <si>
    <t>81709876</t>
  </si>
  <si>
    <t xml:space="preserve">фильтр для пылесоса </t>
  </si>
  <si>
    <t>химчистка</t>
  </si>
  <si>
    <t>секреты бабушки агафьи</t>
  </si>
  <si>
    <t>кислый торф</t>
  </si>
  <si>
    <t>крышки светлана</t>
  </si>
  <si>
    <t>75613728</t>
  </si>
  <si>
    <t>стендов 2</t>
  </si>
  <si>
    <t>двухъярусная кровать</t>
  </si>
  <si>
    <t>штангетки для тяжелой атлетики</t>
  </si>
  <si>
    <t>развивающие книги для детей</t>
  </si>
  <si>
    <t>брелок на ключи девочке</t>
  </si>
  <si>
    <t>minikan</t>
  </si>
  <si>
    <t>костюм жатка</t>
  </si>
  <si>
    <t>зубная паста для собак мелких пород</t>
  </si>
  <si>
    <t xml:space="preserve">доместос </t>
  </si>
  <si>
    <t>manuoki трусики</t>
  </si>
  <si>
    <t>тренажёр кегеля</t>
  </si>
  <si>
    <t>дивандеки</t>
  </si>
  <si>
    <t>засыпайка каша</t>
  </si>
  <si>
    <t>футбольная одежда</t>
  </si>
  <si>
    <t>дождевик для собак средних пород</t>
  </si>
  <si>
    <t>nike air max 90</t>
  </si>
  <si>
    <t>кружка фарфоровая</t>
  </si>
  <si>
    <t>смарт диск</t>
  </si>
  <si>
    <t>аквамарис</t>
  </si>
  <si>
    <t>бсаа</t>
  </si>
  <si>
    <t>юнилатекс</t>
  </si>
  <si>
    <t>комплект бюстгальтер и трусы</t>
  </si>
  <si>
    <t>алое для лица</t>
  </si>
  <si>
    <t>пончо мужское</t>
  </si>
  <si>
    <t>фурнитура на одежду</t>
  </si>
  <si>
    <t>платья мини</t>
  </si>
  <si>
    <t>принтер для наклеек</t>
  </si>
  <si>
    <t>keratin</t>
  </si>
  <si>
    <t>станки одноразовые gillette</t>
  </si>
  <si>
    <t>дети</t>
  </si>
  <si>
    <t>штанга для шторки</t>
  </si>
  <si>
    <t xml:space="preserve">джо джо </t>
  </si>
  <si>
    <t>шорты женские кожа</t>
  </si>
  <si>
    <t>подставки для стиральной машины</t>
  </si>
  <si>
    <t>лаванда дом и дача</t>
  </si>
  <si>
    <t xml:space="preserve">платье водолазка </t>
  </si>
  <si>
    <t>кукла маша и медведь</t>
  </si>
  <si>
    <t>tchibo</t>
  </si>
  <si>
    <t>оксидант для волос</t>
  </si>
  <si>
    <t>домик для барби</t>
  </si>
  <si>
    <t>кошелёк женский кожаный</t>
  </si>
  <si>
    <t>ажурный кардиган</t>
  </si>
  <si>
    <t>футболка мужская рибок</t>
  </si>
  <si>
    <t>туфли на широкую ногу</t>
  </si>
  <si>
    <t>плейстейшен 4 про</t>
  </si>
  <si>
    <t>премиум косметика</t>
  </si>
  <si>
    <t>сережки крестики</t>
  </si>
  <si>
    <t>кепка летняя мужская</t>
  </si>
  <si>
    <t>чехол на iphone 12 с защитой камеры</t>
  </si>
  <si>
    <t>ящики для хранения в шкаф</t>
  </si>
  <si>
    <t>попона для собаки</t>
  </si>
  <si>
    <t>серебрянка</t>
  </si>
  <si>
    <t>автомат ак 47</t>
  </si>
  <si>
    <t>пресс для картошки</t>
  </si>
  <si>
    <t>коляска babalo</t>
  </si>
  <si>
    <t>женские футболки больших размеров</t>
  </si>
  <si>
    <t>лак гель для лампы</t>
  </si>
  <si>
    <t>34459352</t>
  </si>
  <si>
    <t>мохер пряжа для вязания</t>
  </si>
  <si>
    <t>мини фит</t>
  </si>
  <si>
    <t>за стенкой книга</t>
  </si>
  <si>
    <t>тайская мазь</t>
  </si>
  <si>
    <t>belvita</t>
  </si>
  <si>
    <t>sheyko гель</t>
  </si>
  <si>
    <t>чай ричард листовой</t>
  </si>
  <si>
    <t>конфеты желейные</t>
  </si>
  <si>
    <t>сумки маленькие дешевые</t>
  </si>
  <si>
    <t>туфли с завязками на лодыжке</t>
  </si>
  <si>
    <t>тени черные</t>
  </si>
  <si>
    <t>инкубаторы</t>
  </si>
  <si>
    <t>сумка женская маленькая через плечо на цепочке</t>
  </si>
  <si>
    <t>вечернее платье мини</t>
  </si>
  <si>
    <t>72623636</t>
  </si>
  <si>
    <t>ковер 160 на 230</t>
  </si>
  <si>
    <t>платье на запахе</t>
  </si>
  <si>
    <t>велосипедки одежда</t>
  </si>
  <si>
    <t>футболка твоё мужская</t>
  </si>
  <si>
    <t>радифарм</t>
  </si>
  <si>
    <t>порошок ariel</t>
  </si>
  <si>
    <t>консиллер catrice</t>
  </si>
  <si>
    <t>брашпены</t>
  </si>
  <si>
    <t>кейп</t>
  </si>
  <si>
    <t>паракорд 550</t>
  </si>
  <si>
    <t>кольцо обручальное серебро</t>
  </si>
  <si>
    <t>шоппер черный с принтом</t>
  </si>
  <si>
    <t>мешочек для подарков</t>
  </si>
  <si>
    <t>дакимакура брелок</t>
  </si>
  <si>
    <t>футболка с вырезом лодочка</t>
  </si>
  <si>
    <t>синергетик для пола</t>
  </si>
  <si>
    <t>бар для дома</t>
  </si>
  <si>
    <t>кофта лапша женская</t>
  </si>
  <si>
    <t>насадка на унитаз</t>
  </si>
  <si>
    <t>michael michael kors сумка</t>
  </si>
  <si>
    <t>триммер для травы электрический ручной</t>
  </si>
  <si>
    <t>белое платье большого размера</t>
  </si>
  <si>
    <t>зарина футболка женская одежда</t>
  </si>
  <si>
    <t>чехол для очков детский</t>
  </si>
  <si>
    <t>спальник туристический</t>
  </si>
  <si>
    <t>форсунки омывателя лобового стекла</t>
  </si>
  <si>
    <t>антистрессы для рук</t>
  </si>
  <si>
    <t>монпасье</t>
  </si>
  <si>
    <t>поп корн</t>
  </si>
  <si>
    <t>интим гель смазка</t>
  </si>
  <si>
    <t>трусы утяжки</t>
  </si>
  <si>
    <t>кукурузные хлопья без сахара</t>
  </si>
  <si>
    <t>тапор</t>
  </si>
  <si>
    <t>постельное белье 1 спальное</t>
  </si>
  <si>
    <t>конфетница фарфоровая</t>
  </si>
  <si>
    <t>мелатонин таблетки</t>
  </si>
  <si>
    <t xml:space="preserve">платье атласное </t>
  </si>
  <si>
    <t>шестёрка воронов</t>
  </si>
  <si>
    <t>штаны юбка</t>
  </si>
  <si>
    <t>мини швейная машинка</t>
  </si>
  <si>
    <t>ночной крем для лица антивозрастной</t>
  </si>
  <si>
    <t>тяги для брекетов</t>
  </si>
  <si>
    <t>28601304</t>
  </si>
  <si>
    <t>ганимед</t>
  </si>
  <si>
    <t>бур садовой</t>
  </si>
  <si>
    <t>44881508</t>
  </si>
  <si>
    <t>юбки больших размеров на резинке</t>
  </si>
  <si>
    <t>белые джинсы клеш</t>
  </si>
  <si>
    <t>жилет для мальчика верхняя одежда</t>
  </si>
  <si>
    <t>подводка со штампом</t>
  </si>
  <si>
    <t>набор для гель лака</t>
  </si>
  <si>
    <t>t.taccardi туфли</t>
  </si>
  <si>
    <t>кроссовки puma женские</t>
  </si>
  <si>
    <t>платок носовой мужской</t>
  </si>
  <si>
    <t>футболка женская оверсайз для спорта</t>
  </si>
  <si>
    <t>фрисо пеп</t>
  </si>
  <si>
    <t>кружка меняет цвет</t>
  </si>
  <si>
    <t>подушка для садовых качель</t>
  </si>
  <si>
    <t>беспроводной светильник</t>
  </si>
  <si>
    <t>лонда масло для волос</t>
  </si>
  <si>
    <t>лазурит натуральный</t>
  </si>
  <si>
    <t xml:space="preserve">игрушки мягкие </t>
  </si>
  <si>
    <t>сумка daniele patrici</t>
  </si>
  <si>
    <t>41711822</t>
  </si>
  <si>
    <t>снуд детский для мальчика</t>
  </si>
  <si>
    <t>soug jewelry</t>
  </si>
  <si>
    <t>эсвицин для волос тоник</t>
  </si>
  <si>
    <t>beelab салфетки</t>
  </si>
  <si>
    <t>костюм майка и шорты</t>
  </si>
  <si>
    <t>top shop</t>
  </si>
  <si>
    <t>лосины для девочек детские</t>
  </si>
  <si>
    <t>босоножки турция</t>
  </si>
  <si>
    <t>бассейн каркасный 366 на 122</t>
  </si>
  <si>
    <t>сумка мужская через плечо черная</t>
  </si>
  <si>
    <t>качель на дачу</t>
  </si>
  <si>
    <t>чехол iphone 5 se</t>
  </si>
  <si>
    <t>наркотик</t>
  </si>
  <si>
    <t>золотые цепочки из золота 585</t>
  </si>
  <si>
    <t>лодки надувная из пвх для рыбалки лодка надувная</t>
  </si>
  <si>
    <t>спорт костюм</t>
  </si>
  <si>
    <t>воск для ног</t>
  </si>
  <si>
    <t>кроссовки lacoste для мужчин</t>
  </si>
  <si>
    <t>наволочка 40х60 на молнии</t>
  </si>
  <si>
    <t>купка</t>
  </si>
  <si>
    <t>wikiki</t>
  </si>
  <si>
    <t>босоножки розовые</t>
  </si>
  <si>
    <t>sausana</t>
  </si>
  <si>
    <t>нина ричи</t>
  </si>
  <si>
    <t>укороченный топ с рукавами</t>
  </si>
  <si>
    <t>гольф</t>
  </si>
  <si>
    <t>идиот</t>
  </si>
  <si>
    <t>стик</t>
  </si>
  <si>
    <t>лаваш</t>
  </si>
  <si>
    <t>дисплей на телефон honor</t>
  </si>
  <si>
    <t>от клещей для кошек</t>
  </si>
  <si>
    <t xml:space="preserve">айфон 8 </t>
  </si>
  <si>
    <t>36072312</t>
  </si>
  <si>
    <t>настольная игра для всей семьи</t>
  </si>
  <si>
    <t>кольцо череп</t>
  </si>
  <si>
    <t>валенки детские</t>
  </si>
  <si>
    <t>кружка стеклянная с двойными стенками</t>
  </si>
  <si>
    <t>таз для бани</t>
  </si>
  <si>
    <t>чехол айфон 13 про</t>
  </si>
  <si>
    <t>почтовые пакеты</t>
  </si>
  <si>
    <t>детские кровати</t>
  </si>
  <si>
    <t>ремень тонкий</t>
  </si>
  <si>
    <t>гель для душа красота</t>
  </si>
  <si>
    <t>свободные штаны</t>
  </si>
  <si>
    <t>мука кокосовая</t>
  </si>
  <si>
    <t>загуститель для сливок</t>
  </si>
  <si>
    <t>тапочки летние мужские</t>
  </si>
  <si>
    <t>серебряная ложка 925</t>
  </si>
  <si>
    <t>деревянные игрушки для детей</t>
  </si>
  <si>
    <t>ополаскиватель для белья вернель</t>
  </si>
  <si>
    <t>светодиодные фары</t>
  </si>
  <si>
    <t>капсулы для капкейков</t>
  </si>
  <si>
    <t xml:space="preserve">теплица </t>
  </si>
  <si>
    <t>для кондиционера</t>
  </si>
  <si>
    <t>перечница для перца и соли</t>
  </si>
  <si>
    <t>монархи</t>
  </si>
  <si>
    <t>сухой шампунь для волос спрей</t>
  </si>
  <si>
    <t>кеды сетка</t>
  </si>
  <si>
    <t>био туалет</t>
  </si>
  <si>
    <t>84059451</t>
  </si>
  <si>
    <t>aloe vera</t>
  </si>
  <si>
    <t>дождевик детский для мальчика</t>
  </si>
  <si>
    <t>купальник женский шортиками</t>
  </si>
  <si>
    <t>краска меловая для мебели</t>
  </si>
  <si>
    <t>электронные часы с будильником</t>
  </si>
  <si>
    <t>зимний пуховик</t>
  </si>
  <si>
    <t>энсо</t>
  </si>
  <si>
    <t>туфли замшевые</t>
  </si>
  <si>
    <t>конверт на выписку лето девочка</t>
  </si>
  <si>
    <t>пеленки для новорожденных фланель</t>
  </si>
  <si>
    <t>электро машина для детей</t>
  </si>
  <si>
    <t>74660251</t>
  </si>
  <si>
    <t>мячики для стирки</t>
  </si>
  <si>
    <t>артпостель комплект постельного белья</t>
  </si>
  <si>
    <t>игрушки для мальчика 1 год</t>
  </si>
  <si>
    <t>рыболовные крючки</t>
  </si>
  <si>
    <t>шорты женские летние белые</t>
  </si>
  <si>
    <t>гинкго билоба бад</t>
  </si>
  <si>
    <t>поварской китель</t>
  </si>
  <si>
    <t>лента выпускника начальной школы</t>
  </si>
  <si>
    <t>джинсы женские слоучи</t>
  </si>
  <si>
    <t>holi land</t>
  </si>
  <si>
    <t>джинсовый плащ</t>
  </si>
  <si>
    <t>подкладки под грудь</t>
  </si>
  <si>
    <t>косметика для новорожденных</t>
  </si>
  <si>
    <t>член вибрация</t>
  </si>
  <si>
    <t>лейка садовая 10 литров</t>
  </si>
  <si>
    <t>seventeen помада</t>
  </si>
  <si>
    <t>чаша</t>
  </si>
  <si>
    <t>набор веса</t>
  </si>
  <si>
    <t>для хранения документов</t>
  </si>
  <si>
    <t>35533396</t>
  </si>
  <si>
    <t>38965379</t>
  </si>
  <si>
    <t>ipad mini 6</t>
  </si>
  <si>
    <t>сапропель</t>
  </si>
  <si>
    <t>полотенца универсальные</t>
  </si>
  <si>
    <t>uno топ для гель</t>
  </si>
  <si>
    <t>трусы женские большие</t>
  </si>
  <si>
    <t>морские водоросли</t>
  </si>
  <si>
    <t>хлебцы молодцы</t>
  </si>
  <si>
    <t>lego minecraft для мальчиков</t>
  </si>
  <si>
    <t>airpods pro копия</t>
  </si>
  <si>
    <t>подставка для ножей универсальная</t>
  </si>
  <si>
    <t>одеяло с подогревом</t>
  </si>
  <si>
    <t>летние футболки</t>
  </si>
  <si>
    <t>туфли белые женские на свадьбу</t>
  </si>
  <si>
    <t>купальник гимнастический для выступлений</t>
  </si>
  <si>
    <t>стол уличный садовый</t>
  </si>
  <si>
    <t>тушь sky</t>
  </si>
  <si>
    <t xml:space="preserve">девичник </t>
  </si>
  <si>
    <t>футболки для женщин большие с надписями</t>
  </si>
  <si>
    <t>педигри</t>
  </si>
  <si>
    <t>конверт на выписку осень</t>
  </si>
  <si>
    <t>джинсовки мужские</t>
  </si>
  <si>
    <t>сандали резиновые</t>
  </si>
  <si>
    <t>сиденье для ванной для пожилых</t>
  </si>
  <si>
    <t>домашние пижамы для женщин</t>
  </si>
  <si>
    <t>вечерние платья на свадьбу</t>
  </si>
  <si>
    <t>шампунь для волос head &amp; shoulders</t>
  </si>
  <si>
    <t>tetra</t>
  </si>
  <si>
    <t>мужской спортивный костюм из футера</t>
  </si>
  <si>
    <t>мицеллярная вода nivea</t>
  </si>
  <si>
    <t>насос ручной</t>
  </si>
  <si>
    <t>herlitz</t>
  </si>
  <si>
    <t>скребок для мытья окон</t>
  </si>
  <si>
    <t>серые</t>
  </si>
  <si>
    <t>gilette</t>
  </si>
  <si>
    <t>сковорода 20 см</t>
  </si>
  <si>
    <t>застежка для купальника</t>
  </si>
  <si>
    <t>eos бальзам для губ</t>
  </si>
  <si>
    <t>пластинка</t>
  </si>
  <si>
    <t>муравьиная кислота</t>
  </si>
  <si>
    <t>шлепанцы пляжные женские</t>
  </si>
  <si>
    <t>фитнес браслет с измерением давления</t>
  </si>
  <si>
    <t>жидкость без никотина</t>
  </si>
  <si>
    <t>похороните меня за плинтусом</t>
  </si>
  <si>
    <t>стеклоомывающая жидкость летняя</t>
  </si>
  <si>
    <t>78478104</t>
  </si>
  <si>
    <t>гельтек сыворотка</t>
  </si>
  <si>
    <t>анонимус</t>
  </si>
  <si>
    <t>козырёк</t>
  </si>
  <si>
    <t>гурмандиз тушь</t>
  </si>
  <si>
    <t>шуруповерт makita</t>
  </si>
  <si>
    <t>майка женская лапша</t>
  </si>
  <si>
    <t>аппарат дарсонваль</t>
  </si>
  <si>
    <t>сникеры женские летние</t>
  </si>
  <si>
    <t>спортивки женские твое</t>
  </si>
  <si>
    <t>ford focus 2</t>
  </si>
  <si>
    <t>евро постельное белье сатин размер</t>
  </si>
  <si>
    <t>когда мы упали</t>
  </si>
  <si>
    <t>желтые очки</t>
  </si>
  <si>
    <t>ессо обувь</t>
  </si>
  <si>
    <t>чехол на iphone 5/5s/se</t>
  </si>
  <si>
    <t>насос для мяча спортивный товар</t>
  </si>
  <si>
    <t>ламинирование волос набор</t>
  </si>
  <si>
    <t>фастекс фурнитура</t>
  </si>
  <si>
    <t>ева мозаик моно</t>
  </si>
  <si>
    <t>женский клатч</t>
  </si>
  <si>
    <t xml:space="preserve">лианы </t>
  </si>
  <si>
    <t>хаггис элит софт</t>
  </si>
  <si>
    <t>наряд на выпускной</t>
  </si>
  <si>
    <t>рени парфюм</t>
  </si>
  <si>
    <t>лак от грибка ногтей</t>
  </si>
  <si>
    <t>74345883</t>
  </si>
  <si>
    <t>arctiline</t>
  </si>
  <si>
    <t>съемник автомобильный</t>
  </si>
  <si>
    <t>кремовый корректор</t>
  </si>
  <si>
    <t>сандалии сказка</t>
  </si>
  <si>
    <t>лего для взрослых</t>
  </si>
  <si>
    <t>жилет джинсовый</t>
  </si>
  <si>
    <t>защитный барьер в поезд</t>
  </si>
  <si>
    <t>купальник красный</t>
  </si>
  <si>
    <t>кеды для подростков</t>
  </si>
  <si>
    <t>ортопедические коврики</t>
  </si>
  <si>
    <t>комбайн игрушка</t>
  </si>
  <si>
    <t>гайковерт сетевой</t>
  </si>
  <si>
    <t>для причесок</t>
  </si>
  <si>
    <t>эндоскоп для телефона</t>
  </si>
  <si>
    <t>садовый опрыскиватель</t>
  </si>
  <si>
    <t>сумасшедший лабиринт</t>
  </si>
  <si>
    <t>цветочный горшок дом и дача</t>
  </si>
  <si>
    <t>худи мужское черное</t>
  </si>
  <si>
    <t>миска керамическая</t>
  </si>
  <si>
    <t>oversize футболка</t>
  </si>
  <si>
    <t>сорочка с халатом для беременных</t>
  </si>
  <si>
    <t>сотовый телефон</t>
  </si>
  <si>
    <t xml:space="preserve">glo </t>
  </si>
  <si>
    <t>джордж оруэлл</t>
  </si>
  <si>
    <t>холистик для кошек</t>
  </si>
  <si>
    <t xml:space="preserve">клеенка </t>
  </si>
  <si>
    <t>ложка для порошка</t>
  </si>
  <si>
    <t>комплект боди для малышей</t>
  </si>
  <si>
    <t>боди утягивающее корректирующее для женщин</t>
  </si>
  <si>
    <t>свадебный фотоальбом</t>
  </si>
  <si>
    <t>горыныч</t>
  </si>
  <si>
    <t>ollin флюид реконструктор</t>
  </si>
  <si>
    <t>каша фрутоняня сухая</t>
  </si>
  <si>
    <t>джинсы бананы больших размеров</t>
  </si>
  <si>
    <t>чехол на брелок сигнализации</t>
  </si>
  <si>
    <t>паспарту</t>
  </si>
  <si>
    <t>шапка тонкая на мальчика</t>
  </si>
  <si>
    <t>москитная сетка на кровать</t>
  </si>
  <si>
    <t>послеродовые прокладки гигиенические</t>
  </si>
  <si>
    <t>joico для волос</t>
  </si>
  <si>
    <t xml:space="preserve">наборы </t>
  </si>
  <si>
    <t>bride</t>
  </si>
  <si>
    <t>тюль в зал</t>
  </si>
  <si>
    <t>набор для ремонта шин</t>
  </si>
  <si>
    <t>крем нивеа</t>
  </si>
  <si>
    <t>доска для подачи</t>
  </si>
  <si>
    <t>71372794</t>
  </si>
  <si>
    <t>puma рюкзак</t>
  </si>
  <si>
    <t>пиджаки оверсайз</t>
  </si>
  <si>
    <t>поильник avent</t>
  </si>
  <si>
    <t>шорты хлопок женские</t>
  </si>
  <si>
    <t>посыпка</t>
  </si>
  <si>
    <t>ботильоны летние</t>
  </si>
  <si>
    <t>парео с рукавами</t>
  </si>
  <si>
    <t>шелковый костюм женский костюм праздничный костюм</t>
  </si>
  <si>
    <t>гель для педикюра с мочевиной</t>
  </si>
  <si>
    <t>дизайнерская одежда</t>
  </si>
  <si>
    <t>спальник туристический зимний</t>
  </si>
  <si>
    <t>юбка-шорты для девочки</t>
  </si>
  <si>
    <t>панамки для новорожденных</t>
  </si>
  <si>
    <t>детские носочки</t>
  </si>
  <si>
    <t>русский язык 3 класс</t>
  </si>
  <si>
    <t>для пруда</t>
  </si>
  <si>
    <t xml:space="preserve">детская зубная паста </t>
  </si>
  <si>
    <t>для беседки</t>
  </si>
  <si>
    <t>оттеночный бальзам для волос рыжий</t>
  </si>
  <si>
    <t>травяные сборы</t>
  </si>
  <si>
    <t>турецкая обувь</t>
  </si>
  <si>
    <t>сумка для мангала</t>
  </si>
  <si>
    <t xml:space="preserve">помпа для воды </t>
  </si>
  <si>
    <t>спортивный костюм женский на молнии adidas</t>
  </si>
  <si>
    <t>molotov</t>
  </si>
  <si>
    <t>кашпо керамическое</t>
  </si>
  <si>
    <t>очки прозрачные имиджевые</t>
  </si>
  <si>
    <t>шопкинсы</t>
  </si>
  <si>
    <t>kodak</t>
  </si>
  <si>
    <t>наклейки интерьерные для ванной</t>
  </si>
  <si>
    <t>хаги ваши игрушка</t>
  </si>
  <si>
    <t>numero для волос</t>
  </si>
  <si>
    <t>контейнеры для хранения продуктов</t>
  </si>
  <si>
    <t>тетрадь предметная</t>
  </si>
  <si>
    <t>кроссовки мужские bona</t>
  </si>
  <si>
    <t>шоппер тканевый</t>
  </si>
  <si>
    <t>хвост из искусственных волос</t>
  </si>
  <si>
    <t>женские носки короткие</t>
  </si>
  <si>
    <t>pandora браслет ювелирные украшения</t>
  </si>
  <si>
    <t>футболки подростковые для девочек</t>
  </si>
  <si>
    <t>миндальная мука мелкого помола</t>
  </si>
  <si>
    <t xml:space="preserve">чехол на айфон 6s </t>
  </si>
  <si>
    <t>эконика 41</t>
  </si>
  <si>
    <t>crocs сабо обувь женская</t>
  </si>
  <si>
    <t>майнкрафт книги</t>
  </si>
  <si>
    <t>антибактериальные салфетки влажные</t>
  </si>
  <si>
    <t>кепка бмв</t>
  </si>
  <si>
    <t>пианино музыкальное</t>
  </si>
  <si>
    <t>носки для бега</t>
  </si>
  <si>
    <t>спортивная кофта мужская</t>
  </si>
  <si>
    <t xml:space="preserve">фольга </t>
  </si>
  <si>
    <t>гель для лица алоэ</t>
  </si>
  <si>
    <t>synergetic шампунь</t>
  </si>
  <si>
    <t>чехлы на обувь от дождя</t>
  </si>
  <si>
    <t>кеды девочке</t>
  </si>
  <si>
    <t>карточки стрей кидс</t>
  </si>
  <si>
    <t>тайп си зарядка</t>
  </si>
  <si>
    <t>женские босоножки летние черные</t>
  </si>
  <si>
    <t>пятновыводители для цветного белья</t>
  </si>
  <si>
    <t>защитное стекло айфон 6</t>
  </si>
  <si>
    <t>москитная сетка для коляски</t>
  </si>
  <si>
    <t>мужская цепь</t>
  </si>
  <si>
    <t>мяч для массажа</t>
  </si>
  <si>
    <t>электрическая пилка для пяток</t>
  </si>
  <si>
    <t>лампа для цветов</t>
  </si>
  <si>
    <t>bubble gum</t>
  </si>
  <si>
    <t>44553501</t>
  </si>
  <si>
    <t xml:space="preserve">crocs детские </t>
  </si>
  <si>
    <t>одежда для йоги женская</t>
  </si>
  <si>
    <t>59195200</t>
  </si>
  <si>
    <t>golden goose</t>
  </si>
  <si>
    <t>эпиген спрей</t>
  </si>
  <si>
    <t>54076266</t>
  </si>
  <si>
    <t>белые стринги</t>
  </si>
  <si>
    <t>бескозырка</t>
  </si>
  <si>
    <t>жилет спасательный детский</t>
  </si>
  <si>
    <t>13673244</t>
  </si>
  <si>
    <t>патроны для нерфа</t>
  </si>
  <si>
    <t xml:space="preserve">карандаши цветные </t>
  </si>
  <si>
    <t>босаножки женские</t>
  </si>
  <si>
    <t>сумки дорожные спортивные</t>
  </si>
  <si>
    <t>белый фартук</t>
  </si>
  <si>
    <t>tenga egg</t>
  </si>
  <si>
    <t>рюкзак для кота с окном</t>
  </si>
  <si>
    <t>nike сланцы</t>
  </si>
  <si>
    <t>декоративные подушки 40x40</t>
  </si>
  <si>
    <t>куджицу</t>
  </si>
  <si>
    <t>зонт для мальчика</t>
  </si>
  <si>
    <t>комплекты постельного белья</t>
  </si>
  <si>
    <t xml:space="preserve">телескоп </t>
  </si>
  <si>
    <t>крышка для чайника</t>
  </si>
  <si>
    <t>винес</t>
  </si>
  <si>
    <t>липучки самоклеющиеся</t>
  </si>
  <si>
    <t>ласка для шерсть</t>
  </si>
  <si>
    <t>костюм пиджак и юбка</t>
  </si>
  <si>
    <t>71645886</t>
  </si>
  <si>
    <t>сарафан zolla</t>
  </si>
  <si>
    <t>всё для дома</t>
  </si>
  <si>
    <t>колонка блютуз</t>
  </si>
  <si>
    <t>кисть для губ</t>
  </si>
  <si>
    <t>подарок выпускнику школы</t>
  </si>
  <si>
    <t>сумка багажная</t>
  </si>
  <si>
    <t>косынка для девочки летняя</t>
  </si>
  <si>
    <t>вышивка крестиком набор</t>
  </si>
  <si>
    <t>pekah</t>
  </si>
  <si>
    <t>плед с рукавами женский</t>
  </si>
  <si>
    <t>ze.lines</t>
  </si>
  <si>
    <t>guess кеды</t>
  </si>
  <si>
    <t>гадальные карты</t>
  </si>
  <si>
    <t>мужские витамины</t>
  </si>
  <si>
    <t>61436206</t>
  </si>
  <si>
    <t>pupa тени</t>
  </si>
  <si>
    <t>шорты каппа</t>
  </si>
  <si>
    <t>сборник упражнений по английскому языку</t>
  </si>
  <si>
    <t>конец александрова</t>
  </si>
  <si>
    <t>дилис духи белорусские</t>
  </si>
  <si>
    <t>бальзам для собак</t>
  </si>
  <si>
    <t>эксперименты для детей</t>
  </si>
  <si>
    <t>курительная трубка</t>
  </si>
  <si>
    <t>ванночка складная</t>
  </si>
  <si>
    <t>реборн девочка силиконовая</t>
  </si>
  <si>
    <t>паровозик томас</t>
  </si>
  <si>
    <t>ф99</t>
  </si>
  <si>
    <t>мини сумка на плечо</t>
  </si>
  <si>
    <t>футболка мятная</t>
  </si>
  <si>
    <t>пляжный тент</t>
  </si>
  <si>
    <t>dolce albero</t>
  </si>
  <si>
    <t>коляска игрушечная</t>
  </si>
  <si>
    <t>джемпер для малышей</t>
  </si>
  <si>
    <t>покрывало на кровать 240х260 с наволочками</t>
  </si>
  <si>
    <t>очки мужские солнечные</t>
  </si>
  <si>
    <t>домик для ребенка</t>
  </si>
  <si>
    <t>рамки а4</t>
  </si>
  <si>
    <t>канекалон hairshop аида</t>
  </si>
  <si>
    <t>блютуз гарнитура беспроводная</t>
  </si>
  <si>
    <t>пижамы твое</t>
  </si>
  <si>
    <t>рюкзак для ноутбука мужской</t>
  </si>
  <si>
    <t>леди баг костюм</t>
  </si>
  <si>
    <t>постельный путеводитель игра</t>
  </si>
  <si>
    <t>худи рик и морти</t>
  </si>
  <si>
    <t>1 годик для праздника</t>
  </si>
  <si>
    <t>кашпо для фиалок</t>
  </si>
  <si>
    <t>пижама большие размеры</t>
  </si>
  <si>
    <t>люфа</t>
  </si>
  <si>
    <t>прыщи</t>
  </si>
  <si>
    <t>шорты для художественной гимнастики</t>
  </si>
  <si>
    <t>булавки для брошки</t>
  </si>
  <si>
    <t>пылесосы моющий</t>
  </si>
  <si>
    <t>шортики летние для девочки</t>
  </si>
  <si>
    <t>платье белоруссия нарядные</t>
  </si>
  <si>
    <t>горошек зеленый в банке</t>
  </si>
  <si>
    <t>бюстгальтер хлопок</t>
  </si>
  <si>
    <t>парфюмер</t>
  </si>
  <si>
    <t>картридж миникан</t>
  </si>
  <si>
    <t>неглиже большие размеры</t>
  </si>
  <si>
    <t>лента выпускник</t>
  </si>
  <si>
    <t>искусственная кровь</t>
  </si>
  <si>
    <t xml:space="preserve">санти </t>
  </si>
  <si>
    <t>grattol гель-лак</t>
  </si>
  <si>
    <t>штаны мужские твое</t>
  </si>
  <si>
    <t>протеиновые чипсы</t>
  </si>
  <si>
    <t>стеклянная кружка</t>
  </si>
  <si>
    <t xml:space="preserve">ковры </t>
  </si>
  <si>
    <t>мерный стакан для порошка</t>
  </si>
  <si>
    <t>обувь турция</t>
  </si>
  <si>
    <t>гавайская рубашка женская</t>
  </si>
  <si>
    <t>женская обувь алла пугачева</t>
  </si>
  <si>
    <t>сумка женская шоппер кожа</t>
  </si>
  <si>
    <t>frezanail</t>
  </si>
  <si>
    <t>очки цветные</t>
  </si>
  <si>
    <t>шиитаке</t>
  </si>
  <si>
    <t>вельветовая куртка</t>
  </si>
  <si>
    <t>38486311</t>
  </si>
  <si>
    <t>трусы твое женские слипы</t>
  </si>
  <si>
    <t>гирлянды для праздника</t>
  </si>
  <si>
    <t>francesco bella</t>
  </si>
  <si>
    <t>tofa обувь</t>
  </si>
  <si>
    <t>пяткоудерживатель</t>
  </si>
  <si>
    <t>футболки adidas мужские</t>
  </si>
  <si>
    <t>сетевой адаптер</t>
  </si>
  <si>
    <t xml:space="preserve">уно </t>
  </si>
  <si>
    <t xml:space="preserve">кеды adidas </t>
  </si>
  <si>
    <t>honor 20</t>
  </si>
  <si>
    <t>conte носки</t>
  </si>
  <si>
    <t>платье летнее вискоза</t>
  </si>
  <si>
    <t>менструальная капа</t>
  </si>
  <si>
    <t xml:space="preserve">куртка рубашка </t>
  </si>
  <si>
    <t>акула детям мальчики</t>
  </si>
  <si>
    <t>ноутбук acer</t>
  </si>
  <si>
    <t>сарафан женский джинс</t>
  </si>
  <si>
    <t>шляпка детская</t>
  </si>
  <si>
    <t>тактическая одежда мужская</t>
  </si>
  <si>
    <t>gorilla</t>
  </si>
  <si>
    <t>ацикловир</t>
  </si>
  <si>
    <t>тренировочный инвентарь</t>
  </si>
  <si>
    <t>топ летний женский с кружевом</t>
  </si>
  <si>
    <t>диван надувной</t>
  </si>
  <si>
    <t>садовый шланг</t>
  </si>
  <si>
    <t>платье винтажное</t>
  </si>
  <si>
    <t>браслет от сглаза</t>
  </si>
  <si>
    <t xml:space="preserve">крассовки </t>
  </si>
  <si>
    <t>ptichkarokshina</t>
  </si>
  <si>
    <t>лана</t>
  </si>
  <si>
    <t>мешок кондитерский профильный</t>
  </si>
  <si>
    <t>тенниска женский</t>
  </si>
  <si>
    <t>кожаные леггинсы</t>
  </si>
  <si>
    <t>платок хлопок</t>
  </si>
  <si>
    <t>фундук сырой</t>
  </si>
  <si>
    <t>вкладыш в бочку для воды</t>
  </si>
  <si>
    <t>ловушки для тараканов</t>
  </si>
  <si>
    <t>юбка с высокой посадкой</t>
  </si>
  <si>
    <t>удлинитель сетевой с заземлением</t>
  </si>
  <si>
    <t>шлепанцы изи</t>
  </si>
  <si>
    <t>пемза для ног натуральная</t>
  </si>
  <si>
    <t>маскхалат мох</t>
  </si>
  <si>
    <t>апельсиновые палочки для ногтей</t>
  </si>
  <si>
    <t>твое мужское</t>
  </si>
  <si>
    <t>55257390</t>
  </si>
  <si>
    <t>фонтаны для праздника</t>
  </si>
  <si>
    <t>джинсовый кардиган</t>
  </si>
  <si>
    <t>комбинации и неглиже</t>
  </si>
  <si>
    <t>гантели 2 кг 2 штуки</t>
  </si>
  <si>
    <t>дотянуться до звезд</t>
  </si>
  <si>
    <t>трусы женские с утяжкой</t>
  </si>
  <si>
    <t>повербанк с быстрой зарядкой</t>
  </si>
  <si>
    <t>лента атласная рукоделие</t>
  </si>
  <si>
    <t>курага шоколадная</t>
  </si>
  <si>
    <t>берцы бизон</t>
  </si>
  <si>
    <t>sense</t>
  </si>
  <si>
    <t xml:space="preserve">рубашка лен </t>
  </si>
  <si>
    <t>посуда набор</t>
  </si>
  <si>
    <t>сумка karl lagerfeld</t>
  </si>
  <si>
    <t>значки с аниме</t>
  </si>
  <si>
    <t>85413208</t>
  </si>
  <si>
    <t>обои детские для девочки</t>
  </si>
  <si>
    <t>наклейка на авто z</t>
  </si>
  <si>
    <t>bbk телевизор</t>
  </si>
  <si>
    <t>обувь женская на платформе</t>
  </si>
  <si>
    <t>масло кастрол 5w40</t>
  </si>
  <si>
    <t>платье на венчание</t>
  </si>
  <si>
    <t>жилет утяжелитель</t>
  </si>
  <si>
    <t xml:space="preserve">мужские духи </t>
  </si>
  <si>
    <t>стол пластмассовый садовый</t>
  </si>
  <si>
    <t>61262613</t>
  </si>
  <si>
    <t>бриджи трикотажные женские</t>
  </si>
  <si>
    <t>носочки для девочек летние</t>
  </si>
  <si>
    <t>instax square</t>
  </si>
  <si>
    <t>дерево декорация</t>
  </si>
  <si>
    <t xml:space="preserve">керамбит </t>
  </si>
  <si>
    <t>брюки для мальчиков</t>
  </si>
  <si>
    <t>бцаа спортивное питание</t>
  </si>
  <si>
    <t>шлепки женские адидас</t>
  </si>
  <si>
    <t>вибратор для пар</t>
  </si>
  <si>
    <t>панель для мультипекаря redmond</t>
  </si>
  <si>
    <t>уличные фонари для дачи</t>
  </si>
  <si>
    <t>xxl тушь</t>
  </si>
  <si>
    <t>рапунцель кукла</t>
  </si>
  <si>
    <t>набор для депиляции дома</t>
  </si>
  <si>
    <t>aloe гель</t>
  </si>
  <si>
    <t>брюки золла</t>
  </si>
  <si>
    <t>шорты мужские длинные</t>
  </si>
  <si>
    <t xml:space="preserve">босоножки для девочки </t>
  </si>
  <si>
    <t>44615205</t>
  </si>
  <si>
    <t>шампунь для волос 5 литров</t>
  </si>
  <si>
    <t>пивные бакалы</t>
  </si>
  <si>
    <t>маечки детские</t>
  </si>
  <si>
    <t>розовые тени</t>
  </si>
  <si>
    <t xml:space="preserve">летние кроссовки мужские </t>
  </si>
  <si>
    <t>трафарет для штукатурки</t>
  </si>
  <si>
    <t>джуманджи</t>
  </si>
  <si>
    <t>шарики марблс</t>
  </si>
  <si>
    <t>зеркало увеличительное</t>
  </si>
  <si>
    <t>серая толстовка</t>
  </si>
  <si>
    <t>23482110</t>
  </si>
  <si>
    <t xml:space="preserve">чай в пакетиках </t>
  </si>
  <si>
    <t>очиститель тормозов</t>
  </si>
  <si>
    <t>алоэ для лица</t>
  </si>
  <si>
    <t>кроссовки белые тряпочные</t>
  </si>
  <si>
    <t>зеркало для ванной комнаты</t>
  </si>
  <si>
    <t>серебряный крестик православный</t>
  </si>
  <si>
    <t>детский фотоальбом для мальчика</t>
  </si>
  <si>
    <t>трансмиттер автомобильный</t>
  </si>
  <si>
    <t>туфли мери джейн женские</t>
  </si>
  <si>
    <t>желтая сумка</t>
  </si>
  <si>
    <t>сумка шопер через плечо</t>
  </si>
  <si>
    <t>москитол после укусов</t>
  </si>
  <si>
    <t>халат мужской вафельный</t>
  </si>
  <si>
    <t>кукла поппи</t>
  </si>
  <si>
    <t>фреза для снятия гель лака</t>
  </si>
  <si>
    <t>сумка багет белая</t>
  </si>
  <si>
    <t>платье летнее детское 104-110</t>
  </si>
  <si>
    <t>сервис посуды</t>
  </si>
  <si>
    <t>vetta</t>
  </si>
  <si>
    <t>окружающий мир 4 класс рабочая тетрадь</t>
  </si>
  <si>
    <t>штаны для танцев</t>
  </si>
  <si>
    <t>капсулы для волос</t>
  </si>
  <si>
    <t>деревянный нож бабочка</t>
  </si>
  <si>
    <t>кольцо из эпоксидной смолы</t>
  </si>
  <si>
    <t>прикроватный коврик</t>
  </si>
  <si>
    <t xml:space="preserve">война и мир </t>
  </si>
  <si>
    <t>лосьон после бритья мужской</t>
  </si>
  <si>
    <t>школьный портфель</t>
  </si>
  <si>
    <t>лабутены обувь</t>
  </si>
  <si>
    <t>пояс женский кожаный</t>
  </si>
  <si>
    <t>тренажер монтессори</t>
  </si>
  <si>
    <t>прогулочные коляски детские</t>
  </si>
  <si>
    <t>пакет для льда</t>
  </si>
  <si>
    <t>32859420</t>
  </si>
  <si>
    <t>67257345</t>
  </si>
  <si>
    <t>53571453</t>
  </si>
  <si>
    <t>харди гарди</t>
  </si>
  <si>
    <t>danganronpa</t>
  </si>
  <si>
    <t>ступа для специй</t>
  </si>
  <si>
    <t>наволочка детская</t>
  </si>
  <si>
    <t>очиститель</t>
  </si>
  <si>
    <t>провода для сабвуфера</t>
  </si>
  <si>
    <t>ренгоку</t>
  </si>
  <si>
    <t>силит от известкового налета</t>
  </si>
  <si>
    <t>шлем для роликов</t>
  </si>
  <si>
    <t>тапиоковый крахмал</t>
  </si>
  <si>
    <t>аксессуары для автомобилей салона</t>
  </si>
  <si>
    <t>грация</t>
  </si>
  <si>
    <t>платья и сарафаны для офиса</t>
  </si>
  <si>
    <t>короб для проводов</t>
  </si>
  <si>
    <t>лампа прикроватная</t>
  </si>
  <si>
    <t>двойная игла для швейной машины</t>
  </si>
  <si>
    <t>29224793</t>
  </si>
  <si>
    <t xml:space="preserve">рюкзак спортивный </t>
  </si>
  <si>
    <t>сумка через плече</t>
  </si>
  <si>
    <t xml:space="preserve">тетрис </t>
  </si>
  <si>
    <t>утюг детский</t>
  </si>
  <si>
    <t xml:space="preserve">футболка платье </t>
  </si>
  <si>
    <t>жизнь взаймы</t>
  </si>
  <si>
    <t>порошек</t>
  </si>
  <si>
    <t>кирке тизиана терензи</t>
  </si>
  <si>
    <t>сандалии мужские кожаные</t>
  </si>
  <si>
    <t>подушка ортопедическая с эффектом памяти</t>
  </si>
  <si>
    <t>gkhair</t>
  </si>
  <si>
    <t>органайзер для бумаг</t>
  </si>
  <si>
    <t>ватные палочки для ушей</t>
  </si>
  <si>
    <t>реборн кукла игрушки</t>
  </si>
  <si>
    <t>футболка гарри поттер</t>
  </si>
  <si>
    <t>hotspot жидкость</t>
  </si>
  <si>
    <t>блузка больше размеры</t>
  </si>
  <si>
    <t>яичный протеин</t>
  </si>
  <si>
    <t>палатка 4 местная двухслойная</t>
  </si>
  <si>
    <t>стакан пластик</t>
  </si>
  <si>
    <t>колготки капроновые женские 20 ден</t>
  </si>
  <si>
    <t>фольга для запекания</t>
  </si>
  <si>
    <t>airdots 2</t>
  </si>
  <si>
    <t>кепка детская на мальчика</t>
  </si>
  <si>
    <t>платье с запахом летнее хлопок</t>
  </si>
  <si>
    <t>манга бездомный бог</t>
  </si>
  <si>
    <t>5w40</t>
  </si>
  <si>
    <t>ошейник для собаки</t>
  </si>
  <si>
    <t>тонкий ремень</t>
  </si>
  <si>
    <t xml:space="preserve">сервиз </t>
  </si>
  <si>
    <t>массажеры</t>
  </si>
  <si>
    <t>игрушки для мальчика 1.5 года</t>
  </si>
  <si>
    <t>тен для стиральной машины</t>
  </si>
  <si>
    <t xml:space="preserve">мужские кросовки </t>
  </si>
  <si>
    <t xml:space="preserve">туники </t>
  </si>
  <si>
    <t>кукла с одеждой</t>
  </si>
  <si>
    <t>64331962</t>
  </si>
  <si>
    <t xml:space="preserve">футболки для девочки </t>
  </si>
  <si>
    <t>гель для душа camay</t>
  </si>
  <si>
    <t xml:space="preserve">лезвие </t>
  </si>
  <si>
    <t>твок</t>
  </si>
  <si>
    <t>джинсы монтана</t>
  </si>
  <si>
    <t>средство для стиральной машины</t>
  </si>
  <si>
    <t>шопинг дня</t>
  </si>
  <si>
    <t>стаканы праздничные</t>
  </si>
  <si>
    <t xml:space="preserve">для умывания </t>
  </si>
  <si>
    <t>шпатлевка по дереву</t>
  </si>
  <si>
    <t>роза растение</t>
  </si>
  <si>
    <t>масло трансмиссионное 75w90</t>
  </si>
  <si>
    <t>обои моющие</t>
  </si>
  <si>
    <t>дипилятор</t>
  </si>
  <si>
    <t>изюм в шоколаде</t>
  </si>
  <si>
    <t>велосипед взрослый женский спортивный</t>
  </si>
  <si>
    <t>сигнализация для велосипеда</t>
  </si>
  <si>
    <t>блузка вискоза</t>
  </si>
  <si>
    <t>мягкая игрушка корги</t>
  </si>
  <si>
    <t>штаны спортивные на мальчика</t>
  </si>
  <si>
    <t>куртка рубашка на девочку</t>
  </si>
  <si>
    <t>женская одежда больших размеров</t>
  </si>
  <si>
    <t>шелковая блузка</t>
  </si>
  <si>
    <t>кросовки для девочки</t>
  </si>
  <si>
    <t>травы кавказа</t>
  </si>
  <si>
    <t>сухой корм для кастрированных котов</t>
  </si>
  <si>
    <t>дезодорант стик</t>
  </si>
  <si>
    <t>фильтр на пылесос samsung</t>
  </si>
  <si>
    <t>зеркало во весь рост</t>
  </si>
  <si>
    <t>86009530</t>
  </si>
  <si>
    <t>33535623</t>
  </si>
  <si>
    <t>рубашка мужская без воротника</t>
  </si>
  <si>
    <t>альбом для карт</t>
  </si>
  <si>
    <t>плющ декоративный</t>
  </si>
  <si>
    <t>bonvida</t>
  </si>
  <si>
    <t>гриль тефаль</t>
  </si>
  <si>
    <t>bebi go</t>
  </si>
  <si>
    <t>2 спальное постельное белье бязь</t>
  </si>
  <si>
    <t>раковина на стиральную машину</t>
  </si>
  <si>
    <t>гуаша массажер косметический</t>
  </si>
  <si>
    <t>мыло для дам и господ</t>
  </si>
  <si>
    <t>джинсовая юбка большие размеры</t>
  </si>
  <si>
    <t xml:space="preserve">пистолет пневматический </t>
  </si>
  <si>
    <t>машинки игрушки для мальчиков</t>
  </si>
  <si>
    <t>планшеты huawei</t>
  </si>
  <si>
    <t>бокс с едой</t>
  </si>
  <si>
    <t>топ с воротником</t>
  </si>
  <si>
    <t>глуховский пост</t>
  </si>
  <si>
    <t>эксклюзивная классика мягкая обложка</t>
  </si>
  <si>
    <t>те гуань инь</t>
  </si>
  <si>
    <t>чехол для автомобильных сидений</t>
  </si>
  <si>
    <t>грин алые паруса</t>
  </si>
  <si>
    <t>рюкзак школьный подростковый</t>
  </si>
  <si>
    <t>ортопедическая обувь женская</t>
  </si>
  <si>
    <t>кеды женские найк</t>
  </si>
  <si>
    <t xml:space="preserve">хлебопечка </t>
  </si>
  <si>
    <t>винил</t>
  </si>
  <si>
    <t>сказка о мертвой царевне и семи богатырях</t>
  </si>
  <si>
    <t>шорты мужские reebok</t>
  </si>
  <si>
    <t>телевизоры xiaomi</t>
  </si>
  <si>
    <t>книга для девочек подростков</t>
  </si>
  <si>
    <t>босоножки 34 размер</t>
  </si>
  <si>
    <t>шампунь aravia professional</t>
  </si>
  <si>
    <t>для пива</t>
  </si>
  <si>
    <t>пластиковый стакан</t>
  </si>
  <si>
    <t>розовый</t>
  </si>
  <si>
    <t>брюки мужские классические зауженные</t>
  </si>
  <si>
    <t>чемодан xiaomi</t>
  </si>
  <si>
    <t>gap для женщин</t>
  </si>
  <si>
    <t>балетки для девочки</t>
  </si>
  <si>
    <t>коврик на панель автомобиля</t>
  </si>
  <si>
    <t>платье свадебное короткие</t>
  </si>
  <si>
    <t>farmavita</t>
  </si>
  <si>
    <t>следки мужские хлопок</t>
  </si>
  <si>
    <t>шорты для девочки 146</t>
  </si>
  <si>
    <t>ортопедическая подушка с эффектом памяти</t>
  </si>
  <si>
    <t xml:space="preserve">осветлитель </t>
  </si>
  <si>
    <t>юбки в клетку</t>
  </si>
  <si>
    <t>защита провода</t>
  </si>
  <si>
    <t>пюпитр для нот</t>
  </si>
  <si>
    <t>летние вещи женские</t>
  </si>
  <si>
    <t>весло</t>
  </si>
  <si>
    <t>цветные волосы для девочек</t>
  </si>
  <si>
    <t>суслик</t>
  </si>
  <si>
    <t>чернослив пюре</t>
  </si>
  <si>
    <t>крючки рыболовные на карася</t>
  </si>
  <si>
    <t>эпимедиумная паста-на основе меда</t>
  </si>
  <si>
    <t>женский спортивный костюм летний</t>
  </si>
  <si>
    <t xml:space="preserve">марвел </t>
  </si>
  <si>
    <t>постельное белье семейное поплин</t>
  </si>
  <si>
    <t>студенческий билет</t>
  </si>
  <si>
    <t>сандали рабочие</t>
  </si>
  <si>
    <t>бретели для бюстгальтера прозрачные</t>
  </si>
  <si>
    <t>сандали детские для мальчика adidas</t>
  </si>
  <si>
    <t>перфект фит для кошек влажный</t>
  </si>
  <si>
    <t>йода малыш 28 см</t>
  </si>
  <si>
    <t>ручка перо</t>
  </si>
  <si>
    <t>cos de baha</t>
  </si>
  <si>
    <t>панамы для девочек</t>
  </si>
  <si>
    <t>майка для девочек</t>
  </si>
  <si>
    <t>скатка для лица</t>
  </si>
  <si>
    <t>escada cherry</t>
  </si>
  <si>
    <t>простынь белая</t>
  </si>
  <si>
    <t>детские книги сказки для малышей</t>
  </si>
  <si>
    <t>garnier солнцезащитный</t>
  </si>
  <si>
    <t>38771213</t>
  </si>
  <si>
    <t>протеиновые десерты</t>
  </si>
  <si>
    <t>кигуруми стич</t>
  </si>
  <si>
    <t>карабины для украшений</t>
  </si>
  <si>
    <t>чехол на карту</t>
  </si>
  <si>
    <t>пеленки трикотажные</t>
  </si>
  <si>
    <t>джинсы джоггеры</t>
  </si>
  <si>
    <t>платье трансформер</t>
  </si>
  <si>
    <t>календарь развития ребенка</t>
  </si>
  <si>
    <t>скрапбукинг бумага</t>
  </si>
  <si>
    <t xml:space="preserve">легенсы </t>
  </si>
  <si>
    <t>контейнер для белья</t>
  </si>
  <si>
    <t>vaporesso osmall</t>
  </si>
  <si>
    <t xml:space="preserve">кот </t>
  </si>
  <si>
    <t>набор бижутерии для девочек</t>
  </si>
  <si>
    <t>палка для спорта</t>
  </si>
  <si>
    <t>стул на кухню</t>
  </si>
  <si>
    <t>серьги звезды</t>
  </si>
  <si>
    <t>skyname рюкзак</t>
  </si>
  <si>
    <t>трактор с педалями</t>
  </si>
  <si>
    <t>пауэрбанк с быстрой зарядкой</t>
  </si>
  <si>
    <t>сок алоэ</t>
  </si>
  <si>
    <t>шопер мягкий</t>
  </si>
  <si>
    <t>mansen organic</t>
  </si>
  <si>
    <t>левис</t>
  </si>
  <si>
    <t>карты для покера</t>
  </si>
  <si>
    <t>воск для пяток</t>
  </si>
  <si>
    <t>от целлюлита крем</t>
  </si>
  <si>
    <t>жожо</t>
  </si>
  <si>
    <t>кусачки педикюрные</t>
  </si>
  <si>
    <t>цветные гель лаки</t>
  </si>
  <si>
    <t>54193072</t>
  </si>
  <si>
    <t>колеса для трюковых самокатов</t>
  </si>
  <si>
    <t>буратино книга</t>
  </si>
  <si>
    <t>жакет женский на пуговицах</t>
  </si>
  <si>
    <t>сухая пастель</t>
  </si>
  <si>
    <t>inextenso</t>
  </si>
  <si>
    <t>чехол на iphone se</t>
  </si>
  <si>
    <t>стакан с двойными стенками</t>
  </si>
  <si>
    <t>бластер с мягкими пулями</t>
  </si>
  <si>
    <t>куртка бомбер мужская</t>
  </si>
  <si>
    <t>75005173</t>
  </si>
  <si>
    <t>комбидресс женский</t>
  </si>
  <si>
    <t>шорты nike big swoosh</t>
  </si>
  <si>
    <t>насос погружной для грязной воды</t>
  </si>
  <si>
    <t>лиоцелл</t>
  </si>
  <si>
    <t>игровой комплекс</t>
  </si>
  <si>
    <t>скраб чистая линия для лица</t>
  </si>
  <si>
    <t>для волос фен</t>
  </si>
  <si>
    <t>пиджак детский мальчики</t>
  </si>
  <si>
    <t>бошки</t>
  </si>
  <si>
    <t>детский развивающий коврик</t>
  </si>
  <si>
    <t>юбка офисная черная</t>
  </si>
  <si>
    <t>стивен хокинг</t>
  </si>
  <si>
    <t>organik kitchen</t>
  </si>
  <si>
    <t>gps трекер для автомобиля</t>
  </si>
  <si>
    <t>35082008</t>
  </si>
  <si>
    <t>37635721</t>
  </si>
  <si>
    <t>амонгас</t>
  </si>
  <si>
    <t>домик для кукол игрушечный</t>
  </si>
  <si>
    <t>джинсы синие</t>
  </si>
  <si>
    <t>жук опрыскиватель</t>
  </si>
  <si>
    <t>ланчбокс с отделениями</t>
  </si>
  <si>
    <t>принтер лазерный hp</t>
  </si>
  <si>
    <t>либресс</t>
  </si>
  <si>
    <t>lavira</t>
  </si>
  <si>
    <t>термо кружка для кофе</t>
  </si>
  <si>
    <t>платье летнее женское спортивного стиля</t>
  </si>
  <si>
    <t>перчатка для рисования</t>
  </si>
  <si>
    <t>80102107</t>
  </si>
  <si>
    <t>пергола</t>
  </si>
  <si>
    <t>платья нарядные вечерние</t>
  </si>
  <si>
    <t>штаны кожаные</t>
  </si>
  <si>
    <t>соски пустышки для новорожденных</t>
  </si>
  <si>
    <t>масло орегано</t>
  </si>
  <si>
    <t>детский диван кровать</t>
  </si>
  <si>
    <t>стол для кормления</t>
  </si>
  <si>
    <t>серёжка в нос</t>
  </si>
  <si>
    <t>антимоскитная сетка</t>
  </si>
  <si>
    <t>рубашка на лето</t>
  </si>
  <si>
    <t>19956576</t>
  </si>
  <si>
    <t>пантовигар шампунь</t>
  </si>
  <si>
    <t>гидрозатвор</t>
  </si>
  <si>
    <t>виниры нижние</t>
  </si>
  <si>
    <t>кальцо</t>
  </si>
  <si>
    <t>тюль на балкон</t>
  </si>
  <si>
    <t>ана шерри</t>
  </si>
  <si>
    <t>cosmo vibro</t>
  </si>
  <si>
    <t xml:space="preserve">день рождение </t>
  </si>
  <si>
    <t>мешочек для хранения</t>
  </si>
  <si>
    <t>agressor</t>
  </si>
  <si>
    <t>косметичка прозрачная женская</t>
  </si>
  <si>
    <t>от папиллом и бородавок</t>
  </si>
  <si>
    <t>моторное масло 5w-30</t>
  </si>
  <si>
    <t>магниевое масло для тела</t>
  </si>
  <si>
    <t>patagonia</t>
  </si>
  <si>
    <t>48824450</t>
  </si>
  <si>
    <t>тушь для ресниц белая</t>
  </si>
  <si>
    <t>huggies elite soft 2</t>
  </si>
  <si>
    <t>машинка для стрижки волос philips</t>
  </si>
  <si>
    <t>камуфляжные штаны</t>
  </si>
  <si>
    <t>электрогитара комплект</t>
  </si>
  <si>
    <t>солантра</t>
  </si>
  <si>
    <t>глубокие тарелки</t>
  </si>
  <si>
    <t>школьные штаны для девочек подростков</t>
  </si>
  <si>
    <t>34604661</t>
  </si>
  <si>
    <t>виледа хозяйственные товары</t>
  </si>
  <si>
    <t>для выпечки форма</t>
  </si>
  <si>
    <t>бак для летнего душа</t>
  </si>
  <si>
    <t>сырный соус</t>
  </si>
  <si>
    <t>мак кондитерский пищевой</t>
  </si>
  <si>
    <t>вечерний образ платье</t>
  </si>
  <si>
    <t>лонгслив черный</t>
  </si>
  <si>
    <t>опора для сада</t>
  </si>
  <si>
    <t>чехол на мебель</t>
  </si>
  <si>
    <t xml:space="preserve">ботильоны </t>
  </si>
  <si>
    <t>наручники детские</t>
  </si>
  <si>
    <t>3005101001</t>
  </si>
  <si>
    <t>майка топ женская</t>
  </si>
  <si>
    <t>крем дневной для лица</t>
  </si>
  <si>
    <t>неоновые гель лаки набор</t>
  </si>
  <si>
    <t>велосипед детский с родительской ручкой</t>
  </si>
  <si>
    <t>многоразовый лед</t>
  </si>
  <si>
    <t>marks &amp; spencer для мужчин</t>
  </si>
  <si>
    <t>контейнер для заморозки продуктов</t>
  </si>
  <si>
    <t>kari kids одежда</t>
  </si>
  <si>
    <t>белая туника</t>
  </si>
  <si>
    <t>кулоны серебряные</t>
  </si>
  <si>
    <t>набор ручек шариковых</t>
  </si>
  <si>
    <t>снижение аппетита</t>
  </si>
  <si>
    <t>лифчики пушап</t>
  </si>
  <si>
    <t>дезодорант женский без запахов</t>
  </si>
  <si>
    <t>шторы в дверной проем</t>
  </si>
  <si>
    <t>мезороллер для тела</t>
  </si>
  <si>
    <t>майка для малышей</t>
  </si>
  <si>
    <t>полка для цветов на подоконнике</t>
  </si>
  <si>
    <t>лимонад газированный</t>
  </si>
  <si>
    <t>сито металлическое</t>
  </si>
  <si>
    <t>аюрведа</t>
  </si>
  <si>
    <t>блэк афгано</t>
  </si>
  <si>
    <t>электрошокер фонарик</t>
  </si>
  <si>
    <t>pupa помада</t>
  </si>
  <si>
    <t>органайзер дорожный</t>
  </si>
  <si>
    <t>сарафан летний для девочки</t>
  </si>
  <si>
    <t>костюм детский лето</t>
  </si>
  <si>
    <t>палетка контуринг</t>
  </si>
  <si>
    <t>calzedonia леггинсы кожа</t>
  </si>
  <si>
    <t>рубашка черная мужская</t>
  </si>
  <si>
    <t>что то</t>
  </si>
  <si>
    <t>бтс одежда</t>
  </si>
  <si>
    <t>рубчик</t>
  </si>
  <si>
    <t>протеиновые печенья bombbar</t>
  </si>
  <si>
    <t>набор кухонной посуды</t>
  </si>
  <si>
    <t>кепка для собак летняя</t>
  </si>
  <si>
    <t>кирпичная стена</t>
  </si>
  <si>
    <t xml:space="preserve">блузки женские </t>
  </si>
  <si>
    <t>куртка мужская джинсовая</t>
  </si>
  <si>
    <t>сланцы детские для девочек на узкую ногу</t>
  </si>
  <si>
    <t>крем от загара для тела</t>
  </si>
  <si>
    <t>балконет бюстгальтер женский</t>
  </si>
  <si>
    <t>неспрессо</t>
  </si>
  <si>
    <t>лампа от насекомых для улицы</t>
  </si>
  <si>
    <t>кольцо супер кота</t>
  </si>
  <si>
    <t>водолазка черная</t>
  </si>
  <si>
    <t>босоножки с закрытой пяткой и носком</t>
  </si>
  <si>
    <t>дым для фотосессии</t>
  </si>
  <si>
    <t>atopalm</t>
  </si>
  <si>
    <t>стакан для кофе с собой</t>
  </si>
  <si>
    <t>скатерть для пикника</t>
  </si>
  <si>
    <t>шампуни head&amp;shoulders</t>
  </si>
  <si>
    <t>пижама женская со штанами турция</t>
  </si>
  <si>
    <t>смородина</t>
  </si>
  <si>
    <t>наматрасник 90х190</t>
  </si>
  <si>
    <t>одежда глория джинс</t>
  </si>
  <si>
    <t xml:space="preserve">наклодные ногти </t>
  </si>
  <si>
    <t>гамлет</t>
  </si>
  <si>
    <t>женские обувь летняя</t>
  </si>
  <si>
    <t>сигарет</t>
  </si>
  <si>
    <t>костюм сингапур</t>
  </si>
  <si>
    <t>фаркоп</t>
  </si>
  <si>
    <t>детские сланцы для девочек</t>
  </si>
  <si>
    <t>портмане</t>
  </si>
  <si>
    <t xml:space="preserve">скутер </t>
  </si>
  <si>
    <t>платок на голову хлопок</t>
  </si>
  <si>
    <t>интимная пудра</t>
  </si>
  <si>
    <t>джиггер барный</t>
  </si>
  <si>
    <t>kari женский</t>
  </si>
  <si>
    <t>londa кондиционер</t>
  </si>
  <si>
    <t>сережки золотые</t>
  </si>
  <si>
    <t>игрушка шлепа</t>
  </si>
  <si>
    <t>сумка куроми</t>
  </si>
  <si>
    <t xml:space="preserve">смесь </t>
  </si>
  <si>
    <t>чемодан m</t>
  </si>
  <si>
    <t>футболка путин</t>
  </si>
  <si>
    <t xml:space="preserve">комбинезон для девочки </t>
  </si>
  <si>
    <t xml:space="preserve">мужские очки </t>
  </si>
  <si>
    <t>куртка мужская летняя хлопок</t>
  </si>
  <si>
    <t>куртка зимняя для подростка мальчика</t>
  </si>
  <si>
    <t>форма для спорта</t>
  </si>
  <si>
    <t>пилинг кислотный для лица</t>
  </si>
  <si>
    <t xml:space="preserve">пряники </t>
  </si>
  <si>
    <t>козырек на голову мужской</t>
  </si>
  <si>
    <t>элоком</t>
  </si>
  <si>
    <t>занавески в детскую комнату</t>
  </si>
  <si>
    <t>напольное покрытие</t>
  </si>
  <si>
    <t>крем против морщин для лица</t>
  </si>
  <si>
    <t>толстовка с замком</t>
  </si>
  <si>
    <t>комбинезон трансформер для новорожденных</t>
  </si>
  <si>
    <t>люсинда райли</t>
  </si>
  <si>
    <t>выжигатель по дереву рукоделие</t>
  </si>
  <si>
    <t>кровать 120х200</t>
  </si>
  <si>
    <t>женская обувь ekonika</t>
  </si>
  <si>
    <t>linkin park</t>
  </si>
  <si>
    <t>защитное стекло на iphone 13 pro</t>
  </si>
  <si>
    <t xml:space="preserve">кофе в капсулах </t>
  </si>
  <si>
    <t xml:space="preserve">лестница </t>
  </si>
  <si>
    <t>водная раскраска многоразовая</t>
  </si>
  <si>
    <t>zxcursed</t>
  </si>
  <si>
    <t>полотенце большое</t>
  </si>
  <si>
    <t>бандаж для беременных до и после</t>
  </si>
  <si>
    <t>26187428</t>
  </si>
  <si>
    <t>пиджак зеленый</t>
  </si>
  <si>
    <t>трусы женские турция высокая посадка</t>
  </si>
  <si>
    <t>телефон redmi 9a</t>
  </si>
  <si>
    <t>агар</t>
  </si>
  <si>
    <t>грецкий орех 1 кг</t>
  </si>
  <si>
    <t>фонтан декоративный</t>
  </si>
  <si>
    <t>дисплей iphone 6</t>
  </si>
  <si>
    <t>сумки для детей</t>
  </si>
  <si>
    <t>раскраски по номерам для детей</t>
  </si>
  <si>
    <t>62623483</t>
  </si>
  <si>
    <t>костюм лапша клеш</t>
  </si>
  <si>
    <t>gps</t>
  </si>
  <si>
    <t>футболка оверсайз для девочек с рисунком</t>
  </si>
  <si>
    <t>листы для ламинирования а4</t>
  </si>
  <si>
    <t>сумка trussardi</t>
  </si>
  <si>
    <t>пленка тонировочная 5%</t>
  </si>
  <si>
    <t>велосипед для девочки 5 лет</t>
  </si>
  <si>
    <t>32188926</t>
  </si>
  <si>
    <t>скин кап крем</t>
  </si>
  <si>
    <t>летняя блуза</t>
  </si>
  <si>
    <t>matrix маска</t>
  </si>
  <si>
    <t>чистаун стиральный порошок</t>
  </si>
  <si>
    <t>юбка хлопок</t>
  </si>
  <si>
    <t>сумки в роддом комплект</t>
  </si>
  <si>
    <t>для наращивание ногтей</t>
  </si>
  <si>
    <t>бизиборд игрушки</t>
  </si>
  <si>
    <t>лошадка</t>
  </si>
  <si>
    <t>агния барто стихи для малышей</t>
  </si>
  <si>
    <t>ja&amp;vi</t>
  </si>
  <si>
    <t>obagi</t>
  </si>
  <si>
    <t>надувной костюм</t>
  </si>
  <si>
    <t>душевая шторка</t>
  </si>
  <si>
    <t>халат с сорочкой</t>
  </si>
  <si>
    <t>страйп сатин постельное</t>
  </si>
  <si>
    <t>труба пнд</t>
  </si>
  <si>
    <t>рубашка женская джинсовая индия</t>
  </si>
  <si>
    <t>септик для дачный туалета</t>
  </si>
  <si>
    <t>атоми зубная паста</t>
  </si>
  <si>
    <t>коптильня для горячего копчения</t>
  </si>
  <si>
    <t>мэйбелин</t>
  </si>
  <si>
    <t>la roche-posay toleriane</t>
  </si>
  <si>
    <t>сфера</t>
  </si>
  <si>
    <t>школа добра и зла</t>
  </si>
  <si>
    <t>ray-ban</t>
  </si>
  <si>
    <t xml:space="preserve">мюли женские </t>
  </si>
  <si>
    <t>джинсы зара</t>
  </si>
  <si>
    <t>футболка с сердцем</t>
  </si>
  <si>
    <t>со стразами</t>
  </si>
  <si>
    <t>хлопковый край</t>
  </si>
  <si>
    <t>маска лонда</t>
  </si>
  <si>
    <t>tendance сандалии</t>
  </si>
  <si>
    <t>айфон 12 128</t>
  </si>
  <si>
    <t>чик и брики книга</t>
  </si>
  <si>
    <t xml:space="preserve">шорты плавательные </t>
  </si>
  <si>
    <t>платье женское летнее большого размера белое</t>
  </si>
  <si>
    <t>12632220</t>
  </si>
  <si>
    <t>рубашка боди</t>
  </si>
  <si>
    <t>мармеладные глаза</t>
  </si>
  <si>
    <t>автоэлектроника и навигация</t>
  </si>
  <si>
    <t>майка с капюшоном</t>
  </si>
  <si>
    <t>железная дорога детская игрушки</t>
  </si>
  <si>
    <t>всадник без головы</t>
  </si>
  <si>
    <t>pallet краска для волос</t>
  </si>
  <si>
    <t>игры для взрослы</t>
  </si>
  <si>
    <t>дезодорант виши</t>
  </si>
  <si>
    <t>gloria jeans джинсовая куртка</t>
  </si>
  <si>
    <t xml:space="preserve">рубашка пляжная </t>
  </si>
  <si>
    <t>пустышка bibs</t>
  </si>
  <si>
    <t>футболка мужская reebok</t>
  </si>
  <si>
    <t>костюм юбка пиджак</t>
  </si>
  <si>
    <t>кофе лавацца</t>
  </si>
  <si>
    <t>детская поясная сумка</t>
  </si>
  <si>
    <t xml:space="preserve">рогатка </t>
  </si>
  <si>
    <t>дегидратирующий тоник для рук</t>
  </si>
  <si>
    <t>акварель белые ночи</t>
  </si>
  <si>
    <t>ненависть любовь</t>
  </si>
  <si>
    <t>юбка экокожа</t>
  </si>
  <si>
    <t xml:space="preserve">тюль для кухни </t>
  </si>
  <si>
    <t>наклейки для самоката</t>
  </si>
  <si>
    <t>интикома одежда женский</t>
  </si>
  <si>
    <t>21159719</t>
  </si>
  <si>
    <t>кружевной топ бюстье</t>
  </si>
  <si>
    <t>ессо мужская обувь</t>
  </si>
  <si>
    <t>mepsi подгузники</t>
  </si>
  <si>
    <t>29293849</t>
  </si>
  <si>
    <t>накидки на диван</t>
  </si>
  <si>
    <t>buxom</t>
  </si>
  <si>
    <t>mozabrik</t>
  </si>
  <si>
    <t>колготы капроновые</t>
  </si>
  <si>
    <t>kloger</t>
  </si>
  <si>
    <t>anna gale</t>
  </si>
  <si>
    <t xml:space="preserve">игровая консоль </t>
  </si>
  <si>
    <t>блефарогель</t>
  </si>
  <si>
    <t>тональный крем балет</t>
  </si>
  <si>
    <t>58436424</t>
  </si>
  <si>
    <t>стол массажный с регулировкой</t>
  </si>
  <si>
    <t>nike huarache</t>
  </si>
  <si>
    <t>чехол на аирподс 3</t>
  </si>
  <si>
    <t xml:space="preserve">ортопедическая подушка </t>
  </si>
  <si>
    <t xml:space="preserve">кеды высокие </t>
  </si>
  <si>
    <t>адаптер айфон 11</t>
  </si>
  <si>
    <t>гриндер для собак</t>
  </si>
  <si>
    <t>air wick сменный</t>
  </si>
  <si>
    <t>изумрудное платье</t>
  </si>
  <si>
    <t>песнь ахилла</t>
  </si>
  <si>
    <t>рюкзак игрушка</t>
  </si>
  <si>
    <t xml:space="preserve">щетка зубная </t>
  </si>
  <si>
    <t>мулетон ткань</t>
  </si>
  <si>
    <t>франк тилье</t>
  </si>
  <si>
    <t>шторы интерьерные 2 штуки</t>
  </si>
  <si>
    <t>ремешок для apple watch 7</t>
  </si>
  <si>
    <t xml:space="preserve">шпажки </t>
  </si>
  <si>
    <t xml:space="preserve">каталка </t>
  </si>
  <si>
    <t>футболка под велосипедки</t>
  </si>
  <si>
    <t>купальники для детей</t>
  </si>
  <si>
    <t>платье летнее женское в горошек</t>
  </si>
  <si>
    <t>костюм лапша с шортами</t>
  </si>
  <si>
    <t>мироносицы</t>
  </si>
  <si>
    <t>smart open</t>
  </si>
  <si>
    <t>каток газонный</t>
  </si>
  <si>
    <t>аодзиру</t>
  </si>
  <si>
    <t>wild strawberry</t>
  </si>
  <si>
    <t>трусы в роддом послеродовые</t>
  </si>
  <si>
    <t>трусы женские кружевные белье</t>
  </si>
  <si>
    <t>кортекс</t>
  </si>
  <si>
    <t>длинное платье свободного кроя</t>
  </si>
  <si>
    <t>сиалис</t>
  </si>
  <si>
    <t>приставной столик</t>
  </si>
  <si>
    <t>кардхолдер на телефон</t>
  </si>
  <si>
    <t>клей для плитки</t>
  </si>
  <si>
    <t xml:space="preserve">детский чемодан </t>
  </si>
  <si>
    <t>homefort</t>
  </si>
  <si>
    <t>мужские мокасины</t>
  </si>
  <si>
    <t>расчески парикмахерские</t>
  </si>
  <si>
    <t>агроткань застилочная</t>
  </si>
  <si>
    <t>дембельские шары</t>
  </si>
  <si>
    <t xml:space="preserve">пилинг для лица </t>
  </si>
  <si>
    <t>гель порошок для стирки</t>
  </si>
  <si>
    <t>тапочки женские домашние закрытые</t>
  </si>
  <si>
    <t>борцовки асикс</t>
  </si>
  <si>
    <t>матовый лак</t>
  </si>
  <si>
    <t>65989957</t>
  </si>
  <si>
    <t>зола древесная</t>
  </si>
  <si>
    <t>защитный костюм</t>
  </si>
  <si>
    <t>чехол на iphone xr с карманом</t>
  </si>
  <si>
    <t>сумка для телефона детская</t>
  </si>
  <si>
    <t>кабель type-c/type-c</t>
  </si>
  <si>
    <t>бюстгальтер для большой груди</t>
  </si>
  <si>
    <t>пеленки одноразовые для новорожденных</t>
  </si>
  <si>
    <t>чехлы на айфон 11 про макс</t>
  </si>
  <si>
    <t>шнурки детские</t>
  </si>
  <si>
    <t>abricot обувь</t>
  </si>
  <si>
    <t>78108481</t>
  </si>
  <si>
    <t>пиджак лен</t>
  </si>
  <si>
    <t>монитор в автомобиль</t>
  </si>
  <si>
    <t>игрушка соник бум</t>
  </si>
  <si>
    <t>g.love крем</t>
  </si>
  <si>
    <t>таймер для яиц</t>
  </si>
  <si>
    <t>термомозаика для детей</t>
  </si>
  <si>
    <t>катушка инерционная</t>
  </si>
  <si>
    <t>шорты футболка для мальчика костюм</t>
  </si>
  <si>
    <t>метрогил дента</t>
  </si>
  <si>
    <t>костюм для фигурного катания</t>
  </si>
  <si>
    <t>олимпийка мужская adidas</t>
  </si>
  <si>
    <t>key fashion</t>
  </si>
  <si>
    <t>коврик соты в прихожую</t>
  </si>
  <si>
    <t>фильтр аквафор кувшин</t>
  </si>
  <si>
    <t>smena девочки</t>
  </si>
  <si>
    <t>совок посадочный</t>
  </si>
  <si>
    <t>повязки на голову для малышей для детей для демисезонная</t>
  </si>
  <si>
    <t>косынки</t>
  </si>
  <si>
    <t>треко женское</t>
  </si>
  <si>
    <t>фужер</t>
  </si>
  <si>
    <t>75883287</t>
  </si>
  <si>
    <t>сатья</t>
  </si>
  <si>
    <t xml:space="preserve">топ для девочек </t>
  </si>
  <si>
    <t>красный купальник женский</t>
  </si>
  <si>
    <t>вентилятор на батарейках</t>
  </si>
  <si>
    <t xml:space="preserve">сотейник </t>
  </si>
  <si>
    <t xml:space="preserve">красовки женские </t>
  </si>
  <si>
    <t>смокинг</t>
  </si>
  <si>
    <t>футбольная обувь</t>
  </si>
  <si>
    <t>модем сим картой</t>
  </si>
  <si>
    <t>гидрофильный бальзам для лица</t>
  </si>
  <si>
    <t>apple наушники</t>
  </si>
  <si>
    <t>ящик для растений</t>
  </si>
  <si>
    <t>ним</t>
  </si>
  <si>
    <t xml:space="preserve">лак для стемпинга </t>
  </si>
  <si>
    <t>чехол на айфон 6с</t>
  </si>
  <si>
    <t>адидас сандалии</t>
  </si>
  <si>
    <t>украшения на голову</t>
  </si>
  <si>
    <t>раз ступенька два ступенька</t>
  </si>
  <si>
    <t>сваровский ювелирные украшения</t>
  </si>
  <si>
    <t>78596722</t>
  </si>
  <si>
    <t>apple 20w</t>
  </si>
  <si>
    <t>33696759</t>
  </si>
  <si>
    <t>локоны</t>
  </si>
  <si>
    <t>наколенник для суставов</t>
  </si>
  <si>
    <t>костюм на годик мальчику</t>
  </si>
  <si>
    <t>addidas</t>
  </si>
  <si>
    <t>краситель для бетона</t>
  </si>
  <si>
    <t>крем пудра</t>
  </si>
  <si>
    <t>сушилка для овощей и фруктов и пастилы</t>
  </si>
  <si>
    <t>трудовой кодекс рф</t>
  </si>
  <si>
    <t>спортивные сандалии кожаные женские</t>
  </si>
  <si>
    <t>шорты женские найк</t>
  </si>
  <si>
    <t xml:space="preserve">всё для маникюра </t>
  </si>
  <si>
    <t xml:space="preserve">коврик придверный </t>
  </si>
  <si>
    <t>пепельница в машину</t>
  </si>
  <si>
    <t>компьютерный стол для ноутбука</t>
  </si>
  <si>
    <t>пятновыводитель фаберлик</t>
  </si>
  <si>
    <t>труссарди</t>
  </si>
  <si>
    <t>кепка мужская черная</t>
  </si>
  <si>
    <t>66363831</t>
  </si>
  <si>
    <t>колготки для новорожденных</t>
  </si>
  <si>
    <t>халаты женские домашние больших размеров</t>
  </si>
  <si>
    <t>пенза</t>
  </si>
  <si>
    <t>покемон игрушки</t>
  </si>
  <si>
    <t>blauz</t>
  </si>
  <si>
    <t>риштанская керамика</t>
  </si>
  <si>
    <t>игрушки для мальчика 7 лет</t>
  </si>
  <si>
    <t>венус бритва женская кассеты</t>
  </si>
  <si>
    <t>коробка с окном</t>
  </si>
  <si>
    <t xml:space="preserve">корейский шампунь </t>
  </si>
  <si>
    <t>капа стоматологическая</t>
  </si>
  <si>
    <t>спортивные женские костюмы</t>
  </si>
  <si>
    <t>бигр</t>
  </si>
  <si>
    <t>форма для выпечки стеклянная</t>
  </si>
  <si>
    <t>набор для приготовления суши</t>
  </si>
  <si>
    <t>гарни</t>
  </si>
  <si>
    <t>блеск вивьен</t>
  </si>
  <si>
    <t>палатка двухслойная</t>
  </si>
  <si>
    <t>вязаная кофта</t>
  </si>
  <si>
    <t>блютуз аукс</t>
  </si>
  <si>
    <t>кофты на лето</t>
  </si>
  <si>
    <t>станок для бисера</t>
  </si>
  <si>
    <t xml:space="preserve">джоджо </t>
  </si>
  <si>
    <t>серьги висюльки</t>
  </si>
  <si>
    <t xml:space="preserve">телефон samsung </t>
  </si>
  <si>
    <t>купальник адидас</t>
  </si>
  <si>
    <t>алкотестер гибдд</t>
  </si>
  <si>
    <t>пластинки</t>
  </si>
  <si>
    <t>schauma</t>
  </si>
  <si>
    <t>для футбола</t>
  </si>
  <si>
    <t>сандалии puma</t>
  </si>
  <si>
    <t>нитки для вязания шерсть</t>
  </si>
  <si>
    <t>комбинезон для малыша на выписку</t>
  </si>
  <si>
    <t>сычужный фермент</t>
  </si>
  <si>
    <t>сырки творожные</t>
  </si>
  <si>
    <t>зонтик пляжный с подставкой</t>
  </si>
  <si>
    <t>гель для стирки белья лоск</t>
  </si>
  <si>
    <t>картины интерьерные большие</t>
  </si>
  <si>
    <t>термос для супа</t>
  </si>
  <si>
    <t>алое гель для лица корея</t>
  </si>
  <si>
    <t>кожаная куртка оверсайз</t>
  </si>
  <si>
    <t xml:space="preserve">присыпка </t>
  </si>
  <si>
    <t>узорова</t>
  </si>
  <si>
    <t>сумка на плечо для мальчика</t>
  </si>
  <si>
    <t>elisabetta franchi</t>
  </si>
  <si>
    <t>юбки макси</t>
  </si>
  <si>
    <t>26955152</t>
  </si>
  <si>
    <t>сатисфаер для женщин</t>
  </si>
  <si>
    <t>кофеварка капсульная</t>
  </si>
  <si>
    <t>чай акбар</t>
  </si>
  <si>
    <t>полотенце на крестины</t>
  </si>
  <si>
    <t>держатель для бутылки для велосипеда</t>
  </si>
  <si>
    <t>подгузники baby go</t>
  </si>
  <si>
    <t>диски ватные</t>
  </si>
  <si>
    <t>грибок ногтя</t>
  </si>
  <si>
    <t>симкарта</t>
  </si>
  <si>
    <t>крепление для рулонных штор</t>
  </si>
  <si>
    <t>infaillible l'oreal</t>
  </si>
  <si>
    <t>фильтр для робота пылесоса xiaomi vacuum mop</t>
  </si>
  <si>
    <t>рыболовный ящик</t>
  </si>
  <si>
    <t>кронштейн на кухню</t>
  </si>
  <si>
    <t>кеды на танкетке</t>
  </si>
  <si>
    <t>кастрюля металлическая</t>
  </si>
  <si>
    <t>мятная сказка книга</t>
  </si>
  <si>
    <t>ксилит сахарозаменитель</t>
  </si>
  <si>
    <t>ролик для массажа</t>
  </si>
  <si>
    <t>платье черное офис</t>
  </si>
  <si>
    <t>замшевая куртка</t>
  </si>
  <si>
    <t>сетка для овощей</t>
  </si>
  <si>
    <t>зеркало велосипедное</t>
  </si>
  <si>
    <t>халат женский шелковый с кружевом</t>
  </si>
  <si>
    <t>xxxtentacion</t>
  </si>
  <si>
    <t>72070829</t>
  </si>
  <si>
    <t>летнее платье на запах</t>
  </si>
  <si>
    <t>велотренажёр</t>
  </si>
  <si>
    <t>накладные ногти для девочки</t>
  </si>
  <si>
    <t>флаг пограничника</t>
  </si>
  <si>
    <t>пиджак платье</t>
  </si>
  <si>
    <t>поддоны для цветочных</t>
  </si>
  <si>
    <t>ресницы le maitre</t>
  </si>
  <si>
    <t>бенди и чернильная машина</t>
  </si>
  <si>
    <t>платье guess</t>
  </si>
  <si>
    <t>911</t>
  </si>
  <si>
    <t>штаны для девочек 12 лет</t>
  </si>
  <si>
    <t>27207232</t>
  </si>
  <si>
    <t>ремешок для часов кожаный браслет для часов</t>
  </si>
  <si>
    <t>фотопринтер xiaomi</t>
  </si>
  <si>
    <t>блюдо деревянное</t>
  </si>
  <si>
    <t>свитшот серый</t>
  </si>
  <si>
    <t>ремень кожаный</t>
  </si>
  <si>
    <t>67502226</t>
  </si>
  <si>
    <t xml:space="preserve">подставка для цветов </t>
  </si>
  <si>
    <t>рубашка женская в полоску хлопок</t>
  </si>
  <si>
    <t>домашние костюмы женские</t>
  </si>
  <si>
    <t>подножка для самоката</t>
  </si>
  <si>
    <t>подарок девочке 8 лет</t>
  </si>
  <si>
    <t>тик так драже</t>
  </si>
  <si>
    <t>серебрянная ложка</t>
  </si>
  <si>
    <t>obd2 elm327</t>
  </si>
  <si>
    <t>фланель</t>
  </si>
  <si>
    <t>бритвенные кассеты джилет</t>
  </si>
  <si>
    <t>аппликации заплатки</t>
  </si>
  <si>
    <t>crocs женские медицинские</t>
  </si>
  <si>
    <t>коробка передач</t>
  </si>
  <si>
    <t>deoproce крем для лица</t>
  </si>
  <si>
    <t>tendance босоножки</t>
  </si>
  <si>
    <t>глиокладин</t>
  </si>
  <si>
    <t>купальник подростковый для девочки</t>
  </si>
  <si>
    <t>термостойкая краска для печей</t>
  </si>
  <si>
    <t>фен-щетка</t>
  </si>
  <si>
    <t>спортивные штаны женские твое</t>
  </si>
  <si>
    <t>stellary блеск</t>
  </si>
  <si>
    <t>творожный сливочный сыр</t>
  </si>
  <si>
    <t>обогреватели конвекторы</t>
  </si>
  <si>
    <t>castrol 5w 40</t>
  </si>
  <si>
    <t>лонг</t>
  </si>
  <si>
    <t>беларусь женское нарядные платье</t>
  </si>
  <si>
    <t>кроссовки черные мужские</t>
  </si>
  <si>
    <t>майка в рубчик женская</t>
  </si>
  <si>
    <t>шантарам книга</t>
  </si>
  <si>
    <t>рубашка мужская утепленная</t>
  </si>
  <si>
    <t>кармекс для губ</t>
  </si>
  <si>
    <t xml:space="preserve">мешок </t>
  </si>
  <si>
    <t xml:space="preserve">amway </t>
  </si>
  <si>
    <t>ленты на выпускной 2022</t>
  </si>
  <si>
    <t>cave</t>
  </si>
  <si>
    <t>волшебное дерево</t>
  </si>
  <si>
    <t>jeffree star</t>
  </si>
  <si>
    <t>платье befree черное</t>
  </si>
  <si>
    <t>бафы</t>
  </si>
  <si>
    <t>адресник для собаки с гравировкой</t>
  </si>
  <si>
    <t>philips утюг</t>
  </si>
  <si>
    <t>туфли открытые</t>
  </si>
  <si>
    <t>летние носки детские</t>
  </si>
  <si>
    <t>adidas кофта</t>
  </si>
  <si>
    <t xml:space="preserve">поплавок </t>
  </si>
  <si>
    <t>матрас на пеленальный комод</t>
  </si>
  <si>
    <t>агния барто</t>
  </si>
  <si>
    <t>набор для депиляции воском в домашних условиях</t>
  </si>
  <si>
    <t>холодильник мини</t>
  </si>
  <si>
    <t>ленты для выпускников 9 класс</t>
  </si>
  <si>
    <t>макадамия орех в скорлупе</t>
  </si>
  <si>
    <t>тактическая ручка</t>
  </si>
  <si>
    <t>dress no stress</t>
  </si>
  <si>
    <t>шампунь для детей без слез</t>
  </si>
  <si>
    <t>для грязного белья</t>
  </si>
  <si>
    <t>казахстанские продукты</t>
  </si>
  <si>
    <t>глейд</t>
  </si>
  <si>
    <t>air pods pro</t>
  </si>
  <si>
    <t>фимбо</t>
  </si>
  <si>
    <t>herbal essences бальзам</t>
  </si>
  <si>
    <t>58250796</t>
  </si>
  <si>
    <t>подводка для глаз коричневая</t>
  </si>
  <si>
    <t>машинка от катышков</t>
  </si>
  <si>
    <t>huggies 6</t>
  </si>
  <si>
    <t>детское кресло мягкое для дома</t>
  </si>
  <si>
    <t>игрушки для крыс</t>
  </si>
  <si>
    <t>бумага для принтера а4 белая</t>
  </si>
  <si>
    <t>биосистемс камин</t>
  </si>
  <si>
    <t>купальные плавки женские</t>
  </si>
  <si>
    <t>фланелевые пеленки</t>
  </si>
  <si>
    <t>холодильник атлант</t>
  </si>
  <si>
    <t>печь буржуйка</t>
  </si>
  <si>
    <t>защитное стекло honor 10 lite</t>
  </si>
  <si>
    <t>рюкзак для собак</t>
  </si>
  <si>
    <t>балончик с краской</t>
  </si>
  <si>
    <t>сумка брендовая</t>
  </si>
  <si>
    <t>16058914</t>
  </si>
  <si>
    <t>шкаф для ванной с зеркалом</t>
  </si>
  <si>
    <t>шапочка для девочки весна</t>
  </si>
  <si>
    <t>сумка carhartt</t>
  </si>
  <si>
    <t>fit parad 7</t>
  </si>
  <si>
    <t>акку чек полоски</t>
  </si>
  <si>
    <t>вентилятор напольный колонный</t>
  </si>
  <si>
    <t>красная подводка</t>
  </si>
  <si>
    <t>террасная доска</t>
  </si>
  <si>
    <t>платье джинсовое больших размеров</t>
  </si>
  <si>
    <t>стекло iphone x</t>
  </si>
  <si>
    <t>леггинсы короткие</t>
  </si>
  <si>
    <t>сумка кобура</t>
  </si>
  <si>
    <t>valiant хранение вещей</t>
  </si>
  <si>
    <t>квадратный чехол на iphone 11</t>
  </si>
  <si>
    <t>опрыскиватель умница</t>
  </si>
  <si>
    <t>dave дезодорант</t>
  </si>
  <si>
    <t>матрас для новорожденных</t>
  </si>
  <si>
    <t>крабик для волос аксессуары</t>
  </si>
  <si>
    <t>комуфляж</t>
  </si>
  <si>
    <t>полигель для укрепления ногтей</t>
  </si>
  <si>
    <t>сетка для клетки попугаев</t>
  </si>
  <si>
    <t>кастрюля 10 литров</t>
  </si>
  <si>
    <t>номер дома</t>
  </si>
  <si>
    <t>mayhem</t>
  </si>
  <si>
    <t>трюковой велосипед</t>
  </si>
  <si>
    <t>шампунь капус для окрашенных волос</t>
  </si>
  <si>
    <t>рю мураками</t>
  </si>
  <si>
    <t>утка игрушка</t>
  </si>
  <si>
    <t>cat chow корм влажный</t>
  </si>
  <si>
    <t>держатель для телефона на чехол</t>
  </si>
  <si>
    <t xml:space="preserve">зарина платье </t>
  </si>
  <si>
    <t>штаны медицинские</t>
  </si>
  <si>
    <t>сетка для глажки белья</t>
  </si>
  <si>
    <t>фурнитура для сумки</t>
  </si>
  <si>
    <t>брендовые сумки</t>
  </si>
  <si>
    <t>удочка телескопическая 5 метров</t>
  </si>
  <si>
    <t>угломер</t>
  </si>
  <si>
    <t>чековая книжка желаний</t>
  </si>
  <si>
    <t>лил солид</t>
  </si>
  <si>
    <t>юбка плиссированная женская летняя офисная</t>
  </si>
  <si>
    <t>детские бутсы</t>
  </si>
  <si>
    <t>подпятник</t>
  </si>
  <si>
    <t>момы женские</t>
  </si>
  <si>
    <t>полки на стену</t>
  </si>
  <si>
    <t>набор женский</t>
  </si>
  <si>
    <t>навоз коровий</t>
  </si>
  <si>
    <t>шампунь для мужских</t>
  </si>
  <si>
    <t>чехол на huawei p40 lite</t>
  </si>
  <si>
    <t>гномы вредители</t>
  </si>
  <si>
    <t>ножницы для перепелиных яиц</t>
  </si>
  <si>
    <t>калибрахоа семена</t>
  </si>
  <si>
    <t>набор для создания свечей</t>
  </si>
  <si>
    <t>антифриз красный g12</t>
  </si>
  <si>
    <t>гирлянда штора 3х3</t>
  </si>
  <si>
    <t>для мужской потенции</t>
  </si>
  <si>
    <t>бейсболка reebok</t>
  </si>
  <si>
    <t>30202962</t>
  </si>
  <si>
    <t>morphe</t>
  </si>
  <si>
    <t>платье на последний звонок школьное</t>
  </si>
  <si>
    <t>лак лечебный для ногтей</t>
  </si>
  <si>
    <t>майка с вырезом</t>
  </si>
  <si>
    <t xml:space="preserve">лефортовский фарфор </t>
  </si>
  <si>
    <t>перец горошек</t>
  </si>
  <si>
    <t>nixie</t>
  </si>
  <si>
    <t>vivian royal</t>
  </si>
  <si>
    <t>h&amp;m женское</t>
  </si>
  <si>
    <t>капика обувь для мальчиков</t>
  </si>
  <si>
    <t>этикетка</t>
  </si>
  <si>
    <t>шкаф в ванную комнату с зеркалом</t>
  </si>
  <si>
    <t>кунжутное масло холодного отжима</t>
  </si>
  <si>
    <t>флисовичок</t>
  </si>
  <si>
    <t>платье манго женское летние</t>
  </si>
  <si>
    <t>возвратные этикетки</t>
  </si>
  <si>
    <t xml:space="preserve">кроссовки puma </t>
  </si>
  <si>
    <t>ложки одноразовые</t>
  </si>
  <si>
    <t xml:space="preserve">кроксы мужские </t>
  </si>
  <si>
    <t>брелок сигнализации</t>
  </si>
  <si>
    <t>все для рукоделия</t>
  </si>
  <si>
    <t xml:space="preserve">масленка </t>
  </si>
  <si>
    <t>фартук детский для творчества</t>
  </si>
  <si>
    <t>вилка столовая</t>
  </si>
  <si>
    <t>фигурные ножницы</t>
  </si>
  <si>
    <t>оптический прицел для пневматики</t>
  </si>
  <si>
    <t>чехол redmi</t>
  </si>
  <si>
    <t>флоресан косметика</t>
  </si>
  <si>
    <t>лив 52</t>
  </si>
  <si>
    <t>крылья карнавальные</t>
  </si>
  <si>
    <t>кусторез ручной</t>
  </si>
  <si>
    <t>джинсовые шорты женские на резинке</t>
  </si>
  <si>
    <t>часы настенные интерьерные большие</t>
  </si>
  <si>
    <t>дорожный набор для косметики</t>
  </si>
  <si>
    <t>саженцы для дачи</t>
  </si>
  <si>
    <t>perfleor</t>
  </si>
  <si>
    <t>62380567</t>
  </si>
  <si>
    <t xml:space="preserve">римские шторы </t>
  </si>
  <si>
    <t>ласты для бассейна</t>
  </si>
  <si>
    <t>пакеты бумажные</t>
  </si>
  <si>
    <t>футболка длинная большие размеры</t>
  </si>
  <si>
    <t>perspective</t>
  </si>
  <si>
    <t>rubber base</t>
  </si>
  <si>
    <t>бронижилет</t>
  </si>
  <si>
    <t>футболка oodji</t>
  </si>
  <si>
    <t>обогреватели для комнаты</t>
  </si>
  <si>
    <t>брюки женские клеш черные</t>
  </si>
  <si>
    <t>кассета для фильтра барьер</t>
  </si>
  <si>
    <t>41834979</t>
  </si>
  <si>
    <t>джинсовая одежда для женщин</t>
  </si>
  <si>
    <t>капус косметика</t>
  </si>
  <si>
    <t>levrana refresh</t>
  </si>
  <si>
    <t>корм для кошек гурме</t>
  </si>
  <si>
    <t>monro</t>
  </si>
  <si>
    <t>экран под ванну 180</t>
  </si>
  <si>
    <t>защита от солнца для автомобиля</t>
  </si>
  <si>
    <t>туфли белые женские летние</t>
  </si>
  <si>
    <t>еврочехол на диван</t>
  </si>
  <si>
    <t>кошельки женские</t>
  </si>
  <si>
    <t xml:space="preserve">фатин </t>
  </si>
  <si>
    <t>кошелёк для карт</t>
  </si>
  <si>
    <t>платье цветочное миди</t>
  </si>
  <si>
    <t>система нагрева все испарители</t>
  </si>
  <si>
    <t>жилет на мальчика весна</t>
  </si>
  <si>
    <t>63387129</t>
  </si>
  <si>
    <t>40343387</t>
  </si>
  <si>
    <t>бур садовый</t>
  </si>
  <si>
    <t xml:space="preserve">жидкая подводка </t>
  </si>
  <si>
    <t>контейнер для бисера пустой</t>
  </si>
  <si>
    <t>столик на кровать</t>
  </si>
  <si>
    <t>asics patriot 12</t>
  </si>
  <si>
    <t>детское пианино</t>
  </si>
  <si>
    <t>74764941</t>
  </si>
  <si>
    <t>авто аксессуары автомобильные товары</t>
  </si>
  <si>
    <t>звонок велосипедный взрослый</t>
  </si>
  <si>
    <t>коллекционер джон фаулз</t>
  </si>
  <si>
    <t>спортивный комплекс для дачи</t>
  </si>
  <si>
    <t>оберточная бумага для подарков</t>
  </si>
  <si>
    <t>полка на колесиках</t>
  </si>
  <si>
    <t>громкоговорители</t>
  </si>
  <si>
    <t>шайка для бани</t>
  </si>
  <si>
    <t>нож для яблок</t>
  </si>
  <si>
    <t>перчатки хозяйственные с хлопковым напылением</t>
  </si>
  <si>
    <t>johnson</t>
  </si>
  <si>
    <t>эльсев шампунь</t>
  </si>
  <si>
    <t>68480791</t>
  </si>
  <si>
    <t>biomed зубная паста</t>
  </si>
  <si>
    <t>уголок кухонный</t>
  </si>
  <si>
    <t>консилер maybelline fit me</t>
  </si>
  <si>
    <t>повязка nike</t>
  </si>
  <si>
    <t>липотрим для похудения</t>
  </si>
  <si>
    <t>ошейники</t>
  </si>
  <si>
    <t>dior сумка</t>
  </si>
  <si>
    <t>сланцы puma</t>
  </si>
  <si>
    <t>чехол iphone 11 аниме</t>
  </si>
  <si>
    <t>холодильник в автомобиль</t>
  </si>
  <si>
    <t>чехол на 13 iphone mini</t>
  </si>
  <si>
    <t>цветомузыка</t>
  </si>
  <si>
    <t>хранение в ванной</t>
  </si>
  <si>
    <t>летние сарафаны на море</t>
  </si>
  <si>
    <t>дыхательный тренажер</t>
  </si>
  <si>
    <t>атлас мира</t>
  </si>
  <si>
    <t>кожзам</t>
  </si>
  <si>
    <t>семена клевера многолетнего</t>
  </si>
  <si>
    <t>топ для девочки летний топовые</t>
  </si>
  <si>
    <t>матрас поролоновой</t>
  </si>
  <si>
    <t>мягкие бигуди укладка на ночь</t>
  </si>
  <si>
    <t>леви аккерман</t>
  </si>
  <si>
    <t>велосипедки befree</t>
  </si>
  <si>
    <t>тапочки детские для мальчика</t>
  </si>
  <si>
    <t>костюм женский шорты и футболка</t>
  </si>
  <si>
    <t>хна для тату</t>
  </si>
  <si>
    <t xml:space="preserve">анна джейн </t>
  </si>
  <si>
    <t>семена кунжута</t>
  </si>
  <si>
    <t>53319346</t>
  </si>
  <si>
    <t xml:space="preserve">жесткий диск </t>
  </si>
  <si>
    <t>пальчиковые игрушки</t>
  </si>
  <si>
    <t>календула</t>
  </si>
  <si>
    <t>крем филлер вокруг глаз</t>
  </si>
  <si>
    <t>резиновые шлепки для девочки</t>
  </si>
  <si>
    <t>туника белая</t>
  </si>
  <si>
    <t>nike шлепанцы</t>
  </si>
  <si>
    <t>пластиковые контейнеры с крышкой</t>
  </si>
  <si>
    <t>зарина жакет</t>
  </si>
  <si>
    <t xml:space="preserve">штаны клеш </t>
  </si>
  <si>
    <t>костюмы для беременных</t>
  </si>
  <si>
    <t>глицерин аптечный</t>
  </si>
  <si>
    <t>снепбек мужской</t>
  </si>
  <si>
    <t>тапочки на каблуке</t>
  </si>
  <si>
    <t>сумка ведро женская</t>
  </si>
  <si>
    <t>туфли женские на широкую ногу</t>
  </si>
  <si>
    <t>костюм школьный для девочки</t>
  </si>
  <si>
    <t>яндекс станция лайт</t>
  </si>
  <si>
    <t>кухонная мойка</t>
  </si>
  <si>
    <t>провод type c быстрая зарядка</t>
  </si>
  <si>
    <t>гавайская рубашка оверсайз</t>
  </si>
  <si>
    <t>шампун</t>
  </si>
  <si>
    <t>стекло самсунг а 32</t>
  </si>
  <si>
    <t>блеск для увеличения объема губ</t>
  </si>
  <si>
    <t>чай жамбо</t>
  </si>
  <si>
    <t>обувь твое</t>
  </si>
  <si>
    <t>белый лен косметика</t>
  </si>
  <si>
    <t>тюльпан</t>
  </si>
  <si>
    <t>брюки плиссе</t>
  </si>
  <si>
    <t>платье из шелка</t>
  </si>
  <si>
    <t xml:space="preserve">монеты </t>
  </si>
  <si>
    <t>tarrago для обуви</t>
  </si>
  <si>
    <t>proffs</t>
  </si>
  <si>
    <t>скользун</t>
  </si>
  <si>
    <t>smart watch 7</t>
  </si>
  <si>
    <t>матрас intex</t>
  </si>
  <si>
    <t>flax косметика</t>
  </si>
  <si>
    <t>оболочка для сосисок</t>
  </si>
  <si>
    <t>41104596</t>
  </si>
  <si>
    <t>dudu</t>
  </si>
  <si>
    <t>мини сумочка</t>
  </si>
  <si>
    <t>средство от пота подмышек</t>
  </si>
  <si>
    <t>межзубные ершики красота</t>
  </si>
  <si>
    <t>орехи грецкие 1000 г</t>
  </si>
  <si>
    <t>салфетки бумажные белые</t>
  </si>
  <si>
    <t>шеврон z</t>
  </si>
  <si>
    <t>утюг philips azur</t>
  </si>
  <si>
    <t>samoon by gerry weber</t>
  </si>
  <si>
    <t>тент от солнца</t>
  </si>
  <si>
    <t>фк локомотив</t>
  </si>
  <si>
    <t>унитаз напольный с бачком</t>
  </si>
  <si>
    <t>78513431</t>
  </si>
  <si>
    <t>кофемолка техника для кухни</t>
  </si>
  <si>
    <t>perseia</t>
  </si>
  <si>
    <t>свето диодная лента</t>
  </si>
  <si>
    <t>кроссовки pepe jeans</t>
  </si>
  <si>
    <t>юбка клеш женская</t>
  </si>
  <si>
    <t>накидка для купания</t>
  </si>
  <si>
    <t>мешочки для бижутерии</t>
  </si>
  <si>
    <t>блютуз гарнитура для телефона</t>
  </si>
  <si>
    <t>туники большие размеры 60-64</t>
  </si>
  <si>
    <t>палатки туристический отдых</t>
  </si>
  <si>
    <t>wreck this journal</t>
  </si>
  <si>
    <t>духи молекула 02 оригинал</t>
  </si>
  <si>
    <t>блузка женская летняя белая</t>
  </si>
  <si>
    <t>штучки к которым тянутся ручки</t>
  </si>
  <si>
    <t>зонт мини</t>
  </si>
  <si>
    <t>крем для кожи вокруг глаз антивозрастной</t>
  </si>
  <si>
    <t>для огурцов</t>
  </si>
  <si>
    <t>голубые линзы</t>
  </si>
  <si>
    <t>гуччи одежда</t>
  </si>
  <si>
    <t>накидка на сидение</t>
  </si>
  <si>
    <t>дидактические материалы по математике</t>
  </si>
  <si>
    <t>футболка хоккей</t>
  </si>
  <si>
    <t>костюм спортивный женский пудровый</t>
  </si>
  <si>
    <t>часы смарт телефон</t>
  </si>
  <si>
    <t xml:space="preserve">термонаклейки на одежду </t>
  </si>
  <si>
    <t>корсет на платье</t>
  </si>
  <si>
    <t>бирюзовое платье</t>
  </si>
  <si>
    <t>спортивная футболка для бега</t>
  </si>
  <si>
    <t>тейпы для лица прозрачные</t>
  </si>
  <si>
    <t>ванна для купания</t>
  </si>
  <si>
    <t>боец</t>
  </si>
  <si>
    <t>лиф для купания</t>
  </si>
  <si>
    <t>женские босоножки на каблуке</t>
  </si>
  <si>
    <t>медицинский халат женский большой размер</t>
  </si>
  <si>
    <t>пулемет для мыльных пузырей</t>
  </si>
  <si>
    <t>белорусские обои</t>
  </si>
  <si>
    <t>innisfree official</t>
  </si>
  <si>
    <t>джинсовая куртка укороченная</t>
  </si>
  <si>
    <t>за стенкой</t>
  </si>
  <si>
    <t>база под макияж лица</t>
  </si>
  <si>
    <t>агробалт с грунт торфяной</t>
  </si>
  <si>
    <t>игрушка йода</t>
  </si>
  <si>
    <t>гель для душа женский белоруссия</t>
  </si>
  <si>
    <t>хитрый лис</t>
  </si>
  <si>
    <t>топ с липким слоем</t>
  </si>
  <si>
    <t>рубашки женские в клетку</t>
  </si>
  <si>
    <t>армакон</t>
  </si>
  <si>
    <t xml:space="preserve">спортивный женский костюм </t>
  </si>
  <si>
    <t>пудра белая для лица</t>
  </si>
  <si>
    <t>jbl boombox</t>
  </si>
  <si>
    <t>набор кремов для лица</t>
  </si>
  <si>
    <t>укороченный свитер</t>
  </si>
  <si>
    <t>гераскутер</t>
  </si>
  <si>
    <t>1000-7</t>
  </si>
  <si>
    <t>редми 10s</t>
  </si>
  <si>
    <t>для стиральной машины</t>
  </si>
  <si>
    <t xml:space="preserve">женский пиджак </t>
  </si>
  <si>
    <t>козырек над крыльцом</t>
  </si>
  <si>
    <t>26199744</t>
  </si>
  <si>
    <t>79449233</t>
  </si>
  <si>
    <t>лабиринт игрушка развивающая детский</t>
  </si>
  <si>
    <t>костюм юбка блузка</t>
  </si>
  <si>
    <t>комбинезон с начесом детский</t>
  </si>
  <si>
    <t>резиновые сланцы для пляжа</t>
  </si>
  <si>
    <t>чистка лица инструмент</t>
  </si>
  <si>
    <t>постельное в кроватку</t>
  </si>
  <si>
    <t>obd</t>
  </si>
  <si>
    <t>коллаген бад</t>
  </si>
  <si>
    <t>хеден</t>
  </si>
  <si>
    <t>котон футболка</t>
  </si>
  <si>
    <t>ферма</t>
  </si>
  <si>
    <t>кровать двухъярусная для подростков</t>
  </si>
  <si>
    <t>крылов басни</t>
  </si>
  <si>
    <t>корм для кошек влажный для стерилизованных</t>
  </si>
  <si>
    <t xml:space="preserve">лифчики </t>
  </si>
  <si>
    <t>57167402</t>
  </si>
  <si>
    <t>серьги женские висячие</t>
  </si>
  <si>
    <t>домашний декор</t>
  </si>
  <si>
    <t>педали для детского велосипеда</t>
  </si>
  <si>
    <t>12801485</t>
  </si>
  <si>
    <t>матрас на садовую качелю</t>
  </si>
  <si>
    <t>дезодорант от пота</t>
  </si>
  <si>
    <t>жидкость для электронных</t>
  </si>
  <si>
    <t>велошорты для женщин</t>
  </si>
  <si>
    <t>халат велюровый на молнии</t>
  </si>
  <si>
    <t>купальник бразильяна раздельный</t>
  </si>
  <si>
    <t>beauty cream</t>
  </si>
  <si>
    <t>karcher стеклоочиститель</t>
  </si>
  <si>
    <t>brush pen</t>
  </si>
  <si>
    <t>73017219</t>
  </si>
  <si>
    <t>шелковый халат женский скидка</t>
  </si>
  <si>
    <t>аленький цветочек книга</t>
  </si>
  <si>
    <t>колонка музыкальная большая</t>
  </si>
  <si>
    <t>костюм пляжный</t>
  </si>
  <si>
    <t>голубая краска для волос</t>
  </si>
  <si>
    <t>купальник низ</t>
  </si>
  <si>
    <t>стойки стабилизатора</t>
  </si>
  <si>
    <t>шапка для мелирования</t>
  </si>
  <si>
    <t>доместос для унитаза 1500</t>
  </si>
  <si>
    <t>куркума в таблетках</t>
  </si>
  <si>
    <t>42310855</t>
  </si>
  <si>
    <t>клеар</t>
  </si>
  <si>
    <t>военная техника игрушки</t>
  </si>
  <si>
    <t>резиновый коврик противоскользящий</t>
  </si>
  <si>
    <t>люстра потолочная в комнату</t>
  </si>
  <si>
    <t>женский комплект нижнего белья</t>
  </si>
  <si>
    <t>смеситель для кухни латунь</t>
  </si>
  <si>
    <t>портфель школьный для мальчика 1 класс</t>
  </si>
  <si>
    <t>белое худи женское</t>
  </si>
  <si>
    <t>41826934</t>
  </si>
  <si>
    <t>коляска для кукол детская игрушки</t>
  </si>
  <si>
    <t>набор ластиков</t>
  </si>
  <si>
    <t>баллон газовый 5 литров</t>
  </si>
  <si>
    <t>перчатки свадебные</t>
  </si>
  <si>
    <t>кепки детские для мальчиков</t>
  </si>
  <si>
    <t>спортивные штаны мужские больших размеров</t>
  </si>
  <si>
    <t>антифризы</t>
  </si>
  <si>
    <t>3052441</t>
  </si>
  <si>
    <t>замазка лента</t>
  </si>
  <si>
    <t>мом джинс</t>
  </si>
  <si>
    <t>порошок био мио</t>
  </si>
  <si>
    <t>13913690</t>
  </si>
  <si>
    <t>сумка тайна</t>
  </si>
  <si>
    <t>кровать подростковая с бортиком</t>
  </si>
  <si>
    <t>джинсы с карманами</t>
  </si>
  <si>
    <t>dorco</t>
  </si>
  <si>
    <t>чехол на 12</t>
  </si>
  <si>
    <t>леггинсы для женщин</t>
  </si>
  <si>
    <t>vatika</t>
  </si>
  <si>
    <t>краска для волос londa</t>
  </si>
  <si>
    <t>38988788</t>
  </si>
  <si>
    <t>кофе паулиг в зернах</t>
  </si>
  <si>
    <t>круглая расческа</t>
  </si>
  <si>
    <t>пудра эвелин</t>
  </si>
  <si>
    <t>полиуретановая пленка</t>
  </si>
  <si>
    <t>член силикон</t>
  </si>
  <si>
    <t>шлепки кожа</t>
  </si>
  <si>
    <t>помада красная матовая</t>
  </si>
  <si>
    <t>чайник дорожный</t>
  </si>
  <si>
    <t>салфетки из микрофибры 3 шт</t>
  </si>
  <si>
    <t>жидкий пластик</t>
  </si>
  <si>
    <t>юбка белая джинсовая летняя</t>
  </si>
  <si>
    <t>футболка женская лапша</t>
  </si>
  <si>
    <t>семь сестер</t>
  </si>
  <si>
    <t>демиан</t>
  </si>
  <si>
    <t>в коляску</t>
  </si>
  <si>
    <t>медвежий угол</t>
  </si>
  <si>
    <t>pampers 2</t>
  </si>
  <si>
    <t>rinascimento платье одежда</t>
  </si>
  <si>
    <t>политическая карта мира</t>
  </si>
  <si>
    <t>тетрадь в линейку 48 листов</t>
  </si>
  <si>
    <t>обложки для тетрадей плотные</t>
  </si>
  <si>
    <t>футболка тактическая</t>
  </si>
  <si>
    <t>матрас односпальный</t>
  </si>
  <si>
    <t>шариковый пластилин</t>
  </si>
  <si>
    <t>бомбер мужской летний</t>
  </si>
  <si>
    <t>пробка для вина</t>
  </si>
  <si>
    <t>стол маникюрный с вытяжкой</t>
  </si>
  <si>
    <t>калье на шею</t>
  </si>
  <si>
    <t xml:space="preserve">шелковое платье </t>
  </si>
  <si>
    <t>41340353</t>
  </si>
  <si>
    <t>чехол для кистей для макияжа</t>
  </si>
  <si>
    <t>деревянный нож керамбит</t>
  </si>
  <si>
    <t>tecno spark 8c</t>
  </si>
  <si>
    <t>kenzo духи женские</t>
  </si>
  <si>
    <t>колпачки на колеса</t>
  </si>
  <si>
    <t>black+decker</t>
  </si>
  <si>
    <t>подводная камера</t>
  </si>
  <si>
    <t>набор для изготовления мыла</t>
  </si>
  <si>
    <t>лего мир юрского периода</t>
  </si>
  <si>
    <t>карманный справочник русский</t>
  </si>
  <si>
    <t>самсунг а 50</t>
  </si>
  <si>
    <t xml:space="preserve">шторы рулонные </t>
  </si>
  <si>
    <t>тачки машинки игрушки</t>
  </si>
  <si>
    <t>маска для лица увлажняющая</t>
  </si>
  <si>
    <t>прямые брюки с высокой талией</t>
  </si>
  <si>
    <t>bluetooth адаптер usb</t>
  </si>
  <si>
    <t>арт визаж красота</t>
  </si>
  <si>
    <t>обувь зенден женская натуральная кожа</t>
  </si>
  <si>
    <t>кеды puma женские</t>
  </si>
  <si>
    <t>шоколадное яйцо</t>
  </si>
  <si>
    <t>пижама с шортами для подростка</t>
  </si>
  <si>
    <t>бандана с козырьком женская летняя</t>
  </si>
  <si>
    <t>глицин таблетки</t>
  </si>
  <si>
    <t>37583234</t>
  </si>
  <si>
    <t>халат с перьями</t>
  </si>
  <si>
    <t>подставка для зонтов</t>
  </si>
  <si>
    <t>костюм на флисе для девочки</t>
  </si>
  <si>
    <t>союзмультфильм</t>
  </si>
  <si>
    <t>платье летнее молодежное</t>
  </si>
  <si>
    <t>игрушка тянучка</t>
  </si>
  <si>
    <t>щётка для лица</t>
  </si>
  <si>
    <t>детская машина для езды</t>
  </si>
  <si>
    <t>футболки бифри</t>
  </si>
  <si>
    <t>покрывало детское для мальчика</t>
  </si>
  <si>
    <t>gap для мужчин</t>
  </si>
  <si>
    <t>спортмастер одежда мужская</t>
  </si>
  <si>
    <t>джиг приманка</t>
  </si>
  <si>
    <t>пенал школьный для мальчиков 2 отделения</t>
  </si>
  <si>
    <t>детская кроватка товары для малышей</t>
  </si>
  <si>
    <t>крафтовые конверты</t>
  </si>
  <si>
    <t>туника длинная женская летняя</t>
  </si>
  <si>
    <t>изики для подростков</t>
  </si>
  <si>
    <t>кросовки puma</t>
  </si>
  <si>
    <t>флэт кормушки</t>
  </si>
  <si>
    <t>газовый котел напольный</t>
  </si>
  <si>
    <t>удлинитель руля велосипеда</t>
  </si>
  <si>
    <t>спортивное нижнее белье</t>
  </si>
  <si>
    <t>автотовары внешний тюнинг</t>
  </si>
  <si>
    <t>скатерть льняная</t>
  </si>
  <si>
    <t>книжки для малышей от года</t>
  </si>
  <si>
    <t>сарафан для девочки летний</t>
  </si>
  <si>
    <t>духи для девушек</t>
  </si>
  <si>
    <t>ковер на пол овальный</t>
  </si>
  <si>
    <t>виктория</t>
  </si>
  <si>
    <t>metronomicon</t>
  </si>
  <si>
    <t>66516056</t>
  </si>
  <si>
    <t>платье летнее женское для беременных</t>
  </si>
  <si>
    <t>кофта на молнии для малышей</t>
  </si>
  <si>
    <t>детский туалетный столик</t>
  </si>
  <si>
    <t>lightning кабель type c</t>
  </si>
  <si>
    <t>платье летнее шифоновое</t>
  </si>
  <si>
    <t xml:space="preserve">душ </t>
  </si>
  <si>
    <t>4air</t>
  </si>
  <si>
    <t>музыкальная шкатулка для девочки</t>
  </si>
  <si>
    <t>salvatore ferragamo</t>
  </si>
  <si>
    <t>типсорез</t>
  </si>
  <si>
    <t>кардиган женский большой размер</t>
  </si>
  <si>
    <t>кружевное боди женское</t>
  </si>
  <si>
    <t>кристаллы камни</t>
  </si>
  <si>
    <t>глициния</t>
  </si>
  <si>
    <t>кухня игрушка детская</t>
  </si>
  <si>
    <t>спортивный комбинезон для фитнеса</t>
  </si>
  <si>
    <t>шагомер браслет</t>
  </si>
  <si>
    <t>мясорубка электрическая по акции</t>
  </si>
  <si>
    <t>свитер оверсайз вязаный</t>
  </si>
  <si>
    <t>игрушки в коляску</t>
  </si>
  <si>
    <t>костюм с бриджами женский большого размера</t>
  </si>
  <si>
    <t>кудри кудряшки для волос</t>
  </si>
  <si>
    <t>79286557</t>
  </si>
  <si>
    <t>папка для тетрадей в школу</t>
  </si>
  <si>
    <t>самсунг смартфон а51</t>
  </si>
  <si>
    <t>кондиционеры япония для белья</t>
  </si>
  <si>
    <t>кофе в зернах 1 кг арабика в для робуста</t>
  </si>
  <si>
    <t>кроссовки для малыша</t>
  </si>
  <si>
    <t>самсунг а32 телефон</t>
  </si>
  <si>
    <t>сандали на мальчика подростка</t>
  </si>
  <si>
    <t>телефон поко</t>
  </si>
  <si>
    <t>косметический бокс</t>
  </si>
  <si>
    <t>сандалии женские на липучке</t>
  </si>
  <si>
    <t>электро плита настольная</t>
  </si>
  <si>
    <t>летние майки</t>
  </si>
  <si>
    <t>майка топ для девочек</t>
  </si>
  <si>
    <t>гель для стирки белья синергетик</t>
  </si>
  <si>
    <t>ферменты для пищеварения</t>
  </si>
  <si>
    <t>скромное обаяние</t>
  </si>
  <si>
    <t>alessio nesca женская обувь</t>
  </si>
  <si>
    <t xml:space="preserve">матрасы </t>
  </si>
  <si>
    <t>73563182</t>
  </si>
  <si>
    <t xml:space="preserve">берет </t>
  </si>
  <si>
    <t>вехотка для тела</t>
  </si>
  <si>
    <t>гарри поттер и тайная комната</t>
  </si>
  <si>
    <t>урсосан</t>
  </si>
  <si>
    <t>гончие лилит</t>
  </si>
  <si>
    <t>микро бикини</t>
  </si>
  <si>
    <t>обложка на свидетельство о браке</t>
  </si>
  <si>
    <t>женская летняя юбка</t>
  </si>
  <si>
    <t>топ рубашка</t>
  </si>
  <si>
    <t>аистенок одежда для малышей</t>
  </si>
  <si>
    <t>хантер</t>
  </si>
  <si>
    <t>дифузор</t>
  </si>
  <si>
    <t>твое боди</t>
  </si>
  <si>
    <t>настольные игры для мужчин</t>
  </si>
  <si>
    <t>экран для радиатора отопления</t>
  </si>
  <si>
    <t>пеньюар парикмахерский для стрижки</t>
  </si>
  <si>
    <t>игрушки из дерева</t>
  </si>
  <si>
    <t>капсулы тассимо для кофемашины bosch</t>
  </si>
  <si>
    <t>рисовые хлопья</t>
  </si>
  <si>
    <t>простынь с подогревом</t>
  </si>
  <si>
    <t>концентрат квасного сусла</t>
  </si>
  <si>
    <t>токийские мстители манга</t>
  </si>
  <si>
    <t>панкейки</t>
  </si>
  <si>
    <t>киберпанк</t>
  </si>
  <si>
    <t>хаги ваши</t>
  </si>
  <si>
    <t>легенды</t>
  </si>
  <si>
    <t>betty barclay женский</t>
  </si>
  <si>
    <t>mugler</t>
  </si>
  <si>
    <t>hoco зарядка</t>
  </si>
  <si>
    <t>34771094</t>
  </si>
  <si>
    <t>любятово</t>
  </si>
  <si>
    <t>noele</t>
  </si>
  <si>
    <t>armand basi in red</t>
  </si>
  <si>
    <t>елочные шары</t>
  </si>
  <si>
    <t xml:space="preserve">62071892 </t>
  </si>
  <si>
    <t>зайчик alilo</t>
  </si>
  <si>
    <t>термос посуда и инвентарь</t>
  </si>
  <si>
    <t>одежда для спорт зала</t>
  </si>
  <si>
    <t xml:space="preserve">шорты для малыша </t>
  </si>
  <si>
    <t>felce azzurra</t>
  </si>
  <si>
    <t>шторы в кухню</t>
  </si>
  <si>
    <t>вика</t>
  </si>
  <si>
    <t>крючки вязальные</t>
  </si>
  <si>
    <t>ремешок mi band 2</t>
  </si>
  <si>
    <t>обруч для волос женский</t>
  </si>
  <si>
    <t>икра тобико</t>
  </si>
  <si>
    <t>кольца для детей</t>
  </si>
  <si>
    <t>чёрный рюкзак</t>
  </si>
  <si>
    <t>белоснежка</t>
  </si>
  <si>
    <t>держатель для кухонных полотенец</t>
  </si>
  <si>
    <t>резиновые сапоги детские для мальчика</t>
  </si>
  <si>
    <t>спортивные штаны женские утепленные</t>
  </si>
  <si>
    <t>лобзик макита</t>
  </si>
  <si>
    <t>скейтборд спорт</t>
  </si>
  <si>
    <t>настольная электрическая плита</t>
  </si>
  <si>
    <t>teatone</t>
  </si>
  <si>
    <t>чехол для редми 9</t>
  </si>
  <si>
    <t>razer наушники</t>
  </si>
  <si>
    <t>шнур с сердечником</t>
  </si>
  <si>
    <t>spf детский</t>
  </si>
  <si>
    <t>лонгслив на пуговицах</t>
  </si>
  <si>
    <t>катафот</t>
  </si>
  <si>
    <t>шапки для новорожденных</t>
  </si>
  <si>
    <t>украшения для торта из мастики</t>
  </si>
  <si>
    <t>блесна на окуня</t>
  </si>
  <si>
    <t>памперсы мерис</t>
  </si>
  <si>
    <t>холи ленд</t>
  </si>
  <si>
    <t xml:space="preserve">кроватка </t>
  </si>
  <si>
    <t>набор для бороды</t>
  </si>
  <si>
    <t>обувь zara</t>
  </si>
  <si>
    <t>павильон садовый</t>
  </si>
  <si>
    <t xml:space="preserve">базовое платье </t>
  </si>
  <si>
    <t xml:space="preserve">черные шорты </t>
  </si>
  <si>
    <t>угольник строительные инструменты</t>
  </si>
  <si>
    <t>от солнца на окно</t>
  </si>
  <si>
    <t>корм для кошек пурина</t>
  </si>
  <si>
    <t>трюковой самокат для подростков новинки</t>
  </si>
  <si>
    <t>куклы винкс</t>
  </si>
  <si>
    <t>электро рубанок</t>
  </si>
  <si>
    <t>платье льняное кайрос</t>
  </si>
  <si>
    <t>игровые наушники с микрофоном для пк</t>
  </si>
  <si>
    <t>лего классик</t>
  </si>
  <si>
    <t>спф крем</t>
  </si>
  <si>
    <t>парта трансформер</t>
  </si>
  <si>
    <t>монстр трак хотвилс</t>
  </si>
  <si>
    <t>су</t>
  </si>
  <si>
    <t>лосины детские для девочек</t>
  </si>
  <si>
    <t>бандо купальник женский</t>
  </si>
  <si>
    <t>бусины деревянные</t>
  </si>
  <si>
    <t>халва пашмак</t>
  </si>
  <si>
    <t>dilis духи женские</t>
  </si>
  <si>
    <t>микаса</t>
  </si>
  <si>
    <t>66787787</t>
  </si>
  <si>
    <t>ploom нагревания табака</t>
  </si>
  <si>
    <t>автомагнитола 2 дин</t>
  </si>
  <si>
    <t>eleaf</t>
  </si>
  <si>
    <t>шампунь корея оригинал</t>
  </si>
  <si>
    <t>футболка женская однотонная базовая</t>
  </si>
  <si>
    <t>градусник для бассейна</t>
  </si>
  <si>
    <t>маша</t>
  </si>
  <si>
    <t>стилус для телефона андроид</t>
  </si>
  <si>
    <t>женская одежда elis</t>
  </si>
  <si>
    <t>ортопедические кроссовки</t>
  </si>
  <si>
    <t>косуха для девочки</t>
  </si>
  <si>
    <t xml:space="preserve">шлепки детские </t>
  </si>
  <si>
    <t>песто с базиликом</t>
  </si>
  <si>
    <t>5</t>
  </si>
  <si>
    <t xml:space="preserve">эсвицин </t>
  </si>
  <si>
    <t>соусник пластиковый</t>
  </si>
  <si>
    <t>панели для мультипекаря</t>
  </si>
  <si>
    <t>чупа чупсы</t>
  </si>
  <si>
    <t>67577114</t>
  </si>
  <si>
    <t>сланцы мужские найк</t>
  </si>
  <si>
    <t>невидимки для волос женские</t>
  </si>
  <si>
    <t>альбом для рисования 40 листов</t>
  </si>
  <si>
    <t>пододеяльник евро 220х240</t>
  </si>
  <si>
    <t>светящаяся одежда</t>
  </si>
  <si>
    <t>полотенце вафельное для кухни</t>
  </si>
  <si>
    <t>костю спортивный женский</t>
  </si>
  <si>
    <t>пазлы 5000 элементов</t>
  </si>
  <si>
    <t>nike heritage</t>
  </si>
  <si>
    <t>черная футболка для подростка</t>
  </si>
  <si>
    <t>рюкзак школьный мальчики ортопедическая спинка</t>
  </si>
  <si>
    <t>lagom</t>
  </si>
  <si>
    <t>адидас костюм</t>
  </si>
  <si>
    <t>женский летний брючный костюм</t>
  </si>
  <si>
    <t>топы на бретельках женские</t>
  </si>
  <si>
    <t>18352263</t>
  </si>
  <si>
    <t>pampers pants</t>
  </si>
  <si>
    <t>платье черное летнее</t>
  </si>
  <si>
    <t>подушка от морщин</t>
  </si>
  <si>
    <t xml:space="preserve">собака </t>
  </si>
  <si>
    <t>trash beautiful</t>
  </si>
  <si>
    <t>кафа на ухо</t>
  </si>
  <si>
    <t>ортодон коврик</t>
  </si>
  <si>
    <t>prestige</t>
  </si>
  <si>
    <t>белый клевер</t>
  </si>
  <si>
    <t>чехол для удочек 130 см</t>
  </si>
  <si>
    <t>кимоно мужское уличное</t>
  </si>
  <si>
    <t>perina</t>
  </si>
  <si>
    <t>школьные принадлежности</t>
  </si>
  <si>
    <t>хайлайтер vivienne sabo</t>
  </si>
  <si>
    <t>енот игрушка</t>
  </si>
  <si>
    <t>ортопедик</t>
  </si>
  <si>
    <t>брудер</t>
  </si>
  <si>
    <t>estel otium</t>
  </si>
  <si>
    <t xml:space="preserve">летние женские платья </t>
  </si>
  <si>
    <t>финики иранские</t>
  </si>
  <si>
    <t>футболка для собак</t>
  </si>
  <si>
    <t xml:space="preserve">фетр </t>
  </si>
  <si>
    <t>доктор кто</t>
  </si>
  <si>
    <t>beautydrugs</t>
  </si>
  <si>
    <t>baseus usb c</t>
  </si>
  <si>
    <t>shake shake</t>
  </si>
  <si>
    <t>69201544</t>
  </si>
  <si>
    <t>witch</t>
  </si>
  <si>
    <t>10801531</t>
  </si>
  <si>
    <t>короткие шторы на кухню</t>
  </si>
  <si>
    <t>74353963</t>
  </si>
  <si>
    <t>средство для чистки утюга</t>
  </si>
  <si>
    <t>карандаш vivienne sabo для губ</t>
  </si>
  <si>
    <t>наливатор алкоголя</t>
  </si>
  <si>
    <t>lucky land</t>
  </si>
  <si>
    <t>78338452</t>
  </si>
  <si>
    <t>игра мафия настольная</t>
  </si>
  <si>
    <t>женский костюм брючный</t>
  </si>
  <si>
    <t>подарочный бокс для женщин</t>
  </si>
  <si>
    <t>карина кросс</t>
  </si>
  <si>
    <t>органза для рукоделия</t>
  </si>
  <si>
    <t>егэ обществознание</t>
  </si>
  <si>
    <t>гель лак с хлопьями</t>
  </si>
  <si>
    <t>садовый инвентарь и инструменты</t>
  </si>
  <si>
    <t>афро кудри для наращивания</t>
  </si>
  <si>
    <t>лыжероллеры и комплектующие</t>
  </si>
  <si>
    <t>чай фруктовый</t>
  </si>
  <si>
    <t>фильтр для стиральной машины</t>
  </si>
  <si>
    <t>tivolyo home</t>
  </si>
  <si>
    <t>шорты для полных женщин</t>
  </si>
  <si>
    <t>сушилка для тарелок</t>
  </si>
  <si>
    <t>букеты на день рождения</t>
  </si>
  <si>
    <t>футболка для девочки подростка</t>
  </si>
  <si>
    <t>камера xiaomi</t>
  </si>
  <si>
    <t>тапочки домашние для мальчика</t>
  </si>
  <si>
    <t>кружка детская пластиковая</t>
  </si>
  <si>
    <t>сервант для посуды</t>
  </si>
  <si>
    <t>кост</t>
  </si>
  <si>
    <t>треккинговые палки</t>
  </si>
  <si>
    <t>трусы женские прозрачные</t>
  </si>
  <si>
    <t>рюкзак calvin klein</t>
  </si>
  <si>
    <t>турецкие джинсы женские</t>
  </si>
  <si>
    <t>нарядные платья для девочек на выпускной</t>
  </si>
  <si>
    <t>тумбы прикроватная</t>
  </si>
  <si>
    <t>носки для девочки с кружевом</t>
  </si>
  <si>
    <t>kwadron</t>
  </si>
  <si>
    <t>сапоги чулки</t>
  </si>
  <si>
    <t>трусы женские набор высокие</t>
  </si>
  <si>
    <t>подвеска бабочка</t>
  </si>
  <si>
    <t>форма для конфет</t>
  </si>
  <si>
    <t>71330332</t>
  </si>
  <si>
    <t>bombbar батончик 60 г</t>
  </si>
  <si>
    <t>наклейки для приучения ребенка к горшку</t>
  </si>
  <si>
    <t>фум лента</t>
  </si>
  <si>
    <t>памперсы трусы взрослые м</t>
  </si>
  <si>
    <t>костюм монашки</t>
  </si>
  <si>
    <t>джемпер женский с коротким рукавом</t>
  </si>
  <si>
    <t>фартук для рисования</t>
  </si>
  <si>
    <t>пижама тройка</t>
  </si>
  <si>
    <t>dendy игровая приставка</t>
  </si>
  <si>
    <t>чехол на iphone 8 силиконовый</t>
  </si>
  <si>
    <t>анальный хвост</t>
  </si>
  <si>
    <t>женские пижамы большие размеры</t>
  </si>
  <si>
    <t>сменные кассеты для бритвы</t>
  </si>
  <si>
    <t>люминарк наборы посуды посуда</t>
  </si>
  <si>
    <t>lpg комбинезон</t>
  </si>
  <si>
    <t>заглушка на трубу</t>
  </si>
  <si>
    <t>betsy обувь женский</t>
  </si>
  <si>
    <t>женские летние брюки высокая посадка</t>
  </si>
  <si>
    <t>подушки 40х40</t>
  </si>
  <si>
    <t xml:space="preserve">топпер </t>
  </si>
  <si>
    <t>пароизоляция</t>
  </si>
  <si>
    <t>снежная королева книга</t>
  </si>
  <si>
    <t>насадка для полировки волос</t>
  </si>
  <si>
    <t>47877906</t>
  </si>
  <si>
    <t>свитшот мужской мужской</t>
  </si>
  <si>
    <t>polaroid женские</t>
  </si>
  <si>
    <t>набор линеек</t>
  </si>
  <si>
    <t>шина для бензопилы</t>
  </si>
  <si>
    <t>72070830</t>
  </si>
  <si>
    <t>корсет послеродовые утягивающие</t>
  </si>
  <si>
    <t>менструальная чаша satisfyer</t>
  </si>
  <si>
    <t>enough тональный крем</t>
  </si>
  <si>
    <t>туфли для девочки подростка</t>
  </si>
  <si>
    <t>redmi buds 3</t>
  </si>
  <si>
    <t>кукла монстр хай</t>
  </si>
  <si>
    <t>блузка зарина</t>
  </si>
  <si>
    <t>от насекомых защита</t>
  </si>
  <si>
    <t>decatlon</t>
  </si>
  <si>
    <t>желтая футболка детская</t>
  </si>
  <si>
    <t>дверные карты ваз</t>
  </si>
  <si>
    <t>дерматикс</t>
  </si>
  <si>
    <t>велокресло на раму</t>
  </si>
  <si>
    <t>84942747</t>
  </si>
  <si>
    <t>сомат для посудомоечной</t>
  </si>
  <si>
    <t xml:space="preserve">раскраска по номерам </t>
  </si>
  <si>
    <t>оболочка для колбасок</t>
  </si>
  <si>
    <t>бордовая помада</t>
  </si>
  <si>
    <t>геймпад xbox one</t>
  </si>
  <si>
    <t>лавочка дачная</t>
  </si>
  <si>
    <t xml:space="preserve">nintendo switch </t>
  </si>
  <si>
    <t>трос велосипедный</t>
  </si>
  <si>
    <t>крем для суставов</t>
  </si>
  <si>
    <t>дезадорант</t>
  </si>
  <si>
    <t>сумка шоппер черная</t>
  </si>
  <si>
    <t>диван угловой большой</t>
  </si>
  <si>
    <t>карманный справочник егэ</t>
  </si>
  <si>
    <t xml:space="preserve">осветлитель для волос </t>
  </si>
  <si>
    <t>аниме карточки</t>
  </si>
  <si>
    <t>чехлы для наушников</t>
  </si>
  <si>
    <t>сладости для диабетиков</t>
  </si>
  <si>
    <t>38025128</t>
  </si>
  <si>
    <t>учим буквы</t>
  </si>
  <si>
    <t xml:space="preserve">станок </t>
  </si>
  <si>
    <t>66485931</t>
  </si>
  <si>
    <t>пылесос с контейнером</t>
  </si>
  <si>
    <t>домовой</t>
  </si>
  <si>
    <t>са</t>
  </si>
  <si>
    <t>thule</t>
  </si>
  <si>
    <t>кондитерские продукты</t>
  </si>
  <si>
    <t>сорочки для беременных в для кормящих</t>
  </si>
  <si>
    <t>стиль 90х</t>
  </si>
  <si>
    <t>блокноты для записей</t>
  </si>
  <si>
    <t>палочки для шариков</t>
  </si>
  <si>
    <t xml:space="preserve">мел пищевой </t>
  </si>
  <si>
    <t>ширма для ванной</t>
  </si>
  <si>
    <t>ложечка уно</t>
  </si>
  <si>
    <t xml:space="preserve">зубные щетки </t>
  </si>
  <si>
    <t>чайный гриб комбуча</t>
  </si>
  <si>
    <t>21636862</t>
  </si>
  <si>
    <t>черные туфли на каблуке</t>
  </si>
  <si>
    <t>берцы мужские зимние</t>
  </si>
  <si>
    <t>мэри поппинс</t>
  </si>
  <si>
    <t>стакан непроливайка</t>
  </si>
  <si>
    <t>щетка зубная для малышей</t>
  </si>
  <si>
    <t>пудов</t>
  </si>
  <si>
    <t>браслет для шармов</t>
  </si>
  <si>
    <t>футболка желтая женская</t>
  </si>
  <si>
    <t>бюстгальтер анжелика с пушап</t>
  </si>
  <si>
    <t>раскраска стикер бук</t>
  </si>
  <si>
    <t>стики на айкос</t>
  </si>
  <si>
    <t>набор для бритья мужской подарочный</t>
  </si>
  <si>
    <t>акваферма</t>
  </si>
  <si>
    <t>10629463</t>
  </si>
  <si>
    <t>компрессионные штаны мужские</t>
  </si>
  <si>
    <t>военная форма детская</t>
  </si>
  <si>
    <t>12949503</t>
  </si>
  <si>
    <t>средство после депиляции</t>
  </si>
  <si>
    <t>душевая система с тропическим душем</t>
  </si>
  <si>
    <t>платье прозрачное</t>
  </si>
  <si>
    <t>круг для плавания для подростков</t>
  </si>
  <si>
    <t>купальник женский раздельные пуш ап</t>
  </si>
  <si>
    <t>одноразовые станки для бритья gillette</t>
  </si>
  <si>
    <t>папайя сушеная без сахара</t>
  </si>
  <si>
    <t xml:space="preserve">для детей </t>
  </si>
  <si>
    <t>картина на холсте готовая</t>
  </si>
  <si>
    <t>61908309</t>
  </si>
  <si>
    <t xml:space="preserve">горшки для цветов </t>
  </si>
  <si>
    <t>рюкзак мини</t>
  </si>
  <si>
    <t>мини фотопринтер</t>
  </si>
  <si>
    <t>synergetic для пола</t>
  </si>
  <si>
    <t>oursson</t>
  </si>
  <si>
    <t>слипоны мужские текстиль</t>
  </si>
  <si>
    <t>zitrek</t>
  </si>
  <si>
    <t>золотой шелк спрей</t>
  </si>
  <si>
    <t>закладки самоклеящиеся</t>
  </si>
  <si>
    <t>шоколад молочный</t>
  </si>
  <si>
    <t>sela велосипедки</t>
  </si>
  <si>
    <t>крем с спф</t>
  </si>
  <si>
    <t>дикие скричеры игрушки</t>
  </si>
  <si>
    <t>после загара крем</t>
  </si>
  <si>
    <t>развитие речи</t>
  </si>
  <si>
    <t>электрическая плита настольная 2</t>
  </si>
  <si>
    <t>платье для малышей боди</t>
  </si>
  <si>
    <t>точило для ножей</t>
  </si>
  <si>
    <t>dayson</t>
  </si>
  <si>
    <t>мыло корейское</t>
  </si>
  <si>
    <t>топ карсет</t>
  </si>
  <si>
    <t>коврик в ванную на пол</t>
  </si>
  <si>
    <t>лак для ногтей матовый</t>
  </si>
  <si>
    <t xml:space="preserve">штамп </t>
  </si>
  <si>
    <t>платье на вечер</t>
  </si>
  <si>
    <t>ты приставка</t>
  </si>
  <si>
    <t>акустика колонки</t>
  </si>
  <si>
    <t>эспандер трубчатый</t>
  </si>
  <si>
    <t>мюли женские на каблуке</t>
  </si>
  <si>
    <t>краска для замши и нубука</t>
  </si>
  <si>
    <t>для мальчика</t>
  </si>
  <si>
    <t xml:space="preserve">грибы </t>
  </si>
  <si>
    <t>чехол для iphone 11 pro max</t>
  </si>
  <si>
    <t xml:space="preserve">чехол на iphone </t>
  </si>
  <si>
    <t>тюль мрамор</t>
  </si>
  <si>
    <t xml:space="preserve">перстень </t>
  </si>
  <si>
    <t>джинсы guess</t>
  </si>
  <si>
    <t>total</t>
  </si>
  <si>
    <t>76706168</t>
  </si>
  <si>
    <t>zest зонт</t>
  </si>
  <si>
    <t>краски акварельные художественные</t>
  </si>
  <si>
    <t>гель лак для ногтей цветной</t>
  </si>
  <si>
    <t>27903988</t>
  </si>
  <si>
    <t>ветом 1 для животных</t>
  </si>
  <si>
    <t>платье макси летнее</t>
  </si>
  <si>
    <t>oshade босоножки</t>
  </si>
  <si>
    <t>трусики yokosun</t>
  </si>
  <si>
    <t>жилет женский одежда</t>
  </si>
  <si>
    <t>все для садоводства</t>
  </si>
  <si>
    <t>70209244</t>
  </si>
  <si>
    <t>aravia тональный</t>
  </si>
  <si>
    <t>тянучка</t>
  </si>
  <si>
    <t>лонгслив детский</t>
  </si>
  <si>
    <t>чехол на чемодан 60 см</t>
  </si>
  <si>
    <t>roborock</t>
  </si>
  <si>
    <t>сиденье для унитаза взрослое</t>
  </si>
  <si>
    <t>жестяная банка для хранения</t>
  </si>
  <si>
    <t>10384099</t>
  </si>
  <si>
    <t>покрывало пляжное большое</t>
  </si>
  <si>
    <t>набор акриловых красок</t>
  </si>
  <si>
    <t>windows 10</t>
  </si>
  <si>
    <t>lenovo tab p11</t>
  </si>
  <si>
    <t>суфле</t>
  </si>
  <si>
    <t>86795639</t>
  </si>
  <si>
    <t>primigi обувь</t>
  </si>
  <si>
    <t>пирожное</t>
  </si>
  <si>
    <t>мыло для бритья мужской</t>
  </si>
  <si>
    <t>cbd</t>
  </si>
  <si>
    <t>ошейник антилай</t>
  </si>
  <si>
    <t>наклейки цифры</t>
  </si>
  <si>
    <t>ватные палочки детские</t>
  </si>
  <si>
    <t>хозяйственные товары стирка</t>
  </si>
  <si>
    <t>постельный комплект евро</t>
  </si>
  <si>
    <t>краска белая для обуви</t>
  </si>
  <si>
    <t>табак сигаретный</t>
  </si>
  <si>
    <t>черный жемчуг косметика бренда</t>
  </si>
  <si>
    <t>купальник большие размеры</t>
  </si>
  <si>
    <t>skills</t>
  </si>
  <si>
    <t>очки солнцезащитные поляризационные</t>
  </si>
  <si>
    <t>набор электрика</t>
  </si>
  <si>
    <t>36600510</t>
  </si>
  <si>
    <t>лампадка</t>
  </si>
  <si>
    <t>травяной сбор</t>
  </si>
  <si>
    <t>пленка для тату</t>
  </si>
  <si>
    <t>рюкзак человек паук</t>
  </si>
  <si>
    <t>трусы мужские белые</t>
  </si>
  <si>
    <t>синька</t>
  </si>
  <si>
    <t>полоски для ногтей</t>
  </si>
  <si>
    <t>торф агробалт</t>
  </si>
  <si>
    <t>baby go одежда</t>
  </si>
  <si>
    <t>перчатки велосипедные женские</t>
  </si>
  <si>
    <t>крутые футболки</t>
  </si>
  <si>
    <t>унесённые ветром</t>
  </si>
  <si>
    <t>fnaf 9</t>
  </si>
  <si>
    <t xml:space="preserve">кроссовки мужские белые </t>
  </si>
  <si>
    <t>шарф женский аксессуары</t>
  </si>
  <si>
    <t>акустический поролон</t>
  </si>
  <si>
    <t>записная книжка а5</t>
  </si>
  <si>
    <t>дудка</t>
  </si>
  <si>
    <t>тачка садовая игрушка</t>
  </si>
  <si>
    <t xml:space="preserve">7 days </t>
  </si>
  <si>
    <t>мужские летние костюмы</t>
  </si>
  <si>
    <t>аромадиффузор ультразвуковой</t>
  </si>
  <si>
    <t>monro обувь</t>
  </si>
  <si>
    <t>платье жакет</t>
  </si>
  <si>
    <t>лак для акриловых красок</t>
  </si>
  <si>
    <t>барные стулья со спинкой</t>
  </si>
  <si>
    <t>шпинель</t>
  </si>
  <si>
    <t>купальник детский раздельный</t>
  </si>
  <si>
    <t>rtx 3080 ti</t>
  </si>
  <si>
    <t>чехол на самсунг м21</t>
  </si>
  <si>
    <t>лента рукоделие</t>
  </si>
  <si>
    <t>магниевое масло для волос</t>
  </si>
  <si>
    <t>тапочки летние резиновые</t>
  </si>
  <si>
    <t>тушь корейская для ресниц</t>
  </si>
  <si>
    <t>reebok кроссовки женские обувь</t>
  </si>
  <si>
    <t xml:space="preserve">divage </t>
  </si>
  <si>
    <t>топинамбур порошок</t>
  </si>
  <si>
    <t>лук севок красный</t>
  </si>
  <si>
    <t>часы samsung galaxy watch 4</t>
  </si>
  <si>
    <t>рамка под номерной знак</t>
  </si>
  <si>
    <t>тюль в комнату</t>
  </si>
  <si>
    <t>аппликатор ляпко коврик большой</t>
  </si>
  <si>
    <t>cheap</t>
  </si>
  <si>
    <t>швейная машинка brother</t>
  </si>
  <si>
    <t>трусы милавица</t>
  </si>
  <si>
    <t>тинт сода</t>
  </si>
  <si>
    <t>boheme</t>
  </si>
  <si>
    <t>saucony originals</t>
  </si>
  <si>
    <t>английский язык 4 класс</t>
  </si>
  <si>
    <t>выпечка</t>
  </si>
  <si>
    <t xml:space="preserve">чулки компрессионные </t>
  </si>
  <si>
    <t>счастье</t>
  </si>
  <si>
    <t>подарок тренеру</t>
  </si>
  <si>
    <t>платье на лето женское</t>
  </si>
  <si>
    <t>парфюмированный лосьон для тела</t>
  </si>
  <si>
    <t>золотые кольца</t>
  </si>
  <si>
    <t>кокон для новорожденных</t>
  </si>
  <si>
    <t>крем для увеличения члена</t>
  </si>
  <si>
    <t>шторы короткие в детскую</t>
  </si>
  <si>
    <t>62295193</t>
  </si>
  <si>
    <t>садовый заборчик</t>
  </si>
  <si>
    <t>кепка летняя женская</t>
  </si>
  <si>
    <t>туфли женские бежевые</t>
  </si>
  <si>
    <t>81966048</t>
  </si>
  <si>
    <t>красивое белье</t>
  </si>
  <si>
    <t>граната игрушечная</t>
  </si>
  <si>
    <t>джон ирвинг</t>
  </si>
  <si>
    <t>кинезио тейп для лица</t>
  </si>
  <si>
    <t>памперс для плавания</t>
  </si>
  <si>
    <t>слон игрушка</t>
  </si>
  <si>
    <t>тумба пластиковая</t>
  </si>
  <si>
    <t>lcwaikiki</t>
  </si>
  <si>
    <t>3</t>
  </si>
  <si>
    <t>автохолодильники автомобильные товары</t>
  </si>
  <si>
    <t>спальный мешок зимний туристический</t>
  </si>
  <si>
    <t>48507407</t>
  </si>
  <si>
    <t>когтедралка для кошек картонная</t>
  </si>
  <si>
    <t>белорусская одежда для женщин платья</t>
  </si>
  <si>
    <t>аксессуары для куклы</t>
  </si>
  <si>
    <t>83200685</t>
  </si>
  <si>
    <t>ярнарт джинс</t>
  </si>
  <si>
    <t>сервант</t>
  </si>
  <si>
    <t>закка</t>
  </si>
  <si>
    <t>ha lo beauty</t>
  </si>
  <si>
    <t>бумага для выпечки в листах</t>
  </si>
  <si>
    <t>обогреватель бытовая техника</t>
  </si>
  <si>
    <t>пудра пупа для лица</t>
  </si>
  <si>
    <t>тв</t>
  </si>
  <si>
    <t>наборы посуды</t>
  </si>
  <si>
    <t>футболка хлопок женская однотонная</t>
  </si>
  <si>
    <t>близнецы</t>
  </si>
  <si>
    <t>трусы женские хлопок большие размеры</t>
  </si>
  <si>
    <t>каменный цветок семена томатов партнер</t>
  </si>
  <si>
    <t>худи gloria jeans</t>
  </si>
  <si>
    <t xml:space="preserve">кеды белые женские </t>
  </si>
  <si>
    <t xml:space="preserve">для собак </t>
  </si>
  <si>
    <t>кеды женские белые тряпочные</t>
  </si>
  <si>
    <t xml:space="preserve">бабочки </t>
  </si>
  <si>
    <t>донна тартт</t>
  </si>
  <si>
    <t>кольца для девочек</t>
  </si>
  <si>
    <t>термо белье женское</t>
  </si>
  <si>
    <t>хлопковые брюки</t>
  </si>
  <si>
    <t>polnolunie</t>
  </si>
  <si>
    <t>liverpool</t>
  </si>
  <si>
    <t>ящики для цветов</t>
  </si>
  <si>
    <t>гликолевая кислота</t>
  </si>
  <si>
    <t>для мытья посуды губка</t>
  </si>
  <si>
    <t>гермомешок пвх</t>
  </si>
  <si>
    <t xml:space="preserve">29880906 </t>
  </si>
  <si>
    <t>магнитные закладки</t>
  </si>
  <si>
    <t>78015771</t>
  </si>
  <si>
    <t>рто набор для вышивания</t>
  </si>
  <si>
    <t>турция одежда</t>
  </si>
  <si>
    <t>зернодробилка электрическая</t>
  </si>
  <si>
    <t>футболка с прикольными принтом</t>
  </si>
  <si>
    <t xml:space="preserve">летняя женская обувь </t>
  </si>
  <si>
    <t>автохолодильник в машину</t>
  </si>
  <si>
    <t>книга для мальчишек</t>
  </si>
  <si>
    <t>garnier spf</t>
  </si>
  <si>
    <t xml:space="preserve">коптильня </t>
  </si>
  <si>
    <t>подарочный пакет на день рождения</t>
  </si>
  <si>
    <t>19309820</t>
  </si>
  <si>
    <t>жумайсынба</t>
  </si>
  <si>
    <t>газлифты мебельные</t>
  </si>
  <si>
    <t>крышка для бассейна bestway</t>
  </si>
  <si>
    <t>черные шорты мужские</t>
  </si>
  <si>
    <t xml:space="preserve">футболка мужская твоё </t>
  </si>
  <si>
    <t>стульчак</t>
  </si>
  <si>
    <t>какаду</t>
  </si>
  <si>
    <t>рюкзак кожаный мужской натуральный</t>
  </si>
  <si>
    <t>смесь для салатов</t>
  </si>
  <si>
    <t xml:space="preserve">оперативная память </t>
  </si>
  <si>
    <t>босоножки на платформе кожаные</t>
  </si>
  <si>
    <t>джинсы джоггеры для мальчиков</t>
  </si>
  <si>
    <t>трикотажная пряжа 7-9 мм</t>
  </si>
  <si>
    <t>платье летнее повседневное</t>
  </si>
  <si>
    <t>iv san bernard</t>
  </si>
  <si>
    <t>сандалии женские спортивные на платформе</t>
  </si>
  <si>
    <t>тимоти шаламе</t>
  </si>
  <si>
    <t>a’pieu</t>
  </si>
  <si>
    <t>поводок для собак 5 м</t>
  </si>
  <si>
    <t>одежда для офиса</t>
  </si>
  <si>
    <t>подушка лебяжий пух 70х70</t>
  </si>
  <si>
    <t>мыло чистая линия</t>
  </si>
  <si>
    <t>для тортов</t>
  </si>
  <si>
    <t>украшение для комнаты</t>
  </si>
  <si>
    <t>хлыст</t>
  </si>
  <si>
    <t>инсулиновые шприцы</t>
  </si>
  <si>
    <t>черева для колбаски</t>
  </si>
  <si>
    <t xml:space="preserve">резиновый член </t>
  </si>
  <si>
    <t>g love косметика</t>
  </si>
  <si>
    <t>kapous маска для волос</t>
  </si>
  <si>
    <t>чёрная футболка женская</t>
  </si>
  <si>
    <t>летний обувь женский</t>
  </si>
  <si>
    <t>конструктор с шуруповертом</t>
  </si>
  <si>
    <t>телефон samsung s10</t>
  </si>
  <si>
    <t>депиляция волос</t>
  </si>
  <si>
    <t>садовые ножницы для цветов</t>
  </si>
  <si>
    <t xml:space="preserve">худи на замке </t>
  </si>
  <si>
    <t>кукла кен</t>
  </si>
  <si>
    <t>лосины мужские</t>
  </si>
  <si>
    <t>топ длинный</t>
  </si>
  <si>
    <t>адидас женская футболка</t>
  </si>
  <si>
    <t>фольга пищевая прочная</t>
  </si>
  <si>
    <t>moon</t>
  </si>
  <si>
    <t>кольцо бижутерия золото</t>
  </si>
  <si>
    <t xml:space="preserve">круглые очки </t>
  </si>
  <si>
    <t>подсветка салона автомобиля</t>
  </si>
  <si>
    <t>очки пламя</t>
  </si>
  <si>
    <t>летняя резина на автомобиль</t>
  </si>
  <si>
    <t>53647418</t>
  </si>
  <si>
    <t>горячее обертывание от целлюлита</t>
  </si>
  <si>
    <t>шины летние r15</t>
  </si>
  <si>
    <t>shilliano одежда</t>
  </si>
  <si>
    <t>вакууматор для продуктов пакеты</t>
  </si>
  <si>
    <t>силиконовая форма для свечи</t>
  </si>
  <si>
    <t>джемпер женский нарядный</t>
  </si>
  <si>
    <t>логопедические зонды</t>
  </si>
  <si>
    <t>консервы рыбные натуральные</t>
  </si>
  <si>
    <t>чинос женские</t>
  </si>
  <si>
    <t xml:space="preserve">чехлы на айфон 11 </t>
  </si>
  <si>
    <t>totta</t>
  </si>
  <si>
    <t xml:space="preserve">портфель школьный </t>
  </si>
  <si>
    <t>молитвослов</t>
  </si>
  <si>
    <t xml:space="preserve">чекер </t>
  </si>
  <si>
    <t>мебельная ручка</t>
  </si>
  <si>
    <t>деревянные часы</t>
  </si>
  <si>
    <t>принадлежности для ванной</t>
  </si>
  <si>
    <t>dizzyway</t>
  </si>
  <si>
    <t>зеркальная пленка для окон солнцезащитная</t>
  </si>
  <si>
    <t>пиджак и шорты</t>
  </si>
  <si>
    <t>платье с запахом миди</t>
  </si>
  <si>
    <t>крыса игрушка</t>
  </si>
  <si>
    <t>замок для чемодана</t>
  </si>
  <si>
    <t>сквиш собака</t>
  </si>
  <si>
    <t>альбом для марок</t>
  </si>
  <si>
    <t xml:space="preserve">пледы </t>
  </si>
  <si>
    <t>bounty</t>
  </si>
  <si>
    <t>помада для волос</t>
  </si>
  <si>
    <t>пудра vivienne sabo</t>
  </si>
  <si>
    <t>льняная рубашка для мальчика</t>
  </si>
  <si>
    <t>ecco женская обувь босоножки</t>
  </si>
  <si>
    <t>куртка с бахромой</t>
  </si>
  <si>
    <t>пистолет поливочный на шланг</t>
  </si>
  <si>
    <t>набор в дорогу</t>
  </si>
  <si>
    <t>вода туалетная женская парфюмерия</t>
  </si>
  <si>
    <t>питер</t>
  </si>
  <si>
    <t>doppelherz</t>
  </si>
  <si>
    <t>haunted family</t>
  </si>
  <si>
    <t>колинс одежда</t>
  </si>
  <si>
    <t>фефекты фикции</t>
  </si>
  <si>
    <t>зайка алило игрушки</t>
  </si>
  <si>
    <t>бутоньерка на руку</t>
  </si>
  <si>
    <t>экипировка</t>
  </si>
  <si>
    <t>vitamin c</t>
  </si>
  <si>
    <t>настенный светильник для спальни</t>
  </si>
  <si>
    <t>67932096</t>
  </si>
  <si>
    <t>шлепанцы адидас мужские</t>
  </si>
  <si>
    <t>42308886</t>
  </si>
  <si>
    <t>oysho купальник</t>
  </si>
  <si>
    <t>краска для бровей темно коричневая</t>
  </si>
  <si>
    <t>фейри 5л</t>
  </si>
  <si>
    <t>avili</t>
  </si>
  <si>
    <t>диффузор для дома автоматический</t>
  </si>
  <si>
    <t>пижама женская атласная</t>
  </si>
  <si>
    <t>hello kitty украшения</t>
  </si>
  <si>
    <t>ткань для пэчворка</t>
  </si>
  <si>
    <t>цветок искусственный высокий</t>
  </si>
  <si>
    <t xml:space="preserve">штаны женские летние </t>
  </si>
  <si>
    <t>чехлы на мягкую мебель комплекты</t>
  </si>
  <si>
    <t xml:space="preserve">картон </t>
  </si>
  <si>
    <t>рейлинги на крышу</t>
  </si>
  <si>
    <t>шоколад коммунарка</t>
  </si>
  <si>
    <t>туве янссон</t>
  </si>
  <si>
    <t>молекула парфюм</t>
  </si>
  <si>
    <t xml:space="preserve">пинал </t>
  </si>
  <si>
    <t>лоток для бумаг горизонтальный</t>
  </si>
  <si>
    <t>фонари</t>
  </si>
  <si>
    <t>комбинезон для новорожденных мальчиков</t>
  </si>
  <si>
    <t>спонжики</t>
  </si>
  <si>
    <t>матрас топпер 120х200</t>
  </si>
  <si>
    <t>кукла барби экстра</t>
  </si>
  <si>
    <t>масло расторопши</t>
  </si>
  <si>
    <t>шампунь для собак с длинной шерстью</t>
  </si>
  <si>
    <t>сарафан лен вискоза</t>
  </si>
  <si>
    <t>wifi камера видеонаблюдения</t>
  </si>
  <si>
    <t>плед пляжный</t>
  </si>
  <si>
    <t>тапочки одноразовые махровые</t>
  </si>
  <si>
    <t>рисовая бумага для спринг роллов</t>
  </si>
  <si>
    <t>олово</t>
  </si>
  <si>
    <t>корм кошкам</t>
  </si>
  <si>
    <t>salamander мужской</t>
  </si>
  <si>
    <t>стремянка строительные инструменты</t>
  </si>
  <si>
    <t>кухонный фартук на стену 2000</t>
  </si>
  <si>
    <t>щётка для одежды</t>
  </si>
  <si>
    <t>водолазки с горлом</t>
  </si>
  <si>
    <t>спортивный костюм женский на молнии оверсайз</t>
  </si>
  <si>
    <t>мужской кожаный ремень для джинсов</t>
  </si>
  <si>
    <t>помада для увеличения объема губ</t>
  </si>
  <si>
    <t>зооменю</t>
  </si>
  <si>
    <t>пчелиный воск натуральный</t>
  </si>
  <si>
    <t xml:space="preserve">ободок для волос </t>
  </si>
  <si>
    <t>узбекская посуда и инвентарь</t>
  </si>
  <si>
    <t>снятие макияжа с глаз</t>
  </si>
  <si>
    <t xml:space="preserve">маленькие женщины </t>
  </si>
  <si>
    <t>обувь для купания</t>
  </si>
  <si>
    <t>коврик резиновый дом и дача</t>
  </si>
  <si>
    <t>коричневые брюки</t>
  </si>
  <si>
    <t>мезороллеры</t>
  </si>
  <si>
    <t>avon духи</t>
  </si>
  <si>
    <t>мышки компьютера игровые</t>
  </si>
  <si>
    <t>бодров</t>
  </si>
  <si>
    <t>garnier сыворотка</t>
  </si>
  <si>
    <t>красивый купальник</t>
  </si>
  <si>
    <t>мой книжный путь</t>
  </si>
  <si>
    <t>ortmann обувь</t>
  </si>
  <si>
    <t>карниз кафе</t>
  </si>
  <si>
    <t>кеды бежевые женские</t>
  </si>
  <si>
    <t>nice view</t>
  </si>
  <si>
    <t>галеты</t>
  </si>
  <si>
    <t>wahl машинка для стрижки волос</t>
  </si>
  <si>
    <t>ступеньки</t>
  </si>
  <si>
    <t>фумигатор детский</t>
  </si>
  <si>
    <t>усилитель звука для колонок</t>
  </si>
  <si>
    <t>43997321</t>
  </si>
  <si>
    <t>сумочка для девочки 6 лет</t>
  </si>
  <si>
    <t>электродуховка настольная</t>
  </si>
  <si>
    <t>бязь для шитья</t>
  </si>
  <si>
    <t>кроссовки для волейбола мужские</t>
  </si>
  <si>
    <t xml:space="preserve">футболка в полоску </t>
  </si>
  <si>
    <t>витамины для кожи лица</t>
  </si>
  <si>
    <t>микориза</t>
  </si>
  <si>
    <t>s</t>
  </si>
  <si>
    <t>электронная книга электроника</t>
  </si>
  <si>
    <t>очки солнечные мужские квадратные</t>
  </si>
  <si>
    <t>ихтионелла</t>
  </si>
  <si>
    <t>александр</t>
  </si>
  <si>
    <t>чехол на качели от дождя</t>
  </si>
  <si>
    <t xml:space="preserve">мюсли </t>
  </si>
  <si>
    <t>спейсер для ингаляций</t>
  </si>
  <si>
    <t>кондиционер для посудомоечный машина</t>
  </si>
  <si>
    <t>стиральный порошок автомат персил</t>
  </si>
  <si>
    <t>сетка заборная пластиковая</t>
  </si>
  <si>
    <t>женский браслет</t>
  </si>
  <si>
    <t>бермуды джинсовые</t>
  </si>
  <si>
    <t>фломастеры для скетчинга для скетчинга</t>
  </si>
  <si>
    <t>сумка кросс боди с широким ремнем</t>
  </si>
  <si>
    <t>паста для шугаринга плотная</t>
  </si>
  <si>
    <t>продукты питания по акции</t>
  </si>
  <si>
    <t>спортивный костюм женский лето</t>
  </si>
  <si>
    <t>тактильные игрушки</t>
  </si>
  <si>
    <t>костюм летний шорты футболка</t>
  </si>
  <si>
    <t>колыбель</t>
  </si>
  <si>
    <t>бомбер летний</t>
  </si>
  <si>
    <t>sandisk</t>
  </si>
  <si>
    <t>гель от прыщей</t>
  </si>
  <si>
    <t>летние женские туфли</t>
  </si>
  <si>
    <t>картридж барьер</t>
  </si>
  <si>
    <t>женские куртки большие размеры</t>
  </si>
  <si>
    <t>биткоин</t>
  </si>
  <si>
    <t>снуд детский</t>
  </si>
  <si>
    <t>детский ночник светильник</t>
  </si>
  <si>
    <t>халат махровый для мальчика</t>
  </si>
  <si>
    <t>провод samsung</t>
  </si>
  <si>
    <t>халат летний на молнии</t>
  </si>
  <si>
    <t>фруктовница на ножке</t>
  </si>
  <si>
    <t>толстовка мужская с капюшоном на молнии зимняя</t>
  </si>
  <si>
    <t>секси</t>
  </si>
  <si>
    <t>спортивный костюм женский летний adidas</t>
  </si>
  <si>
    <t>футболка женская большие размеры</t>
  </si>
  <si>
    <t>evo косметика</t>
  </si>
  <si>
    <t>леонардо</t>
  </si>
  <si>
    <t>78524682</t>
  </si>
  <si>
    <t>переноска для хомяка</t>
  </si>
  <si>
    <t>шабер для маникюра</t>
  </si>
  <si>
    <t>роблокс фигурки с кодом</t>
  </si>
  <si>
    <t>popin cookin</t>
  </si>
  <si>
    <t>однотонное постельное белье</t>
  </si>
  <si>
    <t>увлажняющий крем для рук</t>
  </si>
  <si>
    <t xml:space="preserve">топики для девочек </t>
  </si>
  <si>
    <t>косуха детская</t>
  </si>
  <si>
    <t>слитный купальник для девочки</t>
  </si>
  <si>
    <t>72737278</t>
  </si>
  <si>
    <t xml:space="preserve">грамота </t>
  </si>
  <si>
    <t xml:space="preserve">оллин </t>
  </si>
  <si>
    <t>pelikan</t>
  </si>
  <si>
    <t>маленькая леди</t>
  </si>
  <si>
    <t>майка женская поло</t>
  </si>
  <si>
    <t>кот саймон на присосках</t>
  </si>
  <si>
    <t xml:space="preserve">естель </t>
  </si>
  <si>
    <t>свитшот мужской оверсайз</t>
  </si>
  <si>
    <t>вечерние туфли</t>
  </si>
  <si>
    <t>кожанные брюки</t>
  </si>
  <si>
    <t>когтерезки</t>
  </si>
  <si>
    <t>breesal</t>
  </si>
  <si>
    <t>полочка дом и дача</t>
  </si>
  <si>
    <t xml:space="preserve">финики </t>
  </si>
  <si>
    <t>сетка москитная на коляску</t>
  </si>
  <si>
    <t>сикатор</t>
  </si>
  <si>
    <t>16139200</t>
  </si>
  <si>
    <t>органайзер для ложек и вилок</t>
  </si>
  <si>
    <t>для гладильной доски</t>
  </si>
  <si>
    <t>kamilove</t>
  </si>
  <si>
    <t>плиточный клей</t>
  </si>
  <si>
    <t>мужские спортивные штаны с принтом</t>
  </si>
  <si>
    <t>зубные насадки</t>
  </si>
  <si>
    <t>стол обеденный раскладной</t>
  </si>
  <si>
    <t xml:space="preserve">батут детский </t>
  </si>
  <si>
    <t xml:space="preserve">магнитная доска </t>
  </si>
  <si>
    <t>кабель для телефона type c</t>
  </si>
  <si>
    <t>набор врача детский</t>
  </si>
  <si>
    <t>гигиеничка</t>
  </si>
  <si>
    <t>тетрадь 12 листов в клетку</t>
  </si>
  <si>
    <t>брюки для мальчиков лето</t>
  </si>
  <si>
    <t xml:space="preserve">утяжелители </t>
  </si>
  <si>
    <t>скальпель канцелярский</t>
  </si>
  <si>
    <t>гардина для штор потолочная</t>
  </si>
  <si>
    <t>микрофон для пк</t>
  </si>
  <si>
    <t>mach3</t>
  </si>
  <si>
    <t>противень антипригарный для духовки</t>
  </si>
  <si>
    <t>la roche-posay солнцезащитный</t>
  </si>
  <si>
    <t>лесков левша</t>
  </si>
  <si>
    <t>estel vedma</t>
  </si>
  <si>
    <t>тюрбан для головы</t>
  </si>
  <si>
    <t>для пяток терка</t>
  </si>
  <si>
    <t>мясорубка электрическая bosch</t>
  </si>
  <si>
    <t xml:space="preserve">козырёк </t>
  </si>
  <si>
    <t>тумба под телевизор подвесная</t>
  </si>
  <si>
    <t>ольга сказкина</t>
  </si>
  <si>
    <t>9955222</t>
  </si>
  <si>
    <t>эхинацея</t>
  </si>
  <si>
    <t>лаванда семена</t>
  </si>
  <si>
    <t>опасная бритва для бороды</t>
  </si>
  <si>
    <t>игрушка пикачу</t>
  </si>
  <si>
    <t>эротические игрушки</t>
  </si>
  <si>
    <t>твое майка</t>
  </si>
  <si>
    <t>летние брюки для беременных</t>
  </si>
  <si>
    <t>шарф мужской</t>
  </si>
  <si>
    <t>сиденье для велосипеда детское</t>
  </si>
  <si>
    <t>blend a med</t>
  </si>
  <si>
    <t>подставка под книги</t>
  </si>
  <si>
    <t>armand basi</t>
  </si>
  <si>
    <t xml:space="preserve">лазер </t>
  </si>
  <si>
    <t xml:space="preserve">рамки </t>
  </si>
  <si>
    <t>платье с воланами на юбке</t>
  </si>
  <si>
    <t>этажерка хранение вещей</t>
  </si>
  <si>
    <t>детский набор посуды</t>
  </si>
  <si>
    <t>школьный сарафан для девочки синий на молнии</t>
  </si>
  <si>
    <t>кошачий лединец</t>
  </si>
  <si>
    <t xml:space="preserve">tropicana </t>
  </si>
  <si>
    <t xml:space="preserve">кофе в зернах 1 кг </t>
  </si>
  <si>
    <t>освещение электрика</t>
  </si>
  <si>
    <t>подарок дочке</t>
  </si>
  <si>
    <t xml:space="preserve">нижнее белье женское комплект </t>
  </si>
  <si>
    <t>art&amp;fact. тоник</t>
  </si>
  <si>
    <t>платье adidas</t>
  </si>
  <si>
    <t xml:space="preserve">шорты спортивные женские </t>
  </si>
  <si>
    <t>туалетная вода мужская красота</t>
  </si>
  <si>
    <t>концепт бальзам</t>
  </si>
  <si>
    <t>лиз бурбо</t>
  </si>
  <si>
    <t xml:space="preserve">смола </t>
  </si>
  <si>
    <t>сироп monin</t>
  </si>
  <si>
    <t>чжун ли</t>
  </si>
  <si>
    <t>юбки на лето для женщин</t>
  </si>
  <si>
    <t>play the game</t>
  </si>
  <si>
    <t>тетрадь а5</t>
  </si>
  <si>
    <t>пляжные сандалии для девочек</t>
  </si>
  <si>
    <t>босоножки без каблука женские</t>
  </si>
  <si>
    <t>maskking</t>
  </si>
  <si>
    <t>77624768</t>
  </si>
  <si>
    <t>крем под глаза</t>
  </si>
  <si>
    <t>шлепанцы женские адидас</t>
  </si>
  <si>
    <t>костюм хирургический</t>
  </si>
  <si>
    <t>джинсовая косуха</t>
  </si>
  <si>
    <t>фен babyliss</t>
  </si>
  <si>
    <t>jordan nike обувь мужская</t>
  </si>
  <si>
    <t>пудра пупа</t>
  </si>
  <si>
    <t>чехол на аирподсы</t>
  </si>
  <si>
    <t>gps трекер для детей</t>
  </si>
  <si>
    <t>реснички для наращивания</t>
  </si>
  <si>
    <t>супернаклейки махаон</t>
  </si>
  <si>
    <t>толокар каталка</t>
  </si>
  <si>
    <t>66561356</t>
  </si>
  <si>
    <t xml:space="preserve">купальник слитный женский </t>
  </si>
  <si>
    <t>aska shoes</t>
  </si>
  <si>
    <t>электропечь для кухни</t>
  </si>
  <si>
    <t>увлажняющая маска</t>
  </si>
  <si>
    <t>тв приставка смарт тв</t>
  </si>
  <si>
    <t>футболка сетка спортивная</t>
  </si>
  <si>
    <t>puma носки</t>
  </si>
  <si>
    <t>набор воздушных шаров</t>
  </si>
  <si>
    <t>любовь ненависть 2</t>
  </si>
  <si>
    <t>летняя майка</t>
  </si>
  <si>
    <t>кисть для бровей красота</t>
  </si>
  <si>
    <t>украшения на кроксы набор</t>
  </si>
  <si>
    <t>щетка для ресниц</t>
  </si>
  <si>
    <t>нюдовые тени</t>
  </si>
  <si>
    <t>нейропсихологические игры</t>
  </si>
  <si>
    <t xml:space="preserve">нож кухонный </t>
  </si>
  <si>
    <t>foxy гель</t>
  </si>
  <si>
    <t>befree пиджак</t>
  </si>
  <si>
    <t>3d ручка для девочек</t>
  </si>
  <si>
    <t>32801200</t>
  </si>
  <si>
    <t>шампунь для щенков</t>
  </si>
  <si>
    <t xml:space="preserve">палантин </t>
  </si>
  <si>
    <t>эмолиум крем</t>
  </si>
  <si>
    <t>сумки на колесиках хозяйственные</t>
  </si>
  <si>
    <t>органайзер для ручек</t>
  </si>
  <si>
    <t>антипригарные сковородки</t>
  </si>
  <si>
    <t>рыбалка спортивный товар</t>
  </si>
  <si>
    <t>tecno spark 7 чехол</t>
  </si>
  <si>
    <t>mabag</t>
  </si>
  <si>
    <t>летняя обувь на платформе</t>
  </si>
  <si>
    <t>комплект топ и шорты</t>
  </si>
  <si>
    <t>маска для подводного плавания с трубкой</t>
  </si>
  <si>
    <t>костная мука</t>
  </si>
  <si>
    <t>x plode</t>
  </si>
  <si>
    <t>теплэко обогреватели подставка</t>
  </si>
  <si>
    <t>magnolya обувь</t>
  </si>
  <si>
    <t>краска для бровей refectocil</t>
  </si>
  <si>
    <t>пеленка одноразовая большая</t>
  </si>
  <si>
    <t>ликвидация товара</t>
  </si>
  <si>
    <t>кашель к женский</t>
  </si>
  <si>
    <t>milkgel</t>
  </si>
  <si>
    <t>17108531</t>
  </si>
  <si>
    <t>51085497</t>
  </si>
  <si>
    <t>carello</t>
  </si>
  <si>
    <t>кольцо как у эды</t>
  </si>
  <si>
    <t>семена льна 1 кг</t>
  </si>
  <si>
    <t>набор ложки вилки</t>
  </si>
  <si>
    <t>72227781</t>
  </si>
  <si>
    <t>семейное дерево</t>
  </si>
  <si>
    <t>растение в горшке</t>
  </si>
  <si>
    <t>косметические наборы для женщин</t>
  </si>
  <si>
    <t>фен ровента</t>
  </si>
  <si>
    <t>трансформационная игра</t>
  </si>
  <si>
    <t>настольные лампы</t>
  </si>
  <si>
    <t>devit</t>
  </si>
  <si>
    <t>двухфазное средство для снятия макияжа</t>
  </si>
  <si>
    <t>max factor тушь</t>
  </si>
  <si>
    <t>powerbank 20000</t>
  </si>
  <si>
    <t>наклейки на автомобиль для девушек</t>
  </si>
  <si>
    <t>полотенца для лица и рук махровые</t>
  </si>
  <si>
    <t>шелковая резинка для волос</t>
  </si>
  <si>
    <t>нож для газонокосилки 32 см</t>
  </si>
  <si>
    <t>маршмелоу</t>
  </si>
  <si>
    <t>аптека</t>
  </si>
  <si>
    <t>homeclub</t>
  </si>
  <si>
    <t>ароматизатор в шкаф</t>
  </si>
  <si>
    <t>милые наклейки</t>
  </si>
  <si>
    <t>товары до 50 рублей</t>
  </si>
  <si>
    <t>винный камень</t>
  </si>
  <si>
    <t>чехол самсунг а10</t>
  </si>
  <si>
    <t>унитазы</t>
  </si>
  <si>
    <t>соль эпсома</t>
  </si>
  <si>
    <t>топ с цветочками</t>
  </si>
  <si>
    <t>планшет для окрашивания волос</t>
  </si>
  <si>
    <t>колготки 20 ден женские капроновые</t>
  </si>
  <si>
    <t>голубое платье женское</t>
  </si>
  <si>
    <t>кофе растворимый кофе сублимированный</t>
  </si>
  <si>
    <t>колышки для парника</t>
  </si>
  <si>
    <t>футляр для электрической зубной щетки</t>
  </si>
  <si>
    <t>матрас тонкий</t>
  </si>
  <si>
    <t>спортивный костюм мужской полиэстер</t>
  </si>
  <si>
    <t>декупаж</t>
  </si>
  <si>
    <t>манго конфеты</t>
  </si>
  <si>
    <t>kopiko</t>
  </si>
  <si>
    <t>впр 5 класс</t>
  </si>
  <si>
    <t>зола для растений</t>
  </si>
  <si>
    <t>фиолетовый</t>
  </si>
  <si>
    <t>prebio sweet</t>
  </si>
  <si>
    <t>наклейки буквы</t>
  </si>
  <si>
    <t>одеяло 2 спальное всесезонное</t>
  </si>
  <si>
    <t>тинт красота для губ</t>
  </si>
  <si>
    <t>осьминожка</t>
  </si>
  <si>
    <t>заплатка для бассейна</t>
  </si>
  <si>
    <t>средство для объема волос</t>
  </si>
  <si>
    <t>покрывало 150х200</t>
  </si>
  <si>
    <t>мужские джогеры</t>
  </si>
  <si>
    <t>комбинезоны для девочек</t>
  </si>
  <si>
    <t>комбинезон флисовый</t>
  </si>
  <si>
    <t>костюм женский летний нарядный</t>
  </si>
  <si>
    <t>осветитель для волос</t>
  </si>
  <si>
    <t>ремень гуччи</t>
  </si>
  <si>
    <t xml:space="preserve">рубашка женская белая </t>
  </si>
  <si>
    <t>дымарь</t>
  </si>
  <si>
    <t>rafipets</t>
  </si>
  <si>
    <t>костюм с велосипедами для девочки</t>
  </si>
  <si>
    <t>зубная щетка xiaomi</t>
  </si>
  <si>
    <t>жилет светоотражающий</t>
  </si>
  <si>
    <t>длинные платья на свадьбу</t>
  </si>
  <si>
    <t>дольче густо капсулы эспрессо</t>
  </si>
  <si>
    <t>петуния каскадная</t>
  </si>
  <si>
    <t>непромокаемые пеленки</t>
  </si>
  <si>
    <t xml:space="preserve">короткое платье </t>
  </si>
  <si>
    <t>70090597</t>
  </si>
  <si>
    <t>бальзам для волос фруктис</t>
  </si>
  <si>
    <t>стул для дачи</t>
  </si>
  <si>
    <t>набор одноразовой посуды на день рождения</t>
  </si>
  <si>
    <t>maybelline tattoo liner</t>
  </si>
  <si>
    <t>детский маникюрный набор</t>
  </si>
  <si>
    <t>new balance мужской</t>
  </si>
  <si>
    <t>каффы бижутерия</t>
  </si>
  <si>
    <t>тело помнит все</t>
  </si>
  <si>
    <t>ручка кпп на ваз</t>
  </si>
  <si>
    <t>attraction</t>
  </si>
  <si>
    <t>26060951</t>
  </si>
  <si>
    <t>книги для детей 2</t>
  </si>
  <si>
    <t xml:space="preserve">кроссовки асикс </t>
  </si>
  <si>
    <t>форвард</t>
  </si>
  <si>
    <t>nivea шампунь</t>
  </si>
  <si>
    <t>коврик на пол</t>
  </si>
  <si>
    <t>живокост</t>
  </si>
  <si>
    <t>баскетбольный мяч 5</t>
  </si>
  <si>
    <t>magic the gathering</t>
  </si>
  <si>
    <t xml:space="preserve">кеды женские летние </t>
  </si>
  <si>
    <t>книга лисья нора</t>
  </si>
  <si>
    <t>сумка белая кроссбоди</t>
  </si>
  <si>
    <t>шлепанцы для девочки</t>
  </si>
  <si>
    <t>шорты мужские спортивные длинные</t>
  </si>
  <si>
    <t>58080664</t>
  </si>
  <si>
    <t xml:space="preserve">пеньюар </t>
  </si>
  <si>
    <t>lavr автохимия</t>
  </si>
  <si>
    <t>тапочки уличные женские</t>
  </si>
  <si>
    <t>зеркало гримерное</t>
  </si>
  <si>
    <t>пяточки</t>
  </si>
  <si>
    <t>huawei p40</t>
  </si>
  <si>
    <t>маточное молочко пчелиное</t>
  </si>
  <si>
    <t>ремень цепочка на пояс</t>
  </si>
  <si>
    <t>фейерверк</t>
  </si>
  <si>
    <t>хризопраз натуральный</t>
  </si>
  <si>
    <t>органайзер для канцелярии для девочек</t>
  </si>
  <si>
    <t>серьги бохо</t>
  </si>
  <si>
    <t>телефон huawei</t>
  </si>
  <si>
    <t>17134723</t>
  </si>
  <si>
    <t>молния пластмассовая</t>
  </si>
  <si>
    <t>шармы для слаймов</t>
  </si>
  <si>
    <t>76049618</t>
  </si>
  <si>
    <t>балетки черные женские</t>
  </si>
  <si>
    <t>кружка с блюдцем</t>
  </si>
  <si>
    <t>тачскрин для телефона</t>
  </si>
  <si>
    <t>доска для стирки</t>
  </si>
  <si>
    <t>redmi note 10 чехол</t>
  </si>
  <si>
    <t>фляга металлическая</t>
  </si>
  <si>
    <t>все для рассады</t>
  </si>
  <si>
    <t>50305583</t>
  </si>
  <si>
    <t>пупа</t>
  </si>
  <si>
    <t>газонокосилка электрическая бош</t>
  </si>
  <si>
    <t>чехол на изголовье кровати</t>
  </si>
  <si>
    <t>купальник черный женский</t>
  </si>
  <si>
    <t>катафоты</t>
  </si>
  <si>
    <t>кружка туристическая</t>
  </si>
  <si>
    <t>infinity lingerie трусы</t>
  </si>
  <si>
    <t>столовые сервизы</t>
  </si>
  <si>
    <t>51958059</t>
  </si>
  <si>
    <t>маркеры для скетчинга 120 цветов</t>
  </si>
  <si>
    <t>электро щетка</t>
  </si>
  <si>
    <t>levrana солнцезащитный</t>
  </si>
  <si>
    <t>форсы кроссовки</t>
  </si>
  <si>
    <t>ralf ringer женский обувь</t>
  </si>
  <si>
    <t>батарейка аа</t>
  </si>
  <si>
    <t>азерчай в пакетиках</t>
  </si>
  <si>
    <t>полольник стриж</t>
  </si>
  <si>
    <t>одеяло 1,5 спальное</t>
  </si>
  <si>
    <t>жетон</t>
  </si>
  <si>
    <t>серьги зеленые</t>
  </si>
  <si>
    <t>uniqcute</t>
  </si>
  <si>
    <t xml:space="preserve">брелок для ключей </t>
  </si>
  <si>
    <t>sela брюки женские</t>
  </si>
  <si>
    <t>гель для стирки antibak</t>
  </si>
  <si>
    <t>мехмет эфенди</t>
  </si>
  <si>
    <t>маска естель</t>
  </si>
  <si>
    <t>1 класс</t>
  </si>
  <si>
    <t>лонгслив спортивный мужской</t>
  </si>
  <si>
    <t xml:space="preserve">топ в рубчик </t>
  </si>
  <si>
    <t>79943098</t>
  </si>
  <si>
    <t>трусы плавки мужские</t>
  </si>
  <si>
    <t>одежда для мальчика глория джинс</t>
  </si>
  <si>
    <t>смузи для похудения</t>
  </si>
  <si>
    <t>рюкзаки школьные</t>
  </si>
  <si>
    <t>набор детской косметики декоративной</t>
  </si>
  <si>
    <t>brusko табак</t>
  </si>
  <si>
    <t>fifa 22</t>
  </si>
  <si>
    <t>зернодробилка</t>
  </si>
  <si>
    <t>картофельное пюре</t>
  </si>
  <si>
    <t>лилейник</t>
  </si>
  <si>
    <t>диафильмы</t>
  </si>
  <si>
    <t>ужасы фазбера</t>
  </si>
  <si>
    <t xml:space="preserve">самогонный аппарат </t>
  </si>
  <si>
    <t>платье-футляр</t>
  </si>
  <si>
    <t>туфли на каблуке с застежкой</t>
  </si>
  <si>
    <t>жилеты</t>
  </si>
  <si>
    <t>кроватка для новорожденного круглая</t>
  </si>
  <si>
    <t>корм для кошек сухой 3кг</t>
  </si>
  <si>
    <t>герметики</t>
  </si>
  <si>
    <t>ролики для взрослых</t>
  </si>
  <si>
    <t>монстры на каникулах</t>
  </si>
  <si>
    <t>красная щетка трава</t>
  </si>
  <si>
    <t>махровые простыни 1,5 спальные</t>
  </si>
  <si>
    <t>часы настенные детские</t>
  </si>
  <si>
    <t>уникум</t>
  </si>
  <si>
    <t xml:space="preserve">бутсы мужские </t>
  </si>
  <si>
    <t>hartmann</t>
  </si>
  <si>
    <t xml:space="preserve">нитриловые перчатки </t>
  </si>
  <si>
    <t>бархатная женская одежда</t>
  </si>
  <si>
    <t>трусы менструации</t>
  </si>
  <si>
    <t>bonna</t>
  </si>
  <si>
    <t>мне 1 год</t>
  </si>
  <si>
    <t>уз мойка для маникюра</t>
  </si>
  <si>
    <t>чайный сервиз посуда и инвентарь</t>
  </si>
  <si>
    <t>пихтовое масло</t>
  </si>
  <si>
    <t>titbit</t>
  </si>
  <si>
    <t>8862124</t>
  </si>
  <si>
    <t>диспенсер для воды</t>
  </si>
  <si>
    <t>ниппель автомобильный</t>
  </si>
  <si>
    <t>какаду для девочек</t>
  </si>
  <si>
    <t>51200174</t>
  </si>
  <si>
    <t>шары воздушные 100 штук</t>
  </si>
  <si>
    <t>фигурка интерьерная</t>
  </si>
  <si>
    <t>формочки для льда кубики</t>
  </si>
  <si>
    <t>одеяло 175х215</t>
  </si>
  <si>
    <t>зубная щетка colgate</t>
  </si>
  <si>
    <t>интим белье</t>
  </si>
  <si>
    <t>автомобильные аксессуары</t>
  </si>
  <si>
    <t>велосипед подростковый 20</t>
  </si>
  <si>
    <t>обувь для школы</t>
  </si>
  <si>
    <t>фартук женский</t>
  </si>
  <si>
    <t>кровать в детскую</t>
  </si>
  <si>
    <t>дядя ваня</t>
  </si>
  <si>
    <t>бутылочки под шампунь</t>
  </si>
  <si>
    <t>dc кеды</t>
  </si>
  <si>
    <t>черный хаги ваги</t>
  </si>
  <si>
    <t>боди и купальники</t>
  </si>
  <si>
    <t>чехол на редми 7а</t>
  </si>
  <si>
    <t>джинсы женские манго</t>
  </si>
  <si>
    <t>сплюшка для детей</t>
  </si>
  <si>
    <t>серьги с перьями</t>
  </si>
  <si>
    <t>наушники без проводные.</t>
  </si>
  <si>
    <t>платье праздничное для девочки</t>
  </si>
  <si>
    <t>шорты для бокса</t>
  </si>
  <si>
    <t>пылисос</t>
  </si>
  <si>
    <t>26881493</t>
  </si>
  <si>
    <t>тарелка для свч</t>
  </si>
  <si>
    <t>черное платье по фигуре</t>
  </si>
  <si>
    <t>брелки для подруг</t>
  </si>
  <si>
    <t>zara home посуда</t>
  </si>
  <si>
    <t>наклейки цветы</t>
  </si>
  <si>
    <t>стул рыболова</t>
  </si>
  <si>
    <t>стремянка 2 ступени</t>
  </si>
  <si>
    <t>корм для кошек cat</t>
  </si>
  <si>
    <t>sintec</t>
  </si>
  <si>
    <t>дорожка садовая</t>
  </si>
  <si>
    <t>casio часы</t>
  </si>
  <si>
    <t>костюм мужской адидас</t>
  </si>
  <si>
    <t>зеленая юбка</t>
  </si>
  <si>
    <t>джинсы levis</t>
  </si>
  <si>
    <t>терки для овощей</t>
  </si>
  <si>
    <t>бутсы predator</t>
  </si>
  <si>
    <t>75220106</t>
  </si>
  <si>
    <t xml:space="preserve">пижама для девочек </t>
  </si>
  <si>
    <t>джинсы свободные</t>
  </si>
  <si>
    <t>трусики стринги</t>
  </si>
  <si>
    <t>гачимучи</t>
  </si>
  <si>
    <t>бандажное платье мини</t>
  </si>
  <si>
    <t>накидка парикмахерская</t>
  </si>
  <si>
    <t>презервативы 12 шт</t>
  </si>
  <si>
    <t>мороженое пудов</t>
  </si>
  <si>
    <t>милая одежда</t>
  </si>
  <si>
    <t>все для ванной комнаты</t>
  </si>
  <si>
    <t>64490163</t>
  </si>
  <si>
    <t>ticket to ride</t>
  </si>
  <si>
    <t>бюстье для девочек</t>
  </si>
  <si>
    <t>шоппер бежевый</t>
  </si>
  <si>
    <t>земля королей червовый том</t>
  </si>
  <si>
    <t>краска для волос matrix</t>
  </si>
  <si>
    <t>опель астра h</t>
  </si>
  <si>
    <t>корсеты для осанки</t>
  </si>
  <si>
    <t>белые кроссовки на высокой подошве</t>
  </si>
  <si>
    <t>мытье окон снаружи</t>
  </si>
  <si>
    <t>соска авент 6 мес</t>
  </si>
  <si>
    <t>iphone 13 128gb</t>
  </si>
  <si>
    <t>джинсы мальчику</t>
  </si>
  <si>
    <t>дозиметр</t>
  </si>
  <si>
    <t>баллон со сжатым воздухом</t>
  </si>
  <si>
    <t>sd карта памяти micro 64</t>
  </si>
  <si>
    <t>лечи красиво</t>
  </si>
  <si>
    <t>зарядное устройство для телефона type c</t>
  </si>
  <si>
    <t>паяльники</t>
  </si>
  <si>
    <t>кокосовый урбеч</t>
  </si>
  <si>
    <t>женские платья футляр</t>
  </si>
  <si>
    <t>для бровей пинцет</t>
  </si>
  <si>
    <t xml:space="preserve">футболки для подростков </t>
  </si>
  <si>
    <t>джинсовый сарафан для девочки 116</t>
  </si>
  <si>
    <t>спрей от комаров levrana</t>
  </si>
  <si>
    <t>женский летний костюм с шортами</t>
  </si>
  <si>
    <t>массажер для живота</t>
  </si>
  <si>
    <t>специи и пряности</t>
  </si>
  <si>
    <t>славянка</t>
  </si>
  <si>
    <t>30922949</t>
  </si>
  <si>
    <t>пиджак голубой женский</t>
  </si>
  <si>
    <t>jelly box se</t>
  </si>
  <si>
    <t>кофточки и джемперы</t>
  </si>
  <si>
    <t>барсетка мужская на руку</t>
  </si>
  <si>
    <t>бюстгальтеры польские больших размеров</t>
  </si>
  <si>
    <t xml:space="preserve">кроссовки женские nike </t>
  </si>
  <si>
    <t>корм для собак влажный для мелких пород</t>
  </si>
  <si>
    <t>топик с чашками</t>
  </si>
  <si>
    <t>баскетбольные кроссовки nike</t>
  </si>
  <si>
    <t>закладки для книг в школу</t>
  </si>
  <si>
    <t>сумка женская на лето</t>
  </si>
  <si>
    <t>гель для душа детский для девочек</t>
  </si>
  <si>
    <t>кроссовки со стразами</t>
  </si>
  <si>
    <t>steampod</t>
  </si>
  <si>
    <t>futurino одежда</t>
  </si>
  <si>
    <t>лего корабль</t>
  </si>
  <si>
    <t>dvb t2 приставка</t>
  </si>
  <si>
    <t>булавки портновские</t>
  </si>
  <si>
    <t>фреза капля</t>
  </si>
  <si>
    <t>свитшот женское</t>
  </si>
  <si>
    <t>короткая джинсовая куртка</t>
  </si>
  <si>
    <t>телефоны кнопочные</t>
  </si>
  <si>
    <t>секс набор</t>
  </si>
  <si>
    <t>шампунь matrix</t>
  </si>
  <si>
    <t>повербанк 30000 mah</t>
  </si>
  <si>
    <t xml:space="preserve">джинсы женские рваные </t>
  </si>
  <si>
    <t>учимся рисовать</t>
  </si>
  <si>
    <t>luminarc набор</t>
  </si>
  <si>
    <t>тарелка на присоске товары для малышей</t>
  </si>
  <si>
    <t>купальник совместный женский</t>
  </si>
  <si>
    <t>кружка белая</t>
  </si>
  <si>
    <t>подпяточники пяточной шпоре</t>
  </si>
  <si>
    <t>картина в раме</t>
  </si>
  <si>
    <t>вешалка детская</t>
  </si>
  <si>
    <t>сладости из европы</t>
  </si>
  <si>
    <t>бур</t>
  </si>
  <si>
    <t>буренка крем</t>
  </si>
  <si>
    <t>опрыскиватель помповый</t>
  </si>
  <si>
    <t>ликато сыворотка</t>
  </si>
  <si>
    <t>духи для дома</t>
  </si>
  <si>
    <t>мешок для хранения</t>
  </si>
  <si>
    <t>наждачная бумага на липучке</t>
  </si>
  <si>
    <t>брюки черные мужские</t>
  </si>
  <si>
    <t>александрит натуральный</t>
  </si>
  <si>
    <t>сланцы для подростка</t>
  </si>
  <si>
    <t>vasconte</t>
  </si>
  <si>
    <t>мебельная ткань велюр</t>
  </si>
  <si>
    <t>часы соколов</t>
  </si>
  <si>
    <t>журнал burda media company</t>
  </si>
  <si>
    <t>солнцезащитные очки для подростков</t>
  </si>
  <si>
    <t>дождевик пончо</t>
  </si>
  <si>
    <t>чокер цепь</t>
  </si>
  <si>
    <t>эстетичные наклейки</t>
  </si>
  <si>
    <t>приствольный круг из кокосового волокна</t>
  </si>
  <si>
    <t>зонты недорого</t>
  </si>
  <si>
    <t>некоглай</t>
  </si>
  <si>
    <t>флешка для айфона</t>
  </si>
  <si>
    <t>махровое покрывало 1,5</t>
  </si>
  <si>
    <t>складная мебель</t>
  </si>
  <si>
    <t>наматрасник на матрас</t>
  </si>
  <si>
    <t>дисней одежда</t>
  </si>
  <si>
    <t>гот</t>
  </si>
  <si>
    <t>ворота футбольные</t>
  </si>
  <si>
    <t>съедобный букет</t>
  </si>
  <si>
    <t>lotta</t>
  </si>
  <si>
    <t>43720144</t>
  </si>
  <si>
    <t>утепленная рубашка</t>
  </si>
  <si>
    <t>clean up</t>
  </si>
  <si>
    <t>налокотники эластичные</t>
  </si>
  <si>
    <t>шлепки крокс</t>
  </si>
  <si>
    <t>полотенце 50х90</t>
  </si>
  <si>
    <t>от натирания</t>
  </si>
  <si>
    <t>джинсовая юбка длинная</t>
  </si>
  <si>
    <t>полка для картин</t>
  </si>
  <si>
    <t>фрион</t>
  </si>
  <si>
    <t>36287535</t>
  </si>
  <si>
    <t>потолочные светильники</t>
  </si>
  <si>
    <t>коврик из джута</t>
  </si>
  <si>
    <t>рубашка кожа женская</t>
  </si>
  <si>
    <t>таро карты и книга</t>
  </si>
  <si>
    <t>хаггис 5</t>
  </si>
  <si>
    <t>газона косилка</t>
  </si>
  <si>
    <t>носовые платки для детей</t>
  </si>
  <si>
    <t>табуреты детские</t>
  </si>
  <si>
    <t>протеин порошок</t>
  </si>
  <si>
    <t>гель лак оранжевый</t>
  </si>
  <si>
    <t>посудомоечная машина 45</t>
  </si>
  <si>
    <t>серебро кулон</t>
  </si>
  <si>
    <t>бутсы найк меркуриал</t>
  </si>
  <si>
    <t>лазерный уровень 360</t>
  </si>
  <si>
    <t>рубашка белая для подростка</t>
  </si>
  <si>
    <t>конфеты подарок</t>
  </si>
  <si>
    <t>брюки пижамные мужские</t>
  </si>
  <si>
    <t>уточка лалафанфан розовая</t>
  </si>
  <si>
    <t>свитер женский с высоким горлом</t>
  </si>
  <si>
    <t>ювелирное кольцо</t>
  </si>
  <si>
    <t>кодзи</t>
  </si>
  <si>
    <t>ellis</t>
  </si>
  <si>
    <t>61934048</t>
  </si>
  <si>
    <t>доббль игра настольная</t>
  </si>
  <si>
    <t>digma</t>
  </si>
  <si>
    <t>na na na surprise</t>
  </si>
  <si>
    <t xml:space="preserve">мужские сумки </t>
  </si>
  <si>
    <t>эво коврики в машину</t>
  </si>
  <si>
    <t>платья для женщин футляр</t>
  </si>
  <si>
    <t>спортивный комплекс уличный</t>
  </si>
  <si>
    <t>для полива</t>
  </si>
  <si>
    <t>рубашка в полоску женская</t>
  </si>
  <si>
    <t>здоровье</t>
  </si>
  <si>
    <t>постельное белье с облегченным одеялом</t>
  </si>
  <si>
    <t>тайфун</t>
  </si>
  <si>
    <t>коляска летняя</t>
  </si>
  <si>
    <t>рюкзак дорожный для путешествий</t>
  </si>
  <si>
    <t>брюки мужские твое</t>
  </si>
  <si>
    <t>куртка из экокожи женская весна</t>
  </si>
  <si>
    <t>коричневые джинсы женские</t>
  </si>
  <si>
    <t>градусник комнатный</t>
  </si>
  <si>
    <t>hit gel</t>
  </si>
  <si>
    <t>детская косметика для девочек красота</t>
  </si>
  <si>
    <t>шампунь для чувствительной кожи головы</t>
  </si>
  <si>
    <t>лосины и топ для фитнеса</t>
  </si>
  <si>
    <t>на диван</t>
  </si>
  <si>
    <t>маркиры</t>
  </si>
  <si>
    <t>брикеты для гриля</t>
  </si>
  <si>
    <t>футболка мужская бежевая</t>
  </si>
  <si>
    <t>умные часы watch</t>
  </si>
  <si>
    <t>туфли голубые женские</t>
  </si>
  <si>
    <t>чёрная майка</t>
  </si>
  <si>
    <t>трость мужская</t>
  </si>
  <si>
    <t>туника рубашка</t>
  </si>
  <si>
    <t>levis джинсы мужские</t>
  </si>
  <si>
    <t>кузнецкий мост</t>
  </si>
  <si>
    <t>кроп топ черный</t>
  </si>
  <si>
    <t>jetty plus</t>
  </si>
  <si>
    <t>штуцер</t>
  </si>
  <si>
    <t>lash paradise</t>
  </si>
  <si>
    <t>newtone estel оттеночная маска</t>
  </si>
  <si>
    <t>средства от сорняков</t>
  </si>
  <si>
    <t>сарафан летний женский макси</t>
  </si>
  <si>
    <t>летнее платье на девочку</t>
  </si>
  <si>
    <t>корабль декоративный</t>
  </si>
  <si>
    <t>семя милионера</t>
  </si>
  <si>
    <t>поршневая группа</t>
  </si>
  <si>
    <t xml:space="preserve">зеркало настенное </t>
  </si>
  <si>
    <t>винтажные украшения</t>
  </si>
  <si>
    <t>грасс гель для стирки</t>
  </si>
  <si>
    <t xml:space="preserve">дрейн </t>
  </si>
  <si>
    <t>сигнал</t>
  </si>
  <si>
    <t>sketchmarker</t>
  </si>
  <si>
    <t>тетради по предметам</t>
  </si>
  <si>
    <t>dari косметика</t>
  </si>
  <si>
    <t>очки виртуальной реальности для игр</t>
  </si>
  <si>
    <t>пластилин воздушный пластилин</t>
  </si>
  <si>
    <t>для компьютера</t>
  </si>
  <si>
    <t>крем мыло для рук</t>
  </si>
  <si>
    <t>джинсы бананы для подростков</t>
  </si>
  <si>
    <t>фольга для маникюра</t>
  </si>
  <si>
    <t>аксессуары для бассейна</t>
  </si>
  <si>
    <t>клей для пистолета</t>
  </si>
  <si>
    <t>шкаф для вещей</t>
  </si>
  <si>
    <t>рюкзак через плечо</t>
  </si>
  <si>
    <t>восстановитель пластика</t>
  </si>
  <si>
    <t>сумка большая текстильная</t>
  </si>
  <si>
    <t>топ для бега</t>
  </si>
  <si>
    <t>пижама с сердечками</t>
  </si>
  <si>
    <t>полка на кухни</t>
  </si>
  <si>
    <t>детская вилка</t>
  </si>
  <si>
    <t>костюм для охоты и рыбалки летний</t>
  </si>
  <si>
    <t>чехол для планшета самсунг</t>
  </si>
  <si>
    <t>49441110</t>
  </si>
  <si>
    <t>футболка шорты</t>
  </si>
  <si>
    <t xml:space="preserve">босоножки на танкетке </t>
  </si>
  <si>
    <t>бастурма</t>
  </si>
  <si>
    <t>тумблер</t>
  </si>
  <si>
    <t>чайник тефаль</t>
  </si>
  <si>
    <t>гелевая ручка</t>
  </si>
  <si>
    <t>guten morgen</t>
  </si>
  <si>
    <t>62688932</t>
  </si>
  <si>
    <t>напольная ваза</t>
  </si>
  <si>
    <t>самоклеющие обои</t>
  </si>
  <si>
    <t>жилет летний женский</t>
  </si>
  <si>
    <t>гайтан для крестика</t>
  </si>
  <si>
    <t>защитное стекло samsung a30</t>
  </si>
  <si>
    <t>искусственный мех ткань</t>
  </si>
  <si>
    <t>ds</t>
  </si>
  <si>
    <t>l'occitane</t>
  </si>
  <si>
    <t>чайдари</t>
  </si>
  <si>
    <t>постельное белье 200х220</t>
  </si>
  <si>
    <t>waterpik ирригатор</t>
  </si>
  <si>
    <t>мастурбация женская</t>
  </si>
  <si>
    <t>unaffected футболка</t>
  </si>
  <si>
    <t>жидкий шелк</t>
  </si>
  <si>
    <t>воскоплав для картриджей</t>
  </si>
  <si>
    <t>кокосовое масло для загара</t>
  </si>
  <si>
    <t>стеклянная бутылочка для кормления</t>
  </si>
  <si>
    <t>контейнеры для еды одноразовые</t>
  </si>
  <si>
    <t>лодочные моторы</t>
  </si>
  <si>
    <t>замок для самоката</t>
  </si>
  <si>
    <t>очки +2</t>
  </si>
  <si>
    <t>hipe</t>
  </si>
  <si>
    <t>провод usb</t>
  </si>
  <si>
    <t>масленица посуда</t>
  </si>
  <si>
    <t>джинсы женские скинни высокая посадка</t>
  </si>
  <si>
    <t>ветролом</t>
  </si>
  <si>
    <t>ободок симона</t>
  </si>
  <si>
    <t>renal для кошек</t>
  </si>
  <si>
    <t>сапоги женские зимние натуральные</t>
  </si>
  <si>
    <t>летающие игрушки</t>
  </si>
  <si>
    <t>голодные игры</t>
  </si>
  <si>
    <t>временная татуировка рукав</t>
  </si>
  <si>
    <t>бюстгальтер с пуш апом</t>
  </si>
  <si>
    <t>книжка с наклейками</t>
  </si>
  <si>
    <t>шампунь pro series</t>
  </si>
  <si>
    <t>одежда для младенцев</t>
  </si>
  <si>
    <t>ножницы кухонные универсальные</t>
  </si>
  <si>
    <t>консилер лореаль</t>
  </si>
  <si>
    <t xml:space="preserve">белая пятница </t>
  </si>
  <si>
    <t>браслеты парный</t>
  </si>
  <si>
    <t>перчатки нитрил</t>
  </si>
  <si>
    <t>кеды адидас детские</t>
  </si>
  <si>
    <t>блуза без рукавов</t>
  </si>
  <si>
    <t>рюкзак дошкольный для девочки</t>
  </si>
  <si>
    <t>краска для волос палетт фитолиния</t>
  </si>
  <si>
    <t>скричеры дикие скричеры</t>
  </si>
  <si>
    <t>покрышка</t>
  </si>
  <si>
    <t>тональный крем vivienne sabo</t>
  </si>
  <si>
    <t>футболки длинные</t>
  </si>
  <si>
    <t>контейнер для детского питания</t>
  </si>
  <si>
    <t>дезодорант женский спрей рексона</t>
  </si>
  <si>
    <t>смарт масло для ногтей</t>
  </si>
  <si>
    <t>набор стаканов стекло</t>
  </si>
  <si>
    <t>скраб антицеллюлитный</t>
  </si>
  <si>
    <t>аккумулятор для шуруповерта макита</t>
  </si>
  <si>
    <t>ресницы на магнитах</t>
  </si>
  <si>
    <t>sasaki</t>
  </si>
  <si>
    <t>средство для стирки пуховиков</t>
  </si>
  <si>
    <t>платье колокольчик</t>
  </si>
  <si>
    <t>порно игрушки для женщин</t>
  </si>
  <si>
    <t>диван для кухни</t>
  </si>
  <si>
    <t>магазин</t>
  </si>
  <si>
    <t>диван книжка</t>
  </si>
  <si>
    <t>якутский нож</t>
  </si>
  <si>
    <t>носки детские для девочек летние</t>
  </si>
  <si>
    <t>непромокаемый комбинезон</t>
  </si>
  <si>
    <t>уличная камера</t>
  </si>
  <si>
    <t>фанера для рукоделия</t>
  </si>
  <si>
    <t>солоха детская</t>
  </si>
  <si>
    <t>скотч для крепления</t>
  </si>
  <si>
    <t>reni</t>
  </si>
  <si>
    <t>для теста</t>
  </si>
  <si>
    <t>steel will</t>
  </si>
  <si>
    <t>конекторы</t>
  </si>
  <si>
    <t>расческа деревянная для волос</t>
  </si>
  <si>
    <t>shima</t>
  </si>
  <si>
    <t>средство от плесени в ванной</t>
  </si>
  <si>
    <t>скатерть на стол одноразовая</t>
  </si>
  <si>
    <t>корейские продукты питания</t>
  </si>
  <si>
    <t>ремень белый женский</t>
  </si>
  <si>
    <t>стулья деревянные</t>
  </si>
  <si>
    <t>пяткоудерживатели</t>
  </si>
  <si>
    <t xml:space="preserve">переноска для кошек </t>
  </si>
  <si>
    <t>двойка женская</t>
  </si>
  <si>
    <t>значок геншин</t>
  </si>
  <si>
    <t>джинсы wrangler</t>
  </si>
  <si>
    <t>пульсоксиметр на палец медицинский</t>
  </si>
  <si>
    <t>дождевик женский с капюшоном длинный</t>
  </si>
  <si>
    <t>платье женское на запах</t>
  </si>
  <si>
    <t>кардиган тонкий</t>
  </si>
  <si>
    <t>корзина для хранения белья</t>
  </si>
  <si>
    <t>kultlab</t>
  </si>
  <si>
    <t>набор кастрюль для индукционной плиты</t>
  </si>
  <si>
    <t>азовская кондитерская</t>
  </si>
  <si>
    <t>аккумуляторный инструмент</t>
  </si>
  <si>
    <t>stellary помада</t>
  </si>
  <si>
    <t>средство от накипи</t>
  </si>
  <si>
    <t>лего марио наборы</t>
  </si>
  <si>
    <t>насадка на бензопилу</t>
  </si>
  <si>
    <t>кружево на сетке рукоделие</t>
  </si>
  <si>
    <t>солнцезащитные очки женские круглые</t>
  </si>
  <si>
    <t>набор для слаймов для девочек</t>
  </si>
  <si>
    <t>старик и море</t>
  </si>
  <si>
    <t>носки авокадо</t>
  </si>
  <si>
    <t>мрамор</t>
  </si>
  <si>
    <t>o’shade</t>
  </si>
  <si>
    <t>магнитный планер на холодильник</t>
  </si>
  <si>
    <t>barex шампунь</t>
  </si>
  <si>
    <t>грипсы на трюковой самокат</t>
  </si>
  <si>
    <t>стекло айфон 6</t>
  </si>
  <si>
    <t>h@m</t>
  </si>
  <si>
    <t>полоски для депиляции 100 шт</t>
  </si>
  <si>
    <t>сарафан в полоску женский</t>
  </si>
  <si>
    <t>белый спортивный костюм</t>
  </si>
  <si>
    <t>мячики для ребенка</t>
  </si>
  <si>
    <t>серьги золото для девочек</t>
  </si>
  <si>
    <t>стойкая помада</t>
  </si>
  <si>
    <t>жалюзи самоклеющиеся</t>
  </si>
  <si>
    <t>полиморф</t>
  </si>
  <si>
    <t>кроссовки белые натуральная кожа</t>
  </si>
  <si>
    <t>манго брюки</t>
  </si>
  <si>
    <t>очки -2</t>
  </si>
  <si>
    <t>газовая плита с электрической духовкой</t>
  </si>
  <si>
    <t>инфракрасный обогреватель потолочный</t>
  </si>
  <si>
    <t>бейсболка z</t>
  </si>
  <si>
    <t>подружка косметика</t>
  </si>
  <si>
    <t>отбеливатель зубов</t>
  </si>
  <si>
    <t>65163619</t>
  </si>
  <si>
    <t>женские кардиганы</t>
  </si>
  <si>
    <t xml:space="preserve">колокольчик </t>
  </si>
  <si>
    <t>попыты</t>
  </si>
  <si>
    <t>черные сандалии женские</t>
  </si>
  <si>
    <t>капри женские летние на резинке</t>
  </si>
  <si>
    <t>белые гольфы для женщин</t>
  </si>
  <si>
    <t>сумка пляжная влагозащитная</t>
  </si>
  <si>
    <t>приточный клапан</t>
  </si>
  <si>
    <t>подставка на стол</t>
  </si>
  <si>
    <t xml:space="preserve">aegis </t>
  </si>
  <si>
    <t>закрепитель для гель лака</t>
  </si>
  <si>
    <t>трубки курительные</t>
  </si>
  <si>
    <t>том</t>
  </si>
  <si>
    <t>дезодорант мужской гелевый</t>
  </si>
  <si>
    <t>бассейн надувной intex взрослый</t>
  </si>
  <si>
    <t>проветриватель для теплиц</t>
  </si>
  <si>
    <t>жилет надувной</t>
  </si>
  <si>
    <t>твое наруто</t>
  </si>
  <si>
    <t>активная пена для мойки машин</t>
  </si>
  <si>
    <t>духи city sexy</t>
  </si>
  <si>
    <t>майка белая женская в рубчик</t>
  </si>
  <si>
    <t>заколки для девочек</t>
  </si>
  <si>
    <t xml:space="preserve">мох </t>
  </si>
  <si>
    <t>вустерширский соус</t>
  </si>
  <si>
    <t>нарядный костюм для девочки</t>
  </si>
  <si>
    <t>морс</t>
  </si>
  <si>
    <t>стиральная машина игрушечная</t>
  </si>
  <si>
    <t>компьютерный стол с ящиками</t>
  </si>
  <si>
    <t>черный топ укороченный</t>
  </si>
  <si>
    <t>перчатки спортивные детские</t>
  </si>
  <si>
    <t>масло массажное для лица</t>
  </si>
  <si>
    <t>evelin</t>
  </si>
  <si>
    <t>zarina куртка для женщин</t>
  </si>
  <si>
    <t>съедобные украшения торт</t>
  </si>
  <si>
    <t>постакне лечение</t>
  </si>
  <si>
    <t xml:space="preserve">кардиганы женские </t>
  </si>
  <si>
    <t>комбинация платье макси</t>
  </si>
  <si>
    <t>кроссовки для зала</t>
  </si>
  <si>
    <t>huggies трусики</t>
  </si>
  <si>
    <t>фильтр для аквафор</t>
  </si>
  <si>
    <t>круглое зеркало на стену</t>
  </si>
  <si>
    <t>гуарчибао</t>
  </si>
  <si>
    <t>бажов</t>
  </si>
  <si>
    <t>провод для зарядки телефона type c</t>
  </si>
  <si>
    <t>фризби</t>
  </si>
  <si>
    <t>салон красоты</t>
  </si>
  <si>
    <t>шторка</t>
  </si>
  <si>
    <t>на западном фронте без перемен</t>
  </si>
  <si>
    <t>пенопласт для рыбалки</t>
  </si>
  <si>
    <t>для фотосессии ребенка</t>
  </si>
  <si>
    <t>спринцовки</t>
  </si>
  <si>
    <t>лего дом</t>
  </si>
  <si>
    <t>oral-b насадки</t>
  </si>
  <si>
    <t>алтайские продукты</t>
  </si>
  <si>
    <t>kylie косметика</t>
  </si>
  <si>
    <t>limoni спонж</t>
  </si>
  <si>
    <t>тот самый книга</t>
  </si>
  <si>
    <t>гель лаки для ногтей haruyama</t>
  </si>
  <si>
    <t>мешок для мокрых вещей</t>
  </si>
  <si>
    <t>спасатель</t>
  </si>
  <si>
    <t>автомагнитолы</t>
  </si>
  <si>
    <t>контейнер большой с крышкой</t>
  </si>
  <si>
    <t>кружка с именем</t>
  </si>
  <si>
    <t>плита электрическая индукционная</t>
  </si>
  <si>
    <t>аравия косметика</t>
  </si>
  <si>
    <t>для волос сухой шампунь</t>
  </si>
  <si>
    <t>phardi</t>
  </si>
  <si>
    <t xml:space="preserve">шорты  женские </t>
  </si>
  <si>
    <t xml:space="preserve">клей для наращивания ресниц </t>
  </si>
  <si>
    <t>кофемолка жерновая</t>
  </si>
  <si>
    <t>fazer</t>
  </si>
  <si>
    <t>магнитола pioneer</t>
  </si>
  <si>
    <t>45566664</t>
  </si>
  <si>
    <t>антибликовые очки</t>
  </si>
  <si>
    <t>для собак крупных пород</t>
  </si>
  <si>
    <t>helly hansen женский</t>
  </si>
  <si>
    <t>подставки для телефона</t>
  </si>
  <si>
    <t>брос от муравьев</t>
  </si>
  <si>
    <t>пиджак детский для девочек</t>
  </si>
  <si>
    <t>антилай</t>
  </si>
  <si>
    <t>gtx 1650</t>
  </si>
  <si>
    <t>казан чугунный с крышкой 10л</t>
  </si>
  <si>
    <t xml:space="preserve">проводные наушники </t>
  </si>
  <si>
    <t>xtro estel</t>
  </si>
  <si>
    <t>замок кодовый</t>
  </si>
  <si>
    <t>bogner</t>
  </si>
  <si>
    <t>zinus</t>
  </si>
  <si>
    <t xml:space="preserve">пандора </t>
  </si>
  <si>
    <t>игрушки 18 для двоих</t>
  </si>
  <si>
    <t>щит деревянный</t>
  </si>
  <si>
    <t xml:space="preserve">колба для кальяна </t>
  </si>
  <si>
    <t>43648981</t>
  </si>
  <si>
    <t>трусики женские стринги</t>
  </si>
  <si>
    <t>короткие лосины</t>
  </si>
  <si>
    <t>ирландский мох</t>
  </si>
  <si>
    <t>защитное стекло samsung а 32</t>
  </si>
  <si>
    <t>21216359</t>
  </si>
  <si>
    <t>справочник по обществознанию</t>
  </si>
  <si>
    <t xml:space="preserve">пижама для мальчика </t>
  </si>
  <si>
    <t>мишка на севере</t>
  </si>
  <si>
    <t>скрипичный ключ</t>
  </si>
  <si>
    <t>визор для шлема</t>
  </si>
  <si>
    <t>туфли женские на каблуке на широкую ногу</t>
  </si>
  <si>
    <t>поглотители запаха</t>
  </si>
  <si>
    <t>папасан</t>
  </si>
  <si>
    <t>picooc</t>
  </si>
  <si>
    <t>мужчинам</t>
  </si>
  <si>
    <t>барный стул мягкий</t>
  </si>
  <si>
    <t>юбка в рубчик</t>
  </si>
  <si>
    <t>полесье машинка</t>
  </si>
  <si>
    <t>очки декоративные круглые</t>
  </si>
  <si>
    <t>w5w светодиодная</t>
  </si>
  <si>
    <t>патчи для губ набор</t>
  </si>
  <si>
    <t>трусы мужские прикольные</t>
  </si>
  <si>
    <t>наклейка на авто надпись</t>
  </si>
  <si>
    <t>памперсы трусы для взрослых</t>
  </si>
  <si>
    <t>гейзерная кофеварка для газовой плиты</t>
  </si>
  <si>
    <t>кусторез садовые</t>
  </si>
  <si>
    <t>шлепки и сланцы женские адидас</t>
  </si>
  <si>
    <t>значки для кроксов</t>
  </si>
  <si>
    <t>ниблеры</t>
  </si>
  <si>
    <t>шляпка женская</t>
  </si>
  <si>
    <t>электроплита с духовкой</t>
  </si>
  <si>
    <t>айфон13</t>
  </si>
  <si>
    <t>крылья для велосипеда 29</t>
  </si>
  <si>
    <t>леопардовая футболка</t>
  </si>
  <si>
    <t>зира</t>
  </si>
  <si>
    <t>гуми оми</t>
  </si>
  <si>
    <t>коричневый карандаш для губ</t>
  </si>
  <si>
    <t>банный халат для девочки</t>
  </si>
  <si>
    <t>купальники с шортами</t>
  </si>
  <si>
    <t>джинсы для подростка</t>
  </si>
  <si>
    <t>карандаш для губ pupa 004</t>
  </si>
  <si>
    <t>воск для дерева</t>
  </si>
  <si>
    <t>махаон</t>
  </si>
  <si>
    <t>домашняя одежда женская</t>
  </si>
  <si>
    <t>котелок для костра</t>
  </si>
  <si>
    <t>белье 18+</t>
  </si>
  <si>
    <t>коньки фигурные</t>
  </si>
  <si>
    <t>мыло для укладки бровей</t>
  </si>
  <si>
    <t>фан дей</t>
  </si>
  <si>
    <t xml:space="preserve">камод </t>
  </si>
  <si>
    <t>футболка женские</t>
  </si>
  <si>
    <t>галстуки для мужчин</t>
  </si>
  <si>
    <t>шторы на окна</t>
  </si>
  <si>
    <t>для колец</t>
  </si>
  <si>
    <t>памперс для новорожденных</t>
  </si>
  <si>
    <t>купальник шортиками раздельный</t>
  </si>
  <si>
    <t>tkano</t>
  </si>
  <si>
    <t>листата мини</t>
  </si>
  <si>
    <t>гленфилд</t>
  </si>
  <si>
    <t>parfum</t>
  </si>
  <si>
    <t>acuvue</t>
  </si>
  <si>
    <t>жилет школьная форма</t>
  </si>
  <si>
    <t>48035378</t>
  </si>
  <si>
    <t>черная сумка через плечо</t>
  </si>
  <si>
    <t>28122631</t>
  </si>
  <si>
    <t>аксессуары для обуви</t>
  </si>
  <si>
    <t>складные стулья для пикника</t>
  </si>
  <si>
    <t>вкладыши для груди силиконовые</t>
  </si>
  <si>
    <t>меховая куртка</t>
  </si>
  <si>
    <t>фатиновая юбка</t>
  </si>
  <si>
    <t xml:space="preserve">платье майка </t>
  </si>
  <si>
    <t>вибростол</t>
  </si>
  <si>
    <t>контурные карты география 8 класс</t>
  </si>
  <si>
    <t>сетка от солнца</t>
  </si>
  <si>
    <t>топ белый под пиджак</t>
  </si>
  <si>
    <t>samsung провод</t>
  </si>
  <si>
    <t>little black dress</t>
  </si>
  <si>
    <t xml:space="preserve">платье красное </t>
  </si>
  <si>
    <t>оберон рапид</t>
  </si>
  <si>
    <t>76939933</t>
  </si>
  <si>
    <t>костюм халка</t>
  </si>
  <si>
    <t>газ туристический</t>
  </si>
  <si>
    <t>hatsan</t>
  </si>
  <si>
    <t>ободок детский</t>
  </si>
  <si>
    <t>ажурный топ</t>
  </si>
  <si>
    <t>сливки после депиляции</t>
  </si>
  <si>
    <t>штаны спортивные для девочки 128</t>
  </si>
  <si>
    <t>мужские тапки летние</t>
  </si>
  <si>
    <t>детская швейная машинка</t>
  </si>
  <si>
    <t>платье lime платье</t>
  </si>
  <si>
    <t>80451027</t>
  </si>
  <si>
    <t>купальник женский раздельный большие размеры</t>
  </si>
  <si>
    <t>тканевая сумка</t>
  </si>
  <si>
    <t>тапки для плавания</t>
  </si>
  <si>
    <t>расческа для новорожденных натуральная</t>
  </si>
  <si>
    <t>детские золотые сережки 585</t>
  </si>
  <si>
    <t>конверт бумажный</t>
  </si>
  <si>
    <t>духи дольче габана</t>
  </si>
  <si>
    <t>одежда для подростков девочек футболки</t>
  </si>
  <si>
    <t>74019509</t>
  </si>
  <si>
    <t xml:space="preserve">двери </t>
  </si>
  <si>
    <t>цветы на могилу</t>
  </si>
  <si>
    <t>ручка для шкафа</t>
  </si>
  <si>
    <t>шлепанцы на каблуке</t>
  </si>
  <si>
    <t>pumpkin sleeping pack</t>
  </si>
  <si>
    <t>loreal блеск</t>
  </si>
  <si>
    <t>фигурки из бисера</t>
  </si>
  <si>
    <t>буквы для рукоделия</t>
  </si>
  <si>
    <t>радио колонка</t>
  </si>
  <si>
    <t>виагра для женщин и мужчин</t>
  </si>
  <si>
    <t>автомобильные колонки</t>
  </si>
  <si>
    <t>коврик для мышки большой</t>
  </si>
  <si>
    <t>тайский бальзам для суставов</t>
  </si>
  <si>
    <t>акриловый гель для ногтей</t>
  </si>
  <si>
    <t>ванные принадлежности</t>
  </si>
  <si>
    <t>корень солодки</t>
  </si>
  <si>
    <t>плвтье-рубашка</t>
  </si>
  <si>
    <t>графический планшет с экраном</t>
  </si>
  <si>
    <t>53775254</t>
  </si>
  <si>
    <t>smart master масло</t>
  </si>
  <si>
    <t>щетка для гриля</t>
  </si>
  <si>
    <t>баскетбольная форма для мальчиков</t>
  </si>
  <si>
    <t>смазка для суппортов</t>
  </si>
  <si>
    <t>маленький чемодан</t>
  </si>
  <si>
    <t>34189369</t>
  </si>
  <si>
    <t>шапка бини для девочки</t>
  </si>
  <si>
    <t>колготки conte женские</t>
  </si>
  <si>
    <t>подставка под чайник со свечой</t>
  </si>
  <si>
    <t>куртка летняя мужская хлопок</t>
  </si>
  <si>
    <t>термощуп электронный</t>
  </si>
  <si>
    <t>коржи для торта</t>
  </si>
  <si>
    <t>чехол на пропуск</t>
  </si>
  <si>
    <t>пряжа носочная</t>
  </si>
  <si>
    <t>la roche-posay spf 50</t>
  </si>
  <si>
    <t>плед вязаный хлопок</t>
  </si>
  <si>
    <t>помазок для бритья натуральный ворс</t>
  </si>
  <si>
    <t>сос пудра</t>
  </si>
  <si>
    <t>халат домашний большой размер</t>
  </si>
  <si>
    <t>шоппер с аниме</t>
  </si>
  <si>
    <t>стиральный порошок лоск</t>
  </si>
  <si>
    <t>жилет сигнальный</t>
  </si>
  <si>
    <t>кабачок детское питание</t>
  </si>
  <si>
    <t>lotte</t>
  </si>
  <si>
    <t>золотые серьги с бриллиантом</t>
  </si>
  <si>
    <t>патчи корея</t>
  </si>
  <si>
    <t>корм для кошек китикет</t>
  </si>
  <si>
    <t>шампунь для глубокой очистки волос</t>
  </si>
  <si>
    <t>lime блейзер</t>
  </si>
  <si>
    <t>масло для губ прозрачное</t>
  </si>
  <si>
    <t>лонгслив с принтом</t>
  </si>
  <si>
    <t>церковные свечи</t>
  </si>
  <si>
    <t>кресло из ротанга со стойкой</t>
  </si>
  <si>
    <t>sportsolo</t>
  </si>
  <si>
    <t>кухонная посуда</t>
  </si>
  <si>
    <t>айфон 12 64</t>
  </si>
  <si>
    <t xml:space="preserve">круг надувной </t>
  </si>
  <si>
    <t>вилка десертная</t>
  </si>
  <si>
    <t>ловушка для рыбы</t>
  </si>
  <si>
    <t>жемчужина в устрице</t>
  </si>
  <si>
    <t>шлепки мужские nike</t>
  </si>
  <si>
    <t>дезодорант мужской акс</t>
  </si>
  <si>
    <t>стеганная куртка</t>
  </si>
  <si>
    <t>халат детский махровый</t>
  </si>
  <si>
    <t>тапки для купания в море</t>
  </si>
  <si>
    <t>стекло на хонор 10 лайт</t>
  </si>
  <si>
    <t>конфети</t>
  </si>
  <si>
    <t>гипсовая фигура</t>
  </si>
  <si>
    <t>чехол на диван с подушками</t>
  </si>
  <si>
    <t>сарафан зарина</t>
  </si>
  <si>
    <t xml:space="preserve">линзы для глаз </t>
  </si>
  <si>
    <t>коллекционные фигурки</t>
  </si>
  <si>
    <t>натуральная косметика для лица</t>
  </si>
  <si>
    <t>для улиток</t>
  </si>
  <si>
    <t>белье сетка</t>
  </si>
  <si>
    <t>zanzea</t>
  </si>
  <si>
    <t>крымский травник</t>
  </si>
  <si>
    <t>картина по номерам маленькая</t>
  </si>
  <si>
    <t>царга 2 дюйма</t>
  </si>
  <si>
    <t>83963700</t>
  </si>
  <si>
    <t>orient</t>
  </si>
  <si>
    <t>платье женское стильное</t>
  </si>
  <si>
    <t>моющий пылесос керхер</t>
  </si>
  <si>
    <t>барабашка</t>
  </si>
  <si>
    <t>бутылочка avent антиколиковая</t>
  </si>
  <si>
    <t>шиврон</t>
  </si>
  <si>
    <t>шезлонг пластиковый взрослый</t>
  </si>
  <si>
    <t>револьвер с пистонами</t>
  </si>
  <si>
    <t>этикетки на бутылки</t>
  </si>
  <si>
    <t>газлифт для кресла</t>
  </si>
  <si>
    <t>обувь белвест</t>
  </si>
  <si>
    <t>термостат</t>
  </si>
  <si>
    <t>маска для волос восстанавливающая</t>
  </si>
  <si>
    <t>цепь на ногу</t>
  </si>
  <si>
    <t>колпаки с днем рождения</t>
  </si>
  <si>
    <t>халат с сорочкой для беременных в роддом</t>
  </si>
  <si>
    <t>для обертывания</t>
  </si>
  <si>
    <t>леггинсы утягивающие</t>
  </si>
  <si>
    <t>рулонные шторы 100 см ширина</t>
  </si>
  <si>
    <t>siesta</t>
  </si>
  <si>
    <t>loewe</t>
  </si>
  <si>
    <t>пуговицы металлические</t>
  </si>
  <si>
    <t>осушитель подстилки</t>
  </si>
  <si>
    <t>gastrointestinal для кошек</t>
  </si>
  <si>
    <t>кольцо серебряное мужское</t>
  </si>
  <si>
    <t>авери одежда</t>
  </si>
  <si>
    <t>костюм спортивный адидас</t>
  </si>
  <si>
    <t>модные вещи для девочек</t>
  </si>
  <si>
    <t>2pac</t>
  </si>
  <si>
    <t>цепь велосипед</t>
  </si>
  <si>
    <t>масло для тела с шиммером</t>
  </si>
  <si>
    <t>кольца на волосы</t>
  </si>
  <si>
    <t>апрель для мальчика</t>
  </si>
  <si>
    <t>валики малярные</t>
  </si>
  <si>
    <t xml:space="preserve">incanto </t>
  </si>
  <si>
    <t>зимнее пальто</t>
  </si>
  <si>
    <t>чёрная кофта</t>
  </si>
  <si>
    <t>tecno pova 2 чехол</t>
  </si>
  <si>
    <t>неоновая футболка</t>
  </si>
  <si>
    <t>кроссовки мужские сеточкой</t>
  </si>
  <si>
    <t>la biosthetique</t>
  </si>
  <si>
    <t>топ женский укороченный</t>
  </si>
  <si>
    <t>beauty365</t>
  </si>
  <si>
    <t>честер обувь</t>
  </si>
  <si>
    <t>чехол на honor 20</t>
  </si>
  <si>
    <t>art deco</t>
  </si>
  <si>
    <t>люцерна</t>
  </si>
  <si>
    <t>pampers premium care 1</t>
  </si>
  <si>
    <t>скошенная кисть для бровей</t>
  </si>
  <si>
    <t>клавиатура и мышь беспроводная</t>
  </si>
  <si>
    <t>флюс для пайки</t>
  </si>
  <si>
    <t>adidas terrex кроссовки мужские</t>
  </si>
  <si>
    <t>наклейки гравити фолз</t>
  </si>
  <si>
    <t>палка деревянная</t>
  </si>
  <si>
    <t>шкаф в детскую</t>
  </si>
  <si>
    <t>переходник hdmi</t>
  </si>
  <si>
    <t xml:space="preserve">фильтр для бассейна </t>
  </si>
  <si>
    <t>чехол хонор х8</t>
  </si>
  <si>
    <t>микрозелень семена наборы</t>
  </si>
  <si>
    <t>bozita для кошек</t>
  </si>
  <si>
    <t>платье голубое праздничное</t>
  </si>
  <si>
    <t>резинка для растяжки</t>
  </si>
  <si>
    <t xml:space="preserve">crokid </t>
  </si>
  <si>
    <t>смартфон хуавей</t>
  </si>
  <si>
    <t>iphone кабель lightning</t>
  </si>
  <si>
    <t>швабра с ведром для мытья полов</t>
  </si>
  <si>
    <t>estrella</t>
  </si>
  <si>
    <t>детские гольфы девочек</t>
  </si>
  <si>
    <t>канцелярские резинки</t>
  </si>
  <si>
    <t>57573700</t>
  </si>
  <si>
    <t>nutriair</t>
  </si>
  <si>
    <t xml:space="preserve">кольцо обручальное </t>
  </si>
  <si>
    <t>серьги серебро 925 детские</t>
  </si>
  <si>
    <t>trevor</t>
  </si>
  <si>
    <t>ксеникал</t>
  </si>
  <si>
    <t>дудочка</t>
  </si>
  <si>
    <t>стилофон</t>
  </si>
  <si>
    <t>рюкзак nike для мальчиков</t>
  </si>
  <si>
    <t>тетрадь на пружине</t>
  </si>
  <si>
    <t xml:space="preserve">купальник детский для девочки </t>
  </si>
  <si>
    <t>67146268</t>
  </si>
  <si>
    <t>2022</t>
  </si>
  <si>
    <t xml:space="preserve">набор для праздника </t>
  </si>
  <si>
    <t>хоббит книга</t>
  </si>
  <si>
    <t>какашка антистресс</t>
  </si>
  <si>
    <t xml:space="preserve">бумага для принтера </t>
  </si>
  <si>
    <t>циновит от прыщей</t>
  </si>
  <si>
    <t>стакан для канцелярии</t>
  </si>
  <si>
    <t>конфеты шоколадные с начинкой</t>
  </si>
  <si>
    <t>подгузники трусики хаггис</t>
  </si>
  <si>
    <t xml:space="preserve">массажер для лица </t>
  </si>
  <si>
    <t>держатель соски</t>
  </si>
  <si>
    <t xml:space="preserve">рубашка платье </t>
  </si>
  <si>
    <t>кроптоп длинным рукавом</t>
  </si>
  <si>
    <t>рулонные шторы день ночь</t>
  </si>
  <si>
    <t>магистральный фильтр для холодной воды</t>
  </si>
  <si>
    <t>анальные стимуляторы</t>
  </si>
  <si>
    <t>лоферы детские</t>
  </si>
  <si>
    <t>гамак в самолет</t>
  </si>
  <si>
    <t xml:space="preserve">арахис </t>
  </si>
  <si>
    <t>геркулес монастырский</t>
  </si>
  <si>
    <t>купальник сдельный</t>
  </si>
  <si>
    <t>костюм лён</t>
  </si>
  <si>
    <t>зимние обувь</t>
  </si>
  <si>
    <t>коврик складной</t>
  </si>
  <si>
    <t>womanizer женский</t>
  </si>
  <si>
    <t>эхолоты</t>
  </si>
  <si>
    <t>искусственная кожа ткань</t>
  </si>
  <si>
    <t>протвень</t>
  </si>
  <si>
    <t>игрушка для попугая</t>
  </si>
  <si>
    <t>телефон iphone 13</t>
  </si>
  <si>
    <t>джинсы розовые</t>
  </si>
  <si>
    <t>honor 50 lite чехол</t>
  </si>
  <si>
    <t>чай гречишный premium</t>
  </si>
  <si>
    <t>одежда для куклы барби</t>
  </si>
  <si>
    <t>крепление для качелей</t>
  </si>
  <si>
    <t>посуда для прикорма</t>
  </si>
  <si>
    <t>вечерний костюм с брюками</t>
  </si>
  <si>
    <t>подушка пердушка прикол</t>
  </si>
  <si>
    <t>китайские чипсы</t>
  </si>
  <si>
    <t>экко сандалии</t>
  </si>
  <si>
    <t>боксёрки</t>
  </si>
  <si>
    <t xml:space="preserve">тушь для бровей </t>
  </si>
  <si>
    <t>горелка для кухни</t>
  </si>
  <si>
    <t>зажим для пирсинга</t>
  </si>
  <si>
    <t>пастила продукты</t>
  </si>
  <si>
    <t>летний рюкзак</t>
  </si>
  <si>
    <t>мел школьный</t>
  </si>
  <si>
    <t>игрушка плед</t>
  </si>
  <si>
    <t>traffa кроссовки</t>
  </si>
  <si>
    <t>зизи прямые</t>
  </si>
  <si>
    <t>узорова нефедова математика</t>
  </si>
  <si>
    <t xml:space="preserve">микроволновка печь </t>
  </si>
  <si>
    <t>презики</t>
  </si>
  <si>
    <t>раколовка зонтик</t>
  </si>
  <si>
    <t>для мытья детской посуды</t>
  </si>
  <si>
    <t>nollam lab</t>
  </si>
  <si>
    <t>фотообои 3d в зал</t>
  </si>
  <si>
    <t>полусапожки женские осенние</t>
  </si>
  <si>
    <t>сибирская кошка наполнитель</t>
  </si>
  <si>
    <t>мист виктории сикрет</t>
  </si>
  <si>
    <t>пюре овощное</t>
  </si>
  <si>
    <t>летнее платье с запахом</t>
  </si>
  <si>
    <t>биноколь</t>
  </si>
  <si>
    <t>футболка женская золла</t>
  </si>
  <si>
    <t>тоник с кислотами</t>
  </si>
  <si>
    <t>фонтан настольный</t>
  </si>
  <si>
    <t>платье черное лапша</t>
  </si>
  <si>
    <t>насадка на унитаз для детей</t>
  </si>
  <si>
    <t>белое боди женское</t>
  </si>
  <si>
    <t>14527567</t>
  </si>
  <si>
    <t>сервис столовый</t>
  </si>
  <si>
    <t>краска для джинсовой ткани</t>
  </si>
  <si>
    <t>ковер на стену</t>
  </si>
  <si>
    <t>3d наклейки на телефон</t>
  </si>
  <si>
    <t>босоножки женские бежевые</t>
  </si>
  <si>
    <t>футболка v-образный вырез</t>
  </si>
  <si>
    <t>распылитель для воды</t>
  </si>
  <si>
    <t>заготовки для рукоделия</t>
  </si>
  <si>
    <t>танцующий кактус usb</t>
  </si>
  <si>
    <t>стопка</t>
  </si>
  <si>
    <t>купальни</t>
  </si>
  <si>
    <t>детские кольца</t>
  </si>
  <si>
    <t>туфли и лоферы женские</t>
  </si>
  <si>
    <t>кератиновое выпрямление для волос</t>
  </si>
  <si>
    <t xml:space="preserve">часы смарт </t>
  </si>
  <si>
    <t xml:space="preserve">influence </t>
  </si>
  <si>
    <t>bio cosmetolog</t>
  </si>
  <si>
    <t>шляпа ковбой</t>
  </si>
  <si>
    <t>межкомнатные ручки parketfloor</t>
  </si>
  <si>
    <t>79396775</t>
  </si>
  <si>
    <t xml:space="preserve">книги для подростков </t>
  </si>
  <si>
    <t>копилка сейф с ключом</t>
  </si>
  <si>
    <t>псиллиум в капсулах</t>
  </si>
  <si>
    <t>lamoda одежда</t>
  </si>
  <si>
    <t>стрелы для лука</t>
  </si>
  <si>
    <t>для лица кушон</t>
  </si>
  <si>
    <t>мужской костюм классический</t>
  </si>
  <si>
    <t>asos женская одежда</t>
  </si>
  <si>
    <t>саквояж дорожный женский</t>
  </si>
  <si>
    <t>nordman сандалии</t>
  </si>
  <si>
    <t>трубочка</t>
  </si>
  <si>
    <t>пеленки детские хлопковые</t>
  </si>
  <si>
    <t>73770847</t>
  </si>
  <si>
    <t>stellary уход</t>
  </si>
  <si>
    <t xml:space="preserve">клетка для крыс </t>
  </si>
  <si>
    <t>блузка для девочек</t>
  </si>
  <si>
    <t>аэратор для газона</t>
  </si>
  <si>
    <t>фила</t>
  </si>
  <si>
    <t>chaika</t>
  </si>
  <si>
    <t>фильтрация, терморегуляция, освещение</t>
  </si>
  <si>
    <t>трусы женские слипы хлопок</t>
  </si>
  <si>
    <t>фаллоимитаторы</t>
  </si>
  <si>
    <t>кашпо цветы, вазы и кашпо</t>
  </si>
  <si>
    <t>лиф для купальника спортивный</t>
  </si>
  <si>
    <t>кепка белая мужская</t>
  </si>
  <si>
    <t>манга токийский мстители</t>
  </si>
  <si>
    <t xml:space="preserve">рамки для фото </t>
  </si>
  <si>
    <t>детские рюкзаки для маленьких</t>
  </si>
  <si>
    <t>34799904</t>
  </si>
  <si>
    <t>для тела крем</t>
  </si>
  <si>
    <t>ноутбук детский</t>
  </si>
  <si>
    <t>s. oliver</t>
  </si>
  <si>
    <t>садовые шкафы и сундуки</t>
  </si>
  <si>
    <t>повязка на руку</t>
  </si>
  <si>
    <t>плащ женский тренчкот длинный</t>
  </si>
  <si>
    <t xml:space="preserve">avent </t>
  </si>
  <si>
    <t>серая шейка</t>
  </si>
  <si>
    <t>сарафан домашний хлопок</t>
  </si>
  <si>
    <t>lovely ресницы</t>
  </si>
  <si>
    <t>матрас 60х120</t>
  </si>
  <si>
    <t>часы для подростка</t>
  </si>
  <si>
    <t>футболка koton</t>
  </si>
  <si>
    <t>l</t>
  </si>
  <si>
    <t>кроссовки asics женские для бега</t>
  </si>
  <si>
    <t>28145599</t>
  </si>
  <si>
    <t>бады и витамин</t>
  </si>
  <si>
    <t>чип и дейл</t>
  </si>
  <si>
    <t>fleur</t>
  </si>
  <si>
    <t>светодиодные на потолок</t>
  </si>
  <si>
    <t>платье черное офисное</t>
  </si>
  <si>
    <t>халат хлопок</t>
  </si>
  <si>
    <t>матрас противопролежневый с компрессором</t>
  </si>
  <si>
    <t>ремешок для honor band 5</t>
  </si>
  <si>
    <t>ловушка для мух</t>
  </si>
  <si>
    <t>венотоник</t>
  </si>
  <si>
    <t>volvo</t>
  </si>
  <si>
    <t>натуральные камни для браслетов</t>
  </si>
  <si>
    <t>кольцо жемчуг</t>
  </si>
  <si>
    <t>солнце и луна салфетки</t>
  </si>
  <si>
    <t>marc o polo мужская</t>
  </si>
  <si>
    <t>костюм для гимнастики для девочек</t>
  </si>
  <si>
    <t>73151575</t>
  </si>
  <si>
    <t>76523180</t>
  </si>
  <si>
    <t>13052560</t>
  </si>
  <si>
    <t>кросс косметик</t>
  </si>
  <si>
    <t>пенал пластиковый</t>
  </si>
  <si>
    <t>рюкзак для мальчиков</t>
  </si>
  <si>
    <t>зарядка для apple watch</t>
  </si>
  <si>
    <t>apple watch аксессуары</t>
  </si>
  <si>
    <t>папка для нот</t>
  </si>
  <si>
    <t>антикомарин</t>
  </si>
  <si>
    <t>ploom</t>
  </si>
  <si>
    <t>многоразовые капсулы для кофе</t>
  </si>
  <si>
    <t>джинсы colin's</t>
  </si>
  <si>
    <t>лака топ для гель</t>
  </si>
  <si>
    <t>про план для собак сухой</t>
  </si>
  <si>
    <t>квадроцикл на бензине</t>
  </si>
  <si>
    <t xml:space="preserve">детская обувь </t>
  </si>
  <si>
    <t>короткий свитшот</t>
  </si>
  <si>
    <t>фиолетовый шампунь от желтизны волос</t>
  </si>
  <si>
    <t>подпятник на коврик</t>
  </si>
  <si>
    <t xml:space="preserve">мармелад кислый </t>
  </si>
  <si>
    <t>кукла большая</t>
  </si>
  <si>
    <t>футболка женская adidas</t>
  </si>
  <si>
    <t>биотуалеты и аксессуары</t>
  </si>
  <si>
    <t>пиджак женский большого размера</t>
  </si>
  <si>
    <t>крем баттер</t>
  </si>
  <si>
    <t>банка с крышкой стекло</t>
  </si>
  <si>
    <t>ргб лента</t>
  </si>
  <si>
    <t>отбеливающий крем для тела</t>
  </si>
  <si>
    <t>подножка для второго ребенка</t>
  </si>
  <si>
    <t>siberika</t>
  </si>
  <si>
    <t>джинсовые велосипедки</t>
  </si>
  <si>
    <t>купальник incanto</t>
  </si>
  <si>
    <t>палатка от солнца</t>
  </si>
  <si>
    <t>одежда для малышей для мальчиков</t>
  </si>
  <si>
    <t>бодик для мальчика</t>
  </si>
  <si>
    <t>мотопомпа бензиновая</t>
  </si>
  <si>
    <t>кресло туристический складной</t>
  </si>
  <si>
    <t>фотофон для праздника</t>
  </si>
  <si>
    <t>меч катана</t>
  </si>
  <si>
    <t>тональные крема</t>
  </si>
  <si>
    <t>для маникюра кисти</t>
  </si>
  <si>
    <t>brazilian keratin</t>
  </si>
  <si>
    <t>игровые кресла</t>
  </si>
  <si>
    <t>платья из штапеля</t>
  </si>
  <si>
    <t>твое топ с длинным рукавом</t>
  </si>
  <si>
    <t>белый брючный костюм женский на свадьбу</t>
  </si>
  <si>
    <t>белый лен</t>
  </si>
  <si>
    <t>держатель для карандаша</t>
  </si>
  <si>
    <t>verifique</t>
  </si>
  <si>
    <t>маска сварщика ресанта</t>
  </si>
  <si>
    <t>каролина херера</t>
  </si>
  <si>
    <t>дезодорант мужской стик</t>
  </si>
  <si>
    <t>ванна для ног</t>
  </si>
  <si>
    <t>пакет крафт</t>
  </si>
  <si>
    <t>на стол</t>
  </si>
  <si>
    <t>джокеры</t>
  </si>
  <si>
    <t>перфектил для волос</t>
  </si>
  <si>
    <t>пакеты мусорные</t>
  </si>
  <si>
    <t>семена клубники ремонтантной</t>
  </si>
  <si>
    <t>матрас для кушетки</t>
  </si>
  <si>
    <t>83396346</t>
  </si>
  <si>
    <t>мастика автомобильная</t>
  </si>
  <si>
    <t>кроссовки на колесах</t>
  </si>
  <si>
    <t>стул для пикника</t>
  </si>
  <si>
    <t>ваща</t>
  </si>
  <si>
    <t>818 beauty formula</t>
  </si>
  <si>
    <t>прокладки гигиенические женские</t>
  </si>
  <si>
    <t>кепка летняя</t>
  </si>
  <si>
    <t>юбилей 50 лет</t>
  </si>
  <si>
    <t>носки женские адидас</t>
  </si>
  <si>
    <t>гайдар</t>
  </si>
  <si>
    <t>81984095</t>
  </si>
  <si>
    <t>пажитник молотый</t>
  </si>
  <si>
    <t>птенчик</t>
  </si>
  <si>
    <t>вода минеральная газированная 1.5</t>
  </si>
  <si>
    <t>босоножки женские красные</t>
  </si>
  <si>
    <t>35853922</t>
  </si>
  <si>
    <t>ла кри для детей</t>
  </si>
  <si>
    <t>чехол для самсунг а12</t>
  </si>
  <si>
    <t>мережка</t>
  </si>
  <si>
    <t xml:space="preserve">лежанка </t>
  </si>
  <si>
    <t>для охоты и рыбалки</t>
  </si>
  <si>
    <t>краска для волос schwarzkopf</t>
  </si>
  <si>
    <t>весы кухонные электронные 10 кг</t>
  </si>
  <si>
    <t>топ без липкого слоя глянцевый</t>
  </si>
  <si>
    <t>ограждения садовые клумба</t>
  </si>
  <si>
    <t>фигурки для мужчин</t>
  </si>
  <si>
    <t>дезодорант камень</t>
  </si>
  <si>
    <t>спортивные резинки для фитнеса</t>
  </si>
  <si>
    <t>крем для лица кора</t>
  </si>
  <si>
    <t>гель лак шеллак</t>
  </si>
  <si>
    <t>жесткий диск hdd</t>
  </si>
  <si>
    <t>жидкое мыло антибактериальное</t>
  </si>
  <si>
    <t>iron by mironova</t>
  </si>
  <si>
    <t>кофе молотый со вкусом</t>
  </si>
  <si>
    <t>насадка на лейку садовую</t>
  </si>
  <si>
    <t>милые подарки</t>
  </si>
  <si>
    <t>кувшин с краном</t>
  </si>
  <si>
    <t>тонеровка</t>
  </si>
  <si>
    <t>вафельная бумага для декора торта</t>
  </si>
  <si>
    <t>быстросъемный для шланга</t>
  </si>
  <si>
    <t>колготки белые женские</t>
  </si>
  <si>
    <t>майка белая для мальчика</t>
  </si>
  <si>
    <t>крупа гречневая</t>
  </si>
  <si>
    <t>куртка женская кожа</t>
  </si>
  <si>
    <t>beauty sleep</t>
  </si>
  <si>
    <t>чехол на iphone xr прозрачный</t>
  </si>
  <si>
    <t>вода детская фрутоняня</t>
  </si>
  <si>
    <t>набор вилок ложек ножей</t>
  </si>
  <si>
    <t>super stay maybelline</t>
  </si>
  <si>
    <t>платье летние льняные женские</t>
  </si>
  <si>
    <t>плавательный круг детский</t>
  </si>
  <si>
    <t>жалюзи на окна рулонные день</t>
  </si>
  <si>
    <t>плед 150х200 детский</t>
  </si>
  <si>
    <t>маленькая сумка через плечо кожаная</t>
  </si>
  <si>
    <t>аккумуляторная пила</t>
  </si>
  <si>
    <t>серебряный браслет 925</t>
  </si>
  <si>
    <t>детский халатик</t>
  </si>
  <si>
    <t>drag 2</t>
  </si>
  <si>
    <t>блузка белая женская с рукавом</t>
  </si>
  <si>
    <t xml:space="preserve">футболка топ </t>
  </si>
  <si>
    <t xml:space="preserve">instax </t>
  </si>
  <si>
    <t>мужская цепочка</t>
  </si>
  <si>
    <t>пальто для девочки демисезонное</t>
  </si>
  <si>
    <t>реле давления</t>
  </si>
  <si>
    <t>лукойл genesis</t>
  </si>
  <si>
    <t>чехол на редми 8а</t>
  </si>
  <si>
    <t>стойка для обуви</t>
  </si>
  <si>
    <t>sula леденцы без сахара</t>
  </si>
  <si>
    <t>видео регистратор</t>
  </si>
  <si>
    <t xml:space="preserve">детское платье </t>
  </si>
  <si>
    <t>берцы доф</t>
  </si>
  <si>
    <t>рабочий костюм</t>
  </si>
  <si>
    <t>evita</t>
  </si>
  <si>
    <t>люлька переноска для новорожденных</t>
  </si>
  <si>
    <t>ведро с отжимом и полосканием</t>
  </si>
  <si>
    <t>папоротник декоративный</t>
  </si>
  <si>
    <t>за рулем</t>
  </si>
  <si>
    <t>стикеры для ежедневника</t>
  </si>
  <si>
    <t>вакуумная банка</t>
  </si>
  <si>
    <t>шампунь для бороды</t>
  </si>
  <si>
    <t>ipad pro 12.9</t>
  </si>
  <si>
    <t>ткань шелк для шитья</t>
  </si>
  <si>
    <t>77576105</t>
  </si>
  <si>
    <t xml:space="preserve">икея </t>
  </si>
  <si>
    <t>высокие кроссовки мужские</t>
  </si>
  <si>
    <t>пусеты серьги золотые</t>
  </si>
  <si>
    <t>чемодан samsonite</t>
  </si>
  <si>
    <t>необычная одежда</t>
  </si>
  <si>
    <t>коврик детский игровой</t>
  </si>
  <si>
    <t>ортопедические товары</t>
  </si>
  <si>
    <t xml:space="preserve">женская майка </t>
  </si>
  <si>
    <t>автоматический выключатель</t>
  </si>
  <si>
    <t>тренч женский летний</t>
  </si>
  <si>
    <t>карт холдер</t>
  </si>
  <si>
    <t>купальник юбка</t>
  </si>
  <si>
    <t>солженицын</t>
  </si>
  <si>
    <t>поддон под цветочный горшок</t>
  </si>
  <si>
    <t>molodo zeleno</t>
  </si>
  <si>
    <t>золотой крестик детский</t>
  </si>
  <si>
    <t>ланчбокс для еды</t>
  </si>
  <si>
    <t>zarina сумка аксессуары</t>
  </si>
  <si>
    <t>шоппер для девочки 10 лет</t>
  </si>
  <si>
    <t xml:space="preserve">жидкая кожа </t>
  </si>
  <si>
    <t>фрутоняня вода</t>
  </si>
  <si>
    <t>чехол на макбук 13</t>
  </si>
  <si>
    <t>дайсон фен</t>
  </si>
  <si>
    <t>лампа для чтения</t>
  </si>
  <si>
    <t>делекс акне</t>
  </si>
  <si>
    <t>пенка для бровей</t>
  </si>
  <si>
    <t>спортивная куртка</t>
  </si>
  <si>
    <t>шары на день рождения с надписями</t>
  </si>
  <si>
    <t>стирка белья</t>
  </si>
  <si>
    <t>body</t>
  </si>
  <si>
    <t>кожаные босоножки</t>
  </si>
  <si>
    <t>чехол для наушников airpods 3</t>
  </si>
  <si>
    <t>комбинезон из футера</t>
  </si>
  <si>
    <t xml:space="preserve">баскетбол </t>
  </si>
  <si>
    <t>куртка осенняя женская</t>
  </si>
  <si>
    <t>набор кастрюль и сковород</t>
  </si>
  <si>
    <t>lagerfeld</t>
  </si>
  <si>
    <t xml:space="preserve">машинка для маникюра </t>
  </si>
  <si>
    <t>рубашка с коротким рукавом оверсайз</t>
  </si>
  <si>
    <t>платье для беременных в офис</t>
  </si>
  <si>
    <t>щётка для собак</t>
  </si>
  <si>
    <t>джемпер мужской турция</t>
  </si>
  <si>
    <t>егэ обществознание 2022</t>
  </si>
  <si>
    <t>восстановитель пластика автомобиля</t>
  </si>
  <si>
    <t>серебряная цепочка 925</t>
  </si>
  <si>
    <t>для двоих</t>
  </si>
  <si>
    <t>чехол для ключей автомобиля</t>
  </si>
  <si>
    <t>массажное масло антицеллюлитное</t>
  </si>
  <si>
    <t>от сорняков на газоне</t>
  </si>
  <si>
    <t>пчелка</t>
  </si>
  <si>
    <t>crocs женские акции</t>
  </si>
  <si>
    <t>браслет клевер</t>
  </si>
  <si>
    <t xml:space="preserve">мини сумка </t>
  </si>
  <si>
    <t>крем отбеливающий кожу</t>
  </si>
  <si>
    <t>красти бокс набор</t>
  </si>
  <si>
    <t>подводка черная</t>
  </si>
  <si>
    <t>коврик для унитаза</t>
  </si>
  <si>
    <t>масала</t>
  </si>
  <si>
    <t>скетчбуки</t>
  </si>
  <si>
    <t xml:space="preserve">мужская сумка через плечо </t>
  </si>
  <si>
    <t>ванна детская</t>
  </si>
  <si>
    <t>светодиодный светильник на кухню</t>
  </si>
  <si>
    <t>моэм</t>
  </si>
  <si>
    <t>ботинки женские осенние кожа</t>
  </si>
  <si>
    <t>asics кроссовки женские 40</t>
  </si>
  <si>
    <t>швабра с губкой</t>
  </si>
  <si>
    <t>музыкальный проигрыватель</t>
  </si>
  <si>
    <t>макс фрай</t>
  </si>
  <si>
    <t>субстрат для орхидей</t>
  </si>
  <si>
    <t>сумка пояс мальчику</t>
  </si>
  <si>
    <t>высокий горшок для цветов</t>
  </si>
  <si>
    <t>redmi 10s</t>
  </si>
  <si>
    <t>складной велосипед</t>
  </si>
  <si>
    <t>плай тудей одежда</t>
  </si>
  <si>
    <t>рубашка белая с длинным рукавом</t>
  </si>
  <si>
    <t>флисовый плед</t>
  </si>
  <si>
    <t>пиротехника</t>
  </si>
  <si>
    <t>гель для душа увлажняющий</t>
  </si>
  <si>
    <t xml:space="preserve">браслеты мужские </t>
  </si>
  <si>
    <t>игровые консоли</t>
  </si>
  <si>
    <t>наборы для мужчин в подарок</t>
  </si>
  <si>
    <t>пудра для умывания</t>
  </si>
  <si>
    <t>костюм аниме</t>
  </si>
  <si>
    <t>пух норки пряжа</t>
  </si>
  <si>
    <t>постельное белье 2 спальное однотонное</t>
  </si>
  <si>
    <t>mua make up academy</t>
  </si>
  <si>
    <t>пианино детское</t>
  </si>
  <si>
    <t>игрушки для пляжа</t>
  </si>
  <si>
    <t>аксессуары для аквариума</t>
  </si>
  <si>
    <t>канцелярские зажимы</t>
  </si>
  <si>
    <t>одежда женская 46</t>
  </si>
  <si>
    <t>ручная кофемолка</t>
  </si>
  <si>
    <t>плёнка пищевая</t>
  </si>
  <si>
    <t>цифра 6 на день рождение</t>
  </si>
  <si>
    <t>чайник для газовой плиты 3л</t>
  </si>
  <si>
    <t>лампа с датчиком движения</t>
  </si>
  <si>
    <t>растения в сад</t>
  </si>
  <si>
    <t>велоаксессуары</t>
  </si>
  <si>
    <t xml:space="preserve">guess сумка </t>
  </si>
  <si>
    <t>наклейки на автомобиль на капот</t>
  </si>
  <si>
    <t>тетрадь со сменными листами</t>
  </si>
  <si>
    <t>o'stin одежда</t>
  </si>
  <si>
    <t>подгузники хагис</t>
  </si>
  <si>
    <t>полка под микроволновку</t>
  </si>
  <si>
    <t>сыворотка для лица корейская косметика</t>
  </si>
  <si>
    <t xml:space="preserve">солнечные очки мужские </t>
  </si>
  <si>
    <t>блок для записей</t>
  </si>
  <si>
    <t>rgb подсветка</t>
  </si>
  <si>
    <t>мужские шлепки кожаные</t>
  </si>
  <si>
    <t>чехол на хонор 9s</t>
  </si>
  <si>
    <t>войлок ткань</t>
  </si>
  <si>
    <t>подгузники детские huggies</t>
  </si>
  <si>
    <t>кроссовки kapika</t>
  </si>
  <si>
    <t>крокусы</t>
  </si>
  <si>
    <t>bogner мужское</t>
  </si>
  <si>
    <t>essens духи</t>
  </si>
  <si>
    <t>матирующая пудра</t>
  </si>
  <si>
    <t>балансборд с лабиринтом</t>
  </si>
  <si>
    <t xml:space="preserve">пуловер </t>
  </si>
  <si>
    <t>уголь древесный для мангала</t>
  </si>
  <si>
    <t>щетка для унитаза силиконовая</t>
  </si>
  <si>
    <t>фото конструктор</t>
  </si>
  <si>
    <t>босоножки зенден</t>
  </si>
  <si>
    <t>октонавты</t>
  </si>
  <si>
    <t>синие брюки</t>
  </si>
  <si>
    <t>торт домашний</t>
  </si>
  <si>
    <t>папина дочка</t>
  </si>
  <si>
    <t>футболки для женщин больших размеров</t>
  </si>
  <si>
    <t>трико мужское спортивное на высоких</t>
  </si>
  <si>
    <t>лампочка белый свет</t>
  </si>
  <si>
    <t>бобы гарри поттера</t>
  </si>
  <si>
    <t>57666037</t>
  </si>
  <si>
    <t>платье длинное вечернее черное</t>
  </si>
  <si>
    <t>обои для спальни</t>
  </si>
  <si>
    <t xml:space="preserve">наручные часы </t>
  </si>
  <si>
    <t>фата свадебная</t>
  </si>
  <si>
    <t>finn crisp</t>
  </si>
  <si>
    <t>средство от насекомых</t>
  </si>
  <si>
    <t>отбеливающий</t>
  </si>
  <si>
    <t>51833194</t>
  </si>
  <si>
    <t>стильняшка</t>
  </si>
  <si>
    <t>самсунг смартфон s10</t>
  </si>
  <si>
    <t>каяк надувной</t>
  </si>
  <si>
    <t>victoria's secret нижнее белье</t>
  </si>
  <si>
    <t>кегли</t>
  </si>
  <si>
    <t>рубашка голубая женская</t>
  </si>
  <si>
    <t>юничел сандалии</t>
  </si>
  <si>
    <t>тетрадь в крупную клетку</t>
  </si>
  <si>
    <t xml:space="preserve">магическая битва </t>
  </si>
  <si>
    <t>короткие платья</t>
  </si>
  <si>
    <t xml:space="preserve">копилка для денег </t>
  </si>
  <si>
    <t>протеиновые печенье</t>
  </si>
  <si>
    <t>электробритва braun</t>
  </si>
  <si>
    <t>куртка nike</t>
  </si>
  <si>
    <t>кабель type c iphone</t>
  </si>
  <si>
    <t>грунтовка для металла</t>
  </si>
  <si>
    <t>тысяча сияющих солнц</t>
  </si>
  <si>
    <t>стакан под зубные щетки</t>
  </si>
  <si>
    <t>топ с руковами</t>
  </si>
  <si>
    <t>чайник заварочный стеклянный с фильтром</t>
  </si>
  <si>
    <t>кровать двухъярусная ikea</t>
  </si>
  <si>
    <t>floresan для тела</t>
  </si>
  <si>
    <t>кофе 3 в 1 в пакетиках 100</t>
  </si>
  <si>
    <t>для снятия гель лака</t>
  </si>
  <si>
    <t>финишное покрытие для гель лака</t>
  </si>
  <si>
    <t xml:space="preserve">переводные тату </t>
  </si>
  <si>
    <t>мешочек для очков</t>
  </si>
  <si>
    <t>энчантималс набор</t>
  </si>
  <si>
    <t xml:space="preserve">держатель для соски </t>
  </si>
  <si>
    <t>лего бравл старс</t>
  </si>
  <si>
    <t>изделия из дерева</t>
  </si>
  <si>
    <t>35985771</t>
  </si>
  <si>
    <t>сок лимона</t>
  </si>
  <si>
    <t>лонгслив с завязками</t>
  </si>
  <si>
    <t>книга для малышей</t>
  </si>
  <si>
    <t>романова косметика</t>
  </si>
  <si>
    <t>кроссовки женские reebok 39</t>
  </si>
  <si>
    <t>реле времени</t>
  </si>
  <si>
    <t>поясные сумки</t>
  </si>
  <si>
    <t>постельное белье василиса 2 спальный</t>
  </si>
  <si>
    <t>soda косметика набор</t>
  </si>
  <si>
    <t>машинка для сигаретных гильз</t>
  </si>
  <si>
    <t>прибор для измерение давления</t>
  </si>
  <si>
    <t>масленка для масла</t>
  </si>
  <si>
    <t>катышки</t>
  </si>
  <si>
    <t xml:space="preserve">kiabi </t>
  </si>
  <si>
    <t xml:space="preserve">armani </t>
  </si>
  <si>
    <t>жилетка джинсовая женская</t>
  </si>
  <si>
    <t>клирвин крем для век</t>
  </si>
  <si>
    <t>шанель косметика</t>
  </si>
  <si>
    <t>женские трусы набор хлопок</t>
  </si>
  <si>
    <t>бержка одежда</t>
  </si>
  <si>
    <t>аджика абхазская</t>
  </si>
  <si>
    <t>румяна с кисточкой</t>
  </si>
  <si>
    <t>туалет ведро</t>
  </si>
  <si>
    <t>svitshop</t>
  </si>
  <si>
    <t>аксессуары для спальни</t>
  </si>
  <si>
    <t>картридж для фильтра для бассейна</t>
  </si>
  <si>
    <t>naomi</t>
  </si>
  <si>
    <t>футболки хеллоу китти</t>
  </si>
  <si>
    <t>кроссовки джорданы</t>
  </si>
  <si>
    <t>ментос</t>
  </si>
  <si>
    <t>детский стиральный порошок 0</t>
  </si>
  <si>
    <t>вентилятор ручной на батарейках</t>
  </si>
  <si>
    <t>мини пк</t>
  </si>
  <si>
    <t>куртка женская оверсайз</t>
  </si>
  <si>
    <t>рибок кроссовки мужские кожа</t>
  </si>
  <si>
    <t>тени для бровей стойкие</t>
  </si>
  <si>
    <t>shea moisture</t>
  </si>
  <si>
    <t>73574083</t>
  </si>
  <si>
    <t>лонгслив женский хлопок с вырезом</t>
  </si>
  <si>
    <t>футболка женская облегающая</t>
  </si>
  <si>
    <t>67990699</t>
  </si>
  <si>
    <t xml:space="preserve">мини принтер </t>
  </si>
  <si>
    <t>чехол samsung s21</t>
  </si>
  <si>
    <t>vortex</t>
  </si>
  <si>
    <t>бен тен</t>
  </si>
  <si>
    <t>ария</t>
  </si>
  <si>
    <t>forest kids</t>
  </si>
  <si>
    <t>костюм женский деловой с юбкой</t>
  </si>
  <si>
    <t>мытья окон</t>
  </si>
  <si>
    <t>автошампунь для ручной мойки</t>
  </si>
  <si>
    <t>хом</t>
  </si>
  <si>
    <t>печать штамп</t>
  </si>
  <si>
    <t>купальние</t>
  </si>
  <si>
    <t>сумка женская через плечо маленькая красная</t>
  </si>
  <si>
    <t>жабо</t>
  </si>
  <si>
    <t>72874198</t>
  </si>
  <si>
    <t xml:space="preserve">аниме футболки </t>
  </si>
  <si>
    <t>бункер настольная</t>
  </si>
  <si>
    <t>набор кастрюль нержавеющая сталь</t>
  </si>
  <si>
    <t>lacoste футболка</t>
  </si>
  <si>
    <t>зажигалка газовая бытовая</t>
  </si>
  <si>
    <t>фитоспорин универсальный</t>
  </si>
  <si>
    <t>гп 10</t>
  </si>
  <si>
    <t>набор для свечеварения</t>
  </si>
  <si>
    <t>летний женский шифоновый брючный костюм</t>
  </si>
  <si>
    <t>флаконы косметические дорожные</t>
  </si>
  <si>
    <t>детские ролики</t>
  </si>
  <si>
    <t>большая косметичка</t>
  </si>
  <si>
    <t>машинка для волос</t>
  </si>
  <si>
    <t>treasure x</t>
  </si>
  <si>
    <t>мультирезка</t>
  </si>
  <si>
    <t>бусы детские</t>
  </si>
  <si>
    <t>эпиген гель</t>
  </si>
  <si>
    <t>джинсы с разрезом</t>
  </si>
  <si>
    <t>туфли серебро</t>
  </si>
  <si>
    <t>мотор для лодки</t>
  </si>
  <si>
    <t>чехол на редми 7</t>
  </si>
  <si>
    <t>мука пшеничная 5 кг</t>
  </si>
  <si>
    <t>агроволокно</t>
  </si>
  <si>
    <t>блестящее платье женское</t>
  </si>
  <si>
    <t>similac gold</t>
  </si>
  <si>
    <t xml:space="preserve">динозавры </t>
  </si>
  <si>
    <t>воск для свечей 1 кг</t>
  </si>
  <si>
    <t>конопляный чай</t>
  </si>
  <si>
    <t>сковорода со съемной ручкой</t>
  </si>
  <si>
    <t>ландыш</t>
  </si>
  <si>
    <t>reike</t>
  </si>
  <si>
    <t>miartland</t>
  </si>
  <si>
    <t>conte трусы</t>
  </si>
  <si>
    <t>ализе пуффи файн</t>
  </si>
  <si>
    <t>шары на выписку</t>
  </si>
  <si>
    <t>nivea soft</t>
  </si>
  <si>
    <t xml:space="preserve">футболка с длинным рукавом </t>
  </si>
  <si>
    <t>понедельник начинается в субботу</t>
  </si>
  <si>
    <t>huawei nova 9</t>
  </si>
  <si>
    <t>сандали для мальчика котофей</t>
  </si>
  <si>
    <t>плазменный шар</t>
  </si>
  <si>
    <t>кембрики рыболовные</t>
  </si>
  <si>
    <t>чернила для принтера hp</t>
  </si>
  <si>
    <t>штора на балкон</t>
  </si>
  <si>
    <t>стиральный порошок ariel</t>
  </si>
  <si>
    <t>масло для загара кокосовое</t>
  </si>
  <si>
    <t>пищевое золото</t>
  </si>
  <si>
    <t>солнце</t>
  </si>
  <si>
    <t>airforce</t>
  </si>
  <si>
    <t>молокоотсос medela</t>
  </si>
  <si>
    <t>green milk</t>
  </si>
  <si>
    <t>женская одежда манго</t>
  </si>
  <si>
    <t>куриный бульон</t>
  </si>
  <si>
    <t>68720365</t>
  </si>
  <si>
    <t>глориа джинс</t>
  </si>
  <si>
    <t>купальник женский с пушапом</t>
  </si>
  <si>
    <t xml:space="preserve">столовые приборы </t>
  </si>
  <si>
    <t>сумка на плечо для подростков</t>
  </si>
  <si>
    <t>щебень декоративный</t>
  </si>
  <si>
    <t>топ бесшовный</t>
  </si>
  <si>
    <t>клей жидкие гвозди</t>
  </si>
  <si>
    <t>hainz</t>
  </si>
  <si>
    <t>марля плотная</t>
  </si>
  <si>
    <t>чио рио</t>
  </si>
  <si>
    <t>арт visage гель для бровей</t>
  </si>
  <si>
    <t>51418365</t>
  </si>
  <si>
    <t>тетрадь в частую косую линейку</t>
  </si>
  <si>
    <t>кольцо золотое обручальное</t>
  </si>
  <si>
    <t>стики для гло</t>
  </si>
  <si>
    <t>басейн каркасный</t>
  </si>
  <si>
    <t>вивьен сабо гель для бровей</t>
  </si>
  <si>
    <t>adidas kids</t>
  </si>
  <si>
    <t>платье красное женское вечернее</t>
  </si>
  <si>
    <t>черное платье водолазка</t>
  </si>
  <si>
    <t>81714487</t>
  </si>
  <si>
    <t>механические руки</t>
  </si>
  <si>
    <t>стержень для ручки паркер</t>
  </si>
  <si>
    <t>штемпельная краска</t>
  </si>
  <si>
    <t>инструмент для педикюра</t>
  </si>
  <si>
    <t>подвязки</t>
  </si>
  <si>
    <t>серая толстовка женская</t>
  </si>
  <si>
    <t>джинсы мужские levi's</t>
  </si>
  <si>
    <t>21216211</t>
  </si>
  <si>
    <t>кофта женская спорт</t>
  </si>
  <si>
    <t>белорусские платья больших размеров</t>
  </si>
  <si>
    <t>для кончиков волос</t>
  </si>
  <si>
    <t>клатч черный</t>
  </si>
  <si>
    <t>78914240</t>
  </si>
  <si>
    <t>кабель для ноутбука</t>
  </si>
  <si>
    <t xml:space="preserve">набор носков </t>
  </si>
  <si>
    <t>платье-рубашка длинное</t>
  </si>
  <si>
    <t>пластилин play-doh</t>
  </si>
  <si>
    <t>книга майнкрафт</t>
  </si>
  <si>
    <t>пылесос в машину</t>
  </si>
  <si>
    <t>кепка для мужчин</t>
  </si>
  <si>
    <t>футболка мужская глория джинс</t>
  </si>
  <si>
    <t>газовые плиты с духовкой</t>
  </si>
  <si>
    <t xml:space="preserve">стиральная машинка </t>
  </si>
  <si>
    <t>мфу лазерные</t>
  </si>
  <si>
    <t>розетки schneider</t>
  </si>
  <si>
    <t>purina one для кошек сухой</t>
  </si>
  <si>
    <t>очки vogue</t>
  </si>
  <si>
    <t>матрас для дивана</t>
  </si>
  <si>
    <t>66305502</t>
  </si>
  <si>
    <t xml:space="preserve">трансформеры </t>
  </si>
  <si>
    <t>термо пакет</t>
  </si>
  <si>
    <t>планшет детский андроид 10</t>
  </si>
  <si>
    <t>коллаген пептидный</t>
  </si>
  <si>
    <t>уголок крепежный</t>
  </si>
  <si>
    <t>аппликация для рукоделия</t>
  </si>
  <si>
    <t>vivienne sabo румяна</t>
  </si>
  <si>
    <t>поезда и паровозы</t>
  </si>
  <si>
    <t>детективы в мягкой обложке</t>
  </si>
  <si>
    <t>массажный крем для лица</t>
  </si>
  <si>
    <t>платье с вышивкой ришелье</t>
  </si>
  <si>
    <t>доставки мои</t>
  </si>
  <si>
    <t>imen гель-лак</t>
  </si>
  <si>
    <t>грунт агробалт</t>
  </si>
  <si>
    <t>badger крем</t>
  </si>
  <si>
    <t>боксеры для мальчика</t>
  </si>
  <si>
    <t xml:space="preserve">удилище </t>
  </si>
  <si>
    <t>детские пеленки для новорожденных</t>
  </si>
  <si>
    <t>резиновый член большой</t>
  </si>
  <si>
    <t>кольцо молодежное</t>
  </si>
  <si>
    <t>рубашка для крещения мальчика</t>
  </si>
  <si>
    <t>asics кроссовки для зала</t>
  </si>
  <si>
    <t>очиститель для стиральных машин</t>
  </si>
  <si>
    <t>orbit жевательная резинка</t>
  </si>
  <si>
    <t>60394685</t>
  </si>
  <si>
    <t>картинка по номерам на холсте</t>
  </si>
  <si>
    <t>алгель</t>
  </si>
  <si>
    <t>микрофон караоке детский</t>
  </si>
  <si>
    <t>акриловый лак художественный</t>
  </si>
  <si>
    <t>11531387</t>
  </si>
  <si>
    <t>коврик для раскатки теста</t>
  </si>
  <si>
    <t>симпл димпл pop it</t>
  </si>
  <si>
    <t>ловушка цвета</t>
  </si>
  <si>
    <t>уборка</t>
  </si>
  <si>
    <t>изотермический контейнер</t>
  </si>
  <si>
    <t>гвоздодеры</t>
  </si>
  <si>
    <t>полироль для машины</t>
  </si>
  <si>
    <t>электрическая пилка для ног</t>
  </si>
  <si>
    <t>казан чугунный с крышкой 8 л</t>
  </si>
  <si>
    <t>кактус игрушка</t>
  </si>
  <si>
    <t>диски на 14</t>
  </si>
  <si>
    <t>твоё пижама</t>
  </si>
  <si>
    <t>бокаши удобрение для растений</t>
  </si>
  <si>
    <t>33762199</t>
  </si>
  <si>
    <t xml:space="preserve">сумка nike </t>
  </si>
  <si>
    <t>zuhra</t>
  </si>
  <si>
    <t>оранжевый костюм</t>
  </si>
  <si>
    <t>квадроцикл подростковый</t>
  </si>
  <si>
    <t>64899904</t>
  </si>
  <si>
    <t>кросс</t>
  </si>
  <si>
    <t>голоши</t>
  </si>
  <si>
    <t>бокс и кикбоксинг</t>
  </si>
  <si>
    <t>насадка на дрель</t>
  </si>
  <si>
    <t>камень для сада</t>
  </si>
  <si>
    <t>бесшовные шорты</t>
  </si>
  <si>
    <t xml:space="preserve">цепочка на ногу </t>
  </si>
  <si>
    <t>guess часы</t>
  </si>
  <si>
    <t>наклейки хентай</t>
  </si>
  <si>
    <t>массажная банка</t>
  </si>
  <si>
    <t>яркие лосины</t>
  </si>
  <si>
    <t>игрушки для девочек 8 лет</t>
  </si>
  <si>
    <t>pink gossip</t>
  </si>
  <si>
    <t>ведро с педалью</t>
  </si>
  <si>
    <t>солнечная батарея для дачи</t>
  </si>
  <si>
    <t>брелки на рюкзак аниме</t>
  </si>
  <si>
    <t>марки почтовые россия</t>
  </si>
  <si>
    <t>лапчатка белая</t>
  </si>
  <si>
    <t>кокосовая вода</t>
  </si>
  <si>
    <t>салатницы</t>
  </si>
  <si>
    <t>скрудж макдак</t>
  </si>
  <si>
    <t>zoom маска</t>
  </si>
  <si>
    <t>муму тургенев книга</t>
  </si>
  <si>
    <t>туника женская большого размера длинная</t>
  </si>
  <si>
    <t>37110111</t>
  </si>
  <si>
    <t>босоножки с закрытым мысом</t>
  </si>
  <si>
    <t>удобрение для комнатных цветов</t>
  </si>
  <si>
    <t>пряжа ярнарт джинс</t>
  </si>
  <si>
    <t>пеногенератор для мойки керхер</t>
  </si>
  <si>
    <t>найк кроссовки мужские</t>
  </si>
  <si>
    <t>платье летнее женское бохо</t>
  </si>
  <si>
    <t>чашка подарочная</t>
  </si>
  <si>
    <t>комбинезон детский демисезонный</t>
  </si>
  <si>
    <t>гвоздик в нос</t>
  </si>
  <si>
    <t>клик клак</t>
  </si>
  <si>
    <t>мст масло</t>
  </si>
  <si>
    <t>клей для поролона</t>
  </si>
  <si>
    <t>иглбол</t>
  </si>
  <si>
    <t>61933796</t>
  </si>
  <si>
    <t>волосы на лентах</t>
  </si>
  <si>
    <t>матэ чай</t>
  </si>
  <si>
    <t>босоножки белые женские летние</t>
  </si>
  <si>
    <t>очки корригирующие мужские</t>
  </si>
  <si>
    <t>лапти</t>
  </si>
  <si>
    <t>обувь тофа</t>
  </si>
  <si>
    <t>портфолио дошкольника</t>
  </si>
  <si>
    <t>самоклеющиеся обои для стен</t>
  </si>
  <si>
    <t>мебель для детей</t>
  </si>
  <si>
    <t>live republic</t>
  </si>
  <si>
    <t>патриотизм мориарти</t>
  </si>
  <si>
    <t>вафельные рожки</t>
  </si>
  <si>
    <t>велосипед для подростков</t>
  </si>
  <si>
    <t>пластмассовые контейнеры</t>
  </si>
  <si>
    <t>samsung a22s чехол</t>
  </si>
  <si>
    <t>ariana grande</t>
  </si>
  <si>
    <t>14216003</t>
  </si>
  <si>
    <t>бюстгальтер топ с чашками</t>
  </si>
  <si>
    <t>газовый шланг</t>
  </si>
  <si>
    <t>золушка бытовой химия</t>
  </si>
  <si>
    <t xml:space="preserve">шуруповерт аккумуляторный </t>
  </si>
  <si>
    <t>защитное стекло на honor 10 lite</t>
  </si>
  <si>
    <t>футер 3-х нитка ткань</t>
  </si>
  <si>
    <t>маленький принц экзюпери</t>
  </si>
  <si>
    <t>2mee платье</t>
  </si>
  <si>
    <t>посуда пластмассовая</t>
  </si>
  <si>
    <t xml:space="preserve">салфетки на стол </t>
  </si>
  <si>
    <t>кастрюля кукмара</t>
  </si>
  <si>
    <t>мыло тик так</t>
  </si>
  <si>
    <t>77624095</t>
  </si>
  <si>
    <t>ручной пылесос беспроводной</t>
  </si>
  <si>
    <t>garnier для загара</t>
  </si>
  <si>
    <t>массажер для кошек</t>
  </si>
  <si>
    <t>с открытой спиной</t>
  </si>
  <si>
    <t>яркие страницы</t>
  </si>
  <si>
    <t>пижама шелк</t>
  </si>
  <si>
    <t>юбка в клетку для подростка</t>
  </si>
  <si>
    <t>пленка тонировочная на окно</t>
  </si>
  <si>
    <t>сандалии для малыша</t>
  </si>
  <si>
    <t>постельное белье с одеялом семейное</t>
  </si>
  <si>
    <t>подставка под воздушные шары</t>
  </si>
  <si>
    <t>70758967</t>
  </si>
  <si>
    <t>помада для волос мужская</t>
  </si>
  <si>
    <t>пояс для чулок большой размер</t>
  </si>
  <si>
    <t>очки прозрачные солнцезащитные</t>
  </si>
  <si>
    <t>амням</t>
  </si>
  <si>
    <t>куртка ветровка</t>
  </si>
  <si>
    <t>70041539</t>
  </si>
  <si>
    <t>бумажный наполнитель</t>
  </si>
  <si>
    <t>замятин книга мы</t>
  </si>
  <si>
    <t xml:space="preserve">аппарат для сахарной ваты </t>
  </si>
  <si>
    <t>папе подарки мужчинам</t>
  </si>
  <si>
    <t>zuru</t>
  </si>
  <si>
    <t>для загара спрей</t>
  </si>
  <si>
    <t>пижамные костюмы</t>
  </si>
  <si>
    <t>крем для лица 30+</t>
  </si>
  <si>
    <t>трусы мужские nike</t>
  </si>
  <si>
    <t>уход за обувью</t>
  </si>
  <si>
    <t>подгузники lovular</t>
  </si>
  <si>
    <t>кресло детское автомобильное бескаркасное</t>
  </si>
  <si>
    <t>чарон бейби чарон беби</t>
  </si>
  <si>
    <t>realme buds air 2</t>
  </si>
  <si>
    <t>нижнее белье мужское</t>
  </si>
  <si>
    <t>мешок для стирки бюстгальтер</t>
  </si>
  <si>
    <t>iphone 11 128gb</t>
  </si>
  <si>
    <t>рубашка черная женская</t>
  </si>
  <si>
    <t>босоножки женские с ремешками</t>
  </si>
  <si>
    <t>capus</t>
  </si>
  <si>
    <t>панама с ушками</t>
  </si>
  <si>
    <t>скутер honda</t>
  </si>
  <si>
    <t>alias</t>
  </si>
  <si>
    <t>паровозик</t>
  </si>
  <si>
    <t>средство для чистки обуви</t>
  </si>
  <si>
    <t>набор браслетов для создания</t>
  </si>
  <si>
    <t xml:space="preserve">лиф </t>
  </si>
  <si>
    <t>водное оружие</t>
  </si>
  <si>
    <t>держатели для туалетной бумаги</t>
  </si>
  <si>
    <t>каффы серебро</t>
  </si>
  <si>
    <t>освежитель воздуха air wik</t>
  </si>
  <si>
    <t>72623637</t>
  </si>
  <si>
    <t>ювелирная леска</t>
  </si>
  <si>
    <t>hoops</t>
  </si>
  <si>
    <t>щетка для мытья окон с ручкой</t>
  </si>
  <si>
    <t>жакет женский большие размеры</t>
  </si>
  <si>
    <t>хаггис 4</t>
  </si>
  <si>
    <t>29361370</t>
  </si>
  <si>
    <t>кельма</t>
  </si>
  <si>
    <t>lada</t>
  </si>
  <si>
    <t>вафельница для бельгийских вафель</t>
  </si>
  <si>
    <t>brelil</t>
  </si>
  <si>
    <t>джинсовая юбка шорты</t>
  </si>
  <si>
    <t>чехол guess</t>
  </si>
  <si>
    <t>финиковый сироп без сахара</t>
  </si>
  <si>
    <t>чехол айрподс</t>
  </si>
  <si>
    <t>очень приятно бог аниме</t>
  </si>
  <si>
    <t>сумка ведро</t>
  </si>
  <si>
    <t>комплект с велосипедками</t>
  </si>
  <si>
    <t>масса для лепки</t>
  </si>
  <si>
    <t>лепестки миндаля</t>
  </si>
  <si>
    <t>автотреки для мальчиков игрушки</t>
  </si>
  <si>
    <t>юбка чёрная</t>
  </si>
  <si>
    <t>хлебница на стол</t>
  </si>
  <si>
    <t>moshka</t>
  </si>
  <si>
    <t>кроссовки для мальчиков адидас</t>
  </si>
  <si>
    <t>81561068</t>
  </si>
  <si>
    <t>наматрасник 140х200 на резинке</t>
  </si>
  <si>
    <t>коврик в ванную и туалет</t>
  </si>
  <si>
    <t>кроссовки бона</t>
  </si>
  <si>
    <t>держатель для кашпо на стену</t>
  </si>
  <si>
    <t>молочный топ</t>
  </si>
  <si>
    <t>черный тмин в капсулах</t>
  </si>
  <si>
    <t>корм для цыплят</t>
  </si>
  <si>
    <t>айвенго</t>
  </si>
  <si>
    <t>макаронсы печенье</t>
  </si>
  <si>
    <t>футболка dc shoes</t>
  </si>
  <si>
    <t>блузка шитье</t>
  </si>
  <si>
    <t>57642374</t>
  </si>
  <si>
    <t>трафареты для торта</t>
  </si>
  <si>
    <t>клей для слайма</t>
  </si>
  <si>
    <t>архипелаг гулаг</t>
  </si>
  <si>
    <t>65662009</t>
  </si>
  <si>
    <t>сумка женская 2022</t>
  </si>
  <si>
    <t>чехол на xiaomi redmi note 10s</t>
  </si>
  <si>
    <t>полотенце для спорта</t>
  </si>
  <si>
    <t>сарафан на бретелях</t>
  </si>
  <si>
    <t>кольца с цепью</t>
  </si>
  <si>
    <t>ирландские сливки</t>
  </si>
  <si>
    <t>эспандер для скул</t>
  </si>
  <si>
    <t>толщиномер лакокрасочного покрытия</t>
  </si>
  <si>
    <t>серги кольца серебро</t>
  </si>
  <si>
    <t>ободок женский</t>
  </si>
  <si>
    <t>дистиллятор</t>
  </si>
  <si>
    <t>собака товары для животных</t>
  </si>
  <si>
    <t>туалетная бумага 4 слоя</t>
  </si>
  <si>
    <t>lacoste женский духи</t>
  </si>
  <si>
    <t>эконика сумка</t>
  </si>
  <si>
    <t>три товарища ремарк</t>
  </si>
  <si>
    <t>школьный мир</t>
  </si>
  <si>
    <t>мягкая игрушка котик</t>
  </si>
  <si>
    <t>игрушки для воды</t>
  </si>
  <si>
    <t>кабель тайп си</t>
  </si>
  <si>
    <t>белье эротик</t>
  </si>
  <si>
    <t>коллаген желе</t>
  </si>
  <si>
    <t>юбка и пиджак</t>
  </si>
  <si>
    <t>машинки мокас</t>
  </si>
  <si>
    <t>сорочка твое</t>
  </si>
  <si>
    <t>72826553</t>
  </si>
  <si>
    <t>скетч буки для рисования</t>
  </si>
  <si>
    <t>белый сарафан женский</t>
  </si>
  <si>
    <t>домик для детей на дачу</t>
  </si>
  <si>
    <t>мышки</t>
  </si>
  <si>
    <t>salizink лосьон</t>
  </si>
  <si>
    <t>футболки на мальчика с принтом</t>
  </si>
  <si>
    <t>накидки на стулья</t>
  </si>
  <si>
    <t>однотонная футболка</t>
  </si>
  <si>
    <t>мойка высокого давления huter</t>
  </si>
  <si>
    <t>родные корма</t>
  </si>
  <si>
    <t>леврана от комаров</t>
  </si>
  <si>
    <t>рюкзак белый кожа</t>
  </si>
  <si>
    <t>для увеличения губ объема</t>
  </si>
  <si>
    <t>шорты для женщин</t>
  </si>
  <si>
    <t>лимфодренаж</t>
  </si>
  <si>
    <t>массажёр простаты</t>
  </si>
  <si>
    <t>innamore колготки</t>
  </si>
  <si>
    <t>кофе в дрип-пакетах</t>
  </si>
  <si>
    <t>глутатион бад</t>
  </si>
  <si>
    <t>открытки для мужчин</t>
  </si>
  <si>
    <t>остин шорты</t>
  </si>
  <si>
    <t>фреон r410a</t>
  </si>
  <si>
    <t>шифонер</t>
  </si>
  <si>
    <t>набор кисточек для косметики</t>
  </si>
  <si>
    <t>колонка беспроводная bluetooth большая</t>
  </si>
  <si>
    <t>зонты автомат</t>
  </si>
  <si>
    <t>горшок напольный</t>
  </si>
  <si>
    <t>теннисный мяч спортивный товар</t>
  </si>
  <si>
    <t>сульфат калия удобрения</t>
  </si>
  <si>
    <t>камни для браслета</t>
  </si>
  <si>
    <t>ревизор гоголь</t>
  </si>
  <si>
    <t>менажница посуда и инвентарь</t>
  </si>
  <si>
    <t>светящаяся кружка</t>
  </si>
  <si>
    <t>садовая тачка усиленная</t>
  </si>
  <si>
    <t>трусы tommy hilfiger</t>
  </si>
  <si>
    <t>блузка трикотажная</t>
  </si>
  <si>
    <t>свадьба для женщин платья</t>
  </si>
  <si>
    <t>батуты с защитной сеткой</t>
  </si>
  <si>
    <t>женская футболка твое</t>
  </si>
  <si>
    <t>бонсай для выращивания</t>
  </si>
  <si>
    <t>каша кукурузная</t>
  </si>
  <si>
    <t>сарма мытья посуды</t>
  </si>
  <si>
    <t>бетадин</t>
  </si>
  <si>
    <t>сотовые телефоны</t>
  </si>
  <si>
    <t>розовая кепка</t>
  </si>
  <si>
    <t>ваза для цветов стеклянная прозрачная</t>
  </si>
  <si>
    <t>71809075</t>
  </si>
  <si>
    <t>софт</t>
  </si>
  <si>
    <t>кальвин кляйн</t>
  </si>
  <si>
    <t>ночные трусики kotex</t>
  </si>
  <si>
    <t>узбекистан одежда женская</t>
  </si>
  <si>
    <t>домашнее платье миди</t>
  </si>
  <si>
    <t>кератин для наращивание волос</t>
  </si>
  <si>
    <t>over size</t>
  </si>
  <si>
    <t>пробники туалетной воды</t>
  </si>
  <si>
    <t>трусы панталоны женские</t>
  </si>
  <si>
    <t>купальник roxy</t>
  </si>
  <si>
    <t>36093456</t>
  </si>
  <si>
    <t>электромясорубка металлическая</t>
  </si>
  <si>
    <t>tervolina обувь женский</t>
  </si>
  <si>
    <t>детские трусики для малышей</t>
  </si>
  <si>
    <t>сетка для поезда</t>
  </si>
  <si>
    <t>чехлы для телефона</t>
  </si>
  <si>
    <t>венус</t>
  </si>
  <si>
    <t>фланелевая рубашка мужская</t>
  </si>
  <si>
    <t>mac&amp;cheese</t>
  </si>
  <si>
    <t>кружево для шитья</t>
  </si>
  <si>
    <t>sisi трусы</t>
  </si>
  <si>
    <t>чокер из жемчуга с подвеской</t>
  </si>
  <si>
    <t xml:space="preserve">pupa </t>
  </si>
  <si>
    <t>рики тики тави</t>
  </si>
  <si>
    <t>никита</t>
  </si>
  <si>
    <t>hotwheels</t>
  </si>
  <si>
    <t xml:space="preserve">кошачий корм </t>
  </si>
  <si>
    <t>утюжок гофре</t>
  </si>
  <si>
    <t>meow kids</t>
  </si>
  <si>
    <t>38055187</t>
  </si>
  <si>
    <t>щетка для зубов</t>
  </si>
  <si>
    <t>victoria secret белье</t>
  </si>
  <si>
    <t>грунт для для растений</t>
  </si>
  <si>
    <t>средство для септиков</t>
  </si>
  <si>
    <t>мармелад радуга</t>
  </si>
  <si>
    <t>таблетки для бассейна в дозатор</t>
  </si>
  <si>
    <t xml:space="preserve">шопер аниме </t>
  </si>
  <si>
    <t>роба</t>
  </si>
  <si>
    <t>формы для облицовочного камня</t>
  </si>
  <si>
    <t>встраиваемая посудомоечная машина 45 см</t>
  </si>
  <si>
    <t>шапочка для плавания детская для девочки</t>
  </si>
  <si>
    <t>мотоперчатки кожаные</t>
  </si>
  <si>
    <t>вакуумные пакеты для вещей с клапаном</t>
  </si>
  <si>
    <t>льняной костюм женский летний брюки с рубашкой</t>
  </si>
  <si>
    <t>флисовый костюм мужской</t>
  </si>
  <si>
    <t>футболка полосатая</t>
  </si>
  <si>
    <t>видео свет</t>
  </si>
  <si>
    <t>колодки тормозные</t>
  </si>
  <si>
    <t>embryolisse</t>
  </si>
  <si>
    <t>футболка голубая женская</t>
  </si>
  <si>
    <t>lisanail</t>
  </si>
  <si>
    <t>72688379</t>
  </si>
  <si>
    <t xml:space="preserve">женские сандали </t>
  </si>
  <si>
    <t>платье готическое</t>
  </si>
  <si>
    <t>81362691</t>
  </si>
  <si>
    <t xml:space="preserve">декор для маникюра </t>
  </si>
  <si>
    <t>шампунь valmona</t>
  </si>
  <si>
    <t>аквалор беби</t>
  </si>
  <si>
    <t>пояс кушак</t>
  </si>
  <si>
    <t>ликато для лица</t>
  </si>
  <si>
    <t>куртка весенняя женская модная</t>
  </si>
  <si>
    <t>семена тыквы очищенные</t>
  </si>
  <si>
    <t>шарики кегель</t>
  </si>
  <si>
    <t>женское вечернее платье</t>
  </si>
  <si>
    <t xml:space="preserve">ручка мебельная </t>
  </si>
  <si>
    <t>черная майка женская</t>
  </si>
  <si>
    <t>диван офисный</t>
  </si>
  <si>
    <t>подставка для украшений и бижутерии</t>
  </si>
  <si>
    <t>краска для бровей levissime</t>
  </si>
  <si>
    <t>чемодан с косметикой для девочки</t>
  </si>
  <si>
    <t>чулки женские на резинке</t>
  </si>
  <si>
    <t>продукты казахстан</t>
  </si>
  <si>
    <t xml:space="preserve">сорочка женская </t>
  </si>
  <si>
    <t>аниме плакаты</t>
  </si>
  <si>
    <t xml:space="preserve">хранение </t>
  </si>
  <si>
    <t>баскетбольный мяч nike</t>
  </si>
  <si>
    <t>супрадин шипучий</t>
  </si>
  <si>
    <t>босоножки с цепочкой</t>
  </si>
  <si>
    <t xml:space="preserve">раскраска антистресс </t>
  </si>
  <si>
    <t>детский мотоцикл</t>
  </si>
  <si>
    <t>средство для похудения</t>
  </si>
  <si>
    <t>подсвечники для свечей стеклянные</t>
  </si>
  <si>
    <t>шампунь от выпадения волос женский</t>
  </si>
  <si>
    <t>патчи корея для глаз</t>
  </si>
  <si>
    <t>24119673</t>
  </si>
  <si>
    <t>maybelline fit me</t>
  </si>
  <si>
    <t>ортез на палец руки</t>
  </si>
  <si>
    <t>шторы велюр</t>
  </si>
  <si>
    <t>махровые полотенца</t>
  </si>
  <si>
    <t>40343388</t>
  </si>
  <si>
    <t>ajs tuning</t>
  </si>
  <si>
    <t>активированный уголь</t>
  </si>
  <si>
    <t>кисточка для бровей скошенная</t>
  </si>
  <si>
    <t>гели для наращивание ногтей</t>
  </si>
  <si>
    <t xml:space="preserve">шапочки для новорожденных </t>
  </si>
  <si>
    <t>винница</t>
  </si>
  <si>
    <t>дети капитана гранта книга</t>
  </si>
  <si>
    <t>ячменный напиток</t>
  </si>
  <si>
    <t>evo коврики</t>
  </si>
  <si>
    <t>тапочки для девочки</t>
  </si>
  <si>
    <t>протеин whey</t>
  </si>
  <si>
    <t>удобрение для помидор</t>
  </si>
  <si>
    <t>плетеная сумка женская кожа</t>
  </si>
  <si>
    <t>часы casio g shock</t>
  </si>
  <si>
    <t>осенние куртки</t>
  </si>
  <si>
    <t>sale одежда</t>
  </si>
  <si>
    <t>рейсмус</t>
  </si>
  <si>
    <t>66526359</t>
  </si>
  <si>
    <t>мягкая игрушка геншин</t>
  </si>
  <si>
    <t>климатический комплекс</t>
  </si>
  <si>
    <t>автомагнитола с экраном</t>
  </si>
  <si>
    <t>туманки</t>
  </si>
  <si>
    <t xml:space="preserve">кошачий леденец </t>
  </si>
  <si>
    <t>кукольный домик деревянный</t>
  </si>
  <si>
    <t>салон красоты для девочек</t>
  </si>
  <si>
    <t>витамины для иммунитета</t>
  </si>
  <si>
    <t>9453859</t>
  </si>
  <si>
    <t>компрессионные шорты мужские</t>
  </si>
  <si>
    <t>68258634</t>
  </si>
  <si>
    <t>кисть для скульптора</t>
  </si>
  <si>
    <t>водолазка для девочки одежда</t>
  </si>
  <si>
    <t>джинсы женские со средней посадкой</t>
  </si>
  <si>
    <t>изолон для творчества</t>
  </si>
  <si>
    <t>арт энд факт</t>
  </si>
  <si>
    <t>рефектоцил для бровей</t>
  </si>
  <si>
    <t>ремешок для умных часов</t>
  </si>
  <si>
    <t>64893500</t>
  </si>
  <si>
    <t>синергетик мыло 5 литров</t>
  </si>
  <si>
    <t>рукоделие вязание</t>
  </si>
  <si>
    <t>24700737</t>
  </si>
  <si>
    <t>телефон blackview</t>
  </si>
  <si>
    <t xml:space="preserve">женская сумка через плечо </t>
  </si>
  <si>
    <t>глория джинс худи</t>
  </si>
  <si>
    <t>козырек головные уборы</t>
  </si>
  <si>
    <t>глушилка gps глонасс</t>
  </si>
  <si>
    <t>газировки</t>
  </si>
  <si>
    <t xml:space="preserve">джинсы детские </t>
  </si>
  <si>
    <t xml:space="preserve">электрогриль </t>
  </si>
  <si>
    <t xml:space="preserve">миндаль </t>
  </si>
  <si>
    <t>панель</t>
  </si>
  <si>
    <t>скейчбук</t>
  </si>
  <si>
    <t>топ и шорты комплект</t>
  </si>
  <si>
    <t>трусики для девочек подростков</t>
  </si>
  <si>
    <t>тетради школьные</t>
  </si>
  <si>
    <t>костюм пиджак и брюки</t>
  </si>
  <si>
    <t>дождевик прозрачный</t>
  </si>
  <si>
    <t>cd плеер</t>
  </si>
  <si>
    <t>футболка с собакой</t>
  </si>
  <si>
    <t>столешница круглая</t>
  </si>
  <si>
    <t>airpods max</t>
  </si>
  <si>
    <t>потолочная сушилка для белья 120</t>
  </si>
  <si>
    <t>куприн рассказы</t>
  </si>
  <si>
    <t>мужские костюмы весна</t>
  </si>
  <si>
    <t xml:space="preserve">лоток для кошек </t>
  </si>
  <si>
    <t>краска для волос ollin</t>
  </si>
  <si>
    <t>костюм наруто</t>
  </si>
  <si>
    <t>летние мужские кроссовки сетчатые</t>
  </si>
  <si>
    <t>корейские маски тканевые</t>
  </si>
  <si>
    <t xml:space="preserve">чехол iphone </t>
  </si>
  <si>
    <t>шары на день рождения фольгированные</t>
  </si>
  <si>
    <t>наша марка для кошек</t>
  </si>
  <si>
    <t>зарядное устройство xiaomi</t>
  </si>
  <si>
    <t>рабочая одежда женская</t>
  </si>
  <si>
    <t>юбка спортивная женская</t>
  </si>
  <si>
    <t>подарок свекрови</t>
  </si>
  <si>
    <t>ипомея</t>
  </si>
  <si>
    <t>защитное стекло самсунг а12</t>
  </si>
  <si>
    <t>hugo boss мужские духи</t>
  </si>
  <si>
    <t>поляризационные очки для водителей</t>
  </si>
  <si>
    <t>шампунь head shoulders</t>
  </si>
  <si>
    <t>держатель для сковородок</t>
  </si>
  <si>
    <t>резиновая плитка для дорожек</t>
  </si>
  <si>
    <t>украшение торта</t>
  </si>
  <si>
    <t>матрас надувной intex</t>
  </si>
  <si>
    <t>трусы женские спортивные</t>
  </si>
  <si>
    <t>растяжка на коляску</t>
  </si>
  <si>
    <t>краска для белых кроссовок</t>
  </si>
  <si>
    <t>краска для машины</t>
  </si>
  <si>
    <t>баллончик с краской</t>
  </si>
  <si>
    <t>как хочет женщина</t>
  </si>
  <si>
    <t>летние сапоги натуральная кожа</t>
  </si>
  <si>
    <t>итальянские травы</t>
  </si>
  <si>
    <t>босоножки с перьями</t>
  </si>
  <si>
    <t>сменный блок для тетради на кольцах</t>
  </si>
  <si>
    <t>антиржавчина</t>
  </si>
  <si>
    <t>неоновые вывески</t>
  </si>
  <si>
    <t>детская косметика набор</t>
  </si>
  <si>
    <t>beauty bay тени</t>
  </si>
  <si>
    <t>карты таро новинки</t>
  </si>
  <si>
    <t>подгузник для бассейна</t>
  </si>
  <si>
    <t>мужская куртка ветровка</t>
  </si>
  <si>
    <t>ведро туалет для пожилых</t>
  </si>
  <si>
    <t xml:space="preserve">шорты nike мужские </t>
  </si>
  <si>
    <t>пенал с калькулятором</t>
  </si>
  <si>
    <t>растворимый</t>
  </si>
  <si>
    <t>для пельменей</t>
  </si>
  <si>
    <t>насадка на шуруповерта</t>
  </si>
  <si>
    <t>текстурная паста</t>
  </si>
  <si>
    <t>пижамы для девочек на лето</t>
  </si>
  <si>
    <t>платье из фатина женское</t>
  </si>
  <si>
    <t>55058075</t>
  </si>
  <si>
    <t>шуйские ситцы постельное белье</t>
  </si>
  <si>
    <t xml:space="preserve">воблер </t>
  </si>
  <si>
    <t>силимарин</t>
  </si>
  <si>
    <t>слинг для собак</t>
  </si>
  <si>
    <t>компрессометр автомобильный</t>
  </si>
  <si>
    <t>зеркало косметическое красота</t>
  </si>
  <si>
    <t>фотоальбомы для фотографий</t>
  </si>
  <si>
    <t>гель лак milk</t>
  </si>
  <si>
    <t>электронные качели для новорожденный</t>
  </si>
  <si>
    <t>рабочие тетради 1 класс</t>
  </si>
  <si>
    <t>зажигалка электронная подарочная</t>
  </si>
  <si>
    <t>соска латексная</t>
  </si>
  <si>
    <t>65128284</t>
  </si>
  <si>
    <t>маквин</t>
  </si>
  <si>
    <t>спн нержавейка</t>
  </si>
  <si>
    <t>хагис 4</t>
  </si>
  <si>
    <t>медицинские штаны женские</t>
  </si>
  <si>
    <t>кардиган женский летний с пуговицами</t>
  </si>
  <si>
    <t>рексона дезодорант женский шариковый</t>
  </si>
  <si>
    <t>eliseeva olesya</t>
  </si>
  <si>
    <t>сережки хеллоу китти</t>
  </si>
  <si>
    <t>шлепки пляжные женские на платформе</t>
  </si>
  <si>
    <t xml:space="preserve">вейпы </t>
  </si>
  <si>
    <t>йод здоровье</t>
  </si>
  <si>
    <t>вышивка бисером набор</t>
  </si>
  <si>
    <t>розовая тушь</t>
  </si>
  <si>
    <t>сандалии женские taccardi</t>
  </si>
  <si>
    <t>сухое горючее</t>
  </si>
  <si>
    <t>смена</t>
  </si>
  <si>
    <t>74543019</t>
  </si>
  <si>
    <t>перкаль</t>
  </si>
  <si>
    <t>прикроватные светильники</t>
  </si>
  <si>
    <t>ylluzzore</t>
  </si>
  <si>
    <t>ддинсы</t>
  </si>
  <si>
    <t>обруч гимнастический</t>
  </si>
  <si>
    <t>рюкзак а4</t>
  </si>
  <si>
    <t>краски аэрозольные</t>
  </si>
  <si>
    <t>для кроликов</t>
  </si>
  <si>
    <t>хаггис трусики 5</t>
  </si>
  <si>
    <t>соски на бутылочку avent</t>
  </si>
  <si>
    <t>из муслина</t>
  </si>
  <si>
    <t>синий костюм</t>
  </si>
  <si>
    <t>шорты брюки</t>
  </si>
  <si>
    <t>купальник подростки</t>
  </si>
  <si>
    <t>майки мужские с принтом</t>
  </si>
  <si>
    <t>зарядник</t>
  </si>
  <si>
    <t>насос малыш</t>
  </si>
  <si>
    <t>жилетка мужская летняя с карманами</t>
  </si>
  <si>
    <t>43400520</t>
  </si>
  <si>
    <t>36324595</t>
  </si>
  <si>
    <t>губка для обуви salton</t>
  </si>
  <si>
    <t>хомуты</t>
  </si>
  <si>
    <t>для брекетов</t>
  </si>
  <si>
    <t>13 про макс</t>
  </si>
  <si>
    <t>наволочка на ортопедическую подушку</t>
  </si>
  <si>
    <t>бальзам для волос эстель</t>
  </si>
  <si>
    <t>кроссовки для бега декатлон</t>
  </si>
  <si>
    <t>волк игрушка</t>
  </si>
  <si>
    <t>накидка пляжная большой размер</t>
  </si>
  <si>
    <t>обои для прихожей</t>
  </si>
  <si>
    <t>танджиро</t>
  </si>
  <si>
    <t>порошок 9 кг</t>
  </si>
  <si>
    <t>туфли с квадратным носом</t>
  </si>
  <si>
    <t>топы твоё</t>
  </si>
  <si>
    <t>g love</t>
  </si>
  <si>
    <t xml:space="preserve">слепок рук </t>
  </si>
  <si>
    <t>калье</t>
  </si>
  <si>
    <t>кольцо меняет цвет</t>
  </si>
  <si>
    <t>пульт ростелеком</t>
  </si>
  <si>
    <t>зонт для мальчика подростка</t>
  </si>
  <si>
    <t>шипы для автомобиля</t>
  </si>
  <si>
    <t>кашпо плетеное</t>
  </si>
  <si>
    <t>мужские сумки на плечо кожа</t>
  </si>
  <si>
    <t>футболка мчс россии синяя</t>
  </si>
  <si>
    <t>герметик для швов</t>
  </si>
  <si>
    <t>детокс пластырь для стоп</t>
  </si>
  <si>
    <t>шнурок для ключей</t>
  </si>
  <si>
    <t>игра крокодил</t>
  </si>
  <si>
    <t>cracpot</t>
  </si>
  <si>
    <t>резиновый браслет</t>
  </si>
  <si>
    <t xml:space="preserve">платье в цветочек </t>
  </si>
  <si>
    <t>ловенс</t>
  </si>
  <si>
    <t>3д слепок рук</t>
  </si>
  <si>
    <t>брюки манго</t>
  </si>
  <si>
    <t>средство для дачного туалета</t>
  </si>
  <si>
    <t>платье вельветовое</t>
  </si>
  <si>
    <t>apart</t>
  </si>
  <si>
    <t>футболка 2022</t>
  </si>
  <si>
    <t>платье baby doll</t>
  </si>
  <si>
    <t>мини сумки</t>
  </si>
  <si>
    <t>12 айфон</t>
  </si>
  <si>
    <t>nels</t>
  </si>
  <si>
    <t>кровь</t>
  </si>
  <si>
    <t>стремянка лестница</t>
  </si>
  <si>
    <t xml:space="preserve">зонтик детский </t>
  </si>
  <si>
    <t>жидкость для укладки волос</t>
  </si>
  <si>
    <t>20w apple</t>
  </si>
  <si>
    <t>аниме книги</t>
  </si>
  <si>
    <t>by wishtrend</t>
  </si>
  <si>
    <t>скобы для мебельного степлера</t>
  </si>
  <si>
    <t>спаси и сохрани кольцо серебро</t>
  </si>
  <si>
    <t>испарик</t>
  </si>
  <si>
    <t>34602057</t>
  </si>
  <si>
    <t>бочка пластиковая</t>
  </si>
  <si>
    <t>джинсы женские с рисунком</t>
  </si>
  <si>
    <t>удаление волос на лице</t>
  </si>
  <si>
    <t>широкий ремень</t>
  </si>
  <si>
    <t>платье на бретелях мини</t>
  </si>
  <si>
    <t>кружки с принтом</t>
  </si>
  <si>
    <t>подставка кухонная</t>
  </si>
  <si>
    <t>изолон 2мм</t>
  </si>
  <si>
    <t>чехол для айфона</t>
  </si>
  <si>
    <t>чехол на автомобиля</t>
  </si>
  <si>
    <t>женское платье mango</t>
  </si>
  <si>
    <t>белая ткань</t>
  </si>
  <si>
    <t>бассейн с крышей</t>
  </si>
  <si>
    <t>квартира</t>
  </si>
  <si>
    <t>пеленка одноразовая</t>
  </si>
  <si>
    <t xml:space="preserve">груша </t>
  </si>
  <si>
    <t xml:space="preserve">трусы для мальчика </t>
  </si>
  <si>
    <t>тик так бум</t>
  </si>
  <si>
    <t>ободок женский для волос</t>
  </si>
  <si>
    <t>майка и шорты женские</t>
  </si>
  <si>
    <t>шокер отпугивания собак</t>
  </si>
  <si>
    <t>irina_igorek</t>
  </si>
  <si>
    <t>эльф</t>
  </si>
  <si>
    <t>тюлень</t>
  </si>
  <si>
    <t>каша нордик</t>
  </si>
  <si>
    <t>платье муслиновое</t>
  </si>
  <si>
    <t>маточное молочко</t>
  </si>
  <si>
    <t>ободок белый</t>
  </si>
  <si>
    <t>билеты</t>
  </si>
  <si>
    <t>mcloths</t>
  </si>
  <si>
    <t>испаритель smoant santi</t>
  </si>
  <si>
    <t>провод айфон</t>
  </si>
  <si>
    <t>иглобол</t>
  </si>
  <si>
    <t>пакеты вакуумной упаковки</t>
  </si>
  <si>
    <t>костюм для девочки лето</t>
  </si>
  <si>
    <t>69268751</t>
  </si>
  <si>
    <t>финка</t>
  </si>
  <si>
    <t>зажим для галстука серебро</t>
  </si>
  <si>
    <t>обложка на паспорт с принтом</t>
  </si>
  <si>
    <t>география</t>
  </si>
  <si>
    <t>садовые инструменты</t>
  </si>
  <si>
    <t>ткань гобеленовая</t>
  </si>
  <si>
    <t>ляпко большой</t>
  </si>
  <si>
    <t>конфеты птичье молоко</t>
  </si>
  <si>
    <t>пряжа ализе ланаголд</t>
  </si>
  <si>
    <t>открытки для праздника</t>
  </si>
  <si>
    <t>портфель школьный для мальчика ортопедический</t>
  </si>
  <si>
    <t>пролонгатор</t>
  </si>
  <si>
    <t>аппликации на ткань</t>
  </si>
  <si>
    <t>сумка женская рюкзак</t>
  </si>
  <si>
    <t>lacoste поло</t>
  </si>
  <si>
    <t>подставка под специи</t>
  </si>
  <si>
    <t>золотая цепочка 585 пробы мужская</t>
  </si>
  <si>
    <t>лазерная эпиляция</t>
  </si>
  <si>
    <t>груша боксерская взрослая</t>
  </si>
  <si>
    <t xml:space="preserve">торнадо </t>
  </si>
  <si>
    <t>футболка мужская хлопок белая</t>
  </si>
  <si>
    <t>зуб</t>
  </si>
  <si>
    <t>пинеборд</t>
  </si>
  <si>
    <t>сумка шоппер для девочки</t>
  </si>
  <si>
    <t>коктейль гербалайф</t>
  </si>
  <si>
    <t>картхолдер кожаный</t>
  </si>
  <si>
    <t>копалайн</t>
  </si>
  <si>
    <t>кроссовки strobbs</t>
  </si>
  <si>
    <t>очищающие полоски от черных точек</t>
  </si>
  <si>
    <t>аксессуары для волос на лето</t>
  </si>
  <si>
    <t>эйч энд эм</t>
  </si>
  <si>
    <t>сыворотка для ресниц eveline</t>
  </si>
  <si>
    <t>дым машина</t>
  </si>
  <si>
    <t>ремешок для mi band 6</t>
  </si>
  <si>
    <t>блузка детская</t>
  </si>
  <si>
    <t>каляка маляка</t>
  </si>
  <si>
    <t>цепочка для подвески</t>
  </si>
  <si>
    <t>даша</t>
  </si>
  <si>
    <t>белые женские кроссовки</t>
  </si>
  <si>
    <t>шукшин рассказы</t>
  </si>
  <si>
    <t>робот-пылесос с влажной уборкой</t>
  </si>
  <si>
    <t>драй драй дезодорант красота</t>
  </si>
  <si>
    <t>камушки в аквариум</t>
  </si>
  <si>
    <t>худи на молнии женское твое</t>
  </si>
  <si>
    <t>руль детский</t>
  </si>
  <si>
    <t>спрей солнцезащитный для лица</t>
  </si>
  <si>
    <t>glorix</t>
  </si>
  <si>
    <t>бритвы женские</t>
  </si>
  <si>
    <t>лада калина</t>
  </si>
  <si>
    <t>набор посуды драгоценный</t>
  </si>
  <si>
    <t>12036251</t>
  </si>
  <si>
    <t>костюм шорты с футболкой</t>
  </si>
  <si>
    <t>67135706</t>
  </si>
  <si>
    <t>средство для выгребных ям</t>
  </si>
  <si>
    <t>блондекс</t>
  </si>
  <si>
    <t>семена алтая</t>
  </si>
  <si>
    <t>чехол для самоката</t>
  </si>
  <si>
    <t>короткая футболка твое</t>
  </si>
  <si>
    <t>платье с поясом</t>
  </si>
  <si>
    <t>пластыри от мозолей</t>
  </si>
  <si>
    <t>skyname</t>
  </si>
  <si>
    <t>дрожжи для пива</t>
  </si>
  <si>
    <t>магнит для рыбалки</t>
  </si>
  <si>
    <t>здоровый перекус</t>
  </si>
  <si>
    <t>66786555</t>
  </si>
  <si>
    <t>простыня махровая 150х200</t>
  </si>
  <si>
    <t>лупа для рукоделия</t>
  </si>
  <si>
    <t>куртка ветровка мужская демисезонная</t>
  </si>
  <si>
    <t>плэй до</t>
  </si>
  <si>
    <t>подводка маркер</t>
  </si>
  <si>
    <t>шампунь likato</t>
  </si>
  <si>
    <t>нашатырный спирт медицинский</t>
  </si>
  <si>
    <t>набор для ванной керамика</t>
  </si>
  <si>
    <t>77097131</t>
  </si>
  <si>
    <t xml:space="preserve">банка </t>
  </si>
  <si>
    <t>коламбия женщинам</t>
  </si>
  <si>
    <t xml:space="preserve">измельчитель </t>
  </si>
  <si>
    <t xml:space="preserve">спортивная кофта </t>
  </si>
  <si>
    <t>оранжевая корова</t>
  </si>
  <si>
    <t>11899</t>
  </si>
  <si>
    <t>костюм женский вельветовый</t>
  </si>
  <si>
    <t>стержни для 3d-ручка</t>
  </si>
  <si>
    <t>баня для дачи</t>
  </si>
  <si>
    <t>летние штаны для мальчика</t>
  </si>
  <si>
    <t>атлас по географии 9 класс</t>
  </si>
  <si>
    <t>нож для газонокосилки универсальный</t>
  </si>
  <si>
    <t>женские блузки беларусь</t>
  </si>
  <si>
    <t>воск для рук</t>
  </si>
  <si>
    <t>костюм русалки</t>
  </si>
  <si>
    <t>hemp</t>
  </si>
  <si>
    <t>линзы для глаз acuvue</t>
  </si>
  <si>
    <t>салипод пластырь мозольный</t>
  </si>
  <si>
    <t>xiaomi redmi 10s</t>
  </si>
  <si>
    <t>шампунь индиго архитектор</t>
  </si>
  <si>
    <t>кельвин кляйн мужские</t>
  </si>
  <si>
    <t>жидкая матовая помада</t>
  </si>
  <si>
    <t>скотч двусторонний для авто</t>
  </si>
  <si>
    <t>global keratin</t>
  </si>
  <si>
    <t>роликовые коньки для взрослых</t>
  </si>
  <si>
    <t>ручка на дверь</t>
  </si>
  <si>
    <t>нарядные костюмы женские</t>
  </si>
  <si>
    <t>чехол se 2020 iphone</t>
  </si>
  <si>
    <t>линзы acuvue trueye</t>
  </si>
  <si>
    <t>рубашка для девочки клетка</t>
  </si>
  <si>
    <t>qman</t>
  </si>
  <si>
    <t>занавеска на кухню</t>
  </si>
  <si>
    <t>комиксы человек паук</t>
  </si>
  <si>
    <t>zolla пиджак</t>
  </si>
  <si>
    <t>ортопедические подушки</t>
  </si>
  <si>
    <t>боец баллончик</t>
  </si>
  <si>
    <t>лесси</t>
  </si>
  <si>
    <t>чехол для брелка автомобильной сигнализации</t>
  </si>
  <si>
    <t>тюль для кухни короткая белая</t>
  </si>
  <si>
    <t>электроошейник для собак</t>
  </si>
  <si>
    <t>укроп семена</t>
  </si>
  <si>
    <t>кроссовки женские твое</t>
  </si>
  <si>
    <t>злая книга</t>
  </si>
  <si>
    <t>вязанная кофта</t>
  </si>
  <si>
    <t xml:space="preserve">качели детские </t>
  </si>
  <si>
    <t>30143139</t>
  </si>
  <si>
    <t>дермакол тональный</t>
  </si>
  <si>
    <t>арка для шаров</t>
  </si>
  <si>
    <t>платья для подростков</t>
  </si>
  <si>
    <t>kay pro</t>
  </si>
  <si>
    <t>бум коробка</t>
  </si>
  <si>
    <t>майка поло женская</t>
  </si>
  <si>
    <t>белорусские продукты</t>
  </si>
  <si>
    <t>театр</t>
  </si>
  <si>
    <t>для септика</t>
  </si>
  <si>
    <t>босонодки</t>
  </si>
  <si>
    <t>шар предсказаний</t>
  </si>
  <si>
    <t>набор пневмоинструмента</t>
  </si>
  <si>
    <t>терморегуляторы</t>
  </si>
  <si>
    <t>экдистерон</t>
  </si>
  <si>
    <t>невская косметика для рук</t>
  </si>
  <si>
    <t>вакуумный насос</t>
  </si>
  <si>
    <t>носки следки женские набор</t>
  </si>
  <si>
    <t>дайте танк</t>
  </si>
  <si>
    <t>платье халат летнее</t>
  </si>
  <si>
    <t>мусат керамический</t>
  </si>
  <si>
    <t>бейсболка tommy hilfiger</t>
  </si>
  <si>
    <t xml:space="preserve">стулья для кухни </t>
  </si>
  <si>
    <t>антигадин</t>
  </si>
  <si>
    <t>nike air max plus</t>
  </si>
  <si>
    <t>маркеры спиртовые</t>
  </si>
  <si>
    <t>порошок для стирки персил</t>
  </si>
  <si>
    <t>46985168</t>
  </si>
  <si>
    <t>женская обувь лето мокасины</t>
  </si>
  <si>
    <t>кисти для ногтей</t>
  </si>
  <si>
    <t>линеры для рисования</t>
  </si>
  <si>
    <t>растяжки для тоннелей</t>
  </si>
  <si>
    <t>47414471</t>
  </si>
  <si>
    <t>ремень для тримера</t>
  </si>
  <si>
    <t xml:space="preserve">тетрадь в клетку </t>
  </si>
  <si>
    <t>детская присыпка для новорожденных</t>
  </si>
  <si>
    <t>набор для вышивания крестиком рукоделие</t>
  </si>
  <si>
    <t>утятница</t>
  </si>
  <si>
    <t>интерлок для шитья</t>
  </si>
  <si>
    <t>тесьма отделочная</t>
  </si>
  <si>
    <t>слипоны на платформе женские</t>
  </si>
  <si>
    <t>костюм женский спортивный летний</t>
  </si>
  <si>
    <t>книги про любовь</t>
  </si>
  <si>
    <t>картина по номерам животные</t>
  </si>
  <si>
    <t>часы huawei</t>
  </si>
  <si>
    <t>красивое платье</t>
  </si>
  <si>
    <t>adidas толстовка</t>
  </si>
  <si>
    <t>19881627</t>
  </si>
  <si>
    <t>чихол</t>
  </si>
  <si>
    <t>настенные полки</t>
  </si>
  <si>
    <t>37635726</t>
  </si>
  <si>
    <t>увлажнитель воздуха ультразвуковой</t>
  </si>
  <si>
    <t>пираты</t>
  </si>
  <si>
    <t>бутсы мужские с шипами</t>
  </si>
  <si>
    <t>пакет с пластиковыми ручками</t>
  </si>
  <si>
    <t>felps</t>
  </si>
  <si>
    <t>сережка для хряща</t>
  </si>
  <si>
    <t>кепка для мальчиков</t>
  </si>
  <si>
    <t>садовый стул</t>
  </si>
  <si>
    <t xml:space="preserve">сумерки </t>
  </si>
  <si>
    <t>коврик для йоги каучук</t>
  </si>
  <si>
    <t>платье пудровое</t>
  </si>
  <si>
    <t>повязка на голову nike</t>
  </si>
  <si>
    <t>спортивный костюм адидас женский</t>
  </si>
  <si>
    <t>средство от комаров хозяйственные товары</t>
  </si>
  <si>
    <t>лиф для купания женский</t>
  </si>
  <si>
    <t>kari сумка</t>
  </si>
  <si>
    <t>орал би насадки</t>
  </si>
  <si>
    <t>книга с окошками</t>
  </si>
  <si>
    <t>платье на резинке на талии</t>
  </si>
  <si>
    <t>thrasher</t>
  </si>
  <si>
    <t>шопер с замком</t>
  </si>
  <si>
    <t>платье с ромашками</t>
  </si>
  <si>
    <t>хонда</t>
  </si>
  <si>
    <t>лак для картин по номерам</t>
  </si>
  <si>
    <t>круассаны</t>
  </si>
  <si>
    <t>67049228</t>
  </si>
  <si>
    <t>ручки для девочек</t>
  </si>
  <si>
    <t>для окрашенных волос</t>
  </si>
  <si>
    <t>женские очки от солнца versace</t>
  </si>
  <si>
    <t>кленка на стол</t>
  </si>
  <si>
    <t>сетки для окон</t>
  </si>
  <si>
    <t>спрей для тела парфюмированный эйвон</t>
  </si>
  <si>
    <t>намажь орех</t>
  </si>
  <si>
    <t>льняная юбка женская</t>
  </si>
  <si>
    <t>realme 8i стекло</t>
  </si>
  <si>
    <t>бинт эластичный</t>
  </si>
  <si>
    <t xml:space="preserve">технопарк </t>
  </si>
  <si>
    <t>куклы enchantimals</t>
  </si>
  <si>
    <t>игрушки детям от 3 лет</t>
  </si>
  <si>
    <t>игрушки для кошки</t>
  </si>
  <si>
    <t>tide капсулы</t>
  </si>
  <si>
    <t>sova de luxe romanova nails shop</t>
  </si>
  <si>
    <t>толстовка на замке женская</t>
  </si>
  <si>
    <t>enjoin</t>
  </si>
  <si>
    <t>with street</t>
  </si>
  <si>
    <t>летняя рубашка мужская</t>
  </si>
  <si>
    <t>муранское стекло италия</t>
  </si>
  <si>
    <t>интимные игрушки</t>
  </si>
  <si>
    <t>азбука говорящая</t>
  </si>
  <si>
    <t>белый крем для обуви</t>
  </si>
  <si>
    <t>43120418</t>
  </si>
  <si>
    <t>длинная футболка с разрезами</t>
  </si>
  <si>
    <t>царга 1.5</t>
  </si>
  <si>
    <t>ножнички маникюрные</t>
  </si>
  <si>
    <t>японская форма</t>
  </si>
  <si>
    <t>футболка с карманом</t>
  </si>
  <si>
    <t xml:space="preserve">клубника </t>
  </si>
  <si>
    <t>hammerite</t>
  </si>
  <si>
    <t>пастилки фруктовые без сахара</t>
  </si>
  <si>
    <t>платье без рукавов для женщины</t>
  </si>
  <si>
    <t>магнитные закладки для книг</t>
  </si>
  <si>
    <t>леаны</t>
  </si>
  <si>
    <t>серьги обманки</t>
  </si>
  <si>
    <t>костюм худи и штаны</t>
  </si>
  <si>
    <t>щеточка для лица</t>
  </si>
  <si>
    <t>жаба</t>
  </si>
  <si>
    <t>жидкое стекло для губ</t>
  </si>
  <si>
    <t>желатин пищевой</t>
  </si>
  <si>
    <t>чемодан пластиковый</t>
  </si>
  <si>
    <t>76258885</t>
  </si>
  <si>
    <t>luca-s набор для вышивания</t>
  </si>
  <si>
    <t>пескоструй</t>
  </si>
  <si>
    <t>78059786</t>
  </si>
  <si>
    <t>топ на бретелях хлопок</t>
  </si>
  <si>
    <t>японская лапша</t>
  </si>
  <si>
    <t>детские колечки</t>
  </si>
  <si>
    <t>порожек для напольных покрытий</t>
  </si>
  <si>
    <t>корейская маска для волос</t>
  </si>
  <si>
    <t>пиджак манго</t>
  </si>
  <si>
    <t>для капкейков</t>
  </si>
  <si>
    <t>блонд краска для волос</t>
  </si>
  <si>
    <t>подшипник для авто</t>
  </si>
  <si>
    <t>пряжа yarnart jeans</t>
  </si>
  <si>
    <t>zoya lets</t>
  </si>
  <si>
    <t>пупырчатая пленка</t>
  </si>
  <si>
    <t>image</t>
  </si>
  <si>
    <t>ультрабонд для ногтей</t>
  </si>
  <si>
    <t>для беременных трусы</t>
  </si>
  <si>
    <t>c.p. company</t>
  </si>
  <si>
    <t xml:space="preserve">спортивные штаны для мальчика </t>
  </si>
  <si>
    <t>футболка для девочки глория джинс</t>
  </si>
  <si>
    <t>жетон армейский подвеска</t>
  </si>
  <si>
    <t>стекло на самсунг а32</t>
  </si>
  <si>
    <t>топы спортивные</t>
  </si>
  <si>
    <t>коттон</t>
  </si>
  <si>
    <t>колонный вентилятор</t>
  </si>
  <si>
    <t>смарт часы женские watch</t>
  </si>
  <si>
    <t>бронницкий ювелир</t>
  </si>
  <si>
    <t>ершики межзубные для брекетов</t>
  </si>
  <si>
    <t>ручка переключения передач</t>
  </si>
  <si>
    <t>накладки на автомобильные</t>
  </si>
  <si>
    <t>ларь для заморозки</t>
  </si>
  <si>
    <t>эстетика вещи</t>
  </si>
  <si>
    <t>подушка для стула круглая</t>
  </si>
  <si>
    <t>рубашка пляжная для мальчика</t>
  </si>
  <si>
    <t>сумка из ткани через плечо</t>
  </si>
  <si>
    <t>31237351</t>
  </si>
  <si>
    <t>размешиватели для кофе</t>
  </si>
  <si>
    <t>дети леса</t>
  </si>
  <si>
    <t>сережки золотые женские</t>
  </si>
  <si>
    <t>палатка двухместный</t>
  </si>
  <si>
    <t>кружка фарфор</t>
  </si>
  <si>
    <t>слип на молнии</t>
  </si>
  <si>
    <t>бежевые шорты</t>
  </si>
  <si>
    <t>кеды для детей девочек</t>
  </si>
  <si>
    <t>угги женские зимние натуральные</t>
  </si>
  <si>
    <t>женское белье бюстгальтер</t>
  </si>
  <si>
    <t>носки шерстяные</t>
  </si>
  <si>
    <t>62426764</t>
  </si>
  <si>
    <t>соусник посуда и инвентарь</t>
  </si>
  <si>
    <t>толстовка для малышей</t>
  </si>
  <si>
    <t>василий теркин</t>
  </si>
  <si>
    <t xml:space="preserve">палас </t>
  </si>
  <si>
    <t>vichy набор</t>
  </si>
  <si>
    <t>босоножки tamaris</t>
  </si>
  <si>
    <t>костюм адидас мужской</t>
  </si>
  <si>
    <t>сывороточный изолят</t>
  </si>
  <si>
    <t>42053032</t>
  </si>
  <si>
    <t>подставка под губку на кухню</t>
  </si>
  <si>
    <t>ikea в спальню</t>
  </si>
  <si>
    <t>arbix</t>
  </si>
  <si>
    <t>удостоверение мвд</t>
  </si>
  <si>
    <t>вода газированная</t>
  </si>
  <si>
    <t>оригами для детей</t>
  </si>
  <si>
    <t>чехол на honor 9a</t>
  </si>
  <si>
    <t>пазлы 1000</t>
  </si>
  <si>
    <t xml:space="preserve">кубики </t>
  </si>
  <si>
    <t xml:space="preserve">библия </t>
  </si>
  <si>
    <t>одеяла</t>
  </si>
  <si>
    <t>летний костюм на девочку</t>
  </si>
  <si>
    <t>ластик канцелярские товары</t>
  </si>
  <si>
    <t>кросовки летние мужские</t>
  </si>
  <si>
    <t>светильник потолочный для кухни</t>
  </si>
  <si>
    <t>чокопай продукты</t>
  </si>
  <si>
    <t>clever трусы женские</t>
  </si>
  <si>
    <t>рюкзаки для школы</t>
  </si>
  <si>
    <t>совок и щетка хозяйственные товары</t>
  </si>
  <si>
    <t>простынь на резинке 220х240</t>
  </si>
  <si>
    <t>стекло на камеру iphone 13</t>
  </si>
  <si>
    <t>лав из жвачка</t>
  </si>
  <si>
    <t>подставка для зубных щеток</t>
  </si>
  <si>
    <t>кран для воды</t>
  </si>
  <si>
    <t>жакет летний</t>
  </si>
  <si>
    <t>худи женский</t>
  </si>
  <si>
    <t>диваш</t>
  </si>
  <si>
    <t>алтарь</t>
  </si>
  <si>
    <t>vivienne sabo dessert</t>
  </si>
  <si>
    <t>швабра для мытья окон с распылителем</t>
  </si>
  <si>
    <t>3050 ti видеокарта</t>
  </si>
  <si>
    <t>pantene бальзам-ополаскиватель</t>
  </si>
  <si>
    <t>куртка для подростка девочки</t>
  </si>
  <si>
    <t>термо</t>
  </si>
  <si>
    <t>чехол для аэрподсов</t>
  </si>
  <si>
    <t>сераве косметика</t>
  </si>
  <si>
    <t>амбюшур для наушников</t>
  </si>
  <si>
    <t>клей космофен</t>
  </si>
  <si>
    <t>платье летнее женское оверсайз</t>
  </si>
  <si>
    <t>фильтр пакеты</t>
  </si>
  <si>
    <t>шанель одежда</t>
  </si>
  <si>
    <t>стойка для душа</t>
  </si>
  <si>
    <t>корзины плетеные</t>
  </si>
  <si>
    <t>katamino</t>
  </si>
  <si>
    <t>фотоальбом 10х15 200</t>
  </si>
  <si>
    <t>шляпа женская летняя с широкими полями</t>
  </si>
  <si>
    <t xml:space="preserve">сувениры </t>
  </si>
  <si>
    <t>щётка для волос</t>
  </si>
  <si>
    <t>толстовка мужская флисовая</t>
  </si>
  <si>
    <t>член для женщин на присоске</t>
  </si>
  <si>
    <t>чехол для прокладок</t>
  </si>
  <si>
    <t>85285140</t>
  </si>
  <si>
    <t>pilot</t>
  </si>
  <si>
    <t>информационный стенд</t>
  </si>
  <si>
    <t>biskvit пряжа</t>
  </si>
  <si>
    <t>средство для депиляции</t>
  </si>
  <si>
    <t>baking powder умывалка для лица</t>
  </si>
  <si>
    <t>bts корея</t>
  </si>
  <si>
    <t>кошелек женский экокожа</t>
  </si>
  <si>
    <t>антенный кабель</t>
  </si>
  <si>
    <t>белые банты для девочки</t>
  </si>
  <si>
    <t>tigernu</t>
  </si>
  <si>
    <t>гель для волос женский</t>
  </si>
  <si>
    <t>свитч</t>
  </si>
  <si>
    <t>арт визаж консилер</t>
  </si>
  <si>
    <t>банан для волос заколка</t>
  </si>
  <si>
    <t>джинсв</t>
  </si>
  <si>
    <t>чернослив сухофрукты</t>
  </si>
  <si>
    <t>пластиковые панели для ванной</t>
  </si>
  <si>
    <t>сексуальные длинные</t>
  </si>
  <si>
    <t>купальник зебра</t>
  </si>
  <si>
    <t>отшелушивающая маска для ног</t>
  </si>
  <si>
    <t>чокер жемчуг бижутерия</t>
  </si>
  <si>
    <t xml:space="preserve">футляр для зубной щетки </t>
  </si>
  <si>
    <t>инструменты для сада</t>
  </si>
  <si>
    <t>косметичка женская для косметики</t>
  </si>
  <si>
    <t>от ржавчины</t>
  </si>
  <si>
    <t>халат махровый женский</t>
  </si>
  <si>
    <t>навесная полка</t>
  </si>
  <si>
    <t>чай подарочный в банке</t>
  </si>
  <si>
    <t>мягкая игрушка стич</t>
  </si>
  <si>
    <t>магнитный чехол</t>
  </si>
  <si>
    <t>без косточек бюстгальтер</t>
  </si>
  <si>
    <t>мужская кепка бейсболка</t>
  </si>
  <si>
    <t>аминорост удобрение</t>
  </si>
  <si>
    <t>колёса на трюковой самокат</t>
  </si>
  <si>
    <t>куртка на мальчика</t>
  </si>
  <si>
    <t>джинсовая куртка больших размеров</t>
  </si>
  <si>
    <t>шлепки мужские кожаные</t>
  </si>
  <si>
    <t>крестной маме</t>
  </si>
  <si>
    <t>швабра с ведром для отжима и полоскания</t>
  </si>
  <si>
    <t>магнитный куб</t>
  </si>
  <si>
    <t>ведро пластиковое с крышкой</t>
  </si>
  <si>
    <t>заменитель сахара стевия</t>
  </si>
  <si>
    <t>тетрадь в узкую линейку 12 листов</t>
  </si>
  <si>
    <t xml:space="preserve">босоножки женские натуральная кожа </t>
  </si>
  <si>
    <t>пудра estrade</t>
  </si>
  <si>
    <t>очень приятно бог одежда</t>
  </si>
  <si>
    <t>короткое худи</t>
  </si>
  <si>
    <t>сердолик</t>
  </si>
  <si>
    <t>балконный ящик для цветов</t>
  </si>
  <si>
    <t>консервация</t>
  </si>
  <si>
    <t>купальник play today</t>
  </si>
  <si>
    <t>солнечные очки мужские стекло</t>
  </si>
  <si>
    <t>блузка шифоновая</t>
  </si>
  <si>
    <t>белизна 5 литров</t>
  </si>
  <si>
    <t>marco bonne`</t>
  </si>
  <si>
    <t>старая школа</t>
  </si>
  <si>
    <t>качели для сада</t>
  </si>
  <si>
    <t>estee lauder для лица</t>
  </si>
  <si>
    <t>глазки для мягких игрушек</t>
  </si>
  <si>
    <t>69128072</t>
  </si>
  <si>
    <t>комплект носков</t>
  </si>
  <si>
    <t xml:space="preserve">сарафан женский летний </t>
  </si>
  <si>
    <t>семена морковь</t>
  </si>
  <si>
    <t>кеды женские бежевые</t>
  </si>
  <si>
    <t>платье коктельное</t>
  </si>
  <si>
    <t>карандаш для слизистой</t>
  </si>
  <si>
    <t>вазон для цветов уличный</t>
  </si>
  <si>
    <t>ltb джинсы</t>
  </si>
  <si>
    <t>53912768</t>
  </si>
  <si>
    <t>noelle sharm</t>
  </si>
  <si>
    <t>karcher puzzi</t>
  </si>
  <si>
    <t>фиолетовая маска для волос</t>
  </si>
  <si>
    <t>карандаш для глаз синий</t>
  </si>
  <si>
    <t>puma бейсболка</t>
  </si>
  <si>
    <t>chikalab батончики</t>
  </si>
  <si>
    <t>футболки для малыша</t>
  </si>
  <si>
    <t>suorin</t>
  </si>
  <si>
    <t>габардин</t>
  </si>
  <si>
    <t>70408399</t>
  </si>
  <si>
    <t>попи</t>
  </si>
  <si>
    <t>держатель для телефона на коляску</t>
  </si>
  <si>
    <t>рост ресниц</t>
  </si>
  <si>
    <t>вибромассажер для тела</t>
  </si>
  <si>
    <t>кепка россия</t>
  </si>
  <si>
    <t>блеск для губ прозрачный с блестками</t>
  </si>
  <si>
    <t>плащи и тренчкоты</t>
  </si>
  <si>
    <t>тарелки luminarc</t>
  </si>
  <si>
    <t>шнурки на магните</t>
  </si>
  <si>
    <t>полки на кухню</t>
  </si>
  <si>
    <t>белита шампунь</t>
  </si>
  <si>
    <t>orient watch</t>
  </si>
  <si>
    <t>костюм купальный</t>
  </si>
  <si>
    <t>13550687</t>
  </si>
  <si>
    <t>товар за 10 рублей</t>
  </si>
  <si>
    <t>вагонка липа</t>
  </si>
  <si>
    <t>шнур type c быстрая зарядка</t>
  </si>
  <si>
    <t xml:space="preserve">кеды для мальчика </t>
  </si>
  <si>
    <t>перчатки черные</t>
  </si>
  <si>
    <t xml:space="preserve">футболка для подростка </t>
  </si>
  <si>
    <t>плойка гофре для прикорневого объема</t>
  </si>
  <si>
    <t>кольцо безразмерное</t>
  </si>
  <si>
    <t>платье летнее женское с разрезом</t>
  </si>
  <si>
    <t>костюм шорты пиджак</t>
  </si>
  <si>
    <t>баночки для путешествий</t>
  </si>
  <si>
    <t xml:space="preserve">сок детский </t>
  </si>
  <si>
    <t>персональный мундштук</t>
  </si>
  <si>
    <t>угольник свенсона</t>
  </si>
  <si>
    <t>женская футболка с принтом</t>
  </si>
  <si>
    <t xml:space="preserve">топ майка </t>
  </si>
  <si>
    <t>велосипедки пуш ап</t>
  </si>
  <si>
    <t>комплект постельного белья 2 спальный бязь</t>
  </si>
  <si>
    <t>13738244</t>
  </si>
  <si>
    <t>биокорень</t>
  </si>
  <si>
    <t>там где раки поют</t>
  </si>
  <si>
    <t>блузка нарядная</t>
  </si>
  <si>
    <t>шармы из серебра</t>
  </si>
  <si>
    <t>электромобиль для ребенка с пультом</t>
  </si>
  <si>
    <t>дезинфицирующее средство для инструментов</t>
  </si>
  <si>
    <t xml:space="preserve"> zara</t>
  </si>
  <si>
    <t>сервиз столовый тарелки</t>
  </si>
  <si>
    <t>adidas мужской</t>
  </si>
  <si>
    <t>кроссовки на девочку</t>
  </si>
  <si>
    <t>huawei watch gt 3</t>
  </si>
  <si>
    <t>непромокаемый комбинезон детский</t>
  </si>
  <si>
    <t>алмазная мозаика квадратные стразы</t>
  </si>
  <si>
    <t>лейки и опрыскиватели</t>
  </si>
  <si>
    <t>аксессуары для бижутерии</t>
  </si>
  <si>
    <t>рюкзак натуральная кожа</t>
  </si>
  <si>
    <t>vita-g</t>
  </si>
  <si>
    <t>поли робокар</t>
  </si>
  <si>
    <t>прогресс моющий</t>
  </si>
  <si>
    <t>40533287</t>
  </si>
  <si>
    <t>уголь для рисования</t>
  </si>
  <si>
    <t>налокотники защитные</t>
  </si>
  <si>
    <t>юбка брюки женские широкие высокой посадкой</t>
  </si>
  <si>
    <t>65827878</t>
  </si>
  <si>
    <t>4</t>
  </si>
  <si>
    <t>ведро для мусора в ванную</t>
  </si>
  <si>
    <t>отпечатки рук</t>
  </si>
  <si>
    <t>lr41 батарейки</t>
  </si>
  <si>
    <t>70562566</t>
  </si>
  <si>
    <t>для похудения таблетки</t>
  </si>
  <si>
    <t xml:space="preserve">айфон 12 про </t>
  </si>
  <si>
    <t>42331660</t>
  </si>
  <si>
    <t>лифчик с прозрачными лямками</t>
  </si>
  <si>
    <t>sovalina девочки</t>
  </si>
  <si>
    <t>форесто</t>
  </si>
  <si>
    <t>памперсы 7</t>
  </si>
  <si>
    <t>карта россии для детей</t>
  </si>
  <si>
    <t>жакет школьный для девочки</t>
  </si>
  <si>
    <t>28465903</t>
  </si>
  <si>
    <t>ламбрекен</t>
  </si>
  <si>
    <t>крупный бисер</t>
  </si>
  <si>
    <t>венчик для миксера</t>
  </si>
  <si>
    <t>худи с ушками</t>
  </si>
  <si>
    <t>лак для ногтей нюдовый</t>
  </si>
  <si>
    <t>зубы вампира</t>
  </si>
  <si>
    <t>хули</t>
  </si>
  <si>
    <t>серьги длинные серебро</t>
  </si>
  <si>
    <t>picool</t>
  </si>
  <si>
    <t>деревянная миска</t>
  </si>
  <si>
    <t>пылесос gorenje</t>
  </si>
  <si>
    <t>65827863</t>
  </si>
  <si>
    <t xml:space="preserve">босоножки женские летние </t>
  </si>
  <si>
    <t>справочник по русскому языку</t>
  </si>
  <si>
    <t>косметичка для прокладок</t>
  </si>
  <si>
    <t>джинсы пуш ап</t>
  </si>
  <si>
    <t>детские носки белые</t>
  </si>
  <si>
    <t>часодеи книга</t>
  </si>
  <si>
    <t>кеды levis</t>
  </si>
  <si>
    <t>детский</t>
  </si>
  <si>
    <t>рюкзак женский guess</t>
  </si>
  <si>
    <t>детские кроссовки для девочки обувь</t>
  </si>
  <si>
    <t>плакат алфавит</t>
  </si>
  <si>
    <t>кепка докер</t>
  </si>
  <si>
    <t>сковородка с крышкой</t>
  </si>
  <si>
    <t xml:space="preserve">дима масленников </t>
  </si>
  <si>
    <t>фотопленка fujifilm instax mini</t>
  </si>
  <si>
    <t xml:space="preserve">ортопедические стельки </t>
  </si>
  <si>
    <t>супер крылья игрушки</t>
  </si>
  <si>
    <t>игрушки для детей 3 лет</t>
  </si>
  <si>
    <t>салицинк</t>
  </si>
  <si>
    <t>пвх</t>
  </si>
  <si>
    <t>кимоно женское накидка</t>
  </si>
  <si>
    <t>штатив для телефона напольный</t>
  </si>
  <si>
    <t>жилет женский джинсовый</t>
  </si>
  <si>
    <t>мыть окна</t>
  </si>
  <si>
    <t>nerf бластер игрушки</t>
  </si>
  <si>
    <t>легенды и мифы древней греции</t>
  </si>
  <si>
    <t>черные футболки</t>
  </si>
  <si>
    <t>знак начинающий водитель</t>
  </si>
  <si>
    <t>полесье конструктор</t>
  </si>
  <si>
    <t>маркеры для ткани</t>
  </si>
  <si>
    <t>beself</t>
  </si>
  <si>
    <t>ремень мужской текстиль</t>
  </si>
  <si>
    <t>зонтик прозрачный</t>
  </si>
  <si>
    <t>книга таро уэйта</t>
  </si>
  <si>
    <t>gues</t>
  </si>
  <si>
    <t>печь мини</t>
  </si>
  <si>
    <t>топ с рукавами черный</t>
  </si>
  <si>
    <t>бейсболка мужская россия</t>
  </si>
  <si>
    <t>корейские сладости бокс</t>
  </si>
  <si>
    <t>маска для блондинок</t>
  </si>
  <si>
    <t>квады взрослые</t>
  </si>
  <si>
    <t>соус барбекю</t>
  </si>
  <si>
    <t>фен dyson</t>
  </si>
  <si>
    <t>kite школьный рюкзак для мальчика</t>
  </si>
  <si>
    <t>поделки для творчества</t>
  </si>
  <si>
    <t>заводная игрушка</t>
  </si>
  <si>
    <t>семена руккола</t>
  </si>
  <si>
    <t>станок для бритвы</t>
  </si>
  <si>
    <t>redmi note 10t</t>
  </si>
  <si>
    <t>плащевая ткань для шитья</t>
  </si>
  <si>
    <t>искусственное растение</t>
  </si>
  <si>
    <t xml:space="preserve">наклейка на холодильник </t>
  </si>
  <si>
    <t xml:space="preserve">костюм для девочек </t>
  </si>
  <si>
    <t>мармеладские игры</t>
  </si>
  <si>
    <t>скатерть лен</t>
  </si>
  <si>
    <t>надувной бассейн детский</t>
  </si>
  <si>
    <t>бомбочка для ванны с сюрпризом</t>
  </si>
  <si>
    <t>ugg женский</t>
  </si>
  <si>
    <t>тапочки домашние мужские</t>
  </si>
  <si>
    <t>кроп топ женский одежда</t>
  </si>
  <si>
    <t>бензопилы цепная</t>
  </si>
  <si>
    <t>yana lukacher</t>
  </si>
  <si>
    <t>таблетки хлора для бассейна</t>
  </si>
  <si>
    <t>струбцина строительные инструменты</t>
  </si>
  <si>
    <t>кожаные лосины</t>
  </si>
  <si>
    <t>кофе суаре</t>
  </si>
  <si>
    <t>очешник аксессуары</t>
  </si>
  <si>
    <t>intensive для волос</t>
  </si>
  <si>
    <t>семена лука</t>
  </si>
  <si>
    <t>долфин для носа</t>
  </si>
  <si>
    <t>ключ балонный</t>
  </si>
  <si>
    <t>щелкунчик</t>
  </si>
  <si>
    <t>платье леопардовое на женщину</t>
  </si>
  <si>
    <t>ферри</t>
  </si>
  <si>
    <t>сыворотка увлажняющая для лица</t>
  </si>
  <si>
    <t xml:space="preserve">мужские кеды </t>
  </si>
  <si>
    <t>жидкая магнезия</t>
  </si>
  <si>
    <t>бандаж для спины</t>
  </si>
  <si>
    <t>кольцо сакура цветок</t>
  </si>
  <si>
    <t>dremel</t>
  </si>
  <si>
    <t>фигурка садовая на газон</t>
  </si>
  <si>
    <t>платье для малышки</t>
  </si>
  <si>
    <t>когтеточка для кошек</t>
  </si>
  <si>
    <t>электрическая точилка для карандашей</t>
  </si>
  <si>
    <t>курточка женская</t>
  </si>
  <si>
    <t>ветровки женская летняя хлопок</t>
  </si>
  <si>
    <t>ночные прокладки</t>
  </si>
  <si>
    <t>юбка с блузкой</t>
  </si>
  <si>
    <t>kickers обувь</t>
  </si>
  <si>
    <t>47930805</t>
  </si>
  <si>
    <t>босоножки на тонких ремешках</t>
  </si>
  <si>
    <t>брюки с разрезом</t>
  </si>
  <si>
    <t>телевизор на кухню</t>
  </si>
  <si>
    <t>skin tone corrector</t>
  </si>
  <si>
    <t>чехол айфон 6s</t>
  </si>
  <si>
    <t>iphone xs max чехол</t>
  </si>
  <si>
    <t>поводок для собак средних пород</t>
  </si>
  <si>
    <t>ушки для волос</t>
  </si>
  <si>
    <t>костюм женский атласный</t>
  </si>
  <si>
    <t xml:space="preserve">комикс </t>
  </si>
  <si>
    <t>34769130</t>
  </si>
  <si>
    <t>alize cotton gold</t>
  </si>
  <si>
    <t>рюкзак текстильный</t>
  </si>
  <si>
    <t>81894722</t>
  </si>
  <si>
    <t>рюкзак спортивный для мальчика</t>
  </si>
  <si>
    <t>песок для творчества</t>
  </si>
  <si>
    <t>ароматизатор для авто</t>
  </si>
  <si>
    <t>орозим-гель для животных</t>
  </si>
  <si>
    <t>шаветка</t>
  </si>
  <si>
    <t>чехол для бутылки</t>
  </si>
  <si>
    <t>раскладные стулья для природы</t>
  </si>
  <si>
    <t>полувер</t>
  </si>
  <si>
    <t>стол компьютерный лофт</t>
  </si>
  <si>
    <t>londa professional краска для волос</t>
  </si>
  <si>
    <t>линейка закройщика</t>
  </si>
  <si>
    <t>алоэ вера гель</t>
  </si>
  <si>
    <t>перцемолка</t>
  </si>
  <si>
    <t>чёрный тмин</t>
  </si>
  <si>
    <t>спонж для макияжа мягкий</t>
  </si>
  <si>
    <t>огнетушитель порошковый</t>
  </si>
  <si>
    <t>столик для автокресла</t>
  </si>
  <si>
    <t>тетради в линейку 18</t>
  </si>
  <si>
    <t>семена лаванды</t>
  </si>
  <si>
    <t>магний для детей</t>
  </si>
  <si>
    <t>чайник со свечкой</t>
  </si>
  <si>
    <t>nivea sun 50</t>
  </si>
  <si>
    <t>daniel wellington</t>
  </si>
  <si>
    <t>iron maiden</t>
  </si>
  <si>
    <t>ультрозвуковая мойка</t>
  </si>
  <si>
    <t>кондиционер в машину</t>
  </si>
  <si>
    <t>черное постельное белье</t>
  </si>
  <si>
    <t>стаканы одноразовые праздничные</t>
  </si>
  <si>
    <t>devur</t>
  </si>
  <si>
    <t>подарок на выпускной</t>
  </si>
  <si>
    <t>светильник в ванную комнату</t>
  </si>
  <si>
    <t>playstation plus</t>
  </si>
  <si>
    <t>помада maybelline super stay</t>
  </si>
  <si>
    <t>чайник керамический</t>
  </si>
  <si>
    <t xml:space="preserve">велосипедки в рубчик </t>
  </si>
  <si>
    <t>амвэй</t>
  </si>
  <si>
    <t>красные очки</t>
  </si>
  <si>
    <t>женские футболки с принтом</t>
  </si>
  <si>
    <t>столик походный</t>
  </si>
  <si>
    <t>рваная футболка</t>
  </si>
  <si>
    <t>высокие трусы</t>
  </si>
  <si>
    <t>коврик под посуду</t>
  </si>
  <si>
    <t xml:space="preserve">фоторамки </t>
  </si>
  <si>
    <t>кверцетин</t>
  </si>
  <si>
    <t>блокиратор дверей</t>
  </si>
  <si>
    <t>семена редис</t>
  </si>
  <si>
    <t>гринвей салфетка для автомобиля</t>
  </si>
  <si>
    <t>пирожное продукты</t>
  </si>
  <si>
    <t>бильярдный стол</t>
  </si>
  <si>
    <t>care крем</t>
  </si>
  <si>
    <t>босоножки красные</t>
  </si>
  <si>
    <t>шопер пушистый</t>
  </si>
  <si>
    <t>штаны спортивные мужские kappa</t>
  </si>
  <si>
    <t>самосвал полесье</t>
  </si>
  <si>
    <t>майка для мальчиков</t>
  </si>
  <si>
    <t>corsocomo женский</t>
  </si>
  <si>
    <t>камеры</t>
  </si>
  <si>
    <t>костюмы спортивные мужские</t>
  </si>
  <si>
    <t>соевый соус kikkoman</t>
  </si>
  <si>
    <t>10076115</t>
  </si>
  <si>
    <t>самолетик игрушка</t>
  </si>
  <si>
    <t>корм карми</t>
  </si>
  <si>
    <t>zara лосины</t>
  </si>
  <si>
    <t xml:space="preserve">мешок для обуви </t>
  </si>
  <si>
    <t>велосипед с ручкой складной</t>
  </si>
  <si>
    <t>штурвал</t>
  </si>
  <si>
    <t>краска для волос эстель для седины</t>
  </si>
  <si>
    <t>серёжки для детей</t>
  </si>
  <si>
    <t>jil sander</t>
  </si>
  <si>
    <t>опрыскиватели для сада</t>
  </si>
  <si>
    <t>кошелек для подростков</t>
  </si>
  <si>
    <t>игра для компании</t>
  </si>
  <si>
    <t>шаблон для моделирования</t>
  </si>
  <si>
    <t>black shark 4</t>
  </si>
  <si>
    <t>суп быстрого приготовления</t>
  </si>
  <si>
    <t>la roche posay lipikar</t>
  </si>
  <si>
    <t>рубашка женская черная</t>
  </si>
  <si>
    <t xml:space="preserve">юбка атласная </t>
  </si>
  <si>
    <t>носки следки детские</t>
  </si>
  <si>
    <t>фотошторы для гостиной</t>
  </si>
  <si>
    <t>тайфун пятновыводитель</t>
  </si>
  <si>
    <t>водолазка для девочки</t>
  </si>
  <si>
    <t>фильтр для воды кувшин</t>
  </si>
  <si>
    <t>большие книги иностранка</t>
  </si>
  <si>
    <t>одежда для фигурного катания</t>
  </si>
  <si>
    <t>чайник заварочный стекло</t>
  </si>
  <si>
    <t>простынь на резинке 80х160</t>
  </si>
  <si>
    <t>контейнер для ванной</t>
  </si>
  <si>
    <t>крючок для полотенца самоклеющийся</t>
  </si>
  <si>
    <t>витамины для котят</t>
  </si>
  <si>
    <t>посудомоечная машина для дачи</t>
  </si>
  <si>
    <t>гель для роста ресниц</t>
  </si>
  <si>
    <t>трусы женские большие размеры</t>
  </si>
  <si>
    <t>запаиватель пакетов</t>
  </si>
  <si>
    <t>шампунь synergetic</t>
  </si>
  <si>
    <t>очки с сердечками</t>
  </si>
  <si>
    <t xml:space="preserve">игровая приставка </t>
  </si>
  <si>
    <t>контуринг лица кремовый</t>
  </si>
  <si>
    <t>травяные чаи</t>
  </si>
  <si>
    <t>пакетики для заваривания чая</t>
  </si>
  <si>
    <t>протеиновый коктейль для набора массы</t>
  </si>
  <si>
    <t>повязка на голову для девочек</t>
  </si>
  <si>
    <t>лапша любви</t>
  </si>
  <si>
    <t>маска пленка от черных точек</t>
  </si>
  <si>
    <t>натуральный шелк</t>
  </si>
  <si>
    <t>27998189</t>
  </si>
  <si>
    <t>постельное белье 1 5 спальное детское</t>
  </si>
  <si>
    <t>платье летнее шифон</t>
  </si>
  <si>
    <t>айфон11</t>
  </si>
  <si>
    <t>крем для рук парафин</t>
  </si>
  <si>
    <t>паста полировальная авто</t>
  </si>
  <si>
    <t>футболка поло полиция</t>
  </si>
  <si>
    <t>emka fashion одежда</t>
  </si>
  <si>
    <t>набор тарелок из фарфора</t>
  </si>
  <si>
    <t xml:space="preserve">юбка-шорты </t>
  </si>
  <si>
    <t>роза плетистая</t>
  </si>
  <si>
    <t>сывороточный протеин whey protein</t>
  </si>
  <si>
    <t>clarins автозагар</t>
  </si>
  <si>
    <t>двд диски</t>
  </si>
  <si>
    <t>теннисный стол складной</t>
  </si>
  <si>
    <t xml:space="preserve">подарочные коробки </t>
  </si>
  <si>
    <t>74091133</t>
  </si>
  <si>
    <t xml:space="preserve">стайлер </t>
  </si>
  <si>
    <t>наборы для мужчин косметические</t>
  </si>
  <si>
    <t>пенка для зубов</t>
  </si>
  <si>
    <t>биозавивка для волос</t>
  </si>
  <si>
    <t>huawei p40 lite</t>
  </si>
  <si>
    <t>льняное постельное белье</t>
  </si>
  <si>
    <t>4g модем</t>
  </si>
  <si>
    <t>футболка со спущенным плечом</t>
  </si>
  <si>
    <t>dolce berry</t>
  </si>
  <si>
    <t>agness</t>
  </si>
  <si>
    <t>серьги кисточки</t>
  </si>
  <si>
    <t>фонарь уличный с датчиком движения</t>
  </si>
  <si>
    <t>дезодарант женский</t>
  </si>
  <si>
    <t>светящиеся палочки</t>
  </si>
  <si>
    <t>полки в ванну</t>
  </si>
  <si>
    <t>шпатлевка</t>
  </si>
  <si>
    <t>пижама для мальчиков</t>
  </si>
  <si>
    <t>клензит с</t>
  </si>
  <si>
    <t>75303324</t>
  </si>
  <si>
    <t>босоножки с открытой пяткой</t>
  </si>
  <si>
    <t>мыло турция</t>
  </si>
  <si>
    <t>наполнитель для коробки</t>
  </si>
  <si>
    <t xml:space="preserve">от тараканов </t>
  </si>
  <si>
    <t>лежанки для собак</t>
  </si>
  <si>
    <t>обложка для документов женская</t>
  </si>
  <si>
    <t>охлаждающий</t>
  </si>
  <si>
    <t>10205912</t>
  </si>
  <si>
    <t>бусы для рукоделия</t>
  </si>
  <si>
    <t>планшет детский игрушки</t>
  </si>
  <si>
    <t>варежка для автозагара</t>
  </si>
  <si>
    <t xml:space="preserve">эротический костюм </t>
  </si>
  <si>
    <t>iphone xr стекло</t>
  </si>
  <si>
    <t>плечики для одежды деревянные</t>
  </si>
  <si>
    <t>59454633</t>
  </si>
  <si>
    <t>закрепитель макияжа</t>
  </si>
  <si>
    <t>тональный крем кушон</t>
  </si>
  <si>
    <t>купальник раздельный новинки</t>
  </si>
  <si>
    <t>макияж губы</t>
  </si>
  <si>
    <t>чехол для одежды длинный</t>
  </si>
  <si>
    <t>штаны карго с карманами</t>
  </si>
  <si>
    <t>premont мальчики</t>
  </si>
  <si>
    <t>электронная игра</t>
  </si>
  <si>
    <t>автошины летние</t>
  </si>
  <si>
    <t>мака</t>
  </si>
  <si>
    <t>облепиховый шампунь</t>
  </si>
  <si>
    <t>мужские кроссовки puma</t>
  </si>
  <si>
    <t>меч джедая</t>
  </si>
  <si>
    <t>ostin джинсы</t>
  </si>
  <si>
    <t>перчатки для рук</t>
  </si>
  <si>
    <t>футболка женская оверсайз с принтом аниме</t>
  </si>
  <si>
    <t>липикар ля рош позе</t>
  </si>
  <si>
    <t>база для теней</t>
  </si>
  <si>
    <t>мужской обувь лето</t>
  </si>
  <si>
    <t>зонт на голову</t>
  </si>
  <si>
    <t>самсунг галакси s21</t>
  </si>
  <si>
    <t>zolla куртка женская</t>
  </si>
  <si>
    <t>спортивный костюм летний мужской</t>
  </si>
  <si>
    <t>пакеты подарочные полиэтиленовые маленькие</t>
  </si>
  <si>
    <t>жилетка джинсовая</t>
  </si>
  <si>
    <t>посуда столовая</t>
  </si>
  <si>
    <t>la rive</t>
  </si>
  <si>
    <t>76721670</t>
  </si>
  <si>
    <t>футболка подростковая хлопок</t>
  </si>
  <si>
    <t>деревяшки игрушки</t>
  </si>
  <si>
    <t>футболка леопардовая</t>
  </si>
  <si>
    <t>смазка для цепи мотоцикла</t>
  </si>
  <si>
    <t>длинный кардиган оверсайз</t>
  </si>
  <si>
    <t>39556940</t>
  </si>
  <si>
    <t>выпускник</t>
  </si>
  <si>
    <t>76791546</t>
  </si>
  <si>
    <t>орех</t>
  </si>
  <si>
    <t>казеин для похудения</t>
  </si>
  <si>
    <t>щетка для мытья окон с двух сторон</t>
  </si>
  <si>
    <t>moshino</t>
  </si>
  <si>
    <t>одежда для секса</t>
  </si>
  <si>
    <t>платье с блестками</t>
  </si>
  <si>
    <t>бабочки для рукоделия</t>
  </si>
  <si>
    <t>денежный поток</t>
  </si>
  <si>
    <t>редми нот 9 бампер</t>
  </si>
  <si>
    <t>кисть для ногтей</t>
  </si>
  <si>
    <t>ремень мужской классический</t>
  </si>
  <si>
    <t>30965726</t>
  </si>
  <si>
    <t>бокорезы строительные инструменты</t>
  </si>
  <si>
    <t>лакби</t>
  </si>
  <si>
    <t>детский ремень</t>
  </si>
  <si>
    <t>магнитные шарики игрушки</t>
  </si>
  <si>
    <t>носки тонкие</t>
  </si>
  <si>
    <t>деревянные игрушки для новорожденных</t>
  </si>
  <si>
    <t>совиный дом</t>
  </si>
  <si>
    <t>одуванчик</t>
  </si>
  <si>
    <t>средство от прыщей для подростков</t>
  </si>
  <si>
    <t>топ для лака</t>
  </si>
  <si>
    <t>чехол magsafe</t>
  </si>
  <si>
    <t>газовая плитка туристическая с переходником</t>
  </si>
  <si>
    <t>закваски для сыра</t>
  </si>
  <si>
    <t>счетчик рядов для вязания</t>
  </si>
  <si>
    <t xml:space="preserve">слюнявчик </t>
  </si>
  <si>
    <t>игрушки для девочек 5 лет</t>
  </si>
  <si>
    <t>пене борд</t>
  </si>
  <si>
    <t>босоножки  женские</t>
  </si>
  <si>
    <t>стул детский складной</t>
  </si>
  <si>
    <t>разетка</t>
  </si>
  <si>
    <t xml:space="preserve">наушник </t>
  </si>
  <si>
    <t xml:space="preserve">босоножки на шпильке </t>
  </si>
  <si>
    <t>гречка в пакетиках</t>
  </si>
  <si>
    <t xml:space="preserve">шорты мужские nike </t>
  </si>
  <si>
    <t>постельное белье 2 спальное бязь иваново</t>
  </si>
  <si>
    <t>ежедневник на кольцах</t>
  </si>
  <si>
    <t>31938437</t>
  </si>
  <si>
    <t>поворотники на велосипед</t>
  </si>
  <si>
    <t>угловая полка для ванной комнаты</t>
  </si>
  <si>
    <t>домашние брюки</t>
  </si>
  <si>
    <t>адидас женская обувь</t>
  </si>
  <si>
    <t>lets go</t>
  </si>
  <si>
    <t>шлем железного человека</t>
  </si>
  <si>
    <t>футболка гранж</t>
  </si>
  <si>
    <t>21638304</t>
  </si>
  <si>
    <t>nyx консилер</t>
  </si>
  <si>
    <t>накидка на диван угловой с оттоманкой</t>
  </si>
  <si>
    <t>скраб для тела натуральный</t>
  </si>
  <si>
    <t>брюки укороченные зауженные</t>
  </si>
  <si>
    <t>костюм школьный для подростка мальчика</t>
  </si>
  <si>
    <t>лего аниме</t>
  </si>
  <si>
    <t xml:space="preserve">платье  </t>
  </si>
  <si>
    <t>силиконовая форма для мороженого</t>
  </si>
  <si>
    <t>подстилка</t>
  </si>
  <si>
    <t>кольцо на член</t>
  </si>
  <si>
    <t>gloria jeans девочки шорты</t>
  </si>
  <si>
    <t>фёрби</t>
  </si>
  <si>
    <t>calvin klein купальник</t>
  </si>
  <si>
    <t>боксы подарочные подруге со сладостями</t>
  </si>
  <si>
    <t>purobio</t>
  </si>
  <si>
    <t>панама на девочку</t>
  </si>
  <si>
    <t>белые футболки женские большие размеры</t>
  </si>
  <si>
    <t>panini наклейки</t>
  </si>
  <si>
    <t>аквадетрим капли</t>
  </si>
  <si>
    <t>азбукварик игрушки</t>
  </si>
  <si>
    <t>белые лодочки</t>
  </si>
  <si>
    <t>ластики канцелярия</t>
  </si>
  <si>
    <t xml:space="preserve">сабо мужские </t>
  </si>
  <si>
    <t xml:space="preserve">фигурка аниме </t>
  </si>
  <si>
    <t xml:space="preserve">светодиодные ленты </t>
  </si>
  <si>
    <t>59509130</t>
  </si>
  <si>
    <t>резинка бант</t>
  </si>
  <si>
    <t xml:space="preserve">мультиметр </t>
  </si>
  <si>
    <t>дезодорант спрей</t>
  </si>
  <si>
    <t>69537294</t>
  </si>
  <si>
    <t>guess часы наручные</t>
  </si>
  <si>
    <t>тинт для губ на водной основе</t>
  </si>
  <si>
    <t>кран для кухни сантехника</t>
  </si>
  <si>
    <t>27061314</t>
  </si>
  <si>
    <t>чапман</t>
  </si>
  <si>
    <t>dreamies</t>
  </si>
  <si>
    <t>тапки для женщин летние</t>
  </si>
  <si>
    <t>камины белого цвета</t>
  </si>
  <si>
    <t>раскраска хаги ваги</t>
  </si>
  <si>
    <t>нью йорк женская одежда</t>
  </si>
  <si>
    <t>49042216</t>
  </si>
  <si>
    <t>75576503</t>
  </si>
  <si>
    <t>дермантин</t>
  </si>
  <si>
    <t>джинсовые бриджи женские</t>
  </si>
  <si>
    <t>стекло на часы apple</t>
  </si>
  <si>
    <t>матрас 80 на 200</t>
  </si>
  <si>
    <t>нагревательная система</t>
  </si>
  <si>
    <t>крабик для волос маленький металлический</t>
  </si>
  <si>
    <t>платье на никах</t>
  </si>
  <si>
    <t>zwilling</t>
  </si>
  <si>
    <t>голова для причесок</t>
  </si>
  <si>
    <t>ободок с жемчугом</t>
  </si>
  <si>
    <t>для малышей игрушки развивающие</t>
  </si>
  <si>
    <t>отдушки для свечей</t>
  </si>
  <si>
    <t>woness</t>
  </si>
  <si>
    <t>возбудитель для мужчин сильный</t>
  </si>
  <si>
    <t>54144466</t>
  </si>
  <si>
    <t>брюки женские классические зауженные</t>
  </si>
  <si>
    <t xml:space="preserve">электроная сигарета </t>
  </si>
  <si>
    <t>колготки детские капроновые</t>
  </si>
  <si>
    <t>бритвенный станки</t>
  </si>
  <si>
    <t>гречневая мука</t>
  </si>
  <si>
    <t>памперсы 0</t>
  </si>
  <si>
    <t>полиэтиленовые пакеты</t>
  </si>
  <si>
    <t>парные подарки</t>
  </si>
  <si>
    <t>амариллис луковицы</t>
  </si>
  <si>
    <t>мягкая игрушка тигр</t>
  </si>
  <si>
    <t>свадебные платья женские большого размера</t>
  </si>
  <si>
    <t>лук игрушка</t>
  </si>
  <si>
    <t>77213724</t>
  </si>
  <si>
    <t>pantin</t>
  </si>
  <si>
    <t>защита на углы</t>
  </si>
  <si>
    <t>батарейки aaa</t>
  </si>
  <si>
    <t>сумка на руль велосипеда</t>
  </si>
  <si>
    <t>детская косынка для девочки</t>
  </si>
  <si>
    <t>коврик туристический спортивный товар</t>
  </si>
  <si>
    <t>красный октябрь</t>
  </si>
  <si>
    <t>популярные товары</t>
  </si>
  <si>
    <t>сетчатая футболка</t>
  </si>
  <si>
    <t xml:space="preserve">таблетки для бассейна </t>
  </si>
  <si>
    <t>курт кобейн</t>
  </si>
  <si>
    <t>маска подводная с трубкой</t>
  </si>
  <si>
    <t>блестки для макияжа</t>
  </si>
  <si>
    <t>георгины</t>
  </si>
  <si>
    <t>61935857</t>
  </si>
  <si>
    <t>корректирующий купальник</t>
  </si>
  <si>
    <t>sun luxe</t>
  </si>
  <si>
    <t>kylie</t>
  </si>
  <si>
    <t>шар цифра 5</t>
  </si>
  <si>
    <t>вязанный топ женский</t>
  </si>
  <si>
    <t>комод икеа</t>
  </si>
  <si>
    <t>столовый сервиз фарфор</t>
  </si>
  <si>
    <t xml:space="preserve">стол складной </t>
  </si>
  <si>
    <t>цветок для волос</t>
  </si>
  <si>
    <t>refectocil</t>
  </si>
  <si>
    <t>17616365</t>
  </si>
  <si>
    <t>мортал комбат 11</t>
  </si>
  <si>
    <t>супница посуда и инвентарь</t>
  </si>
  <si>
    <t>антиржавчина для машины</t>
  </si>
  <si>
    <t>66573637</t>
  </si>
  <si>
    <t>сборные модели из пластика</t>
  </si>
  <si>
    <t>бандана для малыша</t>
  </si>
  <si>
    <t>телефон кнопочный для пожилых</t>
  </si>
  <si>
    <t>читаем летом</t>
  </si>
  <si>
    <t>карнизы на окна</t>
  </si>
  <si>
    <t>эльфбар</t>
  </si>
  <si>
    <t>штаны мужские спортивные kappa</t>
  </si>
  <si>
    <t>наперники</t>
  </si>
  <si>
    <t>круг для купания от 0</t>
  </si>
  <si>
    <t>канефрон таблетки</t>
  </si>
  <si>
    <t>спартак одежда</t>
  </si>
  <si>
    <t>магнитные рамки</t>
  </si>
  <si>
    <t>коробка для подарка мужчине</t>
  </si>
  <si>
    <t>ноутбук msi</t>
  </si>
  <si>
    <t>шорты ostin</t>
  </si>
  <si>
    <t>кружка мешалка</t>
  </si>
  <si>
    <t>verossa</t>
  </si>
  <si>
    <t>кардиганы вязанный</t>
  </si>
  <si>
    <t>садовые перчатки защитные</t>
  </si>
  <si>
    <t>чехол на хонор 9с</t>
  </si>
  <si>
    <t>blsh</t>
  </si>
  <si>
    <t>носки подростковые для девочек</t>
  </si>
  <si>
    <t>кольцо для салфеток</t>
  </si>
  <si>
    <t>колготки женские в сеточку</t>
  </si>
  <si>
    <t>выжигание по дереву</t>
  </si>
  <si>
    <t>нудл</t>
  </si>
  <si>
    <t>шиповник растворимый</t>
  </si>
  <si>
    <t>магнитная сетка на дверь</t>
  </si>
  <si>
    <t>26302232</t>
  </si>
  <si>
    <t>женя кац</t>
  </si>
  <si>
    <t>ди</t>
  </si>
  <si>
    <t xml:space="preserve">зажим для ресниц </t>
  </si>
  <si>
    <t>шприц для масла</t>
  </si>
  <si>
    <t>электрочайник маленький</t>
  </si>
  <si>
    <t>бюстгальтеры спортивный</t>
  </si>
  <si>
    <t>футболка бокс</t>
  </si>
  <si>
    <t xml:space="preserve">найки </t>
  </si>
  <si>
    <t>прослушка для дома</t>
  </si>
  <si>
    <t>сумка для школы</t>
  </si>
  <si>
    <t>pierre cardin обувь мужская</t>
  </si>
  <si>
    <t>куртка зарина</t>
  </si>
  <si>
    <t>наматрасник детский</t>
  </si>
  <si>
    <t>умный дом электроника</t>
  </si>
  <si>
    <t>виниловая плитка для пола</t>
  </si>
  <si>
    <t>для растений</t>
  </si>
  <si>
    <t>ffleur</t>
  </si>
  <si>
    <t>плед светящийся в темноте</t>
  </si>
  <si>
    <t>утяжки под платье</t>
  </si>
  <si>
    <t>timberland обувь</t>
  </si>
  <si>
    <t>75912849</t>
  </si>
  <si>
    <t>летние кросовки женские</t>
  </si>
  <si>
    <t>кожаные куртки женские из натуральной кожи</t>
  </si>
  <si>
    <t>твое женское шорты</t>
  </si>
  <si>
    <t>футболка твоё женская</t>
  </si>
  <si>
    <t>hunter</t>
  </si>
  <si>
    <t>пляжный коврик полотенце</t>
  </si>
  <si>
    <t>stilnyashka девочки</t>
  </si>
  <si>
    <t>набор посуды тарелки на 6 персон</t>
  </si>
  <si>
    <t>лампа лупа напольная</t>
  </si>
  <si>
    <t>держатели кухонные</t>
  </si>
  <si>
    <t>здравландия</t>
  </si>
  <si>
    <t>наклейки для блокнота</t>
  </si>
  <si>
    <t xml:space="preserve">доска для рисования </t>
  </si>
  <si>
    <t>домашние платья в стиле бохо большие размеры</t>
  </si>
  <si>
    <t xml:space="preserve">хлопковое платье </t>
  </si>
  <si>
    <t>вельветовая рубашка женская</t>
  </si>
  <si>
    <t>подставка для ручек и карандашей</t>
  </si>
  <si>
    <t>красотка мужская</t>
  </si>
  <si>
    <t>пьер карден мужские</t>
  </si>
  <si>
    <t>пеппи длинный чулок</t>
  </si>
  <si>
    <t>лореаль блеск для губ</t>
  </si>
  <si>
    <t>born pretty</t>
  </si>
  <si>
    <t>el corazon лак для ногтей</t>
  </si>
  <si>
    <t>салфетница интерьерная</t>
  </si>
  <si>
    <t>сумочка для телефона на шею</t>
  </si>
  <si>
    <t>мр3 плеер</t>
  </si>
  <si>
    <t>полка для стиральной машинки</t>
  </si>
  <si>
    <t>держатель для зубной пасты</t>
  </si>
  <si>
    <t>термометр кондитерский</t>
  </si>
  <si>
    <t>браслеты фитнес</t>
  </si>
  <si>
    <t>держатель для карт</t>
  </si>
  <si>
    <t>81624862</t>
  </si>
  <si>
    <t>ножницы медицинские</t>
  </si>
  <si>
    <t>кофейный скраб</t>
  </si>
  <si>
    <t>кольцо керамическое женское</t>
  </si>
  <si>
    <t>куртка для беременных</t>
  </si>
  <si>
    <t>комбинезоны женские</t>
  </si>
  <si>
    <t>детские спортивные штаны для мальчика</t>
  </si>
  <si>
    <t>женский трусы</t>
  </si>
  <si>
    <t>kukmara кастрюля</t>
  </si>
  <si>
    <t>летний женский костюм с шортами</t>
  </si>
  <si>
    <t>очаг для казана</t>
  </si>
  <si>
    <t>защитная пленка универсальная</t>
  </si>
  <si>
    <t>серьги висюльки серебро</t>
  </si>
  <si>
    <t>маска чумного доктора</t>
  </si>
  <si>
    <t>медицинское золото</t>
  </si>
  <si>
    <t>средство для стирки мембраны</t>
  </si>
  <si>
    <t>лапки</t>
  </si>
  <si>
    <t>сумка модная</t>
  </si>
  <si>
    <t>redmi airdots 2</t>
  </si>
  <si>
    <t>herbarista</t>
  </si>
  <si>
    <t>felix корм</t>
  </si>
  <si>
    <t>кухонный органайзер</t>
  </si>
  <si>
    <t>жакет короткий</t>
  </si>
  <si>
    <t>ткань для купальника</t>
  </si>
  <si>
    <t>раколовки для рыбалки</t>
  </si>
  <si>
    <t>маугли</t>
  </si>
  <si>
    <t>анастасиз</t>
  </si>
  <si>
    <t>мягкий стул</t>
  </si>
  <si>
    <t>поло мужское levi's</t>
  </si>
  <si>
    <t>платье на свадьбу большие размеры</t>
  </si>
  <si>
    <t>худи адидас женские</t>
  </si>
  <si>
    <t>бамбуковая зубная щетка</t>
  </si>
  <si>
    <t>осеева рассказы</t>
  </si>
  <si>
    <t>наушники эпл</t>
  </si>
  <si>
    <t>вафельный рожок</t>
  </si>
  <si>
    <t>dulux</t>
  </si>
  <si>
    <t>70338320</t>
  </si>
  <si>
    <t>барби безграничные движения</t>
  </si>
  <si>
    <t>летний костюм для женщин</t>
  </si>
  <si>
    <t>msi ноутбук</t>
  </si>
  <si>
    <t>многоразовая электронная сигарета</t>
  </si>
  <si>
    <t>джокеры подростковые</t>
  </si>
  <si>
    <t>штаны с карманами по бокам женские</t>
  </si>
  <si>
    <t>спортивный уголок</t>
  </si>
  <si>
    <t>антиплесень</t>
  </si>
  <si>
    <t>цска москва</t>
  </si>
  <si>
    <t>славянка конфеты</t>
  </si>
  <si>
    <t>изики женские шлепки</t>
  </si>
  <si>
    <t>чехол на хонор 9</t>
  </si>
  <si>
    <t>летние платья для женщин 56 размера</t>
  </si>
  <si>
    <t xml:space="preserve">матирующие салфетки </t>
  </si>
  <si>
    <t>водоотталкивающий спрей для одежды</t>
  </si>
  <si>
    <t>ручка оконная с ключом</t>
  </si>
  <si>
    <t>форма для плитки полиуретан</t>
  </si>
  <si>
    <t>77969229</t>
  </si>
  <si>
    <t>лоферы бежевые</t>
  </si>
  <si>
    <t>ажурная кофта</t>
  </si>
  <si>
    <t>curaprox 5460</t>
  </si>
  <si>
    <t>solgar omega 3</t>
  </si>
  <si>
    <t>серёжки аниме</t>
  </si>
  <si>
    <t>браслет от укачивания</t>
  </si>
  <si>
    <t>искусственный ротанг</t>
  </si>
  <si>
    <t>толстовка для мальчика на молнии</t>
  </si>
  <si>
    <t>нутрилон комфорт</t>
  </si>
  <si>
    <t>0 калорий</t>
  </si>
  <si>
    <t>мыловарня романовых</t>
  </si>
  <si>
    <t>подушка 50x50</t>
  </si>
  <si>
    <t xml:space="preserve">вышивка крестом </t>
  </si>
  <si>
    <t>музыкальный блок для мобиля</t>
  </si>
  <si>
    <t>костюм пума</t>
  </si>
  <si>
    <t xml:space="preserve">детские кроссовки </t>
  </si>
  <si>
    <t>белита для волос</t>
  </si>
  <si>
    <t>очки без линз</t>
  </si>
  <si>
    <t>i love shopping</t>
  </si>
  <si>
    <t>скетч бук для маркеров</t>
  </si>
  <si>
    <t>geox кеды</t>
  </si>
  <si>
    <t>uterque</t>
  </si>
  <si>
    <t xml:space="preserve">штаны мужские спортивные </t>
  </si>
  <si>
    <t>кроп топ с вырезом</t>
  </si>
  <si>
    <t>свеча в банке</t>
  </si>
  <si>
    <t>44265172</t>
  </si>
  <si>
    <t>экко для девочек</t>
  </si>
  <si>
    <t>памперсы 0 месяцев</t>
  </si>
  <si>
    <t xml:space="preserve">tezenis </t>
  </si>
  <si>
    <t>доляна посуда и инвентарь</t>
  </si>
  <si>
    <t>защита от мозолей</t>
  </si>
  <si>
    <t xml:space="preserve">футболка спортивная </t>
  </si>
  <si>
    <t>термопистолет</t>
  </si>
  <si>
    <t>гребенка на окно</t>
  </si>
  <si>
    <t>pink stuff</t>
  </si>
  <si>
    <t>rex</t>
  </si>
  <si>
    <t>куклы ребенок</t>
  </si>
  <si>
    <t>катя</t>
  </si>
  <si>
    <t>краска для белых ботинок</t>
  </si>
  <si>
    <t>реле давления для насоса</t>
  </si>
  <si>
    <t>платье летние женский легкий шифоновый больший размер</t>
  </si>
  <si>
    <t>камнеломка</t>
  </si>
  <si>
    <t>подарок девочке 7 лет</t>
  </si>
  <si>
    <t>роботы поезда</t>
  </si>
  <si>
    <t>вагилак</t>
  </si>
  <si>
    <t>турецкий чайник</t>
  </si>
  <si>
    <t xml:space="preserve">противогаз </t>
  </si>
  <si>
    <t>масленка с крышкой</t>
  </si>
  <si>
    <t>рубашка женская короткая</t>
  </si>
  <si>
    <t>шорты женские nike</t>
  </si>
  <si>
    <t>коврик в прихожую большой</t>
  </si>
  <si>
    <t>76461721</t>
  </si>
  <si>
    <t>приключения капитана врунгеля</t>
  </si>
  <si>
    <t>босоножки для женщин</t>
  </si>
  <si>
    <t>грелка для рук</t>
  </si>
  <si>
    <t>36929731</t>
  </si>
  <si>
    <t>bugatti мужской</t>
  </si>
  <si>
    <t>соль перец</t>
  </si>
  <si>
    <t>настольные игры для девочек</t>
  </si>
  <si>
    <t xml:space="preserve">стельки ортопедические </t>
  </si>
  <si>
    <t>чехол redmi note 11</t>
  </si>
  <si>
    <t>женские домашние тапочки</t>
  </si>
  <si>
    <t>кеды для девочек подростки</t>
  </si>
  <si>
    <t>кожанные шорты</t>
  </si>
  <si>
    <t>ветровка твое</t>
  </si>
  <si>
    <t>колер строительный</t>
  </si>
  <si>
    <t>стельки кожаные мягкие</t>
  </si>
  <si>
    <t>марлевка блузка</t>
  </si>
  <si>
    <t xml:space="preserve">кепки женские </t>
  </si>
  <si>
    <t>накладные ногти на ноги</t>
  </si>
  <si>
    <t>хвост лисы</t>
  </si>
  <si>
    <t>семена комнатные растения</t>
  </si>
  <si>
    <t>мягкие тапочки</t>
  </si>
  <si>
    <t>плодосборник для ягод</t>
  </si>
  <si>
    <t>летнее одеяло 2</t>
  </si>
  <si>
    <t>сухой шампунь для волос прелесть</t>
  </si>
  <si>
    <t>спрайт</t>
  </si>
  <si>
    <t>чехол на редми 9 т</t>
  </si>
  <si>
    <t>очки для мальчика</t>
  </si>
  <si>
    <t>обложки для тетрадей а5</t>
  </si>
  <si>
    <t>унитаз дачный пластиковый</t>
  </si>
  <si>
    <t>приставка тв</t>
  </si>
  <si>
    <t>поисковый магнит 400</t>
  </si>
  <si>
    <t>соус бальзамический классический</t>
  </si>
  <si>
    <t>vitis</t>
  </si>
  <si>
    <t>25883454</t>
  </si>
  <si>
    <t>гидролат розы для лица</t>
  </si>
  <si>
    <t>стеллаж на балкон</t>
  </si>
  <si>
    <t>математика 3 класс</t>
  </si>
  <si>
    <t>подставка для телефона на велосипед</t>
  </si>
  <si>
    <t>столик в кровать</t>
  </si>
  <si>
    <t>вару 13 карт</t>
  </si>
  <si>
    <t>waudog ошейник</t>
  </si>
  <si>
    <t>crest зубная паста</t>
  </si>
  <si>
    <t>12898239</t>
  </si>
  <si>
    <t>контейнер для зелени</t>
  </si>
  <si>
    <t>осминог</t>
  </si>
  <si>
    <t>wellderma</t>
  </si>
  <si>
    <t>крымский чай</t>
  </si>
  <si>
    <t>навоз</t>
  </si>
  <si>
    <t>kappa спортивные</t>
  </si>
  <si>
    <t>гель для душа axe</t>
  </si>
  <si>
    <t>люстра потолочная светодиодная для кухни</t>
  </si>
  <si>
    <t>18556936</t>
  </si>
  <si>
    <t>пудра минеральная рассыпчатая</t>
  </si>
  <si>
    <t>матрас надувной в автомобиль</t>
  </si>
  <si>
    <t>стиральная машинка на дачу</t>
  </si>
  <si>
    <t>маска для волос ollin</t>
  </si>
  <si>
    <t>аппарат сахарной ваты</t>
  </si>
  <si>
    <t>пирсинг сосков</t>
  </si>
  <si>
    <t>андреевский флаг</t>
  </si>
  <si>
    <t>iphone 5 s</t>
  </si>
  <si>
    <t>цепи на шею для подростков</t>
  </si>
  <si>
    <t>кварцевое покрытие</t>
  </si>
  <si>
    <t>детский порошок гель</t>
  </si>
  <si>
    <t>шляпа соломенная мужская</t>
  </si>
  <si>
    <t>шорты adidas женские</t>
  </si>
  <si>
    <t>seni подгузники m</t>
  </si>
  <si>
    <t>брюки женские классические с высокой посадкой летние</t>
  </si>
  <si>
    <t>кожанная куртка мужская</t>
  </si>
  <si>
    <t>трусики для бассейна</t>
  </si>
  <si>
    <t>41911977</t>
  </si>
  <si>
    <t>платье женское нарядное больших размеров</t>
  </si>
  <si>
    <t>атаг конфеты</t>
  </si>
  <si>
    <t xml:space="preserve">мультипекарь </t>
  </si>
  <si>
    <t>паранжа</t>
  </si>
  <si>
    <t>подставка для сережек</t>
  </si>
  <si>
    <t>грядки на дачу пластик</t>
  </si>
  <si>
    <t>stella</t>
  </si>
  <si>
    <t>щуп для измерения температуры</t>
  </si>
  <si>
    <t>калькулятор маленький</t>
  </si>
  <si>
    <t>шорты lacoste</t>
  </si>
  <si>
    <t>серфинг</t>
  </si>
  <si>
    <t>блёстки для глаз</t>
  </si>
  <si>
    <t>спортивный рюкзак для мальчика</t>
  </si>
  <si>
    <t>макароны звездочки</t>
  </si>
  <si>
    <t>детские сумочки через плечо</t>
  </si>
  <si>
    <t>протеиновые батончики спортивное питание и косметика</t>
  </si>
  <si>
    <t>фуфайка мужская</t>
  </si>
  <si>
    <t>платье цветочный принт</t>
  </si>
  <si>
    <t>чай с чабрецом</t>
  </si>
  <si>
    <t>катамино игра</t>
  </si>
  <si>
    <t>топ с декольте</t>
  </si>
  <si>
    <t>трубка для кальяна</t>
  </si>
  <si>
    <t>детские сережки золотые</t>
  </si>
  <si>
    <t>гель для стирки синергетик</t>
  </si>
  <si>
    <t>полотенце пляжное турция</t>
  </si>
  <si>
    <t xml:space="preserve">горелка </t>
  </si>
  <si>
    <t>microsd</t>
  </si>
  <si>
    <t>набор для создания слепков</t>
  </si>
  <si>
    <t>strong маникюр</t>
  </si>
  <si>
    <t>набор для рисования эбру</t>
  </si>
  <si>
    <t>bsg</t>
  </si>
  <si>
    <t>мотокультиватор</t>
  </si>
  <si>
    <t>бальзам пантин для волос</t>
  </si>
  <si>
    <t>насос для лодки пвх ножной</t>
  </si>
  <si>
    <t>апликатор ляпко</t>
  </si>
  <si>
    <t>качели для попугаев</t>
  </si>
  <si>
    <t>гель алое для лица</t>
  </si>
  <si>
    <t>колготки утягивающие корректирующие</t>
  </si>
  <si>
    <t>наттокиназа</t>
  </si>
  <si>
    <t>памперсы трусики 5 huggies</t>
  </si>
  <si>
    <t>ресницы нагараку</t>
  </si>
  <si>
    <t>стулья на кухню</t>
  </si>
  <si>
    <t xml:space="preserve">кулер </t>
  </si>
  <si>
    <t>71697318</t>
  </si>
  <si>
    <t>одноразовые носочки</t>
  </si>
  <si>
    <t>шерсть</t>
  </si>
  <si>
    <t>цепь для очков аксессуары</t>
  </si>
  <si>
    <t xml:space="preserve">набор подарочный </t>
  </si>
  <si>
    <t>накладка на ремень безопасности</t>
  </si>
  <si>
    <t>топы твое.</t>
  </si>
  <si>
    <t>66694081</t>
  </si>
  <si>
    <t>rezerved</t>
  </si>
  <si>
    <t>подушка туристическая</t>
  </si>
  <si>
    <t>крем для удаления волос на теле</t>
  </si>
  <si>
    <t>23777570</t>
  </si>
  <si>
    <t>купальник gloria</t>
  </si>
  <si>
    <t>авокадо мягкая игрушка</t>
  </si>
  <si>
    <t>маркер перманентный черный</t>
  </si>
  <si>
    <t>zollo</t>
  </si>
  <si>
    <t>parmalat молоко</t>
  </si>
  <si>
    <t>секспедиция</t>
  </si>
  <si>
    <t>ps5 приставка</t>
  </si>
  <si>
    <t>шары дембель</t>
  </si>
  <si>
    <t>бисер с буквами</t>
  </si>
  <si>
    <t>pampers premium care 2</t>
  </si>
  <si>
    <t>рамка на номер авто</t>
  </si>
  <si>
    <t>футболка мужская с длинным рукавом</t>
  </si>
  <si>
    <t>пенка для умывания лица увлажняющая</t>
  </si>
  <si>
    <t>хеллоу китти косметика</t>
  </si>
  <si>
    <t>lormar бюстгальтер</t>
  </si>
  <si>
    <t>фоторамки 15х21</t>
  </si>
  <si>
    <t>urban tribe</t>
  </si>
  <si>
    <t>бутылка 19 литров</t>
  </si>
  <si>
    <t>коралина в стране кошмаров</t>
  </si>
  <si>
    <t>зимний комбинезон для девочек</t>
  </si>
  <si>
    <t>антиграффити</t>
  </si>
  <si>
    <t>масло от целлюлита</t>
  </si>
  <si>
    <t>блюдо посуда и инвентарь</t>
  </si>
  <si>
    <t>kidi</t>
  </si>
  <si>
    <t xml:space="preserve">детский самокат </t>
  </si>
  <si>
    <t>соколов кольцо серебро</t>
  </si>
  <si>
    <t>мимишки</t>
  </si>
  <si>
    <t>нос</t>
  </si>
  <si>
    <t>дозатор зубной пасты</t>
  </si>
  <si>
    <t>арабские духи женские</t>
  </si>
  <si>
    <t>кружка металлическая походная</t>
  </si>
  <si>
    <t>кроп топ с завязками</t>
  </si>
  <si>
    <t xml:space="preserve">ванна </t>
  </si>
  <si>
    <t>годжи</t>
  </si>
  <si>
    <t>рибана ткань для рукоделия</t>
  </si>
  <si>
    <t>апрель одежда женский</t>
  </si>
  <si>
    <t>поклонник книга</t>
  </si>
  <si>
    <t>для стемпинга пластина</t>
  </si>
  <si>
    <t>софа</t>
  </si>
  <si>
    <t>звездочка</t>
  </si>
  <si>
    <t>grey cat</t>
  </si>
  <si>
    <t>туфли женские летние турецкие</t>
  </si>
  <si>
    <t>hollister</t>
  </si>
  <si>
    <t>lux visage</t>
  </si>
  <si>
    <t>футболки в полоску</t>
  </si>
  <si>
    <t>calista одежда</t>
  </si>
  <si>
    <t>кепка на малыша</t>
  </si>
  <si>
    <t>delin</t>
  </si>
  <si>
    <t>гитара электрическая</t>
  </si>
  <si>
    <t>кафтан</t>
  </si>
  <si>
    <t>ecoland гель для стирки</t>
  </si>
  <si>
    <t>юбка золла</t>
  </si>
  <si>
    <t>масло спрей для салатов</t>
  </si>
  <si>
    <t>повязка на глаза 18</t>
  </si>
  <si>
    <t>клепальник</t>
  </si>
  <si>
    <t>лаванда семена цветов</t>
  </si>
  <si>
    <t>кеды женские nike</t>
  </si>
  <si>
    <t>мяч адидас футбольный</t>
  </si>
  <si>
    <t>игры на xbox 360 диски</t>
  </si>
  <si>
    <t>градусник для духовки</t>
  </si>
  <si>
    <t>твое кофта</t>
  </si>
  <si>
    <t>слипик для новорожденных</t>
  </si>
  <si>
    <t>страшные игрушки</t>
  </si>
  <si>
    <t>knit clo</t>
  </si>
  <si>
    <t>топ бра спортивный для фитнеса</t>
  </si>
  <si>
    <t>воздушное платье</t>
  </si>
  <si>
    <t>дно для сумки</t>
  </si>
  <si>
    <t>крем лореаль</t>
  </si>
  <si>
    <t>monge для щенков</t>
  </si>
  <si>
    <t>балансировочный диск</t>
  </si>
  <si>
    <t>футболка однотонная детская</t>
  </si>
  <si>
    <t>модные очки</t>
  </si>
  <si>
    <t>портативный зарядник</t>
  </si>
  <si>
    <t>кроссовки asics для бега</t>
  </si>
  <si>
    <t>диспенсер для жидкого мыла сенсорный</t>
  </si>
  <si>
    <t>батарейки большие</t>
  </si>
  <si>
    <t>на стул</t>
  </si>
  <si>
    <t>пакетики для упаковки</t>
  </si>
  <si>
    <t>посуда тарелки набор</t>
  </si>
  <si>
    <t>36252452</t>
  </si>
  <si>
    <t>синтипон</t>
  </si>
  <si>
    <t>zarina пальто</t>
  </si>
  <si>
    <t>ханьфу</t>
  </si>
  <si>
    <t>хрестоматия 8 класс</t>
  </si>
  <si>
    <t>чехол xiaomi redmi note 9 pro</t>
  </si>
  <si>
    <t>наперсток</t>
  </si>
  <si>
    <t>клетка для кролика большая</t>
  </si>
  <si>
    <t>худи sela</t>
  </si>
  <si>
    <t>комфортер для сна</t>
  </si>
  <si>
    <t>эспадрильи на танкетке</t>
  </si>
  <si>
    <t>авганский казан</t>
  </si>
  <si>
    <t>холст 20х30</t>
  </si>
  <si>
    <t xml:space="preserve">накладки на грудь </t>
  </si>
  <si>
    <t>шторы для балкона</t>
  </si>
  <si>
    <t>самовары</t>
  </si>
  <si>
    <t>замороженная продукция</t>
  </si>
  <si>
    <t>46277856</t>
  </si>
  <si>
    <t>шнур type c usb</t>
  </si>
  <si>
    <t>ограничитель</t>
  </si>
  <si>
    <t>одуванчики</t>
  </si>
  <si>
    <t>рыбалка детская</t>
  </si>
  <si>
    <t>sex игрушки</t>
  </si>
  <si>
    <t>12550694</t>
  </si>
  <si>
    <t>плотная футболка</t>
  </si>
  <si>
    <t>стойка для гитары</t>
  </si>
  <si>
    <t>платье водолазка лапша женское</t>
  </si>
  <si>
    <t>клей для стекла</t>
  </si>
  <si>
    <t>30190638</t>
  </si>
  <si>
    <t>платье женское одежда для полных</t>
  </si>
  <si>
    <t>разрыхлитель для выпечки</t>
  </si>
  <si>
    <t>желтая рубашка женская</t>
  </si>
  <si>
    <t>для девушек</t>
  </si>
  <si>
    <t>шнур для телефона type c</t>
  </si>
  <si>
    <t>белое хлопковое платье</t>
  </si>
  <si>
    <t>футболка женская с длинным рукавом</t>
  </si>
  <si>
    <t>набор для слайма</t>
  </si>
  <si>
    <t>худи подростковые</t>
  </si>
  <si>
    <t>фискальный накопитель 36 месяцев</t>
  </si>
  <si>
    <t>кристаллы swarovski</t>
  </si>
  <si>
    <t>swix</t>
  </si>
  <si>
    <t>нож для арбуза</t>
  </si>
  <si>
    <t>костюм легкий летний</t>
  </si>
  <si>
    <t>calvin klein кроссовки</t>
  </si>
  <si>
    <t>мини шоппер</t>
  </si>
  <si>
    <t>книги для подростков фэнтези</t>
  </si>
  <si>
    <t>санокс для туалета</t>
  </si>
  <si>
    <t>белый свитер</t>
  </si>
  <si>
    <t>фильтр аквафор а5</t>
  </si>
  <si>
    <t>magsafe wallet</t>
  </si>
  <si>
    <t>кубик рубика 2х2</t>
  </si>
  <si>
    <t>girl pwr</t>
  </si>
  <si>
    <t>набор для ламинирования ресниц и бровей</t>
  </si>
  <si>
    <t>jonnesway</t>
  </si>
  <si>
    <t>65454544</t>
  </si>
  <si>
    <t>мара</t>
  </si>
  <si>
    <t>чехол на xiaomi redmi</t>
  </si>
  <si>
    <t>заварка</t>
  </si>
  <si>
    <t>наклейки для круп</t>
  </si>
  <si>
    <t>кофемашина не капсульная</t>
  </si>
  <si>
    <t>кроссовки без пятки</t>
  </si>
  <si>
    <t>наушники беспроводные с ушами</t>
  </si>
  <si>
    <t>welly</t>
  </si>
  <si>
    <t>клеющие панели</t>
  </si>
  <si>
    <t>франческо донни</t>
  </si>
  <si>
    <t>yokosan</t>
  </si>
  <si>
    <t>триммер для травы бензиновый ручной</t>
  </si>
  <si>
    <t>гель для стирки цветного белья</t>
  </si>
  <si>
    <t>очки с желтыми линзами</t>
  </si>
  <si>
    <t>восковые полоски для лица veet</t>
  </si>
  <si>
    <t>дневник читателя</t>
  </si>
  <si>
    <t xml:space="preserve">чехол на 13 iphone </t>
  </si>
  <si>
    <t>vova белье</t>
  </si>
  <si>
    <t>шторы для дачи короткие</t>
  </si>
  <si>
    <t>ржаная мука</t>
  </si>
  <si>
    <t>циновка в прихожую</t>
  </si>
  <si>
    <t>шпанская мушка</t>
  </si>
  <si>
    <t>детская кепка летняя</t>
  </si>
  <si>
    <t>шорты oodji</t>
  </si>
  <si>
    <t>barkito</t>
  </si>
  <si>
    <t>горшок для детей</t>
  </si>
  <si>
    <t>кольца для подростков на палец</t>
  </si>
  <si>
    <t>ваниль стручок</t>
  </si>
  <si>
    <t>17454817</t>
  </si>
  <si>
    <t>колье жемчужное</t>
  </si>
  <si>
    <t>умывалки для лица</t>
  </si>
  <si>
    <t>bioderma spf 50</t>
  </si>
  <si>
    <t>дерби</t>
  </si>
  <si>
    <t>игрушка для собак пищалка</t>
  </si>
  <si>
    <t>обувь для футбола</t>
  </si>
  <si>
    <t>payot косметика</t>
  </si>
  <si>
    <t>когтеточка угловая</t>
  </si>
  <si>
    <t>гольфины</t>
  </si>
  <si>
    <t>диплом об окончании детского сада</t>
  </si>
  <si>
    <t>swatch</t>
  </si>
  <si>
    <t>71298818</t>
  </si>
  <si>
    <t>83277075</t>
  </si>
  <si>
    <t>сабо женские медицинские</t>
  </si>
  <si>
    <t>от медведки</t>
  </si>
  <si>
    <t>щенячий патруль база</t>
  </si>
  <si>
    <t xml:space="preserve">серьги длинные </t>
  </si>
  <si>
    <t>легкое расчесывание спрей для волос</t>
  </si>
  <si>
    <t>гелий для шаров 100 шаров</t>
  </si>
  <si>
    <t>шезлонг деревянный</t>
  </si>
  <si>
    <t>заводные игрушки</t>
  </si>
  <si>
    <t>чехол на honor 9c</t>
  </si>
  <si>
    <t>папки для документов</t>
  </si>
  <si>
    <t>трусики памперс 6</t>
  </si>
  <si>
    <t>бандана для собак</t>
  </si>
  <si>
    <t>dodoshashop</t>
  </si>
  <si>
    <t>гипюр для рукоделия</t>
  </si>
  <si>
    <t>дневник для мальчика 1-4 класс</t>
  </si>
  <si>
    <t>футболки для мужчин поло</t>
  </si>
  <si>
    <t>боксы с уходовой косметикой</t>
  </si>
  <si>
    <t>камуфлирующая база для ногтей</t>
  </si>
  <si>
    <t>каучуковый шнурок</t>
  </si>
  <si>
    <t xml:space="preserve">беседка </t>
  </si>
  <si>
    <t>кристальная мозаика</t>
  </si>
  <si>
    <t>сумка для ноутбука кожаная</t>
  </si>
  <si>
    <t>3d стикер на телефон</t>
  </si>
  <si>
    <t>рюкзак мешок</t>
  </si>
  <si>
    <t>сеть кастинговая</t>
  </si>
  <si>
    <t xml:space="preserve">круг для купания </t>
  </si>
  <si>
    <t>кускус продукты</t>
  </si>
  <si>
    <t>дождевик для подростков</t>
  </si>
  <si>
    <t>croop</t>
  </si>
  <si>
    <t xml:space="preserve">мини холодильник </t>
  </si>
  <si>
    <t>доктор стрэндж</t>
  </si>
  <si>
    <t>комбинезон love republic</t>
  </si>
  <si>
    <t>зажим медицинский</t>
  </si>
  <si>
    <t>крышки винтовые</t>
  </si>
  <si>
    <t>туалетный столик мебель</t>
  </si>
  <si>
    <t>ops! дезодорант</t>
  </si>
  <si>
    <t>форма для эпоксидной смолы</t>
  </si>
  <si>
    <t>жилет классический женский</t>
  </si>
  <si>
    <t>раковина для ванных</t>
  </si>
  <si>
    <t>ханг</t>
  </si>
  <si>
    <t>ролик массажный валик</t>
  </si>
  <si>
    <t>топпинги</t>
  </si>
  <si>
    <t>бюстгальтер гладкий</t>
  </si>
  <si>
    <t>мужской летний льняной костюм</t>
  </si>
  <si>
    <t>набор блесен</t>
  </si>
  <si>
    <t>накладные ногти короткие</t>
  </si>
  <si>
    <t>adidas ветровка</t>
  </si>
  <si>
    <t>25995005</t>
  </si>
  <si>
    <t>предтренировочный комплекс спортивное питание и косметика</t>
  </si>
  <si>
    <t>ммдемс</t>
  </si>
  <si>
    <t>контейнер для яиц в холодильник</t>
  </si>
  <si>
    <t>сетка для футбольных ворот</t>
  </si>
  <si>
    <t>халат женский трикотажный на молнии</t>
  </si>
  <si>
    <t>римская штора в детскую</t>
  </si>
  <si>
    <t>щётка для массажа</t>
  </si>
  <si>
    <t>пенал для мальчиков</t>
  </si>
  <si>
    <t>bbone</t>
  </si>
  <si>
    <t>плед вафельный</t>
  </si>
  <si>
    <t>платье летне</t>
  </si>
  <si>
    <t>argus</t>
  </si>
  <si>
    <t>po pogode</t>
  </si>
  <si>
    <t>средство для мытья полов 5л</t>
  </si>
  <si>
    <t>зажигалка кухонная</t>
  </si>
  <si>
    <t>аламания</t>
  </si>
  <si>
    <t>серьги кольца с камнями</t>
  </si>
  <si>
    <t>ксиоми редми 9a</t>
  </si>
  <si>
    <t>кашпо балконное</t>
  </si>
  <si>
    <t>перечная мята</t>
  </si>
  <si>
    <t xml:space="preserve">украшение для обуви </t>
  </si>
  <si>
    <t>маркер краска</t>
  </si>
  <si>
    <t>куртка для мальчика весна лето</t>
  </si>
  <si>
    <t>фредди меркьюри</t>
  </si>
  <si>
    <t>ecco мужская обувь</t>
  </si>
  <si>
    <t>неоновые пигменты</t>
  </si>
  <si>
    <t>подарок ко дню рождения женщине</t>
  </si>
  <si>
    <t>худи с принтом для подростков</t>
  </si>
  <si>
    <t>квиксильвер</t>
  </si>
  <si>
    <t>детская косметика для девочек наборы nomi</t>
  </si>
  <si>
    <t>жвачки love is 100 штук</t>
  </si>
  <si>
    <t>блузка с коротким рукавом хлопок</t>
  </si>
  <si>
    <t xml:space="preserve">молочная база </t>
  </si>
  <si>
    <t>стакан для коктейлей с трубочкой</t>
  </si>
  <si>
    <t>держатель для удочек</t>
  </si>
  <si>
    <t>битва за рокуган</t>
  </si>
  <si>
    <t>попсокет с кольцом</t>
  </si>
  <si>
    <t>смарт часы apple watch</t>
  </si>
  <si>
    <t>etude tint 13</t>
  </si>
  <si>
    <t xml:space="preserve">детские часы </t>
  </si>
  <si>
    <t>замок для почтового ящика</t>
  </si>
  <si>
    <t>духи клубника</t>
  </si>
  <si>
    <t>нестожен 1</t>
  </si>
  <si>
    <t>54002941</t>
  </si>
  <si>
    <t>уникум для ванной</t>
  </si>
  <si>
    <t>эротический комплект белья</t>
  </si>
  <si>
    <t>gerry weber одежда</t>
  </si>
  <si>
    <t>джинсовая юбка макси</t>
  </si>
  <si>
    <t>silvana женский</t>
  </si>
  <si>
    <t>карталин</t>
  </si>
  <si>
    <t>tuffoni</t>
  </si>
  <si>
    <t>35951389</t>
  </si>
  <si>
    <t>балахон мужской с капюшоном</t>
  </si>
  <si>
    <t>детский конструктор</t>
  </si>
  <si>
    <t>шоколадные яйца</t>
  </si>
  <si>
    <t>уход за ногтями</t>
  </si>
  <si>
    <t>футурино</t>
  </si>
  <si>
    <t>венецианская штукатурка</t>
  </si>
  <si>
    <t>водонагреватель накопительный 30 л</t>
  </si>
  <si>
    <t>хлорка порошок</t>
  </si>
  <si>
    <t>biotechusa</t>
  </si>
  <si>
    <t>велосипедный шлем</t>
  </si>
  <si>
    <t>для мыла подставка</t>
  </si>
  <si>
    <t>скамейка садовая для дачи</t>
  </si>
  <si>
    <t>бульонки для маникюра</t>
  </si>
  <si>
    <t>сахар 10 кг</t>
  </si>
  <si>
    <t xml:space="preserve">lovular </t>
  </si>
  <si>
    <t>мумми тролль</t>
  </si>
  <si>
    <t>точило</t>
  </si>
  <si>
    <t>летние сланцы женские</t>
  </si>
  <si>
    <t xml:space="preserve">для хранения </t>
  </si>
  <si>
    <t>теги для век</t>
  </si>
  <si>
    <t>le muse</t>
  </si>
  <si>
    <t>маска увлажняющая для волос</t>
  </si>
  <si>
    <t>рюкзак мужской nike</t>
  </si>
  <si>
    <t>детские трусы для девочек турция</t>
  </si>
  <si>
    <t>ли дон ук</t>
  </si>
  <si>
    <t>книги детские</t>
  </si>
  <si>
    <t>кукла вуду</t>
  </si>
  <si>
    <t>бутылочница</t>
  </si>
  <si>
    <t>керамбит из стандофф 2</t>
  </si>
  <si>
    <t>сумка италия</t>
  </si>
  <si>
    <t>ручка паркер parker</t>
  </si>
  <si>
    <t>косточкоудалитель</t>
  </si>
  <si>
    <t>пляжный костюм с шортами</t>
  </si>
  <si>
    <t>крем с шиммером</t>
  </si>
  <si>
    <t>основа для броши</t>
  </si>
  <si>
    <t xml:space="preserve">женская летняя обувь </t>
  </si>
  <si>
    <t>набор карандашей цветных</t>
  </si>
  <si>
    <t>для фруктов</t>
  </si>
  <si>
    <t>белое платье для девочки</t>
  </si>
  <si>
    <t>my protein</t>
  </si>
  <si>
    <t>мерч а4 детская</t>
  </si>
  <si>
    <t>71725364</t>
  </si>
  <si>
    <t>джинсовая куртка мужская большие размеры</t>
  </si>
  <si>
    <t>59272533</t>
  </si>
  <si>
    <t>акб автомобильный</t>
  </si>
  <si>
    <t>шторы для улицы</t>
  </si>
  <si>
    <t>сумка женская дорожная</t>
  </si>
  <si>
    <t>игра мемо настольная</t>
  </si>
  <si>
    <t>масло для волос лореаль</t>
  </si>
  <si>
    <t>отривин насадки</t>
  </si>
  <si>
    <t>подарок на 18 лет</t>
  </si>
  <si>
    <t>dr sea</t>
  </si>
  <si>
    <t>платье с воланами одежда</t>
  </si>
  <si>
    <t xml:space="preserve">игрушка антистресс </t>
  </si>
  <si>
    <t>holly land</t>
  </si>
  <si>
    <t>34237952</t>
  </si>
  <si>
    <t>карновальный костюм</t>
  </si>
  <si>
    <t>ph метр для почвы</t>
  </si>
  <si>
    <t>подвязка растений в теплице</t>
  </si>
  <si>
    <t>бельевая юбка</t>
  </si>
  <si>
    <t>подушка перьевая 70х70</t>
  </si>
  <si>
    <t>летнее вечернее платье</t>
  </si>
  <si>
    <t>раскопки для девочек</t>
  </si>
  <si>
    <t>лори</t>
  </si>
  <si>
    <t>aven</t>
  </si>
  <si>
    <t>планинг</t>
  </si>
  <si>
    <t>канистра бар</t>
  </si>
  <si>
    <t>бюстгальтеры без пушап</t>
  </si>
  <si>
    <t>машинка толокар</t>
  </si>
  <si>
    <t xml:space="preserve">слайдеры для маникюра </t>
  </si>
  <si>
    <t>туалетная вода мужская с древесным</t>
  </si>
  <si>
    <t>держатель телефона на велосипед</t>
  </si>
  <si>
    <t>офисное платье с коротким рукавом</t>
  </si>
  <si>
    <t>как разговаривать с кем угодно</t>
  </si>
  <si>
    <t>двд плеер</t>
  </si>
  <si>
    <t>шоколад кондитерский белый</t>
  </si>
  <si>
    <t>бутсы шиповки</t>
  </si>
  <si>
    <t>мицеллярная вода гарньер</t>
  </si>
  <si>
    <t>geox обувь детская</t>
  </si>
  <si>
    <t>саморезы кровельные</t>
  </si>
  <si>
    <t>костюм теплый детский на флисе</t>
  </si>
  <si>
    <t>aromance</t>
  </si>
  <si>
    <t>женские костюмы с шортами</t>
  </si>
  <si>
    <t>искусственные растения для декора</t>
  </si>
  <si>
    <t>халат атлас</t>
  </si>
  <si>
    <t>mi band 4 ремешок кожаный</t>
  </si>
  <si>
    <t>батл стар</t>
  </si>
  <si>
    <t>жалюзи на окна день ночь</t>
  </si>
  <si>
    <t>тумбочка под телевизор</t>
  </si>
  <si>
    <t>астрология и эзотерика</t>
  </si>
  <si>
    <t>кдв</t>
  </si>
  <si>
    <t>солнечные фонари для сада</t>
  </si>
  <si>
    <t xml:space="preserve">брюки белые </t>
  </si>
  <si>
    <t>мини диваны</t>
  </si>
  <si>
    <t>30544358</t>
  </si>
  <si>
    <t>салфетки сухие</t>
  </si>
  <si>
    <t>red dead redemption 2</t>
  </si>
  <si>
    <t>мебельторгсити</t>
  </si>
  <si>
    <t>люпин</t>
  </si>
  <si>
    <t>lost kitties</t>
  </si>
  <si>
    <t>чай турецкий</t>
  </si>
  <si>
    <t>пипетка для опытов</t>
  </si>
  <si>
    <t>экокожа для рукоделия</t>
  </si>
  <si>
    <t xml:space="preserve">кондитерский мешок </t>
  </si>
  <si>
    <t>геншин значки</t>
  </si>
  <si>
    <t>лиза</t>
  </si>
  <si>
    <t>д3 5000</t>
  </si>
  <si>
    <t>слипоны кожаные</t>
  </si>
  <si>
    <t>бонито</t>
  </si>
  <si>
    <t>набор посуды для приготовления</t>
  </si>
  <si>
    <t>солонки для специй набор</t>
  </si>
  <si>
    <t>мышь для компьютера беспроводная</t>
  </si>
  <si>
    <t>мебель для куклы</t>
  </si>
  <si>
    <t>12в1 эликсир для волос</t>
  </si>
  <si>
    <t>джинсы ostin</t>
  </si>
  <si>
    <t>чехол iphone 7 с рисунком</t>
  </si>
  <si>
    <t>для чистки утюга</t>
  </si>
  <si>
    <t>лоцерил</t>
  </si>
  <si>
    <t>селафорт</t>
  </si>
  <si>
    <t>нутрилон каша</t>
  </si>
  <si>
    <t>silk sky</t>
  </si>
  <si>
    <t>настольный теннис ракетки</t>
  </si>
  <si>
    <t>духи зеленый чай</t>
  </si>
  <si>
    <t xml:space="preserve">пуэр </t>
  </si>
  <si>
    <t>детский спортивный комплект</t>
  </si>
  <si>
    <t>антига брюки</t>
  </si>
  <si>
    <t>переводные татуировки на тело</t>
  </si>
  <si>
    <t>бутсы nike взрослые</t>
  </si>
  <si>
    <t>шторка в ванну</t>
  </si>
  <si>
    <t>полка на стол</t>
  </si>
  <si>
    <t>эва коврик</t>
  </si>
  <si>
    <t>givenchy косметика</t>
  </si>
  <si>
    <t>jundo гель для стирки</t>
  </si>
  <si>
    <t>сумка для собак</t>
  </si>
  <si>
    <t>пылесос строительный karcher</t>
  </si>
  <si>
    <t>75554162</t>
  </si>
  <si>
    <t xml:space="preserve">подтяжки </t>
  </si>
  <si>
    <t>пучки для наращивания</t>
  </si>
  <si>
    <t>костюм женский для дома</t>
  </si>
  <si>
    <t>шампунь estel professional</t>
  </si>
  <si>
    <t>юбка джинсовая миди</t>
  </si>
  <si>
    <t>бокалы для вина с гравировкой в подарочной коробке</t>
  </si>
  <si>
    <t>маска против выпадения волос</t>
  </si>
  <si>
    <t>комбинезон для собаки</t>
  </si>
  <si>
    <t>орбизы шарики</t>
  </si>
  <si>
    <t>канефрон</t>
  </si>
  <si>
    <t>ihomelux</t>
  </si>
  <si>
    <t>цепь для бензопилы</t>
  </si>
  <si>
    <t xml:space="preserve">камин </t>
  </si>
  <si>
    <t>шторы от солнца</t>
  </si>
  <si>
    <t>человечки для малышей</t>
  </si>
  <si>
    <t>гранатовый сок</t>
  </si>
  <si>
    <t>неоновая лента в авто</t>
  </si>
  <si>
    <t xml:space="preserve">штаны адидас </t>
  </si>
  <si>
    <t>нижнее белье женское комплект кружевное</t>
  </si>
  <si>
    <t>кувшин пластиковый</t>
  </si>
  <si>
    <t>блузка женская льняная</t>
  </si>
  <si>
    <t>23084310</t>
  </si>
  <si>
    <t>зд ручка</t>
  </si>
  <si>
    <t>краски пальчиковые</t>
  </si>
  <si>
    <t>цепь на шею женская</t>
  </si>
  <si>
    <t>pop mart</t>
  </si>
  <si>
    <t>доска деревянная разделочная</t>
  </si>
  <si>
    <t>сандали на высокой подошве женские</t>
  </si>
  <si>
    <t xml:space="preserve">обувь для малышей </t>
  </si>
  <si>
    <t>укороченная куртка</t>
  </si>
  <si>
    <t>кофе молотый 250 гр</t>
  </si>
  <si>
    <t>компрессионное белье женское</t>
  </si>
  <si>
    <t>70584871</t>
  </si>
  <si>
    <t>фишки футбольные</t>
  </si>
  <si>
    <t>76937160</t>
  </si>
  <si>
    <t>la rosa</t>
  </si>
  <si>
    <t>аксессуары в ванную комнату</t>
  </si>
  <si>
    <t>джорданы для девочек обувь</t>
  </si>
  <si>
    <t>книги бестселлеры</t>
  </si>
  <si>
    <t>клеммники</t>
  </si>
  <si>
    <t>бюстгальтеры для подростка</t>
  </si>
  <si>
    <t>чехол на iphone xr противоударный</t>
  </si>
  <si>
    <t>крючки для гирлянд</t>
  </si>
  <si>
    <t>жилетка на девочку</t>
  </si>
  <si>
    <t>мужские кроссовки найк</t>
  </si>
  <si>
    <t>часы apple watch se</t>
  </si>
  <si>
    <t>шампунь золотой шелк</t>
  </si>
  <si>
    <t>джинсы короткие</t>
  </si>
  <si>
    <t>доска для записей</t>
  </si>
  <si>
    <t xml:space="preserve">сумка черная </t>
  </si>
  <si>
    <t>костюм женский с широкими брюками</t>
  </si>
  <si>
    <t>pinotex</t>
  </si>
  <si>
    <t>jbl charge 4</t>
  </si>
  <si>
    <t>шторы в детскую комнату для мальчика</t>
  </si>
  <si>
    <t>купальник плюс сайз</t>
  </si>
  <si>
    <t xml:space="preserve">самокаты трюковые </t>
  </si>
  <si>
    <t xml:space="preserve">стул туристический </t>
  </si>
  <si>
    <t>nagaraku</t>
  </si>
  <si>
    <t>кроссовки diadora</t>
  </si>
  <si>
    <t>велотренажер для рук и ног</t>
  </si>
  <si>
    <t>измерительная лента</t>
  </si>
  <si>
    <t>чулки 20 ден</t>
  </si>
  <si>
    <t>пиджак зарина</t>
  </si>
  <si>
    <t>цифра 3 для праздника</t>
  </si>
  <si>
    <t>голубая блузка</t>
  </si>
  <si>
    <t>xprinter xp-365b</t>
  </si>
  <si>
    <t>брюки плаццо</t>
  </si>
  <si>
    <t>фито лампа</t>
  </si>
  <si>
    <t>полка для ванны угловая</t>
  </si>
  <si>
    <t>омса колготки женские 40 ден</t>
  </si>
  <si>
    <t>пальто летнее</t>
  </si>
  <si>
    <t xml:space="preserve">бумажные салфетки </t>
  </si>
  <si>
    <t>84987379</t>
  </si>
  <si>
    <t>шлепки пума</t>
  </si>
  <si>
    <t>микроклевер</t>
  </si>
  <si>
    <t>zina косметика</t>
  </si>
  <si>
    <t xml:space="preserve">медицинский костюм женский </t>
  </si>
  <si>
    <t>спортивные костюмы для девочек</t>
  </si>
  <si>
    <t>сироп для лимонада</t>
  </si>
  <si>
    <t>зонт наоборот</t>
  </si>
  <si>
    <t>диспенсер для моющего средства с губкой</t>
  </si>
  <si>
    <t>пляжное покрывало водонепроницаемое</t>
  </si>
  <si>
    <t>zavi</t>
  </si>
  <si>
    <t>утяжки</t>
  </si>
  <si>
    <t>для коктейля</t>
  </si>
  <si>
    <t>жидкий хайлайтер для лица</t>
  </si>
  <si>
    <t>короткая блузка</t>
  </si>
  <si>
    <t>картинка для торта на сахарной бумаге</t>
  </si>
  <si>
    <t xml:space="preserve">сумка кросс боди </t>
  </si>
  <si>
    <t>однотонная футболка женская оверсайз</t>
  </si>
  <si>
    <t>игрушечный пистолет с пулями</t>
  </si>
  <si>
    <t>мужские трусы с принтами</t>
  </si>
  <si>
    <t>линзы красные</t>
  </si>
  <si>
    <t>шары белые</t>
  </si>
  <si>
    <t>гофрированная бумага рукоделие</t>
  </si>
  <si>
    <t>пионерский значок</t>
  </si>
  <si>
    <t>cacharel</t>
  </si>
  <si>
    <t>raid</t>
  </si>
  <si>
    <t>шампунь head shoulders 400 мл</t>
  </si>
  <si>
    <t>brusko aspire</t>
  </si>
  <si>
    <t xml:space="preserve">слайдеры для ногтей </t>
  </si>
  <si>
    <t>кокон пеленка</t>
  </si>
  <si>
    <t>шампунь бальзам</t>
  </si>
  <si>
    <t>чехол на redmi note 10</t>
  </si>
  <si>
    <t>эльза холодное сердце кукла</t>
  </si>
  <si>
    <t>mp3 плеер bluetooth</t>
  </si>
  <si>
    <t>картины стразами алмазная мозаика</t>
  </si>
  <si>
    <t>солидол</t>
  </si>
  <si>
    <t>фигурка мику</t>
  </si>
  <si>
    <t>трусы черные женские</t>
  </si>
  <si>
    <t>очки в белой оправе</t>
  </si>
  <si>
    <t>консилер вивьен сабо</t>
  </si>
  <si>
    <t>наклейки на велосипедную раму</t>
  </si>
  <si>
    <t>химия для кухни</t>
  </si>
  <si>
    <t>купальники больших размеров женские</t>
  </si>
  <si>
    <t>клетка для хомяка джунгарика</t>
  </si>
  <si>
    <t xml:space="preserve">угли для кальяна </t>
  </si>
  <si>
    <t>урологические трусики для женщин</t>
  </si>
  <si>
    <t>цинкор</t>
  </si>
  <si>
    <t>jetty женская одежда</t>
  </si>
  <si>
    <t>ярусное платье</t>
  </si>
  <si>
    <t>ультразвуковая стиральная машинка</t>
  </si>
  <si>
    <t>дотс для маникюра</t>
  </si>
  <si>
    <t>краска для волос ollin professional</t>
  </si>
  <si>
    <t>флисовый комбинезон детский</t>
  </si>
  <si>
    <t>плюшевый заяц</t>
  </si>
  <si>
    <t>биогая пробиотик</t>
  </si>
  <si>
    <t>атомные привычки</t>
  </si>
  <si>
    <t>79957472</t>
  </si>
  <si>
    <t>водонагреватели проточный</t>
  </si>
  <si>
    <t>кольцо с розовым кварцем</t>
  </si>
  <si>
    <t xml:space="preserve">pandora </t>
  </si>
  <si>
    <t>клатч женский вечерний белый</t>
  </si>
  <si>
    <t>костюм женский летний лапша</t>
  </si>
  <si>
    <t>кейп женский</t>
  </si>
  <si>
    <t>кроссовки для девочек летние</t>
  </si>
  <si>
    <t>мягкий пол</t>
  </si>
  <si>
    <t>чехол для кресла мешка</t>
  </si>
  <si>
    <t>zarins</t>
  </si>
  <si>
    <t>крест серебряный</t>
  </si>
  <si>
    <t>постельное белье детское 160 на 80</t>
  </si>
  <si>
    <t>mango сандалии</t>
  </si>
  <si>
    <t>закладки для книг бумажные</t>
  </si>
  <si>
    <t>детский компьютер обучающий</t>
  </si>
  <si>
    <t>nasha одежда</t>
  </si>
  <si>
    <t>davines для волос</t>
  </si>
  <si>
    <t>мыло джонсонс беби</t>
  </si>
  <si>
    <t>кольца бижутерия набор</t>
  </si>
  <si>
    <t>чехол iphone 11 с рисунком</t>
  </si>
  <si>
    <t>лего война</t>
  </si>
  <si>
    <t>чехол на редми нот 8</t>
  </si>
  <si>
    <t>пищеблок</t>
  </si>
  <si>
    <t>обувь зимняя женская</t>
  </si>
  <si>
    <t>портмоне из натуральной кожи</t>
  </si>
  <si>
    <t>набор конфет в коробке</t>
  </si>
  <si>
    <t>мфу принтер струйный</t>
  </si>
  <si>
    <t>agenda</t>
  </si>
  <si>
    <t>сережки круглые</t>
  </si>
  <si>
    <t>игрушки для детей 0</t>
  </si>
  <si>
    <t>лоферы для девочек</t>
  </si>
  <si>
    <t>хвост кошки</t>
  </si>
  <si>
    <t>часы honor</t>
  </si>
  <si>
    <t>бафик для маникюра</t>
  </si>
  <si>
    <t>байкар трусы</t>
  </si>
  <si>
    <t>coton футболка</t>
  </si>
  <si>
    <t>свадебный банк</t>
  </si>
  <si>
    <t>59801867</t>
  </si>
  <si>
    <t>одеяло утяжеленное взрослое</t>
  </si>
  <si>
    <t>трусы женские больших размеров</t>
  </si>
  <si>
    <t>комплект юбка и блузка</t>
  </si>
  <si>
    <t>баян музыкальный инструмент</t>
  </si>
  <si>
    <t>montblanc парфюм</t>
  </si>
  <si>
    <t>шампунь синергетика</t>
  </si>
  <si>
    <t>платье женское джинсовое</t>
  </si>
  <si>
    <t>маквин тачки машинки</t>
  </si>
  <si>
    <t>conte kids</t>
  </si>
  <si>
    <t>кольцо из жемчуга</t>
  </si>
  <si>
    <t>рассадка гостей на свадьбу</t>
  </si>
  <si>
    <t>диспенсер для бумажных полотенец</t>
  </si>
  <si>
    <t>денежная бомбочка для ванны</t>
  </si>
  <si>
    <t>миска стекло</t>
  </si>
  <si>
    <t>cc cream</t>
  </si>
  <si>
    <t>экстрактор рыболовный</t>
  </si>
  <si>
    <t>venus кассеты сменные gillette</t>
  </si>
  <si>
    <t>провод usb c</t>
  </si>
  <si>
    <t>танцевальная обувь</t>
  </si>
  <si>
    <t>таз складной 10 литров</t>
  </si>
  <si>
    <t>аэробол для развития речевого дыхания</t>
  </si>
  <si>
    <t>ручной блендер</t>
  </si>
  <si>
    <t>цветы в волосы</t>
  </si>
  <si>
    <t>кулинарное кольцо</t>
  </si>
  <si>
    <t>хлебопечка техника для кухни</t>
  </si>
  <si>
    <t>для паспорта</t>
  </si>
  <si>
    <t>остин платья</t>
  </si>
  <si>
    <t>стенд информация</t>
  </si>
  <si>
    <t>перчатки вратаря детские</t>
  </si>
  <si>
    <t>33272540</t>
  </si>
  <si>
    <t>mjolk песочник</t>
  </si>
  <si>
    <t>интекс</t>
  </si>
  <si>
    <t>навесной шкаф</t>
  </si>
  <si>
    <t>махровое покрывало</t>
  </si>
  <si>
    <t>матрасик в коляску люльку</t>
  </si>
  <si>
    <t xml:space="preserve">кроватка детская </t>
  </si>
  <si>
    <t xml:space="preserve">майонез </t>
  </si>
  <si>
    <t>бьюти набор</t>
  </si>
  <si>
    <t>айхерб</t>
  </si>
  <si>
    <t>lamoda</t>
  </si>
  <si>
    <t>нашивки на рюкзак</t>
  </si>
  <si>
    <t xml:space="preserve">летние сарафаны </t>
  </si>
  <si>
    <t>шорты детские мальчики одежда</t>
  </si>
  <si>
    <t>коньки роликовые детские</t>
  </si>
  <si>
    <t>сетка на забор</t>
  </si>
  <si>
    <t xml:space="preserve">ветровка детская </t>
  </si>
  <si>
    <t>umbro одежда</t>
  </si>
  <si>
    <t>mango пиджак для женщин</t>
  </si>
  <si>
    <t>бобинная пряжа</t>
  </si>
  <si>
    <t>твое женская одежда футболка</t>
  </si>
  <si>
    <t>6</t>
  </si>
  <si>
    <t>куртка мужская зимняя с капюшоном 48-50</t>
  </si>
  <si>
    <t>полировщик для маникюра</t>
  </si>
  <si>
    <t>чай растворимый</t>
  </si>
  <si>
    <t>медицинский халат женский</t>
  </si>
  <si>
    <t>чистополе</t>
  </si>
  <si>
    <t>телефон 128 гб</t>
  </si>
  <si>
    <t>мат для спорта</t>
  </si>
  <si>
    <t>щлепанцы</t>
  </si>
  <si>
    <t>corny</t>
  </si>
  <si>
    <t>прокладки always ежедневные</t>
  </si>
  <si>
    <t>желе, крем-десерты, пудинги</t>
  </si>
  <si>
    <t>щетки</t>
  </si>
  <si>
    <t>сабо котофей</t>
  </si>
  <si>
    <t>футболка с воротником</t>
  </si>
  <si>
    <t>zara пиджак</t>
  </si>
  <si>
    <t>шлем мотокросс</t>
  </si>
  <si>
    <t>трусы для мужчин</t>
  </si>
  <si>
    <t>кислоты</t>
  </si>
  <si>
    <t>кожаный сарафан на лямках</t>
  </si>
  <si>
    <t>салфетки спиртовые</t>
  </si>
  <si>
    <t>платье летнее женское свободного кроя</t>
  </si>
  <si>
    <t>чехол на xiaomi redmi note 9 pro</t>
  </si>
  <si>
    <t>крестик для ребенка</t>
  </si>
  <si>
    <t>щетка антицеллюлитный</t>
  </si>
  <si>
    <t>косметика для девочки</t>
  </si>
  <si>
    <t>топ лиф</t>
  </si>
  <si>
    <t xml:space="preserve">айфон 7 </t>
  </si>
  <si>
    <t>шины летние r17</t>
  </si>
  <si>
    <t>классические летние</t>
  </si>
  <si>
    <t xml:space="preserve">кроссовки беговые </t>
  </si>
  <si>
    <t>плавательные очки</t>
  </si>
  <si>
    <t>тинты для губ красного цвета</t>
  </si>
  <si>
    <t>gi gi косметика</t>
  </si>
  <si>
    <t>84959642</t>
  </si>
  <si>
    <t>сарафан в цветочек</t>
  </si>
  <si>
    <t>вуаль тюль для спальни</t>
  </si>
  <si>
    <t>проверка товара</t>
  </si>
  <si>
    <t>стол уличный</t>
  </si>
  <si>
    <t>домик для ребенка уличный</t>
  </si>
  <si>
    <t>держатель для бумаги</t>
  </si>
  <si>
    <t>спонжики для макияжа</t>
  </si>
  <si>
    <t>yarnart пряжа</t>
  </si>
  <si>
    <t>бежевые туфли</t>
  </si>
  <si>
    <t>жидкая карамель в тюбике</t>
  </si>
  <si>
    <t>кепка мужская лето</t>
  </si>
  <si>
    <t>спрей для волос 15 в 1 ollin</t>
  </si>
  <si>
    <t>поло для мальчика в школу</t>
  </si>
  <si>
    <t xml:space="preserve">лампа светодиодная </t>
  </si>
  <si>
    <t>дворники автомобильные бескаркасные</t>
  </si>
  <si>
    <t>джинсовый комбинезон для девочки</t>
  </si>
  <si>
    <t>банные штучки</t>
  </si>
  <si>
    <t>брюки школьные для подростковые</t>
  </si>
  <si>
    <t>мазь от прыщей на лице</t>
  </si>
  <si>
    <t>детское лото</t>
  </si>
  <si>
    <t>мужские плавки шорты</t>
  </si>
  <si>
    <t>ниндзя</t>
  </si>
  <si>
    <t>кувшин керамический</t>
  </si>
  <si>
    <t>привет</t>
  </si>
  <si>
    <t>плавный пуск</t>
  </si>
  <si>
    <t>36663677</t>
  </si>
  <si>
    <t>vogue гель лак</t>
  </si>
  <si>
    <t>наполнитель для кошек силикагелевый товары для животных</t>
  </si>
  <si>
    <t>чай молочный улун китайский</t>
  </si>
  <si>
    <t>бравлы</t>
  </si>
  <si>
    <t>тинькофф</t>
  </si>
  <si>
    <t>платье комбинация летний</t>
  </si>
  <si>
    <t>гирлянда штора 3х2</t>
  </si>
  <si>
    <t>оллин шампунь</t>
  </si>
  <si>
    <t>игрушка корги</t>
  </si>
  <si>
    <t>леггинсы с высокой посадкой женские</t>
  </si>
  <si>
    <t>удобрение мастер</t>
  </si>
  <si>
    <t>халат медицинский мужской</t>
  </si>
  <si>
    <t>книги ужасы</t>
  </si>
  <si>
    <t>хлопок трусы женские</t>
  </si>
  <si>
    <t>полка для обуви в прихожую</t>
  </si>
  <si>
    <t>huggies 3</t>
  </si>
  <si>
    <t>серьги пусеты из серебра</t>
  </si>
  <si>
    <t xml:space="preserve">спортмастер </t>
  </si>
  <si>
    <t>рамка номера авто</t>
  </si>
  <si>
    <t>тройник для розетки</t>
  </si>
  <si>
    <t>скатерть однотонная</t>
  </si>
  <si>
    <t>off white одежда</t>
  </si>
  <si>
    <t>revolution makeup</t>
  </si>
  <si>
    <t>глюкозамин хондроитин коллаген</t>
  </si>
  <si>
    <t xml:space="preserve">для торта </t>
  </si>
  <si>
    <t xml:space="preserve">estrade </t>
  </si>
  <si>
    <t>40035505</t>
  </si>
  <si>
    <t>beyblade burst</t>
  </si>
  <si>
    <t xml:space="preserve">рубашка черная </t>
  </si>
  <si>
    <t>столик раскладной</t>
  </si>
  <si>
    <t>whey</t>
  </si>
  <si>
    <t>the north face женский</t>
  </si>
  <si>
    <t>сумка саквояж женская</t>
  </si>
  <si>
    <t>купальник пушап раздельный</t>
  </si>
  <si>
    <t xml:space="preserve">wella </t>
  </si>
  <si>
    <t>dr jart пенка для умывания</t>
  </si>
  <si>
    <t>морская свинка</t>
  </si>
  <si>
    <t>свеча зажигания</t>
  </si>
  <si>
    <t>уличные светильники металл</t>
  </si>
  <si>
    <t>фара на велосипед</t>
  </si>
  <si>
    <t>macrocosm</t>
  </si>
  <si>
    <t>костюм из вискозы</t>
  </si>
  <si>
    <t>кофты овер сайз</t>
  </si>
  <si>
    <t>тональный крем estee lauder</t>
  </si>
  <si>
    <t xml:space="preserve">тенисная юбка </t>
  </si>
  <si>
    <t>белые босоножки на каблуке</t>
  </si>
  <si>
    <t>колонка портативная музыкальная</t>
  </si>
  <si>
    <t>пылесос для мебели</t>
  </si>
  <si>
    <t xml:space="preserve">пряники на торт </t>
  </si>
  <si>
    <t>шампунь для бесконтактной мойки автомобиля</t>
  </si>
  <si>
    <t>matt tattoo</t>
  </si>
  <si>
    <t xml:space="preserve">розовое платье </t>
  </si>
  <si>
    <t xml:space="preserve">вилки </t>
  </si>
  <si>
    <t>коврики в холодильник</t>
  </si>
  <si>
    <t>фреон для кондиционера</t>
  </si>
  <si>
    <t>протеиновое питание</t>
  </si>
  <si>
    <t>чай в пакетиках подарочный</t>
  </si>
  <si>
    <t>маслобойка</t>
  </si>
  <si>
    <t>пижамы детские для девочек</t>
  </si>
  <si>
    <t>72819745</t>
  </si>
  <si>
    <t>велосипед stern</t>
  </si>
  <si>
    <t>рыбалка товары крючки</t>
  </si>
  <si>
    <t>корзина для самоката</t>
  </si>
  <si>
    <t>meyel</t>
  </si>
  <si>
    <t>пляжный сарафан женский короткий</t>
  </si>
  <si>
    <t>платье в цветочек нарядное</t>
  </si>
  <si>
    <t>кепки мужские бейсболки спортивные</t>
  </si>
  <si>
    <t>брюки спортивные для девочки</t>
  </si>
  <si>
    <t>набор столовый посуды сервиз на 6 персон</t>
  </si>
  <si>
    <t>mon platin</t>
  </si>
  <si>
    <t>страдающее средневековье</t>
  </si>
  <si>
    <t>шелак</t>
  </si>
  <si>
    <t>деревянная лопатка</t>
  </si>
  <si>
    <t>тени для бровей divage</t>
  </si>
  <si>
    <t>женские капри летние</t>
  </si>
  <si>
    <t>заварочный чайник металл</t>
  </si>
  <si>
    <t>1 рубль</t>
  </si>
  <si>
    <t>кеды на девочек</t>
  </si>
  <si>
    <t>44104903</t>
  </si>
  <si>
    <t>poco x3 nfc</t>
  </si>
  <si>
    <t>гантели 0,5</t>
  </si>
  <si>
    <t>консиллер мейбелин</t>
  </si>
  <si>
    <t>чехлы для машины из экокожи</t>
  </si>
  <si>
    <t>мелки для доски</t>
  </si>
  <si>
    <t>63453633</t>
  </si>
  <si>
    <t>пули для пневматики 4,5 мм</t>
  </si>
  <si>
    <t>метр мягкий</t>
  </si>
  <si>
    <t>nhl</t>
  </si>
  <si>
    <t>капли от блох</t>
  </si>
  <si>
    <t>бюстгальтер трансформер</t>
  </si>
  <si>
    <t>летнее нарядное платье женское</t>
  </si>
  <si>
    <t>вкладыши для груди в купальник</t>
  </si>
  <si>
    <t>сумочка для девочек</t>
  </si>
  <si>
    <t>футболка белая для девочки спортивная</t>
  </si>
  <si>
    <t>сандалии капика</t>
  </si>
  <si>
    <t>смесь нутрилак премиум</t>
  </si>
  <si>
    <t>интерактивная игрушка для новорожденных</t>
  </si>
  <si>
    <t>полукомбинезон непромокаемый</t>
  </si>
  <si>
    <t>колокольчики для рыбалки</t>
  </si>
  <si>
    <t>ортопедические тапочки</t>
  </si>
  <si>
    <t>guess чехол на xr iphone</t>
  </si>
  <si>
    <t>комбоскини</t>
  </si>
  <si>
    <t>большая копилка для денег</t>
  </si>
  <si>
    <t>футболка барби</t>
  </si>
  <si>
    <t>школьная одежда для подростков</t>
  </si>
  <si>
    <t>дефендер авто</t>
  </si>
  <si>
    <t>бутылки для самогона</t>
  </si>
  <si>
    <t>красный галстук</t>
  </si>
  <si>
    <t>пищевой силикон</t>
  </si>
  <si>
    <t>футболка и шорты женские</t>
  </si>
  <si>
    <t>мягкая игрушка гусь</t>
  </si>
  <si>
    <t>настойка перечной мяты</t>
  </si>
  <si>
    <t>воздушные шары для праздника</t>
  </si>
  <si>
    <t>синяя юбка</t>
  </si>
  <si>
    <t>подсветка в комнату</t>
  </si>
  <si>
    <t>мужской букет</t>
  </si>
  <si>
    <t>стол туристический складной алюминиевый</t>
  </si>
  <si>
    <t>сарма порошок</t>
  </si>
  <si>
    <t>розовая подводка</t>
  </si>
  <si>
    <t>трикотажное платье love republic</t>
  </si>
  <si>
    <t>контейнер для инструментов</t>
  </si>
  <si>
    <t>пледик для новорожденных</t>
  </si>
  <si>
    <t>батарейки aa</t>
  </si>
  <si>
    <t>верх купальника пушап</t>
  </si>
  <si>
    <t>электрический духовой шкаф</t>
  </si>
  <si>
    <t>юбка с пайетками</t>
  </si>
  <si>
    <t>silcare</t>
  </si>
  <si>
    <t>корзина баскетбольная</t>
  </si>
  <si>
    <t>бабушка агафья для лица</t>
  </si>
  <si>
    <t>32394294</t>
  </si>
  <si>
    <t>муравьи для фермы</t>
  </si>
  <si>
    <t>пряжа yarnart</t>
  </si>
  <si>
    <t>термос для детской бутылочки</t>
  </si>
  <si>
    <t xml:space="preserve">чехол на </t>
  </si>
  <si>
    <t>novosvit для лица</t>
  </si>
  <si>
    <t>глория джинс женская</t>
  </si>
  <si>
    <t>h &amp; m</t>
  </si>
  <si>
    <t>паприка копченая</t>
  </si>
  <si>
    <t>интересные игрушки</t>
  </si>
  <si>
    <t>стринги женские комплект</t>
  </si>
  <si>
    <t>колготки для девочек детские</t>
  </si>
  <si>
    <t>трубки для курения</t>
  </si>
  <si>
    <t>чайные наборы и сервизы</t>
  </si>
  <si>
    <t xml:space="preserve">шорты мужские джинсовые </t>
  </si>
  <si>
    <t>puma для женщин одежда</t>
  </si>
  <si>
    <t xml:space="preserve">для губ </t>
  </si>
  <si>
    <t>следопыт</t>
  </si>
  <si>
    <t>лейка для смесителя</t>
  </si>
  <si>
    <t>состав числа</t>
  </si>
  <si>
    <t>коробка картонная складная</t>
  </si>
  <si>
    <t>теннисные юбки для девочек</t>
  </si>
  <si>
    <t>антибликовые очки для вождения</t>
  </si>
  <si>
    <t xml:space="preserve">складной нож </t>
  </si>
  <si>
    <t>rombica</t>
  </si>
  <si>
    <t>корм пробаланс</t>
  </si>
  <si>
    <t>зеленые босоножки женские</t>
  </si>
  <si>
    <t>дом барби</t>
  </si>
  <si>
    <t>блузка рубашка</t>
  </si>
  <si>
    <t>екатерина</t>
  </si>
  <si>
    <t>колготки для девочки в садик</t>
  </si>
  <si>
    <t>adidas gazelle мужские</t>
  </si>
  <si>
    <t>обувь для танцев женская</t>
  </si>
  <si>
    <t>рюкзак для собак мелких пород</t>
  </si>
  <si>
    <t>real will паста ореховая</t>
  </si>
  <si>
    <t>clarins дезодорант</t>
  </si>
  <si>
    <t>пэт бутылка</t>
  </si>
  <si>
    <t>товары для животных кошек</t>
  </si>
  <si>
    <t>широкие брюки с высокой посадкой</t>
  </si>
  <si>
    <t>тапочки мягкие</t>
  </si>
  <si>
    <t>полоски для глюкометра</t>
  </si>
  <si>
    <t>мойка парикмахерская</t>
  </si>
  <si>
    <t>гигрометры</t>
  </si>
  <si>
    <t>кофе машина с капучинатором</t>
  </si>
  <si>
    <t>pampers трусики 6</t>
  </si>
  <si>
    <t>мумие для волос</t>
  </si>
  <si>
    <t>лонгслив мужской хлопок</t>
  </si>
  <si>
    <t>аргановое масло для лица</t>
  </si>
  <si>
    <t>компрессионные гольфы женские</t>
  </si>
  <si>
    <t>satoshi</t>
  </si>
  <si>
    <t>мерис</t>
  </si>
  <si>
    <t>air force nike мужские</t>
  </si>
  <si>
    <t>котекс тампоны</t>
  </si>
  <si>
    <t>балетки с ремешком</t>
  </si>
  <si>
    <t>монами лак</t>
  </si>
  <si>
    <t>шнурки силиконовые цветные</t>
  </si>
  <si>
    <t>sanita</t>
  </si>
  <si>
    <t>санита</t>
  </si>
  <si>
    <t>чулки компрессионные для операции</t>
  </si>
  <si>
    <t>сумка зебра</t>
  </si>
  <si>
    <t>сухие цветы декоративные</t>
  </si>
  <si>
    <t>кинетический песок набор</t>
  </si>
  <si>
    <t xml:space="preserve">гель для душа мужской </t>
  </si>
  <si>
    <t>ремень на талию женские</t>
  </si>
  <si>
    <t>ручка балконная</t>
  </si>
  <si>
    <t>nekoglai</t>
  </si>
  <si>
    <t>чай детский когда я вырасту</t>
  </si>
  <si>
    <t>сандали с завязками</t>
  </si>
  <si>
    <t>my bottle</t>
  </si>
  <si>
    <t>iphone 12 mini 128</t>
  </si>
  <si>
    <t>игра ходилка настольная</t>
  </si>
  <si>
    <t>пиджак с юбкой</t>
  </si>
  <si>
    <t>rukka</t>
  </si>
  <si>
    <t>музыкальные диски cd</t>
  </si>
  <si>
    <t>турка для кофе гейзерная</t>
  </si>
  <si>
    <t>ручка стирающаяся</t>
  </si>
  <si>
    <t>насадка для зубной щетки oral-b</t>
  </si>
  <si>
    <t>развивающие игры для малышей</t>
  </si>
  <si>
    <t>коробка для денег на свадьбу</t>
  </si>
  <si>
    <t>73057509</t>
  </si>
  <si>
    <t>gang</t>
  </si>
  <si>
    <t>kelme мужской</t>
  </si>
  <si>
    <t>шиповки для легкой атлетики</t>
  </si>
  <si>
    <t>pest reject</t>
  </si>
  <si>
    <t>эрпоцы</t>
  </si>
  <si>
    <t>косметичка органайзер</t>
  </si>
  <si>
    <t>самоклеющаяся бумага для этикеток</t>
  </si>
  <si>
    <t>25649291</t>
  </si>
  <si>
    <t>decathlon купальник</t>
  </si>
  <si>
    <t>плавки шорты для мальчиков</t>
  </si>
  <si>
    <t>светильник для бани</t>
  </si>
  <si>
    <t>стикиры</t>
  </si>
  <si>
    <t>надувной круг для плавания взрослый</t>
  </si>
  <si>
    <t>прилипатель для растений</t>
  </si>
  <si>
    <t>платье для беременных и кормящих</t>
  </si>
  <si>
    <t>шкаф в прихожую с зеркалом</t>
  </si>
  <si>
    <t>рюкзак на колесах</t>
  </si>
  <si>
    <t>плотная рубашка</t>
  </si>
  <si>
    <t>туфли для мальчиков</t>
  </si>
  <si>
    <t xml:space="preserve">бижутерия серьги </t>
  </si>
  <si>
    <t>учебник по математике</t>
  </si>
  <si>
    <t xml:space="preserve">очки солнцезащитные женские </t>
  </si>
  <si>
    <t>кардиган на молнии женский</t>
  </si>
  <si>
    <t>сарафан для подростков</t>
  </si>
  <si>
    <t>холст на подрамнике для рисования</t>
  </si>
  <si>
    <t>серёжки крестики</t>
  </si>
  <si>
    <t>мужские брюки с накладными карманами</t>
  </si>
  <si>
    <t>флеш карта usb</t>
  </si>
  <si>
    <t>металлоискатели</t>
  </si>
  <si>
    <t>крючки на липучке для кухни</t>
  </si>
  <si>
    <t>детский велосипед с ручкой для родителей</t>
  </si>
  <si>
    <t>дорожный чемодан</t>
  </si>
  <si>
    <t>юбка брюки больших размеров</t>
  </si>
  <si>
    <t>thorne research</t>
  </si>
  <si>
    <t>щенячий патруль для праздника</t>
  </si>
  <si>
    <t>овощерезка кубиками</t>
  </si>
  <si>
    <t>cnd</t>
  </si>
  <si>
    <t>рокси</t>
  </si>
  <si>
    <t>bloom для ногтей</t>
  </si>
  <si>
    <t>крышка для термоса</t>
  </si>
  <si>
    <t>коптилка</t>
  </si>
  <si>
    <t>аравия тоник</t>
  </si>
  <si>
    <t>колечки для подруг</t>
  </si>
  <si>
    <t>трусы befree</t>
  </si>
  <si>
    <t xml:space="preserve">камни </t>
  </si>
  <si>
    <t xml:space="preserve">временная татуировка </t>
  </si>
  <si>
    <t>румяна буржуа</t>
  </si>
  <si>
    <t>кондиционер воздуха</t>
  </si>
  <si>
    <t>пиджак синий</t>
  </si>
  <si>
    <t>спрей от клещей детский</t>
  </si>
  <si>
    <t>блокнот аниме</t>
  </si>
  <si>
    <t>фоторамка а3</t>
  </si>
  <si>
    <t>трусы эротические</t>
  </si>
  <si>
    <t>vga hdmi переходник</t>
  </si>
  <si>
    <t>светоотражающий гель-лак</t>
  </si>
  <si>
    <t>пантенол для волос</t>
  </si>
  <si>
    <t>арина</t>
  </si>
  <si>
    <t>шампунь маленький объем</t>
  </si>
  <si>
    <t>босоножки серебристые</t>
  </si>
  <si>
    <t>рыхлитель садовый механический</t>
  </si>
  <si>
    <t>футболка с z</t>
  </si>
  <si>
    <t>пионы луковицы</t>
  </si>
  <si>
    <t>киндер яйцо</t>
  </si>
  <si>
    <t>футболка прикол</t>
  </si>
  <si>
    <t>ranzel</t>
  </si>
  <si>
    <t>childlife</t>
  </si>
  <si>
    <t>miss miller</t>
  </si>
  <si>
    <t>35502281</t>
  </si>
  <si>
    <t>сумка через плечо найк</t>
  </si>
  <si>
    <t>котенок</t>
  </si>
  <si>
    <t>патчи для губ корея</t>
  </si>
  <si>
    <t>блузка короткая</t>
  </si>
  <si>
    <t>футболка зола</t>
  </si>
  <si>
    <t>мужской спортивный костюм с начесом</t>
  </si>
  <si>
    <t>спортивные велосипедки</t>
  </si>
  <si>
    <t>пеленка для собак многоразовая впитывающая</t>
  </si>
  <si>
    <t xml:space="preserve">женские майки </t>
  </si>
  <si>
    <t>провод type c usb</t>
  </si>
  <si>
    <t>давид</t>
  </si>
  <si>
    <t>туники женские нарядные</t>
  </si>
  <si>
    <t>набор рыбалка</t>
  </si>
  <si>
    <t>для массажа тела</t>
  </si>
  <si>
    <t>83970883</t>
  </si>
  <si>
    <t>мох для орхидей</t>
  </si>
  <si>
    <t>чехол на айфон 6 s</t>
  </si>
  <si>
    <t>весна</t>
  </si>
  <si>
    <t>варочная панель газ</t>
  </si>
  <si>
    <t>диодные лампы</t>
  </si>
  <si>
    <t>колготки цветные женские</t>
  </si>
  <si>
    <t>лоток для котят</t>
  </si>
  <si>
    <t>зеркало в раме</t>
  </si>
  <si>
    <t>термотушь для ресниц</t>
  </si>
  <si>
    <t>развивающие игрушки для новорожденных</t>
  </si>
  <si>
    <t>86761508</t>
  </si>
  <si>
    <t>77725719</t>
  </si>
  <si>
    <t>сандалии happy baby</t>
  </si>
  <si>
    <t>интересные книги</t>
  </si>
  <si>
    <t>щетки на автомобиль</t>
  </si>
  <si>
    <t>круг для плавания от 3 лет</t>
  </si>
  <si>
    <t>коробочки</t>
  </si>
  <si>
    <t>свинка пеппа игрушки</t>
  </si>
  <si>
    <t>manuoki</t>
  </si>
  <si>
    <t>стул кухня</t>
  </si>
  <si>
    <t>футболка disney</t>
  </si>
  <si>
    <t>пудра мейбелин</t>
  </si>
  <si>
    <t>81040902</t>
  </si>
  <si>
    <t>vans old skool</t>
  </si>
  <si>
    <t>montblanc</t>
  </si>
  <si>
    <t xml:space="preserve">обувь детская </t>
  </si>
  <si>
    <t>сандалии ортопедические женские</t>
  </si>
  <si>
    <t>пряжа пух норки рукоделие</t>
  </si>
  <si>
    <t>66923679</t>
  </si>
  <si>
    <t>скраб кофейный для тела</t>
  </si>
  <si>
    <t>тарелка для прикорма</t>
  </si>
  <si>
    <t>art and fact</t>
  </si>
  <si>
    <t>чехол для poco x3 pro</t>
  </si>
  <si>
    <t>босоножки с закрытым носом и пяткой</t>
  </si>
  <si>
    <t>ветровка мужская спортивная</t>
  </si>
  <si>
    <t>61753208</t>
  </si>
  <si>
    <t>наклейки на горшок</t>
  </si>
  <si>
    <t>летнее обувь женская</t>
  </si>
  <si>
    <t>лампочка накаливания</t>
  </si>
  <si>
    <t>автомойка для машин</t>
  </si>
  <si>
    <t>кухонный фартук с 3d покрытием</t>
  </si>
  <si>
    <t>kwailnara</t>
  </si>
  <si>
    <t>рамка номера</t>
  </si>
  <si>
    <t>вилы</t>
  </si>
  <si>
    <t>носки шерстяные мужские</t>
  </si>
  <si>
    <t>изи женские</t>
  </si>
  <si>
    <t>кардхолдер из натуральной кожи</t>
  </si>
  <si>
    <t>чистилка для рыбы</t>
  </si>
  <si>
    <t>защитное стекло redmi 9</t>
  </si>
  <si>
    <t>p21w</t>
  </si>
  <si>
    <t>шампунь для йоркширского терьера</t>
  </si>
  <si>
    <t>дезинфекция инструментов</t>
  </si>
  <si>
    <t>desert для губ</t>
  </si>
  <si>
    <t>свечи зажигания ваз</t>
  </si>
  <si>
    <t>выгорание</t>
  </si>
  <si>
    <t>сок яблочный</t>
  </si>
  <si>
    <t>кофемашины</t>
  </si>
  <si>
    <t>casio часы женские</t>
  </si>
  <si>
    <t>nikella</t>
  </si>
  <si>
    <t>cromia</t>
  </si>
  <si>
    <t>телескопка</t>
  </si>
  <si>
    <t>арт постель постельное белье</t>
  </si>
  <si>
    <t>шифон материал</t>
  </si>
  <si>
    <t>дубленка мужская</t>
  </si>
  <si>
    <t>картридж на brusko minican</t>
  </si>
  <si>
    <t>bernadotte</t>
  </si>
  <si>
    <t xml:space="preserve">ремешок на часы </t>
  </si>
  <si>
    <t>для маникюра набор гель лак</t>
  </si>
  <si>
    <t>коляска велосипед</t>
  </si>
  <si>
    <t>тапки для пляжа</t>
  </si>
  <si>
    <t>кроссовки tommy hilfiger</t>
  </si>
  <si>
    <t>топ топ платье</t>
  </si>
  <si>
    <t>серые сарафаны</t>
  </si>
  <si>
    <t>подвесная полка</t>
  </si>
  <si>
    <t>шланг высокого давления для мойки</t>
  </si>
  <si>
    <t>шорты милитари</t>
  </si>
  <si>
    <t>женская кофта на молнии с капюшоном</t>
  </si>
  <si>
    <t>ножи кизляр</t>
  </si>
  <si>
    <t>73034561</t>
  </si>
  <si>
    <t>шорты клешеные</t>
  </si>
  <si>
    <t>гель для наращивания прозрачный</t>
  </si>
  <si>
    <t>25743650</t>
  </si>
  <si>
    <t>maskoholic сыворотка</t>
  </si>
  <si>
    <t>мужская цепочка серебряная</t>
  </si>
  <si>
    <t>жизни век</t>
  </si>
  <si>
    <t>холодный парафин крем парафин</t>
  </si>
  <si>
    <t>гелевые подушечки для обуви</t>
  </si>
  <si>
    <t>дорожный знак</t>
  </si>
  <si>
    <t>одежда для сна женская</t>
  </si>
  <si>
    <t>подушка в машину для шеи</t>
  </si>
  <si>
    <t>женская обувь на лето</t>
  </si>
  <si>
    <t>костюм для малыша лето</t>
  </si>
  <si>
    <t>органайзер для мулине</t>
  </si>
  <si>
    <t>смесь для массажа</t>
  </si>
  <si>
    <t>турбослим дренаж</t>
  </si>
  <si>
    <t>дачный умывальник с подогревом</t>
  </si>
  <si>
    <t>пенополиуретан</t>
  </si>
  <si>
    <t>унитаз дачный</t>
  </si>
  <si>
    <t xml:space="preserve">пеленка </t>
  </si>
  <si>
    <t>джазовки для танцев для девочек</t>
  </si>
  <si>
    <t>фильтр нулевого сопротивления</t>
  </si>
  <si>
    <t>корм для собак сухой для мелких пород</t>
  </si>
  <si>
    <t>толстовки для мальчиков</t>
  </si>
  <si>
    <t>купальник с высокой талией женский</t>
  </si>
  <si>
    <t>дары смерти</t>
  </si>
  <si>
    <t xml:space="preserve">амвей </t>
  </si>
  <si>
    <t>против перхоти</t>
  </si>
  <si>
    <t>сухарница</t>
  </si>
  <si>
    <t>careprost</t>
  </si>
  <si>
    <t>revolution косметика</t>
  </si>
  <si>
    <t>tisun</t>
  </si>
  <si>
    <t>штанга для ванной</t>
  </si>
  <si>
    <t>егэ английский 2022</t>
  </si>
  <si>
    <t>узел отбора по жидкости</t>
  </si>
  <si>
    <t>игрушка котик</t>
  </si>
  <si>
    <t>когтеточка для кошки картон</t>
  </si>
  <si>
    <t>блузки женские с длинным рукавом</t>
  </si>
  <si>
    <t>жемчужные серьги</t>
  </si>
  <si>
    <t>стекло самсунг а12</t>
  </si>
  <si>
    <t>триде ручка</t>
  </si>
  <si>
    <t>мужские куртки весна осень найк</t>
  </si>
  <si>
    <t xml:space="preserve">летний костюм женский с шортами </t>
  </si>
  <si>
    <t>худи мияги</t>
  </si>
  <si>
    <t>ленор для белья</t>
  </si>
  <si>
    <t>28380943</t>
  </si>
  <si>
    <t>съедобное белье</t>
  </si>
  <si>
    <t>льняная горница</t>
  </si>
  <si>
    <t>чай масала</t>
  </si>
  <si>
    <t>фрутелла</t>
  </si>
  <si>
    <t>танировка</t>
  </si>
  <si>
    <t xml:space="preserve">провод </t>
  </si>
  <si>
    <t>гарнитур душевой</t>
  </si>
  <si>
    <t>колготки женские сетка</t>
  </si>
  <si>
    <t>королевство гнева и тумана</t>
  </si>
  <si>
    <t>торговые принадлежности</t>
  </si>
  <si>
    <t>жидкость для биотуалета</t>
  </si>
  <si>
    <t>лопата универсальная</t>
  </si>
  <si>
    <t>сумка женска</t>
  </si>
  <si>
    <t>детские татуировки</t>
  </si>
  <si>
    <t>тональный крем лореаль infaillible</t>
  </si>
  <si>
    <t>наклейки для ванной комнаты</t>
  </si>
  <si>
    <t>29360441</t>
  </si>
  <si>
    <t>порошок мистик</t>
  </si>
  <si>
    <t>рол шторы</t>
  </si>
  <si>
    <t>детский альбом для фото</t>
  </si>
  <si>
    <t>prime kraft</t>
  </si>
  <si>
    <t>avon шампунь</t>
  </si>
  <si>
    <t>лен костюм</t>
  </si>
  <si>
    <t>журналы с выкройками для шитья</t>
  </si>
  <si>
    <t>редми нот 9</t>
  </si>
  <si>
    <t>куртка джинсовая белая</t>
  </si>
  <si>
    <t>totti</t>
  </si>
  <si>
    <t>платье двойка женское</t>
  </si>
  <si>
    <t>ex nihilo fleur narcotique</t>
  </si>
  <si>
    <t>алина</t>
  </si>
  <si>
    <t>лего машина</t>
  </si>
  <si>
    <t>нет войне</t>
  </si>
  <si>
    <t>топоры инструменты</t>
  </si>
  <si>
    <t>masura лак</t>
  </si>
  <si>
    <t>трусы турция</t>
  </si>
  <si>
    <t xml:space="preserve">чехол на хонор 10 лайт </t>
  </si>
  <si>
    <t>книги гарри поттер все книги</t>
  </si>
  <si>
    <t xml:space="preserve">набор кистей для макияжа </t>
  </si>
  <si>
    <t>набор для браслетов из бусин</t>
  </si>
  <si>
    <t>наклейки на чемодан</t>
  </si>
  <si>
    <t>хоба</t>
  </si>
  <si>
    <t>телефон игрушечный со звуком</t>
  </si>
  <si>
    <t>спрей для полости рта</t>
  </si>
  <si>
    <t>боюки</t>
  </si>
  <si>
    <t>куклы реборны</t>
  </si>
  <si>
    <t>травы сушеные</t>
  </si>
  <si>
    <t>браслет на руку бижутерия</t>
  </si>
  <si>
    <t>платье для крещения</t>
  </si>
  <si>
    <t xml:space="preserve">спецодежда </t>
  </si>
  <si>
    <t>брюки вискоза летние трикотаж</t>
  </si>
  <si>
    <t>сумка для тренировок</t>
  </si>
  <si>
    <t>75917550</t>
  </si>
  <si>
    <t>отдушка для воска</t>
  </si>
  <si>
    <t>joyarty</t>
  </si>
  <si>
    <t>шампунь tsubaki</t>
  </si>
  <si>
    <t>биодрон</t>
  </si>
  <si>
    <t>визитница кошелек мужская</t>
  </si>
  <si>
    <t>ветерон</t>
  </si>
  <si>
    <t>сковороды с антипригарным покрытием</t>
  </si>
  <si>
    <t>брелоки для ключей</t>
  </si>
  <si>
    <t>70465730</t>
  </si>
  <si>
    <t>34414691</t>
  </si>
  <si>
    <t>zara лето</t>
  </si>
  <si>
    <t>набор животных</t>
  </si>
  <si>
    <t>деревянные игрушки для малышей</t>
  </si>
  <si>
    <t>юбка шорты женские длинные</t>
  </si>
  <si>
    <t>масло тыквенное</t>
  </si>
  <si>
    <t>свечки для торта</t>
  </si>
  <si>
    <t>фитнес браслет часы</t>
  </si>
  <si>
    <t>стулья барные</t>
  </si>
  <si>
    <t>белая футболка женская приталенная</t>
  </si>
  <si>
    <t>футболка киси миси</t>
  </si>
  <si>
    <t>посуда для кухни кастрюли</t>
  </si>
  <si>
    <t>элевит кормление</t>
  </si>
  <si>
    <t>тренога</t>
  </si>
  <si>
    <t>маленькие машинки</t>
  </si>
  <si>
    <t>сигнализатор поклевки фидерный</t>
  </si>
  <si>
    <t>школьный рюкзак для мальчика с ортопедической спинкой</t>
  </si>
  <si>
    <t>вуманайзер</t>
  </si>
  <si>
    <t>love republic костюм</t>
  </si>
  <si>
    <t>анальная</t>
  </si>
  <si>
    <t>наборы посуды столовый сервиз</t>
  </si>
  <si>
    <t>набор для плетения браслетов из резинок</t>
  </si>
  <si>
    <t>стиральная машина с вертикальной загрузкой</t>
  </si>
  <si>
    <t>неоновая лента для комнаты</t>
  </si>
  <si>
    <t>antilopa сандалии</t>
  </si>
  <si>
    <t>кроссовки белого цвета</t>
  </si>
  <si>
    <t>очки для зрения -1</t>
  </si>
  <si>
    <t>женские кроссовки adidas</t>
  </si>
  <si>
    <t>дикироген</t>
  </si>
  <si>
    <t>масло машинное 5w30</t>
  </si>
  <si>
    <t>редуктор углекислотный</t>
  </si>
  <si>
    <t>календарь настенный</t>
  </si>
  <si>
    <t>черное мыло для бани</t>
  </si>
  <si>
    <t>кензо женская</t>
  </si>
  <si>
    <t>топик без лямок</t>
  </si>
  <si>
    <t>сс крем для лица корея</t>
  </si>
  <si>
    <t>разумный инвестор</t>
  </si>
  <si>
    <t>sholl</t>
  </si>
  <si>
    <t>тушь paradise</t>
  </si>
  <si>
    <t>smeg техника для кухни</t>
  </si>
  <si>
    <t>ложка поварская</t>
  </si>
  <si>
    <t>fifine k669</t>
  </si>
  <si>
    <t>грелка на чайник</t>
  </si>
  <si>
    <t>84899372</t>
  </si>
  <si>
    <t>наклейки кружочки</t>
  </si>
  <si>
    <t>гравити фолз дневник 1</t>
  </si>
  <si>
    <t>метилурацил мазь</t>
  </si>
  <si>
    <t>стойка для туалетной бумаги</t>
  </si>
  <si>
    <t>анальная пробка с хвостом</t>
  </si>
  <si>
    <t xml:space="preserve">носки мужские короткие </t>
  </si>
  <si>
    <t>пиналы.. для девочек</t>
  </si>
  <si>
    <t>наполнитель для кошачьего туалета комкующийся pi pi bent</t>
  </si>
  <si>
    <t>евангелион наклейки</t>
  </si>
  <si>
    <t>чехол на 6 айфон</t>
  </si>
  <si>
    <t>формочка для льда</t>
  </si>
  <si>
    <t xml:space="preserve">наклейка интерьерная </t>
  </si>
  <si>
    <t xml:space="preserve">временные татуировки </t>
  </si>
  <si>
    <t>balenciaga сумка</t>
  </si>
  <si>
    <t>bubchen для младенцев</t>
  </si>
  <si>
    <t>modress</t>
  </si>
  <si>
    <t>ионизатор</t>
  </si>
  <si>
    <t>befree бюстгальтер</t>
  </si>
  <si>
    <t>59941814</t>
  </si>
  <si>
    <t>shocker</t>
  </si>
  <si>
    <t>стайлер для волос с насадками</t>
  </si>
  <si>
    <t>taller посуда</t>
  </si>
  <si>
    <t>sakura</t>
  </si>
  <si>
    <t>магнитный конструктор магникон</t>
  </si>
  <si>
    <t>палочки кюизенера</t>
  </si>
  <si>
    <t>изики для девочек</t>
  </si>
  <si>
    <t>бутылка для шампуня</t>
  </si>
  <si>
    <t>кроссовки женские черные с черной подошвой</t>
  </si>
  <si>
    <t>спортивный</t>
  </si>
  <si>
    <t>бюстгальтер бежевый гладкий</t>
  </si>
  <si>
    <t>sela джинсы женские</t>
  </si>
  <si>
    <t>пушап лифчик</t>
  </si>
  <si>
    <t>костюм зеленый</t>
  </si>
  <si>
    <t>зеркало настенное круглое</t>
  </si>
  <si>
    <t>солнцезащитные очки с диоптриями</t>
  </si>
  <si>
    <t>полочки в ванную</t>
  </si>
  <si>
    <t>house brand</t>
  </si>
  <si>
    <t>карандаш для губ pupa</t>
  </si>
  <si>
    <t>79531222</t>
  </si>
  <si>
    <t>nordski</t>
  </si>
  <si>
    <t>пончики</t>
  </si>
  <si>
    <t>прозрачный блеск для губ</t>
  </si>
  <si>
    <t>противотуманки</t>
  </si>
  <si>
    <t>лапка для трикотажа</t>
  </si>
  <si>
    <t xml:space="preserve">оплетка на руль </t>
  </si>
  <si>
    <t>мемуары ванитас</t>
  </si>
  <si>
    <t xml:space="preserve">прозрачные очки </t>
  </si>
  <si>
    <t>комплект предметных тетрадей</t>
  </si>
  <si>
    <t>соломенная сумка большая</t>
  </si>
  <si>
    <t>комплект постельного белья 2 спальный сатин</t>
  </si>
  <si>
    <t>фен rowenta</t>
  </si>
  <si>
    <t>туника медицинская женская</t>
  </si>
  <si>
    <t>bluesky гель-лак</t>
  </si>
  <si>
    <t>шампунь для волос капус</t>
  </si>
  <si>
    <t>лидокаин</t>
  </si>
  <si>
    <t>укороченные мужские</t>
  </si>
  <si>
    <t>кроссовки vans</t>
  </si>
  <si>
    <t>купальник женский с высокой талией</t>
  </si>
  <si>
    <t>макароны италия</t>
  </si>
  <si>
    <t>овсяное печенье</t>
  </si>
  <si>
    <t>primark</t>
  </si>
  <si>
    <t>вестар</t>
  </si>
  <si>
    <t>мужские кроссовки кожаные</t>
  </si>
  <si>
    <t>сумка желтая через плечо</t>
  </si>
  <si>
    <t>капсулы кофе для кофемашины</t>
  </si>
  <si>
    <t>поводок для кота</t>
  </si>
  <si>
    <t>пудра для лица максфактор</t>
  </si>
  <si>
    <t>автолюлька от 0 товары для малышей</t>
  </si>
  <si>
    <t>брюки женские с высокой посадкой на резинке</t>
  </si>
  <si>
    <t xml:space="preserve">украшение на шею </t>
  </si>
  <si>
    <t>тени детские</t>
  </si>
  <si>
    <t>платья с запахом</t>
  </si>
  <si>
    <t>цветные колготки</t>
  </si>
  <si>
    <t>подставка под ноутбук с охлаждением</t>
  </si>
  <si>
    <t xml:space="preserve">статуэтки </t>
  </si>
  <si>
    <t>термос арктика 1 литр</t>
  </si>
  <si>
    <t>сумка на пояс детская</t>
  </si>
  <si>
    <t>drill одежда</t>
  </si>
  <si>
    <t xml:space="preserve">женская блузка </t>
  </si>
  <si>
    <t>кольцо эрекции</t>
  </si>
  <si>
    <t>стеклянные бутыли</t>
  </si>
  <si>
    <t>darkwin</t>
  </si>
  <si>
    <t>blablabra</t>
  </si>
  <si>
    <t>чехол для унитаза</t>
  </si>
  <si>
    <t>skin tone</t>
  </si>
  <si>
    <t>игрушки для котят товары для животных</t>
  </si>
  <si>
    <t>13 pro iphone чехол</t>
  </si>
  <si>
    <t>черная карта</t>
  </si>
  <si>
    <t>сабо кожа женские</t>
  </si>
  <si>
    <t>essence парфюм</t>
  </si>
  <si>
    <t>ахременкова к пятерке шаг за шагом</t>
  </si>
  <si>
    <t>добавки для слаймов</t>
  </si>
  <si>
    <t>шерты мужские</t>
  </si>
  <si>
    <t>грильница электрическая</t>
  </si>
  <si>
    <t>аппликатор кузнецова для шеи</t>
  </si>
  <si>
    <t xml:space="preserve">медальница </t>
  </si>
  <si>
    <t>pokemon</t>
  </si>
  <si>
    <t>useeme обувь</t>
  </si>
  <si>
    <t>ibx</t>
  </si>
  <si>
    <t>карлик нос</t>
  </si>
  <si>
    <t>машины на пульте игрушки</t>
  </si>
  <si>
    <t>украшение для кроксов</t>
  </si>
  <si>
    <t>karcher k5</t>
  </si>
  <si>
    <t>пребиотики</t>
  </si>
  <si>
    <t>шорты женские брючные</t>
  </si>
  <si>
    <t>большая сумка для вещей</t>
  </si>
  <si>
    <t>by omg</t>
  </si>
  <si>
    <t>дисковод для ноутбука</t>
  </si>
  <si>
    <t>ткань велюр</t>
  </si>
  <si>
    <t>носки мужские omsa</t>
  </si>
  <si>
    <t>74501760</t>
  </si>
  <si>
    <t>ак 47 на пульках</t>
  </si>
  <si>
    <t>школьный ранец</t>
  </si>
  <si>
    <t>карандаш для стрелок</t>
  </si>
  <si>
    <t xml:space="preserve">набор полотенец </t>
  </si>
  <si>
    <t>шампунь для волос шаума</t>
  </si>
  <si>
    <t>купальник женский верх</t>
  </si>
  <si>
    <t>физика 7 класс</t>
  </si>
  <si>
    <t>трусики послеродовые</t>
  </si>
  <si>
    <t>бермуды для мальчиков</t>
  </si>
  <si>
    <t xml:space="preserve">bcaa </t>
  </si>
  <si>
    <t>обложка на зачетку</t>
  </si>
  <si>
    <t>пижамы со штанами</t>
  </si>
  <si>
    <t>лиф от купальника пуш ап</t>
  </si>
  <si>
    <t>многоразовая пеленка для собак</t>
  </si>
  <si>
    <t>спрей для масла и уксуса</t>
  </si>
  <si>
    <t xml:space="preserve">набор сладостей </t>
  </si>
  <si>
    <t>прищепка</t>
  </si>
  <si>
    <t>imperia krasotok</t>
  </si>
  <si>
    <t>платье девочке</t>
  </si>
  <si>
    <t>кроссовки для подростка мужские</t>
  </si>
  <si>
    <t>пенал тубус</t>
  </si>
  <si>
    <t>кроссовки женские красные</t>
  </si>
  <si>
    <t>протеиновый коктейль спортивное питание</t>
  </si>
  <si>
    <t>buka</t>
  </si>
  <si>
    <t>скелет игрушка</t>
  </si>
  <si>
    <t>платье элегантное</t>
  </si>
  <si>
    <t>чистотел от бородавок</t>
  </si>
  <si>
    <t>gainer</t>
  </si>
  <si>
    <t>косынка бандана</t>
  </si>
  <si>
    <t>портфель школьный для девочки ортопедический</t>
  </si>
  <si>
    <t>футболка мужская с рукавом</t>
  </si>
  <si>
    <t>корсет для спины мужской ортопедический</t>
  </si>
  <si>
    <t>чехол 11 айфон</t>
  </si>
  <si>
    <t>груша для спорта</t>
  </si>
  <si>
    <t>адаптер iphone 11</t>
  </si>
  <si>
    <t>адрикоко</t>
  </si>
  <si>
    <t>штора в ванную с магнитами</t>
  </si>
  <si>
    <t>платье джинсовое женское</t>
  </si>
  <si>
    <t>оправа для очков детская</t>
  </si>
  <si>
    <t>клиновидная подушка</t>
  </si>
  <si>
    <t xml:space="preserve">летик </t>
  </si>
  <si>
    <t>bmw автомобиль</t>
  </si>
  <si>
    <t>платья длинное</t>
  </si>
  <si>
    <t>yarnart dolce</t>
  </si>
  <si>
    <t>папайя</t>
  </si>
  <si>
    <t>футболка playtoday</t>
  </si>
  <si>
    <t>тренировочные трусики детские</t>
  </si>
  <si>
    <t>naira</t>
  </si>
  <si>
    <t>кружка папе</t>
  </si>
  <si>
    <t>босоножки блестящие</t>
  </si>
  <si>
    <t>женский жилет</t>
  </si>
  <si>
    <t>держатель для мыла</t>
  </si>
  <si>
    <t>биокилл</t>
  </si>
  <si>
    <t>сушилка для белья настенная на балкон</t>
  </si>
  <si>
    <t>сажалка</t>
  </si>
  <si>
    <t>купальник женский спортивный</t>
  </si>
  <si>
    <t>смартфон xiaomi redmi note 10 pro</t>
  </si>
  <si>
    <t>бошки жидкость</t>
  </si>
  <si>
    <t>шорты из муслина</t>
  </si>
  <si>
    <t>масло тойота 5w30</t>
  </si>
  <si>
    <t>платье вязаное длинное</t>
  </si>
  <si>
    <t>квадрокоптер dji</t>
  </si>
  <si>
    <t>банка для хранения стекло</t>
  </si>
  <si>
    <t>скотч декоративный канцелярские товары</t>
  </si>
  <si>
    <t>салфетки антибактериальные влажные</t>
  </si>
  <si>
    <t>littlest pet shop игрушки</t>
  </si>
  <si>
    <t>кокосовая сгущенка без сахара</t>
  </si>
  <si>
    <t>туристический набор посуды</t>
  </si>
  <si>
    <t>сумка женская с ручками</t>
  </si>
  <si>
    <t>конверт на выписку летний</t>
  </si>
  <si>
    <t>сиберина</t>
  </si>
  <si>
    <t>кератолик</t>
  </si>
  <si>
    <t>добль</t>
  </si>
  <si>
    <t>для сыпучих контейнер</t>
  </si>
  <si>
    <t>женское нижнее бельё</t>
  </si>
  <si>
    <t>куртка тедди</t>
  </si>
  <si>
    <t>салфетницы</t>
  </si>
  <si>
    <t>смазка contex</t>
  </si>
  <si>
    <t>трусы сетка женские</t>
  </si>
  <si>
    <t>мед с орехами</t>
  </si>
  <si>
    <t>сушилка для салата и зелени</t>
  </si>
  <si>
    <t>наволочка для ортопедической подушки</t>
  </si>
  <si>
    <t>предания олимпа</t>
  </si>
  <si>
    <t>рей бредбери</t>
  </si>
  <si>
    <t>парфюмированный спрей</t>
  </si>
  <si>
    <t>топ кружево</t>
  </si>
  <si>
    <t>elseve для волос</t>
  </si>
  <si>
    <t>на кухню</t>
  </si>
  <si>
    <t>спортивная одежда женская</t>
  </si>
  <si>
    <t>кот сосиска</t>
  </si>
  <si>
    <t>рисовый уксус для роллов</t>
  </si>
  <si>
    <t>пять языков любви гэри чепмен</t>
  </si>
  <si>
    <t>лента липучка для шитья</t>
  </si>
  <si>
    <t>жидкое стекло на стол</t>
  </si>
  <si>
    <t>гель для умывания levrana</t>
  </si>
  <si>
    <t>футболка nike женская</t>
  </si>
  <si>
    <t>bati обувь женский</t>
  </si>
  <si>
    <t>фонарь декоративный</t>
  </si>
  <si>
    <t>женская сорочка</t>
  </si>
  <si>
    <t>цепочки на шею</t>
  </si>
  <si>
    <t>юбка теплая</t>
  </si>
  <si>
    <t>часы санлайт</t>
  </si>
  <si>
    <t>для ногтей декор</t>
  </si>
  <si>
    <t>маска от черных точек lanbena</t>
  </si>
  <si>
    <t>туфли на каблуке натуральная кожа</t>
  </si>
  <si>
    <t>чехол 11</t>
  </si>
  <si>
    <t>свисток для собак</t>
  </si>
  <si>
    <t>настольный вентилятор бытовая техника</t>
  </si>
  <si>
    <t>поясная сумка для бега</t>
  </si>
  <si>
    <t>тапки для мальчика</t>
  </si>
  <si>
    <t>ускоритель загара</t>
  </si>
  <si>
    <t>костюм для девочки футер</t>
  </si>
  <si>
    <t xml:space="preserve">белая рубашка мужская </t>
  </si>
  <si>
    <t>комтюм</t>
  </si>
  <si>
    <t>стоматологическое зеркальце</t>
  </si>
  <si>
    <t>прибор для чистки лица</t>
  </si>
  <si>
    <t>шамту</t>
  </si>
  <si>
    <t>шампунь для волос оттеночный</t>
  </si>
  <si>
    <t>лонгслив с длинным рукавом</t>
  </si>
  <si>
    <t>картридж для vaporesso</t>
  </si>
  <si>
    <t>антижир для духовки</t>
  </si>
  <si>
    <t xml:space="preserve">зонт трость </t>
  </si>
  <si>
    <t>диффузор для автомобиля</t>
  </si>
  <si>
    <t>чай пуэр шу</t>
  </si>
  <si>
    <t>пижамные штаны в клетку</t>
  </si>
  <si>
    <t>все для наращивания ресниц</t>
  </si>
  <si>
    <t>силикон для изготовления форм</t>
  </si>
  <si>
    <t>альбом для гербария</t>
  </si>
  <si>
    <t>корм пурина для кастрированных котов</t>
  </si>
  <si>
    <t>штанга для душа</t>
  </si>
  <si>
    <t>аксессуары для кукол</t>
  </si>
  <si>
    <t>кухонные весы с чашей</t>
  </si>
  <si>
    <t>емкость для жидкого мыла</t>
  </si>
  <si>
    <t>маленькая злая книга</t>
  </si>
  <si>
    <t>severina</t>
  </si>
  <si>
    <t>картридж instax mini</t>
  </si>
  <si>
    <t>комплект постельного белья евро сатин</t>
  </si>
  <si>
    <t>матирующий крем</t>
  </si>
  <si>
    <t>костюмы на лето для девочек</t>
  </si>
  <si>
    <t>электровелосипед kugoo</t>
  </si>
  <si>
    <t>чуковский книги детские</t>
  </si>
  <si>
    <t>самюн ван</t>
  </si>
  <si>
    <t>домашние костюмы женские твое</t>
  </si>
  <si>
    <t>против загара</t>
  </si>
  <si>
    <t>подушка для дивана</t>
  </si>
  <si>
    <t>салюты</t>
  </si>
  <si>
    <t>asics шорты</t>
  </si>
  <si>
    <t>упаковка для торта бумажная</t>
  </si>
  <si>
    <t>наушники sony беспроводные</t>
  </si>
  <si>
    <t>кушен</t>
  </si>
  <si>
    <t>ледница</t>
  </si>
  <si>
    <t>48764676</t>
  </si>
  <si>
    <t>кисть косметическая</t>
  </si>
  <si>
    <t>мотовило для лески</t>
  </si>
  <si>
    <t>полка для кухни навесная</t>
  </si>
  <si>
    <t>крем черный жемчуг</t>
  </si>
  <si>
    <t>покрытие на пол</t>
  </si>
  <si>
    <t>67940637</t>
  </si>
  <si>
    <t>зажим для денег мужской кожаный</t>
  </si>
  <si>
    <t>18827772</t>
  </si>
  <si>
    <t>подвеска на телефон</t>
  </si>
  <si>
    <t>italwax картридж</t>
  </si>
  <si>
    <t>помада увлажняющая губная</t>
  </si>
  <si>
    <t>бусины жемчуг для рукоделия</t>
  </si>
  <si>
    <t>женский комплект</t>
  </si>
  <si>
    <t>защитное стекло на телефон</t>
  </si>
  <si>
    <t>для белых кроссовок</t>
  </si>
  <si>
    <t>45951875</t>
  </si>
  <si>
    <t>kugoo электросамокат</t>
  </si>
  <si>
    <t>playtoday мальчики</t>
  </si>
  <si>
    <t>стекло на redmi нот 8 про</t>
  </si>
  <si>
    <t>оксид 1.5 %</t>
  </si>
  <si>
    <t>пилинг для лица скатка</t>
  </si>
  <si>
    <t>стяжка нейлоновая</t>
  </si>
  <si>
    <t>платье хлопковое</t>
  </si>
  <si>
    <t>краска для мелирования</t>
  </si>
  <si>
    <t>фискарс</t>
  </si>
  <si>
    <t>открытка подруге</t>
  </si>
  <si>
    <t>носки лапки</t>
  </si>
  <si>
    <t>наклейки с куроми</t>
  </si>
  <si>
    <t>финн флаер женское</t>
  </si>
  <si>
    <t>шубница</t>
  </si>
  <si>
    <t>обои под кирпич</t>
  </si>
  <si>
    <t>детская ложка</t>
  </si>
  <si>
    <t>патчи корейские</t>
  </si>
  <si>
    <t>искусственная трава для декора</t>
  </si>
  <si>
    <t>покупки</t>
  </si>
  <si>
    <t xml:space="preserve">инкубатор </t>
  </si>
  <si>
    <t>лего для девочек конструктор</t>
  </si>
  <si>
    <t>abercrombie &amp; fitch</t>
  </si>
  <si>
    <t>монструм</t>
  </si>
  <si>
    <t>faberlic духи</t>
  </si>
  <si>
    <t>ошейник для маленьких собак</t>
  </si>
  <si>
    <t>брюки полиция</t>
  </si>
  <si>
    <t>pulse</t>
  </si>
  <si>
    <t>шпильки для волос с цветами</t>
  </si>
  <si>
    <t>зонт женский автомат антиветер россия</t>
  </si>
  <si>
    <t>kinsmart</t>
  </si>
  <si>
    <t>шорты асикс</t>
  </si>
  <si>
    <t>детские шлепанцы для девочек</t>
  </si>
  <si>
    <t>подарок мужчине на 23 февраля</t>
  </si>
  <si>
    <t>летнее платье больших размеров</t>
  </si>
  <si>
    <t>женские летние штаны</t>
  </si>
  <si>
    <t>nutrilon 4</t>
  </si>
  <si>
    <t>босоножки женские 35 размер</t>
  </si>
  <si>
    <t>худи на девочку</t>
  </si>
  <si>
    <t>prada сумка</t>
  </si>
  <si>
    <t>для молока</t>
  </si>
  <si>
    <t>сухой шампунь для волос без воды</t>
  </si>
  <si>
    <t>кроссовки  мужские</t>
  </si>
  <si>
    <t>30910029</t>
  </si>
  <si>
    <t>сникеры женские</t>
  </si>
  <si>
    <t>брюки вельвет</t>
  </si>
  <si>
    <t>basconi женский</t>
  </si>
  <si>
    <t>соль с магнием</t>
  </si>
  <si>
    <t>backwoods</t>
  </si>
  <si>
    <t>грипсы на самокат</t>
  </si>
  <si>
    <t>очки для зрения женские кошачий глаз</t>
  </si>
  <si>
    <t>платья в пол женские</t>
  </si>
  <si>
    <t>чехол на айфон 13 мини</t>
  </si>
  <si>
    <t>расческа бабочка</t>
  </si>
  <si>
    <t>лента для кухни</t>
  </si>
  <si>
    <t>14472302</t>
  </si>
  <si>
    <t>купальные трусы женские с высокой посадкой</t>
  </si>
  <si>
    <t>шлифмашинка</t>
  </si>
  <si>
    <t>кофта школьная для девочки</t>
  </si>
  <si>
    <t>спиннер для фигурного</t>
  </si>
  <si>
    <t>beautix</t>
  </si>
  <si>
    <t xml:space="preserve">канцтовары </t>
  </si>
  <si>
    <t>для выдавливания прыщей</t>
  </si>
  <si>
    <t xml:space="preserve">майка топ </t>
  </si>
  <si>
    <t>пирсинг в ухо хрящ</t>
  </si>
  <si>
    <t>черная майка женская оверсайз</t>
  </si>
  <si>
    <t>пылесос bosch</t>
  </si>
  <si>
    <t>футболка с рукавом 3/4</t>
  </si>
  <si>
    <t>ручка стирай пиши</t>
  </si>
  <si>
    <t>26816004</t>
  </si>
  <si>
    <t>стерка для школы</t>
  </si>
  <si>
    <t>йоркширский терьер</t>
  </si>
  <si>
    <t>майка белая для девочки</t>
  </si>
  <si>
    <t>dorco станки</t>
  </si>
  <si>
    <t>пневматическая винтовка хатсан</t>
  </si>
  <si>
    <t>сарафан льняной</t>
  </si>
  <si>
    <t>добрушский фарфоровый завод</t>
  </si>
  <si>
    <t>футболка нарядная</t>
  </si>
  <si>
    <t>honor 20 pro чехол</t>
  </si>
  <si>
    <t>порошок для черного</t>
  </si>
  <si>
    <t>сандали неман</t>
  </si>
  <si>
    <t>дождевики для женщин</t>
  </si>
  <si>
    <t>резина для машины</t>
  </si>
  <si>
    <t>спрей от выпадения волос</t>
  </si>
  <si>
    <t>измельчитель овощей</t>
  </si>
  <si>
    <t>куртка женская зимняя с капюшоном удлиненная на синтепоне</t>
  </si>
  <si>
    <t>золотые серьги кольца 585</t>
  </si>
  <si>
    <t>ошейник бдсм</t>
  </si>
  <si>
    <t>времена года</t>
  </si>
  <si>
    <t>бочка для воды на дачу</t>
  </si>
  <si>
    <t>moremio блузка-боди</t>
  </si>
  <si>
    <t>чай шах</t>
  </si>
  <si>
    <t>бокс аниме</t>
  </si>
  <si>
    <t>freestyle libre</t>
  </si>
  <si>
    <t>чемодан american tourister</t>
  </si>
  <si>
    <t>55194492</t>
  </si>
  <si>
    <t>греча</t>
  </si>
  <si>
    <t>valmona для волос</t>
  </si>
  <si>
    <t>приправыч</t>
  </si>
  <si>
    <t>успенский крокодил гена и его друзья</t>
  </si>
  <si>
    <t>суетолог</t>
  </si>
  <si>
    <t>белый пояс</t>
  </si>
  <si>
    <t xml:space="preserve">стерилизатор </t>
  </si>
  <si>
    <t>банты нарядные на волосы</t>
  </si>
  <si>
    <t>ручки для сумки дерево</t>
  </si>
  <si>
    <t>лук и стрелы игрушки</t>
  </si>
  <si>
    <t>краска kapous для волос</t>
  </si>
  <si>
    <t>ao sept</t>
  </si>
  <si>
    <t>сандалики для мальчиков</t>
  </si>
  <si>
    <t>чехлы на диван угловой турция</t>
  </si>
  <si>
    <t>витамины для кошек для шерсти</t>
  </si>
  <si>
    <t>паста для полировки автомобиля</t>
  </si>
  <si>
    <t>верховая езда</t>
  </si>
  <si>
    <t>подарок коллеге</t>
  </si>
  <si>
    <t>пистолет зажигалка</t>
  </si>
  <si>
    <t>масло идемитсу</t>
  </si>
  <si>
    <t>белье прозрачное</t>
  </si>
  <si>
    <t>olga skazkina</t>
  </si>
  <si>
    <t>morgan одежда для женщин</t>
  </si>
  <si>
    <t>киоши</t>
  </si>
  <si>
    <t>курение</t>
  </si>
  <si>
    <t xml:space="preserve">винтажное платье </t>
  </si>
  <si>
    <t>fjallraven kanken</t>
  </si>
  <si>
    <t>ночник для новорожденного</t>
  </si>
  <si>
    <t>половник для казана</t>
  </si>
  <si>
    <t>кромка для столешниц</t>
  </si>
  <si>
    <t>магги</t>
  </si>
  <si>
    <t>саваж платье</t>
  </si>
  <si>
    <t>лактогон</t>
  </si>
  <si>
    <t>saint laurent</t>
  </si>
  <si>
    <t>органайзер на стол</t>
  </si>
  <si>
    <t>кольцо женское серебро</t>
  </si>
  <si>
    <t>книга метро 2033</t>
  </si>
  <si>
    <t>белорусский лен полотенце кухонное</t>
  </si>
  <si>
    <t>avent соска</t>
  </si>
  <si>
    <t>транспорт</t>
  </si>
  <si>
    <t>короткая кофта с длинным рукавом женская</t>
  </si>
  <si>
    <t>вестфалика</t>
  </si>
  <si>
    <t>adidas одежда мужская спортивная</t>
  </si>
  <si>
    <t>бюстгальтер с прозрачной спинкой</t>
  </si>
  <si>
    <t>honor 8a</t>
  </si>
  <si>
    <t>титановая нить</t>
  </si>
  <si>
    <t>пижама с рубашкой</t>
  </si>
  <si>
    <t>ryobi инструмент</t>
  </si>
  <si>
    <t>сахар песок белый</t>
  </si>
  <si>
    <t>чаи</t>
  </si>
  <si>
    <t>милые кости книга</t>
  </si>
  <si>
    <t>перчатки для огорода</t>
  </si>
  <si>
    <t>платье для девушек</t>
  </si>
  <si>
    <t>catsan для кошачьего</t>
  </si>
  <si>
    <t>айфон 11 256</t>
  </si>
  <si>
    <t>for you</t>
  </si>
  <si>
    <t xml:space="preserve">женские летние платья </t>
  </si>
  <si>
    <t>кардамон молотый</t>
  </si>
  <si>
    <t>мусс краска для волос</t>
  </si>
  <si>
    <t>краска для бровей хна</t>
  </si>
  <si>
    <t>многоразовые трубочки</t>
  </si>
  <si>
    <t>светофильтр для сварочной маски</t>
  </si>
  <si>
    <t>modellini</t>
  </si>
  <si>
    <t>69174366</t>
  </si>
  <si>
    <t>60662090</t>
  </si>
  <si>
    <t>леггинсы и топ для фитнеса женские</t>
  </si>
  <si>
    <t>земфира</t>
  </si>
  <si>
    <t>yofit</t>
  </si>
  <si>
    <t>мел пищевой 1 кг</t>
  </si>
  <si>
    <t>заклепочник ручной</t>
  </si>
  <si>
    <t>зарядное устройство для шуруповерта</t>
  </si>
  <si>
    <t>elizar</t>
  </si>
  <si>
    <t>крупный бисер для рукоделия</t>
  </si>
  <si>
    <t xml:space="preserve">костюм летний мужской </t>
  </si>
  <si>
    <t>костюм доктора детский</t>
  </si>
  <si>
    <t>терафлекс</t>
  </si>
  <si>
    <t>la redoute</t>
  </si>
  <si>
    <t>блузка праздничная нарядная женская</t>
  </si>
  <si>
    <t>divage помада</t>
  </si>
  <si>
    <t>монкарт</t>
  </si>
  <si>
    <t>бомбер на мальчика</t>
  </si>
  <si>
    <t>мешок для хранения белья</t>
  </si>
  <si>
    <t>карандаш для бровей черный</t>
  </si>
  <si>
    <t>dnk</t>
  </si>
  <si>
    <t>ножнички для кутикулы</t>
  </si>
  <si>
    <t>футболка для бега женская</t>
  </si>
  <si>
    <t>печенье для тирамису</t>
  </si>
  <si>
    <t>cp1</t>
  </si>
  <si>
    <t>белье комплект</t>
  </si>
  <si>
    <t>матрона московская</t>
  </si>
  <si>
    <t>cni</t>
  </si>
  <si>
    <t>платье на подростка</t>
  </si>
  <si>
    <t>стекло на айфон 6s plus</t>
  </si>
  <si>
    <t>брюки на девочек</t>
  </si>
  <si>
    <t xml:space="preserve">футболка для малыша </t>
  </si>
  <si>
    <t>белые джинсы для девочек</t>
  </si>
  <si>
    <t>блакноты</t>
  </si>
  <si>
    <t>rieker обувь</t>
  </si>
  <si>
    <t>микшерный пульт</t>
  </si>
  <si>
    <t>стаканы с двойными стенками</t>
  </si>
  <si>
    <t>брюки на девочку</t>
  </si>
  <si>
    <t>подводка вивьен сабо</t>
  </si>
  <si>
    <t>tom ford tobacco vanille</t>
  </si>
  <si>
    <t>ракетница</t>
  </si>
  <si>
    <t>малевич</t>
  </si>
  <si>
    <t>юбка шорты для девочки школьная</t>
  </si>
  <si>
    <t>приманки мягкие</t>
  </si>
  <si>
    <t>barnangen для тела</t>
  </si>
  <si>
    <t>незулин</t>
  </si>
  <si>
    <t>длядомадлядачи</t>
  </si>
  <si>
    <t>макаруны печенье</t>
  </si>
  <si>
    <t>mad</t>
  </si>
  <si>
    <t>сарафан белый длинный</t>
  </si>
  <si>
    <t>чехол на samsung galaxy a12</t>
  </si>
  <si>
    <t>74151042</t>
  </si>
  <si>
    <t>берет летний</t>
  </si>
  <si>
    <t>этикетки самоклеящиеся</t>
  </si>
  <si>
    <t>слипоны для мальчика</t>
  </si>
  <si>
    <t>чай ahmad</t>
  </si>
  <si>
    <t>рише</t>
  </si>
  <si>
    <t xml:space="preserve">палаццо </t>
  </si>
  <si>
    <t>кокон кресло подвесное</t>
  </si>
  <si>
    <t>зарядка для iphone кабель type c</t>
  </si>
  <si>
    <t>кольцо сердечко</t>
  </si>
  <si>
    <t>огэ математика</t>
  </si>
  <si>
    <t>8179370</t>
  </si>
  <si>
    <t>желоб водосточный</t>
  </si>
  <si>
    <t>вафельница со сменными панелями</t>
  </si>
  <si>
    <t>48657538</t>
  </si>
  <si>
    <t>44102062</t>
  </si>
  <si>
    <t>31635674</t>
  </si>
  <si>
    <t>масло 2т</t>
  </si>
  <si>
    <t>стекло на самсунг а51</t>
  </si>
  <si>
    <t>пабло</t>
  </si>
  <si>
    <t>линзы air optix</t>
  </si>
  <si>
    <t>шляпа с широкими полями</t>
  </si>
  <si>
    <t>пиджак мужской лен</t>
  </si>
  <si>
    <t>ограждение садовое декоративное</t>
  </si>
  <si>
    <t xml:space="preserve">кроссовки мужские nike </t>
  </si>
  <si>
    <t>кольцо с большим камнем</t>
  </si>
  <si>
    <t>пиджак твид</t>
  </si>
  <si>
    <t>картридж на charon baby</t>
  </si>
  <si>
    <t>пантолеты на платформе</t>
  </si>
  <si>
    <t>пакет на молнии</t>
  </si>
  <si>
    <t>катушка для удлинителя</t>
  </si>
  <si>
    <t>гуси</t>
  </si>
  <si>
    <t>набор для депиляции шугаринг</t>
  </si>
  <si>
    <t>кукла лол omg</t>
  </si>
  <si>
    <t>лента для одежды</t>
  </si>
  <si>
    <t>ролл</t>
  </si>
  <si>
    <t>перчатки одноразовые нитриловые</t>
  </si>
  <si>
    <t>эпиген интим гель</t>
  </si>
  <si>
    <t>куртка белая женская</t>
  </si>
  <si>
    <t>складное ведро для швабры</t>
  </si>
  <si>
    <t xml:space="preserve">кислый мармелад </t>
  </si>
  <si>
    <t>лимонад в стекле</t>
  </si>
  <si>
    <t>кепка sela</t>
  </si>
  <si>
    <t>платье с оборками</t>
  </si>
  <si>
    <t>скидки на парфюмерию</t>
  </si>
  <si>
    <t>68860245</t>
  </si>
  <si>
    <t>бензотриммер</t>
  </si>
  <si>
    <t>фильтры барьер</t>
  </si>
  <si>
    <t>topface тени</t>
  </si>
  <si>
    <t>обложка для паспорта кожа</t>
  </si>
  <si>
    <t>доска разделочная деревянная большая</t>
  </si>
  <si>
    <t>пульт триколор тв</t>
  </si>
  <si>
    <t>руслан и людмила</t>
  </si>
  <si>
    <t>халаты банные</t>
  </si>
  <si>
    <t>тарелки для праздника</t>
  </si>
  <si>
    <t>эко кожа для авто</t>
  </si>
  <si>
    <t>friends сериал</t>
  </si>
  <si>
    <t>43641103</t>
  </si>
  <si>
    <t>70030349</t>
  </si>
  <si>
    <t>спортивные женские брюки</t>
  </si>
  <si>
    <t xml:space="preserve">никотиновая кислота </t>
  </si>
  <si>
    <t>hugo boss духи</t>
  </si>
  <si>
    <t>билайт</t>
  </si>
  <si>
    <t>шлепки мужские найк</t>
  </si>
  <si>
    <t>yokosun подгузники трусики</t>
  </si>
  <si>
    <t>постельное белье поплин 2 спальный</t>
  </si>
  <si>
    <t>кроп топ твое</t>
  </si>
  <si>
    <t>nerf водный</t>
  </si>
  <si>
    <t>скрытая видео камера</t>
  </si>
  <si>
    <t>терка посуда и инвентарь</t>
  </si>
  <si>
    <t>дневник школьника</t>
  </si>
  <si>
    <t>карона</t>
  </si>
  <si>
    <t>нож для рыбы</t>
  </si>
  <si>
    <t>предметы интерьера дом</t>
  </si>
  <si>
    <t>elkland</t>
  </si>
  <si>
    <t>хна для волос краска</t>
  </si>
  <si>
    <t>mexx женский духи</t>
  </si>
  <si>
    <t>28966722</t>
  </si>
  <si>
    <t>астафьев конь с розовой гривой</t>
  </si>
  <si>
    <t>рюкзак велосипедный</t>
  </si>
  <si>
    <t>babalo 2022</t>
  </si>
  <si>
    <t>брюки с разрезом по бокам</t>
  </si>
  <si>
    <t>зеркало с подсветкой косметическое</t>
  </si>
  <si>
    <t>11066228</t>
  </si>
  <si>
    <t>деним</t>
  </si>
  <si>
    <t>мандула для рыбалки</t>
  </si>
  <si>
    <t>футболки с принтами</t>
  </si>
  <si>
    <t>68578311</t>
  </si>
  <si>
    <t>неглиже белье</t>
  </si>
  <si>
    <t>паста biorepair</t>
  </si>
  <si>
    <t>oversize t-shirt</t>
  </si>
  <si>
    <t>розовая блузка женская</t>
  </si>
  <si>
    <t>чёрный карандаш для глаз</t>
  </si>
  <si>
    <t xml:space="preserve">карта мира </t>
  </si>
  <si>
    <t>витамины для глаз здоровье</t>
  </si>
  <si>
    <t>женские носки белые</t>
  </si>
  <si>
    <t xml:space="preserve">портативная колонка </t>
  </si>
  <si>
    <t>охлаждающая попона</t>
  </si>
  <si>
    <t>стекло айфон 12</t>
  </si>
  <si>
    <t>кофе машина зерновая автоматическая</t>
  </si>
  <si>
    <t xml:space="preserve">набор для кормления </t>
  </si>
  <si>
    <t xml:space="preserve">пасито </t>
  </si>
  <si>
    <t>наклейки на машину автомобильные товары</t>
  </si>
  <si>
    <t>средства для уборки</t>
  </si>
  <si>
    <t>сигарета электронная</t>
  </si>
  <si>
    <t>насадка диффузор на фен</t>
  </si>
  <si>
    <t>hoff</t>
  </si>
  <si>
    <t>набор настоек</t>
  </si>
  <si>
    <t>сарафан больших размеров для женщин</t>
  </si>
  <si>
    <t>футболка mango женская</t>
  </si>
  <si>
    <t>выпрямитель для волос керамический</t>
  </si>
  <si>
    <t>zolla платье длинное</t>
  </si>
  <si>
    <t>для депиляции и эпиляции</t>
  </si>
  <si>
    <t>кроссовки мужские без шнурков</t>
  </si>
  <si>
    <t>топ белье</t>
  </si>
  <si>
    <t>семечки джинн</t>
  </si>
  <si>
    <t>linto</t>
  </si>
  <si>
    <t>балон с гелием</t>
  </si>
  <si>
    <t>настенные украшения</t>
  </si>
  <si>
    <t>чехол для xiaomi redmi note 8 pro</t>
  </si>
  <si>
    <t xml:space="preserve">женский брючный костюм </t>
  </si>
  <si>
    <t>75566171</t>
  </si>
  <si>
    <t>портмоне для документов</t>
  </si>
  <si>
    <t>суика</t>
  </si>
  <si>
    <t>кобура чехол для телефона</t>
  </si>
  <si>
    <t>подушка лебяжий пух</t>
  </si>
  <si>
    <t>грандорф для собак сухой</t>
  </si>
  <si>
    <t>эрекционные кольца</t>
  </si>
  <si>
    <t>карты ленорман</t>
  </si>
  <si>
    <t>кот саймон</t>
  </si>
  <si>
    <t>щетка от шерсти животных</t>
  </si>
  <si>
    <t>натуральная кожа</t>
  </si>
  <si>
    <t>светильник ночник</t>
  </si>
  <si>
    <t>кран игрушки</t>
  </si>
  <si>
    <t>игрушки в дорогу для малышей</t>
  </si>
  <si>
    <t>красивое нижнее белье</t>
  </si>
  <si>
    <t>точильный станок строительные инструменты</t>
  </si>
  <si>
    <t>мужские куртки</t>
  </si>
  <si>
    <t>леопардовый топ</t>
  </si>
  <si>
    <t>форма для льда силикон</t>
  </si>
  <si>
    <t>сушки</t>
  </si>
  <si>
    <t>брелок мишка</t>
  </si>
  <si>
    <t>парка женская зимняя с капюшоном</t>
  </si>
  <si>
    <t>68488095</t>
  </si>
  <si>
    <t>комнатные растения цветы живые</t>
  </si>
  <si>
    <t>футболка манго женская</t>
  </si>
  <si>
    <t>брюки puma</t>
  </si>
  <si>
    <t>murzik home</t>
  </si>
  <si>
    <t>ложка серебро</t>
  </si>
  <si>
    <t>летнее платье рубашка</t>
  </si>
  <si>
    <t>солнцезащитный крем spf 100</t>
  </si>
  <si>
    <t>платье женское свадебное</t>
  </si>
  <si>
    <t>бескозырка военно-морской флот</t>
  </si>
  <si>
    <t>серьги красные</t>
  </si>
  <si>
    <t>ксеноновые лампочки</t>
  </si>
  <si>
    <t>парные пижамы</t>
  </si>
  <si>
    <t>бесшовное женское белье</t>
  </si>
  <si>
    <t>ломтерезки</t>
  </si>
  <si>
    <t>ящик для инструментов в машину</t>
  </si>
  <si>
    <t>карты bicycle</t>
  </si>
  <si>
    <t>ipanema женский</t>
  </si>
  <si>
    <t>лямки прозрачные</t>
  </si>
  <si>
    <t>cottage</t>
  </si>
  <si>
    <t>игла для мяча</t>
  </si>
  <si>
    <t>набор кухонных приборов</t>
  </si>
  <si>
    <t>шотры</t>
  </si>
  <si>
    <t>somat порошок</t>
  </si>
  <si>
    <t>шорты guess</t>
  </si>
  <si>
    <t>покрывало на кровать 220х240 турция</t>
  </si>
  <si>
    <t>юбки для женщин на лето белого цвета</t>
  </si>
  <si>
    <t>красивые ручки</t>
  </si>
  <si>
    <t>81255209</t>
  </si>
  <si>
    <t>шпатели деревянный</t>
  </si>
  <si>
    <t>kayros женская одежда из льна</t>
  </si>
  <si>
    <t>брюки женские домашние</t>
  </si>
  <si>
    <t>топ на тонких бретельках короткий</t>
  </si>
  <si>
    <t>автомагнитола 1din</t>
  </si>
  <si>
    <t>сексуальное</t>
  </si>
  <si>
    <t>пакеты полиэтилен</t>
  </si>
  <si>
    <t xml:space="preserve">пылесосы </t>
  </si>
  <si>
    <t>сандали женские спортивные</t>
  </si>
  <si>
    <t>зонт садовый дачный</t>
  </si>
  <si>
    <t>лоток для кошек с решеткой</t>
  </si>
  <si>
    <t>baseus 100w</t>
  </si>
  <si>
    <t>худи женское оверсайз с принтом</t>
  </si>
  <si>
    <t>диски музыка</t>
  </si>
  <si>
    <t>reebok royal techqu</t>
  </si>
  <si>
    <t>семена гороха</t>
  </si>
  <si>
    <t>светлые штаны</t>
  </si>
  <si>
    <t>костюм рубчик</t>
  </si>
  <si>
    <t>сливочное масло</t>
  </si>
  <si>
    <t>для бисера</t>
  </si>
  <si>
    <t>dear klairs</t>
  </si>
  <si>
    <t xml:space="preserve">futurino </t>
  </si>
  <si>
    <t>конфетти для шаров</t>
  </si>
  <si>
    <t>инструменты и оснастка оснастка инструмента</t>
  </si>
  <si>
    <t>шторка для ванной 180х200</t>
  </si>
  <si>
    <t>подставка под стаканы</t>
  </si>
  <si>
    <t>компрессор бытовой</t>
  </si>
  <si>
    <t xml:space="preserve">полотенце кухонное </t>
  </si>
  <si>
    <t>перчатки для футбола детские</t>
  </si>
  <si>
    <t>масло апельсина</t>
  </si>
  <si>
    <t>краска для вещей</t>
  </si>
  <si>
    <t>камера для видео</t>
  </si>
  <si>
    <t>ручка подарочная в футляре</t>
  </si>
  <si>
    <t>малая библиотека шедевров</t>
  </si>
  <si>
    <t>вело</t>
  </si>
  <si>
    <t>часы будильник</t>
  </si>
  <si>
    <t>коврик на стол для письма</t>
  </si>
  <si>
    <t>картинки под чехол</t>
  </si>
  <si>
    <t>плойка для волос выпрямитель</t>
  </si>
  <si>
    <t>coffesso</t>
  </si>
  <si>
    <t>co2</t>
  </si>
  <si>
    <t>сухофрукты 1 кг</t>
  </si>
  <si>
    <t>сгон для окон</t>
  </si>
  <si>
    <t>сушка для лака</t>
  </si>
  <si>
    <t>7</t>
  </si>
  <si>
    <t>матрас интекс</t>
  </si>
  <si>
    <t>befree штаны</t>
  </si>
  <si>
    <t>жалюзи на балконные окна</t>
  </si>
  <si>
    <t>одежда для дома большие размеры женщинам</t>
  </si>
  <si>
    <t>штаны бежевые</t>
  </si>
  <si>
    <t>трия одежда для малышей</t>
  </si>
  <si>
    <t>гидромайка спортивная одежда</t>
  </si>
  <si>
    <t>толстовка мужская с капюшоном адидас</t>
  </si>
  <si>
    <t>сумки пляжные женские</t>
  </si>
  <si>
    <t>покрывало гобеленовое</t>
  </si>
  <si>
    <t>кларанс для губ</t>
  </si>
  <si>
    <t>домкрат автомобильный гидравлический</t>
  </si>
  <si>
    <t>худи летнее</t>
  </si>
  <si>
    <t>бейсбольная куртка</t>
  </si>
  <si>
    <t>платье женское в пол</t>
  </si>
  <si>
    <t>кроссовки женские бежевые</t>
  </si>
  <si>
    <t>робот для окон</t>
  </si>
  <si>
    <t>баллончики для пневматики</t>
  </si>
  <si>
    <t>сумка для инструментов в автомобиль</t>
  </si>
  <si>
    <t>футболка оверсайз с принтом аниме</t>
  </si>
  <si>
    <t>77347436</t>
  </si>
  <si>
    <t>косынки для девочек</t>
  </si>
  <si>
    <t>лактазар для детей 0</t>
  </si>
  <si>
    <t>салфетки для оптики</t>
  </si>
  <si>
    <t>обувь женская черная</t>
  </si>
  <si>
    <t>тиджи</t>
  </si>
  <si>
    <t>81471055</t>
  </si>
  <si>
    <t>a-derma</t>
  </si>
  <si>
    <t>прямое платье</t>
  </si>
  <si>
    <t>мыло для новорожденных</t>
  </si>
  <si>
    <t>elizavecca сыворотка</t>
  </si>
  <si>
    <t>мак 3 турбо</t>
  </si>
  <si>
    <t>бальзам эстель для волос</t>
  </si>
  <si>
    <t>простыни на резинке</t>
  </si>
  <si>
    <t>luminarc сервиз столовый</t>
  </si>
  <si>
    <t>ковш эмалированный</t>
  </si>
  <si>
    <t>форд фокус</t>
  </si>
  <si>
    <t>колечко детское</t>
  </si>
  <si>
    <t>летняя шляпа</t>
  </si>
  <si>
    <t>сергей бодров</t>
  </si>
  <si>
    <t>платья бохо большие размеры</t>
  </si>
  <si>
    <t xml:space="preserve">юбка тенисная </t>
  </si>
  <si>
    <t>для шугаринга паста сахарная</t>
  </si>
  <si>
    <t>поатье женское</t>
  </si>
  <si>
    <t>клеенка детская</t>
  </si>
  <si>
    <t>платья вечерние женские свободного кроя</t>
  </si>
  <si>
    <t xml:space="preserve">часы эпл вотч </t>
  </si>
  <si>
    <t>суперстойкая помада</t>
  </si>
  <si>
    <t>босоножки на платформе черные</t>
  </si>
  <si>
    <t>la roche-posay крем для лица</t>
  </si>
  <si>
    <t>карниз для штор 2 м</t>
  </si>
  <si>
    <t>мужской плащ</t>
  </si>
  <si>
    <t>корм для кошек сухой премиум</t>
  </si>
  <si>
    <t>для фитнеса леггинсы</t>
  </si>
  <si>
    <t>лифчик топик с чашками</t>
  </si>
  <si>
    <t>миниюбка</t>
  </si>
  <si>
    <t>краска автомобильная</t>
  </si>
  <si>
    <t>подарок рыбаку</t>
  </si>
  <si>
    <t>лонгслив женский с длинным рукавом</t>
  </si>
  <si>
    <t>кето плюс шампунь</t>
  </si>
  <si>
    <t>сборник сказок</t>
  </si>
  <si>
    <t>перчатки резиновые латексные</t>
  </si>
  <si>
    <t>рюкзак гарри поттер</t>
  </si>
  <si>
    <t>солнцезащитный крем garnier</t>
  </si>
  <si>
    <t>фрутилад батончики</t>
  </si>
  <si>
    <t xml:space="preserve">детский рюкзак </t>
  </si>
  <si>
    <t>телевизор смарт</t>
  </si>
  <si>
    <t>детские спортивные костюмы на девочку</t>
  </si>
  <si>
    <t>purpur</t>
  </si>
  <si>
    <t>кополин</t>
  </si>
  <si>
    <t xml:space="preserve">юбка с запахом </t>
  </si>
  <si>
    <t>душевая система со смесителем</t>
  </si>
  <si>
    <t>usb хаб</t>
  </si>
  <si>
    <t>водолазка для мальчика одежда</t>
  </si>
  <si>
    <t>джинсовуа</t>
  </si>
  <si>
    <t>детский крем для тела</t>
  </si>
  <si>
    <t>для яиц контейнер</t>
  </si>
  <si>
    <t>mironpan</t>
  </si>
  <si>
    <t xml:space="preserve">кеды для девочки </t>
  </si>
  <si>
    <t>платье летнее лен, хлопок</t>
  </si>
  <si>
    <t>женские комбинезоны вечерние белорусские</t>
  </si>
  <si>
    <t>кружка сито</t>
  </si>
  <si>
    <t>peripera</t>
  </si>
  <si>
    <t>kikibeauty</t>
  </si>
  <si>
    <t>мельница для соли</t>
  </si>
  <si>
    <t>starline a93</t>
  </si>
  <si>
    <t>декоративный камень</t>
  </si>
  <si>
    <t>эфирное масло гвоздики</t>
  </si>
  <si>
    <t>bell bimbo</t>
  </si>
  <si>
    <t>furreal</t>
  </si>
  <si>
    <t>ложка для мороженого с выталкивателем</t>
  </si>
  <si>
    <t>72435873</t>
  </si>
  <si>
    <t>маркер по ткани</t>
  </si>
  <si>
    <t>блузка лето</t>
  </si>
  <si>
    <t>капсулы для кофемашины неспрессо продукты</t>
  </si>
  <si>
    <t>куклы лол набор</t>
  </si>
  <si>
    <t>короткая толстовка</t>
  </si>
  <si>
    <t>mote</t>
  </si>
  <si>
    <t>клей для наращивания ресниц lovely</t>
  </si>
  <si>
    <t>lost vape</t>
  </si>
  <si>
    <t>63217541</t>
  </si>
  <si>
    <t>антидождь для автомобиля</t>
  </si>
  <si>
    <t>набор дорожный косметики</t>
  </si>
  <si>
    <t>подставка для бижутерии</t>
  </si>
  <si>
    <t>паста ореховая</t>
  </si>
  <si>
    <t>стрекоза</t>
  </si>
  <si>
    <t>муляж камеры</t>
  </si>
  <si>
    <t>детские кросовки</t>
  </si>
  <si>
    <t>75274206</t>
  </si>
  <si>
    <t>платок для венчания</t>
  </si>
  <si>
    <t>uriage spf</t>
  </si>
  <si>
    <t>щетка для авто</t>
  </si>
  <si>
    <t>круг надувной для мальчика</t>
  </si>
  <si>
    <t>непромокаемый чехол для телефона</t>
  </si>
  <si>
    <t>чехол на айфон 12 про макс</t>
  </si>
  <si>
    <t>weekend offender</t>
  </si>
  <si>
    <t>тумбочка с ящиками</t>
  </si>
  <si>
    <t>чехлы в авто универсальные</t>
  </si>
  <si>
    <t>reebok кроссовки женские утепленные</t>
  </si>
  <si>
    <t>незнайка книга</t>
  </si>
  <si>
    <t>шорты пляжные мужские</t>
  </si>
  <si>
    <t xml:space="preserve">marks &amp; spencer </t>
  </si>
  <si>
    <t>ингалятор небулайзер компрессорный</t>
  </si>
  <si>
    <t>natures factory</t>
  </si>
  <si>
    <t>контактные линзы однодневные</t>
  </si>
  <si>
    <t xml:space="preserve">удобрение </t>
  </si>
  <si>
    <t>единорожка</t>
  </si>
  <si>
    <t>нож бабочка из стандофф 2</t>
  </si>
  <si>
    <t>pedigree 13 кг</t>
  </si>
  <si>
    <t>чай зеленый китайский</t>
  </si>
  <si>
    <t>твое шлепанцы</t>
  </si>
  <si>
    <t>куклы реборн</t>
  </si>
  <si>
    <t>полотенце для бани</t>
  </si>
  <si>
    <t xml:space="preserve">elf bar </t>
  </si>
  <si>
    <t>скалка с узором</t>
  </si>
  <si>
    <t>36091907</t>
  </si>
  <si>
    <t>колонка музыкальная jbl</t>
  </si>
  <si>
    <t>чёрная помада</t>
  </si>
  <si>
    <t>парное</t>
  </si>
  <si>
    <t>восточные танцы</t>
  </si>
  <si>
    <t>атласный халат</t>
  </si>
  <si>
    <t>мятный шарик для кошек</t>
  </si>
  <si>
    <t>таблички для растений</t>
  </si>
  <si>
    <t>набор расчесок</t>
  </si>
  <si>
    <t>тактический рюкзак 30л</t>
  </si>
  <si>
    <t>очешник</t>
  </si>
  <si>
    <t>кулирная гладь рукоделие</t>
  </si>
  <si>
    <t>блузка для беременных офисная</t>
  </si>
  <si>
    <t>полусапожки женские зимние натуральная кожа</t>
  </si>
  <si>
    <t>рюкзак майнкрафт</t>
  </si>
  <si>
    <t>вода донат магний</t>
  </si>
  <si>
    <t>циновка на кухню</t>
  </si>
  <si>
    <t xml:space="preserve">iphone 13 pro </t>
  </si>
  <si>
    <t>хогвартс</t>
  </si>
  <si>
    <t>кнопки пришивные</t>
  </si>
  <si>
    <t>mia</t>
  </si>
  <si>
    <t>коробки для хранения продуктов</t>
  </si>
  <si>
    <t>столбери</t>
  </si>
  <si>
    <t>платьк</t>
  </si>
  <si>
    <t>левис мужская одежда</t>
  </si>
  <si>
    <t>сладкие боксы</t>
  </si>
  <si>
    <t>calzedonia лосины</t>
  </si>
  <si>
    <t>cd диски с музыкой</t>
  </si>
  <si>
    <t>константа для волос</t>
  </si>
  <si>
    <t>стронг маникюрный аппарат</t>
  </si>
  <si>
    <t>ralf ringer обувь мужской</t>
  </si>
  <si>
    <t>зефир кронштадтский</t>
  </si>
  <si>
    <t>подарочный набор парню</t>
  </si>
  <si>
    <t>платье женское муслин</t>
  </si>
  <si>
    <t>пирсинг на магнитах</t>
  </si>
  <si>
    <t>лягушка путешественница</t>
  </si>
  <si>
    <t>тени с блеском</t>
  </si>
  <si>
    <t>отдушка для свечей</t>
  </si>
  <si>
    <t>сланцы мужские nike</t>
  </si>
  <si>
    <t>хамон</t>
  </si>
  <si>
    <t>комнатные тапочки женские</t>
  </si>
  <si>
    <t>капли от клещей кошкам</t>
  </si>
  <si>
    <t xml:space="preserve">масло для лица </t>
  </si>
  <si>
    <t xml:space="preserve">канат </t>
  </si>
  <si>
    <t>kilian good girl gone bad</t>
  </si>
  <si>
    <t>праймер для век</t>
  </si>
  <si>
    <t>солнцезащитные крем для лица spf</t>
  </si>
  <si>
    <t>рубашка хлопок турция женская</t>
  </si>
  <si>
    <t>блок type c</t>
  </si>
  <si>
    <t>средство для мытья ванны</t>
  </si>
  <si>
    <t>средство для удаления известкового налета</t>
  </si>
  <si>
    <t>купальник леопард</t>
  </si>
  <si>
    <t>65964491</t>
  </si>
  <si>
    <t>босс отбеливатель</t>
  </si>
  <si>
    <t>туш для бровей</t>
  </si>
  <si>
    <t>искусственные лианы</t>
  </si>
  <si>
    <t>казаки летние</t>
  </si>
  <si>
    <t>отпариватель вертикальный напольный</t>
  </si>
  <si>
    <t>by kaori</t>
  </si>
  <si>
    <t>чага чай</t>
  </si>
  <si>
    <t>свечи цифры</t>
  </si>
  <si>
    <t>grl pwr косметика</t>
  </si>
  <si>
    <t>кондитерка</t>
  </si>
  <si>
    <t>авто чехлы на сиденья универсальные</t>
  </si>
  <si>
    <t>домик для собаки</t>
  </si>
  <si>
    <t>платье для выпускного</t>
  </si>
  <si>
    <t>рик и морти комикс</t>
  </si>
  <si>
    <t>пряник на торт</t>
  </si>
  <si>
    <t>найк бутсы</t>
  </si>
  <si>
    <t>для душевой кабины</t>
  </si>
  <si>
    <t>77683743</t>
  </si>
  <si>
    <t>кабель hdmi для телевизора</t>
  </si>
  <si>
    <t>бокаши</t>
  </si>
  <si>
    <t>51841448</t>
  </si>
  <si>
    <t>рисовые листы</t>
  </si>
  <si>
    <t>пакетики для льда</t>
  </si>
  <si>
    <t>гель для укладки</t>
  </si>
  <si>
    <t>стойка для цветов высокая</t>
  </si>
  <si>
    <t>чик и брики</t>
  </si>
  <si>
    <t>annalizza</t>
  </si>
  <si>
    <t xml:space="preserve">деньги </t>
  </si>
  <si>
    <t>27048777</t>
  </si>
  <si>
    <t>корм для кошек мираторг</t>
  </si>
  <si>
    <t>платье хлопок лен</t>
  </si>
  <si>
    <t>сумка для мам</t>
  </si>
  <si>
    <t>детские кеды летние</t>
  </si>
  <si>
    <t>летняя юбка для подростка</t>
  </si>
  <si>
    <t xml:space="preserve">босоножки мужские </t>
  </si>
  <si>
    <t>аппарат для масок для лица</t>
  </si>
  <si>
    <t>товары 18 плюс для женщин</t>
  </si>
  <si>
    <t>песочница с крышкой для улицы</t>
  </si>
  <si>
    <t>adidas костюм</t>
  </si>
  <si>
    <t>терафлекс капсулы</t>
  </si>
  <si>
    <t>венти геншин</t>
  </si>
  <si>
    <t>расческа круглая для укладки</t>
  </si>
  <si>
    <t>хани ваги</t>
  </si>
  <si>
    <t>кардиган мужской на молнии</t>
  </si>
  <si>
    <t>arcteryx</t>
  </si>
  <si>
    <t>для духов</t>
  </si>
  <si>
    <t>геометрические фигуры</t>
  </si>
  <si>
    <t>патроны</t>
  </si>
  <si>
    <t>пистолет на пистонах</t>
  </si>
  <si>
    <t>календарь настольный</t>
  </si>
  <si>
    <t>бабочки для мальчика</t>
  </si>
  <si>
    <t>серьги сваровски с кристаллами</t>
  </si>
  <si>
    <t>love repablik</t>
  </si>
  <si>
    <t>мед в сотах</t>
  </si>
  <si>
    <t>адидас женская одежда куртки</t>
  </si>
  <si>
    <t>обмотка на обруч</t>
  </si>
  <si>
    <t>порожек для пола</t>
  </si>
  <si>
    <t>сумка-холодильник</t>
  </si>
  <si>
    <t>камуфляжные штаны мужские</t>
  </si>
  <si>
    <t>треккинговые</t>
  </si>
  <si>
    <t>контейнеры одноразовые</t>
  </si>
  <si>
    <t>масло для губ clarins</t>
  </si>
  <si>
    <t>mango kids для мальчиков</t>
  </si>
  <si>
    <t>памперсы хагис</t>
  </si>
  <si>
    <t>ресниц для наращивания</t>
  </si>
  <si>
    <t>bizon</t>
  </si>
  <si>
    <t>платье оранжевое</t>
  </si>
  <si>
    <t>понамы</t>
  </si>
  <si>
    <t xml:space="preserve">авент </t>
  </si>
  <si>
    <t>lamel professional</t>
  </si>
  <si>
    <t>платье сафари женское турецкое</t>
  </si>
  <si>
    <t>incity топ</t>
  </si>
  <si>
    <t>донецкая мануфактура</t>
  </si>
  <si>
    <t>мыло для рук кусковое</t>
  </si>
  <si>
    <t>чёрный купальник</t>
  </si>
  <si>
    <t>трусы для плавания мужские</t>
  </si>
  <si>
    <t xml:space="preserve">кран </t>
  </si>
  <si>
    <t>для полотенец</t>
  </si>
  <si>
    <t>костюм женский трикотажный</t>
  </si>
  <si>
    <t>saucony кроссовки мужские</t>
  </si>
  <si>
    <t>камера заднего вида для автомобилей с монитором</t>
  </si>
  <si>
    <t>джинсы на низкой посадке</t>
  </si>
  <si>
    <t>чистая кожа</t>
  </si>
  <si>
    <t>dying light</t>
  </si>
  <si>
    <t>раздельные купальник женский с завышенной</t>
  </si>
  <si>
    <t>pool and</t>
  </si>
  <si>
    <t>кроссовки беговые декатлон</t>
  </si>
  <si>
    <t>часы телефон</t>
  </si>
  <si>
    <t>49142859</t>
  </si>
  <si>
    <t>лук севок россия</t>
  </si>
  <si>
    <t>платье костюм</t>
  </si>
  <si>
    <t>мозаика алмазная наборы для детей</t>
  </si>
  <si>
    <t>рубашки мужские праздничные</t>
  </si>
  <si>
    <t>лента для подвязки растений</t>
  </si>
  <si>
    <t>шторка на кухню</t>
  </si>
  <si>
    <t>наматрасник 120*60</t>
  </si>
  <si>
    <t>кровать манеж товары для малышей</t>
  </si>
  <si>
    <t>грядка для клубники</t>
  </si>
  <si>
    <t>костюм для гимнастики</t>
  </si>
  <si>
    <t>соль нитритная</t>
  </si>
  <si>
    <t>самсунг телевизор</t>
  </si>
  <si>
    <t>паровой выпрямитель для волос</t>
  </si>
  <si>
    <t>мангалы сборный</t>
  </si>
  <si>
    <t>жакет шанель</t>
  </si>
  <si>
    <t>чехол на айкос 3 дуос</t>
  </si>
  <si>
    <t>вонючка в автомобиль парфюм</t>
  </si>
  <si>
    <t>штаны свободного кроя</t>
  </si>
  <si>
    <t>ионизатор воды серебряный</t>
  </si>
  <si>
    <t>афон 11</t>
  </si>
  <si>
    <t xml:space="preserve">эйфория </t>
  </si>
  <si>
    <t>baon женский одежда</t>
  </si>
  <si>
    <t>лунные хроники</t>
  </si>
  <si>
    <t>great sliders</t>
  </si>
  <si>
    <t>легкая рубашка</t>
  </si>
  <si>
    <t>платье вечернее свадебное</t>
  </si>
  <si>
    <t>чехол хонор 10 lite прозрачный</t>
  </si>
  <si>
    <t>зостерин ультра 60</t>
  </si>
  <si>
    <t>виски туалетная вода</t>
  </si>
  <si>
    <t>подставка для кистей для макияжа</t>
  </si>
  <si>
    <t>светильник в ванную</t>
  </si>
  <si>
    <t>саббо</t>
  </si>
  <si>
    <t>браслет красная нить оберег</t>
  </si>
  <si>
    <t>красная шапочка</t>
  </si>
  <si>
    <t>тёплая рубашка</t>
  </si>
  <si>
    <t>13413145</t>
  </si>
  <si>
    <t>москитный костюм</t>
  </si>
  <si>
    <t>телефон хонор 20</t>
  </si>
  <si>
    <t>трусы высокие</t>
  </si>
  <si>
    <t xml:space="preserve">reebok кроссовки </t>
  </si>
  <si>
    <t>планер на холодильник</t>
  </si>
  <si>
    <t>погремушка прорезыватель</t>
  </si>
  <si>
    <t>база стронг</t>
  </si>
  <si>
    <t>зажим для пакетов</t>
  </si>
  <si>
    <t>lego журнал</t>
  </si>
  <si>
    <t>веселый малыш</t>
  </si>
  <si>
    <t>платье водолазка длинное</t>
  </si>
  <si>
    <t>шорты для спорта мужские</t>
  </si>
  <si>
    <t>марк бартон</t>
  </si>
  <si>
    <t>38438616</t>
  </si>
  <si>
    <t>кроссовки аниме</t>
  </si>
  <si>
    <t>mocheqi</t>
  </si>
  <si>
    <t>мыловаров</t>
  </si>
  <si>
    <t>братья гримм сказки</t>
  </si>
  <si>
    <t>платки косынка</t>
  </si>
  <si>
    <t>очки спортивные солнцезащитные женские</t>
  </si>
  <si>
    <t>одежда для йоркширского терьера</t>
  </si>
  <si>
    <t>кабель для айпада</t>
  </si>
  <si>
    <t>камень для заточки</t>
  </si>
  <si>
    <t>пудинг</t>
  </si>
  <si>
    <t>сетка от комаров на окно</t>
  </si>
  <si>
    <t>пептиды</t>
  </si>
  <si>
    <t xml:space="preserve">жиросжигатель </t>
  </si>
  <si>
    <t>защитное стекло на realme 8</t>
  </si>
  <si>
    <t>шапка с ушами зайца</t>
  </si>
  <si>
    <t>мужские летние кеды</t>
  </si>
  <si>
    <t xml:space="preserve">розовая рубашка </t>
  </si>
  <si>
    <t>стаканчики для десертов</t>
  </si>
  <si>
    <t>мухоловка электрическая</t>
  </si>
  <si>
    <t>новомин</t>
  </si>
  <si>
    <t>гольфы компрессионные</t>
  </si>
  <si>
    <t>пленка для бровей</t>
  </si>
  <si>
    <t>звукоизоляция</t>
  </si>
  <si>
    <t>чехол ipad 10.2</t>
  </si>
  <si>
    <t>71446027</t>
  </si>
  <si>
    <t>босоножки на полную ногу</t>
  </si>
  <si>
    <t>серьги подвески</t>
  </si>
  <si>
    <t>куртка мужская весна-осень adidas</t>
  </si>
  <si>
    <t>слепок для рук</t>
  </si>
  <si>
    <t>мой лучший враг</t>
  </si>
  <si>
    <t>макс экстрим одежда</t>
  </si>
  <si>
    <t>блюдце для чая</t>
  </si>
  <si>
    <t>пригласительные на свадьбу набор</t>
  </si>
  <si>
    <t>calvin klein нижнее белье</t>
  </si>
  <si>
    <t>необычные серьги</t>
  </si>
  <si>
    <t>зонтик для девочки</t>
  </si>
  <si>
    <t>стол кухонный круглый раздвижной</t>
  </si>
  <si>
    <t>спрей от загара детский</t>
  </si>
  <si>
    <t>65745278</t>
  </si>
  <si>
    <t>энергетик без сахара</t>
  </si>
  <si>
    <t>большая коробка</t>
  </si>
  <si>
    <t>кнопки для клавиатуры</t>
  </si>
  <si>
    <t>стикини силиконовые</t>
  </si>
  <si>
    <t>крестик для крещения</t>
  </si>
  <si>
    <t>махровый халат</t>
  </si>
  <si>
    <t>брелки для ключей</t>
  </si>
  <si>
    <t>дрифт</t>
  </si>
  <si>
    <t>перкуссионный пистолет</t>
  </si>
  <si>
    <t>пипетка детская</t>
  </si>
  <si>
    <t>alcon</t>
  </si>
  <si>
    <t>юбка в горох</t>
  </si>
  <si>
    <t>шорты джордан</t>
  </si>
  <si>
    <t>фрукты на липучках</t>
  </si>
  <si>
    <t>чемодан на колесах l</t>
  </si>
  <si>
    <t>стикини многоразовые</t>
  </si>
  <si>
    <t>бюстгальтер на большую грудь</t>
  </si>
  <si>
    <t>кот подушка 110 см</t>
  </si>
  <si>
    <t>миф издательство</t>
  </si>
  <si>
    <t xml:space="preserve">свечи ароматические </t>
  </si>
  <si>
    <t>палаццо спортивные</t>
  </si>
  <si>
    <t>духи кокосовые</t>
  </si>
  <si>
    <t>па</t>
  </si>
  <si>
    <t>активные наушники</t>
  </si>
  <si>
    <t>бензопила цепная бензиновая штиль</t>
  </si>
  <si>
    <t>стеклянные контейнеры</t>
  </si>
  <si>
    <t>12371434</t>
  </si>
  <si>
    <t>эра</t>
  </si>
  <si>
    <t>realme gt master edition чехол</t>
  </si>
  <si>
    <t>браслет на часы iphone</t>
  </si>
  <si>
    <t>наклейки на ногти для девочек</t>
  </si>
  <si>
    <t>дефлекторы окон</t>
  </si>
  <si>
    <t>зубная паста с фтором</t>
  </si>
  <si>
    <t xml:space="preserve">фитнес резинки </t>
  </si>
  <si>
    <t>детский бассейн intex</t>
  </si>
  <si>
    <t>philips эпилятор</t>
  </si>
  <si>
    <t>ekonika туфли</t>
  </si>
  <si>
    <t>электро мобиль</t>
  </si>
  <si>
    <t xml:space="preserve">лимонад </t>
  </si>
  <si>
    <t>62223690</t>
  </si>
  <si>
    <t>нож тычковый</t>
  </si>
  <si>
    <t>кувшинки для пруда</t>
  </si>
  <si>
    <t>платье 56 размер</t>
  </si>
  <si>
    <t>атласные ленты</t>
  </si>
  <si>
    <t>детская касса</t>
  </si>
  <si>
    <t>bloodborne</t>
  </si>
  <si>
    <t>турка для кофе для индукционной плиты</t>
  </si>
  <si>
    <t>wago</t>
  </si>
  <si>
    <t>шилак</t>
  </si>
  <si>
    <t>80339689</t>
  </si>
  <si>
    <t>плавательный костюм для мальчиков</t>
  </si>
  <si>
    <t>пиджак мужской приталенный</t>
  </si>
  <si>
    <t>для роста волос на голове</t>
  </si>
  <si>
    <t>new yorker женская</t>
  </si>
  <si>
    <t>свечи зажигания denso</t>
  </si>
  <si>
    <t xml:space="preserve">утюжок </t>
  </si>
  <si>
    <t>футболки апрель</t>
  </si>
  <si>
    <t>шапка для бассейна детская</t>
  </si>
  <si>
    <t>цепь на сумку</t>
  </si>
  <si>
    <t>замок врезной с ручкой</t>
  </si>
  <si>
    <t>белые балетки</t>
  </si>
  <si>
    <t xml:space="preserve">рулетка </t>
  </si>
  <si>
    <t>одеяло односпальное</t>
  </si>
  <si>
    <t>органайзер для раковины</t>
  </si>
  <si>
    <t>русский народный костюм</t>
  </si>
  <si>
    <t>pampers трусики</t>
  </si>
  <si>
    <t>брюки женские лето</t>
  </si>
  <si>
    <t>ё батон</t>
  </si>
  <si>
    <t xml:space="preserve">для девочек </t>
  </si>
  <si>
    <t>защитное стекло iphone 13 pro</t>
  </si>
  <si>
    <t>58436434</t>
  </si>
  <si>
    <t>крипер</t>
  </si>
  <si>
    <t>сахзам</t>
  </si>
  <si>
    <t>toplash сыворотка для роста ресниц и бровей</t>
  </si>
  <si>
    <t>на стол пластиковая салфетка скатерть</t>
  </si>
  <si>
    <t>блайз кукла</t>
  </si>
  <si>
    <t>очки детские солнечные для девочек</t>
  </si>
  <si>
    <t>топ на запах</t>
  </si>
  <si>
    <t>защитное стекло на iphone se 2020</t>
  </si>
  <si>
    <t>31040482</t>
  </si>
  <si>
    <t>салфетки для кормления</t>
  </si>
  <si>
    <t>очки для детей</t>
  </si>
  <si>
    <t>искусственные листья для декора</t>
  </si>
  <si>
    <t>краска для волос лореаль преферанс</t>
  </si>
  <si>
    <t>резинки фитнес</t>
  </si>
  <si>
    <t>смесь нестожен 2</t>
  </si>
  <si>
    <t>tom miki</t>
  </si>
  <si>
    <t>батарейки для слухового аппарата</t>
  </si>
  <si>
    <t>choco musk</t>
  </si>
  <si>
    <t>шампунь чистая линия крапива</t>
  </si>
  <si>
    <t>сумки модные</t>
  </si>
  <si>
    <t>окружающий мир 1 класс</t>
  </si>
  <si>
    <t>бустер тестостерона</t>
  </si>
  <si>
    <t>ласты для рук</t>
  </si>
  <si>
    <t>электролит</t>
  </si>
  <si>
    <t xml:space="preserve">розетки </t>
  </si>
  <si>
    <t>полувер женский</t>
  </si>
  <si>
    <t xml:space="preserve">zara платье </t>
  </si>
  <si>
    <t>чехол редми</t>
  </si>
  <si>
    <t>штаны спортивные для девочки</t>
  </si>
  <si>
    <t>надувной круг фламинго</t>
  </si>
  <si>
    <t>антискрип</t>
  </si>
  <si>
    <t>фигурки на ногти</t>
  </si>
  <si>
    <t>транспондер автодор-платные дороги</t>
  </si>
  <si>
    <t>колье золото 585</t>
  </si>
  <si>
    <t>одноразовые тарелки на день рождения</t>
  </si>
  <si>
    <t>avent natural</t>
  </si>
  <si>
    <t>baby vac</t>
  </si>
  <si>
    <t>шальная императрица</t>
  </si>
  <si>
    <t>ящик для игрушек большой</t>
  </si>
  <si>
    <t>медогонка</t>
  </si>
  <si>
    <t>трусы мужские турция</t>
  </si>
  <si>
    <t>кондиционеры для белья lenor</t>
  </si>
  <si>
    <t>домашний костюм женский с брюками и длинным рукавом</t>
  </si>
  <si>
    <t>походные товары</t>
  </si>
  <si>
    <t>рубашка классическая женская</t>
  </si>
  <si>
    <t>керамическая форма для запекания</t>
  </si>
  <si>
    <t>planta</t>
  </si>
  <si>
    <t>полочки в детскую</t>
  </si>
  <si>
    <t>крем eveline</t>
  </si>
  <si>
    <t>aozoom</t>
  </si>
  <si>
    <t>стекло редми 9а</t>
  </si>
  <si>
    <t>кольцо с хеллоу китти</t>
  </si>
  <si>
    <t xml:space="preserve">корзина для хранения </t>
  </si>
  <si>
    <t>витамины комплекс</t>
  </si>
  <si>
    <t>пули</t>
  </si>
  <si>
    <t>60940567</t>
  </si>
  <si>
    <t>шуруповерт метабо</t>
  </si>
  <si>
    <t>газонокосилка бензиновая huter</t>
  </si>
  <si>
    <t>миска для собаки большая</t>
  </si>
  <si>
    <t>розовые шорты</t>
  </si>
  <si>
    <t>udalix карандаш</t>
  </si>
  <si>
    <t>напиток для похудения</t>
  </si>
  <si>
    <t>очки гарри поттер</t>
  </si>
  <si>
    <t>сандалии греческом стиле</t>
  </si>
  <si>
    <t>платье женское с запахом</t>
  </si>
  <si>
    <t>шампунь велла профессиональный</t>
  </si>
  <si>
    <t xml:space="preserve">культиватор </t>
  </si>
  <si>
    <t>шоппер плюшевый</t>
  </si>
  <si>
    <t>вонючка</t>
  </si>
  <si>
    <t>байковое одеяло</t>
  </si>
  <si>
    <t>чехол на xiaomi redmi 9c</t>
  </si>
  <si>
    <t>gusti</t>
  </si>
  <si>
    <t>62982013</t>
  </si>
  <si>
    <t>электрическая плита с духовкой для кухни техника</t>
  </si>
  <si>
    <t>гвоздика целая</t>
  </si>
  <si>
    <t>печка под казан с трубой</t>
  </si>
  <si>
    <t>бумажный наполнитель для подарков</t>
  </si>
  <si>
    <t>нутрилон детское питание</t>
  </si>
  <si>
    <t>zarina купальник</t>
  </si>
  <si>
    <t>резак для бумаги</t>
  </si>
  <si>
    <t>алькор серебро</t>
  </si>
  <si>
    <t>постельное белье семейное хлопок</t>
  </si>
  <si>
    <t>питьевая система</t>
  </si>
  <si>
    <t>серьги кресты из серебра</t>
  </si>
  <si>
    <t>блузка белая для девочки подростковая</t>
  </si>
  <si>
    <t>авангард</t>
  </si>
  <si>
    <t>don't touch my</t>
  </si>
  <si>
    <t>sos восстановление</t>
  </si>
  <si>
    <t>наборы косметики</t>
  </si>
  <si>
    <t>небулайзер omron</t>
  </si>
  <si>
    <t>медицинский костюм мужской скорая помощь</t>
  </si>
  <si>
    <t>ежедневные прокладки bella</t>
  </si>
  <si>
    <t>краска по бетону</t>
  </si>
  <si>
    <t>brush baby</t>
  </si>
  <si>
    <t>потолок</t>
  </si>
  <si>
    <t>платье бальное</t>
  </si>
  <si>
    <t>летний костюм с бриджами</t>
  </si>
  <si>
    <t>резинка широкая</t>
  </si>
  <si>
    <t>81526254</t>
  </si>
  <si>
    <t>59366279</t>
  </si>
  <si>
    <t>ковёр комнатный</t>
  </si>
  <si>
    <t>81635669</t>
  </si>
  <si>
    <t>брюки клетчатые</t>
  </si>
  <si>
    <t>одеяло летнее двухспальное</t>
  </si>
  <si>
    <t>46299588</t>
  </si>
  <si>
    <t>dr jart маска</t>
  </si>
  <si>
    <t>полусфера</t>
  </si>
  <si>
    <t>смазка анальная</t>
  </si>
  <si>
    <t>70636674</t>
  </si>
  <si>
    <t>пластик для 3д ручки pla</t>
  </si>
  <si>
    <t>газировка в банке</t>
  </si>
  <si>
    <t>прямые брюки</t>
  </si>
  <si>
    <t>сканди</t>
  </si>
  <si>
    <t>ластик для чистки обуви</t>
  </si>
  <si>
    <t>памперсы huggies</t>
  </si>
  <si>
    <t>мундштук для сигарет</t>
  </si>
  <si>
    <t>рубашки с принтом</t>
  </si>
  <si>
    <t>горшок детский музыкальный</t>
  </si>
  <si>
    <t>подушка дакимакура</t>
  </si>
  <si>
    <t>так сложно любить отаку</t>
  </si>
  <si>
    <t>персил порошок стиральный</t>
  </si>
  <si>
    <t>карты 13 карт</t>
  </si>
  <si>
    <t>пиджак с шортами</t>
  </si>
  <si>
    <t>мягкие игрушки майнкрафт</t>
  </si>
  <si>
    <t>походный стол</t>
  </si>
  <si>
    <t>39456890</t>
  </si>
  <si>
    <t>57849967</t>
  </si>
  <si>
    <t>штаны хеллоу китти</t>
  </si>
  <si>
    <t>женские леггинсы летние</t>
  </si>
  <si>
    <t>xiaomoxuan для волос</t>
  </si>
  <si>
    <t>доски строительные</t>
  </si>
  <si>
    <t>ozon</t>
  </si>
  <si>
    <t>концепт шампунь</t>
  </si>
  <si>
    <t>духи demeter</t>
  </si>
  <si>
    <t>набор чайный</t>
  </si>
  <si>
    <t>плита для углей</t>
  </si>
  <si>
    <t>очки -1</t>
  </si>
  <si>
    <t>шлифовальная машина</t>
  </si>
  <si>
    <t>футболка берсерк</t>
  </si>
  <si>
    <t>буддизм</t>
  </si>
  <si>
    <t>clin</t>
  </si>
  <si>
    <t>набор для творчества для подростков</t>
  </si>
  <si>
    <t>ролевые игры взрослые костюм</t>
  </si>
  <si>
    <t>лавка скамейка</t>
  </si>
  <si>
    <t>фасоль консервированная</t>
  </si>
  <si>
    <t>замшевые лоферы</t>
  </si>
  <si>
    <t>гандоны</t>
  </si>
  <si>
    <t>70564587</t>
  </si>
  <si>
    <t>33956909</t>
  </si>
  <si>
    <t>tess в пакетиках</t>
  </si>
  <si>
    <t>прокладки ежедневные гигиенические discreet</t>
  </si>
  <si>
    <t>текстиль</t>
  </si>
  <si>
    <t xml:space="preserve">витамины для женщин </t>
  </si>
  <si>
    <t>платье на крестины для мама</t>
  </si>
  <si>
    <t>76397321</t>
  </si>
  <si>
    <t>roubloff</t>
  </si>
  <si>
    <t xml:space="preserve">тумба под телевизор </t>
  </si>
  <si>
    <t>платье летнее женское на запах</t>
  </si>
  <si>
    <t>кроссовки мужские высокие</t>
  </si>
  <si>
    <t>панама детская для новорожденных</t>
  </si>
  <si>
    <t>vis a vis белье</t>
  </si>
  <si>
    <t>томаты вяленые сушеные</t>
  </si>
  <si>
    <t>гобелен дом и дача</t>
  </si>
  <si>
    <t>череда для купания</t>
  </si>
  <si>
    <t>кресло рыбалка</t>
  </si>
  <si>
    <t>танграм деревянный</t>
  </si>
  <si>
    <t>мини дрель</t>
  </si>
  <si>
    <t>lebel шампунь</t>
  </si>
  <si>
    <t>от пигментных пятен</t>
  </si>
  <si>
    <t>жакет твидовый</t>
  </si>
  <si>
    <t>маленькие тролли и большое наводнение</t>
  </si>
  <si>
    <t>простынь на резинке 180х200 хлопок</t>
  </si>
  <si>
    <t>машинка для стрижки бороды</t>
  </si>
  <si>
    <t>картины по номерам на холсте с подрамником</t>
  </si>
  <si>
    <t>графин с краном</t>
  </si>
  <si>
    <t>сухари</t>
  </si>
  <si>
    <t>обложка на паспорт женская натуральная кожа</t>
  </si>
  <si>
    <t>рейка декоративная</t>
  </si>
  <si>
    <t>уточка lalafanfan оригинал</t>
  </si>
  <si>
    <t>compliment сыворотка</t>
  </si>
  <si>
    <t>слонимская пряжа</t>
  </si>
  <si>
    <t xml:space="preserve">дрель </t>
  </si>
  <si>
    <t>remars gel</t>
  </si>
  <si>
    <t>зизи косички</t>
  </si>
  <si>
    <t>мак кондитерский</t>
  </si>
  <si>
    <t>триммер для бикини</t>
  </si>
  <si>
    <t>набор посуды столовый сервиз</t>
  </si>
  <si>
    <t>уничтожитель комаров</t>
  </si>
  <si>
    <t>спортивный костюм россия</t>
  </si>
  <si>
    <t>blanche</t>
  </si>
  <si>
    <t>топ женский шелковый</t>
  </si>
  <si>
    <t>пистолет детский</t>
  </si>
  <si>
    <t>египет</t>
  </si>
  <si>
    <t>машина на пульте большая</t>
  </si>
  <si>
    <t>платье с фатином</t>
  </si>
  <si>
    <t>жидкое мыло синергетика</t>
  </si>
  <si>
    <t>шорты zara</t>
  </si>
  <si>
    <t>кейсберри</t>
  </si>
  <si>
    <t>дымовая шашка от насекомых</t>
  </si>
  <si>
    <t>хонор 10i стекло</t>
  </si>
  <si>
    <t>костюм деда мороза взрослый</t>
  </si>
  <si>
    <t xml:space="preserve">мелки </t>
  </si>
  <si>
    <t>39313567</t>
  </si>
  <si>
    <t>сенегальские косы омбре</t>
  </si>
  <si>
    <t xml:space="preserve">ёршик </t>
  </si>
  <si>
    <t>полка на холодильник</t>
  </si>
  <si>
    <t xml:space="preserve">браслет от комаров </t>
  </si>
  <si>
    <t>тонирующий шампунь</t>
  </si>
  <si>
    <t>правильная тарелка</t>
  </si>
  <si>
    <t>босоножки такарди</t>
  </si>
  <si>
    <t>цепочка для рукоделия</t>
  </si>
  <si>
    <t>лавалампа</t>
  </si>
  <si>
    <t>мини маус</t>
  </si>
  <si>
    <t>vittoria queen</t>
  </si>
  <si>
    <t>декор на торт</t>
  </si>
  <si>
    <t>чехол для коврика</t>
  </si>
  <si>
    <t>татьяна мужицкая</t>
  </si>
  <si>
    <t>bubchen шампунь</t>
  </si>
  <si>
    <t>набор машинок металлический</t>
  </si>
  <si>
    <t>кисть для маски</t>
  </si>
  <si>
    <t>для диабетиков сладости без сахара</t>
  </si>
  <si>
    <t>аниме штаны</t>
  </si>
  <si>
    <t>наклейки на автомобиль надписи</t>
  </si>
  <si>
    <t>витачи женские</t>
  </si>
  <si>
    <t>watch 7</t>
  </si>
  <si>
    <t>mac помада</t>
  </si>
  <si>
    <t>футболка dead inside</t>
  </si>
  <si>
    <t>крафтовая коробка</t>
  </si>
  <si>
    <t>игрушки мягкие для девочек</t>
  </si>
  <si>
    <t>ланвин туалетная вода</t>
  </si>
  <si>
    <t>сумочка кросс боди</t>
  </si>
  <si>
    <t>перец чили</t>
  </si>
  <si>
    <t>сух паек</t>
  </si>
  <si>
    <t>сумка клетчатая</t>
  </si>
  <si>
    <t>махеевъ джем</t>
  </si>
  <si>
    <t>рабочая тетрадь</t>
  </si>
  <si>
    <t>органайзер для багажника автомобиля</t>
  </si>
  <si>
    <t>пуховик зимний мужской</t>
  </si>
  <si>
    <t>бак для белья</t>
  </si>
  <si>
    <t>футболка мужская ostin</t>
  </si>
  <si>
    <t>санс</t>
  </si>
  <si>
    <t>подставка для велосипеда</t>
  </si>
  <si>
    <t>паяльная паста</t>
  </si>
  <si>
    <t>магнитные</t>
  </si>
  <si>
    <t>zolla футболка мужская</t>
  </si>
  <si>
    <t>65828406</t>
  </si>
  <si>
    <t>юность</t>
  </si>
  <si>
    <t>мебель в детскую</t>
  </si>
  <si>
    <t>полукомбинезон зимний для мальчика</t>
  </si>
  <si>
    <t>футболка детская для девочки</t>
  </si>
  <si>
    <t>рейки</t>
  </si>
  <si>
    <t>кинезиотейп</t>
  </si>
  <si>
    <t>чехол на 11 iphone с логотипом apple</t>
  </si>
  <si>
    <t>жевательная резинка love is</t>
  </si>
  <si>
    <t>масло для машинки для стрижки волос</t>
  </si>
  <si>
    <t>корейский стиральный порошок</t>
  </si>
  <si>
    <t>кари босоножки</t>
  </si>
  <si>
    <t>трость складная</t>
  </si>
  <si>
    <t>кирзовые сапоги мужской</t>
  </si>
  <si>
    <t>выхлопная труба</t>
  </si>
  <si>
    <t>домашние тапочки для мальчика</t>
  </si>
  <si>
    <t>кисть для румян и хайлайтера</t>
  </si>
  <si>
    <t>велосипедки для женщин</t>
  </si>
  <si>
    <t>спальный мешок туристический теплый</t>
  </si>
  <si>
    <t>деревянная копилка</t>
  </si>
  <si>
    <t>sela женская футболка</t>
  </si>
  <si>
    <t>versace женские</t>
  </si>
  <si>
    <t>картридж на чарон</t>
  </si>
  <si>
    <t>антифог</t>
  </si>
  <si>
    <t>daeng gi meo</t>
  </si>
  <si>
    <t>чехол бравл старс</t>
  </si>
  <si>
    <t>similac classic</t>
  </si>
  <si>
    <t>ollin масло</t>
  </si>
  <si>
    <t>для педикюра средство профессиональное</t>
  </si>
  <si>
    <t>soak</t>
  </si>
  <si>
    <t>крем невеста</t>
  </si>
  <si>
    <t>президент</t>
  </si>
  <si>
    <t xml:space="preserve">платье поло </t>
  </si>
  <si>
    <t xml:space="preserve">противень </t>
  </si>
  <si>
    <t>рубашки мужские с длинным рукавом с карманами</t>
  </si>
  <si>
    <t xml:space="preserve">iqos </t>
  </si>
  <si>
    <t>стулья для дома</t>
  </si>
  <si>
    <t>кружка стекло</t>
  </si>
  <si>
    <t>тыква семена</t>
  </si>
  <si>
    <t>платье корсетное</t>
  </si>
  <si>
    <t>телефон поко x3 pro</t>
  </si>
  <si>
    <t>смывающаяся краска для волос</t>
  </si>
  <si>
    <t>средство для мытья посуды fairy</t>
  </si>
  <si>
    <t>жидкость для испарителя</t>
  </si>
  <si>
    <t>авто пылесос</t>
  </si>
  <si>
    <t>рубашка оверсайз женская в клеточку</t>
  </si>
  <si>
    <t>гель скатка для кутикулы</t>
  </si>
  <si>
    <t>галошница обувница закрытая</t>
  </si>
  <si>
    <t>спальные мешки для отдыха</t>
  </si>
  <si>
    <t>джинсовка на девочку</t>
  </si>
  <si>
    <t>алфавит магнитный</t>
  </si>
  <si>
    <t>смартфоны poco</t>
  </si>
  <si>
    <t>поручень для ванной</t>
  </si>
  <si>
    <t>сумка кожаная женская натуральная кожа россия</t>
  </si>
  <si>
    <t xml:space="preserve">кислые конфеты </t>
  </si>
  <si>
    <t>12104185</t>
  </si>
  <si>
    <t>nan тройной комфорт</t>
  </si>
  <si>
    <t>укороченная водолазка</t>
  </si>
  <si>
    <t>elza</t>
  </si>
  <si>
    <t>игрушки машинки</t>
  </si>
  <si>
    <t>акуленок</t>
  </si>
  <si>
    <t>тяпка ручная</t>
  </si>
  <si>
    <t>шорты мужские с принтом</t>
  </si>
  <si>
    <t>поп фильтр</t>
  </si>
  <si>
    <t>перчатки для верховой езды</t>
  </si>
  <si>
    <t>кабель для iphone usb c</t>
  </si>
  <si>
    <t>платье цветочное</t>
  </si>
  <si>
    <t>белая оверсайз футболка мужская</t>
  </si>
  <si>
    <t>краска для волос тоник</t>
  </si>
  <si>
    <t>lee одежда</t>
  </si>
  <si>
    <t>donat</t>
  </si>
  <si>
    <t>кольцо с лунным камнем</t>
  </si>
  <si>
    <t>hask масло</t>
  </si>
  <si>
    <t>гектор</t>
  </si>
  <si>
    <t>george одежда</t>
  </si>
  <si>
    <t>маленький вентилятор на батарейках</t>
  </si>
  <si>
    <t>поло для подростка</t>
  </si>
  <si>
    <t>удачка</t>
  </si>
  <si>
    <t>черный рис</t>
  </si>
  <si>
    <t>lada vesta</t>
  </si>
  <si>
    <t>щётка для пола</t>
  </si>
  <si>
    <t>матовый топ для ногтей</t>
  </si>
  <si>
    <t>легинсы для беременных</t>
  </si>
  <si>
    <t>фермуар для сумки</t>
  </si>
  <si>
    <t>пульт для ворот</t>
  </si>
  <si>
    <t>рубашка лён</t>
  </si>
  <si>
    <t>платье на выписку</t>
  </si>
  <si>
    <t>постельное белье черное</t>
  </si>
  <si>
    <t xml:space="preserve">портмоне </t>
  </si>
  <si>
    <t>мюсли с фруктами</t>
  </si>
  <si>
    <t>фен щетка для укладки волос</t>
  </si>
  <si>
    <t>iphone 14 про макс</t>
  </si>
  <si>
    <t>в автомобиль</t>
  </si>
  <si>
    <t>летний сарафан вечерний</t>
  </si>
  <si>
    <t>непоседа</t>
  </si>
  <si>
    <t>топ больших размеров с широкими лямками</t>
  </si>
  <si>
    <t>milky way</t>
  </si>
  <si>
    <t>железная кружка</t>
  </si>
  <si>
    <t>огэ биология</t>
  </si>
  <si>
    <t>hermes парфюм</t>
  </si>
  <si>
    <t>нож складной спортивный товар</t>
  </si>
  <si>
    <t>штапельное платье</t>
  </si>
  <si>
    <t>наливной пол</t>
  </si>
  <si>
    <t>тапервер контейнер</t>
  </si>
  <si>
    <t>probalance для котят</t>
  </si>
  <si>
    <t>босоножки женские на каблуке и платформе</t>
  </si>
  <si>
    <t>zolla куртка</t>
  </si>
  <si>
    <t>квадрис</t>
  </si>
  <si>
    <t>трамвай</t>
  </si>
  <si>
    <t>этажерка в ванную</t>
  </si>
  <si>
    <t>тени vivienne sabo</t>
  </si>
  <si>
    <t>украшения в волосы</t>
  </si>
  <si>
    <t>топ  женский</t>
  </si>
  <si>
    <t>кабель айфон</t>
  </si>
  <si>
    <t>платок бандана</t>
  </si>
  <si>
    <t>игрушки для животных кошек</t>
  </si>
  <si>
    <t>шлем детский защита</t>
  </si>
  <si>
    <t>куртка женская весна кожа</t>
  </si>
  <si>
    <t>жилетка для девочек</t>
  </si>
  <si>
    <t>топ и трусы женские</t>
  </si>
  <si>
    <t>77058318</t>
  </si>
  <si>
    <t>82669754</t>
  </si>
  <si>
    <t>плотные шторы</t>
  </si>
  <si>
    <t xml:space="preserve">куртка летняя женская </t>
  </si>
  <si>
    <t>крымский букет</t>
  </si>
  <si>
    <t>чехол на iphone 6 силиконовый</t>
  </si>
  <si>
    <t>кроссовки  женские</t>
  </si>
  <si>
    <t>шкурка для скейтборда</t>
  </si>
  <si>
    <t>электронная копилка</t>
  </si>
  <si>
    <t>иксбокс</t>
  </si>
  <si>
    <t>neca</t>
  </si>
  <si>
    <t>dinoel</t>
  </si>
  <si>
    <t>i am pijama пижама</t>
  </si>
  <si>
    <t>светильник прикроватный</t>
  </si>
  <si>
    <t>флаг вмф</t>
  </si>
  <si>
    <t>acousma белье</t>
  </si>
  <si>
    <t>мука пшеничная цельнозерновая</t>
  </si>
  <si>
    <t>аниме наруто</t>
  </si>
  <si>
    <t>жилет мужской трикотажный</t>
  </si>
  <si>
    <t>макдональдс</t>
  </si>
  <si>
    <t>профессиональная краска для волос estel</t>
  </si>
  <si>
    <t>dilis parfum</t>
  </si>
  <si>
    <t>вертушка с запуском</t>
  </si>
  <si>
    <t>худи женское оверсайз длинное</t>
  </si>
  <si>
    <t>браслет на плечо</t>
  </si>
  <si>
    <t>ведро для льда</t>
  </si>
  <si>
    <t>наклейка ребенок в машине</t>
  </si>
  <si>
    <t>концепт для волос</t>
  </si>
  <si>
    <t>тапочки женские летние кожаные</t>
  </si>
  <si>
    <t>келвин кляин женская</t>
  </si>
  <si>
    <t>пластиковая мебель для дачи</t>
  </si>
  <si>
    <t>эмиль из леннеберги</t>
  </si>
  <si>
    <t>роликовые коньки раздвижные</t>
  </si>
  <si>
    <t>tiret для стиральный машин</t>
  </si>
  <si>
    <t>впр 4 класс все предметы</t>
  </si>
  <si>
    <t>рюкзак ортопедический для девочки</t>
  </si>
  <si>
    <t>кисть бочонок</t>
  </si>
  <si>
    <t>чай той</t>
  </si>
  <si>
    <t>трубка для курения стекло</t>
  </si>
  <si>
    <t>картина по номерам рик и морти</t>
  </si>
  <si>
    <t>berten женская обувь</t>
  </si>
  <si>
    <t>держатель полотенец</t>
  </si>
  <si>
    <t>пиджак love republic</t>
  </si>
  <si>
    <t>карнавальный костюм взрослый</t>
  </si>
  <si>
    <t xml:space="preserve">инфинити надо </t>
  </si>
  <si>
    <t>ботинки женские демисезонные</t>
  </si>
  <si>
    <t>missta</t>
  </si>
  <si>
    <t>футболка шорты для мальчика костюм</t>
  </si>
  <si>
    <t>щетка кухонная</t>
  </si>
  <si>
    <t>светодиодная панель</t>
  </si>
  <si>
    <t>коллиматорный прицел ласточкин хвост</t>
  </si>
  <si>
    <t>шнурок для одежды</t>
  </si>
  <si>
    <t>пилки для ногтей 180240</t>
  </si>
  <si>
    <t>гиперэкстензия</t>
  </si>
  <si>
    <t>рикер женская обувь 42 размер</t>
  </si>
  <si>
    <t>коробка ничего</t>
  </si>
  <si>
    <t>розовый кварц подвеска</t>
  </si>
  <si>
    <t>чернила для перьевой ручки</t>
  </si>
  <si>
    <t>подушка надувная в дорогу</t>
  </si>
  <si>
    <t>сумка гуччи</t>
  </si>
  <si>
    <t>шокер фонарь</t>
  </si>
  <si>
    <t>полка для игрушек</t>
  </si>
  <si>
    <t>аксессуары для алмазной мозаики</t>
  </si>
  <si>
    <t>шифоновый сарафан</t>
  </si>
  <si>
    <t>шеврон россия</t>
  </si>
  <si>
    <t xml:space="preserve">аниме фигурка </t>
  </si>
  <si>
    <t>топ со шнуровкой</t>
  </si>
  <si>
    <t xml:space="preserve">клетка для хомяка </t>
  </si>
  <si>
    <t>деталан</t>
  </si>
  <si>
    <t>раскраски для взрослых</t>
  </si>
  <si>
    <t>кружевная футболка</t>
  </si>
  <si>
    <t>наушники  jbl</t>
  </si>
  <si>
    <t>алмазные картины на холсте</t>
  </si>
  <si>
    <t>летние костюмы с юбкой больших размеров</t>
  </si>
  <si>
    <t>vip pets</t>
  </si>
  <si>
    <t>детский ковер</t>
  </si>
  <si>
    <t>тату переводные</t>
  </si>
  <si>
    <t>машинка игрушка большая</t>
  </si>
  <si>
    <t>шампиньоны</t>
  </si>
  <si>
    <t>ламинаторы, сканеры, шредеры</t>
  </si>
  <si>
    <t>мужские боксеры</t>
  </si>
  <si>
    <t>часы mi band</t>
  </si>
  <si>
    <t>рационика</t>
  </si>
  <si>
    <t>одежда для реборн 55 см</t>
  </si>
  <si>
    <t>кофеварка рожковая с капучинатором</t>
  </si>
  <si>
    <t>fissman посуда</t>
  </si>
  <si>
    <t>прокладки discreet</t>
  </si>
  <si>
    <t>milavitsa бюстгальтер белье и купальники</t>
  </si>
  <si>
    <t>чаша для мультиварки polaris</t>
  </si>
  <si>
    <t>hyundai accent</t>
  </si>
  <si>
    <t>туфли на шнурках женские</t>
  </si>
  <si>
    <t>тапочки меховые женские</t>
  </si>
  <si>
    <t xml:space="preserve">zolla платье </t>
  </si>
  <si>
    <t>мешок спальный</t>
  </si>
  <si>
    <t>рассрочка 0 0 6</t>
  </si>
  <si>
    <t>футбольные щитки</t>
  </si>
  <si>
    <t>алмазная мозаика 40х50</t>
  </si>
  <si>
    <t>spf 30 крем для лица</t>
  </si>
  <si>
    <t>подушка мейрама</t>
  </si>
  <si>
    <t>топ льняной</t>
  </si>
  <si>
    <t>sela пижама</t>
  </si>
  <si>
    <t>помада мэйбелин жидкая</t>
  </si>
  <si>
    <t>berezka lab</t>
  </si>
  <si>
    <t>купальник женский раздельные больших размеров</t>
  </si>
  <si>
    <t>футболка для беременных хлопок</t>
  </si>
  <si>
    <t>профессиональные маркеры</t>
  </si>
  <si>
    <t>коврик для телефона в авто</t>
  </si>
  <si>
    <t>lovalova.bow</t>
  </si>
  <si>
    <t>блоки дьенеша</t>
  </si>
  <si>
    <t>детское пианино музыкальные</t>
  </si>
  <si>
    <t>бейсболка бежевая</t>
  </si>
  <si>
    <t>68501868</t>
  </si>
  <si>
    <t>творожный сыр для кулинарии</t>
  </si>
  <si>
    <t>30338762</t>
  </si>
  <si>
    <t>dormeo сова 3 в 1</t>
  </si>
  <si>
    <t>8228633</t>
  </si>
  <si>
    <t>платье gloria jeans для девочек</t>
  </si>
  <si>
    <t>приют грез</t>
  </si>
  <si>
    <t>l’occitane</t>
  </si>
  <si>
    <t>лента для рукоделия кружево</t>
  </si>
  <si>
    <t>жилет женский утепленный балоневый</t>
  </si>
  <si>
    <t>маска ананимуса</t>
  </si>
  <si>
    <t>блузка женская больших размеров</t>
  </si>
  <si>
    <t>джинсы стрейч с высокой посадкой</t>
  </si>
  <si>
    <t>табурет садовый</t>
  </si>
  <si>
    <t>moanna</t>
  </si>
  <si>
    <t xml:space="preserve">очки солнцезащитные мужские </t>
  </si>
  <si>
    <t>iphone 13 про макс</t>
  </si>
  <si>
    <t>адениум</t>
  </si>
  <si>
    <t>носик для игрушек рукоделие</t>
  </si>
  <si>
    <t>чернила для маркера</t>
  </si>
  <si>
    <t>l тироксин</t>
  </si>
  <si>
    <t>резиночка</t>
  </si>
  <si>
    <t>пропер</t>
  </si>
  <si>
    <t>28528245</t>
  </si>
  <si>
    <t xml:space="preserve">подвесное кресло </t>
  </si>
  <si>
    <t>сиденье в ванную</t>
  </si>
  <si>
    <t>колоты</t>
  </si>
  <si>
    <t>детские кепки</t>
  </si>
  <si>
    <t>футболка молодежная оверсайз</t>
  </si>
  <si>
    <t>баскетбольный мяч для улицы</t>
  </si>
  <si>
    <t>лифчик пушап без лямок</t>
  </si>
  <si>
    <t>bts одежда k-pop</t>
  </si>
  <si>
    <t>краска для волос голубая</t>
  </si>
  <si>
    <t>крепления для москитной сетки</t>
  </si>
  <si>
    <t>сарафаны для женщин на лето</t>
  </si>
  <si>
    <t>сетка спортивная</t>
  </si>
  <si>
    <t>бьюти бомб масло</t>
  </si>
  <si>
    <t>puma женское</t>
  </si>
  <si>
    <t>ойшо</t>
  </si>
  <si>
    <t>корейская косметика для лица набор</t>
  </si>
  <si>
    <t>кресло раскладушка</t>
  </si>
  <si>
    <t>доска для рисования маркером</t>
  </si>
  <si>
    <t>гань юй</t>
  </si>
  <si>
    <t>чехол на samsung a51 с рисунком</t>
  </si>
  <si>
    <t>кольцо из розового кварца</t>
  </si>
  <si>
    <t>красный октябрь конфеты</t>
  </si>
  <si>
    <t>желе для ванны</t>
  </si>
  <si>
    <t>насос ручеек</t>
  </si>
  <si>
    <t>кастрюля 4 литра</t>
  </si>
  <si>
    <t>манишка спортивная</t>
  </si>
  <si>
    <t xml:space="preserve">шампунь профессиональный </t>
  </si>
  <si>
    <t>34687769</t>
  </si>
  <si>
    <t>чехол huawei p smart</t>
  </si>
  <si>
    <t>средство от муха в дом</t>
  </si>
  <si>
    <t>худи оверсайз одежда</t>
  </si>
  <si>
    <t>туфли с бантом на пятке</t>
  </si>
  <si>
    <t>harmont &amp; blaine</t>
  </si>
  <si>
    <t>финики в шоколаде с миндалем</t>
  </si>
  <si>
    <t>gtx 1060</t>
  </si>
  <si>
    <t>rated green</t>
  </si>
  <si>
    <t>английский</t>
  </si>
  <si>
    <t>шторы на магнитах</t>
  </si>
  <si>
    <t>75028059</t>
  </si>
  <si>
    <t>митенки кружевные</t>
  </si>
  <si>
    <t>джон маррс</t>
  </si>
  <si>
    <t>ручка 3 де</t>
  </si>
  <si>
    <t>для меда</t>
  </si>
  <si>
    <t>комплект белья женского</t>
  </si>
  <si>
    <t>крем тональный maybelline</t>
  </si>
  <si>
    <t>очки с поляризацией женские</t>
  </si>
  <si>
    <t>сексуальные трусики</t>
  </si>
  <si>
    <t>кортик</t>
  </si>
  <si>
    <t>салфетки для загара</t>
  </si>
  <si>
    <t>трусы женские для менструации</t>
  </si>
  <si>
    <t>лента на выписку</t>
  </si>
  <si>
    <t xml:space="preserve">коробка для подарка </t>
  </si>
  <si>
    <t>естель маска</t>
  </si>
  <si>
    <t>ps3 игры</t>
  </si>
  <si>
    <t>магбор</t>
  </si>
  <si>
    <t>шорты черные детские для девочек</t>
  </si>
  <si>
    <t>jook</t>
  </si>
  <si>
    <t xml:space="preserve">на день рождения </t>
  </si>
  <si>
    <t>беларусь платье на каждый день</t>
  </si>
  <si>
    <t>интим смазка</t>
  </si>
  <si>
    <t>inblu тапочки</t>
  </si>
  <si>
    <t>духи фаберлик</t>
  </si>
  <si>
    <t>черный сарафан на бретельках</t>
  </si>
  <si>
    <t>lemon</t>
  </si>
  <si>
    <t>baykar трусы для мальчика детские</t>
  </si>
  <si>
    <t>16853659</t>
  </si>
  <si>
    <t>витекс священный</t>
  </si>
  <si>
    <t>купальник женский черный</t>
  </si>
  <si>
    <t>парикмахерское кресло</t>
  </si>
  <si>
    <t>носки длинные белые</t>
  </si>
  <si>
    <t xml:space="preserve">лобзик </t>
  </si>
  <si>
    <t>тарелки квадратные</t>
  </si>
  <si>
    <t xml:space="preserve">обои виниловые </t>
  </si>
  <si>
    <t>магнит косметик</t>
  </si>
  <si>
    <t>игра кто я</t>
  </si>
  <si>
    <t>завязь универсальная</t>
  </si>
  <si>
    <t>гуашь мастер класс</t>
  </si>
  <si>
    <t>35484654</t>
  </si>
  <si>
    <t>зимний комбинезон для мальчика</t>
  </si>
  <si>
    <t>воск для эпиляции</t>
  </si>
  <si>
    <t xml:space="preserve">шампунь эстель </t>
  </si>
  <si>
    <t>испаритель pasito 2</t>
  </si>
  <si>
    <t>puma x-ray</t>
  </si>
  <si>
    <t>дозатор для мыла кухонный</t>
  </si>
  <si>
    <t>беспроводной моющий пылесос</t>
  </si>
  <si>
    <t>магнит 50х30</t>
  </si>
  <si>
    <t>omega</t>
  </si>
  <si>
    <t>стол журнальный металлический</t>
  </si>
  <si>
    <t>москитная сетка на качели</t>
  </si>
  <si>
    <t>черный лонгслив</t>
  </si>
  <si>
    <t>вибротрусики satisfyer</t>
  </si>
  <si>
    <t>лед лента</t>
  </si>
  <si>
    <t>граф монте-кристо</t>
  </si>
  <si>
    <t>штамп для документов</t>
  </si>
  <si>
    <t>карты геншин</t>
  </si>
  <si>
    <t>футболка оверсайз с принтом для девочки</t>
  </si>
  <si>
    <t>женская жилетка на синтепоне с капюшоном</t>
  </si>
  <si>
    <t>3042254</t>
  </si>
  <si>
    <t>инканто трусы</t>
  </si>
  <si>
    <t xml:space="preserve">детские влажные салфетки </t>
  </si>
  <si>
    <t>спрей после депиляции</t>
  </si>
  <si>
    <t>флисовый комбинезон для новорожденных</t>
  </si>
  <si>
    <t>85588773</t>
  </si>
  <si>
    <t>наушники bluetooth</t>
  </si>
  <si>
    <t>платье из хлопка или льна</t>
  </si>
  <si>
    <t>топ рубчик</t>
  </si>
  <si>
    <t>тейбл тент</t>
  </si>
  <si>
    <t>зубная щетка president</t>
  </si>
  <si>
    <t>рубашка с бахромой</t>
  </si>
  <si>
    <t>платье с одним рукавом</t>
  </si>
  <si>
    <t>кашпо для сада</t>
  </si>
  <si>
    <t>беларусь платье деловое</t>
  </si>
  <si>
    <t>перчатки хозяйственные для мытья посуды</t>
  </si>
  <si>
    <t>натали лето</t>
  </si>
  <si>
    <t>чехол на хонор 20 про</t>
  </si>
  <si>
    <t>длинный кот игрушка-подушка</t>
  </si>
  <si>
    <t>покрышка для велосипеда 26</t>
  </si>
  <si>
    <t>детский бассейн надувной с надувным дном</t>
  </si>
  <si>
    <t>рубашка с капюшоном мужская</t>
  </si>
  <si>
    <t>подушка под шею в автомобиль</t>
  </si>
  <si>
    <t>для груди вкладыши</t>
  </si>
  <si>
    <t>3080</t>
  </si>
  <si>
    <t xml:space="preserve">золотое кольцо </t>
  </si>
  <si>
    <t>тени блестки</t>
  </si>
  <si>
    <t>79725504</t>
  </si>
  <si>
    <t>для загара в солярии</t>
  </si>
  <si>
    <t>твое шорты мужские</t>
  </si>
  <si>
    <t>платье красное нарядное</t>
  </si>
  <si>
    <t>держатель для телефона в автомобиль на стекло</t>
  </si>
  <si>
    <t>сыворотка с ниацинамидом</t>
  </si>
  <si>
    <t>блестящий гель лак</t>
  </si>
  <si>
    <t>алезан</t>
  </si>
  <si>
    <t>мясо сушеное</t>
  </si>
  <si>
    <t>баккара руж 540</t>
  </si>
  <si>
    <t>кофе для турки</t>
  </si>
  <si>
    <t>подставка для рук маникюра</t>
  </si>
  <si>
    <t>автопылесос мощный</t>
  </si>
  <si>
    <t>электро качели для новорожденных</t>
  </si>
  <si>
    <t>подстаканник металлический</t>
  </si>
  <si>
    <t>подарки для мальчиков</t>
  </si>
  <si>
    <t>настольная игра ходилка</t>
  </si>
  <si>
    <t>nike обувь женский</t>
  </si>
  <si>
    <t>шапочка детская</t>
  </si>
  <si>
    <t>спортивные костюмы для малышей</t>
  </si>
  <si>
    <t>свободное платье</t>
  </si>
  <si>
    <t>ollin термозащитный</t>
  </si>
  <si>
    <t>ведро и швабра для мытья полов</t>
  </si>
  <si>
    <t>плед на угловой диван</t>
  </si>
  <si>
    <t>набор фокусника</t>
  </si>
  <si>
    <t>простыни на резинке евро</t>
  </si>
  <si>
    <t>круг детский</t>
  </si>
  <si>
    <t>серьги позолоченные</t>
  </si>
  <si>
    <t>спрей автозагар</t>
  </si>
  <si>
    <t>подарочный набор женщине</t>
  </si>
  <si>
    <t>nitrimax</t>
  </si>
  <si>
    <t>чехол для samsung a50</t>
  </si>
  <si>
    <t>куртки мужские демисезонные спортивные</t>
  </si>
  <si>
    <t>подушка на кресло</t>
  </si>
  <si>
    <t>печенье юбилейное</t>
  </si>
  <si>
    <t>nina ricci nina</t>
  </si>
  <si>
    <t>бахилы для обуви</t>
  </si>
  <si>
    <t>витрум пренатал</t>
  </si>
  <si>
    <t>виагра для женщин с быстром эффектом</t>
  </si>
  <si>
    <t>гарнер</t>
  </si>
  <si>
    <t>pride car audio</t>
  </si>
  <si>
    <t>standoff</t>
  </si>
  <si>
    <t>футболка лакоста</t>
  </si>
  <si>
    <t>elegami</t>
  </si>
  <si>
    <t>чехол на телефон redmi 9</t>
  </si>
  <si>
    <t>gta</t>
  </si>
  <si>
    <t>смартфон redmi note 10 pro</t>
  </si>
  <si>
    <t>брюки штапель</t>
  </si>
  <si>
    <t>африканские косички</t>
  </si>
  <si>
    <t>очки с подсветкой</t>
  </si>
  <si>
    <t>ролекс</t>
  </si>
  <si>
    <t xml:space="preserve">банки </t>
  </si>
  <si>
    <t>нева металл посуда сковорода</t>
  </si>
  <si>
    <t>очки ray ban мужские</t>
  </si>
  <si>
    <t>глина для укладки волос</t>
  </si>
  <si>
    <t xml:space="preserve">сетевой фильтр </t>
  </si>
  <si>
    <t>верхние формы для наращивания</t>
  </si>
  <si>
    <t>чай tess 100 пакетиков</t>
  </si>
  <si>
    <t>браслет мужской кожаный</t>
  </si>
  <si>
    <t>насадки для зубной щетки oral-b детская</t>
  </si>
  <si>
    <t>штаны пума</t>
  </si>
  <si>
    <t>stets</t>
  </si>
  <si>
    <t>estel prima blonde</t>
  </si>
  <si>
    <t>подставка для горячего</t>
  </si>
  <si>
    <t>наклейки с днем рождения</t>
  </si>
  <si>
    <t>футболки летние женские</t>
  </si>
  <si>
    <t>оправы и линзы</t>
  </si>
  <si>
    <t>рубашка с шортами</t>
  </si>
  <si>
    <t>зажимы для скатерти</t>
  </si>
  <si>
    <t>aimoto</t>
  </si>
  <si>
    <t xml:space="preserve">подушка детская </t>
  </si>
  <si>
    <t>4013254</t>
  </si>
  <si>
    <t>45949491</t>
  </si>
  <si>
    <t>водяная раскраска</t>
  </si>
  <si>
    <t xml:space="preserve">oriflame </t>
  </si>
  <si>
    <t>гастроемкость из нержавеющей стали</t>
  </si>
  <si>
    <t>черева свиные</t>
  </si>
  <si>
    <t>серьги круглые кольца</t>
  </si>
  <si>
    <t>джемпер оверсайз</t>
  </si>
  <si>
    <t>стульчик складной</t>
  </si>
  <si>
    <t>тербинафин</t>
  </si>
  <si>
    <t>карабины для сумок</t>
  </si>
  <si>
    <t>it's skin</t>
  </si>
  <si>
    <t>корсаж</t>
  </si>
  <si>
    <t>трафарет буквы</t>
  </si>
  <si>
    <t>падушки</t>
  </si>
  <si>
    <t>белорусская одежда</t>
  </si>
  <si>
    <t>микродермал</t>
  </si>
  <si>
    <t>лактаза</t>
  </si>
  <si>
    <t>orly</t>
  </si>
  <si>
    <t>электрическая зубная щетка ультразвуковая</t>
  </si>
  <si>
    <t xml:space="preserve">пижамы женские </t>
  </si>
  <si>
    <t>шоколадные духи</t>
  </si>
  <si>
    <t>35555208</t>
  </si>
  <si>
    <t>подставка под руки для маникюра</t>
  </si>
  <si>
    <t>ершик для бутылок</t>
  </si>
  <si>
    <t>перцовая маска</t>
  </si>
  <si>
    <t>купальник женский раздельный спортивный</t>
  </si>
  <si>
    <t>палаццо костюм</t>
  </si>
  <si>
    <t>коврик хлопковый напольный</t>
  </si>
  <si>
    <t>гель кондитерский нейтральный</t>
  </si>
  <si>
    <t>ricoco</t>
  </si>
  <si>
    <t>трусы снимай</t>
  </si>
  <si>
    <t xml:space="preserve">маленький принц </t>
  </si>
  <si>
    <t>туника женская пляжная</t>
  </si>
  <si>
    <t>зубная паста маленький объем</t>
  </si>
  <si>
    <t>варежка для массажа</t>
  </si>
  <si>
    <t xml:space="preserve">юбка чёрная </t>
  </si>
  <si>
    <t>рюкзак бежевый</t>
  </si>
  <si>
    <t>льняные брюки палаццо</t>
  </si>
  <si>
    <t>браслет золотой на ногу</t>
  </si>
  <si>
    <t>пивные кружки</t>
  </si>
  <si>
    <t>hublot</t>
  </si>
  <si>
    <t>майка с шортами</t>
  </si>
  <si>
    <t>родинастор</t>
  </si>
  <si>
    <t xml:space="preserve">набор шаров </t>
  </si>
  <si>
    <t>смайл</t>
  </si>
  <si>
    <t>колпачки на велосипед</t>
  </si>
  <si>
    <t>фильтр аквафор картридж</t>
  </si>
  <si>
    <t>жилет мужской одежда</t>
  </si>
  <si>
    <t>блок питания на ноутбук</t>
  </si>
  <si>
    <t>одеяло байковое детское</t>
  </si>
  <si>
    <t>сумка женская кожа</t>
  </si>
  <si>
    <t>дом природы косметика</t>
  </si>
  <si>
    <t>кроссовки женские рибок кожа</t>
  </si>
  <si>
    <t>смазка силиконовая</t>
  </si>
  <si>
    <t>хранение специй</t>
  </si>
  <si>
    <t>ив сен лоран</t>
  </si>
  <si>
    <t>брюки мужские карго</t>
  </si>
  <si>
    <t>юбка с вырезом на ноге</t>
  </si>
  <si>
    <t>ежики для массажа</t>
  </si>
  <si>
    <t>серьги бижутерия набор</t>
  </si>
  <si>
    <t>6224359</t>
  </si>
  <si>
    <t>сладости для детей</t>
  </si>
  <si>
    <t>ural tea company</t>
  </si>
  <si>
    <t>псп</t>
  </si>
  <si>
    <t>honor 10 чехол на телефон</t>
  </si>
  <si>
    <t>пила сабельная электрическая</t>
  </si>
  <si>
    <t>фара для велосипеда</t>
  </si>
  <si>
    <t>гардины для гостиной</t>
  </si>
  <si>
    <t>keen</t>
  </si>
  <si>
    <t>buff</t>
  </si>
  <si>
    <t>футболки с длинным рукавом для мальчика</t>
  </si>
  <si>
    <t>жидкие подкрылки</t>
  </si>
  <si>
    <t>шампунь для волос от перхоти</t>
  </si>
  <si>
    <t>мерные стаканы</t>
  </si>
  <si>
    <t>детский крем для лица</t>
  </si>
  <si>
    <t>the ordinary сыворотка</t>
  </si>
  <si>
    <t>ревень</t>
  </si>
  <si>
    <t>письменный стол школьный</t>
  </si>
  <si>
    <t>книжки для самых маленьких</t>
  </si>
  <si>
    <t>шляйх</t>
  </si>
  <si>
    <t>чайники электрические белого цвета</t>
  </si>
  <si>
    <t>банки под сыпучие продукты</t>
  </si>
  <si>
    <t xml:space="preserve">топ вечерний </t>
  </si>
  <si>
    <t>льняные шорты женские</t>
  </si>
  <si>
    <t xml:space="preserve">подарок женщине </t>
  </si>
  <si>
    <t>osmocote</t>
  </si>
  <si>
    <t>комплекс витаминов для мужчин</t>
  </si>
  <si>
    <t>рулонная штора на балконную</t>
  </si>
  <si>
    <t>платья для дома</t>
  </si>
  <si>
    <t>58646210</t>
  </si>
  <si>
    <t>турецкие духи</t>
  </si>
  <si>
    <t>ноутбук apple</t>
  </si>
  <si>
    <t>икра летучей рыбы</t>
  </si>
  <si>
    <t xml:space="preserve">ботфорты </t>
  </si>
  <si>
    <t>скинни</t>
  </si>
  <si>
    <t>костюм шорты с рубашкой</t>
  </si>
  <si>
    <t xml:space="preserve">бравекто </t>
  </si>
  <si>
    <t>витаминные комплексы</t>
  </si>
  <si>
    <t>спрей для лица солнцезащитный</t>
  </si>
  <si>
    <t>крем для лица nivea</t>
  </si>
  <si>
    <t>полка для бани</t>
  </si>
  <si>
    <t>серебрянная цепочка ювелирные украшения</t>
  </si>
  <si>
    <t>уголок для ванной</t>
  </si>
  <si>
    <t>прикормка для рыбалки на карпа</t>
  </si>
  <si>
    <t>ретро гирлянда</t>
  </si>
  <si>
    <t>палатка автоматическая</t>
  </si>
  <si>
    <t xml:space="preserve">dc </t>
  </si>
  <si>
    <t>простынь для детской кроватки</t>
  </si>
  <si>
    <t>гелевая ручка черная</t>
  </si>
  <si>
    <t>крем для загара красота</t>
  </si>
  <si>
    <t>чехол для удочки с катушкой</t>
  </si>
  <si>
    <t>экологичный очиститель</t>
  </si>
  <si>
    <t>шнур для телефона</t>
  </si>
  <si>
    <t>купальник женский слитные большие размеры</t>
  </si>
  <si>
    <t>carrello</t>
  </si>
  <si>
    <t>карандаш пятновыводитель meine liebe</t>
  </si>
  <si>
    <t>жидкая карамель</t>
  </si>
  <si>
    <t>армированная пленка</t>
  </si>
  <si>
    <t>ткань шифон для рукоделия</t>
  </si>
  <si>
    <t xml:space="preserve">выключатель </t>
  </si>
  <si>
    <t>наполнитель кошачий</t>
  </si>
  <si>
    <t>oasis</t>
  </si>
  <si>
    <t>красный лак</t>
  </si>
  <si>
    <t>эва</t>
  </si>
  <si>
    <t>надувной матрас детский</t>
  </si>
  <si>
    <t>женское пальто</t>
  </si>
  <si>
    <t>пляжный мяч</t>
  </si>
  <si>
    <t>79589702</t>
  </si>
  <si>
    <t>палка для шторы в ванную</t>
  </si>
  <si>
    <t>спонжи для умывания</t>
  </si>
  <si>
    <t>юри на льду</t>
  </si>
  <si>
    <t>лопата садовая штыковая</t>
  </si>
  <si>
    <t>льдогенератор</t>
  </si>
  <si>
    <t>панели пластиковые для стен</t>
  </si>
  <si>
    <t>чехол samsung a31</t>
  </si>
  <si>
    <t>sergio</t>
  </si>
  <si>
    <t>топ удлиненный</t>
  </si>
  <si>
    <t>футболка мужские</t>
  </si>
  <si>
    <t>шорты для девушек</t>
  </si>
  <si>
    <t>мастодинон</t>
  </si>
  <si>
    <t>фокси</t>
  </si>
  <si>
    <t>милый дом чи</t>
  </si>
  <si>
    <t>гель лак неон</t>
  </si>
  <si>
    <t>barbara ресницы для наращивания</t>
  </si>
  <si>
    <t>чехол айфон xs</t>
  </si>
  <si>
    <t>рыба игрушка</t>
  </si>
  <si>
    <t xml:space="preserve">матрёшка </t>
  </si>
  <si>
    <t>idemitsu</t>
  </si>
  <si>
    <t>аромомасло набор</t>
  </si>
  <si>
    <t>игры для детей настольные</t>
  </si>
  <si>
    <t>whitney</t>
  </si>
  <si>
    <t>чайник заварной стеклянный</t>
  </si>
  <si>
    <t>дельфин игрушка</t>
  </si>
  <si>
    <t>remarklee</t>
  </si>
  <si>
    <t>худи на подростка мальчика</t>
  </si>
  <si>
    <t>мураками харуки</t>
  </si>
  <si>
    <t>mua</t>
  </si>
  <si>
    <t>картина по номерам собака</t>
  </si>
  <si>
    <t>масло оливковое 1 литр</t>
  </si>
  <si>
    <t>оловянная свадьба</t>
  </si>
  <si>
    <t>тайд порошок</t>
  </si>
  <si>
    <t>сумочка для девочки подростка</t>
  </si>
  <si>
    <t>дельфин</t>
  </si>
  <si>
    <t>l;bycs</t>
  </si>
  <si>
    <t>хлыст для конного спорта</t>
  </si>
  <si>
    <t>юбка для купальника</t>
  </si>
  <si>
    <t>апирой</t>
  </si>
  <si>
    <t>накидки на сиденья универсальные</t>
  </si>
  <si>
    <t>орегано</t>
  </si>
  <si>
    <t>саббуфер</t>
  </si>
  <si>
    <t>брусья напольные</t>
  </si>
  <si>
    <t>covani обувь</t>
  </si>
  <si>
    <t>трусы с высокой талией</t>
  </si>
  <si>
    <t>сумка через плечо женская кросс</t>
  </si>
  <si>
    <t>васюткино озеро</t>
  </si>
  <si>
    <t>розовые</t>
  </si>
  <si>
    <t>наушники razer</t>
  </si>
  <si>
    <t>фреска обои</t>
  </si>
  <si>
    <t>шторка на магнитах на дверь</t>
  </si>
  <si>
    <t>платье нарядное для девочки подростка</t>
  </si>
  <si>
    <t>полипропиленовые трубы</t>
  </si>
  <si>
    <t>чай травяной в пакетах</t>
  </si>
  <si>
    <t>обложка для военного билета</t>
  </si>
  <si>
    <t>белое женское платье</t>
  </si>
  <si>
    <t>обувь женские летние</t>
  </si>
  <si>
    <t>jillas</t>
  </si>
  <si>
    <t>летние мужские туфли</t>
  </si>
  <si>
    <t>черная толстовка с капюшоном</t>
  </si>
  <si>
    <t>комплекты садовой мебели</t>
  </si>
  <si>
    <t>непромокаемый чехол</t>
  </si>
  <si>
    <t>цепь на очки</t>
  </si>
  <si>
    <t>кольцо из эпоксидной</t>
  </si>
  <si>
    <t>чечня</t>
  </si>
  <si>
    <t>clean spot</t>
  </si>
  <si>
    <t>бумага снегурочка 500 листов</t>
  </si>
  <si>
    <t>выдерни морковку</t>
  </si>
  <si>
    <t>vesta</t>
  </si>
  <si>
    <t>шкаф платяной</t>
  </si>
  <si>
    <t>муравьи жнецы</t>
  </si>
  <si>
    <t>файлы и папки</t>
  </si>
  <si>
    <t>бомпер, пиджак</t>
  </si>
  <si>
    <t>серьги протяжки серебро 925</t>
  </si>
  <si>
    <t>гантели детские</t>
  </si>
  <si>
    <t>купальник раздельный для девочки подростка</t>
  </si>
  <si>
    <t>54404464</t>
  </si>
  <si>
    <t>омолаживающий крем acura</t>
  </si>
  <si>
    <t>stan smith мужские</t>
  </si>
  <si>
    <t>щетки для маникюра</t>
  </si>
  <si>
    <t xml:space="preserve">стакан для зубных щеток </t>
  </si>
  <si>
    <t>экран под ванну 170</t>
  </si>
  <si>
    <t>smartbuy</t>
  </si>
  <si>
    <t>платье мятное</t>
  </si>
  <si>
    <t>набор шариковых ручек</t>
  </si>
  <si>
    <t>тотто</t>
  </si>
  <si>
    <t>azetabio</t>
  </si>
  <si>
    <t>платье вечернее длинное черное</t>
  </si>
  <si>
    <t>газонная трава семена 5кг</t>
  </si>
  <si>
    <t>чемодан на колесах средний с рисунком</t>
  </si>
  <si>
    <t>серебряный браслет мужской</t>
  </si>
  <si>
    <t>samsung телевизор</t>
  </si>
  <si>
    <t>щетка от целлюлита</t>
  </si>
  <si>
    <t xml:space="preserve">трафареты </t>
  </si>
  <si>
    <t>mur mur</t>
  </si>
  <si>
    <t>куртка мужская кожа</t>
  </si>
  <si>
    <t>чехол на гитару</t>
  </si>
  <si>
    <t>вьетнамки женские резиновые</t>
  </si>
  <si>
    <t>халяль</t>
  </si>
  <si>
    <t>штамп для декора</t>
  </si>
  <si>
    <t>пенал для акварели</t>
  </si>
  <si>
    <t>tinto</t>
  </si>
  <si>
    <t>бутсы адидас предатор</t>
  </si>
  <si>
    <t>моторчик</t>
  </si>
  <si>
    <t>платье стильное</t>
  </si>
  <si>
    <t>бумажные обои</t>
  </si>
  <si>
    <t>костюм человек-паук</t>
  </si>
  <si>
    <t>lalafanfan игрушки</t>
  </si>
  <si>
    <t>тушь макс фактор 2000</t>
  </si>
  <si>
    <t>мыльный раствор</t>
  </si>
  <si>
    <t>кеды на девочку</t>
  </si>
  <si>
    <t>лапка для потайной молнии</t>
  </si>
  <si>
    <t>фляжка подарочная</t>
  </si>
  <si>
    <t>матрикс кондиционер</t>
  </si>
  <si>
    <t>коронка по металлу</t>
  </si>
  <si>
    <t>бежевые шорты женские</t>
  </si>
  <si>
    <t>мариславна</t>
  </si>
  <si>
    <t>бриджи джинсовые на мальчика</t>
  </si>
  <si>
    <t>полка настенная для ванной</t>
  </si>
  <si>
    <t>серебрянная цепочка</t>
  </si>
  <si>
    <t>ночник дом и дача</t>
  </si>
  <si>
    <t>футболка женская ostin</t>
  </si>
  <si>
    <t>туфли без пятки</t>
  </si>
  <si>
    <t>для хранения продуктов контейнер</t>
  </si>
  <si>
    <t>матовый тональный крем</t>
  </si>
  <si>
    <t>кофта с коротким рукавом</t>
  </si>
  <si>
    <t>сережки подростковые</t>
  </si>
  <si>
    <t>пульт для приставки</t>
  </si>
  <si>
    <t>xbox x</t>
  </si>
  <si>
    <t>соска пустышка латексная</t>
  </si>
  <si>
    <t>наша мама косметика</t>
  </si>
  <si>
    <t>китикет для кошек 15 кг</t>
  </si>
  <si>
    <t>starlight английский</t>
  </si>
  <si>
    <t>проплан корм для котов</t>
  </si>
  <si>
    <t>40613648</t>
  </si>
  <si>
    <t>полочка из дерева</t>
  </si>
  <si>
    <t>кувшинка для водоема</t>
  </si>
  <si>
    <t>карты таро для женщин</t>
  </si>
  <si>
    <t>bielenda косметика</t>
  </si>
  <si>
    <t>биде</t>
  </si>
  <si>
    <t>смузи блендер</t>
  </si>
  <si>
    <t>сетевые фильтры</t>
  </si>
  <si>
    <t>спрей для носа</t>
  </si>
  <si>
    <t>вермикулит 10 л</t>
  </si>
  <si>
    <t>bungly boo</t>
  </si>
  <si>
    <t>линтур</t>
  </si>
  <si>
    <t>ксенон</t>
  </si>
  <si>
    <t>шляпа летняя женская с узкими полями</t>
  </si>
  <si>
    <t>допплер</t>
  </si>
  <si>
    <t>костюмы женские с шортами</t>
  </si>
  <si>
    <t>подследники женские кружевные</t>
  </si>
  <si>
    <t>delicare</t>
  </si>
  <si>
    <t>для френча маникюр</t>
  </si>
  <si>
    <t>футболки z</t>
  </si>
  <si>
    <t xml:space="preserve">детские футболки </t>
  </si>
  <si>
    <t>летняя кофточка</t>
  </si>
  <si>
    <t>мантоварка для индукционных плит</t>
  </si>
  <si>
    <t>бибиколь</t>
  </si>
  <si>
    <t>самокат подростковый двухколесные</t>
  </si>
  <si>
    <t>пиалы</t>
  </si>
  <si>
    <t>цифра 2</t>
  </si>
  <si>
    <t>платье фатин</t>
  </si>
  <si>
    <t xml:space="preserve">танк </t>
  </si>
  <si>
    <t>футболка а4 блогер детская</t>
  </si>
  <si>
    <t>феерверк</t>
  </si>
  <si>
    <t>домашние костюмы для женщин ивановский трикотаж</t>
  </si>
  <si>
    <t>фартук на кухню</t>
  </si>
  <si>
    <t>носки погремушки</t>
  </si>
  <si>
    <t>электродуховка</t>
  </si>
  <si>
    <t>именной подарок</t>
  </si>
  <si>
    <t>змеиный принт</t>
  </si>
  <si>
    <t>кнопочные телефоны</t>
  </si>
  <si>
    <t>электровикторина</t>
  </si>
  <si>
    <t>приключения барона мюнхаузена</t>
  </si>
  <si>
    <t>мыльные пузыри 1 л</t>
  </si>
  <si>
    <t>сага о форсайтах</t>
  </si>
  <si>
    <t>вкусная помощь</t>
  </si>
  <si>
    <t>milani</t>
  </si>
  <si>
    <t>арматура</t>
  </si>
  <si>
    <t>держатель зубных щеток</t>
  </si>
  <si>
    <t>68258635</t>
  </si>
  <si>
    <t>мягкая игрушка буба</t>
  </si>
  <si>
    <t>крем зорька</t>
  </si>
  <si>
    <t>джоджо одежда</t>
  </si>
  <si>
    <t>пистолет мыльные пузыри</t>
  </si>
  <si>
    <t>карандаш для межреснички</t>
  </si>
  <si>
    <t>мешок для белья</t>
  </si>
  <si>
    <t>дача ikea</t>
  </si>
  <si>
    <t>енчантималс куклы</t>
  </si>
  <si>
    <t>belucci</t>
  </si>
  <si>
    <t>14134816</t>
  </si>
  <si>
    <t>юбка для девочки школа</t>
  </si>
  <si>
    <t>халат женский длинный</t>
  </si>
  <si>
    <t>honor 20 смартфон</t>
  </si>
  <si>
    <t>витрина магазина</t>
  </si>
  <si>
    <t>футболка череп</t>
  </si>
  <si>
    <t>пеленки 60х60 30 штук</t>
  </si>
  <si>
    <t>купальник с рюшами</t>
  </si>
  <si>
    <t>сбербокс</t>
  </si>
  <si>
    <t>триммер садовый аккумуляторный с леской</t>
  </si>
  <si>
    <t>стержень для ручки</t>
  </si>
  <si>
    <t>crokid костюм</t>
  </si>
  <si>
    <t>игорь рызов</t>
  </si>
  <si>
    <t>костюм женский двойка</t>
  </si>
  <si>
    <t>электрическая грелка</t>
  </si>
  <si>
    <t>штаны женские домашние</t>
  </si>
  <si>
    <t>хоккейная форма</t>
  </si>
  <si>
    <t>птица дивная</t>
  </si>
  <si>
    <t>постельные дела игра</t>
  </si>
  <si>
    <t>велосипедки на девочку</t>
  </si>
  <si>
    <t>резинка фитнес</t>
  </si>
  <si>
    <t>солевой спрей</t>
  </si>
  <si>
    <t>памперсы для новорожденных 1</t>
  </si>
  <si>
    <t>ocean bag</t>
  </si>
  <si>
    <t>орех макадамия</t>
  </si>
  <si>
    <t>hqd электронная сигарета</t>
  </si>
  <si>
    <t>уличные занавески</t>
  </si>
  <si>
    <t>тафтинг</t>
  </si>
  <si>
    <t>золото александра васильева</t>
  </si>
  <si>
    <t>прозрачный гель для бровей</t>
  </si>
  <si>
    <t>ботильоны женские обувь</t>
  </si>
  <si>
    <t>серное мыло</t>
  </si>
  <si>
    <t>50235976</t>
  </si>
  <si>
    <t>кроссовки адидас мужские летние</t>
  </si>
  <si>
    <t>горшок для орхидей</t>
  </si>
  <si>
    <t>b.well</t>
  </si>
  <si>
    <t>46344088</t>
  </si>
  <si>
    <t>песочные часы дом и дача</t>
  </si>
  <si>
    <t>хендерсон</t>
  </si>
  <si>
    <t>gloria jeans куртка</t>
  </si>
  <si>
    <t>опоры для растений</t>
  </si>
  <si>
    <t>vogue eyewear</t>
  </si>
  <si>
    <t xml:space="preserve">без проводные наушники </t>
  </si>
  <si>
    <t>лоро пиано</t>
  </si>
  <si>
    <t>миксер для кофе</t>
  </si>
  <si>
    <t>юбка льняная длинная</t>
  </si>
  <si>
    <t xml:space="preserve">джем </t>
  </si>
  <si>
    <t xml:space="preserve">кофе зерновой </t>
  </si>
  <si>
    <t>футболка топ оверсайз</t>
  </si>
  <si>
    <t>коврик детский непромокаемый</t>
  </si>
  <si>
    <t>lovely косметика</t>
  </si>
  <si>
    <t>витамин в12</t>
  </si>
  <si>
    <t>шайба хоккей</t>
  </si>
  <si>
    <t>заходер</t>
  </si>
  <si>
    <t>паровоз</t>
  </si>
  <si>
    <t>папка с кольцами</t>
  </si>
  <si>
    <t>набор солдатиков</t>
  </si>
  <si>
    <t>худи черное мужское</t>
  </si>
  <si>
    <t>opel astra h</t>
  </si>
  <si>
    <t>сито для чайника</t>
  </si>
  <si>
    <t>интерьерное зеркало</t>
  </si>
  <si>
    <t>лилейники цветы</t>
  </si>
  <si>
    <t>отрава для крыс</t>
  </si>
  <si>
    <t>обвод для труб</t>
  </si>
  <si>
    <t>ковер 300 на 400</t>
  </si>
  <si>
    <t>шапка тонкая для девочки</t>
  </si>
  <si>
    <t xml:space="preserve">подарок папе </t>
  </si>
  <si>
    <t>плавки подростковые</t>
  </si>
  <si>
    <t>подарок парню бокс</t>
  </si>
  <si>
    <t>сурьма</t>
  </si>
  <si>
    <t>арена</t>
  </si>
  <si>
    <t>надувной фламинго для плавания</t>
  </si>
  <si>
    <t>сорочка женская сексуальная</t>
  </si>
  <si>
    <t>подставки для книг</t>
  </si>
  <si>
    <t>стеклянные банки для сыпучих продуктов</t>
  </si>
  <si>
    <t>повязка на голову спортивная nike</t>
  </si>
  <si>
    <t>мама и сын</t>
  </si>
  <si>
    <t>вазаламин</t>
  </si>
  <si>
    <t>сосательные конфеты</t>
  </si>
  <si>
    <t>термометр для почвы</t>
  </si>
  <si>
    <t>ошейник с шипами</t>
  </si>
  <si>
    <t>платок носовой</t>
  </si>
  <si>
    <t>джинсы для подростков мужские</t>
  </si>
  <si>
    <t>heimish all clean balm</t>
  </si>
  <si>
    <t>органайзер для карандашей</t>
  </si>
  <si>
    <t>йога коврик</t>
  </si>
  <si>
    <t>samatova</t>
  </si>
  <si>
    <t>впитывающие пеленки в роддом</t>
  </si>
  <si>
    <t>nourishing</t>
  </si>
  <si>
    <t>электробритва мужская philips</t>
  </si>
  <si>
    <t>булавы для гимнастики</t>
  </si>
  <si>
    <t>толстовка женская без капюшона</t>
  </si>
  <si>
    <t>17195801</t>
  </si>
  <si>
    <t>ножницы зигзаг для ткани</t>
  </si>
  <si>
    <t>тарелки керамические</t>
  </si>
  <si>
    <t>футболка мужская россия</t>
  </si>
  <si>
    <t>игрушка котенок</t>
  </si>
  <si>
    <t>мотошлем детский</t>
  </si>
  <si>
    <t>заварочник</t>
  </si>
  <si>
    <t>рюкзак для первоклассника для мальчика</t>
  </si>
  <si>
    <t>платте женское коктейльное</t>
  </si>
  <si>
    <t>корейская еда быстрого приготовления</t>
  </si>
  <si>
    <t>женские басаножки</t>
  </si>
  <si>
    <t>дезодорант фа</t>
  </si>
  <si>
    <t>puma женский</t>
  </si>
  <si>
    <t>мужские пижамы</t>
  </si>
  <si>
    <t>конструктор лего для девочек</t>
  </si>
  <si>
    <t>vivienne sabo глиттер</t>
  </si>
  <si>
    <t>палетка для теней</t>
  </si>
  <si>
    <t xml:space="preserve">спортивная футболка </t>
  </si>
  <si>
    <t>ozera конфеты</t>
  </si>
  <si>
    <t>ноты</t>
  </si>
  <si>
    <t>репейный шампунь</t>
  </si>
  <si>
    <t>кастрол 5w30</t>
  </si>
  <si>
    <t>мойка кухонная под столешницу</t>
  </si>
  <si>
    <t>сандалии на липучках</t>
  </si>
  <si>
    <t>65040512</t>
  </si>
  <si>
    <t>профессиональные музыкальные инструменты</t>
  </si>
  <si>
    <t>семена черного тмина</t>
  </si>
  <si>
    <t>шорты с высокой талией</t>
  </si>
  <si>
    <t>егор шип</t>
  </si>
  <si>
    <t>сандали nike</t>
  </si>
  <si>
    <t>корм для кошек royal canin</t>
  </si>
  <si>
    <t>ваз 2114 машинка</t>
  </si>
  <si>
    <t>постельное белье сатин евро размер</t>
  </si>
  <si>
    <t>уксус яблочный</t>
  </si>
  <si>
    <t>туфли свадебные на высоком каблуке</t>
  </si>
  <si>
    <t>задира</t>
  </si>
  <si>
    <t>набор погремушек для новорожденных</t>
  </si>
  <si>
    <t>сталекс про</t>
  </si>
  <si>
    <t>dali</t>
  </si>
  <si>
    <t>платье женское лен хлопок</t>
  </si>
  <si>
    <t>тушёнка</t>
  </si>
  <si>
    <t>тесты на беременность</t>
  </si>
  <si>
    <t>инфинити надо волчки магнитные</t>
  </si>
  <si>
    <t>кустарники для сада</t>
  </si>
  <si>
    <t>форма для бровей</t>
  </si>
  <si>
    <t>светильник для кухни</t>
  </si>
  <si>
    <t>чулки больших размеров</t>
  </si>
  <si>
    <t>дипломный проект</t>
  </si>
  <si>
    <t>кольцо дракон</t>
  </si>
  <si>
    <t>карпет автомобильный</t>
  </si>
  <si>
    <t>teranova</t>
  </si>
  <si>
    <t>тридэ ручка</t>
  </si>
  <si>
    <t>шторы с рисунком</t>
  </si>
  <si>
    <t>шкаф напольный для кухни</t>
  </si>
  <si>
    <t>ремень корсет</t>
  </si>
  <si>
    <t>спортивная одежда для фитнеса женская костюм</t>
  </si>
  <si>
    <t>фуражка мужская летняя кепка</t>
  </si>
  <si>
    <t>чехол для обруча</t>
  </si>
  <si>
    <t>гоблинкор</t>
  </si>
  <si>
    <t>спрей для рта</t>
  </si>
  <si>
    <t>орматек</t>
  </si>
  <si>
    <t xml:space="preserve">ткань для рукоделия </t>
  </si>
  <si>
    <t>28222252</t>
  </si>
  <si>
    <t>45666013</t>
  </si>
  <si>
    <t>подставка для ванночки</t>
  </si>
  <si>
    <t>ролики для девочек</t>
  </si>
  <si>
    <t>мелоди</t>
  </si>
  <si>
    <t>персил капсулы</t>
  </si>
  <si>
    <t>кашпо девушка</t>
  </si>
  <si>
    <t>мотоблок бензиновый huter</t>
  </si>
  <si>
    <t>жидкие тени для глаз</t>
  </si>
  <si>
    <t>смартфон samsung galaxy a12</t>
  </si>
  <si>
    <t>обложка для авто документов</t>
  </si>
  <si>
    <t>платье с пайетками женское вечернее</t>
  </si>
  <si>
    <t>сумка шопер из кожи</t>
  </si>
  <si>
    <t>garlyn</t>
  </si>
  <si>
    <t>31187113</t>
  </si>
  <si>
    <t>крючки на дверь</t>
  </si>
  <si>
    <t>жижа.</t>
  </si>
  <si>
    <t>кокосовая койра</t>
  </si>
  <si>
    <t>топ с цепочкой</t>
  </si>
  <si>
    <t>фартуки рабочие</t>
  </si>
  <si>
    <t>гирлянда на окно</t>
  </si>
  <si>
    <t>ним бад</t>
  </si>
  <si>
    <t>ravenclo одежда</t>
  </si>
  <si>
    <t>масло миндальное</t>
  </si>
  <si>
    <t>стекло на 12 iphone</t>
  </si>
  <si>
    <t>oniq гель лак</t>
  </si>
  <si>
    <t>картридж сменный фильтр аквафор</t>
  </si>
  <si>
    <t>хагис 5</t>
  </si>
  <si>
    <t>подписные издания</t>
  </si>
  <si>
    <t>интимная смазка на водной основе</t>
  </si>
  <si>
    <t>82603836</t>
  </si>
  <si>
    <t>veer</t>
  </si>
  <si>
    <t>футболка зеленая женская</t>
  </si>
  <si>
    <t xml:space="preserve">боли </t>
  </si>
  <si>
    <t>регулятор напряжения</t>
  </si>
  <si>
    <t>рисоварка маленькая</t>
  </si>
  <si>
    <t>77078787</t>
  </si>
  <si>
    <t xml:space="preserve">трость </t>
  </si>
  <si>
    <t>булгари духи</t>
  </si>
  <si>
    <t>castrol</t>
  </si>
  <si>
    <t>помада белорусская губная</t>
  </si>
  <si>
    <t>хлопковые штаны</t>
  </si>
  <si>
    <t>сквидапоп</t>
  </si>
  <si>
    <t>сургуч набор</t>
  </si>
  <si>
    <t>сыворотка для ресниц и бровей</t>
  </si>
  <si>
    <t xml:space="preserve">сандалии для девочки </t>
  </si>
  <si>
    <t>фильтр грубой очистки для воды</t>
  </si>
  <si>
    <t>табак для кольяна</t>
  </si>
  <si>
    <t>быстрая зарядка для samsung</t>
  </si>
  <si>
    <t>человек паук футболка</t>
  </si>
  <si>
    <t xml:space="preserve">шиньон </t>
  </si>
  <si>
    <t>подставка для кукол</t>
  </si>
  <si>
    <t>calvin klein футболка мужская</t>
  </si>
  <si>
    <t>глория джинс мальчики</t>
  </si>
  <si>
    <t>пижама детская теплая с начесом</t>
  </si>
  <si>
    <t>мотозащита</t>
  </si>
  <si>
    <t>пушистая куртка</t>
  </si>
  <si>
    <t>домашняя одежда летняя</t>
  </si>
  <si>
    <t>переноска для детей</t>
  </si>
  <si>
    <t>наушники редми</t>
  </si>
  <si>
    <t>сабо резиновые мужские</t>
  </si>
  <si>
    <t>ковер на пол безворсовый</t>
  </si>
  <si>
    <t>поварская обувь</t>
  </si>
  <si>
    <t>honor 9 lite чехол</t>
  </si>
  <si>
    <t>шорты мужские лен</t>
  </si>
  <si>
    <t>женские спортивные шорты</t>
  </si>
  <si>
    <t>фамилия</t>
  </si>
  <si>
    <t>blackview телефон</t>
  </si>
  <si>
    <t>рубашка мужская приталенная хлопок</t>
  </si>
  <si>
    <t>49561142</t>
  </si>
  <si>
    <t xml:space="preserve">мини кондиционер </t>
  </si>
  <si>
    <t>детский шезлонг</t>
  </si>
  <si>
    <t>велосипедки для детей</t>
  </si>
  <si>
    <t xml:space="preserve">инсити </t>
  </si>
  <si>
    <t>волосы для кукол</t>
  </si>
  <si>
    <t>perioe зубная паста</t>
  </si>
  <si>
    <t>пластиковые комоды</t>
  </si>
  <si>
    <t>краски для лица</t>
  </si>
  <si>
    <t>юбка плессе</t>
  </si>
  <si>
    <t>автомайзер</t>
  </si>
  <si>
    <t>шоколадный набор</t>
  </si>
  <si>
    <t>для чистки стиральной машины</t>
  </si>
  <si>
    <t>idemitsu 5w 40</t>
  </si>
  <si>
    <t>поилка для цыплят</t>
  </si>
  <si>
    <t>пирсинг пупка</t>
  </si>
  <si>
    <t>наручные часы со стрелками</t>
  </si>
  <si>
    <t>маска для лица корейская косметика</t>
  </si>
  <si>
    <t>оттеночная маска</t>
  </si>
  <si>
    <t>свечеварение</t>
  </si>
  <si>
    <t>полка в душ</t>
  </si>
  <si>
    <t>тарелка металлическая</t>
  </si>
  <si>
    <t>платье праздничное женское</t>
  </si>
  <si>
    <t>табакерка</t>
  </si>
  <si>
    <t>чехол poco f 3</t>
  </si>
  <si>
    <t>серьги на все ухо</t>
  </si>
  <si>
    <t>чехол для redmi 9a</t>
  </si>
  <si>
    <t>шампуни для волос estel</t>
  </si>
  <si>
    <t>белая сумочка маленькая на плечо</t>
  </si>
  <si>
    <t>гречневая крупа</t>
  </si>
  <si>
    <t>локон для волос</t>
  </si>
  <si>
    <t>карандаши цветные все цвета</t>
  </si>
  <si>
    <t>купальник вязаный</t>
  </si>
  <si>
    <t>колонка алиса с часами</t>
  </si>
  <si>
    <t>пятновыводитель dr beckmann</t>
  </si>
  <si>
    <t>драконы для детей</t>
  </si>
  <si>
    <t>черная женская футболка</t>
  </si>
  <si>
    <t>miyagi одежда</t>
  </si>
  <si>
    <t>наушники беспроводные наушники</t>
  </si>
  <si>
    <t>органайзер для очков</t>
  </si>
  <si>
    <t xml:space="preserve">брюки классические </t>
  </si>
  <si>
    <t>носки женские 10 пар</t>
  </si>
  <si>
    <t>платье на одно плечо летний</t>
  </si>
  <si>
    <t>обувь для плавания в море</t>
  </si>
  <si>
    <t>мужской спортивный костюм adidas nike</t>
  </si>
  <si>
    <t>пузырчатая пленка</t>
  </si>
  <si>
    <t>про план</t>
  </si>
  <si>
    <t xml:space="preserve">elis </t>
  </si>
  <si>
    <t>ozelia</t>
  </si>
  <si>
    <t>45021158</t>
  </si>
  <si>
    <t>sonic игрушка</t>
  </si>
  <si>
    <t>шапочка для сна</t>
  </si>
  <si>
    <t>батуты детские</t>
  </si>
  <si>
    <t>трусики huggies</t>
  </si>
  <si>
    <t>форма для маффинов</t>
  </si>
  <si>
    <t>чай очищающий</t>
  </si>
  <si>
    <t>костюм для собак мелких пород</t>
  </si>
  <si>
    <t>лейка садовая детская</t>
  </si>
  <si>
    <t xml:space="preserve">тетрадки </t>
  </si>
  <si>
    <t>rainbow high кукла</t>
  </si>
  <si>
    <t>утягивающее белье для живота</t>
  </si>
  <si>
    <t>туфли замшевые на каблуке</t>
  </si>
  <si>
    <t>xl media</t>
  </si>
  <si>
    <t>косметический столик с зеркалом</t>
  </si>
  <si>
    <t xml:space="preserve">утюжок для волос </t>
  </si>
  <si>
    <t>клепки</t>
  </si>
  <si>
    <t>свечи белые</t>
  </si>
  <si>
    <t>булавки для шитья</t>
  </si>
  <si>
    <t>маркеры для скетчинга маркер</t>
  </si>
  <si>
    <t>пленка на окно зеркальная</t>
  </si>
  <si>
    <t>свадебный костюм мужской</t>
  </si>
  <si>
    <t>april wings женский</t>
  </si>
  <si>
    <t>соль морская для ванны</t>
  </si>
  <si>
    <t>шлепанцы женские через палец</t>
  </si>
  <si>
    <t>банное полотенце детское</t>
  </si>
  <si>
    <t>шоколад альпен гольд</t>
  </si>
  <si>
    <t>туфли на каблуке вечерние</t>
  </si>
  <si>
    <t>косметические наборы подарочные</t>
  </si>
  <si>
    <t>китайский язык</t>
  </si>
  <si>
    <t>корпус для пк с вентиляторами</t>
  </si>
  <si>
    <t>бокалы под вино</t>
  </si>
  <si>
    <t>косметика beauty bomb</t>
  </si>
  <si>
    <t>sebastian professional</t>
  </si>
  <si>
    <t>шорты домашние женские твое</t>
  </si>
  <si>
    <t xml:space="preserve">джинсы клёш </t>
  </si>
  <si>
    <t>балетки на платформе</t>
  </si>
  <si>
    <t>ваза бокал</t>
  </si>
  <si>
    <t>напяточники силикон</t>
  </si>
  <si>
    <t>олеся чугунова</t>
  </si>
  <si>
    <t>блузка медицинская</t>
  </si>
  <si>
    <t>got2b для волос</t>
  </si>
  <si>
    <t>pi-pi bent наполнитель</t>
  </si>
  <si>
    <t>гель для бровей pusy</t>
  </si>
  <si>
    <t>для масла дозатор</t>
  </si>
  <si>
    <t>гелевые шарики</t>
  </si>
  <si>
    <t>сумочка на пояс</t>
  </si>
  <si>
    <t>торофлакс</t>
  </si>
  <si>
    <t>крышки для посуды</t>
  </si>
  <si>
    <t>пробка для шампанского</t>
  </si>
  <si>
    <t>краска для волос эстель профессиональная</t>
  </si>
  <si>
    <t>накидка на море</t>
  </si>
  <si>
    <t>apex legend</t>
  </si>
  <si>
    <t>крем для бритья женский</t>
  </si>
  <si>
    <t>халат женский махровый хлопок</t>
  </si>
  <si>
    <t xml:space="preserve">philips </t>
  </si>
  <si>
    <t>смесь симилак</t>
  </si>
  <si>
    <t>lt collection</t>
  </si>
  <si>
    <t>щетка детская</t>
  </si>
  <si>
    <t>пояс тактический</t>
  </si>
  <si>
    <t>туфли с бантиком</t>
  </si>
  <si>
    <t>73721853</t>
  </si>
  <si>
    <t>нижнее белье для беременных</t>
  </si>
  <si>
    <t>машинка стиральная с отжимом</t>
  </si>
  <si>
    <t>мини игрушки</t>
  </si>
  <si>
    <t>78626030</t>
  </si>
  <si>
    <t>зенит клубная атрибутика</t>
  </si>
  <si>
    <t>шторы жалюзи</t>
  </si>
  <si>
    <t>мистраль хлопья</t>
  </si>
  <si>
    <t>74934051</t>
  </si>
  <si>
    <t xml:space="preserve">джинсы широкие женские </t>
  </si>
  <si>
    <t>мист для тела с шиммером</t>
  </si>
  <si>
    <t>семена лаванды многолетней</t>
  </si>
  <si>
    <t xml:space="preserve">топ розовый </t>
  </si>
  <si>
    <t>боди корсет</t>
  </si>
  <si>
    <t>метро книга</t>
  </si>
  <si>
    <t>0</t>
  </si>
  <si>
    <t xml:space="preserve">костюм женский брючный </t>
  </si>
  <si>
    <t>костюм классический мужской</t>
  </si>
  <si>
    <t>соус острый</t>
  </si>
  <si>
    <t>заварочный чайник из стекла</t>
  </si>
  <si>
    <t>самокат 2 колеса</t>
  </si>
  <si>
    <t>marathon</t>
  </si>
  <si>
    <t>прямое платье легкое миди</t>
  </si>
  <si>
    <t>фрутоняня каша</t>
  </si>
  <si>
    <t>греча крупа</t>
  </si>
  <si>
    <t>чехол на xiaomi 11t</t>
  </si>
  <si>
    <t>атермальная тонировка</t>
  </si>
  <si>
    <t>ostin юбка</t>
  </si>
  <si>
    <t>sativa для лица</t>
  </si>
  <si>
    <t>приглашения на свадьбу набор</t>
  </si>
  <si>
    <t>свечи на торт с днем рождения</t>
  </si>
  <si>
    <t>плавки для купания на мальчика</t>
  </si>
  <si>
    <t>чайник с подогревом от свечи</t>
  </si>
  <si>
    <t>цитрат магния бад</t>
  </si>
  <si>
    <t>балетки белые женские обувь</t>
  </si>
  <si>
    <t>sketchbook</t>
  </si>
  <si>
    <t>помада нюд</t>
  </si>
  <si>
    <t>ретро платье</t>
  </si>
  <si>
    <t>полкодержатели</t>
  </si>
  <si>
    <t>велюровый комбинезон для малыша</t>
  </si>
  <si>
    <t>поло lacoste</t>
  </si>
  <si>
    <t>документы для автомобиля</t>
  </si>
  <si>
    <t>гуттаперчевый мальчик</t>
  </si>
  <si>
    <t>шуба тедди</t>
  </si>
  <si>
    <t xml:space="preserve">штаны летние женские </t>
  </si>
  <si>
    <t>комплект на выписку летний для девочки</t>
  </si>
  <si>
    <t>украшения на кроксы</t>
  </si>
  <si>
    <t>зеркальная мозаика</t>
  </si>
  <si>
    <t>топ полоска</t>
  </si>
  <si>
    <t xml:space="preserve">фото обои </t>
  </si>
  <si>
    <t>тоник для проблемной кожи</t>
  </si>
  <si>
    <t>шлëпа</t>
  </si>
  <si>
    <t>кисель в пакетиках</t>
  </si>
  <si>
    <t>присоска силиконовые</t>
  </si>
  <si>
    <t>barbara</t>
  </si>
  <si>
    <t>кабель mfi</t>
  </si>
  <si>
    <t>корень женьшеня</t>
  </si>
  <si>
    <t>акварин</t>
  </si>
  <si>
    <t>пудра loreal</t>
  </si>
  <si>
    <t>indigo шампунь</t>
  </si>
  <si>
    <t>для носа</t>
  </si>
  <si>
    <t>туника белая летняя хлопковая</t>
  </si>
  <si>
    <t>жёлтая футболка</t>
  </si>
  <si>
    <t>оригинальные подарки</t>
  </si>
  <si>
    <t>топик спортивный</t>
  </si>
  <si>
    <t>платье модное женское</t>
  </si>
  <si>
    <t>майка без рукавов женская</t>
  </si>
  <si>
    <t>подставка на кухню</t>
  </si>
  <si>
    <t>дав автозагар</t>
  </si>
  <si>
    <t>чехол для рюкзака</t>
  </si>
  <si>
    <t>куртка весенняя мужская</t>
  </si>
  <si>
    <t>маска для лица глина</t>
  </si>
  <si>
    <t>maped</t>
  </si>
  <si>
    <t>дезодорант кристал</t>
  </si>
  <si>
    <t>нордман</t>
  </si>
  <si>
    <t>верша</t>
  </si>
  <si>
    <t>soda luv</t>
  </si>
  <si>
    <t>ступенька</t>
  </si>
  <si>
    <t>картина по номерам на холсте на подрамнике 40 на 50</t>
  </si>
  <si>
    <t>пластилин луч</t>
  </si>
  <si>
    <t>9010318</t>
  </si>
  <si>
    <t>полка стеклянная</t>
  </si>
  <si>
    <t>майки оверсайз</t>
  </si>
  <si>
    <t>лапочка</t>
  </si>
  <si>
    <t>серебряное копытце бажов</t>
  </si>
  <si>
    <t>кольцо с камнем бижутерия</t>
  </si>
  <si>
    <t>каптильня</t>
  </si>
  <si>
    <t>39372618</t>
  </si>
  <si>
    <t>длинная кофта</t>
  </si>
  <si>
    <t>ralph lauren женщинам</t>
  </si>
  <si>
    <t>адвокат для кошек</t>
  </si>
  <si>
    <t>верона shop</t>
  </si>
  <si>
    <t>редакция</t>
  </si>
  <si>
    <t>тхэквондо</t>
  </si>
  <si>
    <t>подушка игрушка обнимашка</t>
  </si>
  <si>
    <t>щетка для лица массажная</t>
  </si>
  <si>
    <t>блузка из льна</t>
  </si>
  <si>
    <t>кружево эластичное рукоделие</t>
  </si>
  <si>
    <t>игры в дорогу для малышей</t>
  </si>
  <si>
    <t>кофе растворимый в пакетиках</t>
  </si>
  <si>
    <t>подставка под стакан</t>
  </si>
  <si>
    <t xml:space="preserve">мультитул </t>
  </si>
  <si>
    <t>солгар железо</t>
  </si>
  <si>
    <t>краска лонда для волос</t>
  </si>
  <si>
    <t>mella mello</t>
  </si>
  <si>
    <t>светильник настенный в спальню</t>
  </si>
  <si>
    <t>сорочка детская</t>
  </si>
  <si>
    <t>спатифиллум</t>
  </si>
  <si>
    <t>italomania</t>
  </si>
  <si>
    <t>мебельсон</t>
  </si>
  <si>
    <t>укладка бровей</t>
  </si>
  <si>
    <t>куртка кожанная</t>
  </si>
  <si>
    <t xml:space="preserve">диск </t>
  </si>
  <si>
    <t xml:space="preserve">контейнер для линз </t>
  </si>
  <si>
    <t>пекан очищенный</t>
  </si>
  <si>
    <t>одежда для пупса</t>
  </si>
  <si>
    <t>zema опрыскиватель</t>
  </si>
  <si>
    <t>filtero</t>
  </si>
  <si>
    <t xml:space="preserve">топ бандо </t>
  </si>
  <si>
    <t xml:space="preserve">краски по ткани </t>
  </si>
  <si>
    <t>клеенка для кухонного стола</t>
  </si>
  <si>
    <t>демикс одежда мужская</t>
  </si>
  <si>
    <t xml:space="preserve">раптор </t>
  </si>
  <si>
    <t>dvd</t>
  </si>
  <si>
    <t>35666969</t>
  </si>
  <si>
    <t>простынь натяжная 160х200</t>
  </si>
  <si>
    <t>43502824</t>
  </si>
  <si>
    <t>холодильник кухонный</t>
  </si>
  <si>
    <t>pova 2</t>
  </si>
  <si>
    <t>басни крылова</t>
  </si>
  <si>
    <t>адаптер type c</t>
  </si>
  <si>
    <t>цепочка на руку серебро</t>
  </si>
  <si>
    <t xml:space="preserve">чехол для паспорта </t>
  </si>
  <si>
    <t>оксид 6%</t>
  </si>
  <si>
    <t>сумочка белая</t>
  </si>
  <si>
    <t xml:space="preserve">акриловая краска </t>
  </si>
  <si>
    <t>деревянные бусины рукоделие</t>
  </si>
  <si>
    <t>jack wolfskin мужской</t>
  </si>
  <si>
    <t>платье вечернее длинное на свадьбу</t>
  </si>
  <si>
    <t>горшок стульчик</t>
  </si>
  <si>
    <t>автосканеры</t>
  </si>
  <si>
    <t>коврик пенка</t>
  </si>
  <si>
    <t>платье фонарик</t>
  </si>
  <si>
    <t xml:space="preserve">газовая плита </t>
  </si>
  <si>
    <t>52382190</t>
  </si>
  <si>
    <t>розовый свитшот</t>
  </si>
  <si>
    <t>постельное белье 2х спальное</t>
  </si>
  <si>
    <t>палитра для ногтей</t>
  </si>
  <si>
    <t>бандаж лучезапястного сустава</t>
  </si>
  <si>
    <t>сарафан оверсайз</t>
  </si>
  <si>
    <t>серьги белое золото</t>
  </si>
  <si>
    <t>ивановский трикотаж женский сарафан</t>
  </si>
  <si>
    <t>живанши туалетная вода</t>
  </si>
  <si>
    <t>гимнастические кольца</t>
  </si>
  <si>
    <t>кондиционер для белья япония</t>
  </si>
  <si>
    <t>плед для собак</t>
  </si>
  <si>
    <t>монро</t>
  </si>
  <si>
    <t>жирафик софи</t>
  </si>
  <si>
    <t>органайзеры для косметики пластиковый</t>
  </si>
  <si>
    <t>халат атласный</t>
  </si>
  <si>
    <t>от прыщей косметика</t>
  </si>
  <si>
    <t>композиция из искусственные цветы</t>
  </si>
  <si>
    <t xml:space="preserve">крестильный набор </t>
  </si>
  <si>
    <t>джинсовые куртки мужские</t>
  </si>
  <si>
    <t>день медика</t>
  </si>
  <si>
    <t>полотенце крестильное махровое</t>
  </si>
  <si>
    <t>аравиа для тела</t>
  </si>
  <si>
    <t>dr beckmann пятновыводитель</t>
  </si>
  <si>
    <t>топ для подростков</t>
  </si>
  <si>
    <t>топик для детей</t>
  </si>
  <si>
    <t>смеситель для душевой кабины</t>
  </si>
  <si>
    <t>танзанит ювелирные украшения</t>
  </si>
  <si>
    <t xml:space="preserve">очки защитные </t>
  </si>
  <si>
    <t>ветровка белая</t>
  </si>
  <si>
    <t>импровизация арсений попов</t>
  </si>
  <si>
    <t>для ламинирования</t>
  </si>
  <si>
    <t>халат для пляжа</t>
  </si>
  <si>
    <t>синергетик порошок</t>
  </si>
  <si>
    <t>госпожа кагуя</t>
  </si>
  <si>
    <t>сукралоза заменитель сахара</t>
  </si>
  <si>
    <t xml:space="preserve">kiko </t>
  </si>
  <si>
    <t>лосьон с эффектом загара</t>
  </si>
  <si>
    <t>семена туи</t>
  </si>
  <si>
    <t>упаковка для шоколада</t>
  </si>
  <si>
    <t>петрушка</t>
  </si>
  <si>
    <t>зеркало регистратор</t>
  </si>
  <si>
    <t>пластырь с рисунком</t>
  </si>
  <si>
    <t>зонт автомат антиветер</t>
  </si>
  <si>
    <t>топ для большой груди</t>
  </si>
  <si>
    <t>73043559</t>
  </si>
  <si>
    <t>чайная церемония</t>
  </si>
  <si>
    <t>сковорода мечта гранит</t>
  </si>
  <si>
    <t>водолазка лапша женская</t>
  </si>
  <si>
    <t>часы с сим картой</t>
  </si>
  <si>
    <t>фляга для велосипеда</t>
  </si>
  <si>
    <t>плавки стринги женские</t>
  </si>
  <si>
    <t>туфли женские лодочки</t>
  </si>
  <si>
    <t>сумка женская тканевая</t>
  </si>
  <si>
    <t>пазл 1000 элементов</t>
  </si>
  <si>
    <t>кузнечик</t>
  </si>
  <si>
    <t>спортивный костюм  женский</t>
  </si>
  <si>
    <t>19869541</t>
  </si>
  <si>
    <t>сеннол</t>
  </si>
  <si>
    <t>килт банный</t>
  </si>
  <si>
    <t>спальные мешки</t>
  </si>
  <si>
    <t>флешки на 32 гб</t>
  </si>
  <si>
    <t>отмена заказа</t>
  </si>
  <si>
    <t>форма для сырков</t>
  </si>
  <si>
    <t>нежный лен</t>
  </si>
  <si>
    <t>сабо с закрытым носом</t>
  </si>
  <si>
    <t>куриный бульон для души</t>
  </si>
  <si>
    <t>наушники honor беспроводные</t>
  </si>
  <si>
    <t>дом для кота</t>
  </si>
  <si>
    <t>презервативы ganzo</t>
  </si>
  <si>
    <t>человек который смеется</t>
  </si>
  <si>
    <t>miss tais 765</t>
  </si>
  <si>
    <t>пейнтбольный пистолет</t>
  </si>
  <si>
    <t>котел</t>
  </si>
  <si>
    <t>прозрачный блеск для губ красота</t>
  </si>
  <si>
    <t>картриджи для принтера</t>
  </si>
  <si>
    <t>коробка круглая</t>
  </si>
  <si>
    <t>летние детские платья</t>
  </si>
  <si>
    <t>платье мини нарядное</t>
  </si>
  <si>
    <t>взрослые товары 18</t>
  </si>
  <si>
    <t>44665220</t>
  </si>
  <si>
    <t>стеллаж металлический на балкон</t>
  </si>
  <si>
    <t>кофе в зернах 1 кг арабика</t>
  </si>
  <si>
    <t>тренажёр</t>
  </si>
  <si>
    <t>лонгслив спортивный женский</t>
  </si>
  <si>
    <t>playstation 4 pro консоль</t>
  </si>
  <si>
    <t>настольная мусорка</t>
  </si>
  <si>
    <t>держатель для очков цепочка</t>
  </si>
  <si>
    <t>прибор для удаления косточек из вишни</t>
  </si>
  <si>
    <t>11583351</t>
  </si>
  <si>
    <t>serge беларусь</t>
  </si>
  <si>
    <t>гринвей косметика</t>
  </si>
  <si>
    <t>кофта теплая женская</t>
  </si>
  <si>
    <t>grunberg женский</t>
  </si>
  <si>
    <t>коробка для салфеток</t>
  </si>
  <si>
    <t>кари кидс одежда</t>
  </si>
  <si>
    <t>корзина плетеная для подарка</t>
  </si>
  <si>
    <t>сила в правде</t>
  </si>
  <si>
    <t>футболка без рукавов женская</t>
  </si>
  <si>
    <t>лак детский для ногтей</t>
  </si>
  <si>
    <t xml:space="preserve">комплект нижнего белья женский </t>
  </si>
  <si>
    <t>футболка adidas женская</t>
  </si>
  <si>
    <t>бадяга форте</t>
  </si>
  <si>
    <t>поилка для собак в дорогу</t>
  </si>
  <si>
    <t>cover</t>
  </si>
  <si>
    <t>аккумулятор ааа</t>
  </si>
  <si>
    <t>кофе гевалия</t>
  </si>
  <si>
    <t>скатерти для кухонного стола</t>
  </si>
  <si>
    <t>набор трусов женские</t>
  </si>
  <si>
    <t>гамак садовый</t>
  </si>
  <si>
    <t>214</t>
  </si>
  <si>
    <t>смазка для подшипников</t>
  </si>
  <si>
    <t>сережки серебро</t>
  </si>
  <si>
    <t>smoke kitchen</t>
  </si>
  <si>
    <t>колечки для косичек</t>
  </si>
  <si>
    <t>белые шорты для мальчика</t>
  </si>
  <si>
    <t>смарт часы хонор</t>
  </si>
  <si>
    <t>держатель для кашпо балконный</t>
  </si>
  <si>
    <t>81648750</t>
  </si>
  <si>
    <t>молд мишка</t>
  </si>
  <si>
    <t xml:space="preserve">атласная лента </t>
  </si>
  <si>
    <t xml:space="preserve">джемпер мужской </t>
  </si>
  <si>
    <t>ночная сорочка для беременных</t>
  </si>
  <si>
    <t>парео хлопок</t>
  </si>
  <si>
    <t>топы женские с рукавами</t>
  </si>
  <si>
    <t>носки капроновые для девочки</t>
  </si>
  <si>
    <t>триммер для стрижки волос</t>
  </si>
  <si>
    <t>ириски</t>
  </si>
  <si>
    <t>67139595</t>
  </si>
  <si>
    <t>карнозин бад</t>
  </si>
  <si>
    <t xml:space="preserve">тинты для губ </t>
  </si>
  <si>
    <t>камуфляжная база для гель лака</t>
  </si>
  <si>
    <t>колготки конте</t>
  </si>
  <si>
    <t>54563984</t>
  </si>
  <si>
    <t>зеркальная тонировка</t>
  </si>
  <si>
    <t>сумка хаги ваги</t>
  </si>
  <si>
    <t>удлинитель 50 м</t>
  </si>
  <si>
    <t>сумка для спортивной одежды</t>
  </si>
  <si>
    <t>тени ева мозаик</t>
  </si>
  <si>
    <t>серьги с крестом</t>
  </si>
  <si>
    <t>ручки на шкаф</t>
  </si>
  <si>
    <t>arya home полотенце</t>
  </si>
  <si>
    <t>котофей сандали</t>
  </si>
  <si>
    <t xml:space="preserve">серьги золотые </t>
  </si>
  <si>
    <t>яйцо динозавра</t>
  </si>
  <si>
    <t>70058784</t>
  </si>
  <si>
    <t>повар банк</t>
  </si>
  <si>
    <t>бортик косичка в кровать</t>
  </si>
  <si>
    <t>фибра для бетона</t>
  </si>
  <si>
    <t>gloria jeans худи</t>
  </si>
  <si>
    <t>ломтерезка слайсер</t>
  </si>
  <si>
    <t>наручные часы для девочки</t>
  </si>
  <si>
    <t>рюкзак чёрный</t>
  </si>
  <si>
    <t>крем от пигментации корея</t>
  </si>
  <si>
    <t>2 дин магнитола</t>
  </si>
  <si>
    <t>модель автомобиля игрушки</t>
  </si>
  <si>
    <t>кожаный шопер</t>
  </si>
  <si>
    <t>футбрлка</t>
  </si>
  <si>
    <t>бокалы для вина большие</t>
  </si>
  <si>
    <t>автозагар дав</t>
  </si>
  <si>
    <t>спорт инвентарь</t>
  </si>
  <si>
    <t>резиночки для плетения браслетов</t>
  </si>
  <si>
    <t>смокинг женский</t>
  </si>
  <si>
    <t>носки в рубчик</t>
  </si>
  <si>
    <t>хонор 10 лайт</t>
  </si>
  <si>
    <t>офисное платье деловой стиль</t>
  </si>
  <si>
    <t>мегафон</t>
  </si>
  <si>
    <t>без баб</t>
  </si>
  <si>
    <t>бюстгальтер для маленькой груди</t>
  </si>
  <si>
    <t>средство для уборки кухни</t>
  </si>
  <si>
    <t>клинок рассекающий демонов катана</t>
  </si>
  <si>
    <t>наполнитель тофу соевый для кошек</t>
  </si>
  <si>
    <t>214 заправка</t>
  </si>
  <si>
    <t>свадебные фужеры</t>
  </si>
  <si>
    <t>летние мужские джинсы</t>
  </si>
  <si>
    <t>чёрные очки</t>
  </si>
  <si>
    <t>рубашка теплая для девочки</t>
  </si>
  <si>
    <t>средство для чистки ванны</t>
  </si>
  <si>
    <t>ciate</t>
  </si>
  <si>
    <t>краска лореаль</t>
  </si>
  <si>
    <t>стул компьютерный игровой</t>
  </si>
  <si>
    <t>70611781</t>
  </si>
  <si>
    <t>omg</t>
  </si>
  <si>
    <t>чехол на автомобиль</t>
  </si>
  <si>
    <t>ацетон технический</t>
  </si>
  <si>
    <t>москитная сетка на окно с рамой</t>
  </si>
  <si>
    <t>молочная смесь для котят</t>
  </si>
  <si>
    <t xml:space="preserve">пенка для умывания лица </t>
  </si>
  <si>
    <t>медицинский костюм женский трикотажные</t>
  </si>
  <si>
    <t>таблица умножения карточки</t>
  </si>
  <si>
    <t>сандали  женские</t>
  </si>
  <si>
    <t>смартфон poco m4 pro</t>
  </si>
  <si>
    <t xml:space="preserve">фотоопарат </t>
  </si>
  <si>
    <t>80175516</t>
  </si>
  <si>
    <t>сумка баскетбольный мяч</t>
  </si>
  <si>
    <t>лютоня</t>
  </si>
  <si>
    <t>чехол на 11 iphone с защитой камеры</t>
  </si>
  <si>
    <t>honor 9 lite</t>
  </si>
  <si>
    <t>парные подвески для влюбленных</t>
  </si>
  <si>
    <t>кеды леопардовые</t>
  </si>
  <si>
    <t xml:space="preserve">кроссовки пума </t>
  </si>
  <si>
    <t>платье с декольте короткое</t>
  </si>
  <si>
    <t xml:space="preserve">обложка </t>
  </si>
  <si>
    <t>пофигин</t>
  </si>
  <si>
    <t>брюки палаццо женские</t>
  </si>
  <si>
    <t>футболка хаки женская</t>
  </si>
  <si>
    <t>детские самокаты</t>
  </si>
  <si>
    <t>платье для свадебного торжества</t>
  </si>
  <si>
    <t>cluedo</t>
  </si>
  <si>
    <t>stellary карандаш</t>
  </si>
  <si>
    <t>перегной</t>
  </si>
  <si>
    <t>джинсы мужские турция</t>
  </si>
  <si>
    <t>пирсинг для сосков</t>
  </si>
  <si>
    <t>мат для резки</t>
  </si>
  <si>
    <t>гризли</t>
  </si>
  <si>
    <t>глюкоза</t>
  </si>
  <si>
    <t>орозим</t>
  </si>
  <si>
    <t>lirene</t>
  </si>
  <si>
    <t>сборник задач по физике 7-9 класс</t>
  </si>
  <si>
    <t>davidoff</t>
  </si>
  <si>
    <t>подставка для документов</t>
  </si>
  <si>
    <t>кружка термос для кофе</t>
  </si>
  <si>
    <t>сумка dkny</t>
  </si>
  <si>
    <t>laboratorium дезодорант</t>
  </si>
  <si>
    <t xml:space="preserve">нашивки на одежду </t>
  </si>
  <si>
    <t>велопокрышка</t>
  </si>
  <si>
    <t>коврик для компьютерного стола</t>
  </si>
  <si>
    <t>баскетбольная обувь</t>
  </si>
  <si>
    <t>туфли танцевальные</t>
  </si>
  <si>
    <t>сарафан глория джинс</t>
  </si>
  <si>
    <t>подставка для чашек</t>
  </si>
  <si>
    <t>лего пластина</t>
  </si>
  <si>
    <t>тянка</t>
  </si>
  <si>
    <t>priora</t>
  </si>
  <si>
    <t>пирометры</t>
  </si>
  <si>
    <t>лёгкий пластелин</t>
  </si>
  <si>
    <t>полотенце мужское</t>
  </si>
  <si>
    <t>художественный набор</t>
  </si>
  <si>
    <t>переходники</t>
  </si>
  <si>
    <t>ногти для девочек</t>
  </si>
  <si>
    <t>халат банный женский махровый</t>
  </si>
  <si>
    <t>гарри поттер и проклятое дитя</t>
  </si>
  <si>
    <t>72281131</t>
  </si>
  <si>
    <t>комод белый глянцевый</t>
  </si>
  <si>
    <t>подъюбник с кружевом</t>
  </si>
  <si>
    <t>72192174</t>
  </si>
  <si>
    <t>банная шапка</t>
  </si>
  <si>
    <t>нина ричи духи</t>
  </si>
  <si>
    <t>повидло</t>
  </si>
  <si>
    <t>набор коробок</t>
  </si>
  <si>
    <t xml:space="preserve">контейнер для еды </t>
  </si>
  <si>
    <t>шнур тайпси</t>
  </si>
  <si>
    <t>наматрасник 180х200 на резинке</t>
  </si>
  <si>
    <t>bona fide велосипедки</t>
  </si>
  <si>
    <t>серьги шанель</t>
  </si>
  <si>
    <t>гель алоэ вера натуральный</t>
  </si>
  <si>
    <t>jack</t>
  </si>
  <si>
    <t>скатерть круглая клеенка</t>
  </si>
  <si>
    <t>накидка на стульчик для кормления</t>
  </si>
  <si>
    <t>токийский гуль манга</t>
  </si>
  <si>
    <t>cla</t>
  </si>
  <si>
    <t>простыни евро</t>
  </si>
  <si>
    <t xml:space="preserve">коты воители </t>
  </si>
  <si>
    <t>лампа настольная для гостиной</t>
  </si>
  <si>
    <t>логопедия</t>
  </si>
  <si>
    <t>матрас поролоновый на кровать</t>
  </si>
  <si>
    <t>сумка игрушка</t>
  </si>
  <si>
    <t>79630296</t>
  </si>
  <si>
    <t>летнее платье женское длинное</t>
  </si>
  <si>
    <t>milky</t>
  </si>
  <si>
    <t>82232329</t>
  </si>
  <si>
    <t xml:space="preserve">шнур </t>
  </si>
  <si>
    <t>estel краска</t>
  </si>
  <si>
    <t>vinylux</t>
  </si>
  <si>
    <t>хамелеон</t>
  </si>
  <si>
    <t>тренировочный нож</t>
  </si>
  <si>
    <t>праймер бескислотный</t>
  </si>
  <si>
    <t>бельевое платье</t>
  </si>
  <si>
    <t>вика дмитриева</t>
  </si>
  <si>
    <t>кроссовки мужские nike air force</t>
  </si>
  <si>
    <t>киноа продукты</t>
  </si>
  <si>
    <t>топовое покрытие для гель лака</t>
  </si>
  <si>
    <t>холдер</t>
  </si>
  <si>
    <t>кофта без рукавов</t>
  </si>
  <si>
    <t>метроном</t>
  </si>
  <si>
    <t>нейлоновая нить</t>
  </si>
  <si>
    <t>газ для газовой горелки</t>
  </si>
  <si>
    <t>бриджи и футболка</t>
  </si>
  <si>
    <t>one step</t>
  </si>
  <si>
    <t>блеск для губ белорусский</t>
  </si>
  <si>
    <t>музыкальный центр panasonic</t>
  </si>
  <si>
    <t>квасцы камень</t>
  </si>
  <si>
    <t>кеды кожаные женские</t>
  </si>
  <si>
    <t>пистолет металлический</t>
  </si>
  <si>
    <t>поверьанк</t>
  </si>
  <si>
    <t>удилище фидер</t>
  </si>
  <si>
    <t>мультикам комплект</t>
  </si>
  <si>
    <t>sela бейсболка</t>
  </si>
  <si>
    <t>лак с блестками</t>
  </si>
  <si>
    <t>гудок на велосипед</t>
  </si>
  <si>
    <t>черная джинсовая юбка</t>
  </si>
  <si>
    <t>футболка белая твое</t>
  </si>
  <si>
    <t>тонер корейский</t>
  </si>
  <si>
    <t>музыкальная открытка</t>
  </si>
  <si>
    <t>malinashops</t>
  </si>
  <si>
    <t>type c кабель iphone</t>
  </si>
  <si>
    <t>платье с разрезом на талии</t>
  </si>
  <si>
    <t>чай в подарок</t>
  </si>
  <si>
    <t xml:space="preserve">чепчик </t>
  </si>
  <si>
    <t>джинсы мужские светлые</t>
  </si>
  <si>
    <t>единорог плюшевый</t>
  </si>
  <si>
    <t>невская палитра акварель</t>
  </si>
  <si>
    <t>chicco детский</t>
  </si>
  <si>
    <t>кроссовки пума мужские черные</t>
  </si>
  <si>
    <t>горшок подвесной</t>
  </si>
  <si>
    <t>музыкальные инструменты детские</t>
  </si>
  <si>
    <t>ascentelle</t>
  </si>
  <si>
    <t>магнитный кабель</t>
  </si>
  <si>
    <t>левзея</t>
  </si>
  <si>
    <t>комбинезон футер</t>
  </si>
  <si>
    <t>марки</t>
  </si>
  <si>
    <t>носки короткие для мальчика</t>
  </si>
  <si>
    <t>babycollection</t>
  </si>
  <si>
    <t>адидас худи</t>
  </si>
  <si>
    <t>босоножки женские розовые</t>
  </si>
  <si>
    <t>хаги вагги 100 см</t>
  </si>
  <si>
    <t>цепочка с крестиком</t>
  </si>
  <si>
    <t>lamark</t>
  </si>
  <si>
    <t xml:space="preserve">кружка хамелеон </t>
  </si>
  <si>
    <t>guess сумка через плечо</t>
  </si>
  <si>
    <t>чайник tefal</t>
  </si>
  <si>
    <t>лиф спортивный</t>
  </si>
  <si>
    <t>мишень</t>
  </si>
  <si>
    <t>лестница для бассейна bestway</t>
  </si>
  <si>
    <t>костюм спецназ</t>
  </si>
  <si>
    <t>теплицы и аксессуары</t>
  </si>
  <si>
    <t>острога для рыбалки</t>
  </si>
  <si>
    <t>садовый светильник</t>
  </si>
  <si>
    <t>samsung m52</t>
  </si>
  <si>
    <t>морозильник</t>
  </si>
  <si>
    <t>обруч для гимнастики</t>
  </si>
  <si>
    <t>таз эмалированный</t>
  </si>
  <si>
    <t>комбинезон нательный для новорожденного</t>
  </si>
  <si>
    <t>подушка под спину</t>
  </si>
  <si>
    <t>маскировочный костюм для охоты</t>
  </si>
  <si>
    <t>турецкое мыло</t>
  </si>
  <si>
    <t>насадка на болгарку</t>
  </si>
  <si>
    <t>бортики для кроватки</t>
  </si>
  <si>
    <t>loreal paradise</t>
  </si>
  <si>
    <t>valori</t>
  </si>
  <si>
    <t>60144638</t>
  </si>
  <si>
    <t>комплект майка шорты</t>
  </si>
  <si>
    <t>березовый сок</t>
  </si>
  <si>
    <t>духи с ферамонами</t>
  </si>
  <si>
    <t>пятновыводитель хозяйственные товары</t>
  </si>
  <si>
    <t>сапоги для верховой езды</t>
  </si>
  <si>
    <t>простынь махровая хлопковая 1,5</t>
  </si>
  <si>
    <t>для дома и дачи ресторана для кофейни</t>
  </si>
  <si>
    <t>орехокол для грецких орехов</t>
  </si>
  <si>
    <t>кроссовки беговые женские</t>
  </si>
  <si>
    <t>доллар</t>
  </si>
  <si>
    <t>атлас по географии 9 класс дрофа</t>
  </si>
  <si>
    <t>земляника</t>
  </si>
  <si>
    <t>украшения из натуральных камней</t>
  </si>
  <si>
    <t>сонный гномик</t>
  </si>
  <si>
    <t>ручка для крышки сковородки</t>
  </si>
  <si>
    <t>лапки для бытовых швейных машин</t>
  </si>
  <si>
    <t>yoshioki трусики</t>
  </si>
  <si>
    <t>кремлина</t>
  </si>
  <si>
    <t>карнавальный костюм женский</t>
  </si>
  <si>
    <t>эстель косметика</t>
  </si>
  <si>
    <t>багет интерьерный</t>
  </si>
  <si>
    <t>лестница телескопическая</t>
  </si>
  <si>
    <t>чехол на xiaomi redmi note 10 pro</t>
  </si>
  <si>
    <t>штаны для обертывания</t>
  </si>
  <si>
    <t>сумка на чемодан</t>
  </si>
  <si>
    <t>ремешок женский для платья</t>
  </si>
  <si>
    <t>alpha homme estel</t>
  </si>
  <si>
    <t>держатели для штор шторы и аксессуары</t>
  </si>
  <si>
    <t xml:space="preserve">шары цифры </t>
  </si>
  <si>
    <t>очки +3</t>
  </si>
  <si>
    <t>игрушка голубь</t>
  </si>
  <si>
    <t>каподастр для акустической гитары</t>
  </si>
  <si>
    <t>мяч для пилатеса 25 см</t>
  </si>
  <si>
    <t>очищение пор</t>
  </si>
  <si>
    <t>спирт медицинский 1 литр</t>
  </si>
  <si>
    <t>74174515</t>
  </si>
  <si>
    <t>kalipso</t>
  </si>
  <si>
    <t>натуральное мыло</t>
  </si>
  <si>
    <t>drag 3</t>
  </si>
  <si>
    <t>ремешки для apple watch 44 mm</t>
  </si>
  <si>
    <t>fabiani</t>
  </si>
  <si>
    <t xml:space="preserve">летний костюм мужской </t>
  </si>
  <si>
    <t>подставка для полотенец</t>
  </si>
  <si>
    <t>миска стеклянная</t>
  </si>
  <si>
    <t>атлас география 5 класс</t>
  </si>
  <si>
    <t>наушники беспроводные jbl накладные</t>
  </si>
  <si>
    <t>матирующие салфетки для лица корея</t>
  </si>
  <si>
    <t>o’stin одежда</t>
  </si>
  <si>
    <t>ажурное платье</t>
  </si>
  <si>
    <t>кэрри</t>
  </si>
  <si>
    <t>корм для сфинксов</t>
  </si>
  <si>
    <t>вафли без сахара</t>
  </si>
  <si>
    <t>тематический контроль знаний учащихся</t>
  </si>
  <si>
    <t>носки мужские белые высокие</t>
  </si>
  <si>
    <t>рыболовные катушки</t>
  </si>
  <si>
    <t>vagodroch</t>
  </si>
  <si>
    <t>утка лалафанфан белая</t>
  </si>
  <si>
    <t>наушники сони</t>
  </si>
  <si>
    <t xml:space="preserve">нижние белье </t>
  </si>
  <si>
    <t>лототрон</t>
  </si>
  <si>
    <t>пиналы.</t>
  </si>
  <si>
    <t>кувшин с крышкой</t>
  </si>
  <si>
    <t>кешью жареный 1 кг</t>
  </si>
  <si>
    <t>платье штапель оверсайз</t>
  </si>
  <si>
    <t>кудрявый метод</t>
  </si>
  <si>
    <t>джинсы зауженные мужские</t>
  </si>
  <si>
    <t>батончик протеиновый</t>
  </si>
  <si>
    <t>кроссовки денские</t>
  </si>
  <si>
    <t>xiaomi redmi note 10</t>
  </si>
  <si>
    <t>ортопедическая обувь мужская</t>
  </si>
  <si>
    <t>пляжные шорты женские</t>
  </si>
  <si>
    <t>доска гладильная большая</t>
  </si>
  <si>
    <t>кокосовый воск для свечей</t>
  </si>
  <si>
    <t>семена горчицы для посева</t>
  </si>
  <si>
    <t>кабель для iphone type c</t>
  </si>
  <si>
    <t>кросовки рибок</t>
  </si>
  <si>
    <t>вафельницы для венских вафель</t>
  </si>
  <si>
    <t>танк на радиоуправлении</t>
  </si>
  <si>
    <t>золото 375 пробы</t>
  </si>
  <si>
    <t>пинюар</t>
  </si>
  <si>
    <t>удобрение для роз и цветов</t>
  </si>
  <si>
    <t>уголок канцелярский</t>
  </si>
  <si>
    <t>доска садху 10 мм</t>
  </si>
  <si>
    <t>guess футболка женская</t>
  </si>
  <si>
    <t>сироп глюкозы</t>
  </si>
  <si>
    <t>bonprix</t>
  </si>
  <si>
    <t>от пигментации на лице лучшие</t>
  </si>
  <si>
    <t>лента для бейджа</t>
  </si>
  <si>
    <t>спортивный костюм для мальчика хлопок</t>
  </si>
  <si>
    <t>чехол на машины</t>
  </si>
  <si>
    <t>свитшот женский белый</t>
  </si>
  <si>
    <t>постельное детское 1 5 спальное белье</t>
  </si>
  <si>
    <t>средство от ржавчины</t>
  </si>
  <si>
    <t>умная эмаль для укрепления ногтей</t>
  </si>
  <si>
    <t>кепка jordan</t>
  </si>
  <si>
    <t>такси</t>
  </si>
  <si>
    <t>лампа потолочная</t>
  </si>
  <si>
    <t xml:space="preserve">подарок для девочки </t>
  </si>
  <si>
    <t>аксессуары для смартфонов</t>
  </si>
  <si>
    <t>кольца для брелка</t>
  </si>
  <si>
    <t>попкорн готовый</t>
  </si>
  <si>
    <t>дефлектор капота</t>
  </si>
  <si>
    <t>шумка для авто</t>
  </si>
  <si>
    <t>подушка 50 70</t>
  </si>
  <si>
    <t>стол письменный с ящиками</t>
  </si>
  <si>
    <t>перчатки прорезиненные</t>
  </si>
  <si>
    <t>12856948</t>
  </si>
  <si>
    <t>куклы блайз</t>
  </si>
  <si>
    <t>набор постеров</t>
  </si>
  <si>
    <t>рыба вяленая</t>
  </si>
  <si>
    <t>джинсовки женские 2021</t>
  </si>
  <si>
    <t>каша флер альпин</t>
  </si>
  <si>
    <t>manta aio</t>
  </si>
  <si>
    <t>кальций д3 никомед</t>
  </si>
  <si>
    <t>покрытие для пола</t>
  </si>
  <si>
    <t>складные ножи</t>
  </si>
  <si>
    <t>пушистый плед</t>
  </si>
  <si>
    <t>батарейки duracell</t>
  </si>
  <si>
    <t>термопот 3 литра</t>
  </si>
  <si>
    <t>дверная ручка parketfloor</t>
  </si>
  <si>
    <t>белорусская женская одежда костюм</t>
  </si>
  <si>
    <t>краски для картин по номерам</t>
  </si>
  <si>
    <t>79556111</t>
  </si>
  <si>
    <t>74551285</t>
  </si>
  <si>
    <t>постельное белье евро с простыней на резинке</t>
  </si>
  <si>
    <t>пижама оверсайз</t>
  </si>
  <si>
    <t>48815459</t>
  </si>
  <si>
    <t>корзина для бумаг</t>
  </si>
  <si>
    <t>брусника</t>
  </si>
  <si>
    <t>средство от запаха животных</t>
  </si>
  <si>
    <t>плоскогубцы строительные инструменты</t>
  </si>
  <si>
    <t>венчик для матчи</t>
  </si>
  <si>
    <t>72342902</t>
  </si>
  <si>
    <t>чайник алюминиевый</t>
  </si>
  <si>
    <t>в роддом комплект для девушки</t>
  </si>
  <si>
    <t>коляска для двойни 2 в 1</t>
  </si>
  <si>
    <t>мультиварки redmond</t>
  </si>
  <si>
    <t>трава для газона</t>
  </si>
  <si>
    <t>biolane</t>
  </si>
  <si>
    <t>футболки gloria jeans</t>
  </si>
  <si>
    <t>насос для полива</t>
  </si>
  <si>
    <t>лецитин порошок</t>
  </si>
  <si>
    <t>подводка для бровей</t>
  </si>
  <si>
    <t>черный кроп топ</t>
  </si>
  <si>
    <t>шорты глория джинс женские</t>
  </si>
  <si>
    <t>71468209</t>
  </si>
  <si>
    <t>бумага для запекания</t>
  </si>
  <si>
    <t>украшение для волос со стразами</t>
  </si>
  <si>
    <t>пи пи бент наполнитель</t>
  </si>
  <si>
    <t>летнее легкое платье</t>
  </si>
  <si>
    <t>льняные рубашки</t>
  </si>
  <si>
    <t>антенна автомобильная</t>
  </si>
  <si>
    <t>ph полоски</t>
  </si>
  <si>
    <t>тетрадь 18 листов в клетку</t>
  </si>
  <si>
    <t>шкатулка для бижутерии</t>
  </si>
  <si>
    <t>74753048</t>
  </si>
  <si>
    <t xml:space="preserve">туалет </t>
  </si>
  <si>
    <t>полироль для кузова автомобильная</t>
  </si>
  <si>
    <t>бейсболка с принтом</t>
  </si>
  <si>
    <t>топ удлиненный в рубчик</t>
  </si>
  <si>
    <t>доска для рисования мелом</t>
  </si>
  <si>
    <t>squishmallows</t>
  </si>
  <si>
    <t>термосы</t>
  </si>
  <si>
    <t>комбайн</t>
  </si>
  <si>
    <t>свечи на свадьбу</t>
  </si>
  <si>
    <t>игрушечные деньги</t>
  </si>
  <si>
    <t>пудра nyx</t>
  </si>
  <si>
    <t>форма для фитнеса</t>
  </si>
  <si>
    <t>смартфоны реалми</t>
  </si>
  <si>
    <t>держатель для молока</t>
  </si>
  <si>
    <t>боксеры мужские трусы</t>
  </si>
  <si>
    <t>голубые линзы для глаз</t>
  </si>
  <si>
    <t>фила женщинам</t>
  </si>
  <si>
    <t>трусы nike для мужчин</t>
  </si>
  <si>
    <t>краска для бетона</t>
  </si>
  <si>
    <t>кардиган детский для девочек акула</t>
  </si>
  <si>
    <t>летнее платье белое</t>
  </si>
  <si>
    <t>женские рюкзаки городские легкие</t>
  </si>
  <si>
    <t>colmar</t>
  </si>
  <si>
    <t>sela кепка</t>
  </si>
  <si>
    <t>шифоновое платье с длинным рукавом</t>
  </si>
  <si>
    <t>пистолет игрушка</t>
  </si>
  <si>
    <t>сарафан школьная форма для девочек</t>
  </si>
  <si>
    <t>ортобум</t>
  </si>
  <si>
    <t>дутики женские зимние сапоги</t>
  </si>
  <si>
    <t>thinkbaby</t>
  </si>
  <si>
    <t>искусственные цветы интерьерные</t>
  </si>
  <si>
    <t>трусы бамбуковые женские</t>
  </si>
  <si>
    <t>манга яой</t>
  </si>
  <si>
    <t>new tone</t>
  </si>
  <si>
    <t>бар глобус</t>
  </si>
  <si>
    <t>садж сковорода</t>
  </si>
  <si>
    <t>молодо зелено</t>
  </si>
  <si>
    <t xml:space="preserve">айфон 11 чехол </t>
  </si>
  <si>
    <t>весы для взвешивания</t>
  </si>
  <si>
    <t>клипса для уха</t>
  </si>
  <si>
    <t>синяя краска</t>
  </si>
  <si>
    <t>клеевая лента</t>
  </si>
  <si>
    <t>сковорода гриль чугунная</t>
  </si>
  <si>
    <t>дождевик на коляску прогулочную универсальный</t>
  </si>
  <si>
    <t>поилка для попугаев</t>
  </si>
  <si>
    <t xml:space="preserve">перчатки боксерские </t>
  </si>
  <si>
    <t>тетради 96 листов клетка</t>
  </si>
  <si>
    <t>заколка цветок</t>
  </si>
  <si>
    <t>учим цвета</t>
  </si>
  <si>
    <t>томас и его друзья игрушки</t>
  </si>
  <si>
    <t>этажерка для ванной комнаты</t>
  </si>
  <si>
    <t>сумка-тележка хозяйственная</t>
  </si>
  <si>
    <t xml:space="preserve">топ летний женский </t>
  </si>
  <si>
    <t>платье пайетки</t>
  </si>
  <si>
    <t>zolla трусы</t>
  </si>
  <si>
    <t>max f</t>
  </si>
  <si>
    <t>надпись с днем рождения гирлянда</t>
  </si>
  <si>
    <t xml:space="preserve">кружевное платье </t>
  </si>
  <si>
    <t>свадебный букет невесты</t>
  </si>
  <si>
    <t>обереги талисманы</t>
  </si>
  <si>
    <t>бутылочница выдвижная</t>
  </si>
  <si>
    <t>сажалка для рассады</t>
  </si>
  <si>
    <t>бетоносмеситель</t>
  </si>
  <si>
    <t>угломер электронный</t>
  </si>
  <si>
    <t>школьный дневник для мальчика</t>
  </si>
  <si>
    <t>пуходерка для собак большая</t>
  </si>
  <si>
    <t>салфетки под горячее</t>
  </si>
  <si>
    <t>купальник раздельный женский польша</t>
  </si>
  <si>
    <t>стриж от сорняков</t>
  </si>
  <si>
    <t>кольцо печатка</t>
  </si>
  <si>
    <t>sheba корм влажный</t>
  </si>
  <si>
    <t>органайзер пластик</t>
  </si>
  <si>
    <t>кетоконазол</t>
  </si>
  <si>
    <t xml:space="preserve">биотин </t>
  </si>
  <si>
    <t>джинсы с разрезами спереди</t>
  </si>
  <si>
    <t>юбка пачка женская</t>
  </si>
  <si>
    <t>зарядная станция</t>
  </si>
  <si>
    <t>кольцо всевластия</t>
  </si>
  <si>
    <t>бейблейд волчок</t>
  </si>
  <si>
    <t>estel оксигент</t>
  </si>
  <si>
    <t>купальник с чашечками</t>
  </si>
  <si>
    <t>маленький чемодан для ручной клади</t>
  </si>
  <si>
    <t>huawei телефон</t>
  </si>
  <si>
    <t>спортивные игры на улице</t>
  </si>
  <si>
    <t>olafa серьги</t>
  </si>
  <si>
    <t>подогреватель бутылочек</t>
  </si>
  <si>
    <t>аквариум круглый</t>
  </si>
  <si>
    <t>спортивный комплекс для детей</t>
  </si>
  <si>
    <t>cd</t>
  </si>
  <si>
    <t>акку чек перформа</t>
  </si>
  <si>
    <t>сиденье на велосипеда</t>
  </si>
  <si>
    <t>h m одежда для девочек</t>
  </si>
  <si>
    <t>кронштейн для микроволновой печи</t>
  </si>
  <si>
    <t>стеллаж для игрушек с ящиками</t>
  </si>
  <si>
    <t>короткие шорты женские</t>
  </si>
  <si>
    <t>подвеска nike</t>
  </si>
  <si>
    <t>ополаскиватель для полости рта детский</t>
  </si>
  <si>
    <t>колготки черные</t>
  </si>
  <si>
    <t>отдушка для мыловарения</t>
  </si>
  <si>
    <t>белое платье в пол</t>
  </si>
  <si>
    <t>краска для полов</t>
  </si>
  <si>
    <t>чехол для зубной щетки и пасты</t>
  </si>
  <si>
    <t>иваново постельное белье</t>
  </si>
  <si>
    <t>пленка пупырка</t>
  </si>
  <si>
    <t>77727367</t>
  </si>
  <si>
    <t>дорожная аптечка</t>
  </si>
  <si>
    <t>летняя женская туфли</t>
  </si>
  <si>
    <t>белые шары</t>
  </si>
  <si>
    <t>нагрудник для кормления силиконовый</t>
  </si>
  <si>
    <t>скутер детский</t>
  </si>
  <si>
    <t>баскетбольный мяч 6</t>
  </si>
  <si>
    <t>черное летнее платье</t>
  </si>
  <si>
    <t>серый пиджак</t>
  </si>
  <si>
    <t xml:space="preserve">shiseido </t>
  </si>
  <si>
    <t>очки для бега</t>
  </si>
  <si>
    <t>резиновая кукла мужчина</t>
  </si>
  <si>
    <t>брюки лето</t>
  </si>
  <si>
    <t>база топ для гель лака</t>
  </si>
  <si>
    <t>светильники уличные</t>
  </si>
  <si>
    <t>клетчатая сумка</t>
  </si>
  <si>
    <t>эластичный бинт на ногу</t>
  </si>
  <si>
    <t>вишневые духи</t>
  </si>
  <si>
    <t xml:space="preserve">кольцо золотое </t>
  </si>
  <si>
    <t>заборчики пластиковые декоративные</t>
  </si>
  <si>
    <t>мини холодильник в машину</t>
  </si>
  <si>
    <t>chevrolet</t>
  </si>
  <si>
    <t>ручка для двери parketfloor</t>
  </si>
  <si>
    <t>наматрасник 120 60</t>
  </si>
  <si>
    <t>кепка джордан</t>
  </si>
  <si>
    <t>ama</t>
  </si>
  <si>
    <t>мотоцикл детский электрический</t>
  </si>
  <si>
    <t>snaq fabriq батончик спортивный</t>
  </si>
  <si>
    <t>ёё</t>
  </si>
  <si>
    <t xml:space="preserve">слитный купальник женский </t>
  </si>
  <si>
    <t>21505739</t>
  </si>
  <si>
    <t>подставка под приборы</t>
  </si>
  <si>
    <t>кеды женские на липучке</t>
  </si>
  <si>
    <t>iphone 9</t>
  </si>
  <si>
    <t>натяжной потолок</t>
  </si>
  <si>
    <t>спортивный костюм мужской пума</t>
  </si>
  <si>
    <t>наращивание ногтей гель</t>
  </si>
  <si>
    <t>чехол на самсунг а20</t>
  </si>
  <si>
    <t>нож для фигурной нарезки</t>
  </si>
  <si>
    <t>носки белые мужские спортивные</t>
  </si>
  <si>
    <t>плантофол</t>
  </si>
  <si>
    <t>kamilek</t>
  </si>
  <si>
    <t>серьги hello kitty</t>
  </si>
  <si>
    <t>миндаль сырой 1 кг</t>
  </si>
  <si>
    <t>27925420</t>
  </si>
  <si>
    <t>дубовая бочка</t>
  </si>
  <si>
    <t>босоножки женские на высоком каблуке</t>
  </si>
  <si>
    <t>шорты твое длинные</t>
  </si>
  <si>
    <t>сенегальское просо</t>
  </si>
  <si>
    <t>футболка фосфор</t>
  </si>
  <si>
    <t>нефрит натуральный</t>
  </si>
  <si>
    <t>горшок для запекания с крышкой</t>
  </si>
  <si>
    <t>духи шанель женские</t>
  </si>
  <si>
    <t>газовый гриль</t>
  </si>
  <si>
    <t>шуруповерт аккумуляторный деко</t>
  </si>
  <si>
    <t>панк стиль</t>
  </si>
  <si>
    <t>лодки</t>
  </si>
  <si>
    <t xml:space="preserve">алмазная мазайка </t>
  </si>
  <si>
    <t>anti blemish</t>
  </si>
  <si>
    <t>эмали и краски</t>
  </si>
  <si>
    <t xml:space="preserve">сироп для кофе </t>
  </si>
  <si>
    <t>детские сланцы</t>
  </si>
  <si>
    <t>пшеница зерно</t>
  </si>
  <si>
    <t>поролоновый наполнитель</t>
  </si>
  <si>
    <t>женская одежда со скидкой</t>
  </si>
  <si>
    <t>босоножкт</t>
  </si>
  <si>
    <t>шлепанцы через палец</t>
  </si>
  <si>
    <t>заводные игрушки для малышей</t>
  </si>
  <si>
    <t>средство для снятия ресниц</t>
  </si>
  <si>
    <t>роликовый массажер</t>
  </si>
  <si>
    <t>аксессуары для штор</t>
  </si>
  <si>
    <t>перья страуса</t>
  </si>
  <si>
    <t>матрасик в кроватку</t>
  </si>
  <si>
    <t>парные кольца серебро</t>
  </si>
  <si>
    <t>синяя футболка женская</t>
  </si>
  <si>
    <t>сандалии на мальчиков</t>
  </si>
  <si>
    <t>74461901</t>
  </si>
  <si>
    <t>зажимы для бумаги канцелярский</t>
  </si>
  <si>
    <t>костюм в клетку</t>
  </si>
  <si>
    <t>verlove</t>
  </si>
  <si>
    <t>сумка из натуральной кожи</t>
  </si>
  <si>
    <t xml:space="preserve">книга лето в пионерском галстуке </t>
  </si>
  <si>
    <t>убить пересмешника книга</t>
  </si>
  <si>
    <t>tom farr женский</t>
  </si>
  <si>
    <t xml:space="preserve">шапочка для плавания </t>
  </si>
  <si>
    <t>кухонный диспенсер</t>
  </si>
  <si>
    <t>колье на шею с камнями</t>
  </si>
  <si>
    <t>71598908</t>
  </si>
  <si>
    <t>shot для волос</t>
  </si>
  <si>
    <t>75391781</t>
  </si>
  <si>
    <t>бустер тестостерона спортивное питание и косметика</t>
  </si>
  <si>
    <t>белая глина</t>
  </si>
  <si>
    <t>журналы с наклейками</t>
  </si>
  <si>
    <t>ostin mom</t>
  </si>
  <si>
    <t>силиконовый браслет на руку</t>
  </si>
  <si>
    <t>подплечники</t>
  </si>
  <si>
    <t>пряжа для вязания спицами</t>
  </si>
  <si>
    <t>удалитель косточек вишни</t>
  </si>
  <si>
    <t>обои под дерево</t>
  </si>
  <si>
    <t>easy spa</t>
  </si>
  <si>
    <t>дантинорм бэби</t>
  </si>
  <si>
    <t>сумку</t>
  </si>
  <si>
    <t>карманное зеркальце</t>
  </si>
  <si>
    <t>порошок стиральный детский</t>
  </si>
  <si>
    <t>капельница</t>
  </si>
  <si>
    <t>средство для роста бороды</t>
  </si>
  <si>
    <t>чехол для карточек</t>
  </si>
  <si>
    <t>термощупы</t>
  </si>
  <si>
    <t>для прокладок футляр</t>
  </si>
  <si>
    <t>обои виниловые в спальню</t>
  </si>
  <si>
    <t>стабило</t>
  </si>
  <si>
    <t>трикотажная пряжа biskvit</t>
  </si>
  <si>
    <t>кабель iphone 4</t>
  </si>
  <si>
    <t>корм для собак 20 кг</t>
  </si>
  <si>
    <t>детские столовые приборы</t>
  </si>
  <si>
    <t>кензо духи</t>
  </si>
  <si>
    <t>закладки наклейки</t>
  </si>
  <si>
    <t>контейнер на колесиках</t>
  </si>
  <si>
    <t xml:space="preserve">сумки маленькие </t>
  </si>
  <si>
    <t>крепление для кашпо</t>
  </si>
  <si>
    <t>чехол на tecno spark</t>
  </si>
  <si>
    <t>apple airpods pro</t>
  </si>
  <si>
    <t>крафт</t>
  </si>
  <si>
    <t>розовый кварц украшения</t>
  </si>
  <si>
    <t>серьги позолота</t>
  </si>
  <si>
    <t>светильник на стену</t>
  </si>
  <si>
    <t>соска для куклы</t>
  </si>
  <si>
    <t>cyberpunk</t>
  </si>
  <si>
    <t>кондуктор для сверления</t>
  </si>
  <si>
    <t>маска для кудрявых волос</t>
  </si>
  <si>
    <t>бассейны каркасные</t>
  </si>
  <si>
    <t>свечи ручной работы</t>
  </si>
  <si>
    <t>жидкое стекло скатерть на стол</t>
  </si>
  <si>
    <t>колокольчик рыболовный</t>
  </si>
  <si>
    <t>корзина для мойки</t>
  </si>
  <si>
    <t>горшок для запекания</t>
  </si>
  <si>
    <t>боди тату</t>
  </si>
  <si>
    <t>стельки и супинаторы</t>
  </si>
  <si>
    <t xml:space="preserve">шорты женские длинные </t>
  </si>
  <si>
    <t>фунчеза</t>
  </si>
  <si>
    <t>mascotte обувь</t>
  </si>
  <si>
    <t>кольцо из эпоксидной смолы с цветами</t>
  </si>
  <si>
    <t>лента измерительная</t>
  </si>
  <si>
    <t>краска белая для внутренних работ</t>
  </si>
  <si>
    <t xml:space="preserve">топ футболка </t>
  </si>
  <si>
    <t xml:space="preserve">luxvisage </t>
  </si>
  <si>
    <t>чай улун листовой</t>
  </si>
  <si>
    <t>сумчатый рай</t>
  </si>
  <si>
    <t>расческа для малышей</t>
  </si>
  <si>
    <t>майки женские бельевые турция</t>
  </si>
  <si>
    <t>сумка оранжевая</t>
  </si>
  <si>
    <t>манометр давления</t>
  </si>
  <si>
    <t>книга для рецептов</t>
  </si>
  <si>
    <t>джинсовые шорты для девочки</t>
  </si>
  <si>
    <t>кепка козырек</t>
  </si>
  <si>
    <t>фрейд</t>
  </si>
  <si>
    <t>витаукт</t>
  </si>
  <si>
    <t>автопоилка</t>
  </si>
  <si>
    <t>подсолнухи искусственные</t>
  </si>
  <si>
    <t>шорты мужские летние черные</t>
  </si>
  <si>
    <t>электроотвертка</t>
  </si>
  <si>
    <t>щётка для обуви</t>
  </si>
  <si>
    <t>ветровка для мальчиков</t>
  </si>
  <si>
    <t>марля для глажки</t>
  </si>
  <si>
    <t>маленький столик</t>
  </si>
  <si>
    <t>zerkala</t>
  </si>
  <si>
    <t>эдгар по</t>
  </si>
  <si>
    <t>кресло надувное</t>
  </si>
  <si>
    <t>подсолнухи</t>
  </si>
  <si>
    <t xml:space="preserve">блок </t>
  </si>
  <si>
    <t>турецкие чашки для чая</t>
  </si>
  <si>
    <t>журнал с выкройками для шитья</t>
  </si>
  <si>
    <t>бочка для душа</t>
  </si>
  <si>
    <t>инкубатор автоматический</t>
  </si>
  <si>
    <t>стекло iphone 13</t>
  </si>
  <si>
    <t xml:space="preserve">ласины </t>
  </si>
  <si>
    <t>спортивное платье летнее</t>
  </si>
  <si>
    <t>рюкзак молодежный</t>
  </si>
  <si>
    <t xml:space="preserve">лежак </t>
  </si>
  <si>
    <t>карми</t>
  </si>
  <si>
    <t>таблица умножения за 3 дня</t>
  </si>
  <si>
    <t>постельное белье 2 спальное с простыней на резинке</t>
  </si>
  <si>
    <t>фильтр брита</t>
  </si>
  <si>
    <t>байкар для девочек белье</t>
  </si>
  <si>
    <t>платье трикотажное летнее большой размер</t>
  </si>
  <si>
    <t>морфий</t>
  </si>
  <si>
    <t>мепиформ</t>
  </si>
  <si>
    <t>витамин б</t>
  </si>
  <si>
    <t>zara одежда женский</t>
  </si>
  <si>
    <t>рожковая кофемашина</t>
  </si>
  <si>
    <t>кеды красные</t>
  </si>
  <si>
    <t>духи мужские оригинал</t>
  </si>
  <si>
    <t>платья большие размеры 60 62</t>
  </si>
  <si>
    <t>zolla брюки женские</t>
  </si>
  <si>
    <t>мама знает</t>
  </si>
  <si>
    <t>форсы найк</t>
  </si>
  <si>
    <t>юсб кабель</t>
  </si>
  <si>
    <t xml:space="preserve">чехлы на телефон </t>
  </si>
  <si>
    <t>вычесывание шерсти</t>
  </si>
  <si>
    <t>малекула</t>
  </si>
  <si>
    <t>постельное бельё 1,5</t>
  </si>
  <si>
    <t>тушь loreal для ресниц</t>
  </si>
  <si>
    <t xml:space="preserve">кисточки для маникюра </t>
  </si>
  <si>
    <t>подхват для штор 2 шт</t>
  </si>
  <si>
    <t>крем против вросших волос</t>
  </si>
  <si>
    <t>костюм с начесом для мальчика</t>
  </si>
  <si>
    <t>монах который продал свой феррари</t>
  </si>
  <si>
    <t xml:space="preserve">выпускной </t>
  </si>
  <si>
    <t>клеевые точки</t>
  </si>
  <si>
    <t>диск на playstation 4</t>
  </si>
  <si>
    <t>люстра для кухни подвесная</t>
  </si>
  <si>
    <t>насадки для ирригатора</t>
  </si>
  <si>
    <t>стилс</t>
  </si>
  <si>
    <t>тент для авто</t>
  </si>
  <si>
    <t>леггинсы в рубчик детские</t>
  </si>
  <si>
    <t>каменные доски</t>
  </si>
  <si>
    <t>газировки напитки</t>
  </si>
  <si>
    <t>стержни клеевые</t>
  </si>
  <si>
    <t>лоскуты ткани</t>
  </si>
  <si>
    <t>trisha</t>
  </si>
  <si>
    <t>платье из кружева летнее</t>
  </si>
  <si>
    <t>купальные шорты мальчик</t>
  </si>
  <si>
    <t>носки мужские белые спортивные</t>
  </si>
  <si>
    <t>бриджи подростковые</t>
  </si>
  <si>
    <t>полировочный круг</t>
  </si>
  <si>
    <t>эмаль пф 115</t>
  </si>
  <si>
    <t>вентилятор охлаждения</t>
  </si>
  <si>
    <t>маршмеллоу мини</t>
  </si>
  <si>
    <t>offspring подгузники детские</t>
  </si>
  <si>
    <t>босоножки на платформе женские</t>
  </si>
  <si>
    <t>украшения на волосы</t>
  </si>
  <si>
    <t>marta</t>
  </si>
  <si>
    <t>укороченный лонгслив женский</t>
  </si>
  <si>
    <t>блеск доя губ</t>
  </si>
  <si>
    <t>мужские брюки больших размеров</t>
  </si>
  <si>
    <t>51592731</t>
  </si>
  <si>
    <t xml:space="preserve">acoola </t>
  </si>
  <si>
    <t>сухари панко</t>
  </si>
  <si>
    <t>освежитель дыхания</t>
  </si>
  <si>
    <t>чай пуэр черный</t>
  </si>
  <si>
    <t>39159843</t>
  </si>
  <si>
    <t>держатели для цветов</t>
  </si>
  <si>
    <t>спортивные кроссовки женские для фитнеса</t>
  </si>
  <si>
    <t>белые носки для девочки</t>
  </si>
  <si>
    <t>зажимы для сосков с цепочкой</t>
  </si>
  <si>
    <t>кроссовки высокие мужские</t>
  </si>
  <si>
    <t>кеды черные мужские</t>
  </si>
  <si>
    <t>h4 светодиодная</t>
  </si>
  <si>
    <t>бумажный шар</t>
  </si>
  <si>
    <t>моми</t>
  </si>
  <si>
    <t>чехлы для одежды на молнии</t>
  </si>
  <si>
    <t>60385070</t>
  </si>
  <si>
    <t>бра настенные с выключателем</t>
  </si>
  <si>
    <t>туфли женские с ремешком</t>
  </si>
  <si>
    <t>велосипедки sela</t>
  </si>
  <si>
    <t>костюм повседневный</t>
  </si>
  <si>
    <t>подушки для стульев</t>
  </si>
  <si>
    <t>шорты короткие мужские</t>
  </si>
  <si>
    <t>new balance кроссовки 574</t>
  </si>
  <si>
    <t>прокладки урологические для мужчин</t>
  </si>
  <si>
    <t>набор кисточек</t>
  </si>
  <si>
    <t>natura siberica крем для лица</t>
  </si>
  <si>
    <t>хагис 3</t>
  </si>
  <si>
    <t>крючок для ванной самоклеящийся</t>
  </si>
  <si>
    <t>ящики для инструментов</t>
  </si>
  <si>
    <t>пугач</t>
  </si>
  <si>
    <t>детские смарт часы с gps</t>
  </si>
  <si>
    <t>чехол redmi note 10</t>
  </si>
  <si>
    <t>tattoo</t>
  </si>
  <si>
    <t>кора для мульчи</t>
  </si>
  <si>
    <t>nike тайтсы</t>
  </si>
  <si>
    <t>набор фрез по дереву</t>
  </si>
  <si>
    <t xml:space="preserve">джинсовое платье женское </t>
  </si>
  <si>
    <t>кто я</t>
  </si>
  <si>
    <t>брелок для ключей детский</t>
  </si>
  <si>
    <t>бортик коса в детскую кроватку</t>
  </si>
  <si>
    <t>кисть для акрила</t>
  </si>
  <si>
    <t>жидкости для вейпа</t>
  </si>
  <si>
    <t xml:space="preserve">памперсы для новорожденных </t>
  </si>
  <si>
    <t>джинсы женские mom fit</t>
  </si>
  <si>
    <t>hircost</t>
  </si>
  <si>
    <t>телескопик</t>
  </si>
  <si>
    <t>коляска трансформер для ребенка</t>
  </si>
  <si>
    <t>кокосовые конфеты</t>
  </si>
  <si>
    <t>футболки для подростка</t>
  </si>
  <si>
    <t>фильтр для кофеварки капельного типа</t>
  </si>
  <si>
    <t>платье разлетайка</t>
  </si>
  <si>
    <t>плечики деревянные</t>
  </si>
  <si>
    <t>циолит</t>
  </si>
  <si>
    <t>стул лофт</t>
  </si>
  <si>
    <t>рексона клиникал</t>
  </si>
  <si>
    <t>аккумулятор li по</t>
  </si>
  <si>
    <t>катсан наполнитель 10 л</t>
  </si>
  <si>
    <t>вафли яшкино</t>
  </si>
  <si>
    <t>флористика</t>
  </si>
  <si>
    <t>запчасти для триммера</t>
  </si>
  <si>
    <t>сарафан школьный для девочки</t>
  </si>
  <si>
    <t>brauberg канцелярские товары</t>
  </si>
  <si>
    <t>леггинсы мужские</t>
  </si>
  <si>
    <t>шорты unaffected</t>
  </si>
  <si>
    <t>synergetic гель для стирки</t>
  </si>
  <si>
    <t>32830553</t>
  </si>
  <si>
    <t>58338446</t>
  </si>
  <si>
    <t>платье в горошек с вырезом</t>
  </si>
  <si>
    <t>тафт</t>
  </si>
  <si>
    <t>футболка женская плотная</t>
  </si>
  <si>
    <t>шлепки на подошве</t>
  </si>
  <si>
    <t>хайлайтер revolution</t>
  </si>
  <si>
    <t>блузка льняная</t>
  </si>
  <si>
    <t>зонты женские австрия германия</t>
  </si>
  <si>
    <t>краска палет</t>
  </si>
  <si>
    <t>масло для массажа лица гуаша</t>
  </si>
  <si>
    <t>цифры трансформеры</t>
  </si>
  <si>
    <t xml:space="preserve">smok </t>
  </si>
  <si>
    <t>зажимы для полотенец</t>
  </si>
  <si>
    <t>vileda салфетка для уборки</t>
  </si>
  <si>
    <t>бумеранги для мальчиков</t>
  </si>
  <si>
    <t>тенисный стол</t>
  </si>
  <si>
    <t>копилка большая</t>
  </si>
  <si>
    <t>обувь для малышей 21</t>
  </si>
  <si>
    <t>витамин к 2</t>
  </si>
  <si>
    <t>держатели для пустышек</t>
  </si>
  <si>
    <t>духи must-have</t>
  </si>
  <si>
    <t>стол с ящиками</t>
  </si>
  <si>
    <t>переходник аукс на iphone</t>
  </si>
  <si>
    <t>детская зубная щётка</t>
  </si>
  <si>
    <t>панно настенное деревянное</t>
  </si>
  <si>
    <t>магнитный пирсинг для носа</t>
  </si>
  <si>
    <t>стекло на honor 50 лайт</t>
  </si>
  <si>
    <t>mimi pajamas</t>
  </si>
  <si>
    <t>дуст</t>
  </si>
  <si>
    <t>сабо для малышей</t>
  </si>
  <si>
    <t>можжевельник куст</t>
  </si>
  <si>
    <t>бокс мод</t>
  </si>
  <si>
    <t>бокс на крышу автомобиля</t>
  </si>
  <si>
    <t>конструктор из дерева</t>
  </si>
  <si>
    <t>сиденье на ванну</t>
  </si>
  <si>
    <t>муслиновые пеленки товары для малышей</t>
  </si>
  <si>
    <t xml:space="preserve">платье  женское </t>
  </si>
  <si>
    <t>сорочка и халат</t>
  </si>
  <si>
    <t>мойка для кухни врезная из камня</t>
  </si>
  <si>
    <t>лопатка кухонная силиконовая</t>
  </si>
  <si>
    <t>флешка для iphone</t>
  </si>
  <si>
    <t>чехол xiaomi redmi note 8</t>
  </si>
  <si>
    <t>26775907</t>
  </si>
  <si>
    <t>брюки из вискозы</t>
  </si>
  <si>
    <t>adidas кроссовки на юношу</t>
  </si>
  <si>
    <t>топ в рубчик короткий</t>
  </si>
  <si>
    <t>колпаки на автомобиль</t>
  </si>
  <si>
    <t>пугало для дачи</t>
  </si>
  <si>
    <t>пинцет для рыбы</t>
  </si>
  <si>
    <t>летнее женское платье для отдыха</t>
  </si>
  <si>
    <t>комаровский</t>
  </si>
  <si>
    <t>face пигменты</t>
  </si>
  <si>
    <t>egoiste кофе</t>
  </si>
  <si>
    <t xml:space="preserve">пояс женский </t>
  </si>
  <si>
    <t>часы мужские соколов</t>
  </si>
  <si>
    <t>canopuss</t>
  </si>
  <si>
    <t>57652428</t>
  </si>
  <si>
    <t>сыромания</t>
  </si>
  <si>
    <t>джинсы момы женские с высокой талией</t>
  </si>
  <si>
    <t>магнитола с экраном</t>
  </si>
  <si>
    <t>воск для воскоплава</t>
  </si>
  <si>
    <t>органайзер в багажник автомобильный</t>
  </si>
  <si>
    <t>вансы кеды мужские</t>
  </si>
  <si>
    <t>килт банный женский</t>
  </si>
  <si>
    <t>46140605</t>
  </si>
  <si>
    <t>миндаль в шоколаде</t>
  </si>
  <si>
    <t>аквасоки женские для купания</t>
  </si>
  <si>
    <t>императорский фарфор</t>
  </si>
  <si>
    <t>пинцет кулинарный</t>
  </si>
  <si>
    <t>карандаш для кутикулы</t>
  </si>
  <si>
    <t>платье летнее свободное</t>
  </si>
  <si>
    <t>беруши для сна многоразовые</t>
  </si>
  <si>
    <t>трикотажные штаны</t>
  </si>
  <si>
    <t>плюшевый комбинезон для малышей</t>
  </si>
  <si>
    <t>loreal пудра</t>
  </si>
  <si>
    <t>интим игрушки товары для мужчин</t>
  </si>
  <si>
    <t>boboli</t>
  </si>
  <si>
    <t>69065210</t>
  </si>
  <si>
    <t>чехол на наушники airpods 3</t>
  </si>
  <si>
    <t>коробка упаковочная</t>
  </si>
  <si>
    <t>сумка женская текстильная через плечо</t>
  </si>
  <si>
    <t>бюстье топ женский</t>
  </si>
  <si>
    <t>одежда для кукол пупсов</t>
  </si>
  <si>
    <t xml:space="preserve">юбка макси </t>
  </si>
  <si>
    <t>вагинальный тренажер</t>
  </si>
  <si>
    <t>непрограммируемый калькулятор</t>
  </si>
  <si>
    <t>бадлон</t>
  </si>
  <si>
    <t>кольцо женское бижутерия</t>
  </si>
  <si>
    <t>чехлы на стулья для дома</t>
  </si>
  <si>
    <t>подпорка для цветов</t>
  </si>
  <si>
    <t>для штор крючок</t>
  </si>
  <si>
    <t>шорты чёрные женские</t>
  </si>
  <si>
    <t>ключи брелок</t>
  </si>
  <si>
    <t>юбк</t>
  </si>
  <si>
    <t>бульонница с ручкой</t>
  </si>
  <si>
    <t>гель для посудомоечной машины</t>
  </si>
  <si>
    <t>candy</t>
  </si>
  <si>
    <t xml:space="preserve">мозайка </t>
  </si>
  <si>
    <t xml:space="preserve">нижнее белье комплект </t>
  </si>
  <si>
    <t>шуруповерт аккумуляторный makita</t>
  </si>
  <si>
    <t>сигореты</t>
  </si>
  <si>
    <t>юбка голубая</t>
  </si>
  <si>
    <t>мини косметичка</t>
  </si>
  <si>
    <t>фильтр для кофемашины delonghi</t>
  </si>
  <si>
    <t>кольцо с подвеской</t>
  </si>
  <si>
    <t>befree футболка мужская</t>
  </si>
  <si>
    <t>роллеры</t>
  </si>
  <si>
    <t>выключатель для светильника</t>
  </si>
  <si>
    <t>подарок для женщины</t>
  </si>
  <si>
    <t>обложки для книг</t>
  </si>
  <si>
    <t>топ адидас</t>
  </si>
  <si>
    <t xml:space="preserve">наушники беспроводные apple </t>
  </si>
  <si>
    <t>для кошек от шерсти</t>
  </si>
  <si>
    <t>асд фракция 2 капсулы</t>
  </si>
  <si>
    <t>сухой корм для кошек премиум класса</t>
  </si>
  <si>
    <t>коробка для документов</t>
  </si>
  <si>
    <t>bungou stray dogs</t>
  </si>
  <si>
    <t>купальник женский раздельный черный</t>
  </si>
  <si>
    <t>гостиная дом мебель</t>
  </si>
  <si>
    <t>игрушки для взрослая сосков</t>
  </si>
  <si>
    <t>синий шампунь</t>
  </si>
  <si>
    <t>command для картин</t>
  </si>
  <si>
    <t>камера велосипедная 26 1.95</t>
  </si>
  <si>
    <t>51183975</t>
  </si>
  <si>
    <t>бассейн пластиковый</t>
  </si>
  <si>
    <t>боксерская форма</t>
  </si>
  <si>
    <t>13394707</t>
  </si>
  <si>
    <t>джинсы левис</t>
  </si>
  <si>
    <t xml:space="preserve">сумка рюкзак </t>
  </si>
  <si>
    <t>первая книга малыша</t>
  </si>
  <si>
    <t xml:space="preserve">герлянда </t>
  </si>
  <si>
    <t>джо диспенза</t>
  </si>
  <si>
    <t>трусики шортики для девочки</t>
  </si>
  <si>
    <t>приключения желтого чемоданчика</t>
  </si>
  <si>
    <t>плитка в ванную</t>
  </si>
  <si>
    <t>муха</t>
  </si>
  <si>
    <t>кофта с завязками</t>
  </si>
  <si>
    <t>пастель масляная</t>
  </si>
  <si>
    <t>кресла компьютерное</t>
  </si>
  <si>
    <t>royal canin для кошек сухой</t>
  </si>
  <si>
    <t>калготки</t>
  </si>
  <si>
    <t>metabo шуруповерт</t>
  </si>
  <si>
    <t>наклейка на ноутбук</t>
  </si>
  <si>
    <t>детская горка пластиковая</t>
  </si>
  <si>
    <t>c&amp;a</t>
  </si>
  <si>
    <t>ободок кокошник</t>
  </si>
  <si>
    <t>сушилка для посуды настольная с поддоном</t>
  </si>
  <si>
    <t>иголка для мяча</t>
  </si>
  <si>
    <t>стойки для шаров</t>
  </si>
  <si>
    <t>шампунь сульсеновый</t>
  </si>
  <si>
    <t>brit care</t>
  </si>
  <si>
    <t>платье lichi</t>
  </si>
  <si>
    <t>шарф женский осенний</t>
  </si>
  <si>
    <t xml:space="preserve">платье черное женское </t>
  </si>
  <si>
    <t>платье лавандовое</t>
  </si>
  <si>
    <t>простынь 140х200</t>
  </si>
  <si>
    <t>амогус</t>
  </si>
  <si>
    <t>вундеркинд с пеленок</t>
  </si>
  <si>
    <t>мини камера скрытая wifi</t>
  </si>
  <si>
    <t>женские домашние костюмы</t>
  </si>
  <si>
    <t>tisun чай</t>
  </si>
  <si>
    <t>бижутерия для мужчин</t>
  </si>
  <si>
    <t>молочный топ для ногтей</t>
  </si>
  <si>
    <t>drag nano</t>
  </si>
  <si>
    <t>h&amp;m мужское</t>
  </si>
  <si>
    <t>кастинг краска для волос лореаль</t>
  </si>
  <si>
    <t>юбка джинсовая детская</t>
  </si>
  <si>
    <t>двигатель для пылесоса</t>
  </si>
  <si>
    <t>игрушка кошка для детей</t>
  </si>
  <si>
    <t>приправа для рыбы</t>
  </si>
  <si>
    <t>estel пудра</t>
  </si>
  <si>
    <t>серьги конго золото 585</t>
  </si>
  <si>
    <t>сандали подростковые для мальчиков</t>
  </si>
  <si>
    <t>золотые сережки для девочки</t>
  </si>
  <si>
    <t>черное худи оверсайз</t>
  </si>
  <si>
    <t>тарелка десертная</t>
  </si>
  <si>
    <t>кукла коллекционная</t>
  </si>
  <si>
    <t>фреза для снятия покрытия твердосплавная</t>
  </si>
  <si>
    <t>шторы в комнату</t>
  </si>
  <si>
    <t>кашпо из гипса</t>
  </si>
  <si>
    <t>дождевик верхняя одежда</t>
  </si>
  <si>
    <t>графический роман</t>
  </si>
  <si>
    <t>чизкейк</t>
  </si>
  <si>
    <t>подростковая косметика</t>
  </si>
  <si>
    <t>азбука жукова</t>
  </si>
  <si>
    <t>наклейки для наращивания ногтей</t>
  </si>
  <si>
    <t>беспроводные наушники samsung</t>
  </si>
  <si>
    <t>одежда для утки</t>
  </si>
  <si>
    <t>винтажная сумка</t>
  </si>
  <si>
    <t>электрочайник bosch</t>
  </si>
  <si>
    <t>мини лампа для ногтей</t>
  </si>
  <si>
    <t>шампунь 1 литр</t>
  </si>
  <si>
    <t>отмычки для замков</t>
  </si>
  <si>
    <t>наклейки бтс</t>
  </si>
  <si>
    <t>контейнер для льда</t>
  </si>
  <si>
    <t>фруктовница посуда и инвентарь</t>
  </si>
  <si>
    <t>forest clean</t>
  </si>
  <si>
    <t>чтение работа с текстом 2 класс</t>
  </si>
  <si>
    <t>болгарка с регулировкой оборотов</t>
  </si>
  <si>
    <t>friso gold 3</t>
  </si>
  <si>
    <t>сарафан женский платье больших размеров</t>
  </si>
  <si>
    <t>лосины найк</t>
  </si>
  <si>
    <t>детское удерживающее устройство</t>
  </si>
  <si>
    <t>отпугиватель грызунов ультразвуковой</t>
  </si>
  <si>
    <t>кабель usb type</t>
  </si>
  <si>
    <t>стул полубарный</t>
  </si>
  <si>
    <t>кроссовки лакост</t>
  </si>
  <si>
    <t>летние головные уборы для девочек</t>
  </si>
  <si>
    <t>codenames</t>
  </si>
  <si>
    <t>футболка вискоза</t>
  </si>
  <si>
    <t>стартер</t>
  </si>
  <si>
    <t>шкаф с зеркалом</t>
  </si>
  <si>
    <t>футболка  твое</t>
  </si>
  <si>
    <t>датчик температуры</t>
  </si>
  <si>
    <t>воск гранулы</t>
  </si>
  <si>
    <t>пресс френч</t>
  </si>
  <si>
    <t>нагрудники для детей</t>
  </si>
  <si>
    <t>платонов</t>
  </si>
  <si>
    <t>набор для создания слаймов</t>
  </si>
  <si>
    <t>снегоуборщик бензиновый</t>
  </si>
  <si>
    <t>крем дав</t>
  </si>
  <si>
    <t>ножницы для животных</t>
  </si>
  <si>
    <t>ружье для охоты</t>
  </si>
  <si>
    <t>ершики для брекетов</t>
  </si>
  <si>
    <t xml:space="preserve">шорты adidas мужские </t>
  </si>
  <si>
    <t>лазерная терка для ног</t>
  </si>
  <si>
    <t>золотые серьги пусеты 585 пробы</t>
  </si>
  <si>
    <t>лоферы мужские обувь</t>
  </si>
  <si>
    <t>жидкое мыло synergetic</t>
  </si>
  <si>
    <t>дакимакура 13 карт</t>
  </si>
  <si>
    <t>плоттер</t>
  </si>
  <si>
    <t>73634799</t>
  </si>
  <si>
    <t>дохлокс от тараканов</t>
  </si>
  <si>
    <t>fancy</t>
  </si>
  <si>
    <t>жилетки женские утепленная для подростка</t>
  </si>
  <si>
    <t>качели садовые каркас</t>
  </si>
  <si>
    <t>чайник термос</t>
  </si>
  <si>
    <t>геншин картина</t>
  </si>
  <si>
    <t>пеленка муслиновая</t>
  </si>
  <si>
    <t>шерлок</t>
  </si>
  <si>
    <t>comotomo</t>
  </si>
  <si>
    <t>toppik</t>
  </si>
  <si>
    <t>rayban</t>
  </si>
  <si>
    <t>костюмы женские спортивные состав ткани футер</t>
  </si>
  <si>
    <t>пропитка для обуви</t>
  </si>
  <si>
    <t>подарки для женщин</t>
  </si>
  <si>
    <t>трава газонная</t>
  </si>
  <si>
    <t>18791799</t>
  </si>
  <si>
    <t>топ с рукавами буфами</t>
  </si>
  <si>
    <t>радионяня philips avent</t>
  </si>
  <si>
    <t>подставка для торта на ножке</t>
  </si>
  <si>
    <t>перлит вермикулит для растений</t>
  </si>
  <si>
    <t>стул рыболовный</t>
  </si>
  <si>
    <t>arida home</t>
  </si>
  <si>
    <t>суслик в дупле</t>
  </si>
  <si>
    <t>подводка для воды</t>
  </si>
  <si>
    <t>серьги со стразами</t>
  </si>
  <si>
    <t>69522307</t>
  </si>
  <si>
    <t>ватман для рисования</t>
  </si>
  <si>
    <t>косметичка для душа и бассейна</t>
  </si>
  <si>
    <t>зеленый брючный костюм</t>
  </si>
  <si>
    <t>ботинки на платформе женские</t>
  </si>
  <si>
    <t>половик на пол</t>
  </si>
  <si>
    <t>кофта женская на замке</t>
  </si>
  <si>
    <t>самолет из пенопласта</t>
  </si>
  <si>
    <t>постельное белье 2 спальное поплин на резинке</t>
  </si>
  <si>
    <t>ароматизаторы для квартиры</t>
  </si>
  <si>
    <t>кабель тайпси</t>
  </si>
  <si>
    <t>куртка осенняя для подростка</t>
  </si>
  <si>
    <t>нутрилон премиум</t>
  </si>
  <si>
    <t>велоодежда</t>
  </si>
  <si>
    <t>чарушин</t>
  </si>
  <si>
    <t>карандаш для губ набор</t>
  </si>
  <si>
    <t>керасис кондиционер</t>
  </si>
  <si>
    <t>сумка для душа</t>
  </si>
  <si>
    <t>модель машины игрушка</t>
  </si>
  <si>
    <t>оцинкованные грядки</t>
  </si>
  <si>
    <t>бисер смайлики</t>
  </si>
  <si>
    <t>ob</t>
  </si>
  <si>
    <t>чехол для samsung galaxy</t>
  </si>
  <si>
    <t>сумка портфель женская</t>
  </si>
  <si>
    <t>полог</t>
  </si>
  <si>
    <t>little one для грызунов</t>
  </si>
  <si>
    <t>7days для лица</t>
  </si>
  <si>
    <t>авто химия</t>
  </si>
  <si>
    <t>банкетка для пианино</t>
  </si>
  <si>
    <t>vivienne sabo aurora</t>
  </si>
  <si>
    <t>шорты хлопок лен</t>
  </si>
  <si>
    <t>кроссовки kappa</t>
  </si>
  <si>
    <t>acoola футболка</t>
  </si>
  <si>
    <t>памперс трусики 3</t>
  </si>
  <si>
    <t>постельное бельё семейное</t>
  </si>
  <si>
    <t>39850786</t>
  </si>
  <si>
    <t>сетка колготки</t>
  </si>
  <si>
    <t>член резина</t>
  </si>
  <si>
    <t>эль кеннеди</t>
  </si>
  <si>
    <t>кондиционер автомобильный</t>
  </si>
  <si>
    <t>окклюдер</t>
  </si>
  <si>
    <t>корсет спорт</t>
  </si>
  <si>
    <t>hiper</t>
  </si>
  <si>
    <t>колье бижутерия</t>
  </si>
  <si>
    <t>все для бассейна</t>
  </si>
  <si>
    <t>аккумулятор для гироскутер</t>
  </si>
  <si>
    <t xml:space="preserve">terranova </t>
  </si>
  <si>
    <t>hello kitty духи</t>
  </si>
  <si>
    <t>сумка планшет женская</t>
  </si>
  <si>
    <t>kapous спрей</t>
  </si>
  <si>
    <t>самакаты</t>
  </si>
  <si>
    <t>mms драже</t>
  </si>
  <si>
    <t>tyr</t>
  </si>
  <si>
    <t>женский джемпер</t>
  </si>
  <si>
    <t>мандала раскраска</t>
  </si>
  <si>
    <t>bleach</t>
  </si>
  <si>
    <t>смешные носки</t>
  </si>
  <si>
    <t>сандалии детские для девочки ортопедические</t>
  </si>
  <si>
    <t>ранобэ</t>
  </si>
  <si>
    <t>марлевка</t>
  </si>
  <si>
    <t>носки hello kitty</t>
  </si>
  <si>
    <t>бутылочка детская</t>
  </si>
  <si>
    <t>пруд пластик</t>
  </si>
  <si>
    <t>колье бижутерия под серебро</t>
  </si>
  <si>
    <t>dr corner</t>
  </si>
  <si>
    <t>пленка пвх</t>
  </si>
  <si>
    <t>bape худи</t>
  </si>
  <si>
    <t>артра</t>
  </si>
  <si>
    <t>39483289</t>
  </si>
  <si>
    <t>босоножки и сандали женские</t>
  </si>
  <si>
    <t>море дома</t>
  </si>
  <si>
    <t>колготки в крупную сетку</t>
  </si>
  <si>
    <t>бразильский орех 1 кг</t>
  </si>
  <si>
    <t>товары для творчества</t>
  </si>
  <si>
    <t>планшет игрушка</t>
  </si>
  <si>
    <t>отпугиватель грызунов</t>
  </si>
  <si>
    <t>блендр</t>
  </si>
  <si>
    <t>рюкзак для подростка не большой</t>
  </si>
  <si>
    <t>силиконовая сумка</t>
  </si>
  <si>
    <t>прогулочная коляска для путешествий</t>
  </si>
  <si>
    <t>хуавей nova</t>
  </si>
  <si>
    <t>грильяж</t>
  </si>
  <si>
    <t>абажур для лампы</t>
  </si>
  <si>
    <t>носки для мужчин</t>
  </si>
  <si>
    <t>футболки тишка</t>
  </si>
  <si>
    <t xml:space="preserve">жидкое стекло </t>
  </si>
  <si>
    <t>karmy для собак 15 кг</t>
  </si>
  <si>
    <t>62398271</t>
  </si>
  <si>
    <t>beppi</t>
  </si>
  <si>
    <t>рюкзаки и ранцы</t>
  </si>
  <si>
    <t>мобиль в детскую кроватку</t>
  </si>
  <si>
    <t>памперсы для плавания</t>
  </si>
  <si>
    <t>обувь ортопедическая</t>
  </si>
  <si>
    <t xml:space="preserve">лего сити </t>
  </si>
  <si>
    <t>набор лопаток для кухни</t>
  </si>
  <si>
    <t>армянский кофе</t>
  </si>
  <si>
    <t>хромоэнергетический комплекс</t>
  </si>
  <si>
    <t>полотенце банное мужское</t>
  </si>
  <si>
    <t>многоразовые пеленки</t>
  </si>
  <si>
    <t>кроссовки тактические</t>
  </si>
  <si>
    <t>чай teatone</t>
  </si>
  <si>
    <t>кастрюля 3 л</t>
  </si>
  <si>
    <t>трекинговые палки</t>
  </si>
  <si>
    <t>today туалетная вода</t>
  </si>
  <si>
    <t>бейсболка мужская найк</t>
  </si>
  <si>
    <t>омон</t>
  </si>
  <si>
    <t>acer nitro 5</t>
  </si>
  <si>
    <t>монстер хай куклы</t>
  </si>
  <si>
    <t>ветчинницы</t>
  </si>
  <si>
    <t>choupette для малышей</t>
  </si>
  <si>
    <t>динозавров фигурки</t>
  </si>
  <si>
    <t>тени nyx</t>
  </si>
  <si>
    <t>63721941</t>
  </si>
  <si>
    <t>троксерутин</t>
  </si>
  <si>
    <t>ободок на унитаз</t>
  </si>
  <si>
    <t>кольчугинский мельхиор</t>
  </si>
  <si>
    <t>провода</t>
  </si>
  <si>
    <t>бомбар питание</t>
  </si>
  <si>
    <t>шезлонги для бассейна</t>
  </si>
  <si>
    <t>кадетская форма</t>
  </si>
  <si>
    <t>дуршлаг для риса</t>
  </si>
  <si>
    <t>пяточная шпора</t>
  </si>
  <si>
    <t>клей-карандаш</t>
  </si>
  <si>
    <t>блузка школьная на подросков</t>
  </si>
  <si>
    <t xml:space="preserve">полотенце детское </t>
  </si>
  <si>
    <t>планшет с зажимом</t>
  </si>
  <si>
    <t xml:space="preserve">дневники вампира </t>
  </si>
  <si>
    <t>ecco женская обувь кеды</t>
  </si>
  <si>
    <t>akimbo</t>
  </si>
  <si>
    <t>чокер с сердечком</t>
  </si>
  <si>
    <t>лов ис</t>
  </si>
  <si>
    <t>антигравийная пленка</t>
  </si>
  <si>
    <t xml:space="preserve">кроссовки женские reebok </t>
  </si>
  <si>
    <t>домашние тапочки с мехом</t>
  </si>
  <si>
    <t>дезодорант кристаллический</t>
  </si>
  <si>
    <t>семь смертных грехов</t>
  </si>
  <si>
    <t>кампанула</t>
  </si>
  <si>
    <t>складной столик</t>
  </si>
  <si>
    <t>фонарик для ногтей</t>
  </si>
  <si>
    <t>корзина для хранения с крышкой</t>
  </si>
  <si>
    <t>торшеры напольный</t>
  </si>
  <si>
    <t>skin</t>
  </si>
  <si>
    <t>стенка в гостиную ikea</t>
  </si>
  <si>
    <t>тейп лента флористическая</t>
  </si>
  <si>
    <t xml:space="preserve">женское летнее платье </t>
  </si>
  <si>
    <t>паркер</t>
  </si>
  <si>
    <t>dr. martens</t>
  </si>
  <si>
    <t>victoria's secret духи</t>
  </si>
  <si>
    <t>wellaflex</t>
  </si>
  <si>
    <t>коробка для пиццы</t>
  </si>
  <si>
    <t xml:space="preserve">таз </t>
  </si>
  <si>
    <t>компресор</t>
  </si>
  <si>
    <t>глина самоотвердевающая</t>
  </si>
  <si>
    <t>сонет</t>
  </si>
  <si>
    <t>кастрюли с антипригарным посуда</t>
  </si>
  <si>
    <t>юбка для девочек летняя праздничная</t>
  </si>
  <si>
    <t>ирригатор waterpik</t>
  </si>
  <si>
    <t>тушь диваж для ресниц</t>
  </si>
  <si>
    <t>платье кожаные женские</t>
  </si>
  <si>
    <t>лоток для кошек закрытый</t>
  </si>
  <si>
    <t>кофе молотый эгоист</t>
  </si>
  <si>
    <t>туалетная вода zara</t>
  </si>
  <si>
    <t>садовое ограждение</t>
  </si>
  <si>
    <t>широкая резинка для одежды</t>
  </si>
  <si>
    <t>атомайзер для духов 5 мл</t>
  </si>
  <si>
    <t>шапочка для мелирования силиконовая</t>
  </si>
  <si>
    <t>леон обувь</t>
  </si>
  <si>
    <t>бумага для акварели а3</t>
  </si>
  <si>
    <t xml:space="preserve">призервативы </t>
  </si>
  <si>
    <t>радиоприёмник</t>
  </si>
  <si>
    <t>hardcore training</t>
  </si>
  <si>
    <t>коврик для кошачьего лотка</t>
  </si>
  <si>
    <t>декоративный пруд</t>
  </si>
  <si>
    <t>сумочка для смартфона</t>
  </si>
  <si>
    <t>blackout шторы</t>
  </si>
  <si>
    <t xml:space="preserve">ручка кпп </t>
  </si>
  <si>
    <t>зарядка для смарт часов</t>
  </si>
  <si>
    <t>конни книга для детей</t>
  </si>
  <si>
    <t>футболка для мальчика глория джинс</t>
  </si>
  <si>
    <t>стайлинг</t>
  </si>
  <si>
    <t>greenini для волос</t>
  </si>
  <si>
    <t>кюлоты летние для женщин</t>
  </si>
  <si>
    <t xml:space="preserve">худи для девочки </t>
  </si>
  <si>
    <t>крем для похудения тела</t>
  </si>
  <si>
    <t>увлажнение волос</t>
  </si>
  <si>
    <t>платье цвета фуксия</t>
  </si>
  <si>
    <t>сумка текстильная через плечо</t>
  </si>
  <si>
    <t>средство для кухни</t>
  </si>
  <si>
    <t>28303668</t>
  </si>
  <si>
    <t xml:space="preserve">свисток </t>
  </si>
  <si>
    <t>юбка штаны женские</t>
  </si>
  <si>
    <t>щетка для чистки</t>
  </si>
  <si>
    <t>солнцезащитные очки женские 2022</t>
  </si>
  <si>
    <t>мешок для сменной обуви для мальчика</t>
  </si>
  <si>
    <t>кофта женская с капюшоном</t>
  </si>
  <si>
    <t>антистресс мялка</t>
  </si>
  <si>
    <t>качели-гнездо паутинка</t>
  </si>
  <si>
    <t>масло лаванда эфирное</t>
  </si>
  <si>
    <t>диваж помада</t>
  </si>
  <si>
    <t>ecotex постельное белье</t>
  </si>
  <si>
    <t>face tan water</t>
  </si>
  <si>
    <t>фиксатор коленного сустава</t>
  </si>
  <si>
    <t>кольцо соломона</t>
  </si>
  <si>
    <t>лавка ольги агеевой</t>
  </si>
  <si>
    <t>слип детский</t>
  </si>
  <si>
    <t>белая женская сумка натуральная кожа</t>
  </si>
  <si>
    <t>тарелки декоративные</t>
  </si>
  <si>
    <t xml:space="preserve">шпагат </t>
  </si>
  <si>
    <t>снегокат</t>
  </si>
  <si>
    <t>костюм эльзы детский</t>
  </si>
  <si>
    <t>бижутерия из бисера</t>
  </si>
  <si>
    <t>сменка</t>
  </si>
  <si>
    <t>динозавры книги</t>
  </si>
  <si>
    <t>кисть для наращивания гелем</t>
  </si>
  <si>
    <t>конверсы кеды высокие</t>
  </si>
  <si>
    <t>wellness</t>
  </si>
  <si>
    <t xml:space="preserve">компрессионные чулки </t>
  </si>
  <si>
    <t>брюки школьные для девочек на резинке</t>
  </si>
  <si>
    <t>agness посуда</t>
  </si>
  <si>
    <t>напольное покрытие для комнаты</t>
  </si>
  <si>
    <t>чехол на honor 20 pro</t>
  </si>
  <si>
    <t>прикормка дунаев</t>
  </si>
  <si>
    <t>платье с запахом длинное</t>
  </si>
  <si>
    <t>контейнер для ниток</t>
  </si>
  <si>
    <t>светильник потолочный накладной</t>
  </si>
  <si>
    <t>пирамидка игрушка</t>
  </si>
  <si>
    <t xml:space="preserve">нан </t>
  </si>
  <si>
    <t>детское пюре фрутоняня детское питание</t>
  </si>
  <si>
    <t>презервативы in time</t>
  </si>
  <si>
    <t>приставка денди</t>
  </si>
  <si>
    <t>шорты koton</t>
  </si>
  <si>
    <t>блокнот в линейку</t>
  </si>
  <si>
    <t>мойдодыр умывальник</t>
  </si>
  <si>
    <t>набор бусин для создания украшений</t>
  </si>
  <si>
    <t>мед одежда женская</t>
  </si>
  <si>
    <t>сидение для ванны</t>
  </si>
  <si>
    <t>плавательные шорты женские</t>
  </si>
  <si>
    <t>шорты летние на мальчика</t>
  </si>
  <si>
    <t>приборы для кухни</t>
  </si>
  <si>
    <t>lightning кабель mfi</t>
  </si>
  <si>
    <t>болт</t>
  </si>
  <si>
    <t>ачки</t>
  </si>
  <si>
    <t>метла для улицы</t>
  </si>
  <si>
    <t>айфон 11 мини</t>
  </si>
  <si>
    <t>деревянный пазл для детей</t>
  </si>
  <si>
    <t>подарок подруге ночник</t>
  </si>
  <si>
    <t xml:space="preserve">косметика для лица </t>
  </si>
  <si>
    <t>гейзер фильтр</t>
  </si>
  <si>
    <t>набор столовых ложек</t>
  </si>
  <si>
    <t>стол массажный</t>
  </si>
  <si>
    <t>дельфиниум многолетний</t>
  </si>
  <si>
    <t>тумбочки</t>
  </si>
  <si>
    <t>панама детская для пляжа</t>
  </si>
  <si>
    <t>бусы из янтаря</t>
  </si>
  <si>
    <t>копилка в подарок</t>
  </si>
  <si>
    <t>майонез низкокалорийный</t>
  </si>
  <si>
    <t>джинсовые женские шорты</t>
  </si>
  <si>
    <t>домашний костюм с брюками</t>
  </si>
  <si>
    <t>протвень для кухни запекания для духовки печи</t>
  </si>
  <si>
    <t>юбка мили</t>
  </si>
  <si>
    <t>ваза для цветов пластиковая</t>
  </si>
  <si>
    <t>чучело книга</t>
  </si>
  <si>
    <t>планшет фанера</t>
  </si>
  <si>
    <t>лиф купальник</t>
  </si>
  <si>
    <t>пляжные накидки на купальник</t>
  </si>
  <si>
    <t>хуавей смартфон</t>
  </si>
  <si>
    <t>инканто купальники</t>
  </si>
  <si>
    <t>юбка джинсовая женская голубая</t>
  </si>
  <si>
    <t>galaxy</t>
  </si>
  <si>
    <t>возбуждающие капли для женщин</t>
  </si>
  <si>
    <t>catrice тональный крем</t>
  </si>
  <si>
    <t>моль игрушка</t>
  </si>
  <si>
    <t xml:space="preserve">ливчик </t>
  </si>
  <si>
    <t>чехол на хонор 7с</t>
  </si>
  <si>
    <t>опрыскиватель садовый 5л</t>
  </si>
  <si>
    <t>подарок мужу на день свадьбы</t>
  </si>
  <si>
    <t>для проблемной кожи</t>
  </si>
  <si>
    <t>арктика термос</t>
  </si>
  <si>
    <t>спрей для удаления волос для тела</t>
  </si>
  <si>
    <t>летняя юбка полусолнце</t>
  </si>
  <si>
    <t>garnier маска</t>
  </si>
  <si>
    <t>светодиодные очки</t>
  </si>
  <si>
    <t>73412440</t>
  </si>
  <si>
    <t>кушетка для наращивания ресниц</t>
  </si>
  <si>
    <t>сварочный полуавтомат без газа</t>
  </si>
  <si>
    <t>пленка на смартфон гидрогелевая</t>
  </si>
  <si>
    <t>костюм для плавания</t>
  </si>
  <si>
    <t>костюм летний с юбкой миди</t>
  </si>
  <si>
    <t>inebrya</t>
  </si>
  <si>
    <t>антицеллюлитный уход</t>
  </si>
  <si>
    <t>suunto</t>
  </si>
  <si>
    <t>кружка мем</t>
  </si>
  <si>
    <t>чехол на iphone 10</t>
  </si>
  <si>
    <t>estel de luxe</t>
  </si>
  <si>
    <t>шеврон военный</t>
  </si>
  <si>
    <t>альбом для рисования детский</t>
  </si>
  <si>
    <t>эпимедиумная паста</t>
  </si>
  <si>
    <t xml:space="preserve">moschino </t>
  </si>
  <si>
    <t>блейд блейд волчки</t>
  </si>
  <si>
    <t>крем для рук с маслами</t>
  </si>
  <si>
    <t>шатёр садовый</t>
  </si>
  <si>
    <t>серьги с кристаллами сваровски</t>
  </si>
  <si>
    <t>юбка трикотажная карандаш</t>
  </si>
  <si>
    <t>серацин librederm</t>
  </si>
  <si>
    <t>бриджи детские для мальчика</t>
  </si>
  <si>
    <t>ленточка</t>
  </si>
  <si>
    <t>kush</t>
  </si>
  <si>
    <t>аварийный знак для автомобиля</t>
  </si>
  <si>
    <t xml:space="preserve">футболка со стразами </t>
  </si>
  <si>
    <t>рубашка женская фуксия</t>
  </si>
  <si>
    <t>короб для хранения игрушек</t>
  </si>
  <si>
    <t>коробки подарочные</t>
  </si>
  <si>
    <t>dreambox</t>
  </si>
  <si>
    <t>66943305</t>
  </si>
  <si>
    <t>перфект мусс</t>
  </si>
  <si>
    <t>adidas falcon</t>
  </si>
  <si>
    <t>капри женские летние турция</t>
  </si>
  <si>
    <t>брюки женские лен белорусские</t>
  </si>
  <si>
    <t>конверт зимний</t>
  </si>
  <si>
    <t xml:space="preserve">саженцы </t>
  </si>
  <si>
    <t>куклы лол оригинал</t>
  </si>
  <si>
    <t>складное кресло</t>
  </si>
  <si>
    <t>от шерсти</t>
  </si>
  <si>
    <t>рюкзак однолямочный</t>
  </si>
  <si>
    <t>жилетка на мальчика</t>
  </si>
  <si>
    <t>кольцо соколов серебро</t>
  </si>
  <si>
    <t>духи эклат</t>
  </si>
  <si>
    <t>средство для мытья посуды 5л</t>
  </si>
  <si>
    <t>фотоэпилятор для лица</t>
  </si>
  <si>
    <t>резинки для волос набор</t>
  </si>
  <si>
    <t>сумки кожаные итальянские натуральные</t>
  </si>
  <si>
    <t>перчатки полиэтиленовые</t>
  </si>
  <si>
    <t>realme 8 pro чехол</t>
  </si>
  <si>
    <t>носки белые найк</t>
  </si>
  <si>
    <t>юбка с запахом офисная</t>
  </si>
  <si>
    <t>чесалка для кошек на угол</t>
  </si>
  <si>
    <t>каркасный бассейн с фильтром и насосом</t>
  </si>
  <si>
    <t>белый шопер</t>
  </si>
  <si>
    <t>на море аксессуары</t>
  </si>
  <si>
    <t>падушка</t>
  </si>
  <si>
    <t>balance</t>
  </si>
  <si>
    <t>водолазки с коротким рукавом</t>
  </si>
  <si>
    <t>кроссовки nike air max</t>
  </si>
  <si>
    <t>детские кепки для девочек</t>
  </si>
  <si>
    <t>лалафанфан белая</t>
  </si>
  <si>
    <t xml:space="preserve">велосипед трехколесный </t>
  </si>
  <si>
    <t xml:space="preserve">женские топы </t>
  </si>
  <si>
    <t>банановая рыба</t>
  </si>
  <si>
    <t xml:space="preserve">солнцезащитный крем для лица </t>
  </si>
  <si>
    <t>телефон игрушки для детей</t>
  </si>
  <si>
    <t xml:space="preserve">пюре </t>
  </si>
  <si>
    <t>gap женский одежда</t>
  </si>
  <si>
    <t>41821545</t>
  </si>
  <si>
    <t>гольфы для девочек капроновые</t>
  </si>
  <si>
    <t>распашонки для новорожденных одежда для малышей</t>
  </si>
  <si>
    <t>набор выживания</t>
  </si>
  <si>
    <t>72202362</t>
  </si>
  <si>
    <t>судоку</t>
  </si>
  <si>
    <t>хлорофилл жидкий нсп</t>
  </si>
  <si>
    <t xml:space="preserve">босоножки белые </t>
  </si>
  <si>
    <t>пилочка для ногтей стеклянная</t>
  </si>
  <si>
    <t>мусорка в ванную</t>
  </si>
  <si>
    <t>баттер</t>
  </si>
  <si>
    <t>школьный рюкзак для мальчика ортопедический</t>
  </si>
  <si>
    <t>плинтуса</t>
  </si>
  <si>
    <t>серебряный браслет на ногу</t>
  </si>
  <si>
    <t>биология егэ</t>
  </si>
  <si>
    <t>1 год</t>
  </si>
  <si>
    <t>felce azzura</t>
  </si>
  <si>
    <t>трусы одноразовые для женщин</t>
  </si>
  <si>
    <t>сумки клатч</t>
  </si>
  <si>
    <t>металлический браслет для часов</t>
  </si>
  <si>
    <t>стул детский регулируемый</t>
  </si>
  <si>
    <t>вечернее платье на выпускной нарядные длинные</t>
  </si>
  <si>
    <t>поплавок для рыбалки набор</t>
  </si>
  <si>
    <t>паста рокс</t>
  </si>
  <si>
    <t>тетрадь в клетку 18</t>
  </si>
  <si>
    <t>37618239</t>
  </si>
  <si>
    <t>медали спорт</t>
  </si>
  <si>
    <t xml:space="preserve">рукава </t>
  </si>
  <si>
    <t>глобус подарочный</t>
  </si>
  <si>
    <t>стимулятор точки g</t>
  </si>
  <si>
    <t>мохито бренд</t>
  </si>
  <si>
    <t>алфавит плакат</t>
  </si>
  <si>
    <t>имбирный чай</t>
  </si>
  <si>
    <t>рубашка джинсовая длинная</t>
  </si>
  <si>
    <t>экко мужская обувь</t>
  </si>
  <si>
    <t>колечки детские</t>
  </si>
  <si>
    <t>фонарь налобный светодиодный аккумуляторный</t>
  </si>
  <si>
    <t>детское шампанское</t>
  </si>
  <si>
    <t>белая юбка для девочки</t>
  </si>
  <si>
    <t>манжеты для спорта</t>
  </si>
  <si>
    <t>армянский</t>
  </si>
  <si>
    <t>elian тональный</t>
  </si>
  <si>
    <t>русич</t>
  </si>
  <si>
    <t>бижутерия наборы женская</t>
  </si>
  <si>
    <t>скребок для одежды</t>
  </si>
  <si>
    <t>трусы купальник</t>
  </si>
  <si>
    <t>впитывающие пеленки для животных</t>
  </si>
  <si>
    <t>lip maximizer</t>
  </si>
  <si>
    <t>для сахара и соли</t>
  </si>
  <si>
    <t>брелок с гравировкой</t>
  </si>
  <si>
    <t>кольцо лягушка бижутерия</t>
  </si>
  <si>
    <t>насадка кондитерская</t>
  </si>
  <si>
    <t>ск</t>
  </si>
  <si>
    <t>стойка для капельницы</t>
  </si>
  <si>
    <t>hi&amp;bye kids</t>
  </si>
  <si>
    <t>вешалка для сумок</t>
  </si>
  <si>
    <t>король шрамов</t>
  </si>
  <si>
    <t>сумочка на цепочке</t>
  </si>
  <si>
    <t>надувной мяч игрушки</t>
  </si>
  <si>
    <t>рюкзак динозавр</t>
  </si>
  <si>
    <t>тарелка декоративная</t>
  </si>
  <si>
    <t>колонка алиса макс</t>
  </si>
  <si>
    <t>чехол айфон 12 про</t>
  </si>
  <si>
    <t xml:space="preserve">косметика корейская </t>
  </si>
  <si>
    <t>adidas кроссовки для женщин</t>
  </si>
  <si>
    <t>платок белый</t>
  </si>
  <si>
    <t>стихи для малышей</t>
  </si>
  <si>
    <t>тарелка с секциями</t>
  </si>
  <si>
    <t>ноутбук игровой дешево</t>
  </si>
  <si>
    <t>носочки погремушки</t>
  </si>
  <si>
    <t>детские рюкзаки</t>
  </si>
  <si>
    <t>73344711</t>
  </si>
  <si>
    <t>карандаш vivienne sabo для бровей</t>
  </si>
  <si>
    <t>маленький телефон</t>
  </si>
  <si>
    <t>clear and clear</t>
  </si>
  <si>
    <t>шорты свободного кроя</t>
  </si>
  <si>
    <t>карамелли</t>
  </si>
  <si>
    <t>обувь и носки</t>
  </si>
  <si>
    <t>tervolina женский обувь</t>
  </si>
  <si>
    <t>70753077</t>
  </si>
  <si>
    <t>подставка для подогрева чайника</t>
  </si>
  <si>
    <t>philips one blade</t>
  </si>
  <si>
    <t>46584241</t>
  </si>
  <si>
    <t>от тараканов в розетку</t>
  </si>
  <si>
    <t>яхтный лак</t>
  </si>
  <si>
    <t>карандаш белый для глаз</t>
  </si>
  <si>
    <t>davidoff cool water</t>
  </si>
  <si>
    <t>пылесос самсунг бытовая техника</t>
  </si>
  <si>
    <t>13662946</t>
  </si>
  <si>
    <t>toys</t>
  </si>
  <si>
    <t>клеевой пистолет 7мм для творчества</t>
  </si>
  <si>
    <t>резиновые тапки женские</t>
  </si>
  <si>
    <t>tramontina нож</t>
  </si>
  <si>
    <t>детский набор</t>
  </si>
  <si>
    <t>сексуальное женское белье</t>
  </si>
  <si>
    <t>depiltouch воск</t>
  </si>
  <si>
    <t>гель краска для маникюра</t>
  </si>
  <si>
    <t>кисточка для масла</t>
  </si>
  <si>
    <t>estel keratin</t>
  </si>
  <si>
    <t>комбинезон reima</t>
  </si>
  <si>
    <t>лакомство для крыс</t>
  </si>
  <si>
    <t>хэллоуин</t>
  </si>
  <si>
    <t>гель для бровей stellary</t>
  </si>
  <si>
    <t>pyrbio</t>
  </si>
  <si>
    <t>кепка бейсболка женская</t>
  </si>
  <si>
    <t>модель для сборки</t>
  </si>
  <si>
    <t>уличная мебель для дачи</t>
  </si>
  <si>
    <t>номера на авто</t>
  </si>
  <si>
    <t>кровать чердак со столом</t>
  </si>
  <si>
    <t>нож для мяса</t>
  </si>
  <si>
    <t>нивелир 360</t>
  </si>
  <si>
    <t>удочки телескопические для рыбалки</t>
  </si>
  <si>
    <t>энциклопедия для малышей</t>
  </si>
  <si>
    <t>футболка твое оверсайз</t>
  </si>
  <si>
    <t>lauma</t>
  </si>
  <si>
    <t>выключатель с подсветкой</t>
  </si>
  <si>
    <t>меласса тростниковая</t>
  </si>
  <si>
    <t>сумки женские через плечо маленькие не дорогие</t>
  </si>
  <si>
    <t>фильтр для пылесоса samsung sc</t>
  </si>
  <si>
    <t>шины для велосипеда</t>
  </si>
  <si>
    <t>tendance женский</t>
  </si>
  <si>
    <t>ремонт</t>
  </si>
  <si>
    <t>nike force air</t>
  </si>
  <si>
    <t>костюм с начесом женский</t>
  </si>
  <si>
    <t>miradent</t>
  </si>
  <si>
    <t>пазл 1000</t>
  </si>
  <si>
    <t>форма для запекания металлическая</t>
  </si>
  <si>
    <t>платье в рубчик длинное</t>
  </si>
  <si>
    <t>носки женские без резинки</t>
  </si>
  <si>
    <t>нострил</t>
  </si>
  <si>
    <t>собачий корм для собак</t>
  </si>
  <si>
    <t>stels navigator</t>
  </si>
  <si>
    <t>колонки для пк</t>
  </si>
  <si>
    <t>samsung a03</t>
  </si>
  <si>
    <t>карандаш для губ помада</t>
  </si>
  <si>
    <t>молоток игрушка</t>
  </si>
  <si>
    <t>микро сумка</t>
  </si>
  <si>
    <t>молния маккуин</t>
  </si>
  <si>
    <t>детская посудка</t>
  </si>
  <si>
    <t>distinction</t>
  </si>
  <si>
    <t>топ лифчик белье</t>
  </si>
  <si>
    <t>женские трусы шорты</t>
  </si>
  <si>
    <t>наволочки 60х60</t>
  </si>
  <si>
    <t>кабель для iphone mfi</t>
  </si>
  <si>
    <t>губка для авто</t>
  </si>
  <si>
    <t>bonafide</t>
  </si>
  <si>
    <t>снуд nike</t>
  </si>
  <si>
    <t>тримеры</t>
  </si>
  <si>
    <t>женская летняя блузка</t>
  </si>
  <si>
    <t>nfc кольцо</t>
  </si>
  <si>
    <t>пастельное бельё</t>
  </si>
  <si>
    <t xml:space="preserve">игрушки для детей </t>
  </si>
  <si>
    <t>78412005</t>
  </si>
  <si>
    <t>картина по номерам любовь</t>
  </si>
  <si>
    <t>чехол айфон 12 мини</t>
  </si>
  <si>
    <t>немецкая обувь</t>
  </si>
  <si>
    <t>неваляшки</t>
  </si>
  <si>
    <t>cat step tofu</t>
  </si>
  <si>
    <t>шлепки мужские adidas</t>
  </si>
  <si>
    <t>декоративные элементы</t>
  </si>
  <si>
    <t>шампунь для животных</t>
  </si>
  <si>
    <t>толстовка для собак</t>
  </si>
  <si>
    <t>для путешествий на машине</t>
  </si>
  <si>
    <t>пампасная трава семена</t>
  </si>
  <si>
    <t>аксессуары для планшетов</t>
  </si>
  <si>
    <t>жиклеры для газовой плиты</t>
  </si>
  <si>
    <t>сумка mascotte</t>
  </si>
  <si>
    <t>снасти здрасьте</t>
  </si>
  <si>
    <t>bombbar протеин</t>
  </si>
  <si>
    <t>ветровка джинсовая</t>
  </si>
  <si>
    <t xml:space="preserve">моя геройская академия </t>
  </si>
  <si>
    <t>airpods 2 чехол</t>
  </si>
  <si>
    <t>примус туристический</t>
  </si>
  <si>
    <t>кеды белые мужские кожаные</t>
  </si>
  <si>
    <t>royal canin urinary</t>
  </si>
  <si>
    <t>кепка с ушками</t>
  </si>
  <si>
    <t xml:space="preserve">рюкзак маленький </t>
  </si>
  <si>
    <t xml:space="preserve">бейсболка для мальчика </t>
  </si>
  <si>
    <t>краска для волос карамель</t>
  </si>
  <si>
    <t>косметичка кожаная</t>
  </si>
  <si>
    <t>ковш с антипригарным покрытием</t>
  </si>
  <si>
    <t>nivona</t>
  </si>
  <si>
    <t>сетка затеняющая затенение</t>
  </si>
  <si>
    <t>платочки</t>
  </si>
  <si>
    <t>спагетти твердых сортов</t>
  </si>
  <si>
    <t>костюм с лосинами</t>
  </si>
  <si>
    <t>набор для душа женский</t>
  </si>
  <si>
    <t xml:space="preserve">кимано </t>
  </si>
  <si>
    <t>синергетик пятновыводитель</t>
  </si>
  <si>
    <t>75654024</t>
  </si>
  <si>
    <t>инстакс мини 11</t>
  </si>
  <si>
    <t>корсет с чашками</t>
  </si>
  <si>
    <t>ростовой костюм</t>
  </si>
  <si>
    <t>органайзер для сумок</t>
  </si>
  <si>
    <t>кеды obba</t>
  </si>
  <si>
    <t>сотейник с крышкой</t>
  </si>
  <si>
    <t>подсвечник домик</t>
  </si>
  <si>
    <t>15592119</t>
  </si>
  <si>
    <t>рыбки живые</t>
  </si>
  <si>
    <t>бронежилет детский</t>
  </si>
  <si>
    <t>атласные туфли</t>
  </si>
  <si>
    <t>яйцо игрушки</t>
  </si>
  <si>
    <t>74521980</t>
  </si>
  <si>
    <t>био туалет для дачи</t>
  </si>
  <si>
    <t>синар</t>
  </si>
  <si>
    <t>емка фешн</t>
  </si>
  <si>
    <t>шорты джорданы</t>
  </si>
  <si>
    <t>для документов на машину</t>
  </si>
  <si>
    <t>стендофф</t>
  </si>
  <si>
    <t>после</t>
  </si>
  <si>
    <t>кофта флисовая оверсайз</t>
  </si>
  <si>
    <t>сумки через плечо тканевые</t>
  </si>
  <si>
    <t>хозяйственные перчатки</t>
  </si>
  <si>
    <t xml:space="preserve">обтягивающее платье </t>
  </si>
  <si>
    <t>лонгслив adidas</t>
  </si>
  <si>
    <t>посуда для микроволновки стекло</t>
  </si>
  <si>
    <t xml:space="preserve">костюм тройка </t>
  </si>
  <si>
    <t>атака титанов фигурки</t>
  </si>
  <si>
    <t>caprice босоножки</t>
  </si>
  <si>
    <t>бантик для волос</t>
  </si>
  <si>
    <t>иф роше</t>
  </si>
  <si>
    <t>савок</t>
  </si>
  <si>
    <t>шары цифры золотые</t>
  </si>
  <si>
    <t>метафорические карты все</t>
  </si>
  <si>
    <t>набор для гель лака с лампой</t>
  </si>
  <si>
    <t>ssd 240</t>
  </si>
  <si>
    <t>брюки оджи</t>
  </si>
  <si>
    <t>виброкольцо на член</t>
  </si>
  <si>
    <t>брюки найк</t>
  </si>
  <si>
    <t>хлопушка свадебная</t>
  </si>
  <si>
    <t>платье из льна женское льняная горница</t>
  </si>
  <si>
    <t>шампунь для бесконтактной мойки</t>
  </si>
  <si>
    <t>стругацкие книги</t>
  </si>
  <si>
    <t>puma костюм</t>
  </si>
  <si>
    <t>adidas кофта на замке</t>
  </si>
  <si>
    <t>lucky-shop худи</t>
  </si>
  <si>
    <t>банный комплект</t>
  </si>
  <si>
    <t>наушники беспроводные xiaomi гарнитура bluetooth</t>
  </si>
  <si>
    <t>костюм летний для беременных</t>
  </si>
  <si>
    <t>гоголь ревизор</t>
  </si>
  <si>
    <t>30146290</t>
  </si>
  <si>
    <t>паровой пылесос</t>
  </si>
  <si>
    <t>пылесос для маникюра и педикюра</t>
  </si>
  <si>
    <t>провод type</t>
  </si>
  <si>
    <t>чистая линия скраб</t>
  </si>
  <si>
    <t>набор для рисования художественный</t>
  </si>
  <si>
    <t>спортивные штаны для мальчиков</t>
  </si>
  <si>
    <t>скай</t>
  </si>
  <si>
    <t xml:space="preserve">жидкость для электронных сигарет </t>
  </si>
  <si>
    <t>медведь из икеи</t>
  </si>
  <si>
    <t>краскопульт кондитерский</t>
  </si>
  <si>
    <t>фин флаер мужская одежда</t>
  </si>
  <si>
    <t>алхимик книга коэльо</t>
  </si>
  <si>
    <t>леггинсы для малышей для девочек</t>
  </si>
  <si>
    <t>фотобумага глянцевая</t>
  </si>
  <si>
    <t>келер</t>
  </si>
  <si>
    <t>шлёпанцы детские</t>
  </si>
  <si>
    <t>70583215</t>
  </si>
  <si>
    <t>рубашка oversize</t>
  </si>
  <si>
    <t>шорты с карманами по бокам</t>
  </si>
  <si>
    <t>подарок на день рождения сестре</t>
  </si>
  <si>
    <t>black room</t>
  </si>
  <si>
    <t>кондитерские насадки для крема</t>
  </si>
  <si>
    <t>гель для бровей коричневый</t>
  </si>
  <si>
    <t xml:space="preserve">стол круглый </t>
  </si>
  <si>
    <t>серги пусеты</t>
  </si>
  <si>
    <t xml:space="preserve">белая кофта </t>
  </si>
  <si>
    <t>форма для льда с крышкой</t>
  </si>
  <si>
    <t>iphone 10 x телефон</t>
  </si>
  <si>
    <t>бретельки</t>
  </si>
  <si>
    <t>цифровое пианино 88 клавиш</t>
  </si>
  <si>
    <t xml:space="preserve">смарт часы детские </t>
  </si>
  <si>
    <t>зарядное устройство type c</t>
  </si>
  <si>
    <t>100 рецептов красоты</t>
  </si>
  <si>
    <t>71662735</t>
  </si>
  <si>
    <t>матрасы для купания</t>
  </si>
  <si>
    <t>salvador dali</t>
  </si>
  <si>
    <t>шкатулка с замком</t>
  </si>
  <si>
    <t>путеводитель</t>
  </si>
  <si>
    <t>комбенизон летний</t>
  </si>
  <si>
    <t>лак для покрытия картин</t>
  </si>
  <si>
    <t>moon river</t>
  </si>
  <si>
    <t>туфли на устойчивом каблуке</t>
  </si>
  <si>
    <t>портативная колонка jbl</t>
  </si>
  <si>
    <t>51750899</t>
  </si>
  <si>
    <t>зомби против растений</t>
  </si>
  <si>
    <t>корм для кошек perfect fit</t>
  </si>
  <si>
    <t>сомбреро</t>
  </si>
  <si>
    <t>телевизор smart tv samsung</t>
  </si>
  <si>
    <t>трейси вульф</t>
  </si>
  <si>
    <t>zewa just 1</t>
  </si>
  <si>
    <t>корм гурмет кошке</t>
  </si>
  <si>
    <t>кеды мужские высокие</t>
  </si>
  <si>
    <t>фонтан из шаров</t>
  </si>
  <si>
    <t>47414470</t>
  </si>
  <si>
    <t>кроп топ трикотажный</t>
  </si>
  <si>
    <t>пуссеты</t>
  </si>
  <si>
    <t>смесь детское питание 1</t>
  </si>
  <si>
    <t>запяточник для обуви</t>
  </si>
  <si>
    <t>levis 501</t>
  </si>
  <si>
    <t>органайзер для расчесок</t>
  </si>
  <si>
    <t>туфли женские с открытым носком</t>
  </si>
  <si>
    <t>57223100</t>
  </si>
  <si>
    <t>портативная стиральная машина</t>
  </si>
  <si>
    <t>карандаш для глаз стойкий</t>
  </si>
  <si>
    <t>детский городок</t>
  </si>
  <si>
    <t>поливочный шланг с распылителем</t>
  </si>
  <si>
    <t>босоножки с тонкими ремешками</t>
  </si>
  <si>
    <t>обтягивающая футболка</t>
  </si>
  <si>
    <t>loathe wear</t>
  </si>
  <si>
    <t xml:space="preserve">одежда для подростков </t>
  </si>
  <si>
    <t>спрей от комаров и клещей</t>
  </si>
  <si>
    <t xml:space="preserve">кольцо серебро </t>
  </si>
  <si>
    <t>платье с разрезами по бокам миди</t>
  </si>
  <si>
    <t>зеркало регистратор с камерой заднего вида</t>
  </si>
  <si>
    <t>эспандер для подтягиваний</t>
  </si>
  <si>
    <t>защитное стекло на камеру iphone 13</t>
  </si>
  <si>
    <t>стакан с крышкой и трубочкой</t>
  </si>
  <si>
    <t>чистописание</t>
  </si>
  <si>
    <t>впитывающие пеленки</t>
  </si>
  <si>
    <t>лёгкие брюки</t>
  </si>
  <si>
    <t>контур</t>
  </si>
  <si>
    <t>razer мышь</t>
  </si>
  <si>
    <t>philip plain</t>
  </si>
  <si>
    <t>batik девочки</t>
  </si>
  <si>
    <t xml:space="preserve">коврик для сушки посуды </t>
  </si>
  <si>
    <t>kiabi одежда</t>
  </si>
  <si>
    <t>шампунь и гель для душа</t>
  </si>
  <si>
    <t>автомасла 5w30</t>
  </si>
  <si>
    <t>все для депиляции</t>
  </si>
  <si>
    <t>свечи таблетки</t>
  </si>
  <si>
    <t>крем воск для рук</t>
  </si>
  <si>
    <t>костюм женский трикотажный турция</t>
  </si>
  <si>
    <t>67996264</t>
  </si>
  <si>
    <t>марк твен приключения тома сойера</t>
  </si>
  <si>
    <t>игровые мышки</t>
  </si>
  <si>
    <t>ящик для рыболовных снастей</t>
  </si>
  <si>
    <t>smok novo x</t>
  </si>
  <si>
    <t>ручная кладь победа</t>
  </si>
  <si>
    <t>пижама для кормящих мам</t>
  </si>
  <si>
    <t xml:space="preserve">кипятильник </t>
  </si>
  <si>
    <t>от прищей</t>
  </si>
  <si>
    <t>мирена</t>
  </si>
  <si>
    <t>горшки для цветов подвесные</t>
  </si>
  <si>
    <t xml:space="preserve">влажные салфетки детские </t>
  </si>
  <si>
    <t>офисное кресло на колесах</t>
  </si>
  <si>
    <t>потолочный плинтус</t>
  </si>
  <si>
    <t>marc o polo</t>
  </si>
  <si>
    <t>антипригарный коврик</t>
  </si>
  <si>
    <t>new york одежда женская</t>
  </si>
  <si>
    <t>movenpick</t>
  </si>
  <si>
    <t>бакман фредрик</t>
  </si>
  <si>
    <t>блендер пароварка</t>
  </si>
  <si>
    <t>опора для мебели</t>
  </si>
  <si>
    <t>spf спрей для лица</t>
  </si>
  <si>
    <t>vera moda</t>
  </si>
  <si>
    <t>термокружки</t>
  </si>
  <si>
    <t>палатки для туризма 4 местная</t>
  </si>
  <si>
    <t>трость декоративная</t>
  </si>
  <si>
    <t xml:space="preserve">кубок </t>
  </si>
  <si>
    <t>чехол на ipad 10.2</t>
  </si>
  <si>
    <t>форма для капкейков бумажная</t>
  </si>
  <si>
    <t>фортифлора</t>
  </si>
  <si>
    <t>кюшон</t>
  </si>
  <si>
    <t>эфирное масло апельсин</t>
  </si>
  <si>
    <t>коврик для теста силиконовый большой</t>
  </si>
  <si>
    <t>стилусы для телефона</t>
  </si>
  <si>
    <t>тачка строительная садовая</t>
  </si>
  <si>
    <t>эпоксидный грунт</t>
  </si>
  <si>
    <t>мини холодильник для дачи</t>
  </si>
  <si>
    <t>блюдо с крышкой</t>
  </si>
  <si>
    <t>армейские товары</t>
  </si>
  <si>
    <t>киндеры сюрприз</t>
  </si>
  <si>
    <t>45124415</t>
  </si>
  <si>
    <t>сетка маскитная</t>
  </si>
  <si>
    <t>памперсы merries</t>
  </si>
  <si>
    <t>макро линза</t>
  </si>
  <si>
    <t xml:space="preserve">пылесос для маникюра </t>
  </si>
  <si>
    <t>ijust s</t>
  </si>
  <si>
    <t>city star</t>
  </si>
  <si>
    <t>красный костюм</t>
  </si>
  <si>
    <t>колодки</t>
  </si>
  <si>
    <t>протеины</t>
  </si>
  <si>
    <t>орхиата для орхидей</t>
  </si>
  <si>
    <t>сумка для игрушек на улицу</t>
  </si>
  <si>
    <t>триммер бензиновый champion</t>
  </si>
  <si>
    <t>повязка спортивная на голову</t>
  </si>
  <si>
    <t>бетон</t>
  </si>
  <si>
    <t>панда женская одежда</t>
  </si>
  <si>
    <t>из льна</t>
  </si>
  <si>
    <t>сумка на колесах ручная кладь</t>
  </si>
  <si>
    <t>ажурная блуза</t>
  </si>
  <si>
    <t>бархатцы семена низкорослые</t>
  </si>
  <si>
    <t>тушь кабаре</t>
  </si>
  <si>
    <t>шампунь свобода</t>
  </si>
  <si>
    <t>машинка для стрижки катышков</t>
  </si>
  <si>
    <t>флешка микро sd</t>
  </si>
  <si>
    <t xml:space="preserve">крем для век </t>
  </si>
  <si>
    <t>стучалка</t>
  </si>
  <si>
    <t>5528316</t>
  </si>
  <si>
    <t>массажная накидка в автомобиль</t>
  </si>
  <si>
    <t>детский рюкзак для мальчика 3 лет</t>
  </si>
  <si>
    <t>54076268</t>
  </si>
  <si>
    <t>подставки под цветы</t>
  </si>
  <si>
    <t>руль на коляску</t>
  </si>
  <si>
    <t>тушь белита</t>
  </si>
  <si>
    <t>пленка на стол силикон</t>
  </si>
  <si>
    <t>миндальный пилинг для лица</t>
  </si>
  <si>
    <t>renault</t>
  </si>
  <si>
    <t>merida</t>
  </si>
  <si>
    <t>ветровка puma</t>
  </si>
  <si>
    <t>шкаф с зеркалом для ванной комнаты</t>
  </si>
  <si>
    <t>креатин maxler</t>
  </si>
  <si>
    <t>казаки мужские</t>
  </si>
  <si>
    <t>43221351</t>
  </si>
  <si>
    <t>шампунь для волос пантин про ви</t>
  </si>
  <si>
    <t>рулонная штора день</t>
  </si>
  <si>
    <t>белый топ с длинными рукавами</t>
  </si>
  <si>
    <t>защитное стекло на хонор 10 лайт</t>
  </si>
  <si>
    <t>алая королева</t>
  </si>
  <si>
    <t>деревянное кольцо для рукоделия</t>
  </si>
  <si>
    <t>игора краска для волос</t>
  </si>
  <si>
    <t>корона для девочки на голову</t>
  </si>
  <si>
    <t>кокосовые чипсы для растений</t>
  </si>
  <si>
    <t>скатерти праздничные</t>
  </si>
  <si>
    <t>платье вечернее белое</t>
  </si>
  <si>
    <t>платье летнее короткое молодежное</t>
  </si>
  <si>
    <t>сидр</t>
  </si>
  <si>
    <t>телефон домашний трубка</t>
  </si>
  <si>
    <t>йохимбин</t>
  </si>
  <si>
    <t>зипка со стразами</t>
  </si>
  <si>
    <t>переходник с type-c на usb</t>
  </si>
  <si>
    <t>azelit спрей</t>
  </si>
  <si>
    <t>книга лето в пионерском лагере</t>
  </si>
  <si>
    <t>rimmel косметика</t>
  </si>
  <si>
    <t>uggi обувь</t>
  </si>
  <si>
    <t>волосы на резинке</t>
  </si>
  <si>
    <t>подарочная коробка для украшения</t>
  </si>
  <si>
    <t>namelazz</t>
  </si>
  <si>
    <t>жилет длинный женский</t>
  </si>
  <si>
    <t>перья в волосы</t>
  </si>
  <si>
    <t>ящик для денег</t>
  </si>
  <si>
    <t>свитер для мальчиков</t>
  </si>
  <si>
    <t>замшевые босоножки</t>
  </si>
  <si>
    <t xml:space="preserve">женский ремень </t>
  </si>
  <si>
    <t>бравл старс игрушки</t>
  </si>
  <si>
    <t>семена петрушки</t>
  </si>
  <si>
    <t>сквидо поп</t>
  </si>
  <si>
    <t>ваза хрустальная для цветов</t>
  </si>
  <si>
    <t>аромо лампа</t>
  </si>
  <si>
    <t>эмульсия для лица корейская косметика</t>
  </si>
  <si>
    <t>магнерот</t>
  </si>
  <si>
    <t>клетка для грызунов с трубами</t>
  </si>
  <si>
    <t>подвеска из бисера</t>
  </si>
  <si>
    <t>жердочки для попугаев</t>
  </si>
  <si>
    <t>петличка микрофон</t>
  </si>
  <si>
    <t>презервативы ребристые</t>
  </si>
  <si>
    <t>женское платье вечернее</t>
  </si>
  <si>
    <t>шланг поливочный силиконовый</t>
  </si>
  <si>
    <t>мишура</t>
  </si>
  <si>
    <t>смазка дюрекс</t>
  </si>
  <si>
    <t>флиска</t>
  </si>
  <si>
    <t>beaphar</t>
  </si>
  <si>
    <t xml:space="preserve">перчатки вратарские </t>
  </si>
  <si>
    <t>длинные перчатки без пальцев</t>
  </si>
  <si>
    <t>зарядка беспроводная</t>
  </si>
  <si>
    <t>база для ногтей камуфляжная</t>
  </si>
  <si>
    <t>kizaru</t>
  </si>
  <si>
    <t>косметические принадлежности</t>
  </si>
  <si>
    <t>футболка в сеточку</t>
  </si>
  <si>
    <t>бутылка для молока стекло</t>
  </si>
  <si>
    <t>экскаватор для мальчика</t>
  </si>
  <si>
    <t>спортивные брюки для девочек</t>
  </si>
  <si>
    <t>кроссовки dc shoes</t>
  </si>
  <si>
    <t>burn</t>
  </si>
  <si>
    <t>гетры белые</t>
  </si>
  <si>
    <t>тайп си</t>
  </si>
  <si>
    <t>педикюрная подставка для ног</t>
  </si>
  <si>
    <t>47520385</t>
  </si>
  <si>
    <t>тормоз для самоката</t>
  </si>
  <si>
    <t>топ бра спортивный</t>
  </si>
  <si>
    <t>рюкзак для бега</t>
  </si>
  <si>
    <t>deonika</t>
  </si>
  <si>
    <t>знак инвалид на автомобиль</t>
  </si>
  <si>
    <t>стол придиванный</t>
  </si>
  <si>
    <t xml:space="preserve">твоё футболки </t>
  </si>
  <si>
    <t>игровая площадка для детей</t>
  </si>
  <si>
    <t>платья с запахом для женщин</t>
  </si>
  <si>
    <t>кольцо с бриллиантами</t>
  </si>
  <si>
    <t>пурина для собак</t>
  </si>
  <si>
    <t>лакри</t>
  </si>
  <si>
    <t>коньяк напиток</t>
  </si>
  <si>
    <t>платье свободное оверсайз</t>
  </si>
  <si>
    <t>посуда для туризма</t>
  </si>
  <si>
    <t>игрушки для мальчика 6 лет</t>
  </si>
  <si>
    <t>райдер щенячий патруль</t>
  </si>
  <si>
    <t>dicora urban fit а приори</t>
  </si>
  <si>
    <t>подушка на шею для езды</t>
  </si>
  <si>
    <t>шаблон для наращивания ногтей</t>
  </si>
  <si>
    <t>спальный гарнитур</t>
  </si>
  <si>
    <t>экивоки настольная</t>
  </si>
  <si>
    <t>шкафчик в ванную</t>
  </si>
  <si>
    <t>нерфы</t>
  </si>
  <si>
    <t>стичница</t>
  </si>
  <si>
    <t>брюки алладины женские</t>
  </si>
  <si>
    <t>комод икея</t>
  </si>
  <si>
    <t>юбка и кроп топ</t>
  </si>
  <si>
    <t>коврик для спальни</t>
  </si>
  <si>
    <t>5 htp витамины</t>
  </si>
  <si>
    <t>кофта на молнии женская befree</t>
  </si>
  <si>
    <t>парфюмер книга</t>
  </si>
  <si>
    <t>сабвуфер для телевизора</t>
  </si>
  <si>
    <t>кресло детское пуф</t>
  </si>
  <si>
    <t>зонты пляжные</t>
  </si>
  <si>
    <t>серьги sokolov серебро</t>
  </si>
  <si>
    <t>экко обувь для мальчика</t>
  </si>
  <si>
    <t>корова 006</t>
  </si>
  <si>
    <t>pandora духи</t>
  </si>
  <si>
    <t>gertie</t>
  </si>
  <si>
    <t>костюм шорты и пиджак</t>
  </si>
  <si>
    <t>маленький вентилятор</t>
  </si>
  <si>
    <t>доски для выжигания по дереву</t>
  </si>
  <si>
    <t>очки фокус плюс</t>
  </si>
  <si>
    <t>63797137</t>
  </si>
  <si>
    <t>extreme intimo</t>
  </si>
  <si>
    <t>платье деловое</t>
  </si>
  <si>
    <t>помпоны для праздника</t>
  </si>
  <si>
    <t>рубашка с короткими рукавами</t>
  </si>
  <si>
    <t>кроссовки adidas со скидкой</t>
  </si>
  <si>
    <t>alessio nesca мужской</t>
  </si>
  <si>
    <t>3 класс</t>
  </si>
  <si>
    <t>обложка а4 прозрачная</t>
  </si>
  <si>
    <t>off от комаров</t>
  </si>
  <si>
    <t>брюки летние мужские турция</t>
  </si>
  <si>
    <t>acuvue oasys 1 day</t>
  </si>
  <si>
    <t>отломи</t>
  </si>
  <si>
    <t>мяч баскетбольный размер 7 wilson</t>
  </si>
  <si>
    <t>рубашка от солнца</t>
  </si>
  <si>
    <t>скейтборд для взрослых</t>
  </si>
  <si>
    <t>чехлы на xr</t>
  </si>
  <si>
    <t>танец живота</t>
  </si>
  <si>
    <t>шифоновый костюм женский</t>
  </si>
  <si>
    <t>босоножки с квадратным мысом</t>
  </si>
  <si>
    <t>лисий хвост</t>
  </si>
  <si>
    <t>спорт штаны женские</t>
  </si>
  <si>
    <t>сумка coccinelle</t>
  </si>
  <si>
    <t>bow лак для ногтей</t>
  </si>
  <si>
    <t>фасадные панели</t>
  </si>
  <si>
    <t>детские панамы для девочки</t>
  </si>
  <si>
    <t>шарики вагинальные</t>
  </si>
  <si>
    <t>платье женское с разрезом</t>
  </si>
  <si>
    <t xml:space="preserve">аниме бокс </t>
  </si>
  <si>
    <t>steve madden обувь для женщин</t>
  </si>
  <si>
    <t>сумки хозяйственные для женщин</t>
  </si>
  <si>
    <t>a4 бумага</t>
  </si>
  <si>
    <t>постельное белье евро размер</t>
  </si>
  <si>
    <t>фломастеры для скетчинга 80 цветов</t>
  </si>
  <si>
    <t>карбюратор для бензопилы</t>
  </si>
  <si>
    <t>споты</t>
  </si>
  <si>
    <t>серебро россии кольца</t>
  </si>
  <si>
    <t>ликонтин раствор для контактных линз</t>
  </si>
  <si>
    <t>ремешки для часов</t>
  </si>
  <si>
    <t>машина каталка для девочки</t>
  </si>
  <si>
    <t>костюм хлопок</t>
  </si>
  <si>
    <t>для похудения капсулы редуксин</t>
  </si>
  <si>
    <t>принт</t>
  </si>
  <si>
    <t>молекулярное масло</t>
  </si>
  <si>
    <t>банка для сахара</t>
  </si>
  <si>
    <t>самсунг а12 чехол</t>
  </si>
  <si>
    <t>мусульманский платья для лето</t>
  </si>
  <si>
    <t xml:space="preserve">воздушные шарики </t>
  </si>
  <si>
    <t xml:space="preserve">твое футболка женская </t>
  </si>
  <si>
    <t>гель для депиляции</t>
  </si>
  <si>
    <t>корм для рыбок</t>
  </si>
  <si>
    <t>саугелла</t>
  </si>
  <si>
    <t>платье спортивное с капюшоном</t>
  </si>
  <si>
    <t>70039042</t>
  </si>
  <si>
    <t>самокат трюков</t>
  </si>
  <si>
    <t>воск для шугаринга</t>
  </si>
  <si>
    <t>bebeto</t>
  </si>
  <si>
    <t>shaik 165</t>
  </si>
  <si>
    <t>ок beauty</t>
  </si>
  <si>
    <t>набор ключей гаечных комбинированных</t>
  </si>
  <si>
    <t>спортивные сумки большие</t>
  </si>
  <si>
    <t>15831134</t>
  </si>
  <si>
    <t xml:space="preserve">железная дорога </t>
  </si>
  <si>
    <t xml:space="preserve">палочки </t>
  </si>
  <si>
    <t>базовая футболка оверсайз</t>
  </si>
  <si>
    <t xml:space="preserve">рахат лукум </t>
  </si>
  <si>
    <t>карповый монтаж</t>
  </si>
  <si>
    <t>курилки</t>
  </si>
  <si>
    <t>nutrilon комфорт</t>
  </si>
  <si>
    <t>полоски от черных точек на лице</t>
  </si>
  <si>
    <t>толстовка gap мужская</t>
  </si>
  <si>
    <t>товары для лошадей</t>
  </si>
  <si>
    <t>стропа текстильная</t>
  </si>
  <si>
    <t>масло примулы вечерней</t>
  </si>
  <si>
    <t>блуза с перьями</t>
  </si>
  <si>
    <t>аппарат для сварки пластиковых труб</t>
  </si>
  <si>
    <t>гризли рюкзак школьный для мальчика черный</t>
  </si>
  <si>
    <t>беспроводная зарядка на айфон</t>
  </si>
  <si>
    <t>шоколадная глазурь</t>
  </si>
  <si>
    <t>от запаха в холодильнике</t>
  </si>
  <si>
    <t>для прыщей</t>
  </si>
  <si>
    <t>adidas кроссовки мужские обувь</t>
  </si>
  <si>
    <t>спортивные штаны для беременных</t>
  </si>
  <si>
    <t>подарок на рождение ребенка</t>
  </si>
  <si>
    <t>двухярусная кровать</t>
  </si>
  <si>
    <t>декоративная косметика для женщин</t>
  </si>
  <si>
    <t>эспандер спортивный товар</t>
  </si>
  <si>
    <t>половники</t>
  </si>
  <si>
    <t>серьги вишня</t>
  </si>
  <si>
    <t>сказка.</t>
  </si>
  <si>
    <t>наклейки для творчества набор</t>
  </si>
  <si>
    <t>офисный стул на колесах</t>
  </si>
  <si>
    <t>стержни пиши стирай</t>
  </si>
  <si>
    <t>66766626</t>
  </si>
  <si>
    <t>цепочки серебро</t>
  </si>
  <si>
    <t>syoss оттеночный бальзам</t>
  </si>
  <si>
    <t>боди утягивающее</t>
  </si>
  <si>
    <t xml:space="preserve">коврик в прихожую </t>
  </si>
  <si>
    <t>бумажные пакеты для продуктов</t>
  </si>
  <si>
    <t>заказы</t>
  </si>
  <si>
    <t>мус для укладки волос</t>
  </si>
  <si>
    <t>nadoba</t>
  </si>
  <si>
    <t>порно вещи</t>
  </si>
  <si>
    <t>прикорневой объем волос</t>
  </si>
  <si>
    <t>защитная пленка для автомобиля</t>
  </si>
  <si>
    <t>подвязки для женщин</t>
  </si>
  <si>
    <t>kalinka</t>
  </si>
  <si>
    <t>насадки на глушитель</t>
  </si>
  <si>
    <t>пистолет с глушителем</t>
  </si>
  <si>
    <t>айфон 11 про 128гб</t>
  </si>
  <si>
    <t>розовые босоножки</t>
  </si>
  <si>
    <t>пайетки для творчества</t>
  </si>
  <si>
    <t xml:space="preserve">упаковочная бумага </t>
  </si>
  <si>
    <t>мицелярная вода для подростка</t>
  </si>
  <si>
    <t>ремешок для самсунг гэлакси вотч</t>
  </si>
  <si>
    <t>шпатель для депиляции красота</t>
  </si>
  <si>
    <t>выключатель сенсорный</t>
  </si>
  <si>
    <t>буди баса</t>
  </si>
  <si>
    <t>домик для кукол с мебелью</t>
  </si>
  <si>
    <t xml:space="preserve">ароматизатор для автомобиля </t>
  </si>
  <si>
    <t>вино из одуванчиков книга, рэй брэдбери</t>
  </si>
  <si>
    <t>я люблю готовить</t>
  </si>
  <si>
    <t>чайник прозрачный</t>
  </si>
  <si>
    <t>постер в детскую</t>
  </si>
  <si>
    <t xml:space="preserve">снеки </t>
  </si>
  <si>
    <t>босоножки кожа</t>
  </si>
  <si>
    <t>мужские шорты адидас</t>
  </si>
  <si>
    <t>застежки для бисера</t>
  </si>
  <si>
    <t>тоннели</t>
  </si>
  <si>
    <t>трусы сетка</t>
  </si>
  <si>
    <t>щипцы для завивки ресниц</t>
  </si>
  <si>
    <t>столик и стульчик</t>
  </si>
  <si>
    <t xml:space="preserve">шопен </t>
  </si>
  <si>
    <t>генеролон 5</t>
  </si>
  <si>
    <t>гримм для лица</t>
  </si>
  <si>
    <t>крем пудра для лица матирующая</t>
  </si>
  <si>
    <t>топ на замке</t>
  </si>
  <si>
    <t>бриджи на девочку</t>
  </si>
  <si>
    <t>ложка шумовка</t>
  </si>
  <si>
    <t>нож керамбит металлический</t>
  </si>
  <si>
    <t>булавка серебро 925</t>
  </si>
  <si>
    <t>маска детская</t>
  </si>
  <si>
    <t>трусы адидас</t>
  </si>
  <si>
    <t>пыльца цветочная</t>
  </si>
  <si>
    <t xml:space="preserve">макияж </t>
  </si>
  <si>
    <t>бтс канцелярия</t>
  </si>
  <si>
    <t>игры пс4</t>
  </si>
  <si>
    <t>дейзик</t>
  </si>
  <si>
    <t>zion удобрение</t>
  </si>
  <si>
    <t>toto rino</t>
  </si>
  <si>
    <t>шары для страйкбола</t>
  </si>
  <si>
    <t>джинсы женские летние мом</t>
  </si>
  <si>
    <t>игра скажи если сможешь</t>
  </si>
  <si>
    <t>alize softy</t>
  </si>
  <si>
    <t>штаны лен женские</t>
  </si>
  <si>
    <t>женские кроссовки найк</t>
  </si>
  <si>
    <t>44568641</t>
  </si>
  <si>
    <t>костюм летний для малыша</t>
  </si>
  <si>
    <t>шампунь женский профессиональный</t>
  </si>
  <si>
    <t>бумага для печати</t>
  </si>
  <si>
    <t>автоклава для домашнего</t>
  </si>
  <si>
    <t>подушка валик для сна</t>
  </si>
  <si>
    <t>мыло скраб</t>
  </si>
  <si>
    <t>дриптип</t>
  </si>
  <si>
    <t>чайник бош</t>
  </si>
  <si>
    <t>одежда для pole dance</t>
  </si>
  <si>
    <t>шлепки летние</t>
  </si>
  <si>
    <t>73112846</t>
  </si>
  <si>
    <t>деревянный пистолет</t>
  </si>
  <si>
    <t>вкусно мама</t>
  </si>
  <si>
    <t>рубашка оранжевая</t>
  </si>
  <si>
    <t>укрепление ногтей гель</t>
  </si>
  <si>
    <t>nitecore</t>
  </si>
  <si>
    <t>платье летнее женское вискоза</t>
  </si>
  <si>
    <t>книги 18+</t>
  </si>
  <si>
    <t>лего цветы</t>
  </si>
  <si>
    <t>капкан</t>
  </si>
  <si>
    <t>кисель желудочный</t>
  </si>
  <si>
    <t>75274178</t>
  </si>
  <si>
    <t>mio nails</t>
  </si>
  <si>
    <t>платье летнее с открытыми плечами</t>
  </si>
  <si>
    <t>обувь для кукол</t>
  </si>
  <si>
    <t>технопланктон</t>
  </si>
  <si>
    <t>кепки адидас</t>
  </si>
  <si>
    <t>детский фотоальбом</t>
  </si>
  <si>
    <t>подушечки для обуви</t>
  </si>
  <si>
    <t>медведь и слон</t>
  </si>
  <si>
    <t>платье для дома женское тво</t>
  </si>
  <si>
    <t>для вьющихся волос</t>
  </si>
  <si>
    <t>карнавальные маски</t>
  </si>
  <si>
    <t>кран букса</t>
  </si>
  <si>
    <t>58606496</t>
  </si>
  <si>
    <t>картина по номерам раскраски</t>
  </si>
  <si>
    <t>хоккейная майка</t>
  </si>
  <si>
    <t>baby yoda</t>
  </si>
  <si>
    <t>майка борцовка</t>
  </si>
  <si>
    <t>narciso</t>
  </si>
  <si>
    <t>качели подвесные на цепи</t>
  </si>
  <si>
    <t>ursa nano</t>
  </si>
  <si>
    <t xml:space="preserve">вытяжка </t>
  </si>
  <si>
    <t>ginzzu</t>
  </si>
  <si>
    <t>крем для комбинированной кожи</t>
  </si>
  <si>
    <t>платье сетка со стразами</t>
  </si>
  <si>
    <t>белая теннисная юбка</t>
  </si>
  <si>
    <t>volume для губ</t>
  </si>
  <si>
    <t>для окон робот</t>
  </si>
  <si>
    <t>витамин с порошок</t>
  </si>
  <si>
    <t>пежама</t>
  </si>
  <si>
    <t>коврики для ванной и туалета</t>
  </si>
  <si>
    <t xml:space="preserve">blackpink </t>
  </si>
  <si>
    <t>sela шорты женские</t>
  </si>
  <si>
    <t>taft объем</t>
  </si>
  <si>
    <t>onmacabim</t>
  </si>
  <si>
    <t>камеры видеонаблюдения дома</t>
  </si>
  <si>
    <t>щетка для ног</t>
  </si>
  <si>
    <t>розжиг</t>
  </si>
  <si>
    <t>38284466</t>
  </si>
  <si>
    <t>valco baby</t>
  </si>
  <si>
    <t>олифа</t>
  </si>
  <si>
    <t>samsung a31 чехол</t>
  </si>
  <si>
    <t>каша гербер</t>
  </si>
  <si>
    <t>гель для лица очищающий</t>
  </si>
  <si>
    <t>подставка для кухонных принадлежностей</t>
  </si>
  <si>
    <t>вечерняя сумка</t>
  </si>
  <si>
    <t>кроссовки для детей</t>
  </si>
  <si>
    <t>налобный фонарик</t>
  </si>
  <si>
    <t>набор текстовыделителей</t>
  </si>
  <si>
    <t>повторители поворотов</t>
  </si>
  <si>
    <t>рашгард детский</t>
  </si>
  <si>
    <t>великий воин</t>
  </si>
  <si>
    <t>слипоны для девочки</t>
  </si>
  <si>
    <t>12941477</t>
  </si>
  <si>
    <t>удалитель ржавчины кппс</t>
  </si>
  <si>
    <t>точильные станки</t>
  </si>
  <si>
    <t xml:space="preserve">стол для маникюра </t>
  </si>
  <si>
    <t>наклейки евангелион</t>
  </si>
  <si>
    <t>кроссовки мужские nike jordan</t>
  </si>
  <si>
    <t>ортопедический корсет для осанки</t>
  </si>
  <si>
    <t>h11 лампа</t>
  </si>
  <si>
    <t>мартини вино</t>
  </si>
  <si>
    <t>травяные сигареты</t>
  </si>
  <si>
    <t>белые лоферы</t>
  </si>
  <si>
    <t>серебро кольца серьги</t>
  </si>
  <si>
    <t>худи мужское белое</t>
  </si>
  <si>
    <t>богатый папа</t>
  </si>
  <si>
    <t>гель для подмывания</t>
  </si>
  <si>
    <t>калиевая селитра</t>
  </si>
  <si>
    <t xml:space="preserve">куртка кожаная </t>
  </si>
  <si>
    <t>кабель айфон 4</t>
  </si>
  <si>
    <t>колготки женские сетка бежевые</t>
  </si>
  <si>
    <t>ушастый нянь 9 кг</t>
  </si>
  <si>
    <t>защитное стекло на redmi note 9</t>
  </si>
  <si>
    <t>держатель простыни</t>
  </si>
  <si>
    <t>брызгалка детская</t>
  </si>
  <si>
    <t>настольная газовая плита</t>
  </si>
  <si>
    <t>малиновый уксус для волос</t>
  </si>
  <si>
    <t>гель для душа нивея 750 мл</t>
  </si>
  <si>
    <t>аэратор для аквариума</t>
  </si>
  <si>
    <t>дюбель гвоздь</t>
  </si>
  <si>
    <t>подарок женщине на день рождения игрушка медведь</t>
  </si>
  <si>
    <t>пес по имени мани книга</t>
  </si>
  <si>
    <t>baden босоножки</t>
  </si>
  <si>
    <t>простыня на резинке 160х200 сатин</t>
  </si>
  <si>
    <t>aux кабель iphone</t>
  </si>
  <si>
    <t>машинка для раскатки теста</t>
  </si>
  <si>
    <t>стекловолокно автомобильное</t>
  </si>
  <si>
    <t>мыло palmolive</t>
  </si>
  <si>
    <t>баночки для средств</t>
  </si>
  <si>
    <t>кружка непроливайка</t>
  </si>
  <si>
    <t>пот</t>
  </si>
  <si>
    <t>лавр</t>
  </si>
  <si>
    <t>футболка туника</t>
  </si>
  <si>
    <t>зарядка для батареек</t>
  </si>
  <si>
    <t>рабочая тетрадь по русскому языку</t>
  </si>
  <si>
    <t>norveg</t>
  </si>
  <si>
    <t>женское белье бесшовное</t>
  </si>
  <si>
    <t>baellerry</t>
  </si>
  <si>
    <t>кардиган женский вязаный на пуговицах</t>
  </si>
  <si>
    <t>киси миси игрушка</t>
  </si>
  <si>
    <t>матренин двор</t>
  </si>
  <si>
    <t>тетради 96 листов</t>
  </si>
  <si>
    <t>стекло на iphone x</t>
  </si>
  <si>
    <t>тестомес для дома</t>
  </si>
  <si>
    <t>пуэр рассыпной</t>
  </si>
  <si>
    <t>42337072</t>
  </si>
  <si>
    <t>блокнот для мальчика</t>
  </si>
  <si>
    <t>дионика</t>
  </si>
  <si>
    <t>34483395</t>
  </si>
  <si>
    <t xml:space="preserve">платье нарядное </t>
  </si>
  <si>
    <t>рюкзак детский для девочек аксессуары</t>
  </si>
  <si>
    <t xml:space="preserve">анорак </t>
  </si>
  <si>
    <t>трусы боксеры женские</t>
  </si>
  <si>
    <t>гель cosmoprofi</t>
  </si>
  <si>
    <t>конфеты рот фронт</t>
  </si>
  <si>
    <t>костюм женский шелковый</t>
  </si>
  <si>
    <t>средство для окон и зеркал</t>
  </si>
  <si>
    <t>кушетка массажная складная</t>
  </si>
  <si>
    <t>покрывало 160х220</t>
  </si>
  <si>
    <t>чехлы для обуви</t>
  </si>
  <si>
    <t>фреза керамика</t>
  </si>
  <si>
    <t>эклипс</t>
  </si>
  <si>
    <t>гардероб базовый</t>
  </si>
  <si>
    <t>41387274</t>
  </si>
  <si>
    <t>авто кресло детское</t>
  </si>
  <si>
    <t>кашемир женская одежда</t>
  </si>
  <si>
    <t>самойлова</t>
  </si>
  <si>
    <t>бестеневая лампа</t>
  </si>
  <si>
    <t>tktx</t>
  </si>
  <si>
    <t>trichup</t>
  </si>
  <si>
    <t>елена звездная</t>
  </si>
  <si>
    <t>круг взрослый</t>
  </si>
  <si>
    <t>троксевазин</t>
  </si>
  <si>
    <t>calista брюки</t>
  </si>
  <si>
    <t>эйфелева башня</t>
  </si>
  <si>
    <t>кушон bioaqua</t>
  </si>
  <si>
    <t>кардиомагнил</t>
  </si>
  <si>
    <t>наушники беспроводные игровые</t>
  </si>
  <si>
    <t>hauswell швабра</t>
  </si>
  <si>
    <t>многоразовая пеленка для ребенка</t>
  </si>
  <si>
    <t>ножовка</t>
  </si>
  <si>
    <t xml:space="preserve">ручка шариковая </t>
  </si>
  <si>
    <t>от темных кругов под глазами</t>
  </si>
  <si>
    <t>платье-пиджак женское</t>
  </si>
  <si>
    <t>ручка акпп</t>
  </si>
  <si>
    <t>чехол iphone 11 с кармашком</t>
  </si>
  <si>
    <t>туфли для мальчика школьные</t>
  </si>
  <si>
    <t xml:space="preserve">антицеллюлитный </t>
  </si>
  <si>
    <t>накладной хвост на резинке</t>
  </si>
  <si>
    <t>попперсы</t>
  </si>
  <si>
    <t>zoom keratin</t>
  </si>
  <si>
    <t xml:space="preserve"> шорты</t>
  </si>
  <si>
    <t>хонор 10i телефон</t>
  </si>
  <si>
    <t>сейф металлический</t>
  </si>
  <si>
    <t>ложка вилка туристическая</t>
  </si>
  <si>
    <t xml:space="preserve">кальяны </t>
  </si>
  <si>
    <t>печати для детей</t>
  </si>
  <si>
    <t xml:space="preserve">спички </t>
  </si>
  <si>
    <t>miyagi &amp; эндшпиль</t>
  </si>
  <si>
    <t>тринадцатая сказка</t>
  </si>
  <si>
    <t>джинсы женские цветные</t>
  </si>
  <si>
    <t>ножницы для левшей</t>
  </si>
  <si>
    <t>радиоприемник электроника</t>
  </si>
  <si>
    <t>футболка женская манго</t>
  </si>
  <si>
    <t>дезодорант секрет</t>
  </si>
  <si>
    <t>гирлянда из флажков</t>
  </si>
  <si>
    <t>тайд аквапудра</t>
  </si>
  <si>
    <t>женские босоножки на платформе</t>
  </si>
  <si>
    <t xml:space="preserve">шкаф для одежды </t>
  </si>
  <si>
    <t>шкафчик для ванной комнаты</t>
  </si>
  <si>
    <t>спрей краска для волос детская</t>
  </si>
  <si>
    <t>чулки для родов</t>
  </si>
  <si>
    <t>60306304</t>
  </si>
  <si>
    <t>футболки с принтом больших размеров</t>
  </si>
  <si>
    <t>книга 1984</t>
  </si>
  <si>
    <t>листы а4</t>
  </si>
  <si>
    <t>50593920</t>
  </si>
  <si>
    <t>ловушка для муравьев</t>
  </si>
  <si>
    <t>сарафан фуксия</t>
  </si>
  <si>
    <t>чехол на iphone 8 plus силиконовый</t>
  </si>
  <si>
    <t>костюм топ юбка</t>
  </si>
  <si>
    <t>пастельный белье 1.5 детский</t>
  </si>
  <si>
    <t>подгузники джунис</t>
  </si>
  <si>
    <t>топ женский летний befree</t>
  </si>
  <si>
    <t>armani exchange мужской</t>
  </si>
  <si>
    <t>74676746</t>
  </si>
  <si>
    <t>geronea</t>
  </si>
  <si>
    <t>macbook air 13</t>
  </si>
  <si>
    <t>сережки детские серебро</t>
  </si>
  <si>
    <t>aux lightning</t>
  </si>
  <si>
    <t>катушка для фидера</t>
  </si>
  <si>
    <t>электрошок</t>
  </si>
  <si>
    <t>сухой шампунь батист</t>
  </si>
  <si>
    <t>bankol</t>
  </si>
  <si>
    <t>elena miro</t>
  </si>
  <si>
    <t>топик футболка</t>
  </si>
  <si>
    <t>духи calvin klein</t>
  </si>
  <si>
    <t>daewoo nexia</t>
  </si>
  <si>
    <t>парикмахерские ножницы красота</t>
  </si>
  <si>
    <t>пеленальный кокон</t>
  </si>
  <si>
    <t>37145757</t>
  </si>
  <si>
    <t>купальник желтый</t>
  </si>
  <si>
    <t xml:space="preserve">термонаклейка </t>
  </si>
  <si>
    <t>вечерние платье</t>
  </si>
  <si>
    <t>кружки стекло</t>
  </si>
  <si>
    <t>52847353</t>
  </si>
  <si>
    <t>biomio таблетки для посудомоечной машины</t>
  </si>
  <si>
    <t>блокиратор дверей и ящиков</t>
  </si>
  <si>
    <t>набор для свечей</t>
  </si>
  <si>
    <t>наполнитель для кошачьего туалета впитывающий</t>
  </si>
  <si>
    <t>карамель с начинкой</t>
  </si>
  <si>
    <t>страйп сатин</t>
  </si>
  <si>
    <t>красные кеды</t>
  </si>
  <si>
    <t>упор для двери</t>
  </si>
  <si>
    <t>vera shasherina</t>
  </si>
  <si>
    <t>толстовка для подростка</t>
  </si>
  <si>
    <t xml:space="preserve">лодочный мотор </t>
  </si>
  <si>
    <t>белое полотенце</t>
  </si>
  <si>
    <t>ручки пиши стирай набор</t>
  </si>
  <si>
    <t>игрушки 1 год</t>
  </si>
  <si>
    <t xml:space="preserve">18+ </t>
  </si>
  <si>
    <t>босоножки женские с закрытым носом и пяткой</t>
  </si>
  <si>
    <t>elle girl</t>
  </si>
  <si>
    <t>магний в6 форте</t>
  </si>
  <si>
    <t>блузка шифоновая с коротким рукавом</t>
  </si>
  <si>
    <t>радужные носки</t>
  </si>
  <si>
    <t>nero giardini</t>
  </si>
  <si>
    <t>сушилка для вещей</t>
  </si>
  <si>
    <t>облепиховый чай</t>
  </si>
  <si>
    <t>cronier</t>
  </si>
  <si>
    <t>журнал vogue</t>
  </si>
  <si>
    <t>зубная щетка жесткая щетина</t>
  </si>
  <si>
    <t>uso</t>
  </si>
  <si>
    <t>кондиционер ушастый нянь</t>
  </si>
  <si>
    <t>74835956</t>
  </si>
  <si>
    <t>тренажер по математике 2 класс</t>
  </si>
  <si>
    <t>пеленки для животных одноразовые</t>
  </si>
  <si>
    <t>60744405</t>
  </si>
  <si>
    <t>барсетка север</t>
  </si>
  <si>
    <t>брови наклейки</t>
  </si>
  <si>
    <t>шины автомобильные летние</t>
  </si>
  <si>
    <t>сапоги женские осенние</t>
  </si>
  <si>
    <t>коврик под миску кошки</t>
  </si>
  <si>
    <t>аниме рюкзак</t>
  </si>
  <si>
    <t>крапивин</t>
  </si>
  <si>
    <t>подарок медику</t>
  </si>
  <si>
    <t>чупачупсы</t>
  </si>
  <si>
    <t xml:space="preserve">бритвы </t>
  </si>
  <si>
    <t>ароматизатор в машину мужской</t>
  </si>
  <si>
    <t>смартфон redmi</t>
  </si>
  <si>
    <t>скипидарная эмульсия</t>
  </si>
  <si>
    <t>панировочные сухари</t>
  </si>
  <si>
    <t>каска для пива</t>
  </si>
  <si>
    <t>стиральные машинки автомат</t>
  </si>
  <si>
    <t>lecomte одежда для женщин</t>
  </si>
  <si>
    <t>роман</t>
  </si>
  <si>
    <t>apple iphone 11 чехол</t>
  </si>
  <si>
    <t>derma e</t>
  </si>
  <si>
    <t>манчестер сити</t>
  </si>
  <si>
    <t>постельные дела</t>
  </si>
  <si>
    <t>духи дольче габбана женские</t>
  </si>
  <si>
    <t xml:space="preserve">тумба прикроватная </t>
  </si>
  <si>
    <t>посуда деревянная</t>
  </si>
  <si>
    <t>бесы</t>
  </si>
  <si>
    <t>natures bounty</t>
  </si>
  <si>
    <t>шлепки адидас мужские</t>
  </si>
  <si>
    <t>шапка ушанка женская</t>
  </si>
  <si>
    <t>пони my little pony игрушки</t>
  </si>
  <si>
    <t>фен расческа для волос профессиональный</t>
  </si>
  <si>
    <t>мужская футболка адидас</t>
  </si>
  <si>
    <t>платье летнее женское черное</t>
  </si>
  <si>
    <t>карлсон</t>
  </si>
  <si>
    <t>детская машина</t>
  </si>
  <si>
    <t>игла бабочка медицинская</t>
  </si>
  <si>
    <t>мокасины женские обувь</t>
  </si>
  <si>
    <t>кинг</t>
  </si>
  <si>
    <t>ветошь</t>
  </si>
  <si>
    <t>46249842</t>
  </si>
  <si>
    <t>miss sixty</t>
  </si>
  <si>
    <t>прокладки натурелла 40 шт</t>
  </si>
  <si>
    <t>костюм пиджак и брюки женский</t>
  </si>
  <si>
    <t>колесо для трюкового самоката 100 мм</t>
  </si>
  <si>
    <t>брелки геншин</t>
  </si>
  <si>
    <t>мармеладные мишки</t>
  </si>
  <si>
    <t>шампунь для шпица</t>
  </si>
  <si>
    <t>бедная лиза книга</t>
  </si>
  <si>
    <t>манка крупа</t>
  </si>
  <si>
    <t>ритуальные товары</t>
  </si>
  <si>
    <t>люстра в прихожую</t>
  </si>
  <si>
    <t>костюм брючный женский летний лен</t>
  </si>
  <si>
    <t>larne</t>
  </si>
  <si>
    <t>ксива</t>
  </si>
  <si>
    <t>черные брюки мужские</t>
  </si>
  <si>
    <t>56781610</t>
  </si>
  <si>
    <t>столик для макияжа</t>
  </si>
  <si>
    <t>reborn</t>
  </si>
  <si>
    <t>рибана</t>
  </si>
  <si>
    <t>кроксы для малышей</t>
  </si>
  <si>
    <t>киргизия платья большой размер</t>
  </si>
  <si>
    <t>бабл ти шарики</t>
  </si>
  <si>
    <t>сандали для мальчика декатлон</t>
  </si>
  <si>
    <t>кросовки летние женские</t>
  </si>
  <si>
    <t>краска для кожи одежды</t>
  </si>
  <si>
    <t>max&amp;jessi</t>
  </si>
  <si>
    <t>noche mio</t>
  </si>
  <si>
    <t>колпаки на колеса 15 4шт</t>
  </si>
  <si>
    <t>школьные туфли</t>
  </si>
  <si>
    <t>сироп для кофе без сахара</t>
  </si>
  <si>
    <t xml:space="preserve">наполнитель для кошек </t>
  </si>
  <si>
    <t>хлебцы dr korner гречневые</t>
  </si>
  <si>
    <t xml:space="preserve">муравьиная ферма </t>
  </si>
  <si>
    <t>шампунь натуральный</t>
  </si>
  <si>
    <t>одежда для кошек зоотовары</t>
  </si>
  <si>
    <t>ортопедические стельки для детей</t>
  </si>
  <si>
    <t>аромамасло</t>
  </si>
  <si>
    <t>pink up лак</t>
  </si>
  <si>
    <t>топленое сливочное масло</t>
  </si>
  <si>
    <t>спортивный топ бра</t>
  </si>
  <si>
    <t>платье на роспись в загс</t>
  </si>
  <si>
    <t>спортивные сандалии женские</t>
  </si>
  <si>
    <t>нелюбовь сероглазого короля</t>
  </si>
  <si>
    <t>domyos</t>
  </si>
  <si>
    <t>брючный комбинезон женский нарядный</t>
  </si>
  <si>
    <t>костюм клоуна</t>
  </si>
  <si>
    <t>фартукофф</t>
  </si>
  <si>
    <t>74126502</t>
  </si>
  <si>
    <t>джинсы баллоны</t>
  </si>
  <si>
    <t>очки для уточки</t>
  </si>
  <si>
    <t>щипцы для гриля</t>
  </si>
  <si>
    <t>стеллаж с дверью</t>
  </si>
  <si>
    <t>шнурок на телефон</t>
  </si>
  <si>
    <t>зубная паста pumping</t>
  </si>
  <si>
    <t>настольная лампа с абажуром</t>
  </si>
  <si>
    <t>держатель для воды на велосипед</t>
  </si>
  <si>
    <t>bear frog</t>
  </si>
  <si>
    <t>накладные нокти</t>
  </si>
  <si>
    <t>воск для брекетов president</t>
  </si>
  <si>
    <t>жизнивек шоколад плиточный</t>
  </si>
  <si>
    <t>сиденье для унитаза детское</t>
  </si>
  <si>
    <t>крючки на присосках</t>
  </si>
  <si>
    <t>пинцет solinberg</t>
  </si>
  <si>
    <t xml:space="preserve">чехол айфон 11 </t>
  </si>
  <si>
    <t>сетка для защиты урожая от птиц</t>
  </si>
  <si>
    <t>джага джага</t>
  </si>
  <si>
    <t>бамбуковая посуда детская</t>
  </si>
  <si>
    <t>lauma бюстгальтер</t>
  </si>
  <si>
    <t>luminarc тарелка</t>
  </si>
  <si>
    <t>наперник на подушку</t>
  </si>
  <si>
    <t>краска для ткани белая</t>
  </si>
  <si>
    <t xml:space="preserve">перцовка </t>
  </si>
  <si>
    <t>лего пистолет</t>
  </si>
  <si>
    <t>эластичная лента для спорта</t>
  </si>
  <si>
    <t>гортензия комнатная</t>
  </si>
  <si>
    <t>кронштейн для велосипеда</t>
  </si>
  <si>
    <t>платье для девочки подростковое</t>
  </si>
  <si>
    <t>жилетка с капюшоном</t>
  </si>
  <si>
    <t>обратный молоток</t>
  </si>
  <si>
    <t>для самоката</t>
  </si>
  <si>
    <t>губка для мытья посуды жесткая</t>
  </si>
  <si>
    <t>подарок крестной маме</t>
  </si>
  <si>
    <t>майка в полоску женская</t>
  </si>
  <si>
    <t>minaku купальник</t>
  </si>
  <si>
    <t>бирка hand made</t>
  </si>
  <si>
    <t>краска гарньер</t>
  </si>
  <si>
    <t>туника летняя женская однотонная</t>
  </si>
  <si>
    <t xml:space="preserve">олин </t>
  </si>
  <si>
    <t>майка befree</t>
  </si>
  <si>
    <t>автозапчасти ваз</t>
  </si>
  <si>
    <t>genesis</t>
  </si>
  <si>
    <t>чокер на шею женский серебро</t>
  </si>
  <si>
    <t xml:space="preserve">сумка для девочек </t>
  </si>
  <si>
    <t>эрекционные</t>
  </si>
  <si>
    <t>детская смесь малютка</t>
  </si>
  <si>
    <t>тушь диваж</t>
  </si>
  <si>
    <t>кольца серебро</t>
  </si>
  <si>
    <t>бассейн детский с навесом</t>
  </si>
  <si>
    <t>стол тумба</t>
  </si>
  <si>
    <t>маска железного человека</t>
  </si>
  <si>
    <t>костюм женский вельвет</t>
  </si>
  <si>
    <t>фотоаппарат instax</t>
  </si>
  <si>
    <t>карман на кроватку</t>
  </si>
  <si>
    <t>колонка jbl charge 5</t>
  </si>
  <si>
    <t>филлеры для лица</t>
  </si>
  <si>
    <t>татуировки переводные для мальчиков</t>
  </si>
  <si>
    <t>серьги кольца в виде</t>
  </si>
  <si>
    <t>тапки медицинские</t>
  </si>
  <si>
    <t>оливковое платье</t>
  </si>
  <si>
    <t>тушь для ресниц объем</t>
  </si>
  <si>
    <t>джакузи</t>
  </si>
  <si>
    <t>газовый духовой шкаф</t>
  </si>
  <si>
    <t>колеса для тележки</t>
  </si>
  <si>
    <t>раки</t>
  </si>
  <si>
    <t>рюкзак на коляску</t>
  </si>
  <si>
    <t>nike шлепки</t>
  </si>
  <si>
    <t>женский кошелёк</t>
  </si>
  <si>
    <t>органайзер для салфеток</t>
  </si>
  <si>
    <t>майка женская короткая</t>
  </si>
  <si>
    <t>посуда для кемпинга</t>
  </si>
  <si>
    <t>наруто посуда</t>
  </si>
  <si>
    <t>70031516</t>
  </si>
  <si>
    <t>кофр для хранения одежды</t>
  </si>
  <si>
    <t>лосины с пуш апом</t>
  </si>
  <si>
    <t>анта</t>
  </si>
  <si>
    <t>ремень женский черный</t>
  </si>
  <si>
    <t>mia cara постельное белье</t>
  </si>
  <si>
    <t>шампунь garnier botanic therapy</t>
  </si>
  <si>
    <t>кофе в зёрнах 1 кг</t>
  </si>
  <si>
    <t>сумки для мальчиков</t>
  </si>
  <si>
    <t>хоримия</t>
  </si>
  <si>
    <t xml:space="preserve">комбинезон женский джинсовый </t>
  </si>
  <si>
    <t>олдспайс</t>
  </si>
  <si>
    <t>масло облепиховое</t>
  </si>
  <si>
    <t>чехол xiaomi redmi 10</t>
  </si>
  <si>
    <t>футболка tommy hilfiger</t>
  </si>
  <si>
    <t>босса нова</t>
  </si>
  <si>
    <t>выпрямители волос</t>
  </si>
  <si>
    <t>plants vs zombies</t>
  </si>
  <si>
    <t>толстой рассказы для детей</t>
  </si>
  <si>
    <t>столы и стулья для кухни</t>
  </si>
  <si>
    <t>69077028</t>
  </si>
  <si>
    <t>силиконовая тарелка</t>
  </si>
  <si>
    <t xml:space="preserve">жидкий порошок </t>
  </si>
  <si>
    <t>игрушка телефон</t>
  </si>
  <si>
    <t>маленький рюкзак для девочек подростков</t>
  </si>
  <si>
    <t>мр 512</t>
  </si>
  <si>
    <t>детские колготки на малышей</t>
  </si>
  <si>
    <t>кухонный комбайн bosch</t>
  </si>
  <si>
    <t>лего креатор</t>
  </si>
  <si>
    <t>сыворотка для глаз</t>
  </si>
  <si>
    <t>блузка рукава фонарики</t>
  </si>
  <si>
    <t>добрушский фарфор</t>
  </si>
  <si>
    <t>домашний сарафан на лямках</t>
  </si>
  <si>
    <t>cherubino детский</t>
  </si>
  <si>
    <t>лосьон для тела с эффектом загара</t>
  </si>
  <si>
    <t>бюстгальтер с мягкой чашкой кружевной</t>
  </si>
  <si>
    <t>зубная щетка сплат</t>
  </si>
  <si>
    <t xml:space="preserve">полочки </t>
  </si>
  <si>
    <t>для кутикулы ножницы маникюрные</t>
  </si>
  <si>
    <t>ланком</t>
  </si>
  <si>
    <t>вытяжной вентилятор с обратным клапаном</t>
  </si>
  <si>
    <t>комплектующие для жалюзи</t>
  </si>
  <si>
    <t>крем пентакан</t>
  </si>
  <si>
    <t>юбка джинсовая черная</t>
  </si>
  <si>
    <t>weekday</t>
  </si>
  <si>
    <t>сумка на велосипед на руль</t>
  </si>
  <si>
    <t>перцовый болончик</t>
  </si>
  <si>
    <t>стеллаж деревянный белый</t>
  </si>
  <si>
    <t>gerber каша</t>
  </si>
  <si>
    <t>полотенцесушитель водяной с боковым подключением</t>
  </si>
  <si>
    <t>концентрированный стиральный порошок</t>
  </si>
  <si>
    <t>достоевский идиот</t>
  </si>
  <si>
    <t>depeche mode</t>
  </si>
  <si>
    <t>трафарет для тату</t>
  </si>
  <si>
    <t>видеонаблюдения</t>
  </si>
  <si>
    <t>найк носки мужские</t>
  </si>
  <si>
    <t>жилет джинсовый мужской</t>
  </si>
  <si>
    <t>кроватка для куклы</t>
  </si>
  <si>
    <t>чехол для айфона 7</t>
  </si>
  <si>
    <t>орфографический словарь</t>
  </si>
  <si>
    <t>ананас сушеный без сахара</t>
  </si>
  <si>
    <t xml:space="preserve">одеяло детское </t>
  </si>
  <si>
    <t>машинка для татуировок</t>
  </si>
  <si>
    <t>тургенев бежин луг</t>
  </si>
  <si>
    <t>легкая кофта</t>
  </si>
  <si>
    <t>газонокосилки садовая техника</t>
  </si>
  <si>
    <t>чехол samsung a71</t>
  </si>
  <si>
    <t>ножницы для газона</t>
  </si>
  <si>
    <t>радиоуправляемый самолет</t>
  </si>
  <si>
    <t>конверсы кеды мужские</t>
  </si>
  <si>
    <t>76721668</t>
  </si>
  <si>
    <t xml:space="preserve">шапка детская </t>
  </si>
  <si>
    <t>садовый вар для растение</t>
  </si>
  <si>
    <t>аляска куртка мужская зимняя</t>
  </si>
  <si>
    <t>резинка для рогатки</t>
  </si>
  <si>
    <t>поло детское мальчик</t>
  </si>
  <si>
    <t>дверные карты</t>
  </si>
  <si>
    <t>наклейки хаги ваги</t>
  </si>
  <si>
    <t>кушоны для лица</t>
  </si>
  <si>
    <t>краскораспылитель электрический</t>
  </si>
  <si>
    <t>чайный гриб в банке</t>
  </si>
  <si>
    <t>двигатель для триммера</t>
  </si>
  <si>
    <t>сушилка для ногтей</t>
  </si>
  <si>
    <t>щетка зубная детская</t>
  </si>
  <si>
    <t xml:space="preserve">кроссовки женские черные </t>
  </si>
  <si>
    <t>мини блокнот</t>
  </si>
  <si>
    <t>кеды два мяча</t>
  </si>
  <si>
    <t xml:space="preserve">утка лалафанфан </t>
  </si>
  <si>
    <t>джемпер женские</t>
  </si>
  <si>
    <t>конфеты акконд</t>
  </si>
  <si>
    <t>интим гель для подмывания</t>
  </si>
  <si>
    <t>защитное стекло на самсунг а 12</t>
  </si>
  <si>
    <t>дмитрий глуховский</t>
  </si>
  <si>
    <t>ремешок для часов металл</t>
  </si>
  <si>
    <t>кафа</t>
  </si>
  <si>
    <t>adodas</t>
  </si>
  <si>
    <t>корни, клубни, луковицы</t>
  </si>
  <si>
    <t>зажим для самоката</t>
  </si>
  <si>
    <t>муму</t>
  </si>
  <si>
    <t>декоративный цветок в горшке</t>
  </si>
  <si>
    <t>чулки компрессионные 2 класс женские черные</t>
  </si>
  <si>
    <t>дезодорант без алюминия</t>
  </si>
  <si>
    <t>kpop карты</t>
  </si>
  <si>
    <t xml:space="preserve">колготки в сеточку </t>
  </si>
  <si>
    <t>15096655</t>
  </si>
  <si>
    <t>34201114</t>
  </si>
  <si>
    <t>тигровый глаз натуральный</t>
  </si>
  <si>
    <t xml:space="preserve">декор для торта </t>
  </si>
  <si>
    <t>для казана</t>
  </si>
  <si>
    <t>краска для одежды белая</t>
  </si>
  <si>
    <t>интерьерная кукла</t>
  </si>
  <si>
    <t>кроссовки пума adidas</t>
  </si>
  <si>
    <t>рубашка женская атласная</t>
  </si>
  <si>
    <t>вобензим</t>
  </si>
  <si>
    <t>сандали для новорожденных</t>
  </si>
  <si>
    <t>нарядная одежда для девочек</t>
  </si>
  <si>
    <t>фен для укладки волос с насадками</t>
  </si>
  <si>
    <t>клей для резины</t>
  </si>
  <si>
    <t>футболка мужская зола</t>
  </si>
  <si>
    <t>контейнер одноразовый для торта</t>
  </si>
  <si>
    <t>1050 ti gtx</t>
  </si>
  <si>
    <t>66450027</t>
  </si>
  <si>
    <t>меренга для торта</t>
  </si>
  <si>
    <t>мужские кроссовки asics</t>
  </si>
  <si>
    <t>ersag</t>
  </si>
  <si>
    <t>lindt шоколад плиточный</t>
  </si>
  <si>
    <t>29919120</t>
  </si>
  <si>
    <t>tribuna</t>
  </si>
  <si>
    <t>корм для улиток ахатин</t>
  </si>
  <si>
    <t>ранец для мальчика 1 класс</t>
  </si>
  <si>
    <t>носки белые женские высокие</t>
  </si>
  <si>
    <t>кроссовки для мальчиков летние</t>
  </si>
  <si>
    <t>картинг</t>
  </si>
  <si>
    <t>гусак для смесителя</t>
  </si>
  <si>
    <t>детская кроватка домик</t>
  </si>
  <si>
    <t>бабочкарий fly fly</t>
  </si>
  <si>
    <t>доска с гвоздями садху</t>
  </si>
  <si>
    <t>галстук пионерский</t>
  </si>
  <si>
    <t>сумка женская david jones</t>
  </si>
  <si>
    <t>родничок</t>
  </si>
  <si>
    <t>трубочки для молока</t>
  </si>
  <si>
    <t>пантенол пенка</t>
  </si>
  <si>
    <t>летние юбки плиссе</t>
  </si>
  <si>
    <t>сланцы reebok</t>
  </si>
  <si>
    <t>шкаф узкий</t>
  </si>
  <si>
    <t>адвантан</t>
  </si>
  <si>
    <t>коврик в машину в салон</t>
  </si>
  <si>
    <t>бляшка для ремня</t>
  </si>
  <si>
    <t>ogx кондиционер для волос</t>
  </si>
  <si>
    <t>ерш для унитаза</t>
  </si>
  <si>
    <t>культиваторы</t>
  </si>
  <si>
    <t>черный галстук</t>
  </si>
  <si>
    <t>valley обувь</t>
  </si>
  <si>
    <t>инструменты и оснастка сверление, долбление, закручивание</t>
  </si>
  <si>
    <t>vivienne sabo карандаш</t>
  </si>
  <si>
    <t>крем защита от солнца 50</t>
  </si>
  <si>
    <t>каша детская безмолочная</t>
  </si>
  <si>
    <t xml:space="preserve">материнская плата </t>
  </si>
  <si>
    <t>зубная нить вощеная</t>
  </si>
  <si>
    <t>шлем защитный детский</t>
  </si>
  <si>
    <t xml:space="preserve">платье халат </t>
  </si>
  <si>
    <t>ponds</t>
  </si>
  <si>
    <t>74452704</t>
  </si>
  <si>
    <t>74959246</t>
  </si>
  <si>
    <t>трусы для девочки набор</t>
  </si>
  <si>
    <t>резиновое покрытие для пола</t>
  </si>
  <si>
    <t>30304567</t>
  </si>
  <si>
    <t>ошейник от блох и клещей для собак</t>
  </si>
  <si>
    <t>пылесос строительные инструменты</t>
  </si>
  <si>
    <t>топ и база</t>
  </si>
  <si>
    <t>серый топ</t>
  </si>
  <si>
    <t>футболка new balance</t>
  </si>
  <si>
    <t>спортивный костюм женский на молнии трикотажный с начесом</t>
  </si>
  <si>
    <t>ортопедический коврик для ног</t>
  </si>
  <si>
    <t>защитная маска</t>
  </si>
  <si>
    <t>мятные леденцы</t>
  </si>
  <si>
    <t>мячик футбольный</t>
  </si>
  <si>
    <t>можжевельник семена</t>
  </si>
  <si>
    <t>вискас для стерилизованных кошек</t>
  </si>
  <si>
    <t xml:space="preserve">сумка для коляски </t>
  </si>
  <si>
    <t>клатч на цепочке</t>
  </si>
  <si>
    <t>46693589</t>
  </si>
  <si>
    <t>crayola</t>
  </si>
  <si>
    <t>смарт масло для пяток</t>
  </si>
  <si>
    <t>стероиды</t>
  </si>
  <si>
    <t>мужской шампунь clear</t>
  </si>
  <si>
    <t>кофе в зернах 1 кг бразилия</t>
  </si>
  <si>
    <t>велоинструменты</t>
  </si>
  <si>
    <t>басаношки</t>
  </si>
  <si>
    <t>игрушечные пистолеты</t>
  </si>
  <si>
    <t>парные футболки для влюбленных</t>
  </si>
  <si>
    <t>трусы calvin klein женские</t>
  </si>
  <si>
    <t xml:space="preserve">дырокол </t>
  </si>
  <si>
    <t>мужские белые кеды</t>
  </si>
  <si>
    <t>адапален</t>
  </si>
  <si>
    <t xml:space="preserve">брюки для беременных </t>
  </si>
  <si>
    <t>74129402</t>
  </si>
  <si>
    <t>гигантские мыльные пузыри</t>
  </si>
  <si>
    <t>подарок для девочки 8 лет</t>
  </si>
  <si>
    <t>инструменты для парикмахеров</t>
  </si>
  <si>
    <t>гель после депиляции</t>
  </si>
  <si>
    <t>распорки для обуви</t>
  </si>
  <si>
    <t>бакарат руж 540</t>
  </si>
  <si>
    <t>борцовки для борьбы мужские</t>
  </si>
  <si>
    <t>ridex</t>
  </si>
  <si>
    <t>крем spf 50</t>
  </si>
  <si>
    <t>контейнер медицинский</t>
  </si>
  <si>
    <t>наклейки на унитаза</t>
  </si>
  <si>
    <t>на руль</t>
  </si>
  <si>
    <t>minecraft minecraft</t>
  </si>
  <si>
    <t>косметика чупа чупс</t>
  </si>
  <si>
    <t>коллаген морской в капсулах</t>
  </si>
  <si>
    <t>расческа с зеркалом</t>
  </si>
  <si>
    <t>какао бобы</t>
  </si>
  <si>
    <t>любимому</t>
  </si>
  <si>
    <t>kapusta fashion</t>
  </si>
  <si>
    <t>76543541</t>
  </si>
  <si>
    <t>платочки бумажные</t>
  </si>
  <si>
    <t>сухой шампунь без воды</t>
  </si>
  <si>
    <t>рупи каур</t>
  </si>
  <si>
    <t>befree толстовка</t>
  </si>
  <si>
    <t>тюли</t>
  </si>
  <si>
    <t>похудение чай</t>
  </si>
  <si>
    <t>салициловый пилинг</t>
  </si>
  <si>
    <t>детский микрофон</t>
  </si>
  <si>
    <t>78509333</t>
  </si>
  <si>
    <t>простынь без резинки</t>
  </si>
  <si>
    <t>спрей блеск для волос</t>
  </si>
  <si>
    <t xml:space="preserve">телефон хонор </t>
  </si>
  <si>
    <t>сковородка кукмара</t>
  </si>
  <si>
    <t>81712448</t>
  </si>
  <si>
    <t>китайский фонарик бумажный</t>
  </si>
  <si>
    <t>лилии луковицы</t>
  </si>
  <si>
    <t>tp-link</t>
  </si>
  <si>
    <t xml:space="preserve">ботинки мужские </t>
  </si>
  <si>
    <t>высокие плавки женские купальные</t>
  </si>
  <si>
    <t>34275811</t>
  </si>
  <si>
    <t>либра диабет</t>
  </si>
  <si>
    <t>емкость для хранения чая</t>
  </si>
  <si>
    <t>джоки</t>
  </si>
  <si>
    <t>детские ножницы</t>
  </si>
  <si>
    <t>заправка для борща</t>
  </si>
  <si>
    <t>бусины из камня</t>
  </si>
  <si>
    <t>брюки светлые летние женские</t>
  </si>
  <si>
    <t>алтайские традиции</t>
  </si>
  <si>
    <t>dina grata</t>
  </si>
  <si>
    <t>киаби детям девочки</t>
  </si>
  <si>
    <t>зимний костюм</t>
  </si>
  <si>
    <t>набор стаканов 6 шт стекло</t>
  </si>
  <si>
    <t>ray ban солнечные очки женские</t>
  </si>
  <si>
    <t>ветки для декора</t>
  </si>
  <si>
    <t>чехол на хонор 8а с рисунком</t>
  </si>
  <si>
    <t>машина электромобиль</t>
  </si>
  <si>
    <t>huawei freebuds</t>
  </si>
  <si>
    <t>шампунь для волос эльсев</t>
  </si>
  <si>
    <t>тофу классический</t>
  </si>
  <si>
    <t>рюкзак единорог</t>
  </si>
  <si>
    <t>джинсы для женщин на лето</t>
  </si>
  <si>
    <t>топ на лямках короткий</t>
  </si>
  <si>
    <t>защитное стекло redmi 9c nfc</t>
  </si>
  <si>
    <t>вентилятор в авто</t>
  </si>
  <si>
    <t>белые кеды мужские летние</t>
  </si>
  <si>
    <t>crocs женские сабо 39 40</t>
  </si>
  <si>
    <t>36288410</t>
  </si>
  <si>
    <t>elesse</t>
  </si>
  <si>
    <t>значки аниме на рюкзак</t>
  </si>
  <si>
    <t>25619334</t>
  </si>
  <si>
    <t>чехол хонор 9 лайт</t>
  </si>
  <si>
    <t>платья выпускное</t>
  </si>
  <si>
    <t>weleda baby</t>
  </si>
  <si>
    <t>бренды обуви</t>
  </si>
  <si>
    <t>смазка durex</t>
  </si>
  <si>
    <t>46289412</t>
  </si>
  <si>
    <t>эмикс</t>
  </si>
  <si>
    <t>крысы</t>
  </si>
  <si>
    <t>присоски для авто</t>
  </si>
  <si>
    <t>70357617</t>
  </si>
  <si>
    <t>салатная заправка</t>
  </si>
  <si>
    <t>мука для пиццы</t>
  </si>
  <si>
    <t>машинка для снятия гель лака</t>
  </si>
  <si>
    <t>пчела</t>
  </si>
  <si>
    <t>панама женская летняя с принтом</t>
  </si>
  <si>
    <t>торшер со столиком</t>
  </si>
  <si>
    <t>средство для очистки кофемашин</t>
  </si>
  <si>
    <t>one nail гель-лак</t>
  </si>
  <si>
    <t>шатер декатлон</t>
  </si>
  <si>
    <t>вибратор для двоих</t>
  </si>
  <si>
    <t>таблетки для посудомоечной машины fairy</t>
  </si>
  <si>
    <t>сарафан летний женский домашние</t>
  </si>
  <si>
    <t>бумажные полотенца и салфетки</t>
  </si>
  <si>
    <t>открытки для подарков</t>
  </si>
  <si>
    <t xml:space="preserve">футболка на девочку </t>
  </si>
  <si>
    <t>футболка широкая</t>
  </si>
  <si>
    <t>карандаш для губ lamel</t>
  </si>
  <si>
    <t>ленолиум</t>
  </si>
  <si>
    <t>покрывало гобеленовое на диван</t>
  </si>
  <si>
    <t>подсвечник для церковных свечей</t>
  </si>
  <si>
    <t>зарядка для андроид</t>
  </si>
  <si>
    <t xml:space="preserve">банное полотенце </t>
  </si>
  <si>
    <t>акустика</t>
  </si>
  <si>
    <t xml:space="preserve">мейбелин </t>
  </si>
  <si>
    <t>фон для фотосессии</t>
  </si>
  <si>
    <t>одноразовые фартуки</t>
  </si>
  <si>
    <t>умывальник с раковиной</t>
  </si>
  <si>
    <t>5929340</t>
  </si>
  <si>
    <t>энергетик monster</t>
  </si>
  <si>
    <t>levi's женская одежда</t>
  </si>
  <si>
    <t>артур хейли</t>
  </si>
  <si>
    <t>сумка кросс боди женская летняя</t>
  </si>
  <si>
    <t>телефон samsung а51</t>
  </si>
  <si>
    <t>крем с пептидами для лица</t>
  </si>
  <si>
    <t>летняя туника женская короткая</t>
  </si>
  <si>
    <t>на леске подвеска</t>
  </si>
  <si>
    <t>кабель usb type-c быстрая зарядка</t>
  </si>
  <si>
    <t>игрушки для девочек мягкие</t>
  </si>
  <si>
    <t>cr</t>
  </si>
  <si>
    <t xml:space="preserve">женские штаны </t>
  </si>
  <si>
    <t>резинки для тренировок</t>
  </si>
  <si>
    <t>гардена</t>
  </si>
  <si>
    <t xml:space="preserve">фумигатор </t>
  </si>
  <si>
    <t>наколенник двигайся легко</t>
  </si>
  <si>
    <t>одноразовая простынь</t>
  </si>
  <si>
    <t xml:space="preserve">кошачья мята </t>
  </si>
  <si>
    <t>блоки для унитаза</t>
  </si>
  <si>
    <t>клош</t>
  </si>
  <si>
    <t>старбакс кофе в капсулах</t>
  </si>
  <si>
    <t>газовый паяльник</t>
  </si>
  <si>
    <t>коробка для денег</t>
  </si>
  <si>
    <t>forever</t>
  </si>
  <si>
    <t>винтилятор</t>
  </si>
  <si>
    <t>женские кепки</t>
  </si>
  <si>
    <t>доска разделочная каменная</t>
  </si>
  <si>
    <t xml:space="preserve">бомпер </t>
  </si>
  <si>
    <t>джинсы дырявые женские</t>
  </si>
  <si>
    <t>быстрая зарядка type c</t>
  </si>
  <si>
    <t>лонгслив женский с рукавами</t>
  </si>
  <si>
    <t>пуховик женский удлиненный</t>
  </si>
  <si>
    <t>велосипедка</t>
  </si>
  <si>
    <t>динамики 16 см</t>
  </si>
  <si>
    <t>шиншилла</t>
  </si>
  <si>
    <t>gurmet</t>
  </si>
  <si>
    <t xml:space="preserve">золотые серьги </t>
  </si>
  <si>
    <t>69162464</t>
  </si>
  <si>
    <t>пижама с начесом</t>
  </si>
  <si>
    <t>инди кид одежда</t>
  </si>
  <si>
    <t>шакал настольная игра</t>
  </si>
  <si>
    <t>брюки бананы мужские</t>
  </si>
  <si>
    <t>журнальный столик металл</t>
  </si>
  <si>
    <t>гренки</t>
  </si>
  <si>
    <t>нунчаки тренировочные</t>
  </si>
  <si>
    <t>мушки рыболовные</t>
  </si>
  <si>
    <t>кофта в полоску оверсайз</t>
  </si>
  <si>
    <t>гаммарус для черепах</t>
  </si>
  <si>
    <t>золотое руно</t>
  </si>
  <si>
    <t>сарафан мини</t>
  </si>
  <si>
    <t>сумка женская круглая</t>
  </si>
  <si>
    <t>кардиган черный</t>
  </si>
  <si>
    <t>пенза для ног</t>
  </si>
  <si>
    <t>зубная паста детская с 6 лет</t>
  </si>
  <si>
    <t xml:space="preserve">форма для мыла </t>
  </si>
  <si>
    <t>от молочных корочек</t>
  </si>
  <si>
    <t>подарок мужчине коллеге</t>
  </si>
  <si>
    <t>стол и стулья</t>
  </si>
  <si>
    <t xml:space="preserve">набор декоративной косметики </t>
  </si>
  <si>
    <t>серьги колечки</t>
  </si>
  <si>
    <t>болгарка 125 с регулировкой оборотов</t>
  </si>
  <si>
    <t>эстель маска для волос</t>
  </si>
  <si>
    <t>froggi платье</t>
  </si>
  <si>
    <t>ланч-бокс</t>
  </si>
  <si>
    <t xml:space="preserve">липучки </t>
  </si>
  <si>
    <t>кроссовки трекинг</t>
  </si>
  <si>
    <t>орешница электрическая вафельница</t>
  </si>
  <si>
    <t>topman</t>
  </si>
  <si>
    <t>26914920</t>
  </si>
  <si>
    <t>одежда для дома женская</t>
  </si>
  <si>
    <t>плед теплый</t>
  </si>
  <si>
    <t>большая стирка</t>
  </si>
  <si>
    <t>стеклянные кружки для чая</t>
  </si>
  <si>
    <t>помада увеличивающая объем губ</t>
  </si>
  <si>
    <t>a.karina</t>
  </si>
  <si>
    <t>диспансер для круп</t>
  </si>
  <si>
    <t>джинсы женские короткие</t>
  </si>
  <si>
    <t>dorogobogato</t>
  </si>
  <si>
    <t>колье летнее</t>
  </si>
  <si>
    <t>marc cony</t>
  </si>
  <si>
    <t>swarovski серьги</t>
  </si>
  <si>
    <t>praisejeans</t>
  </si>
  <si>
    <t>функциональная грамотность</t>
  </si>
  <si>
    <t>наборы инструментов для автомобиля</t>
  </si>
  <si>
    <t xml:space="preserve">глюкометр </t>
  </si>
  <si>
    <t>брюки женские большой размер</t>
  </si>
  <si>
    <t>пиджаки женские летние</t>
  </si>
  <si>
    <t>бежевые босоножки</t>
  </si>
  <si>
    <t>фреза бочонок</t>
  </si>
  <si>
    <t>кроссовки женские кожаные белые 36 размер</t>
  </si>
  <si>
    <t>органайзер для хранения канцелярии</t>
  </si>
  <si>
    <t>15349622</t>
  </si>
  <si>
    <t>simone17</t>
  </si>
  <si>
    <t xml:space="preserve">футболки с аниме </t>
  </si>
  <si>
    <t>джинсы женские широкие клеш</t>
  </si>
  <si>
    <t>туалетная вода детская</t>
  </si>
  <si>
    <t>ткань на отрез для штор</t>
  </si>
  <si>
    <t>стиральная машина узкая</t>
  </si>
  <si>
    <t>салфетки влажные lovular</t>
  </si>
  <si>
    <t>доктор животов</t>
  </si>
  <si>
    <t>чехол для телефона на пояс</t>
  </si>
  <si>
    <t>конструкторы lego</t>
  </si>
  <si>
    <t>чайник металлический</t>
  </si>
  <si>
    <t>форма мчс</t>
  </si>
  <si>
    <t>брюки женские летние палаццо</t>
  </si>
  <si>
    <t>защитное стекло honor 10i</t>
  </si>
  <si>
    <t>на лето обувь для женщин</t>
  </si>
  <si>
    <t>чехол на авто</t>
  </si>
  <si>
    <t>seasons</t>
  </si>
  <si>
    <t>дрессрум</t>
  </si>
  <si>
    <t>камали</t>
  </si>
  <si>
    <t>бандаж плечевой</t>
  </si>
  <si>
    <t>женское домашнее платье из хлопка</t>
  </si>
  <si>
    <t>ролики четырехколесные</t>
  </si>
  <si>
    <t>45802676</t>
  </si>
  <si>
    <t>бадяга для лица</t>
  </si>
  <si>
    <t>розовый костюм женский</t>
  </si>
  <si>
    <t>полка книжная навесная</t>
  </si>
  <si>
    <t>трусы на мальчика подростка</t>
  </si>
  <si>
    <t>стенды для школы</t>
  </si>
  <si>
    <t>кино</t>
  </si>
  <si>
    <t>швейные принадлежности</t>
  </si>
  <si>
    <t>победа вкуса без сахара</t>
  </si>
  <si>
    <t>laf</t>
  </si>
  <si>
    <t>ботинки для девочки обувь</t>
  </si>
  <si>
    <t>мини расческа</t>
  </si>
  <si>
    <t>набор для девочек бижутерии</t>
  </si>
  <si>
    <t>блютуз для автомобиля</t>
  </si>
  <si>
    <t>римские шторы в гостиную</t>
  </si>
  <si>
    <t>значки евангелион</t>
  </si>
  <si>
    <t>тушь фаберлик</t>
  </si>
  <si>
    <t>дневник стива minecraft</t>
  </si>
  <si>
    <t>чай richard</t>
  </si>
  <si>
    <t>ализе супервош</t>
  </si>
  <si>
    <t>чай с бергамотом листовой</t>
  </si>
  <si>
    <t>лампочка для холодильника</t>
  </si>
  <si>
    <t>лейка садовая металлическая</t>
  </si>
  <si>
    <t>usa</t>
  </si>
  <si>
    <t>порошок для стирки автомат тайд</t>
  </si>
  <si>
    <t>бенгальские огни длинные</t>
  </si>
  <si>
    <t>мужская футболка с цветами</t>
  </si>
  <si>
    <t>43784404</t>
  </si>
  <si>
    <t>плакат геншин</t>
  </si>
  <si>
    <t>мыло своими руками</t>
  </si>
  <si>
    <t>мери кей духи</t>
  </si>
  <si>
    <t>катон одежда</t>
  </si>
  <si>
    <t>одежда для куклы 43 см</t>
  </si>
  <si>
    <t>чехол для проводных наушников</t>
  </si>
  <si>
    <t>средство от блох и клещей для кошек</t>
  </si>
  <si>
    <t>василиса постельное белье 2 спальное</t>
  </si>
  <si>
    <t xml:space="preserve">летнее платье для девочки </t>
  </si>
  <si>
    <t>доска магнитная для рисования</t>
  </si>
  <si>
    <t>микроволновые печи</t>
  </si>
  <si>
    <t>elizavecca для волос</t>
  </si>
  <si>
    <t>nike swoosh</t>
  </si>
  <si>
    <t>алеппское мыло</t>
  </si>
  <si>
    <t>antonio banderas</t>
  </si>
  <si>
    <t>маски для волос корейская косметика</t>
  </si>
  <si>
    <t xml:space="preserve">белый пиджак </t>
  </si>
  <si>
    <t xml:space="preserve">джойстик </t>
  </si>
  <si>
    <t>карандаш stellary</t>
  </si>
  <si>
    <t>кофты женские новинки</t>
  </si>
  <si>
    <t>мате чай</t>
  </si>
  <si>
    <t>чекер из бисера</t>
  </si>
  <si>
    <t>декор для дачи</t>
  </si>
  <si>
    <t>видеодомофон</t>
  </si>
  <si>
    <t>мазь монастырская</t>
  </si>
  <si>
    <t>55615723</t>
  </si>
  <si>
    <t xml:space="preserve">шапка для новорожденных </t>
  </si>
  <si>
    <t>пляжные сумки из текстиля</t>
  </si>
  <si>
    <t>сумка jacquemus</t>
  </si>
  <si>
    <t>насадки для зубной щетки</t>
  </si>
  <si>
    <t>шорты для девочки глория джинс</t>
  </si>
  <si>
    <t>терариум</t>
  </si>
  <si>
    <t xml:space="preserve">батут с сеткой </t>
  </si>
  <si>
    <t>микроволновки для кухни</t>
  </si>
  <si>
    <t>юбка с бахромой</t>
  </si>
  <si>
    <t>аквапринт</t>
  </si>
  <si>
    <t>халат махровый женский домашний с капюшоном</t>
  </si>
  <si>
    <t>подарок родителям</t>
  </si>
  <si>
    <t xml:space="preserve">платье летнее длинное </t>
  </si>
  <si>
    <t>бокалы под шампанское</t>
  </si>
  <si>
    <t>27829997</t>
  </si>
  <si>
    <t xml:space="preserve">футболка укороченная </t>
  </si>
  <si>
    <t>аниме платье</t>
  </si>
  <si>
    <t>бумага подарочная в рулоне</t>
  </si>
  <si>
    <t>лампочка с датчиком движения</t>
  </si>
  <si>
    <t>все для педикюра</t>
  </si>
  <si>
    <t>51025390</t>
  </si>
  <si>
    <t>майка тельняшка мужская</t>
  </si>
  <si>
    <t>полупальцы для художественной гимнастики</t>
  </si>
  <si>
    <t>детский дезодорант для девочки</t>
  </si>
  <si>
    <t>ткань лапша</t>
  </si>
  <si>
    <t>футболка баскетбол</t>
  </si>
  <si>
    <t>телефон редми нот 10s</t>
  </si>
  <si>
    <t>баночка стекло</t>
  </si>
  <si>
    <t xml:space="preserve">самолет </t>
  </si>
  <si>
    <t>средство от накипи для стиральных</t>
  </si>
  <si>
    <t>лего наруто набор</t>
  </si>
  <si>
    <t>средство от травы</t>
  </si>
  <si>
    <t>спортивный костюм пума</t>
  </si>
  <si>
    <t>садовые ограждения пластиковые</t>
  </si>
  <si>
    <t>монокуляр для охоты</t>
  </si>
  <si>
    <t>пояс со стразами</t>
  </si>
  <si>
    <t>держатель для гитары</t>
  </si>
  <si>
    <t>средство для чистки</t>
  </si>
  <si>
    <t>вороток 1/2</t>
  </si>
  <si>
    <t>фидерное удилище kaida</t>
  </si>
  <si>
    <t>40062034</t>
  </si>
  <si>
    <t>туалетный мальчик ханако кун</t>
  </si>
  <si>
    <t>тройник для воды</t>
  </si>
  <si>
    <t>белые блузки</t>
  </si>
  <si>
    <t>сырный порошок</t>
  </si>
  <si>
    <t>12427055</t>
  </si>
  <si>
    <t>воздуходувки</t>
  </si>
  <si>
    <t>заживо в темноте</t>
  </si>
  <si>
    <t>indefini пижама</t>
  </si>
  <si>
    <t>зулейха открывает глаза</t>
  </si>
  <si>
    <t>рис круглозерный</t>
  </si>
  <si>
    <t>шорты с топом</t>
  </si>
  <si>
    <t>картинки для развития</t>
  </si>
  <si>
    <t xml:space="preserve">чашки </t>
  </si>
  <si>
    <t>сок алоэ вера</t>
  </si>
  <si>
    <t>slimer</t>
  </si>
  <si>
    <t>67829062</t>
  </si>
  <si>
    <t>аромашка</t>
  </si>
  <si>
    <t>remo hobby</t>
  </si>
  <si>
    <t>тройник розетка</t>
  </si>
  <si>
    <t>бюстгальтер виктория сикрет</t>
  </si>
  <si>
    <t>электронный градусник медицинский</t>
  </si>
  <si>
    <t>челюсти</t>
  </si>
  <si>
    <t>платье для полных женщин и девушек</t>
  </si>
  <si>
    <t>юбка джинсовая для девочки</t>
  </si>
  <si>
    <t>укороченная футболка женская твое</t>
  </si>
  <si>
    <t>машинка для закатки банок</t>
  </si>
  <si>
    <t>ручка для бутылей</t>
  </si>
  <si>
    <t>bsn</t>
  </si>
  <si>
    <t>эскимо. одежда для малышей</t>
  </si>
  <si>
    <t>юбка для тенниса женская</t>
  </si>
  <si>
    <t>лосьон для ушей для собак</t>
  </si>
  <si>
    <t xml:space="preserve">кисть для теней </t>
  </si>
  <si>
    <t>зажимы для штор магнитные</t>
  </si>
  <si>
    <t>костюм вельветовый женский оверсайз больших размеров</t>
  </si>
  <si>
    <t>адвент с подарками</t>
  </si>
  <si>
    <t>цветная подводка для глаз</t>
  </si>
  <si>
    <t>кофта в сетку</t>
  </si>
  <si>
    <t>шарики цифры набор</t>
  </si>
  <si>
    <t>тушь telescopic</t>
  </si>
  <si>
    <t>мексидол</t>
  </si>
  <si>
    <t>картридж для вейпа</t>
  </si>
  <si>
    <t>сливки сухие</t>
  </si>
  <si>
    <t>экстракт корня лопуха</t>
  </si>
  <si>
    <t>топорик</t>
  </si>
  <si>
    <t>pablosky для девочек</t>
  </si>
  <si>
    <t>nike шорты мужские</t>
  </si>
  <si>
    <t>жидкий силикон</t>
  </si>
  <si>
    <t>разветвитель прикуривателя</t>
  </si>
  <si>
    <t>наклейки марвел</t>
  </si>
  <si>
    <t>ботинки зимние мужские</t>
  </si>
  <si>
    <t>грипсы детские</t>
  </si>
  <si>
    <t>мел природный</t>
  </si>
  <si>
    <t>электро плита</t>
  </si>
  <si>
    <t>barbe a papa</t>
  </si>
  <si>
    <t>jordan nike</t>
  </si>
  <si>
    <t>адаптер для айфона</t>
  </si>
  <si>
    <t>летний халат</t>
  </si>
  <si>
    <t>koreamoda</t>
  </si>
  <si>
    <t>стул мастера маникюра</t>
  </si>
  <si>
    <t>мини шоколадки</t>
  </si>
  <si>
    <t>шкода рапид</t>
  </si>
  <si>
    <t>термобельё</t>
  </si>
  <si>
    <t>cortez</t>
  </si>
  <si>
    <t>коллаген для суставов 2 типа</t>
  </si>
  <si>
    <t>платья праздничное</t>
  </si>
  <si>
    <t>освежитель для полости рта</t>
  </si>
  <si>
    <t>базовое покрытие для гель лака</t>
  </si>
  <si>
    <t>большая раскраска</t>
  </si>
  <si>
    <t>ножи кухонные из нержавеющей стали</t>
  </si>
  <si>
    <t>шпажки для фруктов</t>
  </si>
  <si>
    <t>шторы 250 высота интерьерные</t>
  </si>
  <si>
    <t>семена помидор</t>
  </si>
  <si>
    <t>billie eilish</t>
  </si>
  <si>
    <t>расширительный бак</t>
  </si>
  <si>
    <t>футболка женская nike</t>
  </si>
  <si>
    <t>для комнаты декор</t>
  </si>
  <si>
    <t>когтеточка настенная</t>
  </si>
  <si>
    <t>экспандер для фитнеса</t>
  </si>
  <si>
    <t>белый комбинезон женский брючный</t>
  </si>
  <si>
    <t>флаг вмф россии</t>
  </si>
  <si>
    <t>комплект нательный на выписку новорожденного</t>
  </si>
  <si>
    <t>hills для кошек сухой</t>
  </si>
  <si>
    <t>фотохромные очки</t>
  </si>
  <si>
    <t>librederm крем</t>
  </si>
  <si>
    <t>раскраска антистресс как все</t>
  </si>
  <si>
    <t>сочи</t>
  </si>
  <si>
    <t>85724347</t>
  </si>
  <si>
    <t>76399239</t>
  </si>
  <si>
    <t>белые кросовки мужские</t>
  </si>
  <si>
    <t>80941296</t>
  </si>
  <si>
    <t>кот батон 70 см</t>
  </si>
  <si>
    <t>джинсы  женские</t>
  </si>
  <si>
    <t>гель камуфляж для ногтей</t>
  </si>
  <si>
    <t>пленка для татуировки</t>
  </si>
  <si>
    <t>чистая линия скраб для лица</t>
  </si>
  <si>
    <t>аравия крем для лица</t>
  </si>
  <si>
    <t>духи luck</t>
  </si>
  <si>
    <t>платье женское голубое</t>
  </si>
  <si>
    <t>43507641</t>
  </si>
  <si>
    <t>трэнч</t>
  </si>
  <si>
    <t>твое пижама женская</t>
  </si>
  <si>
    <t>генератор автомобильный</t>
  </si>
  <si>
    <t>кроссовки мужские изи буст</t>
  </si>
  <si>
    <t>пружинки для волос</t>
  </si>
  <si>
    <t>портативный аккумулятор</t>
  </si>
  <si>
    <t>бытпласт</t>
  </si>
  <si>
    <t>от кашля</t>
  </si>
  <si>
    <t>полка в холодильник</t>
  </si>
  <si>
    <t>лореаль тональный крем alliance perfect</t>
  </si>
  <si>
    <t>обувь женская италия</t>
  </si>
  <si>
    <t>прозрачный пенал</t>
  </si>
  <si>
    <t>хонор 8x</t>
  </si>
  <si>
    <t>атлас 9 класс</t>
  </si>
  <si>
    <t>тетради предметные 48 л набор</t>
  </si>
  <si>
    <t>сашель косметика</t>
  </si>
  <si>
    <t>лев толстой</t>
  </si>
  <si>
    <t>сеть маскировочная</t>
  </si>
  <si>
    <t xml:space="preserve">москитная сетка на дверь </t>
  </si>
  <si>
    <t>палатка 3 местная двухслойная</t>
  </si>
  <si>
    <t>ручной триммер для травы</t>
  </si>
  <si>
    <t>жидкие типсы</t>
  </si>
  <si>
    <t>lerato</t>
  </si>
  <si>
    <t>кофе в капсулах дольче густо продукты</t>
  </si>
  <si>
    <t>купальник трусы</t>
  </si>
  <si>
    <t>лезвия для т образной бритвы</t>
  </si>
  <si>
    <t>инканто купальник</t>
  </si>
  <si>
    <t>гарньер дезодорант</t>
  </si>
  <si>
    <t>стеллаж для обуви в коридор</t>
  </si>
  <si>
    <t>шторы белые</t>
  </si>
  <si>
    <t>тостер для бутербродов</t>
  </si>
  <si>
    <t>круги для плавания большие</t>
  </si>
  <si>
    <t>realme 9</t>
  </si>
  <si>
    <t>чехол на poco x3 nfc</t>
  </si>
  <si>
    <t>геншин фигурка</t>
  </si>
  <si>
    <t>пленка для окна</t>
  </si>
  <si>
    <t>75408894</t>
  </si>
  <si>
    <t>бальзамы для волос</t>
  </si>
  <si>
    <t>ремень женский натуральная кожа широкий</t>
  </si>
  <si>
    <t>пистолеты и наконечники для полива</t>
  </si>
  <si>
    <t>плюш ткань</t>
  </si>
  <si>
    <t>ваза белая керамика</t>
  </si>
  <si>
    <t>для ламинирования ресниц набор</t>
  </si>
  <si>
    <t>наушники airpods pro</t>
  </si>
  <si>
    <t>тени матовые для век</t>
  </si>
  <si>
    <t>шлепа мягкая игрушка</t>
  </si>
  <si>
    <t>леска для украшений</t>
  </si>
  <si>
    <t>лампадное масло</t>
  </si>
  <si>
    <t>кольцевая лампа на телефон</t>
  </si>
  <si>
    <t>сумочки женские с ножками на дне</t>
  </si>
  <si>
    <t>угли для мангала гриля</t>
  </si>
  <si>
    <t>кабель айфон 7</t>
  </si>
  <si>
    <t>ручки для газовой плиты</t>
  </si>
  <si>
    <t>кабель lightning mfi</t>
  </si>
  <si>
    <t>массажер для пальцев рук</t>
  </si>
  <si>
    <t>крем от трещин на сосках</t>
  </si>
  <si>
    <t>dino ricci</t>
  </si>
  <si>
    <t>муляж айфона</t>
  </si>
  <si>
    <t>для бороды масло</t>
  </si>
  <si>
    <t xml:space="preserve">аниме наклейки </t>
  </si>
  <si>
    <t>пояс для осанки спины</t>
  </si>
  <si>
    <t>пила цепная аккумуляторная</t>
  </si>
  <si>
    <t>штуцер с резьбой</t>
  </si>
  <si>
    <t>тай дай футболка</t>
  </si>
  <si>
    <t>костюм медсестры женский</t>
  </si>
  <si>
    <t>медиатор для гитары</t>
  </si>
  <si>
    <t>полотенце из микрофибры для спорта</t>
  </si>
  <si>
    <t>подъемный кран игрушки</t>
  </si>
  <si>
    <t>zema садовые инструменты</t>
  </si>
  <si>
    <t>вокруг глаз</t>
  </si>
  <si>
    <t>футболка женская большого размера</t>
  </si>
  <si>
    <t>штаны школьные на подростка</t>
  </si>
  <si>
    <t>костюм рабочий мужской</t>
  </si>
  <si>
    <t>лодки пвх гребные</t>
  </si>
  <si>
    <t>шапка хлопок</t>
  </si>
  <si>
    <t>52213340</t>
  </si>
  <si>
    <t>платье вечернее прямое</t>
  </si>
  <si>
    <t>пранк</t>
  </si>
  <si>
    <t>ортопедические</t>
  </si>
  <si>
    <t>корсеты для похудения</t>
  </si>
  <si>
    <t>флеш</t>
  </si>
  <si>
    <t>искра жизни</t>
  </si>
  <si>
    <t>78149556</t>
  </si>
  <si>
    <t>фундучная паста</t>
  </si>
  <si>
    <t>часы mi band 6</t>
  </si>
  <si>
    <t>артикуляционная гимнастика</t>
  </si>
  <si>
    <t>наборы тарелок сервиз</t>
  </si>
  <si>
    <t>russian beauty guru</t>
  </si>
  <si>
    <t>силиконовые формы для смолы</t>
  </si>
  <si>
    <t>шорты и майка</t>
  </si>
  <si>
    <t>пенал школьный для девочек с отделениями</t>
  </si>
  <si>
    <t>гель для стирки ариель</t>
  </si>
  <si>
    <t>шкаф для ванной комнаты напольный</t>
  </si>
  <si>
    <t>растущий стульчик</t>
  </si>
  <si>
    <t>вадим зеланд</t>
  </si>
  <si>
    <t>гель для увеличения губ</t>
  </si>
  <si>
    <t>калабас для мате</t>
  </si>
  <si>
    <t>кепка летняя для мальчика</t>
  </si>
  <si>
    <t>satin care</t>
  </si>
  <si>
    <t>70064651</t>
  </si>
  <si>
    <t>бюстгальтер супер пушап</t>
  </si>
  <si>
    <t>кроссовки reebok женские</t>
  </si>
  <si>
    <t>lion кондиционер для белья</t>
  </si>
  <si>
    <t>глитер-спрей</t>
  </si>
  <si>
    <t>дак для ногтей</t>
  </si>
  <si>
    <t>вязанный кардиган оверсайз</t>
  </si>
  <si>
    <t>полка пластиковая</t>
  </si>
  <si>
    <t>стразы для алмазной мозаики</t>
  </si>
  <si>
    <t>платье индия</t>
  </si>
  <si>
    <t>bialetti</t>
  </si>
  <si>
    <t>игрушка панда</t>
  </si>
  <si>
    <t>финские продукты</t>
  </si>
  <si>
    <t>антиперспирант женский стик</t>
  </si>
  <si>
    <t>воздушные шары наборы для праздника</t>
  </si>
  <si>
    <t>платье женское летнее с кружевом</t>
  </si>
  <si>
    <t>фен щетка с крутящейся насадкой ровента</t>
  </si>
  <si>
    <t>постельное белье евро сатин люкс</t>
  </si>
  <si>
    <t>велосипеды трехколесные</t>
  </si>
  <si>
    <t>matreshka</t>
  </si>
  <si>
    <t>mango женское платье рубашка</t>
  </si>
  <si>
    <t xml:space="preserve">карниз для штор </t>
  </si>
  <si>
    <t>остин юбка</t>
  </si>
  <si>
    <t>часы шагомер</t>
  </si>
  <si>
    <t>65475015</t>
  </si>
  <si>
    <t>чехол самсунг а 31</t>
  </si>
  <si>
    <t>парные ожерелья</t>
  </si>
  <si>
    <t>топ с горлышком</t>
  </si>
  <si>
    <t>нан оптипро 1</t>
  </si>
  <si>
    <t>biore гидрофильное масло</t>
  </si>
  <si>
    <t xml:space="preserve">шорты летние женские </t>
  </si>
  <si>
    <t xml:space="preserve">гобелен </t>
  </si>
  <si>
    <t>смеситель в ванну</t>
  </si>
  <si>
    <t>velocity</t>
  </si>
  <si>
    <t>женская панама</t>
  </si>
  <si>
    <t>чучхела</t>
  </si>
  <si>
    <t>отвертки для точных работ</t>
  </si>
  <si>
    <t>вермишель</t>
  </si>
  <si>
    <t>отопление и кондиционирование</t>
  </si>
  <si>
    <t>карты таро манара</t>
  </si>
  <si>
    <t>попсокеты</t>
  </si>
  <si>
    <t>кровать для малыша</t>
  </si>
  <si>
    <t>ботинки зимние женские</t>
  </si>
  <si>
    <t>ультрафиолетовая лампа для ногтей</t>
  </si>
  <si>
    <t>la mer</t>
  </si>
  <si>
    <t>мини холодильник для косметики</t>
  </si>
  <si>
    <t>костюм охотничий</t>
  </si>
  <si>
    <t>кепка поло</t>
  </si>
  <si>
    <t>платье макси повседневное</t>
  </si>
  <si>
    <t>honor часы</t>
  </si>
  <si>
    <t>letique cosmetics обертывание</t>
  </si>
  <si>
    <t>плавки купальные</t>
  </si>
  <si>
    <t>сарафан вискоза</t>
  </si>
  <si>
    <t xml:space="preserve">сарафан джинсовый </t>
  </si>
  <si>
    <t>коробки для хранения детские</t>
  </si>
  <si>
    <t>дни нашей жизни книги</t>
  </si>
  <si>
    <t>мастихин кондитерский</t>
  </si>
  <si>
    <t xml:space="preserve">платье праздничное </t>
  </si>
  <si>
    <t>серьги лезвия</t>
  </si>
  <si>
    <t>46822072</t>
  </si>
  <si>
    <t>miele</t>
  </si>
  <si>
    <t>шурупы по дереву</t>
  </si>
  <si>
    <t>сабо белые женские</t>
  </si>
  <si>
    <t>castrol 5w-30</t>
  </si>
  <si>
    <t>egoiste кофе молотый</t>
  </si>
  <si>
    <t>сумка женская голубая</t>
  </si>
  <si>
    <t>jbl flip 4</t>
  </si>
  <si>
    <t>38880478</t>
  </si>
  <si>
    <t>браун эпилятор</t>
  </si>
  <si>
    <t>футболка mf</t>
  </si>
  <si>
    <t>skyrim</t>
  </si>
  <si>
    <t>баллончики с газом</t>
  </si>
  <si>
    <t>японский язык</t>
  </si>
  <si>
    <t xml:space="preserve">станки </t>
  </si>
  <si>
    <t>темляк</t>
  </si>
  <si>
    <t>цветочные композиции</t>
  </si>
  <si>
    <t>бюстье кружевное</t>
  </si>
  <si>
    <t>иляшенко</t>
  </si>
  <si>
    <t>автомобильный насос</t>
  </si>
  <si>
    <t xml:space="preserve">циркуляр </t>
  </si>
  <si>
    <t>екосан</t>
  </si>
  <si>
    <t>масло смарт</t>
  </si>
  <si>
    <t>шармы для украшений</t>
  </si>
  <si>
    <t>duracell</t>
  </si>
  <si>
    <t>м9</t>
  </si>
  <si>
    <t>перчатки футбол вратарские детские</t>
  </si>
  <si>
    <t>кукла барби сюрприз</t>
  </si>
  <si>
    <t>плавки женские бразильяна</t>
  </si>
  <si>
    <t>пояс на талию</t>
  </si>
  <si>
    <t xml:space="preserve">мама длинные ноги </t>
  </si>
  <si>
    <t>детская электрическая зубная щетка таймер</t>
  </si>
  <si>
    <t>сервиз столовый обеденный</t>
  </si>
  <si>
    <t>коробка большая</t>
  </si>
  <si>
    <t>зелёный топ</t>
  </si>
  <si>
    <t>утягивающий купальник женский сплошной</t>
  </si>
  <si>
    <t>лампа для ресниц</t>
  </si>
  <si>
    <t>стул пластмассовый</t>
  </si>
  <si>
    <t>интим игрушки для женщин</t>
  </si>
  <si>
    <t>магнитный уголок для сварки</t>
  </si>
  <si>
    <t>чехол на самсунг s21</t>
  </si>
  <si>
    <t>плед для животных</t>
  </si>
  <si>
    <t>74198707</t>
  </si>
  <si>
    <t>кольцо дорожка из камней</t>
  </si>
  <si>
    <t>комплекты</t>
  </si>
  <si>
    <t>brv story</t>
  </si>
  <si>
    <t>щелкунчик и мышиный король</t>
  </si>
  <si>
    <t>74685111</t>
  </si>
  <si>
    <t>орео печенье</t>
  </si>
  <si>
    <t>glance одежда</t>
  </si>
  <si>
    <t>h11</t>
  </si>
  <si>
    <t>рубашка приталенная женская</t>
  </si>
  <si>
    <t>сумка слинг</t>
  </si>
  <si>
    <t>90101525</t>
  </si>
  <si>
    <t>магические свечи</t>
  </si>
  <si>
    <t>крепкрепость на крепость на травахкрепость на травахкрепость на травахкрепость на травахкрепость на травахкрепость на травахкрепость на травахкрепость на травахкрепость на травахкрепость на травахкрепость на травахкрепость на травахкрепость на травахкрепость на травахкрепость на травахость на травах</t>
  </si>
  <si>
    <t>найк кроссовки детские мальчикам</t>
  </si>
  <si>
    <t>sahara</t>
  </si>
  <si>
    <t>65828078</t>
  </si>
  <si>
    <t>ripndip</t>
  </si>
  <si>
    <t>миникан картридж</t>
  </si>
  <si>
    <t>футболки 2022</t>
  </si>
  <si>
    <t>lexus</t>
  </si>
  <si>
    <t>volume million lashes</t>
  </si>
  <si>
    <t>hunny mammy</t>
  </si>
  <si>
    <t>машинка для стрижки волос с насадками</t>
  </si>
  <si>
    <t>кроссовки летние для мальчика</t>
  </si>
  <si>
    <t>бусина для темляка</t>
  </si>
  <si>
    <t>полиморфус белый</t>
  </si>
  <si>
    <t>велосипедки комплект</t>
  </si>
  <si>
    <t>боди сексуальное</t>
  </si>
  <si>
    <t>kakadu обувь детский</t>
  </si>
  <si>
    <t>зонт большой</t>
  </si>
  <si>
    <t>коврик в ванную противоскользящий детский</t>
  </si>
  <si>
    <t>dress-dom</t>
  </si>
  <si>
    <t>принцесса косметика</t>
  </si>
  <si>
    <t>70688378</t>
  </si>
  <si>
    <t>испаритель voopoo</t>
  </si>
  <si>
    <t>салфетки бумажные в коробке</t>
  </si>
  <si>
    <t>дневник уничтож меня</t>
  </si>
  <si>
    <t>куртка женская стеганная</t>
  </si>
  <si>
    <t>костюм на свадьбу подружкам</t>
  </si>
  <si>
    <t xml:space="preserve">декор для комнаты </t>
  </si>
  <si>
    <t>двухколесный самокат</t>
  </si>
  <si>
    <t>кресло кокон подвесное из ротанг</t>
  </si>
  <si>
    <t>брошь булавка бижутерия</t>
  </si>
  <si>
    <t>46277600</t>
  </si>
  <si>
    <t>шитье лента</t>
  </si>
  <si>
    <t>редми нот 10</t>
  </si>
  <si>
    <t>17539910</t>
  </si>
  <si>
    <t>контейнер пластиковый для хранения с крышкой</t>
  </si>
  <si>
    <t>русская классика</t>
  </si>
  <si>
    <t>шторы для гостиной и спальни высота 260</t>
  </si>
  <si>
    <t>ирригатор стационарный</t>
  </si>
  <si>
    <t>кико косметика</t>
  </si>
  <si>
    <t>перфоратор макита</t>
  </si>
  <si>
    <t>летняя одежда для беременных</t>
  </si>
  <si>
    <t>канва равномерного переплетения</t>
  </si>
  <si>
    <t>refresh</t>
  </si>
  <si>
    <t>наполнитель для диффузора</t>
  </si>
  <si>
    <t>van cat</t>
  </si>
  <si>
    <t>цветные линзы для глаз с диоптриями</t>
  </si>
  <si>
    <t>дровница подставка для дров</t>
  </si>
  <si>
    <t>шар единорог</t>
  </si>
  <si>
    <t>туризм/походы походная кухня</t>
  </si>
  <si>
    <t>летняя женская юбка</t>
  </si>
  <si>
    <t>серьги серебро гвоздики</t>
  </si>
  <si>
    <t>очки без оправы</t>
  </si>
  <si>
    <t>витамин д 5000</t>
  </si>
  <si>
    <t>защита для велосипеда</t>
  </si>
  <si>
    <t>длинная летняя юбка</t>
  </si>
  <si>
    <t>походная газовая плитка</t>
  </si>
  <si>
    <t>мини бафы для ногтей</t>
  </si>
  <si>
    <t>конституция</t>
  </si>
  <si>
    <t>чайный букет</t>
  </si>
  <si>
    <t>46087701</t>
  </si>
  <si>
    <t>лоферы на каблуке</t>
  </si>
  <si>
    <t>манекен для причесок детский</t>
  </si>
  <si>
    <t xml:space="preserve">игрушки для девочки </t>
  </si>
  <si>
    <t>nuk бутылочка для кормления</t>
  </si>
  <si>
    <t>женский комбинезон летний</t>
  </si>
  <si>
    <t>mutant</t>
  </si>
  <si>
    <t>75334108</t>
  </si>
  <si>
    <t>детское полотенце уголок</t>
  </si>
  <si>
    <t>lida</t>
  </si>
  <si>
    <t>гипюровая блузка</t>
  </si>
  <si>
    <t>для специй органайзер</t>
  </si>
  <si>
    <t>платье летнее женское в цветочек</t>
  </si>
  <si>
    <t>плавки на мальчиков</t>
  </si>
  <si>
    <t>юнландия</t>
  </si>
  <si>
    <t>76550642</t>
  </si>
  <si>
    <t>53856017</t>
  </si>
  <si>
    <t>15010261</t>
  </si>
  <si>
    <t>бусы из бусин</t>
  </si>
  <si>
    <t>консилер loreal</t>
  </si>
  <si>
    <t xml:space="preserve">пылесос вертикальный </t>
  </si>
  <si>
    <t>hot wheels премиальная</t>
  </si>
  <si>
    <t>авантюрин натуральный</t>
  </si>
  <si>
    <t>нутрилон премиум 1</t>
  </si>
  <si>
    <t xml:space="preserve">куртка для девочки </t>
  </si>
  <si>
    <t>зубная паста synergetic</t>
  </si>
  <si>
    <t>женский брючный костюм для полных</t>
  </si>
  <si>
    <t>джинсовка укороченная</t>
  </si>
  <si>
    <t>кольца аниме</t>
  </si>
  <si>
    <t>мужские макасины</t>
  </si>
  <si>
    <t>средство для полов</t>
  </si>
  <si>
    <t xml:space="preserve">массажное масло </t>
  </si>
  <si>
    <t>сковорода 20 см диаметр</t>
  </si>
  <si>
    <t>модулятор в машину</t>
  </si>
  <si>
    <t>доска для глажки</t>
  </si>
  <si>
    <t>поворотный столик</t>
  </si>
  <si>
    <t>рубашка женская большие</t>
  </si>
  <si>
    <t>s22</t>
  </si>
  <si>
    <t>масло бэй для волос</t>
  </si>
  <si>
    <t>25795239</t>
  </si>
  <si>
    <t>накладные усы</t>
  </si>
  <si>
    <t>зажимные инструменты</t>
  </si>
  <si>
    <t>терморегулятор для обогревателей</t>
  </si>
  <si>
    <t>кремовый скульптор стик</t>
  </si>
  <si>
    <t>брелок сердце</t>
  </si>
  <si>
    <t>blumarine</t>
  </si>
  <si>
    <t>сарафан трикотажный женский</t>
  </si>
  <si>
    <t>аккумуляторный опрыскиватель</t>
  </si>
  <si>
    <t>твое женские футболки</t>
  </si>
  <si>
    <t>walmer</t>
  </si>
  <si>
    <t>clinique black honey</t>
  </si>
  <si>
    <t xml:space="preserve">frudia </t>
  </si>
  <si>
    <t>тропикано</t>
  </si>
  <si>
    <t>александрит</t>
  </si>
  <si>
    <t>халат женский домашний на пуговицах</t>
  </si>
  <si>
    <t>шампунь концепт серебристый</t>
  </si>
  <si>
    <t>джинсы стрейч</t>
  </si>
  <si>
    <t>гарньер косметика</t>
  </si>
  <si>
    <t>бокс с вкусняшками</t>
  </si>
  <si>
    <t>пробковая подставка</t>
  </si>
  <si>
    <t>пляжные тапочки</t>
  </si>
  <si>
    <t>масло авокадо нерафинированное</t>
  </si>
  <si>
    <t>повязка найк</t>
  </si>
  <si>
    <t>купальник  женский</t>
  </si>
  <si>
    <t>женская кожаная куртка</t>
  </si>
  <si>
    <t>розовое худи</t>
  </si>
  <si>
    <t>светомузыка для домашних вечеринок</t>
  </si>
  <si>
    <t xml:space="preserve">игрушки для мальчиков </t>
  </si>
  <si>
    <t>bond touch</t>
  </si>
  <si>
    <t xml:space="preserve">шорты мужские адидас </t>
  </si>
  <si>
    <t>голубые брюки женские</t>
  </si>
  <si>
    <t>lps игрушки</t>
  </si>
  <si>
    <t>картина по номерам дисней</t>
  </si>
  <si>
    <t>мужские брюки зауженные</t>
  </si>
  <si>
    <t>матрас топер</t>
  </si>
  <si>
    <t>самокаты взрослый</t>
  </si>
  <si>
    <t>браслет pandora</t>
  </si>
  <si>
    <t>шампунь для ковров</t>
  </si>
  <si>
    <t>носки теплые женские домашние</t>
  </si>
  <si>
    <t>кровосток</t>
  </si>
  <si>
    <t>красный купальник</t>
  </si>
  <si>
    <t>amazfit gts 3</t>
  </si>
  <si>
    <t>активные наушники для стрельбы</t>
  </si>
  <si>
    <t>эда</t>
  </si>
  <si>
    <t>сквалан 100%</t>
  </si>
  <si>
    <t>перчатки пчеловода</t>
  </si>
  <si>
    <t>противоскользящий коврик для ванны</t>
  </si>
  <si>
    <t>чехол honor 8s</t>
  </si>
  <si>
    <t>марказит</t>
  </si>
  <si>
    <t>топ с рукавом фонарик</t>
  </si>
  <si>
    <t>ручка кнопка</t>
  </si>
  <si>
    <t xml:space="preserve">черная футболка женская </t>
  </si>
  <si>
    <t>бормашина электрическая</t>
  </si>
  <si>
    <t xml:space="preserve">сумочка для девочки </t>
  </si>
  <si>
    <t>спрей для роста волос</t>
  </si>
  <si>
    <t xml:space="preserve">футболка и шорты </t>
  </si>
  <si>
    <t>электрокосилка</t>
  </si>
  <si>
    <t>краска холи</t>
  </si>
  <si>
    <t>бижутерия женская наборы</t>
  </si>
  <si>
    <t>стринги женские кружевные набор</t>
  </si>
  <si>
    <t>burlo</t>
  </si>
  <si>
    <t>ювелир карат</t>
  </si>
  <si>
    <t>плитка потолочная уралполимерстрой</t>
  </si>
  <si>
    <t>беспроводной микрофон</t>
  </si>
  <si>
    <t>для специй подставка</t>
  </si>
  <si>
    <t>плавки для подростков</t>
  </si>
  <si>
    <t>хлопковое масло</t>
  </si>
  <si>
    <t>массивные кроссовки</t>
  </si>
  <si>
    <t>футболка мальчику</t>
  </si>
  <si>
    <t>летние ботинки мужские</t>
  </si>
  <si>
    <t>голеностоп</t>
  </si>
  <si>
    <t xml:space="preserve">пенка для волос </t>
  </si>
  <si>
    <t>база для ногтей каучук</t>
  </si>
  <si>
    <t>elis женский</t>
  </si>
  <si>
    <t xml:space="preserve">бисер набор </t>
  </si>
  <si>
    <t>бакарат</t>
  </si>
  <si>
    <t>накидка пляжная хлопок</t>
  </si>
  <si>
    <t>81821035</t>
  </si>
  <si>
    <t>докерка</t>
  </si>
  <si>
    <t>комбинезон детский летний</t>
  </si>
  <si>
    <t>медиаплеер</t>
  </si>
  <si>
    <t>зипка серая</t>
  </si>
  <si>
    <t>комбенезон</t>
  </si>
  <si>
    <t>сарафаны летние женские большого размера</t>
  </si>
  <si>
    <t>malina fashion</t>
  </si>
  <si>
    <t>сибутрамин</t>
  </si>
  <si>
    <t>а зори здесь тихие книга</t>
  </si>
  <si>
    <t>сумка из джута вязаная</t>
  </si>
  <si>
    <t>ботинки мужские из натуральной кожи</t>
  </si>
  <si>
    <t>одеяло детское хлопковое</t>
  </si>
  <si>
    <t>sentio</t>
  </si>
  <si>
    <t>кроссовки мужские белые 45</t>
  </si>
  <si>
    <t>электо самокат</t>
  </si>
  <si>
    <t>zeitun масло</t>
  </si>
  <si>
    <t>армани парфюм</t>
  </si>
  <si>
    <t>брошь цветок из ткани</t>
  </si>
  <si>
    <t>60757355</t>
  </si>
  <si>
    <t>top lac</t>
  </si>
  <si>
    <t>матовый топ для маникюра</t>
  </si>
  <si>
    <t>топ на брителях</t>
  </si>
  <si>
    <t>hh одежда мужская</t>
  </si>
  <si>
    <t>22907207</t>
  </si>
  <si>
    <t>спорт товары</t>
  </si>
  <si>
    <t>женские кроссовки лето</t>
  </si>
  <si>
    <t>кровать 2 спальная</t>
  </si>
  <si>
    <t>мужские наборы</t>
  </si>
  <si>
    <t>рубашка легкая</t>
  </si>
  <si>
    <t>новинки для дома</t>
  </si>
  <si>
    <t>adidas костюм женский</t>
  </si>
  <si>
    <t>ведро с крышкой для мусора</t>
  </si>
  <si>
    <t>mario muzi обувь женский</t>
  </si>
  <si>
    <t>набор в кроватку для новорожденных</t>
  </si>
  <si>
    <t>пирамидка стаканчики</t>
  </si>
  <si>
    <t>длинные платья для мусульманок</t>
  </si>
  <si>
    <t>степинг</t>
  </si>
  <si>
    <t>серьги клевер золото</t>
  </si>
  <si>
    <t>боксы с косметикой</t>
  </si>
  <si>
    <t>антенна для телевизора комнатная с усилителем</t>
  </si>
  <si>
    <t>бисер toho</t>
  </si>
  <si>
    <t>колечко из бисера</t>
  </si>
  <si>
    <t>магнитная щетка</t>
  </si>
  <si>
    <t>защитный экран на кухню</t>
  </si>
  <si>
    <t>фрудиа</t>
  </si>
  <si>
    <t>церковные товары</t>
  </si>
  <si>
    <t>борцовки для самбо</t>
  </si>
  <si>
    <t>серацин</t>
  </si>
  <si>
    <t>огурцы балконные</t>
  </si>
  <si>
    <t>туфли на шпильке натуральная кожа</t>
  </si>
  <si>
    <t>чемодан на колесах м</t>
  </si>
  <si>
    <t>витамин д3 5000 ме</t>
  </si>
  <si>
    <t>спортивный костюм женский тройка</t>
  </si>
  <si>
    <t>пустырник</t>
  </si>
  <si>
    <t>беззубик игрушка</t>
  </si>
  <si>
    <t>24892059</t>
  </si>
  <si>
    <t>нарезка овощей</t>
  </si>
  <si>
    <t>одноразовые трусы для массажа</t>
  </si>
  <si>
    <t>туалет походный</t>
  </si>
  <si>
    <t>платья глория джинс</t>
  </si>
  <si>
    <t>крем от прыщей для подростков</t>
  </si>
  <si>
    <t>платье для крещения девочек</t>
  </si>
  <si>
    <t>шампунь для моющих пылесосов</t>
  </si>
  <si>
    <t>платье под кроссовки</t>
  </si>
  <si>
    <t>подушка с принтом</t>
  </si>
  <si>
    <t>бумажное полотенце</t>
  </si>
  <si>
    <t>гель лак луи филипп</t>
  </si>
  <si>
    <t>амуниция для собак</t>
  </si>
  <si>
    <t>чай зеленый улун</t>
  </si>
  <si>
    <t>юбка женская короткая</t>
  </si>
  <si>
    <t>шампунь для роста волос женский</t>
  </si>
  <si>
    <t>пиджак и брюки</t>
  </si>
  <si>
    <t>свечи на батарейках</t>
  </si>
  <si>
    <t>шпагат хозяйственно-бытовой</t>
  </si>
  <si>
    <t>длинные летние платья</t>
  </si>
  <si>
    <t>1660 ti</t>
  </si>
  <si>
    <t>браслеты для мужчин</t>
  </si>
  <si>
    <t>мужской вибратор</t>
  </si>
  <si>
    <t>reflect</t>
  </si>
  <si>
    <t>брошь женская</t>
  </si>
  <si>
    <t>огородный инвентарь</t>
  </si>
  <si>
    <t>сланцы изи</t>
  </si>
  <si>
    <t>пружины для переплета</t>
  </si>
  <si>
    <t>косичка в кроватку</t>
  </si>
  <si>
    <t>рюкзак для мамы на коляску</t>
  </si>
  <si>
    <t>anastasia beverly hills</t>
  </si>
  <si>
    <t>детский браслет</t>
  </si>
  <si>
    <t>брюки мужские рабочие</t>
  </si>
  <si>
    <t>пижама хлопок</t>
  </si>
  <si>
    <t>твое куртка</t>
  </si>
  <si>
    <t>лего наборы</t>
  </si>
  <si>
    <t>основа под макияж для лица корея</t>
  </si>
  <si>
    <t>sokolov браслет</t>
  </si>
  <si>
    <t>кроссовки женские demix</t>
  </si>
  <si>
    <t>подарок на день рождение</t>
  </si>
  <si>
    <t>вентилятор настенный</t>
  </si>
  <si>
    <t>тапочки меховые</t>
  </si>
  <si>
    <t>натали женская одежда</t>
  </si>
  <si>
    <t>виниловые перчатки vinyl</t>
  </si>
  <si>
    <t xml:space="preserve">медведь </t>
  </si>
  <si>
    <t>dessange</t>
  </si>
  <si>
    <t>канистра для бензина металлическая</t>
  </si>
  <si>
    <t>вафельные коржи</t>
  </si>
  <si>
    <t>сухой шампунь для темных волос</t>
  </si>
  <si>
    <t>белье бесшовное для женщин</t>
  </si>
  <si>
    <t>ковровая дорожка на пол</t>
  </si>
  <si>
    <t>толстовка подростковая</t>
  </si>
  <si>
    <t>джинсы широкие женские бананы</t>
  </si>
  <si>
    <t>solaris</t>
  </si>
  <si>
    <t>средство для кудрей</t>
  </si>
  <si>
    <t>тени для век палетка</t>
  </si>
  <si>
    <t>75475029</t>
  </si>
  <si>
    <t>платье шортами женское</t>
  </si>
  <si>
    <t>юбка вечерняя</t>
  </si>
  <si>
    <t>топы для гель лака</t>
  </si>
  <si>
    <t xml:space="preserve">боди для малышей </t>
  </si>
  <si>
    <t>книжка из фетра</t>
  </si>
  <si>
    <t>футболка мужская calvin</t>
  </si>
  <si>
    <t>шампунь натура сиберика</t>
  </si>
  <si>
    <t xml:space="preserve">шоколадка </t>
  </si>
  <si>
    <t>топ с баской</t>
  </si>
  <si>
    <t>черника сушеная</t>
  </si>
  <si>
    <t>защитное стекло на iphone 6s plus</t>
  </si>
  <si>
    <t>плененный принц</t>
  </si>
  <si>
    <t>кардиган вязаный длинный женский</t>
  </si>
  <si>
    <t>троллейбус</t>
  </si>
  <si>
    <t>smok nord 4</t>
  </si>
  <si>
    <t>тренчкоты и плащи женские короткие</t>
  </si>
  <si>
    <t>колготки 40 ден женские</t>
  </si>
  <si>
    <t>носки для мальчиков летние</t>
  </si>
  <si>
    <t>protein rex батончик</t>
  </si>
  <si>
    <t>внеклассное чтение 5 класс</t>
  </si>
  <si>
    <t>кресло раскладное туристическое</t>
  </si>
  <si>
    <t>62353397</t>
  </si>
  <si>
    <t>платье домашний хлопок</t>
  </si>
  <si>
    <t>концепт шампунь и бальзам</t>
  </si>
  <si>
    <t>асикс мужские кроссовки gt-1000 9</t>
  </si>
  <si>
    <t>48333323</t>
  </si>
  <si>
    <t>кашпо гипс</t>
  </si>
  <si>
    <t>gillette fusion 5 кассеты</t>
  </si>
  <si>
    <t xml:space="preserve">носки набор </t>
  </si>
  <si>
    <t>b</t>
  </si>
  <si>
    <t>li ning</t>
  </si>
  <si>
    <t>агрокиллер от борщевика</t>
  </si>
  <si>
    <t>elaria</t>
  </si>
  <si>
    <t>64756954</t>
  </si>
  <si>
    <t>ручка дверная с защелкой</t>
  </si>
  <si>
    <t>униформа женская</t>
  </si>
  <si>
    <t>encci тени</t>
  </si>
  <si>
    <t>18194072</t>
  </si>
  <si>
    <t>бечевка толстая</t>
  </si>
  <si>
    <t>плакат на стену с аниме</t>
  </si>
  <si>
    <t>22565242</t>
  </si>
  <si>
    <t>gloria jeans очки</t>
  </si>
  <si>
    <t xml:space="preserve">чехол для airpods pro </t>
  </si>
  <si>
    <t>одежда индия</t>
  </si>
  <si>
    <t>спец одежда мужская летняя</t>
  </si>
  <si>
    <t>одеяло 150х200</t>
  </si>
  <si>
    <t>подгузники 6</t>
  </si>
  <si>
    <t>13530820</t>
  </si>
  <si>
    <t>парные футболки для подруг</t>
  </si>
  <si>
    <t>17892134</t>
  </si>
  <si>
    <t>сиденье для велосипеда для ребенка</t>
  </si>
  <si>
    <t>найк худи</t>
  </si>
  <si>
    <t xml:space="preserve">диор </t>
  </si>
  <si>
    <t>bha кислоты</t>
  </si>
  <si>
    <t>курточка джинсовая</t>
  </si>
  <si>
    <t>любимой маме</t>
  </si>
  <si>
    <t>romika кроссовки</t>
  </si>
  <si>
    <t>транспондеры</t>
  </si>
  <si>
    <t>яшма</t>
  </si>
  <si>
    <t>шоколадные розы</t>
  </si>
  <si>
    <t>вибраторы для женщин</t>
  </si>
  <si>
    <t>быстрого приготовления</t>
  </si>
  <si>
    <t>ароматический диффузор с палочками</t>
  </si>
  <si>
    <t>джинсы на малыша</t>
  </si>
  <si>
    <t>34962238</t>
  </si>
  <si>
    <t>mr proper для полов</t>
  </si>
  <si>
    <t>гвозди строительные</t>
  </si>
  <si>
    <t>масло манго</t>
  </si>
  <si>
    <t>затычка в раковину</t>
  </si>
  <si>
    <t>костюм женский в рубчик</t>
  </si>
  <si>
    <t>honor 8 телефон</t>
  </si>
  <si>
    <t>marshal</t>
  </si>
  <si>
    <t>кольцо клевер</t>
  </si>
  <si>
    <t>18991512</t>
  </si>
  <si>
    <t>фэст бюстгальтер для кормления</t>
  </si>
  <si>
    <t>adidas harden</t>
  </si>
  <si>
    <t>фильтр автомобильный</t>
  </si>
  <si>
    <t>футляр для щетки</t>
  </si>
  <si>
    <t>карбонат кальция</t>
  </si>
  <si>
    <t>мужская сумка на пояс</t>
  </si>
  <si>
    <t>игрушка сова</t>
  </si>
  <si>
    <t>друшлак</t>
  </si>
  <si>
    <t>ciel</t>
  </si>
  <si>
    <t>детский кулер для воды настольный</t>
  </si>
  <si>
    <t>лифчик без поролона</t>
  </si>
  <si>
    <t>бриджи мужские с карманами</t>
  </si>
  <si>
    <t>проектор детский</t>
  </si>
  <si>
    <t>стулья для кухни экокожа</t>
  </si>
  <si>
    <t>33538451</t>
  </si>
  <si>
    <t>занавески в комнату ночные</t>
  </si>
  <si>
    <t>футболка для девочки 116</t>
  </si>
  <si>
    <t xml:space="preserve">длинные платья </t>
  </si>
  <si>
    <t>крем для похудения живота</t>
  </si>
  <si>
    <t>для столовых приборов</t>
  </si>
  <si>
    <t>лупа настольная с подсветкой</t>
  </si>
  <si>
    <t xml:space="preserve">понама </t>
  </si>
  <si>
    <t>домашние животные</t>
  </si>
  <si>
    <t>пистолет с мыльными пузырями</t>
  </si>
  <si>
    <t>персик</t>
  </si>
  <si>
    <t>хаги ваги разноцветный</t>
  </si>
  <si>
    <t>карандаши детские</t>
  </si>
  <si>
    <t>краска красная</t>
  </si>
  <si>
    <t>пленка на телефон</t>
  </si>
  <si>
    <t>топ от купальника</t>
  </si>
  <si>
    <t>детские солнцезащитные очки для девочки</t>
  </si>
  <si>
    <t>x7 pro</t>
  </si>
  <si>
    <t>мышонок тим все книги</t>
  </si>
  <si>
    <t>длинная подушка</t>
  </si>
  <si>
    <t>цветные лосины</t>
  </si>
  <si>
    <t>71884686</t>
  </si>
  <si>
    <t xml:space="preserve">мойка </t>
  </si>
  <si>
    <t>чехол на редми ноут 9</t>
  </si>
  <si>
    <t>чехол honor 20 lite</t>
  </si>
  <si>
    <t>33543081</t>
  </si>
  <si>
    <t>почтовые открытки</t>
  </si>
  <si>
    <t>массажер для головы мурашка</t>
  </si>
  <si>
    <t>платье для подростков</t>
  </si>
  <si>
    <t>накопительный водонагреватель</t>
  </si>
  <si>
    <t>туалетная бумага дом и дача</t>
  </si>
  <si>
    <t xml:space="preserve">ролики для девочки </t>
  </si>
  <si>
    <t>магазин игрушечный</t>
  </si>
  <si>
    <t>73516218</t>
  </si>
  <si>
    <t>лакомство для попугаев</t>
  </si>
  <si>
    <t>подарок девочке 4 года</t>
  </si>
  <si>
    <t>арбалет оружие</t>
  </si>
  <si>
    <t>канальный вентилятор</t>
  </si>
  <si>
    <t>50545736</t>
  </si>
  <si>
    <t>от шрамов</t>
  </si>
  <si>
    <t>все лето в один день книга</t>
  </si>
  <si>
    <t>бисквит</t>
  </si>
  <si>
    <t>мебель для пикника</t>
  </si>
  <si>
    <t>rexant</t>
  </si>
  <si>
    <t>пластмассовый стол</t>
  </si>
  <si>
    <t>тамбуканская косметика</t>
  </si>
  <si>
    <t>удочка телескопическая с катушкой</t>
  </si>
  <si>
    <t>игры на природе</t>
  </si>
  <si>
    <t>бренд</t>
  </si>
  <si>
    <t>81989634</t>
  </si>
  <si>
    <t>голова манекен</t>
  </si>
  <si>
    <t>кроссовки девочка</t>
  </si>
  <si>
    <t>63774745</t>
  </si>
  <si>
    <t xml:space="preserve">душнила </t>
  </si>
  <si>
    <t>детские туфли для девочки</t>
  </si>
  <si>
    <t>сумка для путешествие женская</t>
  </si>
  <si>
    <t>крем для обуви синий</t>
  </si>
  <si>
    <t>hello kitty чехол</t>
  </si>
  <si>
    <t>дача в удовольствие</t>
  </si>
  <si>
    <t>вафельные полотенца для моря</t>
  </si>
  <si>
    <t>боксерский набор</t>
  </si>
  <si>
    <t>подгузник для плавания</t>
  </si>
  <si>
    <t>диабет</t>
  </si>
  <si>
    <t>флешка на телефон</t>
  </si>
  <si>
    <t>стеллаж деревянный для книг</t>
  </si>
  <si>
    <t>vauva</t>
  </si>
  <si>
    <t>хан чай</t>
  </si>
  <si>
    <t>лазертаг</t>
  </si>
  <si>
    <t>уголок пластиковый</t>
  </si>
  <si>
    <t>сарафан летний детский</t>
  </si>
  <si>
    <t>cocoon женский</t>
  </si>
  <si>
    <t>стерка</t>
  </si>
  <si>
    <t>юбка из фатина детская</t>
  </si>
  <si>
    <t>секс кукла мужчина</t>
  </si>
  <si>
    <t>кабошон</t>
  </si>
  <si>
    <t>хот вилс трасса</t>
  </si>
  <si>
    <t>мусс для умывания лица</t>
  </si>
  <si>
    <t>плитка тротуарная садовый инвентарь</t>
  </si>
  <si>
    <t>35168121</t>
  </si>
  <si>
    <t>pepe jeans london для женщин</t>
  </si>
  <si>
    <t>wildwins</t>
  </si>
  <si>
    <t xml:space="preserve">детская футболка </t>
  </si>
  <si>
    <t>тарелка белая</t>
  </si>
  <si>
    <t>куртка женская зима 2021</t>
  </si>
  <si>
    <t>микрофон для караоке</t>
  </si>
  <si>
    <t>всё</t>
  </si>
  <si>
    <t>мини платье на бретельках</t>
  </si>
  <si>
    <t>подушка декоративная 50х50</t>
  </si>
  <si>
    <t>задания на каникулы</t>
  </si>
  <si>
    <t>стеллаж детский</t>
  </si>
  <si>
    <t xml:space="preserve">татуировка </t>
  </si>
  <si>
    <t>mamelle</t>
  </si>
  <si>
    <t>футболка acoola</t>
  </si>
  <si>
    <t>сыворотка для кончиков волос</t>
  </si>
  <si>
    <t xml:space="preserve">катридж </t>
  </si>
  <si>
    <t>крючки для картин без сверления</t>
  </si>
  <si>
    <t>pure</t>
  </si>
  <si>
    <t>anta женский</t>
  </si>
  <si>
    <t>75523372</t>
  </si>
  <si>
    <t xml:space="preserve">белорусская косметика </t>
  </si>
  <si>
    <t>гель доя душа</t>
  </si>
  <si>
    <t>застенчивый кролик</t>
  </si>
  <si>
    <t>подножка для велосипеда универсальная</t>
  </si>
  <si>
    <t>дольче габбана духи женские</t>
  </si>
  <si>
    <t>сарафан с разрезом</t>
  </si>
  <si>
    <t>лампа лупа с подсветкой</t>
  </si>
  <si>
    <t>бочки под воду</t>
  </si>
  <si>
    <t>футбольная футболка</t>
  </si>
  <si>
    <t>nutrilon 3</t>
  </si>
  <si>
    <t>перчатки лапки кошки</t>
  </si>
  <si>
    <t>otg type c</t>
  </si>
  <si>
    <t xml:space="preserve">вв крем </t>
  </si>
  <si>
    <t>рюкзак трансформер</t>
  </si>
  <si>
    <t>сварка ресанта</t>
  </si>
  <si>
    <t>футболки мужская</t>
  </si>
  <si>
    <t>чайная кружка</t>
  </si>
  <si>
    <t>женский летний спортивный костюм</t>
  </si>
  <si>
    <t>доска для теста</t>
  </si>
  <si>
    <t>ратник</t>
  </si>
  <si>
    <t>кыргызстан одежда</t>
  </si>
  <si>
    <t>машина для барби</t>
  </si>
  <si>
    <t>мужской крем для лица</t>
  </si>
  <si>
    <t>гражданский кодекс</t>
  </si>
  <si>
    <t>трусы на высокой посадке</t>
  </si>
  <si>
    <t>пароварка из нержавеющей стали</t>
  </si>
  <si>
    <t>мужская рубашка в клетку</t>
  </si>
  <si>
    <t>лежак пластиковый пляжный</t>
  </si>
  <si>
    <t xml:space="preserve">конверт для денег </t>
  </si>
  <si>
    <t>краска для автомобиля</t>
  </si>
  <si>
    <t>лямбда зонд</t>
  </si>
  <si>
    <t>сережка пирсинг</t>
  </si>
  <si>
    <t>лайна средство для уборки за животными</t>
  </si>
  <si>
    <t>набор кисточек для рисования</t>
  </si>
  <si>
    <t>солнечно защитные очки</t>
  </si>
  <si>
    <t>масажная руковица для лица и тела</t>
  </si>
  <si>
    <t>профнастилы</t>
  </si>
  <si>
    <t>5w30 синтетика</t>
  </si>
  <si>
    <t>рубашка мужская хлопок лен</t>
  </si>
  <si>
    <t>ballu</t>
  </si>
  <si>
    <t>костюм с футболкой</t>
  </si>
  <si>
    <t>арахисовое масло</t>
  </si>
  <si>
    <t xml:space="preserve">домик для кошки </t>
  </si>
  <si>
    <t>crown</t>
  </si>
  <si>
    <t>держатель для типс</t>
  </si>
  <si>
    <t>боди befree</t>
  </si>
  <si>
    <t>84879323</t>
  </si>
  <si>
    <t>остин брюки женские</t>
  </si>
  <si>
    <t>часы ориент</t>
  </si>
  <si>
    <t>машинка для стрижки волос и бороды</t>
  </si>
  <si>
    <t>фототюль для гостиной</t>
  </si>
  <si>
    <t>футболка рибок</t>
  </si>
  <si>
    <t>трусы целуй</t>
  </si>
  <si>
    <t>замок навесной свадебный</t>
  </si>
  <si>
    <t>32574415</t>
  </si>
  <si>
    <t xml:space="preserve">носки женские белые </t>
  </si>
  <si>
    <t>держатель для нарезки лука</t>
  </si>
  <si>
    <t>закастомъ</t>
  </si>
  <si>
    <t>маленькая черная сумочка</t>
  </si>
  <si>
    <t>пленка для окон зеркальная</t>
  </si>
  <si>
    <t>белый костюм женский брючный</t>
  </si>
  <si>
    <t>апрель для девочек</t>
  </si>
  <si>
    <t>забор декоративный</t>
  </si>
  <si>
    <t>чехол для эрподс</t>
  </si>
  <si>
    <t>часы swatch</t>
  </si>
  <si>
    <t>пудра бесцветная</t>
  </si>
  <si>
    <t>бра в спальню</t>
  </si>
  <si>
    <t>ботинки зимние для мальчиков</t>
  </si>
  <si>
    <t>фигуры садовые</t>
  </si>
  <si>
    <t>велосипедки длинные</t>
  </si>
  <si>
    <t>костюм женский летний тройка</t>
  </si>
  <si>
    <t>ручка в подарок</t>
  </si>
  <si>
    <t>мак 3</t>
  </si>
  <si>
    <t>nezabu</t>
  </si>
  <si>
    <t>белый шум для сна</t>
  </si>
  <si>
    <t>чудо пленка надежная защита</t>
  </si>
  <si>
    <t>бокс геншин</t>
  </si>
  <si>
    <t>для обручальных колец</t>
  </si>
  <si>
    <t>слинг шарф</t>
  </si>
  <si>
    <t>платье до колена женское</t>
  </si>
  <si>
    <t xml:space="preserve">сникерс </t>
  </si>
  <si>
    <t>спрей для волос ollin</t>
  </si>
  <si>
    <t xml:space="preserve">гельтек </t>
  </si>
  <si>
    <t>felina</t>
  </si>
  <si>
    <t>очки -3</t>
  </si>
  <si>
    <t>блузка с принтом</t>
  </si>
  <si>
    <t xml:space="preserve">хайлайтер для лица </t>
  </si>
  <si>
    <t>кепка для девочки подростка</t>
  </si>
  <si>
    <t>липосам</t>
  </si>
  <si>
    <t>худеем</t>
  </si>
  <si>
    <t>игла</t>
  </si>
  <si>
    <t>замок оконный</t>
  </si>
  <si>
    <t>лореаль профессиональный для волос</t>
  </si>
  <si>
    <t>кислотный праймер</t>
  </si>
  <si>
    <t>ковер из джута</t>
  </si>
  <si>
    <t>чехол для айфона 6</t>
  </si>
  <si>
    <t>кружка маме</t>
  </si>
  <si>
    <t>поводок рыболовный</t>
  </si>
  <si>
    <t>чайник для плиты со свистком</t>
  </si>
  <si>
    <t>тренд</t>
  </si>
  <si>
    <t>котмаркот мальчики</t>
  </si>
  <si>
    <t>батарейка ааа</t>
  </si>
  <si>
    <t>пеньюары</t>
  </si>
  <si>
    <t>спортивная одежда мужская</t>
  </si>
  <si>
    <t>футболки с принтом для женщин в для мужчин</t>
  </si>
  <si>
    <t>дозатор для зубной пасты, диспенсер для зубной пасты</t>
  </si>
  <si>
    <t>обувь на полную ногу</t>
  </si>
  <si>
    <t>пакет для стерилизации</t>
  </si>
  <si>
    <t>кварцевая лампа для дома</t>
  </si>
  <si>
    <t>мягкая игрушка лиса</t>
  </si>
  <si>
    <t>для водительских документов</t>
  </si>
  <si>
    <t>магнит для мытья окон</t>
  </si>
  <si>
    <t>футболка красная женская</t>
  </si>
  <si>
    <t>таблетки от курения</t>
  </si>
  <si>
    <t>48838543</t>
  </si>
  <si>
    <t>матовая пленка</t>
  </si>
  <si>
    <t>блузка лен оверсайз</t>
  </si>
  <si>
    <t>маска анонимуса для мальчиков</t>
  </si>
  <si>
    <t>конский каштан</t>
  </si>
  <si>
    <t>karaal</t>
  </si>
  <si>
    <t>щепа для копчения ольховая</t>
  </si>
  <si>
    <t>39257600</t>
  </si>
  <si>
    <t>baby style</t>
  </si>
  <si>
    <t xml:space="preserve">босоножки для мальчика </t>
  </si>
  <si>
    <t xml:space="preserve">бокалы для вина </t>
  </si>
  <si>
    <t>шумовки</t>
  </si>
  <si>
    <t>творчество и рукоделие наборы для творчества</t>
  </si>
  <si>
    <t>подиумы автомобильные</t>
  </si>
  <si>
    <t>мыло с маслом чайного дерева</t>
  </si>
  <si>
    <t>сковорода с антипригарным покрытием 24 см</t>
  </si>
  <si>
    <t>29025597</t>
  </si>
  <si>
    <t>брюки хлопок</t>
  </si>
  <si>
    <t>тир</t>
  </si>
  <si>
    <t>нижнее белье женское бюстгальтер</t>
  </si>
  <si>
    <t>67944300</t>
  </si>
  <si>
    <t>крышка на сковороду</t>
  </si>
  <si>
    <t>полное счастье</t>
  </si>
  <si>
    <t>комаров</t>
  </si>
  <si>
    <t>кора тоник</t>
  </si>
  <si>
    <t>свадьбатека</t>
  </si>
  <si>
    <t>пенал мебель</t>
  </si>
  <si>
    <t>свитера для подростков</t>
  </si>
  <si>
    <t>бороплюс</t>
  </si>
  <si>
    <t>для сосков наклейки</t>
  </si>
  <si>
    <t>жилетка мужская утепленная</t>
  </si>
  <si>
    <t>серьги гвоздики серебро 925</t>
  </si>
  <si>
    <t>костюм для танца живота</t>
  </si>
  <si>
    <t>босоножки женские летние бежевые</t>
  </si>
  <si>
    <t>насос фонтанный</t>
  </si>
  <si>
    <t>коврик круглый на пол</t>
  </si>
  <si>
    <t>лен для рукоделия</t>
  </si>
  <si>
    <t>прокладки на каждый день</t>
  </si>
  <si>
    <t xml:space="preserve">средство для бассейна </t>
  </si>
  <si>
    <t>декорации для дома</t>
  </si>
  <si>
    <t>arabia</t>
  </si>
  <si>
    <t>бцаа</t>
  </si>
  <si>
    <t>шорты свободные</t>
  </si>
  <si>
    <t>платье nike</t>
  </si>
  <si>
    <t>гриль барбекю</t>
  </si>
  <si>
    <t>toyota camry</t>
  </si>
  <si>
    <t>крошка я для мальчиков</t>
  </si>
  <si>
    <t>комиксы манга</t>
  </si>
  <si>
    <t>лютеин</t>
  </si>
  <si>
    <t xml:space="preserve">чёрные шорты </t>
  </si>
  <si>
    <t>нагараку</t>
  </si>
  <si>
    <t>бета каротин</t>
  </si>
  <si>
    <t>корзинка для белья</t>
  </si>
  <si>
    <t>valori для волос</t>
  </si>
  <si>
    <t>лямки для тяги</t>
  </si>
  <si>
    <t>бальзам корень сибирское</t>
  </si>
  <si>
    <t>тмин молотый</t>
  </si>
  <si>
    <t>подгузники трусики xl</t>
  </si>
  <si>
    <t>70133530</t>
  </si>
  <si>
    <t>от рубцов и шрамов</t>
  </si>
  <si>
    <t>забор садовый для клумбы</t>
  </si>
  <si>
    <t>платье ассиметричное</t>
  </si>
  <si>
    <t>huggies салфетки</t>
  </si>
  <si>
    <t>сушка для ногтей</t>
  </si>
  <si>
    <t xml:space="preserve">befree шорты </t>
  </si>
  <si>
    <t>логопед</t>
  </si>
  <si>
    <t>лежак для собак крупных пород</t>
  </si>
  <si>
    <t>соска для фруктов</t>
  </si>
  <si>
    <t>женские кроссовки nike</t>
  </si>
  <si>
    <t>cannibal corpse</t>
  </si>
  <si>
    <t>оверсайз футболка с принтом</t>
  </si>
  <si>
    <t>чуни женские</t>
  </si>
  <si>
    <t>очки велосипедные женские</t>
  </si>
  <si>
    <t>шифоньер для одежды</t>
  </si>
  <si>
    <t>кружка эсмарха 2 л</t>
  </si>
  <si>
    <t>электрическая точилка для ножей</t>
  </si>
  <si>
    <t>рахат лукум ассорти</t>
  </si>
  <si>
    <t>9333503</t>
  </si>
  <si>
    <t>крем для обуви бесцветный</t>
  </si>
  <si>
    <t>шорты пума мужские</t>
  </si>
  <si>
    <t>драконья сага</t>
  </si>
  <si>
    <t>парфюм мужские духи</t>
  </si>
  <si>
    <t>бермуды мужские летние</t>
  </si>
  <si>
    <t>платье свитер женское</t>
  </si>
  <si>
    <t>филлер для волос корея</t>
  </si>
  <si>
    <t>77546501</t>
  </si>
  <si>
    <t>белая джинсовка женская</t>
  </si>
  <si>
    <t>уксус для суши</t>
  </si>
  <si>
    <t>комод высокий</t>
  </si>
  <si>
    <t>you</t>
  </si>
  <si>
    <t>минимен детская</t>
  </si>
  <si>
    <t>huawei чехол на</t>
  </si>
  <si>
    <t>набор помад матовых</t>
  </si>
  <si>
    <t>шкатулка музыкальная</t>
  </si>
  <si>
    <t>under armor</t>
  </si>
  <si>
    <t>рубашка хлопок женская</t>
  </si>
  <si>
    <t>летние туники</t>
  </si>
  <si>
    <t xml:space="preserve">крючки для штор </t>
  </si>
  <si>
    <t>кофе mehmet efendi</t>
  </si>
  <si>
    <t xml:space="preserve">сухой корм для собак </t>
  </si>
  <si>
    <t>кофе якобс карамель</t>
  </si>
  <si>
    <t>папка с файлами а4 100</t>
  </si>
  <si>
    <t>шорты хлопковые женские</t>
  </si>
  <si>
    <t>джинсы женские с высокой посадкой турция</t>
  </si>
  <si>
    <t>праймер для ресниц красота</t>
  </si>
  <si>
    <t>64891929</t>
  </si>
  <si>
    <t>том тейлор футболки</t>
  </si>
  <si>
    <t>sensei</t>
  </si>
  <si>
    <t>рюкзак мужской адидас</t>
  </si>
  <si>
    <t>подставка под тарелку</t>
  </si>
  <si>
    <t>пп печенье</t>
  </si>
  <si>
    <t>кофейная посуда</t>
  </si>
  <si>
    <t>fabula</t>
  </si>
  <si>
    <t>тряпки для кухни в рулоне</t>
  </si>
  <si>
    <t>костюм нарядный</t>
  </si>
  <si>
    <t>фильтр насос для бассейна bestway</t>
  </si>
  <si>
    <t xml:space="preserve">белые штаны </t>
  </si>
  <si>
    <t>кофта оверсайз мужская</t>
  </si>
  <si>
    <t>image skincare</t>
  </si>
  <si>
    <t>слизнеед</t>
  </si>
  <si>
    <t>игрушечный телефон с кнопками</t>
  </si>
  <si>
    <t>чехольчик ок</t>
  </si>
  <si>
    <t>каскад для цветов</t>
  </si>
  <si>
    <t>фурнитура для браслетов</t>
  </si>
  <si>
    <t>бонсайница</t>
  </si>
  <si>
    <t>12521581</t>
  </si>
  <si>
    <t>лдпр</t>
  </si>
  <si>
    <t>соль для бани</t>
  </si>
  <si>
    <t xml:space="preserve">adidas breaknet </t>
  </si>
  <si>
    <t>лайм одежда женская</t>
  </si>
  <si>
    <t>российский флаг</t>
  </si>
  <si>
    <t>29379223</t>
  </si>
  <si>
    <t>поилка для крыс</t>
  </si>
  <si>
    <t>гарниер для лица крем</t>
  </si>
  <si>
    <t>браслеты на руку для подростков</t>
  </si>
  <si>
    <t>кожаный тренч</t>
  </si>
  <si>
    <t>микрофибра для уборки</t>
  </si>
  <si>
    <t>футболки для подростков с принтом</t>
  </si>
  <si>
    <t>лежанки для собак средних пород</t>
  </si>
  <si>
    <t xml:space="preserve">маска для губ </t>
  </si>
  <si>
    <t>pjur</t>
  </si>
  <si>
    <t>самсунг а32 128</t>
  </si>
  <si>
    <t>браслет из жемчуга</t>
  </si>
  <si>
    <t>для хранения обуви</t>
  </si>
  <si>
    <t>ключница настенная для дома</t>
  </si>
  <si>
    <t>гримуар</t>
  </si>
  <si>
    <t>беговел happy baby</t>
  </si>
  <si>
    <t>костюм деловой стиль</t>
  </si>
  <si>
    <t>фумигатор жидкость</t>
  </si>
  <si>
    <t>гели для душа для мужчин</t>
  </si>
  <si>
    <t xml:space="preserve">мужское кольцо </t>
  </si>
  <si>
    <t>тиамин</t>
  </si>
  <si>
    <t>do4a lab</t>
  </si>
  <si>
    <t>костюм для рыбалки женский</t>
  </si>
  <si>
    <t>джинсовый комбинезон для малыша</t>
  </si>
  <si>
    <t>79524144</t>
  </si>
  <si>
    <t>60146455</t>
  </si>
  <si>
    <t>брюки серые</t>
  </si>
  <si>
    <t>чехол а51</t>
  </si>
  <si>
    <t>кигуруми пикачу</t>
  </si>
  <si>
    <t>самоклеящейся пленка</t>
  </si>
  <si>
    <t>брючные костюмы женские на выход</t>
  </si>
  <si>
    <t>грин мама</t>
  </si>
  <si>
    <t xml:space="preserve">метафорические карты </t>
  </si>
  <si>
    <t>домашние тапки для девочки</t>
  </si>
  <si>
    <t>сумка тряпочная</t>
  </si>
  <si>
    <t>estel secrets</t>
  </si>
  <si>
    <t>защитное стекло на honor 50 лайт</t>
  </si>
  <si>
    <t>масло чайное дерево</t>
  </si>
  <si>
    <t>набор приправ подарочный</t>
  </si>
  <si>
    <t>панели на стену</t>
  </si>
  <si>
    <t>трусы женские купальные</t>
  </si>
  <si>
    <t>специи для кофе</t>
  </si>
  <si>
    <t>29291061</t>
  </si>
  <si>
    <t>зонт прозрачный купол</t>
  </si>
  <si>
    <t>гастроемкости</t>
  </si>
  <si>
    <t xml:space="preserve">умная колонка </t>
  </si>
  <si>
    <t>66368381</t>
  </si>
  <si>
    <t>охотники за привидениями</t>
  </si>
  <si>
    <t>мотоцикл на аккумуляторе</t>
  </si>
  <si>
    <t>сок малышам</t>
  </si>
  <si>
    <t>дозатор для масла с распылителем</t>
  </si>
  <si>
    <t>детский комплекс</t>
  </si>
  <si>
    <t>футболка modis</t>
  </si>
  <si>
    <t>файлы а5</t>
  </si>
  <si>
    <t>грунт аэрозольный</t>
  </si>
  <si>
    <t>kdx</t>
  </si>
  <si>
    <t>70058527</t>
  </si>
  <si>
    <t>диффузор для фена универсальный</t>
  </si>
  <si>
    <t>умывальник для ванной</t>
  </si>
  <si>
    <t>novex</t>
  </si>
  <si>
    <t>стеклянная банка</t>
  </si>
  <si>
    <t>резиновые шлепки для мальчика</t>
  </si>
  <si>
    <t>витамины цинк</t>
  </si>
  <si>
    <t>часы ручные женские</t>
  </si>
  <si>
    <t>средство от муравьев в квартире</t>
  </si>
  <si>
    <t>клей эпоксидный</t>
  </si>
  <si>
    <t>аквариум террариум</t>
  </si>
  <si>
    <t>ножницы для педикюра</t>
  </si>
  <si>
    <t>сталкер книга</t>
  </si>
  <si>
    <t>футболка мужская прикольная</t>
  </si>
  <si>
    <t>olga peltek</t>
  </si>
  <si>
    <t>45290573</t>
  </si>
  <si>
    <t>офсетные крючки</t>
  </si>
  <si>
    <t>семейный лук</t>
  </si>
  <si>
    <t>чиполлино книга</t>
  </si>
  <si>
    <t>clean up пена</t>
  </si>
  <si>
    <t>шапочка для купания</t>
  </si>
  <si>
    <t>одноразовый шампунь в пакетиках</t>
  </si>
  <si>
    <t>guess футболка мужская</t>
  </si>
  <si>
    <t>airpods max копия</t>
  </si>
  <si>
    <t>метр для шитья</t>
  </si>
  <si>
    <t>книжки</t>
  </si>
  <si>
    <t xml:space="preserve">34218667 </t>
  </si>
  <si>
    <t>поворотники</t>
  </si>
  <si>
    <t>телефон самсунг а12</t>
  </si>
  <si>
    <t>перчатки латексные неопудренные</t>
  </si>
  <si>
    <t>мостик для черепахи</t>
  </si>
  <si>
    <t>трикотажные женские</t>
  </si>
  <si>
    <t>плед маленький</t>
  </si>
  <si>
    <t>курапрокс</t>
  </si>
  <si>
    <t>бумага для черчения</t>
  </si>
  <si>
    <t>purina one для стерилизованных кошек</t>
  </si>
  <si>
    <t>английский в фокусе 3 класс</t>
  </si>
  <si>
    <t>экипировка для мотоцикла</t>
  </si>
  <si>
    <t>эластичные шнурки</t>
  </si>
  <si>
    <t xml:space="preserve">conte </t>
  </si>
  <si>
    <t>подцветка</t>
  </si>
  <si>
    <t>часы эплвотч</t>
  </si>
  <si>
    <t>пенка для тела</t>
  </si>
  <si>
    <t>matrix масло для волос</t>
  </si>
  <si>
    <t>игрушечные инструменты</t>
  </si>
  <si>
    <t>zilli</t>
  </si>
  <si>
    <t>крышка 28 см для сковороды</t>
  </si>
  <si>
    <t>пирсинг обманка септум</t>
  </si>
  <si>
    <t>носки яркие</t>
  </si>
  <si>
    <t>мешочки</t>
  </si>
  <si>
    <t>стеллаж для туалета</t>
  </si>
  <si>
    <t>69153567</t>
  </si>
  <si>
    <t>наборы косметики для лица</t>
  </si>
  <si>
    <t>щипцы для маникюра</t>
  </si>
  <si>
    <t>боботик</t>
  </si>
  <si>
    <t xml:space="preserve">зубочистки </t>
  </si>
  <si>
    <t>79346370</t>
  </si>
  <si>
    <t>реппеленты</t>
  </si>
  <si>
    <t>аккумулятор для мотоцикла</t>
  </si>
  <si>
    <t>чехол на телефон 7 iphone</t>
  </si>
  <si>
    <t>пластырь от акне</t>
  </si>
  <si>
    <t>для набора массы</t>
  </si>
  <si>
    <t>lerros</t>
  </si>
  <si>
    <t>палетка консилеров</t>
  </si>
  <si>
    <t>костюм школьницы</t>
  </si>
  <si>
    <t xml:space="preserve">туш для ресниц </t>
  </si>
  <si>
    <t>крючок для полотенца</t>
  </si>
  <si>
    <t xml:space="preserve">faberlic </t>
  </si>
  <si>
    <t>трусы бразилиана</t>
  </si>
  <si>
    <t>elmex kids</t>
  </si>
  <si>
    <t>тренажер для интимных мышц</t>
  </si>
  <si>
    <t xml:space="preserve">mango платье </t>
  </si>
  <si>
    <t>дарц с дротиками</t>
  </si>
  <si>
    <t>смесь на козьем молоке</t>
  </si>
  <si>
    <t>напульсник кожаный</t>
  </si>
  <si>
    <t>гуарана спортивное питание</t>
  </si>
  <si>
    <t>набор подгузников</t>
  </si>
  <si>
    <t>дезодорант женский fa</t>
  </si>
  <si>
    <t>порошок для детского белья</t>
  </si>
  <si>
    <t>японские чипсы</t>
  </si>
  <si>
    <t>30144338</t>
  </si>
  <si>
    <t>силикагель для кошек</t>
  </si>
  <si>
    <t xml:space="preserve">сквиш </t>
  </si>
  <si>
    <t>органайзер деревянный</t>
  </si>
  <si>
    <t>оцинкованная усиленная грядка</t>
  </si>
  <si>
    <t xml:space="preserve">батончик </t>
  </si>
  <si>
    <t>мужицкая</t>
  </si>
  <si>
    <t>авантюрин</t>
  </si>
  <si>
    <t>кирпич декор</t>
  </si>
  <si>
    <t>луи витон одежда</t>
  </si>
  <si>
    <t>sata кабель</t>
  </si>
  <si>
    <t>корм проплан для стерилизованных котов</t>
  </si>
  <si>
    <t>grohe смеситель</t>
  </si>
  <si>
    <t>хот вилс набор</t>
  </si>
  <si>
    <t>полимербыт</t>
  </si>
  <si>
    <t>очки для малышей</t>
  </si>
  <si>
    <t>boutique tree женский</t>
  </si>
  <si>
    <t xml:space="preserve">москвичи </t>
  </si>
  <si>
    <t>baykar трусы для девочек детские</t>
  </si>
  <si>
    <t>жимолость</t>
  </si>
  <si>
    <t>сверла по металлу набор</t>
  </si>
  <si>
    <t>стерелизатор</t>
  </si>
  <si>
    <t>ночнушки</t>
  </si>
  <si>
    <t>игра развивающая</t>
  </si>
  <si>
    <t>мужской бокс</t>
  </si>
  <si>
    <t>панчо</t>
  </si>
  <si>
    <t>столик автомобильный</t>
  </si>
  <si>
    <t>фартук для кормления</t>
  </si>
  <si>
    <t>джинсы подростковые</t>
  </si>
  <si>
    <t>цепи для украшений</t>
  </si>
  <si>
    <t>пенал школьный с отделениями</t>
  </si>
  <si>
    <t xml:space="preserve">козырек </t>
  </si>
  <si>
    <t>солдатики игрушки</t>
  </si>
  <si>
    <t>румяна catrice</t>
  </si>
  <si>
    <t>цветы для декора пионы</t>
  </si>
  <si>
    <t>26082323</t>
  </si>
  <si>
    <t>подставка для яиц холодильник</t>
  </si>
  <si>
    <t>маскотте сумки</t>
  </si>
  <si>
    <t>сертификат прививок для детей</t>
  </si>
  <si>
    <t>маникюр для волос</t>
  </si>
  <si>
    <t>hardcore</t>
  </si>
  <si>
    <t>30338757</t>
  </si>
  <si>
    <t>жидкость для под системы</t>
  </si>
  <si>
    <t>юбка ассиметричная</t>
  </si>
  <si>
    <t>puma ferrari</t>
  </si>
  <si>
    <t xml:space="preserve">глитер </t>
  </si>
  <si>
    <t>ринговка</t>
  </si>
  <si>
    <t>топ с одним рукавом</t>
  </si>
  <si>
    <t xml:space="preserve">спортивная одежда </t>
  </si>
  <si>
    <t>matrix шампунь</t>
  </si>
  <si>
    <t>чаруэль одежда</t>
  </si>
  <si>
    <t>3d ручка весь</t>
  </si>
  <si>
    <t>тюбинг</t>
  </si>
  <si>
    <t>куртка gloria jeans</t>
  </si>
  <si>
    <t>маска защитная многоразовая</t>
  </si>
  <si>
    <t>миска складная для собак</t>
  </si>
  <si>
    <t>burlesco</t>
  </si>
  <si>
    <t>люстра в спальню</t>
  </si>
  <si>
    <t>жареные зеленые помидоры</t>
  </si>
  <si>
    <t>колеса для скейтборда</t>
  </si>
  <si>
    <t xml:space="preserve">протеиновый батончик </t>
  </si>
  <si>
    <t>40729154</t>
  </si>
  <si>
    <t>декоративный</t>
  </si>
  <si>
    <t>микровалновка</t>
  </si>
  <si>
    <t>мазда</t>
  </si>
  <si>
    <t>угловой шкаф в спальню</t>
  </si>
  <si>
    <t>nota bene девочки</t>
  </si>
  <si>
    <t>футболка таое</t>
  </si>
  <si>
    <t xml:space="preserve">iphone xr </t>
  </si>
  <si>
    <t>тирамису</t>
  </si>
  <si>
    <t>детский набор для творчества</t>
  </si>
  <si>
    <t>кроватка детская с бортиком</t>
  </si>
  <si>
    <t>спрей сыворотка для лица</t>
  </si>
  <si>
    <t>подушка анатомическая ортопедическая</t>
  </si>
  <si>
    <t>емкости для специй</t>
  </si>
  <si>
    <t>средство от пота</t>
  </si>
  <si>
    <t>чехол iphone 6 силикон</t>
  </si>
  <si>
    <t>скетч маркеры набор</t>
  </si>
  <si>
    <t>мягкая игрушка заяц</t>
  </si>
  <si>
    <t>пистолет пионер</t>
  </si>
  <si>
    <t>кружка с рисунком</t>
  </si>
  <si>
    <t>стринги больших размеров</t>
  </si>
  <si>
    <t>ремень на платье</t>
  </si>
  <si>
    <t>печем дома</t>
  </si>
  <si>
    <t>чёрная футболка оверсайз</t>
  </si>
  <si>
    <t>чехлы для дивана</t>
  </si>
  <si>
    <t>деревянные шторы на дверной проем</t>
  </si>
  <si>
    <t>16058901</t>
  </si>
  <si>
    <t>шарики день рождения</t>
  </si>
  <si>
    <t>yeelight</t>
  </si>
  <si>
    <t>шапка медицинская</t>
  </si>
  <si>
    <t>мам, купи!</t>
  </si>
  <si>
    <t>one step для линз</t>
  </si>
  <si>
    <t>матрас для машины на заднее сиденье</t>
  </si>
  <si>
    <t>inseense трусики</t>
  </si>
  <si>
    <t>динамо москва</t>
  </si>
  <si>
    <t>бальзам кондиционер для волос</t>
  </si>
  <si>
    <t>82684463</t>
  </si>
  <si>
    <t>футболка асикс</t>
  </si>
  <si>
    <t>юбка резинка</t>
  </si>
  <si>
    <t>зимняя куртка для девочки</t>
  </si>
  <si>
    <t>мармелад глаза</t>
  </si>
  <si>
    <t>пайот для лица</t>
  </si>
  <si>
    <t>трафарет для стемпинга</t>
  </si>
  <si>
    <t>ути пути</t>
  </si>
  <si>
    <t>юбка 2022</t>
  </si>
  <si>
    <t>fructis sos восстановление</t>
  </si>
  <si>
    <t>спортивные носки мужские</t>
  </si>
  <si>
    <t>форд</t>
  </si>
  <si>
    <t>32429849</t>
  </si>
  <si>
    <t>туннель для кошек</t>
  </si>
  <si>
    <t>гель лак fiore</t>
  </si>
  <si>
    <t>sico</t>
  </si>
  <si>
    <t>зонт солнцезащитный</t>
  </si>
  <si>
    <t>органайзер для посуды</t>
  </si>
  <si>
    <t>фельдшер шампунь</t>
  </si>
  <si>
    <t>резинка из волос</t>
  </si>
  <si>
    <t>балахон мужской</t>
  </si>
  <si>
    <t>удобрение для огурцов и кабачков</t>
  </si>
  <si>
    <t>очиститель битумных пятен</t>
  </si>
  <si>
    <t>чехол на кровать</t>
  </si>
  <si>
    <t>город игр</t>
  </si>
  <si>
    <t>far cry 6</t>
  </si>
  <si>
    <t>57447957</t>
  </si>
  <si>
    <t>чехол для телефона redmi note 9</t>
  </si>
  <si>
    <t>bershka джинсы</t>
  </si>
  <si>
    <t>экспадрильи</t>
  </si>
  <si>
    <t>шлепки подростковые</t>
  </si>
  <si>
    <t>машинка на пульте управления перевертыш</t>
  </si>
  <si>
    <t>некусайка</t>
  </si>
  <si>
    <t>корректирующее белье для женщин утягивающее</t>
  </si>
  <si>
    <t>honda dio</t>
  </si>
  <si>
    <t>халат вафельный для мужчин</t>
  </si>
  <si>
    <t xml:space="preserve">toptop </t>
  </si>
  <si>
    <t>ополаскиватель для посудомоечной машины 5л</t>
  </si>
  <si>
    <t>накладные зубы</t>
  </si>
  <si>
    <t>диск спортивный</t>
  </si>
  <si>
    <t>краситель для воска</t>
  </si>
  <si>
    <t>кровать односпальная 90х200</t>
  </si>
  <si>
    <t>стилус для планшета samsung</t>
  </si>
  <si>
    <t>гримм</t>
  </si>
  <si>
    <t>летняя одежда для малышей</t>
  </si>
  <si>
    <t>набор гантелей</t>
  </si>
  <si>
    <t>салфетки влажные хозяйственные</t>
  </si>
  <si>
    <t xml:space="preserve">new balance кроссовки </t>
  </si>
  <si>
    <t>светильник для спальни</t>
  </si>
  <si>
    <t>усы</t>
  </si>
  <si>
    <t>от боли в суставах</t>
  </si>
  <si>
    <t>магнитная мозаика</t>
  </si>
  <si>
    <t>платье для собак</t>
  </si>
  <si>
    <t>инверсионные ботинки</t>
  </si>
  <si>
    <t>прикольные кружки</t>
  </si>
  <si>
    <t>запорожец мужской</t>
  </si>
  <si>
    <t>модулятор</t>
  </si>
  <si>
    <t>метчик</t>
  </si>
  <si>
    <t xml:space="preserve">poco x3 </t>
  </si>
  <si>
    <t>столик для косметики</t>
  </si>
  <si>
    <t>лента для капельного полива</t>
  </si>
  <si>
    <t xml:space="preserve">джинсовый комбинезон </t>
  </si>
  <si>
    <t>рекер обувь</t>
  </si>
  <si>
    <t>топсайдеры женские кожаные</t>
  </si>
  <si>
    <t>купальный костюм женский закрытый</t>
  </si>
  <si>
    <t>eveline крем для лица</t>
  </si>
  <si>
    <t>53879375</t>
  </si>
  <si>
    <t>кроссовки naik</t>
  </si>
  <si>
    <t>детская футболка однотонная</t>
  </si>
  <si>
    <t>боковые колеса для детского велосипеда</t>
  </si>
  <si>
    <t>гель лак нюд</t>
  </si>
  <si>
    <t>прививочный сертификат детский</t>
  </si>
  <si>
    <t xml:space="preserve">плеер </t>
  </si>
  <si>
    <t>alerana для роста волос</t>
  </si>
  <si>
    <t>elements</t>
  </si>
  <si>
    <t>конфеты для диабетиков</t>
  </si>
  <si>
    <t>сиреневый топ</t>
  </si>
  <si>
    <t>чехол на самсунг а01</t>
  </si>
  <si>
    <t>жакет love republic</t>
  </si>
  <si>
    <t>туфли эконика обувь</t>
  </si>
  <si>
    <t>ночки женские</t>
  </si>
  <si>
    <t>кафы бижутерия</t>
  </si>
  <si>
    <t>стельки для туфель</t>
  </si>
  <si>
    <t>раскладушка ортопедическая</t>
  </si>
  <si>
    <t>элькар</t>
  </si>
  <si>
    <t>штапельные платья больших размеров</t>
  </si>
  <si>
    <t>shanel</t>
  </si>
  <si>
    <t>том и джери</t>
  </si>
  <si>
    <t>finish ополаскиватель</t>
  </si>
  <si>
    <t>органайзер для косметики большой</t>
  </si>
  <si>
    <t>футболка с кошкой</t>
  </si>
  <si>
    <t>мисты для тела</t>
  </si>
  <si>
    <t>чехол на 10 iphone xr</t>
  </si>
  <si>
    <t>сандали мужские 41</t>
  </si>
  <si>
    <t>чехол на huawei p30 lite</t>
  </si>
  <si>
    <t>карбокситерапия для лица и шеи</t>
  </si>
  <si>
    <t>76456967</t>
  </si>
  <si>
    <t>burti baby</t>
  </si>
  <si>
    <t>подвеска на браслет</t>
  </si>
  <si>
    <t>карнизы для занавесок</t>
  </si>
  <si>
    <t xml:space="preserve">декор для дома </t>
  </si>
  <si>
    <t>ленточная пила</t>
  </si>
  <si>
    <t>плёнка для окон</t>
  </si>
  <si>
    <t>ветровки для девочки подростковая</t>
  </si>
  <si>
    <t>аспиратор детский</t>
  </si>
  <si>
    <t>мужские кроссовки adidas 42</t>
  </si>
  <si>
    <t>носки conte женские</t>
  </si>
  <si>
    <t>краска для волос белая</t>
  </si>
  <si>
    <t>наклейки для типс</t>
  </si>
  <si>
    <t>книга лето в пеонерском галстуке</t>
  </si>
  <si>
    <t>футболка боди</t>
  </si>
  <si>
    <t>спортивный бюстгальтер с чашками</t>
  </si>
  <si>
    <t>крем увлажняющий для лица корейский</t>
  </si>
  <si>
    <t>исламская одежда</t>
  </si>
  <si>
    <t>75630846</t>
  </si>
  <si>
    <t>канва для сумки</t>
  </si>
  <si>
    <t>футболка бежевая женская</t>
  </si>
  <si>
    <t>костюм тройка женский классический</t>
  </si>
  <si>
    <t>торцевая пила</t>
  </si>
  <si>
    <t>штанга для ванной комнаты</t>
  </si>
  <si>
    <t>восковые полоски для ног</t>
  </si>
  <si>
    <t>туфли белые для девочек</t>
  </si>
  <si>
    <t>телевизор 55</t>
  </si>
  <si>
    <t>patriot</t>
  </si>
  <si>
    <t>кардиган для подростков</t>
  </si>
  <si>
    <t xml:space="preserve">baby go </t>
  </si>
  <si>
    <t>my melody</t>
  </si>
  <si>
    <t>scott</t>
  </si>
  <si>
    <t>еда для собак</t>
  </si>
  <si>
    <t>шелковая майка</t>
  </si>
  <si>
    <t>палочка драко малфоя</t>
  </si>
  <si>
    <t>штамп канцелярские товары</t>
  </si>
  <si>
    <t>хрустальная ваза</t>
  </si>
  <si>
    <t>кроватка домик</t>
  </si>
  <si>
    <t>чёрные кеды</t>
  </si>
  <si>
    <t>ремень кожаный женский коричневый</t>
  </si>
  <si>
    <t>bueno</t>
  </si>
  <si>
    <t>поилки для животных</t>
  </si>
  <si>
    <t>фруктис восстановление</t>
  </si>
  <si>
    <t>лежанка для собак средних пород</t>
  </si>
  <si>
    <t>серая футболка женская</t>
  </si>
  <si>
    <t>mirabile</t>
  </si>
  <si>
    <t>блендер браун</t>
  </si>
  <si>
    <t>закладки для книг клейкие</t>
  </si>
  <si>
    <t>jeans</t>
  </si>
  <si>
    <t>электронная сигарета одноразовая</t>
  </si>
  <si>
    <t>клеммы автомобильные</t>
  </si>
  <si>
    <t>66477407</t>
  </si>
  <si>
    <t>трусы с принтом</t>
  </si>
  <si>
    <t xml:space="preserve">чёрный жемчуг </t>
  </si>
  <si>
    <t>чехол на ноутбук</t>
  </si>
  <si>
    <t>щит капитан америка</t>
  </si>
  <si>
    <t>tws</t>
  </si>
  <si>
    <t>регент</t>
  </si>
  <si>
    <t>электрический ластик</t>
  </si>
  <si>
    <t>гофра глушителя</t>
  </si>
  <si>
    <t>лил пип</t>
  </si>
  <si>
    <t>цементная смесь</t>
  </si>
  <si>
    <t>футболка остин женская</t>
  </si>
  <si>
    <t>81784142</t>
  </si>
  <si>
    <t xml:space="preserve">шины </t>
  </si>
  <si>
    <t>фруктовница 3-х ярусная</t>
  </si>
  <si>
    <t>леска для кулона</t>
  </si>
  <si>
    <t>бейдж для пропуска</t>
  </si>
  <si>
    <t>ортопедические кроссовки для мальчика</t>
  </si>
  <si>
    <t>мягкая игрушка авокадо</t>
  </si>
  <si>
    <t>двухцветные джинсы</t>
  </si>
  <si>
    <t>tuz</t>
  </si>
  <si>
    <t>летние спортивные штаны</t>
  </si>
  <si>
    <t>тюль 240 высота</t>
  </si>
  <si>
    <t>разлетайка</t>
  </si>
  <si>
    <t>курут сыр</t>
  </si>
  <si>
    <t>кюлоты в клетку</t>
  </si>
  <si>
    <t xml:space="preserve">поп сокет </t>
  </si>
  <si>
    <t>скатерть силикон</t>
  </si>
  <si>
    <t>mini maxi мальчики</t>
  </si>
  <si>
    <t>шорты боксеры женские</t>
  </si>
  <si>
    <t>топ-корсет</t>
  </si>
  <si>
    <t>flossy женские</t>
  </si>
  <si>
    <t>компрессионные шорты</t>
  </si>
  <si>
    <t>изюм черный</t>
  </si>
  <si>
    <t>стержни для ручек</t>
  </si>
  <si>
    <t>постельное в детскую кровать</t>
  </si>
  <si>
    <t>картридж для charon baby</t>
  </si>
  <si>
    <t>27700103</t>
  </si>
  <si>
    <t>термомозайка для детей</t>
  </si>
  <si>
    <t>бен 10</t>
  </si>
  <si>
    <t>дзинтарс</t>
  </si>
  <si>
    <t>carter's</t>
  </si>
  <si>
    <t>глиняный кувшин</t>
  </si>
  <si>
    <t>плетка и кляп</t>
  </si>
  <si>
    <t>crocs шлепки</t>
  </si>
  <si>
    <t>лимони</t>
  </si>
  <si>
    <t>шары для моделирования</t>
  </si>
  <si>
    <t>купальник мужской</t>
  </si>
  <si>
    <t>медицинская рубашка с рисунком</t>
  </si>
  <si>
    <t>27512738</t>
  </si>
  <si>
    <t>ajmal</t>
  </si>
  <si>
    <t>юбка на запах мини</t>
  </si>
  <si>
    <t>слипоны белые женские летние</t>
  </si>
  <si>
    <t xml:space="preserve">часы наручные мужские </t>
  </si>
  <si>
    <t>бочка дубовая 10</t>
  </si>
  <si>
    <t>revolution make up</t>
  </si>
  <si>
    <t>kosadaka</t>
  </si>
  <si>
    <t>popcorn books книга</t>
  </si>
  <si>
    <t>nivea бальзам после бритья</t>
  </si>
  <si>
    <t>цифровой фотоаппарат</t>
  </si>
  <si>
    <t>канди клаб</t>
  </si>
  <si>
    <t>croks</t>
  </si>
  <si>
    <t>одежда для дома с шортами</t>
  </si>
  <si>
    <t>джинсы женские с разрезами по бокам</t>
  </si>
  <si>
    <t>10343184\nвот артикул</t>
  </si>
  <si>
    <t>наклейки в детскую</t>
  </si>
  <si>
    <t>49237422</t>
  </si>
  <si>
    <t>кинетический песок для малышей</t>
  </si>
  <si>
    <t xml:space="preserve">портфель женский </t>
  </si>
  <si>
    <t>перчатки для мотокросса</t>
  </si>
  <si>
    <t>фаберлик женский</t>
  </si>
  <si>
    <t>33583406</t>
  </si>
  <si>
    <t>женские наручные часы</t>
  </si>
  <si>
    <t>леденец член</t>
  </si>
  <si>
    <t>для сыпучих</t>
  </si>
  <si>
    <t>штаны серые широкие</t>
  </si>
  <si>
    <t>slide</t>
  </si>
  <si>
    <t xml:space="preserve">uno </t>
  </si>
  <si>
    <t>сумка женская спортивная повседневная</t>
  </si>
  <si>
    <t>tagerton</t>
  </si>
  <si>
    <t>велюровые брюки женские</t>
  </si>
  <si>
    <t>сумки на плечо</t>
  </si>
  <si>
    <t>тест на ковид</t>
  </si>
  <si>
    <t>мебель детская</t>
  </si>
  <si>
    <t>вешалка в ванную комнату настенная</t>
  </si>
  <si>
    <t>81473046</t>
  </si>
  <si>
    <t>nosi</t>
  </si>
  <si>
    <t>selofan одежда</t>
  </si>
  <si>
    <t>губка для мытья посуды хозяйственные товары</t>
  </si>
  <si>
    <t>шорты джинсовые длинные</t>
  </si>
  <si>
    <t>масло спрей</t>
  </si>
  <si>
    <t>модульный коврик</t>
  </si>
  <si>
    <t>репитер</t>
  </si>
  <si>
    <t>камера для велосипеда 26</t>
  </si>
  <si>
    <t>колготки в сеточку бежевые</t>
  </si>
  <si>
    <t>панамы мужские модные</t>
  </si>
  <si>
    <t>твое мужские футболки</t>
  </si>
  <si>
    <t>34587373</t>
  </si>
  <si>
    <t>кроссовки мужские nike air max</t>
  </si>
  <si>
    <t>черная футболка женская с надписью</t>
  </si>
  <si>
    <t>кисточка кулинарная для масла</t>
  </si>
  <si>
    <t>kiss</t>
  </si>
  <si>
    <t>таз большой</t>
  </si>
  <si>
    <t>jordan nike обувь женская</t>
  </si>
  <si>
    <t xml:space="preserve">платье розовое </t>
  </si>
  <si>
    <t xml:space="preserve">золото </t>
  </si>
  <si>
    <t>секционная на присоске</t>
  </si>
  <si>
    <t>груша боксерская для подростка</t>
  </si>
  <si>
    <t>шорты облегающие короткие</t>
  </si>
  <si>
    <t>платье с фартуком</t>
  </si>
  <si>
    <t>пленка для фото</t>
  </si>
  <si>
    <t>серьги из медицинской стали</t>
  </si>
  <si>
    <t>трусы женские хлопок с кружевом</t>
  </si>
  <si>
    <t>зимняя куртка мужская</t>
  </si>
  <si>
    <t>ушанка</t>
  </si>
  <si>
    <t>краска огнеупорная</t>
  </si>
  <si>
    <t>бутылка детская</t>
  </si>
  <si>
    <t>breesal парфюм для дома</t>
  </si>
  <si>
    <t>тилли коул</t>
  </si>
  <si>
    <t>таймлес</t>
  </si>
  <si>
    <t>музыкальная шкатулка с балериной</t>
  </si>
  <si>
    <t>кепка зеленая</t>
  </si>
  <si>
    <t>тюнер</t>
  </si>
  <si>
    <t>консилер revolution makeup</t>
  </si>
  <si>
    <t>ободок ушки кошки</t>
  </si>
  <si>
    <t>calgon для стиральный машина</t>
  </si>
  <si>
    <t>ovs детский</t>
  </si>
  <si>
    <t>приключения электроника книга</t>
  </si>
  <si>
    <t>худи без рукавов</t>
  </si>
  <si>
    <t>ковер безворсовый 200 на 300</t>
  </si>
  <si>
    <t>пижама летняя для мальчика</t>
  </si>
  <si>
    <t>кувалда 5 кг</t>
  </si>
  <si>
    <t>стикер пак</t>
  </si>
  <si>
    <t>детективы</t>
  </si>
  <si>
    <t>78867988</t>
  </si>
  <si>
    <t>майки на бретельках</t>
  </si>
  <si>
    <t>зарина футболки</t>
  </si>
  <si>
    <t xml:space="preserve">наклейки на одежду </t>
  </si>
  <si>
    <t xml:space="preserve">дом </t>
  </si>
  <si>
    <t>сироп топинамбура натуральный без сахара</t>
  </si>
  <si>
    <t>золотое платье</t>
  </si>
  <si>
    <t>печенье bombbar</t>
  </si>
  <si>
    <t>замок навесной дом и дача</t>
  </si>
  <si>
    <t>аида</t>
  </si>
  <si>
    <t>синтепон наполнитель для игрушек</t>
  </si>
  <si>
    <t>защитное стекло redmi note 8 pro</t>
  </si>
  <si>
    <t xml:space="preserve">колба </t>
  </si>
  <si>
    <t>кеды красные женские</t>
  </si>
  <si>
    <t>майки женские твое</t>
  </si>
  <si>
    <t>своими руками</t>
  </si>
  <si>
    <t>невидимка</t>
  </si>
  <si>
    <t>косички для волос на резинке</t>
  </si>
  <si>
    <t>крем для загара в солярии с бронзатором</t>
  </si>
  <si>
    <t>аниме юбка</t>
  </si>
  <si>
    <t>аркадия крем</t>
  </si>
  <si>
    <t>щетка косметическая</t>
  </si>
  <si>
    <t>геншин брелок</t>
  </si>
  <si>
    <t>олвейс</t>
  </si>
  <si>
    <t>сейлор мун том 1</t>
  </si>
  <si>
    <t>санки коляска для малышей</t>
  </si>
  <si>
    <t>pons электронная</t>
  </si>
  <si>
    <t>redmi 11 xiaomi</t>
  </si>
  <si>
    <t>костюм adidas мужской синий</t>
  </si>
  <si>
    <t>контейнер для хранения продуктов пластиковый</t>
  </si>
  <si>
    <t>пиши стирай развивающие книги</t>
  </si>
  <si>
    <t>зажигалка для свечей</t>
  </si>
  <si>
    <t>заколка клик клак для волос</t>
  </si>
  <si>
    <t>очки спортивные для мужчин</t>
  </si>
  <si>
    <t>бумага для скетчинга</t>
  </si>
  <si>
    <t>масло для лица от морщин</t>
  </si>
  <si>
    <t>антизапах для кошек</t>
  </si>
  <si>
    <t>black shark</t>
  </si>
  <si>
    <t>35433836</t>
  </si>
  <si>
    <t>юбка в клетку для женщин</t>
  </si>
  <si>
    <t>на унитаз накладка</t>
  </si>
  <si>
    <t>mobil 5w-40</t>
  </si>
  <si>
    <t>автомобильный компрессор 12 в</t>
  </si>
  <si>
    <t>41665400</t>
  </si>
  <si>
    <t>adidas clubcourt</t>
  </si>
  <si>
    <t>для крышек подставка</t>
  </si>
  <si>
    <t>аквилегия семена</t>
  </si>
  <si>
    <t>вебкамера</t>
  </si>
  <si>
    <t>lego /</t>
  </si>
  <si>
    <t>кроссовки рибок кожаные</t>
  </si>
  <si>
    <t>коричневое платье</t>
  </si>
  <si>
    <t>фоторамка электронная</t>
  </si>
  <si>
    <t>1050 ti</t>
  </si>
  <si>
    <t>фрискис для кошек влажный</t>
  </si>
  <si>
    <t>бифри брюки</t>
  </si>
  <si>
    <t>льняная ткань</t>
  </si>
  <si>
    <t>ак-47</t>
  </si>
  <si>
    <t>токарный станок по металлу</t>
  </si>
  <si>
    <t>фонарик для чтения</t>
  </si>
  <si>
    <t>одежда для кукол игрушки</t>
  </si>
  <si>
    <t>bushido кофе зерновой</t>
  </si>
  <si>
    <t>ночные подгузники</t>
  </si>
  <si>
    <t>удобрения для клубники</t>
  </si>
  <si>
    <t>бутоньерки</t>
  </si>
  <si>
    <t>накладка на стол письменный</t>
  </si>
  <si>
    <t>сиденье для ванной комнаты</t>
  </si>
  <si>
    <t>dolce &amp; gabbana</t>
  </si>
  <si>
    <t>очки для водителей поляризационные</t>
  </si>
  <si>
    <t>контейнер для корма кошек</t>
  </si>
  <si>
    <t>подголовник</t>
  </si>
  <si>
    <t>лего холодное сердце</t>
  </si>
  <si>
    <t>детский спрей для волос</t>
  </si>
  <si>
    <t>garnier spf 50</t>
  </si>
  <si>
    <t>зенден обувь мужская</t>
  </si>
  <si>
    <t>защитное стекло на samsung galaxy а</t>
  </si>
  <si>
    <t xml:space="preserve">масло для массажа </t>
  </si>
  <si>
    <t>блузка женская нарядная больших размеров</t>
  </si>
  <si>
    <t>fifa</t>
  </si>
  <si>
    <t>споты для натяжного потолка</t>
  </si>
  <si>
    <t>котекс ежедневные</t>
  </si>
  <si>
    <t>35783205</t>
  </si>
  <si>
    <t>плёнка на стол</t>
  </si>
  <si>
    <t>лампы для рассады</t>
  </si>
  <si>
    <t>держатель для пялец</t>
  </si>
  <si>
    <t>петли</t>
  </si>
  <si>
    <t>шампунь с кетоконазолом</t>
  </si>
  <si>
    <t>кислые конфеты в мире</t>
  </si>
  <si>
    <t xml:space="preserve">сервиз столовый </t>
  </si>
  <si>
    <t>топ бесшовный с чашечками</t>
  </si>
  <si>
    <t>футболка с длинными рукавами</t>
  </si>
  <si>
    <t>косметическая повязка на голову</t>
  </si>
  <si>
    <t>спортивные леггинсы и топ женские</t>
  </si>
  <si>
    <t>ea7 мужской</t>
  </si>
  <si>
    <t>от комаров детский</t>
  </si>
  <si>
    <t>скиммер для бассейна intex</t>
  </si>
  <si>
    <t>шелковая рубашка женская</t>
  </si>
  <si>
    <t>кошелек мужской маленький</t>
  </si>
  <si>
    <t>ногти для дизайна</t>
  </si>
  <si>
    <t>стол из ротанга</t>
  </si>
  <si>
    <t>платье в рубчик с рукавами</t>
  </si>
  <si>
    <t>30517617</t>
  </si>
  <si>
    <t>цифра 3</t>
  </si>
  <si>
    <t>косметичка дорожная мужская</t>
  </si>
  <si>
    <t>мико</t>
  </si>
  <si>
    <t>декоративная штукатурка строительные материалы</t>
  </si>
  <si>
    <t>чехол на iphone 7 силиконовый</t>
  </si>
  <si>
    <t>сыворотка для кожи вокруг глаз</t>
  </si>
  <si>
    <t>masking</t>
  </si>
  <si>
    <t xml:space="preserve">шумовка </t>
  </si>
  <si>
    <t xml:space="preserve">наклейки на стену </t>
  </si>
  <si>
    <t>термостакан для кофе</t>
  </si>
  <si>
    <t>гитара инструмент</t>
  </si>
  <si>
    <t xml:space="preserve">жгут </t>
  </si>
  <si>
    <t>платье ярусами женское</t>
  </si>
  <si>
    <t>авент бутылочка</t>
  </si>
  <si>
    <t>наволочка 35х35</t>
  </si>
  <si>
    <t>сумка guess женский натуральный кожа</t>
  </si>
  <si>
    <t>85248405</t>
  </si>
  <si>
    <t>мини миксер</t>
  </si>
  <si>
    <t>befree белье</t>
  </si>
  <si>
    <t>туфли натуральная кожа</t>
  </si>
  <si>
    <t xml:space="preserve">белизна </t>
  </si>
  <si>
    <t>детский пистолет</t>
  </si>
  <si>
    <t>michael cors</t>
  </si>
  <si>
    <t>71784897</t>
  </si>
  <si>
    <t xml:space="preserve">детские трусы </t>
  </si>
  <si>
    <t>купальник гимнастический с юбкой</t>
  </si>
  <si>
    <t>глазные капли</t>
  </si>
  <si>
    <t>компьютерное офисное кресло</t>
  </si>
  <si>
    <t>шлепанцы crocs</t>
  </si>
  <si>
    <t>набор стрингов</t>
  </si>
  <si>
    <t>гжель посуда и инвентарь</t>
  </si>
  <si>
    <t>attitude</t>
  </si>
  <si>
    <t xml:space="preserve">для кошек </t>
  </si>
  <si>
    <t>любава</t>
  </si>
  <si>
    <t>набор ножей из нержавеющей стали</t>
  </si>
  <si>
    <t>куколки</t>
  </si>
  <si>
    <t>альбом с наклейками</t>
  </si>
  <si>
    <t>комплект женский летний</t>
  </si>
  <si>
    <t>суперфосфат удобрение 3 кг</t>
  </si>
  <si>
    <t>линза</t>
  </si>
  <si>
    <t>попрыгун</t>
  </si>
  <si>
    <t>полотенца набор</t>
  </si>
  <si>
    <t xml:space="preserve">альгинатная маска </t>
  </si>
  <si>
    <t>73670889</t>
  </si>
  <si>
    <t>женские макасины</t>
  </si>
  <si>
    <t>колеса для роликов</t>
  </si>
  <si>
    <t>футболка для мужчин</t>
  </si>
  <si>
    <t>стеки</t>
  </si>
  <si>
    <t>стельки силиконовые</t>
  </si>
  <si>
    <t>кофе для заваривания в чашке</t>
  </si>
  <si>
    <t>вьетнамки на платформе</t>
  </si>
  <si>
    <t>19075108</t>
  </si>
  <si>
    <t>isispharma</t>
  </si>
  <si>
    <t>бомбочки для ванны красота</t>
  </si>
  <si>
    <t>обувь t.taccardi</t>
  </si>
  <si>
    <t>64756928</t>
  </si>
  <si>
    <t>папка для документов а4 канцелярская</t>
  </si>
  <si>
    <t>сода косметика</t>
  </si>
  <si>
    <t>ресницы с изгиб</t>
  </si>
  <si>
    <t>корзины и корзинки</t>
  </si>
  <si>
    <t>серьги крестики бижутерия</t>
  </si>
  <si>
    <t xml:space="preserve">стикеры на телефон </t>
  </si>
  <si>
    <t xml:space="preserve">краска для волос красная </t>
  </si>
  <si>
    <t>аниме клинок рассекающий демонов</t>
  </si>
  <si>
    <t>женская обувь полнота h 8</t>
  </si>
  <si>
    <t>ddr3 память оперативная</t>
  </si>
  <si>
    <t>краска черная</t>
  </si>
  <si>
    <t>трусарди одежда</t>
  </si>
  <si>
    <t>муслиновые салфетки</t>
  </si>
  <si>
    <t>botavicos</t>
  </si>
  <si>
    <t>самсунг а50</t>
  </si>
  <si>
    <t>блузки женские летние</t>
  </si>
  <si>
    <t>жидкий ключ</t>
  </si>
  <si>
    <t xml:space="preserve">платье befree </t>
  </si>
  <si>
    <t>сандали капика</t>
  </si>
  <si>
    <t>длинный пиджак</t>
  </si>
  <si>
    <t>вырубка для теста</t>
  </si>
  <si>
    <t>торф для туалета</t>
  </si>
  <si>
    <t>свободные</t>
  </si>
  <si>
    <t>бейсболка sela</t>
  </si>
  <si>
    <t>надувной лежак</t>
  </si>
  <si>
    <t>костюм женский лапша трикотажный костюм</t>
  </si>
  <si>
    <t>костюм шорты кофта</t>
  </si>
  <si>
    <t>термокружки для женщин</t>
  </si>
  <si>
    <t>тушь для глаз</t>
  </si>
  <si>
    <t>сексшоп</t>
  </si>
  <si>
    <t>система видеонаблюдения уличная</t>
  </si>
  <si>
    <t>скульптура</t>
  </si>
  <si>
    <t>мяч для футбола</t>
  </si>
  <si>
    <t>джинсы женские больших размеров</t>
  </si>
  <si>
    <t>провод тайпси</t>
  </si>
  <si>
    <t>darkwin для женщин одежда</t>
  </si>
  <si>
    <t>берцы фарадей</t>
  </si>
  <si>
    <t>haski</t>
  </si>
  <si>
    <t>кератолитики</t>
  </si>
  <si>
    <t>активити</t>
  </si>
  <si>
    <t>купальник денский</t>
  </si>
  <si>
    <t>набор на выписку</t>
  </si>
  <si>
    <t>детский мир магазин</t>
  </si>
  <si>
    <t>80017696</t>
  </si>
  <si>
    <t>green mask</t>
  </si>
  <si>
    <t>фотообои 500х270</t>
  </si>
  <si>
    <t>кольцо корона</t>
  </si>
  <si>
    <t>корсет мужской</t>
  </si>
  <si>
    <t>49206399</t>
  </si>
  <si>
    <t>total cover</t>
  </si>
  <si>
    <t>вельветовая рубашка оверсайз</t>
  </si>
  <si>
    <t>наклейки для карты</t>
  </si>
  <si>
    <t>эллиптический тренажер</t>
  </si>
  <si>
    <t>платье с шитьем</t>
  </si>
  <si>
    <t>сумка банан детская</t>
  </si>
  <si>
    <t>аджастер белый</t>
  </si>
  <si>
    <t>inwin</t>
  </si>
  <si>
    <t>make up forever</t>
  </si>
  <si>
    <t>постельное белье лен</t>
  </si>
  <si>
    <t>пижамные брюки</t>
  </si>
  <si>
    <t>супренамин</t>
  </si>
  <si>
    <t>колышки для палатки</t>
  </si>
  <si>
    <t>one punch man</t>
  </si>
  <si>
    <t>ванна пластиковая</t>
  </si>
  <si>
    <t>ручка дверная межкомнатная с замком</t>
  </si>
  <si>
    <t>салфетки для телевизора</t>
  </si>
  <si>
    <t>щетка для умывания</t>
  </si>
  <si>
    <t>гиря спортивная</t>
  </si>
  <si>
    <t>чехол на самсунг m31</t>
  </si>
  <si>
    <t>пивной картон</t>
  </si>
  <si>
    <t>на стол защитная пленка</t>
  </si>
  <si>
    <t>набор тетрадей в клетку</t>
  </si>
  <si>
    <t>рюкзак мужской вместительный</t>
  </si>
  <si>
    <t>корзина для коляски</t>
  </si>
  <si>
    <t>замок гаражный</t>
  </si>
  <si>
    <t>гель ласка</t>
  </si>
  <si>
    <t>тюль для кухни короткая арка</t>
  </si>
  <si>
    <t>гипсовые фигурки для раскрашивания</t>
  </si>
  <si>
    <t>бриджи женские летние белые</t>
  </si>
  <si>
    <t xml:space="preserve">женские духи </t>
  </si>
  <si>
    <t>платье строгое деловое</t>
  </si>
  <si>
    <t>босоножки зеленые</t>
  </si>
  <si>
    <t xml:space="preserve">костюм рабочий </t>
  </si>
  <si>
    <t>тапочки из овечьей шерсти</t>
  </si>
  <si>
    <t>рваные джинсы детские</t>
  </si>
  <si>
    <t xml:space="preserve">телевизор smart tv </t>
  </si>
  <si>
    <t>детские товары для новорожденных</t>
  </si>
  <si>
    <t>krygina</t>
  </si>
  <si>
    <t>платье жилет</t>
  </si>
  <si>
    <t>21765086</t>
  </si>
  <si>
    <t>76335659</t>
  </si>
  <si>
    <t>петарды для детей</t>
  </si>
  <si>
    <t>летние шлепки</t>
  </si>
  <si>
    <t>шампунь с цинком</t>
  </si>
  <si>
    <t>пакеты для лотка</t>
  </si>
  <si>
    <t>флизелин ткань</t>
  </si>
  <si>
    <t>с днем рождения шары</t>
  </si>
  <si>
    <t>шампунь siberica</t>
  </si>
  <si>
    <t>попит для девочек</t>
  </si>
  <si>
    <t>gulliver для мальчика одежда</t>
  </si>
  <si>
    <t>косметическое масло для лица</t>
  </si>
  <si>
    <t>40390888</t>
  </si>
  <si>
    <t>косметика soda</t>
  </si>
  <si>
    <t xml:space="preserve">пульт </t>
  </si>
  <si>
    <t>белая простынь</t>
  </si>
  <si>
    <t>артесса</t>
  </si>
  <si>
    <t>numero</t>
  </si>
  <si>
    <t>футболка мужская guess</t>
  </si>
  <si>
    <t>ночной крем</t>
  </si>
  <si>
    <t>пиковая дама</t>
  </si>
  <si>
    <t>троксерутин гель</t>
  </si>
  <si>
    <t xml:space="preserve">безпроводные наушники </t>
  </si>
  <si>
    <t>черепашки-ниндзя</t>
  </si>
  <si>
    <t>кармашки в шкафчик</t>
  </si>
  <si>
    <t>арматура строительная</t>
  </si>
  <si>
    <t>футболка бебра</t>
  </si>
  <si>
    <t>43754930</t>
  </si>
  <si>
    <t>spf50</t>
  </si>
  <si>
    <t>графитовая смазка</t>
  </si>
  <si>
    <t>кольцо для носа</t>
  </si>
  <si>
    <t>трусы мужские бамбук</t>
  </si>
  <si>
    <t>теплая кофта</t>
  </si>
  <si>
    <t>женская одежда верхняя</t>
  </si>
  <si>
    <t>рулетка для собак 5 м</t>
  </si>
  <si>
    <t xml:space="preserve">шпатели </t>
  </si>
  <si>
    <t>фуражка военного</t>
  </si>
  <si>
    <t>шапочки</t>
  </si>
  <si>
    <t>костюм камуфляжный женский летний</t>
  </si>
  <si>
    <t>касеты для бритв женские</t>
  </si>
  <si>
    <t>полка для душевой кабины</t>
  </si>
  <si>
    <t>43487644</t>
  </si>
  <si>
    <t>пистолет клеевой 7 мм</t>
  </si>
  <si>
    <t xml:space="preserve">детский плед </t>
  </si>
  <si>
    <t>трусы женские calvin klein набор</t>
  </si>
  <si>
    <t>мужская кожаная куртка натуральная кожа</t>
  </si>
  <si>
    <t>хаггис вагги</t>
  </si>
  <si>
    <t>машина детская кататься</t>
  </si>
  <si>
    <t>манга джоджо</t>
  </si>
  <si>
    <t>ментос жевательная резинка</t>
  </si>
  <si>
    <t>платья с открытой спиной</t>
  </si>
  <si>
    <t>погоны декоративные</t>
  </si>
  <si>
    <t>молды для мыла</t>
  </si>
  <si>
    <t>clean clear</t>
  </si>
  <si>
    <t>мужские кроссовки 43 размера</t>
  </si>
  <si>
    <t>полуботинки для девочки обувь</t>
  </si>
  <si>
    <t>85395816</t>
  </si>
  <si>
    <t>лимфотранзит</t>
  </si>
  <si>
    <t>effaclar h</t>
  </si>
  <si>
    <t xml:space="preserve">водка </t>
  </si>
  <si>
    <t>полиэфирная смола</t>
  </si>
  <si>
    <t>механическая газонокосилка</t>
  </si>
  <si>
    <t xml:space="preserve">блакнот </t>
  </si>
  <si>
    <t>графины</t>
  </si>
  <si>
    <t>мужские джоггеры милитари</t>
  </si>
  <si>
    <t>the saem косметика</t>
  </si>
  <si>
    <t>лавровый лист целый</t>
  </si>
  <si>
    <t>летние платья для девочек</t>
  </si>
  <si>
    <t>спиннинг спортивный товар</t>
  </si>
  <si>
    <t>мужская панама</t>
  </si>
  <si>
    <t>коврик в детскую комнату</t>
  </si>
  <si>
    <t>рабочая тетрадь по английскому языку 3 класс</t>
  </si>
  <si>
    <t>набор наруто</t>
  </si>
  <si>
    <t>канистра для воды 5 литров</t>
  </si>
  <si>
    <t>78060523</t>
  </si>
  <si>
    <t>детский пылесос</t>
  </si>
  <si>
    <t>свободные шорты</t>
  </si>
  <si>
    <t>увеличение груди</t>
  </si>
  <si>
    <t>32657752</t>
  </si>
  <si>
    <t>мышки в сыре</t>
  </si>
  <si>
    <t>47107096</t>
  </si>
  <si>
    <t>la fresh</t>
  </si>
  <si>
    <t>рахат конфеты</t>
  </si>
  <si>
    <t>провинция одежда</t>
  </si>
  <si>
    <t>тыквенные семечки 1 кг</t>
  </si>
  <si>
    <t>чемодан xl</t>
  </si>
  <si>
    <t>бутылочка авент 0</t>
  </si>
  <si>
    <t>костюм сварщика летний</t>
  </si>
  <si>
    <t xml:space="preserve">качеля </t>
  </si>
  <si>
    <t>cutrin краска для волос</t>
  </si>
  <si>
    <t>буржуйка</t>
  </si>
  <si>
    <t>dragon</t>
  </si>
  <si>
    <t>настольные игры 18+</t>
  </si>
  <si>
    <t>сабо эва</t>
  </si>
  <si>
    <t>75925603</t>
  </si>
  <si>
    <t>надувной матрас для дома</t>
  </si>
  <si>
    <t>дикий скритчер</t>
  </si>
  <si>
    <t>таро книги о таро</t>
  </si>
  <si>
    <t>shik скульптор</t>
  </si>
  <si>
    <t>покрывало на детскую кровать</t>
  </si>
  <si>
    <t>сумка плетенная</t>
  </si>
  <si>
    <t>кофейный набор в подарок</t>
  </si>
  <si>
    <t>брюки женские летние клеш</t>
  </si>
  <si>
    <t>домашняя одежда для женщин туника</t>
  </si>
  <si>
    <t>непромокаемые штаны</t>
  </si>
  <si>
    <t>краски акварель</t>
  </si>
  <si>
    <t>шопер маленький</t>
  </si>
  <si>
    <t>кондитерский шприц с насадками</t>
  </si>
  <si>
    <t xml:space="preserve">женские сандалии </t>
  </si>
  <si>
    <t>биология 7 класс</t>
  </si>
  <si>
    <t>стикербук для ежедневника</t>
  </si>
  <si>
    <t>полочки декоративные</t>
  </si>
  <si>
    <t>аистенок одежда</t>
  </si>
  <si>
    <t>allostudio</t>
  </si>
  <si>
    <t>шлёпа игрушка</t>
  </si>
  <si>
    <t>краб для волос большой</t>
  </si>
  <si>
    <t>пирсинг в нос гвоздик</t>
  </si>
  <si>
    <t>чехол самсунг а 71</t>
  </si>
  <si>
    <t>удленнитель</t>
  </si>
  <si>
    <t>лего детали</t>
  </si>
  <si>
    <t>сумка коврик для пляжа</t>
  </si>
  <si>
    <t>шатры палатки</t>
  </si>
  <si>
    <t xml:space="preserve">хаски </t>
  </si>
  <si>
    <t>мужские следки</t>
  </si>
  <si>
    <t>водолазка с вырезом</t>
  </si>
  <si>
    <t>самокат детский для малышей</t>
  </si>
  <si>
    <t>для шнурков</t>
  </si>
  <si>
    <t>сумка на колесах для ручной клади</t>
  </si>
  <si>
    <t>шампунь эйвон</t>
  </si>
  <si>
    <t>чехол на 11 pro max</t>
  </si>
  <si>
    <t>краска акриловая белая строительная</t>
  </si>
  <si>
    <t>тили вили</t>
  </si>
  <si>
    <t xml:space="preserve">удленитель </t>
  </si>
  <si>
    <t>щебень</t>
  </si>
  <si>
    <t xml:space="preserve">рации </t>
  </si>
  <si>
    <t>кружка майнкрафт</t>
  </si>
  <si>
    <t>корм для кошек холистик</t>
  </si>
  <si>
    <t>28751367</t>
  </si>
  <si>
    <t>брюки хаки</t>
  </si>
  <si>
    <t>системы нагрева</t>
  </si>
  <si>
    <t>тональный крем bb</t>
  </si>
  <si>
    <t>лиф топик</t>
  </si>
  <si>
    <t>брелок на ключи парню</t>
  </si>
  <si>
    <t>hh</t>
  </si>
  <si>
    <t>сабля</t>
  </si>
  <si>
    <t>платье шелковое женское</t>
  </si>
  <si>
    <t>magliera футболка</t>
  </si>
  <si>
    <t xml:space="preserve">подик </t>
  </si>
  <si>
    <t>чехол на пуфик</t>
  </si>
  <si>
    <t xml:space="preserve">тазик </t>
  </si>
  <si>
    <t>штаны джоггеры</t>
  </si>
  <si>
    <t>брючной костюм для торжества</t>
  </si>
  <si>
    <t>для сережек застежки</t>
  </si>
  <si>
    <t>трусы урологические</t>
  </si>
  <si>
    <t>икра черная</t>
  </si>
  <si>
    <t>пивной стакан</t>
  </si>
  <si>
    <t>вечернее платье с открытой спиной</t>
  </si>
  <si>
    <t>шкаф в туалет</t>
  </si>
  <si>
    <t>футболка однотон</t>
  </si>
  <si>
    <t>стул туалет</t>
  </si>
  <si>
    <t>ранец для мальчика ортопедический</t>
  </si>
  <si>
    <t>комод для ванной комнаты</t>
  </si>
  <si>
    <t>детские умные часы смарт</t>
  </si>
  <si>
    <t>huxley</t>
  </si>
  <si>
    <t>marathon для маникюра</t>
  </si>
  <si>
    <t>кресло груша мешок xxxl</t>
  </si>
  <si>
    <t>костюм шорты женский</t>
  </si>
  <si>
    <t>квадрик</t>
  </si>
  <si>
    <t>прихватки кухонные</t>
  </si>
  <si>
    <t>ершик для унитаза с подставкой</t>
  </si>
  <si>
    <t xml:space="preserve">электробритва </t>
  </si>
  <si>
    <t>фотоальбом для малыша</t>
  </si>
  <si>
    <t>тонкая куртка женская</t>
  </si>
  <si>
    <t>гипюр</t>
  </si>
  <si>
    <t>шнурки эластичные с фиксатором для обуви</t>
  </si>
  <si>
    <t>женские майки бельевые</t>
  </si>
  <si>
    <t>ganymede</t>
  </si>
  <si>
    <t>плетеная леска для рыбалки</t>
  </si>
  <si>
    <t>сабы</t>
  </si>
  <si>
    <t>дерби мужские</t>
  </si>
  <si>
    <t>64649421</t>
  </si>
  <si>
    <t>мини увлажнитель воздуха</t>
  </si>
  <si>
    <t>nerds</t>
  </si>
  <si>
    <t>лен рубашка</t>
  </si>
  <si>
    <t>рюкзак кожанный</t>
  </si>
  <si>
    <t>riche laabs</t>
  </si>
  <si>
    <t>angestore</t>
  </si>
  <si>
    <t>camouflage</t>
  </si>
  <si>
    <t>восстановитель кожи</t>
  </si>
  <si>
    <t>кронин</t>
  </si>
  <si>
    <t>удочка детская</t>
  </si>
  <si>
    <t>sos пудра</t>
  </si>
  <si>
    <t>горшок детский с крышкой</t>
  </si>
  <si>
    <t>79447561</t>
  </si>
  <si>
    <t>synergetic для посудомоечной машины</t>
  </si>
  <si>
    <t>коса для травы ручная</t>
  </si>
  <si>
    <t>iphone 4 кабель</t>
  </si>
  <si>
    <t>ветровки женские больших размеров</t>
  </si>
  <si>
    <t xml:space="preserve">hm </t>
  </si>
  <si>
    <t>донелла</t>
  </si>
  <si>
    <t>сандали geox</t>
  </si>
  <si>
    <t>порошок для обесцвечивания волос</t>
  </si>
  <si>
    <t>свитшот короткий</t>
  </si>
  <si>
    <t>организация хранения</t>
  </si>
  <si>
    <t>испарители для электронных сигарет</t>
  </si>
  <si>
    <t>чашки с двойным стеклом</t>
  </si>
  <si>
    <t>сарафан на пуговицах женский летний</t>
  </si>
  <si>
    <t>для новорожденных игрушки детские</t>
  </si>
  <si>
    <t>полоски отбеливание</t>
  </si>
  <si>
    <t>клоунский нос</t>
  </si>
  <si>
    <t>мяч прыгун</t>
  </si>
  <si>
    <t>bmv</t>
  </si>
  <si>
    <t>шорты манго</t>
  </si>
  <si>
    <t>iphone 11 pro max чехол</t>
  </si>
  <si>
    <t>gaps</t>
  </si>
  <si>
    <t>платье в цветок</t>
  </si>
  <si>
    <t>корпорация монстров</t>
  </si>
  <si>
    <t>little secret</t>
  </si>
  <si>
    <t>обувь комфорт</t>
  </si>
  <si>
    <t>утюг игрушечный</t>
  </si>
  <si>
    <t>90 е годы одежда</t>
  </si>
  <si>
    <t>гидрогелевая защитная пленка</t>
  </si>
  <si>
    <t>винт для лодочного мотора</t>
  </si>
  <si>
    <t>крем с мочевиной для лица</t>
  </si>
  <si>
    <t>кроватка манеж</t>
  </si>
  <si>
    <t xml:space="preserve">сумка на пояс мужская </t>
  </si>
  <si>
    <t>аниме наклейки стикеры</t>
  </si>
  <si>
    <t>подкормка для растений</t>
  </si>
  <si>
    <t>желейки</t>
  </si>
  <si>
    <t>женский свитер</t>
  </si>
  <si>
    <t>крем для лица с гиалуроновой кислотой</t>
  </si>
  <si>
    <t>атлас по географии 6 класс дрофа</t>
  </si>
  <si>
    <t xml:space="preserve">летнее женское платье </t>
  </si>
  <si>
    <t>чехол tecno spark</t>
  </si>
  <si>
    <t>фильтр для пылесоса универсальный</t>
  </si>
  <si>
    <t>термопривод теплица на дверь</t>
  </si>
  <si>
    <t>колеровочные краски</t>
  </si>
  <si>
    <t>бомбер для девочек</t>
  </si>
  <si>
    <t>теплый комбинезон для новорожденных</t>
  </si>
  <si>
    <t xml:space="preserve">заплатка </t>
  </si>
  <si>
    <t>гараж игрушечный</t>
  </si>
  <si>
    <t>4709355</t>
  </si>
  <si>
    <t>шорты джинс</t>
  </si>
  <si>
    <t>цепочка золотая мужская</t>
  </si>
  <si>
    <t>купальники для полных</t>
  </si>
  <si>
    <t>топы женский на бретелях</t>
  </si>
  <si>
    <t>76461384</t>
  </si>
  <si>
    <t>ресницы магнитные накладные</t>
  </si>
  <si>
    <t>форма для бисквита</t>
  </si>
  <si>
    <t>moulin villa</t>
  </si>
  <si>
    <t>чехол на samsung м12</t>
  </si>
  <si>
    <t>пенал с наполнением</t>
  </si>
  <si>
    <t>порошок для стирки тайд</t>
  </si>
  <si>
    <t>летний кардиган с капюшоном</t>
  </si>
  <si>
    <t>спрей для уборки</t>
  </si>
  <si>
    <t>смесь орехов и сухофруктов</t>
  </si>
  <si>
    <t>ollin full force</t>
  </si>
  <si>
    <t>мягкая игрушка динозавр</t>
  </si>
  <si>
    <t>luna</t>
  </si>
  <si>
    <t>искра</t>
  </si>
  <si>
    <t>стиральный порошок гель</t>
  </si>
  <si>
    <t>браслет дружбы</t>
  </si>
  <si>
    <t>спортивный костюм женский большие размеры</t>
  </si>
  <si>
    <t>зажимы для парников</t>
  </si>
  <si>
    <t>обувь для плавания женская</t>
  </si>
  <si>
    <t>guess джинсы</t>
  </si>
  <si>
    <t>леггинсы детские для девочек gloria jeans</t>
  </si>
  <si>
    <t>одежда для чихуахуа</t>
  </si>
  <si>
    <t>эксклюзивная классика твердая обложка</t>
  </si>
  <si>
    <t xml:space="preserve">браслет на руку </t>
  </si>
  <si>
    <t>кросовки белые мужские</t>
  </si>
  <si>
    <t>тоут</t>
  </si>
  <si>
    <t>82216247</t>
  </si>
  <si>
    <t>комбинезоны женщинам</t>
  </si>
  <si>
    <t>бокал для коньяка</t>
  </si>
  <si>
    <t>подгузники пикул</t>
  </si>
  <si>
    <t>паштет для кошек</t>
  </si>
  <si>
    <t>кепки для малыша</t>
  </si>
  <si>
    <t>1 годик мальчику</t>
  </si>
  <si>
    <t>муляжи фруктов</t>
  </si>
  <si>
    <t>кнопка выключатель</t>
  </si>
  <si>
    <t>прозрачная обувь</t>
  </si>
  <si>
    <t>монталь</t>
  </si>
  <si>
    <t>для объема волос пудра</t>
  </si>
  <si>
    <t>спортивные комплекты</t>
  </si>
  <si>
    <t>дуршлак</t>
  </si>
  <si>
    <t>платье acoola</t>
  </si>
  <si>
    <t>12413953</t>
  </si>
  <si>
    <t>вырубка для печенья</t>
  </si>
  <si>
    <t>сухой шампунь syoss</t>
  </si>
  <si>
    <t>подушка на шею</t>
  </si>
  <si>
    <t>самоклеющаяся пленка на стены</t>
  </si>
  <si>
    <t>для пельменей форма</t>
  </si>
  <si>
    <t>серьги с бирюзой натуральной</t>
  </si>
  <si>
    <t>цветные волосы</t>
  </si>
  <si>
    <t>черное кольцо</t>
  </si>
  <si>
    <t>cd проигрыватель</t>
  </si>
  <si>
    <t>магнитный конструктор шарики</t>
  </si>
  <si>
    <t>банный набор женский</t>
  </si>
  <si>
    <t xml:space="preserve">отруби </t>
  </si>
  <si>
    <t>52700002</t>
  </si>
  <si>
    <t>сороконожки для футбола adidas</t>
  </si>
  <si>
    <t>baccarat</t>
  </si>
  <si>
    <t>женский купальник слитные утягивающие</t>
  </si>
  <si>
    <t>спортивное платье большие размеры</t>
  </si>
  <si>
    <t>спортивные штаны клеш женские</t>
  </si>
  <si>
    <t>opalescence</t>
  </si>
  <si>
    <t>poopsie единорог</t>
  </si>
  <si>
    <t>demeter духи</t>
  </si>
  <si>
    <t>flamingo</t>
  </si>
  <si>
    <t>армированный скотч</t>
  </si>
  <si>
    <t>ipad 8</t>
  </si>
  <si>
    <t>шампунь для нарощенных волос</t>
  </si>
  <si>
    <t>летняя куртка мужская</t>
  </si>
  <si>
    <t>genio kids</t>
  </si>
  <si>
    <t>паста для вывода шерсти</t>
  </si>
  <si>
    <t>ласка 4 л</t>
  </si>
  <si>
    <t>портативный ирригатор</t>
  </si>
  <si>
    <t>дачный туалет на яму</t>
  </si>
  <si>
    <t>пленка от солнца</t>
  </si>
  <si>
    <t>бриджи для девочек</t>
  </si>
  <si>
    <t>контейнер для капы</t>
  </si>
  <si>
    <t>носки женские короткие белые</t>
  </si>
  <si>
    <t>напольная вешалка для одежды</t>
  </si>
  <si>
    <t xml:space="preserve">asics gel </t>
  </si>
  <si>
    <t>футболка стич</t>
  </si>
  <si>
    <t>плошка для цветка</t>
  </si>
  <si>
    <t>духи наркотик пробник</t>
  </si>
  <si>
    <t>поплин ткань</t>
  </si>
  <si>
    <t>крючок настенный прихожая</t>
  </si>
  <si>
    <t>шампунь от блох</t>
  </si>
  <si>
    <t>трикотажный костюм брючный</t>
  </si>
  <si>
    <t>small duck</t>
  </si>
  <si>
    <t>казань</t>
  </si>
  <si>
    <t>свп</t>
  </si>
  <si>
    <t>чехол на хонор 20s</t>
  </si>
  <si>
    <t>eucerin anti-pigment</t>
  </si>
  <si>
    <t>полотенца кухонные для рук</t>
  </si>
  <si>
    <t>миконки</t>
  </si>
  <si>
    <t xml:space="preserve">бродячие псы </t>
  </si>
  <si>
    <t>одежда лен</t>
  </si>
  <si>
    <t>радар детектор с gps</t>
  </si>
  <si>
    <t>постельное белье икеа</t>
  </si>
  <si>
    <t>корм purina one для кошек</t>
  </si>
  <si>
    <t>натахтари лимонад</t>
  </si>
  <si>
    <t>шёлковая пижама</t>
  </si>
  <si>
    <t>маски тканевые для лица корейская</t>
  </si>
  <si>
    <t>помада с блестками</t>
  </si>
  <si>
    <t>от пота подмышек</t>
  </si>
  <si>
    <t>емкость для воды на дачу</t>
  </si>
  <si>
    <t>кофта на молнии женская с капюшоном</t>
  </si>
  <si>
    <t>сумка hermes</t>
  </si>
  <si>
    <t>32211182</t>
  </si>
  <si>
    <t>москитные сетка на дверь на магнитах</t>
  </si>
  <si>
    <t>постельное белье 2 спальное белое</t>
  </si>
  <si>
    <t>пакетики для животных</t>
  </si>
  <si>
    <t>хомяки</t>
  </si>
  <si>
    <t xml:space="preserve">ароматизатор в машину </t>
  </si>
  <si>
    <t>хлорофилл пищевой</t>
  </si>
  <si>
    <t xml:space="preserve">губки для мытья посуды </t>
  </si>
  <si>
    <t>платье медицинское одежда</t>
  </si>
  <si>
    <t>твид</t>
  </si>
  <si>
    <t>72700854</t>
  </si>
  <si>
    <t>mjolk боди</t>
  </si>
  <si>
    <t>мужская поясная сумка</t>
  </si>
  <si>
    <t>туфли босоножки женские</t>
  </si>
  <si>
    <t>футболка мужская больших размеров с рисунком</t>
  </si>
  <si>
    <t>геотекстиль 100</t>
  </si>
  <si>
    <t>резинка для рукоделия широкая</t>
  </si>
  <si>
    <t>1st choice для кошек</t>
  </si>
  <si>
    <t>ученик волшебника</t>
  </si>
  <si>
    <t>enjoy me</t>
  </si>
  <si>
    <t xml:space="preserve">art fact </t>
  </si>
  <si>
    <t>брюки коричневые</t>
  </si>
  <si>
    <t>глина для рукоделия</t>
  </si>
  <si>
    <t>багажник для велосипеда задний</t>
  </si>
  <si>
    <t>гель для посудомоечной машины finish</t>
  </si>
  <si>
    <t>30498199</t>
  </si>
  <si>
    <t>топлак</t>
  </si>
  <si>
    <t>помпон</t>
  </si>
  <si>
    <t>соус цезарь</t>
  </si>
  <si>
    <t xml:space="preserve"> футболка</t>
  </si>
  <si>
    <t>шлем мотоциклетный</t>
  </si>
  <si>
    <t>фрезы казань</t>
  </si>
  <si>
    <t xml:space="preserve">наклейка на одежду </t>
  </si>
  <si>
    <t>планшет с ручкой</t>
  </si>
  <si>
    <t>спортивные штаны мужские nike</t>
  </si>
  <si>
    <t>медитация</t>
  </si>
  <si>
    <t>игрушки для мальчиков развивающие</t>
  </si>
  <si>
    <t>79023227</t>
  </si>
  <si>
    <t>носки для мальчика школьные</t>
  </si>
  <si>
    <t>набор юного художника</t>
  </si>
  <si>
    <t>сено луговое</t>
  </si>
  <si>
    <t>брендовые для женщин</t>
  </si>
  <si>
    <t>экран солнцезащитный на лобовое стекло</t>
  </si>
  <si>
    <t>ванильная паста для выпечки</t>
  </si>
  <si>
    <t>костюм с укороченным пиджаком</t>
  </si>
  <si>
    <t>презервативы светятся в темноте</t>
  </si>
  <si>
    <t>бриджи для мальчиков на лето</t>
  </si>
  <si>
    <t>салат</t>
  </si>
  <si>
    <t>игрушечный автомат</t>
  </si>
  <si>
    <t>стаканы для чая</t>
  </si>
  <si>
    <t>декоративные наволочки</t>
  </si>
  <si>
    <t xml:space="preserve">самакат </t>
  </si>
  <si>
    <t>скетчбук для рисования маркерами</t>
  </si>
  <si>
    <t>шторки для окон</t>
  </si>
  <si>
    <t>капор женский зимний</t>
  </si>
  <si>
    <t>твое мужская одежда брюки</t>
  </si>
  <si>
    <t>кеды детские для девочки обувь</t>
  </si>
  <si>
    <t>наручные часы женские с браслетом серебряные</t>
  </si>
  <si>
    <t>ножницы для ткани</t>
  </si>
  <si>
    <t>пур бланка</t>
  </si>
  <si>
    <t>чернослив 1 кг</t>
  </si>
  <si>
    <t xml:space="preserve">подарок подруге на день рождения </t>
  </si>
  <si>
    <t>английский язык 5 класс</t>
  </si>
  <si>
    <t>липотрим</t>
  </si>
  <si>
    <t xml:space="preserve">смесь для кальяна </t>
  </si>
  <si>
    <t>пресс для кнопок</t>
  </si>
  <si>
    <t>светильник в спальню</t>
  </si>
  <si>
    <t>popmart</t>
  </si>
  <si>
    <t>щетка для уборки пыли</t>
  </si>
  <si>
    <t>2 mood</t>
  </si>
  <si>
    <t>крем для отбеливания кожи</t>
  </si>
  <si>
    <t>ребенок в машине наклейка</t>
  </si>
  <si>
    <t>usb кабель для андроид</t>
  </si>
  <si>
    <t>command</t>
  </si>
  <si>
    <t>кабель хонор</t>
  </si>
  <si>
    <t>колготки сеточка</t>
  </si>
  <si>
    <t>ортопедические стельки взрослые мужские</t>
  </si>
  <si>
    <t>жилет трикотажный</t>
  </si>
  <si>
    <t>эсте лаудер</t>
  </si>
  <si>
    <t xml:space="preserve">одноразовая сигарета </t>
  </si>
  <si>
    <t>парные вещи для парня и девушки</t>
  </si>
  <si>
    <t>костюм скорая помощь</t>
  </si>
  <si>
    <t>лас играс</t>
  </si>
  <si>
    <t>мужские джинсы wrangler</t>
  </si>
  <si>
    <t>милк снуд</t>
  </si>
  <si>
    <t>салфетки для уборки в рулоне</t>
  </si>
  <si>
    <t>бутсы nike детские</t>
  </si>
  <si>
    <t>пижама шорты и футболка</t>
  </si>
  <si>
    <t>50310769</t>
  </si>
  <si>
    <t>постельное белье 2 спальное простынь на резинке</t>
  </si>
  <si>
    <t>13 iphone чехол</t>
  </si>
  <si>
    <t>джутовый шпагат</t>
  </si>
  <si>
    <t>софа диван мебель</t>
  </si>
  <si>
    <t>сумка вельвет</t>
  </si>
  <si>
    <t>брелок для сумки</t>
  </si>
  <si>
    <t>84395296</t>
  </si>
  <si>
    <t>матрац в кроватку</t>
  </si>
  <si>
    <t>набор гаечных ключей с трещоткой</t>
  </si>
  <si>
    <t>гриб</t>
  </si>
  <si>
    <t>многоразовая капсула для dolce gusto</t>
  </si>
  <si>
    <t>армянская одежда</t>
  </si>
  <si>
    <t>кетчуп хайнц</t>
  </si>
  <si>
    <t>молочный топ гель лак</t>
  </si>
  <si>
    <t>чемодан для детей</t>
  </si>
  <si>
    <t>трусы мужские семейные большие размеры</t>
  </si>
  <si>
    <t>кондиционер ленор</t>
  </si>
  <si>
    <t>парные спортивные костюмы</t>
  </si>
  <si>
    <t>щипцы маникюрные</t>
  </si>
  <si>
    <t>оксидант 6% 1000 мл</t>
  </si>
  <si>
    <t>панель пвх для стен</t>
  </si>
  <si>
    <t>женская тельняшка</t>
  </si>
  <si>
    <t xml:space="preserve">детская подушка </t>
  </si>
  <si>
    <t>летние балетки женские</t>
  </si>
  <si>
    <t>тапки резиновые в роддом</t>
  </si>
  <si>
    <t>брайн мапс</t>
  </si>
  <si>
    <t xml:space="preserve">платье в рубчик </t>
  </si>
  <si>
    <t>colagen</t>
  </si>
  <si>
    <t>брюки кюлоты для девочек</t>
  </si>
  <si>
    <t xml:space="preserve">коляска детская </t>
  </si>
  <si>
    <t>old spice whitewater</t>
  </si>
  <si>
    <t>для подписи одежды</t>
  </si>
  <si>
    <t xml:space="preserve">dc shoes </t>
  </si>
  <si>
    <t>маркер для белой доски</t>
  </si>
  <si>
    <t>гели для стирки</t>
  </si>
  <si>
    <t xml:space="preserve">футболки женские оверсайз </t>
  </si>
  <si>
    <t>мягкие игрушки для новорожденных</t>
  </si>
  <si>
    <t>jacquemus</t>
  </si>
  <si>
    <t>масло форд 5w30</t>
  </si>
  <si>
    <t>чехол на автокресло</t>
  </si>
  <si>
    <t>9cc</t>
  </si>
  <si>
    <t>polly pocket</t>
  </si>
  <si>
    <t>huawei p30 lite чехол</t>
  </si>
  <si>
    <t>духи эйвон тудей</t>
  </si>
  <si>
    <t>цветной песок</t>
  </si>
  <si>
    <t xml:space="preserve">барсетки </t>
  </si>
  <si>
    <t>кардиган мужской удлиненный</t>
  </si>
  <si>
    <t xml:space="preserve">куртка зимняя женская </t>
  </si>
  <si>
    <t>divine</t>
  </si>
  <si>
    <t>удобрение для грунта</t>
  </si>
  <si>
    <t>холодильник игрушечный</t>
  </si>
  <si>
    <t>пидбайк</t>
  </si>
  <si>
    <t>балаклава под шлем</t>
  </si>
  <si>
    <t>футболка милитари</t>
  </si>
  <si>
    <t>хром таблетки</t>
  </si>
  <si>
    <t>бейсболка мужская nike</t>
  </si>
  <si>
    <t>72433405</t>
  </si>
  <si>
    <t>нарядный костюм</t>
  </si>
  <si>
    <t xml:space="preserve">13650421 </t>
  </si>
  <si>
    <t>дерево жизни</t>
  </si>
  <si>
    <t>набор приборов</t>
  </si>
  <si>
    <t>ворота футбольные для улицы</t>
  </si>
  <si>
    <t>монитор 240 гц</t>
  </si>
  <si>
    <t>халат женский домашний байковый</t>
  </si>
  <si>
    <t>шампунь нивея</t>
  </si>
  <si>
    <t xml:space="preserve">хагис </t>
  </si>
  <si>
    <t>часы интерьерные</t>
  </si>
  <si>
    <t>сайлентблоки</t>
  </si>
  <si>
    <t>сердолик натуральный</t>
  </si>
  <si>
    <t>вощина для свечей</t>
  </si>
  <si>
    <t xml:space="preserve">мокасины мужские </t>
  </si>
  <si>
    <t>крем после укусов</t>
  </si>
  <si>
    <t>батут домашний</t>
  </si>
  <si>
    <t>косметика для мужчин</t>
  </si>
  <si>
    <t>масло для волос ollin</t>
  </si>
  <si>
    <t>бомбочка для ванной с пеной</t>
  </si>
  <si>
    <t>станок для бритья женский gillette</t>
  </si>
  <si>
    <t>семена амаранта</t>
  </si>
  <si>
    <t>альбом новорожденного</t>
  </si>
  <si>
    <t>детский планшет для рисования</t>
  </si>
  <si>
    <t>форма баскетбольная</t>
  </si>
  <si>
    <t>хвост русалки для плавания</t>
  </si>
  <si>
    <t>samsung s20 fe телефон</t>
  </si>
  <si>
    <t>demix одежда мужская</t>
  </si>
  <si>
    <t>72900740</t>
  </si>
  <si>
    <t>в метре друг от друга книга</t>
  </si>
  <si>
    <t>лук со стрелами</t>
  </si>
  <si>
    <t>одеяло тонкое летнее</t>
  </si>
  <si>
    <t>dr hauschka</t>
  </si>
  <si>
    <t>kira гель лак</t>
  </si>
  <si>
    <t>толстовка adidas женская</t>
  </si>
  <si>
    <t xml:space="preserve">nike air force </t>
  </si>
  <si>
    <t>стекло iphone 7</t>
  </si>
  <si>
    <t>кольцо регулируемое</t>
  </si>
  <si>
    <t>посудомоечная машина встраиваемая 45см</t>
  </si>
  <si>
    <t xml:space="preserve">сумки женские через плечо </t>
  </si>
  <si>
    <t>colla gen</t>
  </si>
  <si>
    <t>лоток для яиц в холодильник</t>
  </si>
  <si>
    <t>семена комнатных цветов многолетние</t>
  </si>
  <si>
    <t>увлажняющая сыворотка</t>
  </si>
  <si>
    <t>душевая стойка со смесителем</t>
  </si>
  <si>
    <t>искусство войны</t>
  </si>
  <si>
    <t>тысячеликий герой</t>
  </si>
  <si>
    <t>h7 led</t>
  </si>
  <si>
    <t>провод tipe c</t>
  </si>
  <si>
    <t>тюбики для косметики</t>
  </si>
  <si>
    <t>кольца подростковые</t>
  </si>
  <si>
    <t>дождевики для детей</t>
  </si>
  <si>
    <t>раскладной стол со стульями</t>
  </si>
  <si>
    <t>лефард посуды бренд</t>
  </si>
  <si>
    <t xml:space="preserve"> befree</t>
  </si>
  <si>
    <t>zarina жилет</t>
  </si>
  <si>
    <t>переходник type c usb</t>
  </si>
  <si>
    <t>для шаров</t>
  </si>
  <si>
    <t>товары для праздника</t>
  </si>
  <si>
    <t>летняя блузка женская</t>
  </si>
  <si>
    <t>платье миди на бретелях</t>
  </si>
  <si>
    <t>сланцы crocs</t>
  </si>
  <si>
    <t>костюм пирата для мальчика</t>
  </si>
  <si>
    <t>спф для тела</t>
  </si>
  <si>
    <t>фруто няня каша молочная</t>
  </si>
  <si>
    <t>оранжевая сумка</t>
  </si>
  <si>
    <t>70141200</t>
  </si>
  <si>
    <t>электронная сигорета</t>
  </si>
  <si>
    <t>неокейт</t>
  </si>
  <si>
    <t xml:space="preserve">rexona </t>
  </si>
  <si>
    <t>блендер для коктейлей</t>
  </si>
  <si>
    <t>насадки для машинки</t>
  </si>
  <si>
    <t>тушь фиолетовая для ресниц</t>
  </si>
  <si>
    <t>держатель для балконных ящиков</t>
  </si>
  <si>
    <t>74837800</t>
  </si>
  <si>
    <t>туника с капюшоном женская</t>
  </si>
  <si>
    <t>стельки летние</t>
  </si>
  <si>
    <t>термоклей</t>
  </si>
  <si>
    <t>держатель полотенец в ванной</t>
  </si>
  <si>
    <t>биолит</t>
  </si>
  <si>
    <t>логопедические домашние задания</t>
  </si>
  <si>
    <t>25746459</t>
  </si>
  <si>
    <t>чехол на хр</t>
  </si>
  <si>
    <t>платье летнее женское штапель</t>
  </si>
  <si>
    <t>смартфоны и телефоны чехлы</t>
  </si>
  <si>
    <t>пышные платья для девушек</t>
  </si>
  <si>
    <t>шланг резиновый для полива</t>
  </si>
  <si>
    <t>наколенники спортивные</t>
  </si>
  <si>
    <t>все для бани в для сауны</t>
  </si>
  <si>
    <t xml:space="preserve">пупс </t>
  </si>
  <si>
    <t>зарина женская одежда</t>
  </si>
  <si>
    <t>killivilli</t>
  </si>
  <si>
    <t>серьги фуксия</t>
  </si>
  <si>
    <t>газовые плитки, горелки и нагреватели</t>
  </si>
  <si>
    <t>30013792</t>
  </si>
  <si>
    <t>honor magicbook</t>
  </si>
  <si>
    <t>шампунь гарниер</t>
  </si>
  <si>
    <t>centek</t>
  </si>
  <si>
    <t>масло монарды косметическое</t>
  </si>
  <si>
    <t>ободок мужской</t>
  </si>
  <si>
    <t>полка для лаков для ногтей</t>
  </si>
  <si>
    <t>двойное кольцо</t>
  </si>
  <si>
    <t>мармелад харибо</t>
  </si>
  <si>
    <t>шорты глория трикотаж</t>
  </si>
  <si>
    <t>витраж</t>
  </si>
  <si>
    <t>женская сумка текстильная</t>
  </si>
  <si>
    <t>лего бетмен</t>
  </si>
  <si>
    <t>перцовый</t>
  </si>
  <si>
    <t>трещетка велосипедная</t>
  </si>
  <si>
    <t>основа для мыла 1 кг</t>
  </si>
  <si>
    <t>коврик доя йоги</t>
  </si>
  <si>
    <t>карниз для кухни</t>
  </si>
  <si>
    <t xml:space="preserve">кроссовки женские чёрные </t>
  </si>
  <si>
    <t>китти</t>
  </si>
  <si>
    <t>bionist</t>
  </si>
  <si>
    <t>цепочка серебро мужская</t>
  </si>
  <si>
    <t>бин бузл</t>
  </si>
  <si>
    <t>шерсть для вязания пряжа</t>
  </si>
  <si>
    <t xml:space="preserve">сковородки </t>
  </si>
  <si>
    <t xml:space="preserve">фаллоимитатор </t>
  </si>
  <si>
    <t>сетчатый топ</t>
  </si>
  <si>
    <t>от мышей</t>
  </si>
  <si>
    <t>купальник для девочек 12</t>
  </si>
  <si>
    <t>очки солнечные женские квадратные</t>
  </si>
  <si>
    <t>bluetooth usb</t>
  </si>
  <si>
    <t>fit</t>
  </si>
  <si>
    <t>рейка</t>
  </si>
  <si>
    <t xml:space="preserve">пуанты </t>
  </si>
  <si>
    <t>кеды на мальчика обувь</t>
  </si>
  <si>
    <t>плиссированные брюки</t>
  </si>
  <si>
    <t>краска для тонирования волос</t>
  </si>
  <si>
    <t>смесители</t>
  </si>
  <si>
    <t>файлы фредди</t>
  </si>
  <si>
    <t>сито для раковины</t>
  </si>
  <si>
    <t>человек-бензопила</t>
  </si>
  <si>
    <t>смесь малютка 4</t>
  </si>
  <si>
    <t>скотч сетка</t>
  </si>
  <si>
    <t>stanley инструмент</t>
  </si>
  <si>
    <t>каша нестле безмолочная</t>
  </si>
  <si>
    <t>кари обувь женская полуботинки</t>
  </si>
  <si>
    <t>джинсы твое женские</t>
  </si>
  <si>
    <t>пылесосы самсунг</t>
  </si>
  <si>
    <t>женские трусы хлопок набор</t>
  </si>
  <si>
    <t>парные толстовки для влюбленных</t>
  </si>
  <si>
    <t>ежедневник датированный</t>
  </si>
  <si>
    <t>чехол на стул с завязками</t>
  </si>
  <si>
    <t>футболка ведьмы не стареют</t>
  </si>
  <si>
    <t>твое женское топ</t>
  </si>
  <si>
    <t>ограничитель оконный</t>
  </si>
  <si>
    <t>кафель плитка</t>
  </si>
  <si>
    <t>70753076</t>
  </si>
  <si>
    <t>кроссовки асикс мужские кожаные</t>
  </si>
  <si>
    <t>худи для детей</t>
  </si>
  <si>
    <t xml:space="preserve">клетка для грызунов </t>
  </si>
  <si>
    <t>шампунь натура сиберика нейтральный</t>
  </si>
  <si>
    <t>браслет змея</t>
  </si>
  <si>
    <t>казаны</t>
  </si>
  <si>
    <t>pituso</t>
  </si>
  <si>
    <t>платье кружевное белое женское</t>
  </si>
  <si>
    <t>корм monge для собак</t>
  </si>
  <si>
    <t>дом на дереве одежда</t>
  </si>
  <si>
    <t>полотенца пляжные</t>
  </si>
  <si>
    <t>штаны бананы мужские</t>
  </si>
  <si>
    <t>нейростимулятор</t>
  </si>
  <si>
    <t>кокон для младенца</t>
  </si>
  <si>
    <t>овес для проращивания</t>
  </si>
  <si>
    <t>смартфон honor 10 lite</t>
  </si>
  <si>
    <t>счетчик воды</t>
  </si>
  <si>
    <t>набор постельного белья</t>
  </si>
  <si>
    <t>makeup revolution косметика</t>
  </si>
  <si>
    <t>огэ 2022</t>
  </si>
  <si>
    <t>лосины женские в рубчик</t>
  </si>
  <si>
    <t>шруповерт</t>
  </si>
  <si>
    <t>снэпбэк</t>
  </si>
  <si>
    <t>плюшевая акула</t>
  </si>
  <si>
    <t>костровая чаша с зольником</t>
  </si>
  <si>
    <t>футболка базовая однотонная</t>
  </si>
  <si>
    <t>стеллаж в детскую</t>
  </si>
  <si>
    <t>сабо женское</t>
  </si>
  <si>
    <t>чехол 5s</t>
  </si>
  <si>
    <t>мужской антиперспирант</t>
  </si>
  <si>
    <t>мононить для бисера</t>
  </si>
  <si>
    <t>набор парикмахера</t>
  </si>
  <si>
    <t>дименшенс</t>
  </si>
  <si>
    <t>49153716</t>
  </si>
  <si>
    <t>28016342</t>
  </si>
  <si>
    <t>набор для выжигания</t>
  </si>
  <si>
    <t>loreal помады</t>
  </si>
  <si>
    <t>бутылки для спорта</t>
  </si>
  <si>
    <t>краскопульт электрический deko dksg55k1 hvlp</t>
  </si>
  <si>
    <t>befree костюм</t>
  </si>
  <si>
    <t>все для сада</t>
  </si>
  <si>
    <t>пп конфеты</t>
  </si>
  <si>
    <t>бамбуковая занавеска</t>
  </si>
  <si>
    <t>дихлофос от тараканов</t>
  </si>
  <si>
    <t>амвей порошок</t>
  </si>
  <si>
    <t>kodi база</t>
  </si>
  <si>
    <t xml:space="preserve">купальник черный </t>
  </si>
  <si>
    <t>костюм флисовый</t>
  </si>
  <si>
    <t>дренажный насос фекальный</t>
  </si>
  <si>
    <t>комод в шкаф</t>
  </si>
  <si>
    <t>книга аниме</t>
  </si>
  <si>
    <t>oversized футболка</t>
  </si>
  <si>
    <t>gloria jeans майка</t>
  </si>
  <si>
    <t xml:space="preserve">шуба </t>
  </si>
  <si>
    <t xml:space="preserve">посуда одноразовая </t>
  </si>
  <si>
    <t>отливант парфюма</t>
  </si>
  <si>
    <t>мемори</t>
  </si>
  <si>
    <t>клеевые стержни 7мм</t>
  </si>
  <si>
    <t>туника муслин</t>
  </si>
  <si>
    <t>gloria jeans мужской</t>
  </si>
  <si>
    <t>блок зарядки для телефона</t>
  </si>
  <si>
    <t>напольная вешалка для одежды в прихожую</t>
  </si>
  <si>
    <t>глок</t>
  </si>
  <si>
    <t>стразы для ногтей стекло</t>
  </si>
  <si>
    <t>отбеливающие полоски для зубов красота</t>
  </si>
  <si>
    <t>вратарские перчатки футбольные</t>
  </si>
  <si>
    <t>бутылки для воды пластиковые</t>
  </si>
  <si>
    <t>активная пена</t>
  </si>
  <si>
    <t>чарон baby</t>
  </si>
  <si>
    <t>english</t>
  </si>
  <si>
    <t>71697957</t>
  </si>
  <si>
    <t>сумка клатч на цепочке</t>
  </si>
  <si>
    <t>маска бдсм</t>
  </si>
  <si>
    <t>коробка для часов</t>
  </si>
  <si>
    <t>конфеты космос</t>
  </si>
  <si>
    <t>халтер</t>
  </si>
  <si>
    <t>футболка рок музыка</t>
  </si>
  <si>
    <t>штаны в школу для подростка</t>
  </si>
  <si>
    <t>стиральный порошок синергетик</t>
  </si>
  <si>
    <t>синдикат</t>
  </si>
  <si>
    <t>билли саммерс</t>
  </si>
  <si>
    <t>парк юрского периода</t>
  </si>
  <si>
    <t>утягивающие велосипедки</t>
  </si>
  <si>
    <t>лимонница стеклянная</t>
  </si>
  <si>
    <t>паста для собак</t>
  </si>
  <si>
    <t>ошейник для котят</t>
  </si>
  <si>
    <t>фукус</t>
  </si>
  <si>
    <t>для чистки бассейна</t>
  </si>
  <si>
    <t>маленькая белая сумка</t>
  </si>
  <si>
    <t>наматрасник 160х200 хлопок</t>
  </si>
  <si>
    <t>gold snail</t>
  </si>
  <si>
    <t xml:space="preserve">венчик </t>
  </si>
  <si>
    <t>насадка на пенис член</t>
  </si>
  <si>
    <t>лебедка автомобильная электрическая</t>
  </si>
  <si>
    <t>школа семи гномов 0</t>
  </si>
  <si>
    <t>соска для бутылок авент</t>
  </si>
  <si>
    <t>пластиковые коробки</t>
  </si>
  <si>
    <t>кольцо мужское серебро печатка</t>
  </si>
  <si>
    <t>sauvage</t>
  </si>
  <si>
    <t>le mousse мусс</t>
  </si>
  <si>
    <t>парные браслеты для подруг</t>
  </si>
  <si>
    <t xml:space="preserve">косметика для девочек </t>
  </si>
  <si>
    <t>картина интерьерная большая</t>
  </si>
  <si>
    <t>рисовая мука для выпечки</t>
  </si>
  <si>
    <t>часы майкл корс</t>
  </si>
  <si>
    <t>кораблик</t>
  </si>
  <si>
    <t>шторы от насекомых</t>
  </si>
  <si>
    <t>прозрачный блеск</t>
  </si>
  <si>
    <t>планеты</t>
  </si>
  <si>
    <t>beauty visage</t>
  </si>
  <si>
    <t>ручная газонокосилка для сада</t>
  </si>
  <si>
    <t>скейт борд для девочек</t>
  </si>
  <si>
    <t>маджики</t>
  </si>
  <si>
    <t>колготки женские 70 ден</t>
  </si>
  <si>
    <t>дилюк</t>
  </si>
  <si>
    <t>машина на управлении</t>
  </si>
  <si>
    <t>подушка 50х70 гипоаллергенная</t>
  </si>
  <si>
    <t>отпечаток малыша</t>
  </si>
  <si>
    <t>хитрый лис игра</t>
  </si>
  <si>
    <t>мужские украшения</t>
  </si>
  <si>
    <t>ручка скоба</t>
  </si>
  <si>
    <t>lion зубная паста</t>
  </si>
  <si>
    <t>куртка дождевик</t>
  </si>
  <si>
    <t>военные штаны</t>
  </si>
  <si>
    <t>фальга</t>
  </si>
  <si>
    <t>ребенок кукла</t>
  </si>
  <si>
    <t>био мио для мытья посуды</t>
  </si>
  <si>
    <t>27804396</t>
  </si>
  <si>
    <t>балон газовый</t>
  </si>
  <si>
    <t>natrol</t>
  </si>
  <si>
    <t>гирлянда штора на окно</t>
  </si>
  <si>
    <t>броги женские натуральная кожа</t>
  </si>
  <si>
    <t>пароварка металлическая</t>
  </si>
  <si>
    <t>ремень женский узкий</t>
  </si>
  <si>
    <t>рисовая бумага для декупажа</t>
  </si>
  <si>
    <t>переноска рюкзак для кошек</t>
  </si>
  <si>
    <t xml:space="preserve">рамен </t>
  </si>
  <si>
    <t>наушники philips</t>
  </si>
  <si>
    <t>майка с открытой спиной</t>
  </si>
  <si>
    <t>ошейник для собак от блох</t>
  </si>
  <si>
    <t>фиолетовый бальзам</t>
  </si>
  <si>
    <t>школьный набор</t>
  </si>
  <si>
    <t>шторки</t>
  </si>
  <si>
    <t>дневник питания</t>
  </si>
  <si>
    <t>маска для сужения пор</t>
  </si>
  <si>
    <t>opi ногти</t>
  </si>
  <si>
    <t>банан игрушка</t>
  </si>
  <si>
    <t>сюрстреминг</t>
  </si>
  <si>
    <t>распродажа верхней одежды</t>
  </si>
  <si>
    <t>15350255</t>
  </si>
  <si>
    <t>холодный парафин kapous</t>
  </si>
  <si>
    <t>100 рублей</t>
  </si>
  <si>
    <t>контрацептивы</t>
  </si>
  <si>
    <t>скатерть тканевая</t>
  </si>
  <si>
    <t>чемадан</t>
  </si>
  <si>
    <t>линейка 20 см</t>
  </si>
  <si>
    <t>резцы по дереву</t>
  </si>
  <si>
    <t>адидас газели</t>
  </si>
  <si>
    <t>питательная маска для волос</t>
  </si>
  <si>
    <t>джинсы для полных</t>
  </si>
  <si>
    <t>гендер вечеринка</t>
  </si>
  <si>
    <t>hp</t>
  </si>
  <si>
    <t>стриж</t>
  </si>
  <si>
    <t>шоколад белый в каплях</t>
  </si>
  <si>
    <t>камера sony</t>
  </si>
  <si>
    <t>круглая сумочка</t>
  </si>
  <si>
    <t>купальник с шортами большой размер</t>
  </si>
  <si>
    <t>стакан с подстаканником</t>
  </si>
  <si>
    <t>likato скраб</t>
  </si>
  <si>
    <t>чёрные кроссовки</t>
  </si>
  <si>
    <t>дой пак</t>
  </si>
  <si>
    <t>пиджак и юбка</t>
  </si>
  <si>
    <t xml:space="preserve">лего марвел </t>
  </si>
  <si>
    <t>формочки для песка</t>
  </si>
  <si>
    <t>чехол для солнцезащитных очков</t>
  </si>
  <si>
    <t xml:space="preserve">нарядное платье </t>
  </si>
  <si>
    <t>коврик для бани и сауны</t>
  </si>
  <si>
    <t>etro</t>
  </si>
  <si>
    <t>глубинный насос для скважины</t>
  </si>
  <si>
    <t>чемодан redmond</t>
  </si>
  <si>
    <t>nike толстовка спортивная</t>
  </si>
  <si>
    <t xml:space="preserve">drag </t>
  </si>
  <si>
    <t>пробки на бутылки</t>
  </si>
  <si>
    <t>средство для сантехники</t>
  </si>
  <si>
    <t>мужские летние джинсы</t>
  </si>
  <si>
    <t>летающая фея</t>
  </si>
  <si>
    <t>тональный крем буржуа</t>
  </si>
  <si>
    <t>удобрение органик микс</t>
  </si>
  <si>
    <t>халат длинный</t>
  </si>
  <si>
    <t>детские бассейны из винила</t>
  </si>
  <si>
    <t>рубашка классическая</t>
  </si>
  <si>
    <t>6583985</t>
  </si>
  <si>
    <t>тонировка для волос блонд</t>
  </si>
  <si>
    <t>23728005</t>
  </si>
  <si>
    <t>блузка турция</t>
  </si>
  <si>
    <t>тося&amp;бося</t>
  </si>
  <si>
    <t xml:space="preserve">тортовница </t>
  </si>
  <si>
    <t>таблеткодаватель для кошек</t>
  </si>
  <si>
    <t>giovanni fabiani</t>
  </si>
  <si>
    <t>зубная паста 2080</t>
  </si>
  <si>
    <t>зеркало косметическое с подсветкой</t>
  </si>
  <si>
    <t>спортивный костюм адидас мужской</t>
  </si>
  <si>
    <t>подложка на стол</t>
  </si>
  <si>
    <t>интерактивная игрушка для кошек</t>
  </si>
  <si>
    <t>бритва женская одноразовая</t>
  </si>
  <si>
    <t>25822754</t>
  </si>
  <si>
    <t>машинки металлические модели</t>
  </si>
  <si>
    <t>молокоотсос авент</t>
  </si>
  <si>
    <t>стол икеа</t>
  </si>
  <si>
    <t>сливки взбитые</t>
  </si>
  <si>
    <t>диспенсер для сыпучих продуктов</t>
  </si>
  <si>
    <t>патока</t>
  </si>
  <si>
    <t>беседки</t>
  </si>
  <si>
    <t>vitaminos</t>
  </si>
  <si>
    <t>босоножки женские t taccardi</t>
  </si>
  <si>
    <t>звонок настольный</t>
  </si>
  <si>
    <t xml:space="preserve">мерч </t>
  </si>
  <si>
    <t>удалитель кутикулы</t>
  </si>
  <si>
    <t>коллаген морской корея</t>
  </si>
  <si>
    <t>spf для детей</t>
  </si>
  <si>
    <t>крем джонсон беби</t>
  </si>
  <si>
    <t>детское постельное 1 спальное</t>
  </si>
  <si>
    <t>kit kat</t>
  </si>
  <si>
    <t>рубашка бежевая</t>
  </si>
  <si>
    <t xml:space="preserve">попкорн </t>
  </si>
  <si>
    <t>пероксидный раствор</t>
  </si>
  <si>
    <t>кот басик подушка</t>
  </si>
  <si>
    <t>thomas munz женская обувь</t>
  </si>
  <si>
    <t>краска для волос веллатон</t>
  </si>
  <si>
    <t>худи черное женское</t>
  </si>
  <si>
    <t>кинезио</t>
  </si>
  <si>
    <t>игрушки для взрослых 18</t>
  </si>
  <si>
    <t>школьная одежда для мальчиков</t>
  </si>
  <si>
    <t>стринги с высокой посадкой</t>
  </si>
  <si>
    <t>костюм детский осенний</t>
  </si>
  <si>
    <t>жало для паяльника</t>
  </si>
  <si>
    <t>шлепки  женские</t>
  </si>
  <si>
    <t>юбки летние из шифона</t>
  </si>
  <si>
    <t>детский ковер на пол</t>
  </si>
  <si>
    <t>35790008</t>
  </si>
  <si>
    <t>термобелье для мальчиков</t>
  </si>
  <si>
    <t>сладкий подарок женщине</t>
  </si>
  <si>
    <t>lime жакет</t>
  </si>
  <si>
    <t>спортивные костюмы мужские турецкие</t>
  </si>
  <si>
    <t>кольца для ключей</t>
  </si>
  <si>
    <t>джинсы женские бананы зауженные</t>
  </si>
  <si>
    <t xml:space="preserve">антифриз </t>
  </si>
  <si>
    <t>атласная</t>
  </si>
  <si>
    <t>силиконовая кисточка кулинарная</t>
  </si>
  <si>
    <t xml:space="preserve">браслет для часов </t>
  </si>
  <si>
    <t>79895398</t>
  </si>
  <si>
    <t xml:space="preserve">бритва мужская </t>
  </si>
  <si>
    <t>терка бернер borner</t>
  </si>
  <si>
    <t>стикер на телефон</t>
  </si>
  <si>
    <t>обувная ложка</t>
  </si>
  <si>
    <t>73174912</t>
  </si>
  <si>
    <t>розовая майка</t>
  </si>
  <si>
    <t>кондиционер для волос увлажняющий</t>
  </si>
  <si>
    <t xml:space="preserve">ножницы маникюрные </t>
  </si>
  <si>
    <t>финн флаер</t>
  </si>
  <si>
    <t>конфетки</t>
  </si>
  <si>
    <t>смазка для анального секса</t>
  </si>
  <si>
    <t>наклейки для велосипеда</t>
  </si>
  <si>
    <t>медкарта в детский сад</t>
  </si>
  <si>
    <t>miss tais 710</t>
  </si>
  <si>
    <t>дезодорант адидас шариковый</t>
  </si>
  <si>
    <t>одноразовые ложки</t>
  </si>
  <si>
    <t>губка для ванны</t>
  </si>
  <si>
    <t>контейнер для влажных салфеток</t>
  </si>
  <si>
    <t>самонадувающийся коврик</t>
  </si>
  <si>
    <t>кровать односпальная с ящиками</t>
  </si>
  <si>
    <t>рыбий глаз</t>
  </si>
  <si>
    <t>68488260</t>
  </si>
  <si>
    <t>кукла мягкая</t>
  </si>
  <si>
    <t>вилка велосипеда</t>
  </si>
  <si>
    <t>бабочки на стену</t>
  </si>
  <si>
    <t>футболка oversize длинная</t>
  </si>
  <si>
    <t>l'oreal тушь</t>
  </si>
  <si>
    <t>стекло на смартфон</t>
  </si>
  <si>
    <t>топ бюстье с чашками</t>
  </si>
  <si>
    <t>44200975</t>
  </si>
  <si>
    <t>биг бон</t>
  </si>
  <si>
    <t>сушка</t>
  </si>
  <si>
    <t>eucerin крем</t>
  </si>
  <si>
    <t>трусы lacoste</t>
  </si>
  <si>
    <t>эплан</t>
  </si>
  <si>
    <t>пенал для мальчика 2 отделения</t>
  </si>
  <si>
    <t>глория джинс топы</t>
  </si>
  <si>
    <t>фартук кухонный с принтом</t>
  </si>
  <si>
    <t>mary kay туалетная вода</t>
  </si>
  <si>
    <t>bbk</t>
  </si>
  <si>
    <t>наушники huawei</t>
  </si>
  <si>
    <t>78217635</t>
  </si>
  <si>
    <t>all we need одежда</t>
  </si>
  <si>
    <t>сыворотка для волос от выпадения</t>
  </si>
  <si>
    <t>сумка-тележка</t>
  </si>
  <si>
    <t>пауэрбанк для айфона</t>
  </si>
  <si>
    <t>холин инозитол</t>
  </si>
  <si>
    <t xml:space="preserve">чехол на 13 </t>
  </si>
  <si>
    <t>подъюбник женский короткий</t>
  </si>
  <si>
    <t>семена розы</t>
  </si>
  <si>
    <t xml:space="preserve">плойка для волос </t>
  </si>
  <si>
    <t>влажный корм для собак мелких пород</t>
  </si>
  <si>
    <t>missyourkiss</t>
  </si>
  <si>
    <t>фундук в шоколаде</t>
  </si>
  <si>
    <t xml:space="preserve">фреза для маникюра </t>
  </si>
  <si>
    <t>трусы многоразовые</t>
  </si>
  <si>
    <t>платье прямого кроя</t>
  </si>
  <si>
    <t>счетчик газа бытовой</t>
  </si>
  <si>
    <t>аксессуары для оружия</t>
  </si>
  <si>
    <t>смазка цепи мотоцикл</t>
  </si>
  <si>
    <t>наклейки спасибо за покупку</t>
  </si>
  <si>
    <t>роликовый массажер для тела</t>
  </si>
  <si>
    <t>джинсы женские рваные больших размеров</t>
  </si>
  <si>
    <t>кольцо пирсинг</t>
  </si>
  <si>
    <t>корейский крем для рук</t>
  </si>
  <si>
    <t>носки женские спортивные</t>
  </si>
  <si>
    <t>трикотажная пряжа бисквит</t>
  </si>
  <si>
    <t>мячики для животных</t>
  </si>
  <si>
    <t>майка летняя женская</t>
  </si>
  <si>
    <t>магнолия</t>
  </si>
  <si>
    <t>в клетку</t>
  </si>
  <si>
    <t>кофта с аниме</t>
  </si>
  <si>
    <t>толстая пряжа</t>
  </si>
  <si>
    <t>напольное кашпо</t>
  </si>
  <si>
    <t>xiaomi (mi)</t>
  </si>
  <si>
    <t>комплект одежды для малышей</t>
  </si>
  <si>
    <t>сатья дас</t>
  </si>
  <si>
    <t>пума adidas</t>
  </si>
  <si>
    <t>фигурка наруто</t>
  </si>
  <si>
    <t>роллер массажер для лица</t>
  </si>
  <si>
    <t>женская обувь ботинки и полуботинки</t>
  </si>
  <si>
    <t>филер для волос корея</t>
  </si>
  <si>
    <t>kitfort вафельница</t>
  </si>
  <si>
    <t>скатерть на овальный стол</t>
  </si>
  <si>
    <t>кольцо для салата</t>
  </si>
  <si>
    <t>органайзер для вышивки</t>
  </si>
  <si>
    <t>дюма</t>
  </si>
  <si>
    <t xml:space="preserve">летние женские костюмы </t>
  </si>
  <si>
    <t>женские летние костюмы с юбкой</t>
  </si>
  <si>
    <t>мороженое без сахара</t>
  </si>
  <si>
    <t>kulir.ka</t>
  </si>
  <si>
    <t>50010379</t>
  </si>
  <si>
    <t>kikimora</t>
  </si>
  <si>
    <t>флагштоки</t>
  </si>
  <si>
    <t>lps фигурки</t>
  </si>
  <si>
    <t>нож игрушка</t>
  </si>
  <si>
    <t>дихлофос без запах</t>
  </si>
  <si>
    <t>шопер геншин импакт</t>
  </si>
  <si>
    <t>midi клавиатура</t>
  </si>
  <si>
    <t>кабель на айфон 11</t>
  </si>
  <si>
    <t>спеман форте</t>
  </si>
  <si>
    <t>sisters aroma</t>
  </si>
  <si>
    <t>68281350</t>
  </si>
  <si>
    <t>магнитола 2din андроид</t>
  </si>
  <si>
    <t>блинница электрическая</t>
  </si>
  <si>
    <t>10323780</t>
  </si>
  <si>
    <t>чехол honor 10x lite</t>
  </si>
  <si>
    <t>том холланд</t>
  </si>
  <si>
    <t xml:space="preserve">обертывание </t>
  </si>
  <si>
    <t>расческа для ресниц</t>
  </si>
  <si>
    <t>корпус для жесткого диска</t>
  </si>
  <si>
    <t>теплая рубашка на осень</t>
  </si>
  <si>
    <t>диван на балкон</t>
  </si>
  <si>
    <t>герб россии</t>
  </si>
  <si>
    <t>бассейн детский с надувным дном</t>
  </si>
  <si>
    <t>тарелочка для кормления</t>
  </si>
  <si>
    <t>мужские летние рубашки</t>
  </si>
  <si>
    <t>защитное стекло redmi note 9</t>
  </si>
  <si>
    <t>байрамали</t>
  </si>
  <si>
    <t>натурелла ежедневные</t>
  </si>
  <si>
    <t>трехцветная основа под макияж</t>
  </si>
  <si>
    <t>блонд</t>
  </si>
  <si>
    <t>коляска прогулочная с большими колесами</t>
  </si>
  <si>
    <t>krispol</t>
  </si>
  <si>
    <t>паста президент</t>
  </si>
  <si>
    <t>колесникова</t>
  </si>
  <si>
    <t>держатель для туалетной бумаги без сверления</t>
  </si>
  <si>
    <t>очки для зрения +2</t>
  </si>
  <si>
    <t>сборная модель танка</t>
  </si>
  <si>
    <t>ремень gucci</t>
  </si>
  <si>
    <t>полубусины для рукоделия</t>
  </si>
  <si>
    <t>кольцо с черепом</t>
  </si>
  <si>
    <t>для бокса</t>
  </si>
  <si>
    <t xml:space="preserve">данганронпа </t>
  </si>
  <si>
    <t>панама корова</t>
  </si>
  <si>
    <t>подушка для секса</t>
  </si>
  <si>
    <t>nike топ</t>
  </si>
  <si>
    <t>сандалии закрытые</t>
  </si>
  <si>
    <t>берцы тактические</t>
  </si>
  <si>
    <t>перец душистый горошек</t>
  </si>
  <si>
    <t>трубы для сантехники</t>
  </si>
  <si>
    <t>чехол для документов</t>
  </si>
  <si>
    <t>ходунки каталка детские 3 в 1</t>
  </si>
  <si>
    <t>синька для ткани</t>
  </si>
  <si>
    <t>лизательный коврик</t>
  </si>
  <si>
    <t>сумка женская вместительная</t>
  </si>
  <si>
    <t>46154962</t>
  </si>
  <si>
    <t>тостер по скидки</t>
  </si>
  <si>
    <t>костюм женский с юбкой одежда</t>
  </si>
  <si>
    <t>чехол на iphone 10 xr</t>
  </si>
  <si>
    <t>провод зарядки type c</t>
  </si>
  <si>
    <t>rosanna платье</t>
  </si>
  <si>
    <t>жакет зарина</t>
  </si>
  <si>
    <t>крем спрей для волос</t>
  </si>
  <si>
    <t>семена гороха для посадки</t>
  </si>
  <si>
    <t>драй ру</t>
  </si>
  <si>
    <t>чехол для обуви от дождя</t>
  </si>
  <si>
    <t>бейсболка мужская с прямым козырьком</t>
  </si>
  <si>
    <t>ваза на кладбище</t>
  </si>
  <si>
    <t>выпрямитель волос</t>
  </si>
  <si>
    <t>terehova style</t>
  </si>
  <si>
    <t>набор мужской косметика</t>
  </si>
  <si>
    <t>красные серьги</t>
  </si>
  <si>
    <t>рога оленя</t>
  </si>
  <si>
    <t>декоративный поднос</t>
  </si>
  <si>
    <t>лего фигурки аниме</t>
  </si>
  <si>
    <t>халат продавца</t>
  </si>
  <si>
    <t>тапки мужские домашние 42</t>
  </si>
  <si>
    <t>ацетил глутатион</t>
  </si>
  <si>
    <t>вивьен сабо тени</t>
  </si>
  <si>
    <t>ортопедический матрас</t>
  </si>
  <si>
    <t>анастасия</t>
  </si>
  <si>
    <t xml:space="preserve">кари обувь </t>
  </si>
  <si>
    <t>бодо одежда</t>
  </si>
  <si>
    <t>семена табака курительного</t>
  </si>
  <si>
    <t>16818573</t>
  </si>
  <si>
    <t>пояс вулкан</t>
  </si>
  <si>
    <t>китайская медицина</t>
  </si>
  <si>
    <t>плащ короткий</t>
  </si>
  <si>
    <t>mykiddo подгузники детские</t>
  </si>
  <si>
    <t>термопаста для ноутбука</t>
  </si>
  <si>
    <t>костюм для художественной гимнастики</t>
  </si>
  <si>
    <t>баночки для свечей</t>
  </si>
  <si>
    <t>clean tech</t>
  </si>
  <si>
    <t>парные худи для влюбленных</t>
  </si>
  <si>
    <t>zara детский</t>
  </si>
  <si>
    <t>wycon</t>
  </si>
  <si>
    <t>вороток</t>
  </si>
  <si>
    <t>topdope</t>
  </si>
  <si>
    <t>женский купальник раздельные с завышенной</t>
  </si>
  <si>
    <t>флаг россии маленький</t>
  </si>
  <si>
    <t>gastrointestinal для собак</t>
  </si>
  <si>
    <t>poco m4 pro чехол</t>
  </si>
  <si>
    <t>двухсторонний скотч 3м</t>
  </si>
  <si>
    <t>пурпурный чай чанг шу для похудения</t>
  </si>
  <si>
    <t>бензопила садовая</t>
  </si>
  <si>
    <t>батат</t>
  </si>
  <si>
    <t>детский дезодорант</t>
  </si>
  <si>
    <t>кольцо в нос титан</t>
  </si>
  <si>
    <t>точилка для сверла</t>
  </si>
  <si>
    <t>перчатки медицинские латекс</t>
  </si>
  <si>
    <t>фигуры для сада в для дачи</t>
  </si>
  <si>
    <t>ушки ободок</t>
  </si>
  <si>
    <t>краска для волос темно русый</t>
  </si>
  <si>
    <t>платье черное вечернее длинное</t>
  </si>
  <si>
    <t>bronsun краска</t>
  </si>
  <si>
    <t>графический планшет для компьютера</t>
  </si>
  <si>
    <t>красный белый и королевский синий</t>
  </si>
  <si>
    <t>клатч сумка</t>
  </si>
  <si>
    <t>порошок для посудомоечных машин самат</t>
  </si>
  <si>
    <t>трикотажная кофта</t>
  </si>
  <si>
    <t>67069931</t>
  </si>
  <si>
    <t>купальник для маленькой груди</t>
  </si>
  <si>
    <t>патчи под глаза набор</t>
  </si>
  <si>
    <t>краска для пластика автомобиля</t>
  </si>
  <si>
    <t>автозагар для тела st.moriz</t>
  </si>
  <si>
    <t>тюль цветная</t>
  </si>
  <si>
    <t>kisalove</t>
  </si>
  <si>
    <t>семена кукурузы для посадки</t>
  </si>
  <si>
    <t>ремешок для mi band 5</t>
  </si>
  <si>
    <t>14253797</t>
  </si>
  <si>
    <t>шланг резиновый</t>
  </si>
  <si>
    <t>смартфон редми 9a</t>
  </si>
  <si>
    <t>17802270</t>
  </si>
  <si>
    <t>чехол реалми 8</t>
  </si>
  <si>
    <t>для полных женщин платья</t>
  </si>
  <si>
    <t>лента для гирлянды из шаров</t>
  </si>
  <si>
    <t>спортивная футболка мужская</t>
  </si>
  <si>
    <t>рассказ служанки</t>
  </si>
  <si>
    <t>мыло дав набор</t>
  </si>
  <si>
    <t>h4 led</t>
  </si>
  <si>
    <t>школьные вещи</t>
  </si>
  <si>
    <t>midnight</t>
  </si>
  <si>
    <t>загуститель пектин</t>
  </si>
  <si>
    <t>боец баки</t>
  </si>
  <si>
    <t>велосипедки трикотажные</t>
  </si>
  <si>
    <t>страусиные перья</t>
  </si>
  <si>
    <t>сандалии nike</t>
  </si>
  <si>
    <t>сетка от комаров на магнитах</t>
  </si>
  <si>
    <t>елена</t>
  </si>
  <si>
    <t>pod система brusko</t>
  </si>
  <si>
    <t>коробка для торта прозрачная</t>
  </si>
  <si>
    <t>стиральный порошок 3 кг</t>
  </si>
  <si>
    <t>самокат kreiss</t>
  </si>
  <si>
    <t>спортивная куртка ветровка женская</t>
  </si>
  <si>
    <t xml:space="preserve">самовар </t>
  </si>
  <si>
    <t>tamaris лето</t>
  </si>
  <si>
    <t>женские ремни</t>
  </si>
  <si>
    <t>футболки поло с коротким рукавом</t>
  </si>
  <si>
    <t>купальник шторки</t>
  </si>
  <si>
    <t>ювелирные украшения для женщин из серебра</t>
  </si>
  <si>
    <t>романтика</t>
  </si>
  <si>
    <t>гидрофильное масло для лица умывания</t>
  </si>
  <si>
    <t>футболка мужская gap</t>
  </si>
  <si>
    <t>51210633</t>
  </si>
  <si>
    <t>sajda</t>
  </si>
  <si>
    <t>самокат для подростков</t>
  </si>
  <si>
    <t>бутылка под масло</t>
  </si>
  <si>
    <t>антиплесень для стен</t>
  </si>
  <si>
    <t>панировочная смесь</t>
  </si>
  <si>
    <t>хаги ваги мягкая игрушка</t>
  </si>
  <si>
    <t>спортшик</t>
  </si>
  <si>
    <t>пластиковые бутыли</t>
  </si>
  <si>
    <t>поводочница</t>
  </si>
  <si>
    <t>смазки</t>
  </si>
  <si>
    <t>close up</t>
  </si>
  <si>
    <t>пистолет для прокалывания ушей</t>
  </si>
  <si>
    <t>карандашь для губ</t>
  </si>
  <si>
    <t>антистресс для подростка</t>
  </si>
  <si>
    <t>стильная одежда</t>
  </si>
  <si>
    <t>объемные фигурки для ногтей</t>
  </si>
  <si>
    <t>фото бумага</t>
  </si>
  <si>
    <t>чехлы на редми 9а</t>
  </si>
  <si>
    <t xml:space="preserve">для ванны </t>
  </si>
  <si>
    <t>жмых</t>
  </si>
  <si>
    <t>пемос</t>
  </si>
  <si>
    <t>гжельский фарфор</t>
  </si>
  <si>
    <t>nix</t>
  </si>
  <si>
    <t>прихваты для штор</t>
  </si>
  <si>
    <t>шорты джинсовые женские черные</t>
  </si>
  <si>
    <t>подарок мальчику 4 года</t>
  </si>
  <si>
    <t>руби роуз</t>
  </si>
  <si>
    <t xml:space="preserve">мужская толстовка </t>
  </si>
  <si>
    <t>saito</t>
  </si>
  <si>
    <t>чистый дом от насекомых</t>
  </si>
  <si>
    <t>пояс корсет аксессуары</t>
  </si>
  <si>
    <t>air</t>
  </si>
  <si>
    <t>14976623</t>
  </si>
  <si>
    <t>шнурки черные</t>
  </si>
  <si>
    <t>гантели 3кг 2 шт</t>
  </si>
  <si>
    <t>интимные товары для взрослых 18</t>
  </si>
  <si>
    <t>тетради 18 листов</t>
  </si>
  <si>
    <t>удилище крокодил</t>
  </si>
  <si>
    <t>играем вместе</t>
  </si>
  <si>
    <t>игрушка лиса</t>
  </si>
  <si>
    <t>монтаж рыболовный</t>
  </si>
  <si>
    <t>paese тональный крем</t>
  </si>
  <si>
    <t>лоток для кролика</t>
  </si>
  <si>
    <t>26892740</t>
  </si>
  <si>
    <t>деревяшки из мультика</t>
  </si>
  <si>
    <t>говорящая кукла</t>
  </si>
  <si>
    <t>парные цепочки для влюбленных</t>
  </si>
  <si>
    <t>стаканы для сока</t>
  </si>
  <si>
    <t>виши косметика</t>
  </si>
  <si>
    <t>кокотницы для жульена</t>
  </si>
  <si>
    <t>оранжевый гель лак</t>
  </si>
  <si>
    <t>трое в лодке не считая собаки</t>
  </si>
  <si>
    <t>stellary духи</t>
  </si>
  <si>
    <t>цепь на штаны</t>
  </si>
  <si>
    <t>портфолио для девочки</t>
  </si>
  <si>
    <t>78840147</t>
  </si>
  <si>
    <t>типсы для ногтей на кольце</t>
  </si>
  <si>
    <t>рюкзак городской для подростка</t>
  </si>
  <si>
    <t xml:space="preserve">костюм классический </t>
  </si>
  <si>
    <t>джогерсы</t>
  </si>
  <si>
    <t xml:space="preserve">чехол на iphone 13 pro </t>
  </si>
  <si>
    <t>модис женская одежда</t>
  </si>
  <si>
    <t>каблуки на свадьбу</t>
  </si>
  <si>
    <t>брючные костюмы женские</t>
  </si>
  <si>
    <t xml:space="preserve">intimissimi </t>
  </si>
  <si>
    <t>пневмо гудок</t>
  </si>
  <si>
    <t>скриптонит одежда</t>
  </si>
  <si>
    <t>лоток металлический медицинский</t>
  </si>
  <si>
    <t>для белой подошвы</t>
  </si>
  <si>
    <t>мульчаграм</t>
  </si>
  <si>
    <t>наклейка на лобовое стекло автомобиля</t>
  </si>
  <si>
    <t xml:space="preserve">мужские кольца </t>
  </si>
  <si>
    <t>ткань рукоделие</t>
  </si>
  <si>
    <t>джинсовые шорты бермуды</t>
  </si>
  <si>
    <t>белила титановые</t>
  </si>
  <si>
    <t>янина логвин</t>
  </si>
  <si>
    <t>зара платья вечерние</t>
  </si>
  <si>
    <t>конверт на выписку для мальчика</t>
  </si>
  <si>
    <t>фреди</t>
  </si>
  <si>
    <t>защитное стекло на iphone x</t>
  </si>
  <si>
    <t>протекторы</t>
  </si>
  <si>
    <t>капор на голову</t>
  </si>
  <si>
    <t>маска фурри</t>
  </si>
  <si>
    <t>баночки для анализов</t>
  </si>
  <si>
    <t>летняя сумка плетеная</t>
  </si>
  <si>
    <t>трипод</t>
  </si>
  <si>
    <t>коврик для ванны противоскользящий</t>
  </si>
  <si>
    <t>эконика туфли</t>
  </si>
  <si>
    <t>фитнес коврики и маты</t>
  </si>
  <si>
    <t>для роддома</t>
  </si>
  <si>
    <t>овен</t>
  </si>
  <si>
    <t>шины для автомобиля зимние</t>
  </si>
  <si>
    <t>матрас 120х60</t>
  </si>
  <si>
    <t>все звезды 14 выпуск</t>
  </si>
  <si>
    <t>неокуб антистресс</t>
  </si>
  <si>
    <t>28440118</t>
  </si>
  <si>
    <t>пижама для кормящих</t>
  </si>
  <si>
    <t>тремпель для одежды</t>
  </si>
  <si>
    <t>босоножки замшевые на каблуке</t>
  </si>
  <si>
    <t>детские машины большие</t>
  </si>
  <si>
    <t>28145369</t>
  </si>
  <si>
    <t>eveline подводка</t>
  </si>
  <si>
    <t>корейский уход за волосами</t>
  </si>
  <si>
    <t>marni</t>
  </si>
  <si>
    <t>джинсы мужские на резинке большой размер</t>
  </si>
  <si>
    <t>керхер к7</t>
  </si>
  <si>
    <t>41087266</t>
  </si>
  <si>
    <t>повязка косметическая</t>
  </si>
  <si>
    <t>санитайзер</t>
  </si>
  <si>
    <t>кеды на платформе женские летние</t>
  </si>
  <si>
    <t>подсветка в автомобиль</t>
  </si>
  <si>
    <t xml:space="preserve">уголь </t>
  </si>
  <si>
    <t xml:space="preserve">lime платье </t>
  </si>
  <si>
    <t>короб для сабвуфера</t>
  </si>
  <si>
    <t xml:space="preserve">джинсовая </t>
  </si>
  <si>
    <t>сковорода с антипригарным покрытием 26 см</t>
  </si>
  <si>
    <t>зубная щетка рокс</t>
  </si>
  <si>
    <t>гавайская юбка</t>
  </si>
  <si>
    <t>добывайки</t>
  </si>
  <si>
    <t>mass effect</t>
  </si>
  <si>
    <t>27226637</t>
  </si>
  <si>
    <t>пекарский камень для выпечки</t>
  </si>
  <si>
    <t>худи чёрное</t>
  </si>
  <si>
    <t>adri coco</t>
  </si>
  <si>
    <t>biovin</t>
  </si>
  <si>
    <t>vivienne sabo cabaret</t>
  </si>
  <si>
    <t>пиджак для подростка</t>
  </si>
  <si>
    <t>мидии</t>
  </si>
  <si>
    <t>фото рамки на стену</t>
  </si>
  <si>
    <t>redmi note 8 pro чехол</t>
  </si>
  <si>
    <t>витамин в 12</t>
  </si>
  <si>
    <t>краб для волос женский</t>
  </si>
  <si>
    <t>улун молочный листовой</t>
  </si>
  <si>
    <t xml:space="preserve">коробки для хранения </t>
  </si>
  <si>
    <t>носки женские nike</t>
  </si>
  <si>
    <t xml:space="preserve">топ с юбкой </t>
  </si>
  <si>
    <t>резинка с бантом для волос</t>
  </si>
  <si>
    <t>скульптор кремовый</t>
  </si>
  <si>
    <t>серьги с бирюзой</t>
  </si>
  <si>
    <t>пена для ванны avon</t>
  </si>
  <si>
    <t>надувной диван ламзак</t>
  </si>
  <si>
    <t>7looks женский</t>
  </si>
  <si>
    <t>газовая зажигалка</t>
  </si>
  <si>
    <t>платье белоруссия</t>
  </si>
  <si>
    <t>парни из старшей школы книга</t>
  </si>
  <si>
    <t>военная одежда мужская</t>
  </si>
  <si>
    <t>оранжевый пиджак</t>
  </si>
  <si>
    <t>lussotico женский одежда</t>
  </si>
  <si>
    <t>сервиз обеденный</t>
  </si>
  <si>
    <t>expigment 4% крем</t>
  </si>
  <si>
    <t>детейлинг</t>
  </si>
  <si>
    <t>капроновые носки женские с рисунком</t>
  </si>
  <si>
    <t>ракель для пленки</t>
  </si>
  <si>
    <t>массажная расческа для распутывания волос</t>
  </si>
  <si>
    <t>тальк косметический</t>
  </si>
  <si>
    <t>12801489</t>
  </si>
  <si>
    <t>плэйдо</t>
  </si>
  <si>
    <t>подпяточник силиконовый</t>
  </si>
  <si>
    <t>декор на свадьбу</t>
  </si>
  <si>
    <t>мнямс для собак</t>
  </si>
  <si>
    <t>для передвижения мебели</t>
  </si>
  <si>
    <t>тест</t>
  </si>
  <si>
    <t>кора косметика</t>
  </si>
  <si>
    <t>поводковый материал</t>
  </si>
  <si>
    <t xml:space="preserve">bmw </t>
  </si>
  <si>
    <t>26779097</t>
  </si>
  <si>
    <t>угловой стол</t>
  </si>
  <si>
    <t>набор для плетения</t>
  </si>
  <si>
    <t>руль приора 2</t>
  </si>
  <si>
    <t>велосипед 18 дюймов</t>
  </si>
  <si>
    <t>ободок для кудрей</t>
  </si>
  <si>
    <t>бейсболка женская с принтом</t>
  </si>
  <si>
    <t xml:space="preserve">столовый сервиз </t>
  </si>
  <si>
    <t>8</t>
  </si>
  <si>
    <t>входная дверь</t>
  </si>
  <si>
    <t>hot spot</t>
  </si>
  <si>
    <t>куртка тактическая мужские</t>
  </si>
  <si>
    <t>адидас мужская обувь</t>
  </si>
  <si>
    <t>ла кри шампунь</t>
  </si>
  <si>
    <t>поляндрия</t>
  </si>
  <si>
    <t>вечеринка</t>
  </si>
  <si>
    <t>протеиновое печенье спортивное питание</t>
  </si>
  <si>
    <t>зарядный провод type c</t>
  </si>
  <si>
    <t>регистратор автомобильный 3 в 1</t>
  </si>
  <si>
    <t xml:space="preserve">огнетушитель </t>
  </si>
  <si>
    <t>44522004</t>
  </si>
  <si>
    <t>бомбочка</t>
  </si>
  <si>
    <t>батарейки пальчиковые аа</t>
  </si>
  <si>
    <t>killian</t>
  </si>
  <si>
    <t>диклофенак</t>
  </si>
  <si>
    <t>вазелин в банке</t>
  </si>
  <si>
    <t>65098546</t>
  </si>
  <si>
    <t>футбол настольный</t>
  </si>
  <si>
    <t xml:space="preserve">стевия </t>
  </si>
  <si>
    <t>кулер для ноутбука</t>
  </si>
  <si>
    <t>кольцо парное</t>
  </si>
  <si>
    <t xml:space="preserve">кубик рубик </t>
  </si>
  <si>
    <t>этажерка для обуви пластмассовая</t>
  </si>
  <si>
    <t>без сульфата шампуни для волос</t>
  </si>
  <si>
    <t xml:space="preserve">стул для кормления </t>
  </si>
  <si>
    <t>69209539</t>
  </si>
  <si>
    <t>гель детский для купания</t>
  </si>
  <si>
    <t>флажки гирлянда праздник</t>
  </si>
  <si>
    <t>платье макси с длинным рукавом</t>
  </si>
  <si>
    <t>удлинители и сетевые разъемы</t>
  </si>
  <si>
    <t>запеченные тени</t>
  </si>
  <si>
    <t>фары на ниву</t>
  </si>
  <si>
    <t>дневник памяти книга</t>
  </si>
  <si>
    <t>35262469</t>
  </si>
  <si>
    <t>13495594</t>
  </si>
  <si>
    <t>винтовка мосина</t>
  </si>
  <si>
    <t>хлопковая пряжа</t>
  </si>
  <si>
    <t>персил колор</t>
  </si>
  <si>
    <t>37411283</t>
  </si>
  <si>
    <t>война и мир толстой</t>
  </si>
  <si>
    <t>задняя крышка для телефона</t>
  </si>
  <si>
    <t>одноразовая посуда праздник</t>
  </si>
  <si>
    <t>адидас изи буст</t>
  </si>
  <si>
    <t>мини юбки</t>
  </si>
  <si>
    <t>tacardi</t>
  </si>
  <si>
    <t>ковер в спальню</t>
  </si>
  <si>
    <t xml:space="preserve">скриптонит </t>
  </si>
  <si>
    <t>рюкзак маленький для девочки</t>
  </si>
  <si>
    <t>realme 6 pro</t>
  </si>
  <si>
    <t>ахе дезодорант</t>
  </si>
  <si>
    <t>компостер садовый 800</t>
  </si>
  <si>
    <t>контейнеры для игрушек</t>
  </si>
  <si>
    <t xml:space="preserve">духи эйвон </t>
  </si>
  <si>
    <t>деньгомет</t>
  </si>
  <si>
    <t>сапоги зимние для девочки</t>
  </si>
  <si>
    <t>planeta organica шампунь</t>
  </si>
  <si>
    <t>зарядка для гироскутер</t>
  </si>
  <si>
    <t>подставка для казана на мангал</t>
  </si>
  <si>
    <t>труба пластиковая</t>
  </si>
  <si>
    <t>60847086</t>
  </si>
  <si>
    <t>тумба под телевизор лофт</t>
  </si>
  <si>
    <t>сумки для девочек подростка и рюкзачки</t>
  </si>
  <si>
    <t>деревянные кубики</t>
  </si>
  <si>
    <t xml:space="preserve">полукомбинезон </t>
  </si>
  <si>
    <t>набор эмалированных кастрюль</t>
  </si>
  <si>
    <t>мужские рубашки с коротким рукавом турция</t>
  </si>
  <si>
    <t>мятное платье</t>
  </si>
  <si>
    <t>зонт мужской черный</t>
  </si>
  <si>
    <t>68472366</t>
  </si>
  <si>
    <t>уходовая косметика для лица набор</t>
  </si>
  <si>
    <t>плед на выписку лето</t>
  </si>
  <si>
    <t>наклейки для авто</t>
  </si>
  <si>
    <t>парные носки</t>
  </si>
  <si>
    <t>футболка женская оверсайз хлопок с принтом</t>
  </si>
  <si>
    <t>кислородная маска для лица</t>
  </si>
  <si>
    <t>утягивающие белье</t>
  </si>
  <si>
    <t>nike venture runner</t>
  </si>
  <si>
    <t xml:space="preserve">варенье </t>
  </si>
  <si>
    <t>полынь горькая</t>
  </si>
  <si>
    <t>светильник уличный от сети</t>
  </si>
  <si>
    <t>платье секси</t>
  </si>
  <si>
    <t>рюкзак для подростков</t>
  </si>
  <si>
    <t>72367340</t>
  </si>
  <si>
    <t>savon de royal</t>
  </si>
  <si>
    <t>подарок девочке 11 лет</t>
  </si>
  <si>
    <t>форма вкпо</t>
  </si>
  <si>
    <t>надин</t>
  </si>
  <si>
    <t>от каморов</t>
  </si>
  <si>
    <t>редуктор давления</t>
  </si>
  <si>
    <t>подушки 70х70 из бамбуковое волокнами</t>
  </si>
  <si>
    <t>кеды белые кожа</t>
  </si>
  <si>
    <t>зонтик детский маленький</t>
  </si>
  <si>
    <t>люстра для гостиной</t>
  </si>
  <si>
    <t>74649105</t>
  </si>
  <si>
    <t>диван из ротанга</t>
  </si>
  <si>
    <t>кассеты для бритья gillette mach3</t>
  </si>
  <si>
    <t>линзы зеленые</t>
  </si>
  <si>
    <t>шапочка для плавания для девочек</t>
  </si>
  <si>
    <t>телефон poco x3 pro</t>
  </si>
  <si>
    <t>шторка на окно автомобиля</t>
  </si>
  <si>
    <t>хлопковая футболка однотонная</t>
  </si>
  <si>
    <t>зомби в доме настольная</t>
  </si>
  <si>
    <t>skmei часы наручные</t>
  </si>
  <si>
    <t>подушка на подголовник автомобиля</t>
  </si>
  <si>
    <t>newsky</t>
  </si>
  <si>
    <t>корзинка металлическая</t>
  </si>
  <si>
    <t>круглые очки черные</t>
  </si>
  <si>
    <t>муслиновая рубашка для пляжа</t>
  </si>
  <si>
    <t>репитер сотовой связи</t>
  </si>
  <si>
    <t xml:space="preserve">скалка </t>
  </si>
  <si>
    <t>столы и стулья для пикника</t>
  </si>
  <si>
    <t>сухой корм для собак 20 кг</t>
  </si>
  <si>
    <t>укороченный джемпер</t>
  </si>
  <si>
    <t>серьги ювелирные изделия</t>
  </si>
  <si>
    <t>аксессуары для свадьбы</t>
  </si>
  <si>
    <t>штаны kappa спортивные</t>
  </si>
  <si>
    <t>книжка для девочек</t>
  </si>
  <si>
    <t>67895418</t>
  </si>
  <si>
    <t>дисплей на айфон 6</t>
  </si>
  <si>
    <t>купальник женский раздельные черный</t>
  </si>
  <si>
    <t>серебряная ложка для девочки</t>
  </si>
  <si>
    <t>капроновые следки</t>
  </si>
  <si>
    <t>рукоделие для девочек</t>
  </si>
  <si>
    <t>роблокс одежда</t>
  </si>
  <si>
    <t>уточки лалафанфан</t>
  </si>
  <si>
    <t>шарики кегеля</t>
  </si>
  <si>
    <t>блузка с декольте</t>
  </si>
  <si>
    <t>голубые</t>
  </si>
  <si>
    <t>значки россия</t>
  </si>
  <si>
    <t>стробоскоп</t>
  </si>
  <si>
    <t>игрушка уточка в очках</t>
  </si>
  <si>
    <t>картина по номерам пейзаж</t>
  </si>
  <si>
    <t>трусы для собак при течке</t>
  </si>
  <si>
    <t>воронка для кофе</t>
  </si>
  <si>
    <t>духи том форд чери</t>
  </si>
  <si>
    <t xml:space="preserve">прокладки для груди </t>
  </si>
  <si>
    <t>кофе петр великий</t>
  </si>
  <si>
    <t>ручки для велосипедного руля</t>
  </si>
  <si>
    <t>36468353</t>
  </si>
  <si>
    <t>крючки для штор в ванную</t>
  </si>
  <si>
    <t>бумага крафт в рулоне</t>
  </si>
  <si>
    <t>резиновые сапоги женские короткие</t>
  </si>
  <si>
    <t>сандалии tapiboo</t>
  </si>
  <si>
    <t>хлопковый рай</t>
  </si>
  <si>
    <t>коса волосы</t>
  </si>
  <si>
    <t>compliment обертывание</t>
  </si>
  <si>
    <t>теплый воск</t>
  </si>
  <si>
    <t>кеды с перфорацией женские</t>
  </si>
  <si>
    <t>серебряные кольца 925 пробой</t>
  </si>
  <si>
    <t>чокер из натурального жемчуга</t>
  </si>
  <si>
    <t>подстаканник для кружки</t>
  </si>
  <si>
    <t>фетр жесткий</t>
  </si>
  <si>
    <t>clinique happy</t>
  </si>
  <si>
    <t>насос для бассейна песочный</t>
  </si>
  <si>
    <t>фоторамки для фото</t>
  </si>
  <si>
    <t xml:space="preserve">nan </t>
  </si>
  <si>
    <t>льняные шторы</t>
  </si>
  <si>
    <t>керамическая кружка</t>
  </si>
  <si>
    <t>тапочки для подростка</t>
  </si>
  <si>
    <t>одежда для уточки в очках</t>
  </si>
  <si>
    <t>мой мир</t>
  </si>
  <si>
    <t xml:space="preserve">пояс верности </t>
  </si>
  <si>
    <t>длинные летние платья для полных</t>
  </si>
  <si>
    <t>рубашка  женская</t>
  </si>
  <si>
    <t>ремешок mi band 4 металл</t>
  </si>
  <si>
    <t>затеняющая сетка для растений</t>
  </si>
  <si>
    <t>matrix total results</t>
  </si>
  <si>
    <t>ведра пластиковый</t>
  </si>
  <si>
    <t>rita romani</t>
  </si>
  <si>
    <t>песочник из муслина</t>
  </si>
  <si>
    <t>большая машина для ребенка</t>
  </si>
  <si>
    <t>машинка для детей</t>
  </si>
  <si>
    <t>спортивный костюм женский на молнии тройка</t>
  </si>
  <si>
    <t>стикеры хеллоу китти</t>
  </si>
  <si>
    <t>ручка для левшей</t>
  </si>
  <si>
    <t>книжный шкаф для книг</t>
  </si>
  <si>
    <t>кровать 90х200</t>
  </si>
  <si>
    <t>крабики для волос для девочек</t>
  </si>
  <si>
    <t>эрбориан вв крем</t>
  </si>
  <si>
    <t>71609332</t>
  </si>
  <si>
    <t>кондитерский мешок для крема</t>
  </si>
  <si>
    <t>села джинсы</t>
  </si>
  <si>
    <t>мотовило</t>
  </si>
  <si>
    <t xml:space="preserve">желатин </t>
  </si>
  <si>
    <t>амулет подвеска</t>
  </si>
  <si>
    <t>ручки для кухонной мебели</t>
  </si>
  <si>
    <t>мыло даф</t>
  </si>
  <si>
    <t>nappyclub</t>
  </si>
  <si>
    <t>brita maxtra</t>
  </si>
  <si>
    <t>12073017</t>
  </si>
  <si>
    <t>плащ палатка армейская</t>
  </si>
  <si>
    <t>топ с чашками хлопок</t>
  </si>
  <si>
    <t>гравити фолз книга продукция книжная</t>
  </si>
  <si>
    <t>насадки для пылесоса</t>
  </si>
  <si>
    <t>сетки на окна</t>
  </si>
  <si>
    <t>колготки в сетку белые</t>
  </si>
  <si>
    <t>marks &amp; spencer платье</t>
  </si>
  <si>
    <t>сыворотка для бровей</t>
  </si>
  <si>
    <t>индола для волос</t>
  </si>
  <si>
    <t>для беременных одежда</t>
  </si>
  <si>
    <t>футбока</t>
  </si>
  <si>
    <t>nirvana одежда</t>
  </si>
  <si>
    <t>76665369</t>
  </si>
  <si>
    <t>25993220</t>
  </si>
  <si>
    <t>пылесосы вертикальный беспроводной</t>
  </si>
  <si>
    <t>футболка с машиной</t>
  </si>
  <si>
    <t>мокасины для мальчика</t>
  </si>
  <si>
    <t xml:space="preserve">витамины для мужчин </t>
  </si>
  <si>
    <t>формочки для мыла</t>
  </si>
  <si>
    <t>капюшон капор</t>
  </si>
  <si>
    <t>кофты мужские 58</t>
  </si>
  <si>
    <t>несессер армейский</t>
  </si>
  <si>
    <t>фильтр для капельного полива</t>
  </si>
  <si>
    <t>сахар для шугаринга</t>
  </si>
  <si>
    <t>рубашка без воротника мужская</t>
  </si>
  <si>
    <t>стекло на самсунг s21</t>
  </si>
  <si>
    <t>27123327</t>
  </si>
  <si>
    <t>рамка для фото а3</t>
  </si>
  <si>
    <t>iphone 5s чехол</t>
  </si>
  <si>
    <t>чехол для мангала</t>
  </si>
  <si>
    <t>trx петли тренажер</t>
  </si>
  <si>
    <t>куприн чудесный доктор</t>
  </si>
  <si>
    <t>полипропилен</t>
  </si>
  <si>
    <t>пюре тема</t>
  </si>
  <si>
    <t>прокладки женские котекс</t>
  </si>
  <si>
    <t>шелковые брюки</t>
  </si>
  <si>
    <t>верхняя одежда для девочек</t>
  </si>
  <si>
    <t>бандаж шейный</t>
  </si>
  <si>
    <t>жидкий акрил</t>
  </si>
  <si>
    <t>чистка ковров</t>
  </si>
  <si>
    <t>футболка пограничник</t>
  </si>
  <si>
    <t>шар звезда</t>
  </si>
  <si>
    <t>флаг вдв большой</t>
  </si>
  <si>
    <t>испаритель на санти</t>
  </si>
  <si>
    <t>лента гимнастическая</t>
  </si>
  <si>
    <t>бюст ленина</t>
  </si>
  <si>
    <t>vagabond обувь</t>
  </si>
  <si>
    <t>73718313</t>
  </si>
  <si>
    <t>шапочки для детей до года</t>
  </si>
  <si>
    <t>удлинитель для наушников</t>
  </si>
  <si>
    <t>76533138</t>
  </si>
  <si>
    <t>тонировка шторка</t>
  </si>
  <si>
    <t>плед на диван 200х220</t>
  </si>
  <si>
    <t>larsen пазлы</t>
  </si>
  <si>
    <t>instax mini 9</t>
  </si>
  <si>
    <t>средство для плиты</t>
  </si>
  <si>
    <t>sokolov подвеска</t>
  </si>
  <si>
    <t>regfkmybr</t>
  </si>
  <si>
    <t>головки торцевые</t>
  </si>
  <si>
    <t>чехол samsung s21 5g</t>
  </si>
  <si>
    <t>тени дуохром</t>
  </si>
  <si>
    <t>primigi девочки</t>
  </si>
  <si>
    <t>каркас кровати</t>
  </si>
  <si>
    <t>молоток детский</t>
  </si>
  <si>
    <t>наклейка на холодильник список</t>
  </si>
  <si>
    <t>flash</t>
  </si>
  <si>
    <t>полимерная глина набор</t>
  </si>
  <si>
    <t>барсетка женская на пояс</t>
  </si>
  <si>
    <t>чехол для бритвы</t>
  </si>
  <si>
    <t xml:space="preserve">manly pro </t>
  </si>
  <si>
    <t>магнитно маркерная доска</t>
  </si>
  <si>
    <t>тампонада</t>
  </si>
  <si>
    <t>серьги кольца бижутерия под золото</t>
  </si>
  <si>
    <t>декор для праздника</t>
  </si>
  <si>
    <t>форма псж</t>
  </si>
  <si>
    <t>нить капроновая</t>
  </si>
  <si>
    <t>клей карандаш канцелярский</t>
  </si>
  <si>
    <t>халат банный детский</t>
  </si>
  <si>
    <t>джинсы с завышенной талией</t>
  </si>
  <si>
    <t>детский компьютер игрушки</t>
  </si>
  <si>
    <t>прописи для детей</t>
  </si>
  <si>
    <t>bb kitty</t>
  </si>
  <si>
    <t>11669370</t>
  </si>
  <si>
    <t xml:space="preserve">армия россии </t>
  </si>
  <si>
    <t>платье летнее джинсовое</t>
  </si>
  <si>
    <t>медиатор для акустической гитары</t>
  </si>
  <si>
    <t>шланг силиконовый</t>
  </si>
  <si>
    <t>туалетная вода антонио бандерос</t>
  </si>
  <si>
    <t xml:space="preserve">шумоизоляция </t>
  </si>
  <si>
    <t>25783006</t>
  </si>
  <si>
    <t>фонари садовые</t>
  </si>
  <si>
    <t>магнит косметика</t>
  </si>
  <si>
    <t xml:space="preserve">ветровки мужские </t>
  </si>
  <si>
    <t>бумага для ламинирования</t>
  </si>
  <si>
    <t>ash сандалии</t>
  </si>
  <si>
    <t>джинсы женские остин</t>
  </si>
  <si>
    <t>светоотражающий жилет</t>
  </si>
  <si>
    <t>душевой гарнитур со смесителем</t>
  </si>
  <si>
    <t>пена для белой обуви</t>
  </si>
  <si>
    <t>топ с v-образным вырезом</t>
  </si>
  <si>
    <t>huter мойка высокого давления</t>
  </si>
  <si>
    <t>doctor taiga</t>
  </si>
  <si>
    <t>диск ssd</t>
  </si>
  <si>
    <t>халат женский домашний хлопок большой размер</t>
  </si>
  <si>
    <t>детская шапка</t>
  </si>
  <si>
    <t>collagen enough</t>
  </si>
  <si>
    <t>крем для фиксации зубных протезов</t>
  </si>
  <si>
    <t>сарафаны женские летние</t>
  </si>
  <si>
    <t>шлепки резиновые детские</t>
  </si>
  <si>
    <t>кабель микро usb</t>
  </si>
  <si>
    <t>помада трансформер</t>
  </si>
  <si>
    <t>самокаты активный спорт</t>
  </si>
  <si>
    <t>платье в стиле ретро</t>
  </si>
  <si>
    <t>детское масло для тела</t>
  </si>
  <si>
    <t>спивак мыло</t>
  </si>
  <si>
    <t>шлепки crocs</t>
  </si>
  <si>
    <t xml:space="preserve">плюшевые игрушки </t>
  </si>
  <si>
    <t>кофты на замке больших размеров женские</t>
  </si>
  <si>
    <t>боди черное женское</t>
  </si>
  <si>
    <t>жалюзи на балкон</t>
  </si>
  <si>
    <t>женские джинсы голубые</t>
  </si>
  <si>
    <t>обои виниловые для кухни</t>
  </si>
  <si>
    <t>стекло на хонор 10i</t>
  </si>
  <si>
    <t>подарки для девочки</t>
  </si>
  <si>
    <t>алмазная мозаика на подрамнике 40х50 рукоделие</t>
  </si>
  <si>
    <t>сено для морской свинки</t>
  </si>
  <si>
    <t>колеса для трюкового самоката</t>
  </si>
  <si>
    <t>вибромассажер для лица</t>
  </si>
  <si>
    <t>замок навесной кодовый</t>
  </si>
  <si>
    <t>футболка женская 54 размер</t>
  </si>
  <si>
    <t>zudaifu</t>
  </si>
  <si>
    <t>джинсы женские скини</t>
  </si>
  <si>
    <t>набор теней</t>
  </si>
  <si>
    <t>тренеру</t>
  </si>
  <si>
    <t>dikson для волос</t>
  </si>
  <si>
    <t>держатель для телефона на магните</t>
  </si>
  <si>
    <t>подставка для шаров 100 см</t>
  </si>
  <si>
    <t>bliss</t>
  </si>
  <si>
    <t>сенеж пропитка</t>
  </si>
  <si>
    <t xml:space="preserve">подставка под горячее </t>
  </si>
  <si>
    <t>железный человек фигурка</t>
  </si>
  <si>
    <t>миска животных</t>
  </si>
  <si>
    <t>k18</t>
  </si>
  <si>
    <t>эрогенные кольца</t>
  </si>
  <si>
    <t>бермуды для мальчика</t>
  </si>
  <si>
    <t>16550176</t>
  </si>
  <si>
    <t>панталоны от натирания</t>
  </si>
  <si>
    <t>ящик для косметики</t>
  </si>
  <si>
    <t>корсеты для талии</t>
  </si>
  <si>
    <t>ночные трусики памперс</t>
  </si>
  <si>
    <t>страна чудес смертников</t>
  </si>
  <si>
    <t>hand made</t>
  </si>
  <si>
    <t>nilambari</t>
  </si>
  <si>
    <t xml:space="preserve">женские костюмы летние </t>
  </si>
  <si>
    <t>46462545</t>
  </si>
  <si>
    <t>матрас для садовой мебели</t>
  </si>
  <si>
    <t>чехол на tecno pova 2</t>
  </si>
  <si>
    <t>ми бенд 4 часы</t>
  </si>
  <si>
    <t>платье для беременных одежда</t>
  </si>
  <si>
    <t>костюм из муслина с длинным рукавом</t>
  </si>
  <si>
    <t>черный топ с вырезом</t>
  </si>
  <si>
    <t>nespresso кофе в капсулах</t>
  </si>
  <si>
    <t>подарок подростку девочке</t>
  </si>
  <si>
    <t xml:space="preserve">пульверизатор </t>
  </si>
  <si>
    <t>ткань мебельная рогожка</t>
  </si>
  <si>
    <t>пряди</t>
  </si>
  <si>
    <t>23766897</t>
  </si>
  <si>
    <t>футболка женская на одно плечо</t>
  </si>
  <si>
    <t>ремкомплект ограничитель дверей</t>
  </si>
  <si>
    <t>изготовление свечей</t>
  </si>
  <si>
    <t>свитшот твоё</t>
  </si>
  <si>
    <t>дневник 1-4 класс</t>
  </si>
  <si>
    <t>кухонные шкафы навесные</t>
  </si>
  <si>
    <t>папка с файлами а4 60 листов</t>
  </si>
  <si>
    <t>вата для электронных сигарет</t>
  </si>
  <si>
    <t>пивная башня</t>
  </si>
  <si>
    <t xml:space="preserve">лента атласная </t>
  </si>
  <si>
    <t>mironova</t>
  </si>
  <si>
    <t>газовый баллон 12 литров</t>
  </si>
  <si>
    <t xml:space="preserve">парфюм женский </t>
  </si>
  <si>
    <t>игрушки для мужчин интим</t>
  </si>
  <si>
    <t>куркумин с пиперином</t>
  </si>
  <si>
    <t>53682961</t>
  </si>
  <si>
    <t>баскетбольный щит</t>
  </si>
  <si>
    <t>аппарат для масок</t>
  </si>
  <si>
    <t>крем dove</t>
  </si>
  <si>
    <t>блузка с завязками</t>
  </si>
  <si>
    <t>пропуск</t>
  </si>
  <si>
    <t>крем для лица невская косметика</t>
  </si>
  <si>
    <t>костюм джинсовый для девочки</t>
  </si>
  <si>
    <t>fresh cotton</t>
  </si>
  <si>
    <t>пудра матирующая</t>
  </si>
  <si>
    <t>сифоны и сливная арматура</t>
  </si>
  <si>
    <t>шорты женские серые</t>
  </si>
  <si>
    <t>для триммера садового</t>
  </si>
  <si>
    <t>кинг стивен</t>
  </si>
  <si>
    <t>селиконовые формы цветы</t>
  </si>
  <si>
    <t>серьги продевки</t>
  </si>
  <si>
    <t>очки прада</t>
  </si>
  <si>
    <t>магнит на холодильник большой</t>
  </si>
  <si>
    <t>соломенная шляпа головные уборы</t>
  </si>
  <si>
    <t>пятновыводитель ушастый нянь</t>
  </si>
  <si>
    <t xml:space="preserve">герметик </t>
  </si>
  <si>
    <t>читательский дневник 3 класс</t>
  </si>
  <si>
    <t>бюстгальтер с прозрачными лямками</t>
  </si>
  <si>
    <t>готовые очки для зрения -2.0</t>
  </si>
  <si>
    <t>шлем мото</t>
  </si>
  <si>
    <t>фэмили лук</t>
  </si>
  <si>
    <t>стул для гостиной</t>
  </si>
  <si>
    <t>лайнер для рисования черный</t>
  </si>
  <si>
    <t>фестивальные краски</t>
  </si>
  <si>
    <t>nyx палетка</t>
  </si>
  <si>
    <t>игрушки в автомобиль</t>
  </si>
  <si>
    <t>поллианна портер</t>
  </si>
  <si>
    <t>насадка на ушм</t>
  </si>
  <si>
    <t>детский альбом для новорожденных</t>
  </si>
  <si>
    <t>бейсболка gap</t>
  </si>
  <si>
    <t>49471094</t>
  </si>
  <si>
    <t>тонкий джемпер женский</t>
  </si>
  <si>
    <t>плитка на потолок</t>
  </si>
  <si>
    <t>синий лен</t>
  </si>
  <si>
    <t>шоколадные бомбочки</t>
  </si>
  <si>
    <t>28589119</t>
  </si>
  <si>
    <t>28983674</t>
  </si>
  <si>
    <t>топ база для ногтей</t>
  </si>
  <si>
    <t>ярина</t>
  </si>
  <si>
    <t>ahc крем для глаз</t>
  </si>
  <si>
    <t>водные раскраски</t>
  </si>
  <si>
    <t>полиэфирный шнур 2 мм</t>
  </si>
  <si>
    <t>фото обои в детскую</t>
  </si>
  <si>
    <t>кошелек для карт женский</t>
  </si>
  <si>
    <t>кулирка пенье рукоделие</t>
  </si>
  <si>
    <t>forester</t>
  </si>
  <si>
    <t>худи короткое с капюшоном</t>
  </si>
  <si>
    <t>кроссовки мужские adidas reebok</t>
  </si>
  <si>
    <t>брючный костюм оверсайз</t>
  </si>
  <si>
    <t>кофточка для малыша</t>
  </si>
  <si>
    <t>фильтр на кран</t>
  </si>
  <si>
    <t>вьетнамки женские кожаные</t>
  </si>
  <si>
    <t>nuts</t>
  </si>
  <si>
    <t xml:space="preserve">наклейка на телефон </t>
  </si>
  <si>
    <t>летний комплект женский</t>
  </si>
  <si>
    <t>гель для чистки лица ультразвуком</t>
  </si>
  <si>
    <t>нижнее белье женское бесшовное</t>
  </si>
  <si>
    <t>тональник крем collagen</t>
  </si>
  <si>
    <t>носочки мужские</t>
  </si>
  <si>
    <t>румяна для лица кремовые</t>
  </si>
  <si>
    <t>joss купальник</t>
  </si>
  <si>
    <t>44397538</t>
  </si>
  <si>
    <t>фигурка человека паука</t>
  </si>
  <si>
    <t>аспирин</t>
  </si>
  <si>
    <t>пастель художественная</t>
  </si>
  <si>
    <t>61959838</t>
  </si>
  <si>
    <t>генератор дыма</t>
  </si>
  <si>
    <t>46420663</t>
  </si>
  <si>
    <t>отсадник для рыб</t>
  </si>
  <si>
    <t>feels</t>
  </si>
  <si>
    <t>тефаль сковорода</t>
  </si>
  <si>
    <t>poppers</t>
  </si>
  <si>
    <t>huawei watch gt 2</t>
  </si>
  <si>
    <t>безопасность для детей</t>
  </si>
  <si>
    <t>замиокулькас</t>
  </si>
  <si>
    <t>66922227</t>
  </si>
  <si>
    <t xml:space="preserve">краска для стен </t>
  </si>
  <si>
    <t>светильник настольный с абажуром</t>
  </si>
  <si>
    <t>bonacure schwarzkopf</t>
  </si>
  <si>
    <t>медведь плюшевый большой</t>
  </si>
  <si>
    <t>кирка</t>
  </si>
  <si>
    <t>краска для волос студио</t>
  </si>
  <si>
    <t>напольная подставка для цветов</t>
  </si>
  <si>
    <t>мускари</t>
  </si>
  <si>
    <t>обыкновенный великан</t>
  </si>
  <si>
    <t>одежда для детей до года</t>
  </si>
  <si>
    <t>банные полотенца турецкие</t>
  </si>
  <si>
    <t>stojo стакан</t>
  </si>
  <si>
    <t>очки детские игрушечные</t>
  </si>
  <si>
    <t>гармонь</t>
  </si>
  <si>
    <t>декор для детской комнаты</t>
  </si>
  <si>
    <t>платье спортивное летнее</t>
  </si>
  <si>
    <t>freddy</t>
  </si>
  <si>
    <t>маргаритки</t>
  </si>
  <si>
    <t>таблетки для пмм</t>
  </si>
  <si>
    <t>75582430</t>
  </si>
  <si>
    <t>snail крем для лица</t>
  </si>
  <si>
    <t>bybooka</t>
  </si>
  <si>
    <t>летние сапоги вязанные</t>
  </si>
  <si>
    <t>алмазная мозаика на подрамнике 40х50 цветы</t>
  </si>
  <si>
    <t>брелок пушистый</t>
  </si>
  <si>
    <t>свечи светодиодные</t>
  </si>
  <si>
    <t>отривин</t>
  </si>
  <si>
    <t>iqos аксессуары</t>
  </si>
  <si>
    <t xml:space="preserve">подставка для ноутбука </t>
  </si>
  <si>
    <t>диски для лица</t>
  </si>
  <si>
    <t>ураган форте от сорняков</t>
  </si>
  <si>
    <t>мое солнышко гель для подмывания</t>
  </si>
  <si>
    <t>тонировка на стекла</t>
  </si>
  <si>
    <t>жидкость для обезжиривания ногтей</t>
  </si>
  <si>
    <t>картина для кухни</t>
  </si>
  <si>
    <t xml:space="preserve">белый костюм </t>
  </si>
  <si>
    <t>грецкий орех очищенный</t>
  </si>
  <si>
    <t>глиттер гель</t>
  </si>
  <si>
    <t>маска медицинская с рисунками</t>
  </si>
  <si>
    <t>пульт самсунг</t>
  </si>
  <si>
    <t>кроватка для девочки</t>
  </si>
  <si>
    <t>puma бутсы</t>
  </si>
  <si>
    <t>посуда для выпечки</t>
  </si>
  <si>
    <t xml:space="preserve">бепантен </t>
  </si>
  <si>
    <t>карточки для детей</t>
  </si>
  <si>
    <t>pronto для мебели</t>
  </si>
  <si>
    <t>26560252</t>
  </si>
  <si>
    <t>платье для девочки нарядное</t>
  </si>
  <si>
    <t>тетради 12 листов</t>
  </si>
  <si>
    <t>сарафан gloria jeans</t>
  </si>
  <si>
    <t>конверсы мужские</t>
  </si>
  <si>
    <t>хлопковый топ</t>
  </si>
  <si>
    <t>72742454</t>
  </si>
  <si>
    <t>покрывало на кровать 200х220 хлопок</t>
  </si>
  <si>
    <t>спрей от камаров</t>
  </si>
  <si>
    <t>щетка для ковра</t>
  </si>
  <si>
    <t>капли для линз</t>
  </si>
  <si>
    <t>аксессуары для геймпадов</t>
  </si>
  <si>
    <t>сетка затеняющая затенение 55</t>
  </si>
  <si>
    <t>ffleur пудра</t>
  </si>
  <si>
    <t>бони</t>
  </si>
  <si>
    <t>лагерь</t>
  </si>
  <si>
    <t>золотая подвеска</t>
  </si>
  <si>
    <t xml:space="preserve">блузка для девочки </t>
  </si>
  <si>
    <t>летняя шапочка для малыша</t>
  </si>
  <si>
    <t>бантики для волос на резинке</t>
  </si>
  <si>
    <t>капельницы для капельного полива</t>
  </si>
  <si>
    <t>усилитель автомобильный</t>
  </si>
  <si>
    <t>диван кухонный</t>
  </si>
  <si>
    <t>сумка джинсовая женская</t>
  </si>
  <si>
    <t>шатер туристический с москитной сеткой</t>
  </si>
  <si>
    <t>резинка для турника</t>
  </si>
  <si>
    <t>кисломолочная смесь</t>
  </si>
  <si>
    <t>костюм шортами</t>
  </si>
  <si>
    <t>пуф мешок</t>
  </si>
  <si>
    <t>60842232</t>
  </si>
  <si>
    <t>шоколадные шарики</t>
  </si>
  <si>
    <t>бандо с чашками</t>
  </si>
  <si>
    <t>масло репейное для волос</t>
  </si>
  <si>
    <t>цепь золотая бижутерия</t>
  </si>
  <si>
    <t>мужские дезодоранты антиперспиранты</t>
  </si>
  <si>
    <t>детский пледик</t>
  </si>
  <si>
    <t>шарлиз</t>
  </si>
  <si>
    <t>revlon косметика</t>
  </si>
  <si>
    <t>ортопедическая обувь сандалии</t>
  </si>
  <si>
    <t>постельное белье василиса 1,5-спальное</t>
  </si>
  <si>
    <t>фокусы для детей набор фокусов подарок ребенку</t>
  </si>
  <si>
    <t>незамерзайка</t>
  </si>
  <si>
    <t>лосины nike</t>
  </si>
  <si>
    <t>самокат happy baby</t>
  </si>
  <si>
    <t>свитер вязанный</t>
  </si>
  <si>
    <t>пеленка трикотажная</t>
  </si>
  <si>
    <t>розы из мыла</t>
  </si>
  <si>
    <t>furlux</t>
  </si>
  <si>
    <t>мочалка для лица</t>
  </si>
  <si>
    <t>bagheera nails</t>
  </si>
  <si>
    <t>платье женское повседневное домашнее</t>
  </si>
  <si>
    <t>galaxy смартфон samsung</t>
  </si>
  <si>
    <t>штаны клетка</t>
  </si>
  <si>
    <t>часы наручные женские кварцевые</t>
  </si>
  <si>
    <t>подставка под ножи с наполнителем</t>
  </si>
  <si>
    <t>блузка шелковая</t>
  </si>
  <si>
    <t>ткань для шитья муслин</t>
  </si>
  <si>
    <t>штаны черные мужские</t>
  </si>
  <si>
    <t>смерть на ниле</t>
  </si>
  <si>
    <t>футболка женская леопард</t>
  </si>
  <si>
    <t>миникан бруско</t>
  </si>
  <si>
    <t>футболки oversize</t>
  </si>
  <si>
    <t>борсетка</t>
  </si>
  <si>
    <t>наборы для вышивания бисером</t>
  </si>
  <si>
    <t>освежитель воздуха автоматический сменный баллон</t>
  </si>
  <si>
    <t>кровать для мальчика</t>
  </si>
  <si>
    <t>пневмогудок</t>
  </si>
  <si>
    <t>стекло redmi 9c nfc</t>
  </si>
  <si>
    <t>анис</t>
  </si>
  <si>
    <t>палатка туристическая декатлон</t>
  </si>
  <si>
    <t>серьги из серебра</t>
  </si>
  <si>
    <t>поводок для детей</t>
  </si>
  <si>
    <t>комод для вещей белый</t>
  </si>
  <si>
    <t>скобы садовые</t>
  </si>
  <si>
    <t>одежда в стиле бохо</t>
  </si>
  <si>
    <t>лоток домик для кошек</t>
  </si>
  <si>
    <t xml:space="preserve">трусы бесшовные </t>
  </si>
  <si>
    <t>настурция</t>
  </si>
  <si>
    <t>конфеты трюфель</t>
  </si>
  <si>
    <t>подарочный набор для девушки</t>
  </si>
  <si>
    <t>vplab витаминный комплекс</t>
  </si>
  <si>
    <t>цепочка для подростков</t>
  </si>
  <si>
    <t>ложка силиконовая поварская</t>
  </si>
  <si>
    <t>scrub daddy</t>
  </si>
  <si>
    <t>футболка с авокадо</t>
  </si>
  <si>
    <t>детское автокресло от 9 кг</t>
  </si>
  <si>
    <t xml:space="preserve">спортивный костюм на мальчика </t>
  </si>
  <si>
    <t>cegisa</t>
  </si>
  <si>
    <t>манга книга</t>
  </si>
  <si>
    <t>костюмы для ролевых игр взрослых</t>
  </si>
  <si>
    <t>набор автомобилиста с огнетушителем</t>
  </si>
  <si>
    <t>планшет ipad</t>
  </si>
  <si>
    <t>для пяток средство ног</t>
  </si>
  <si>
    <t>подарочные коробки для мужчин</t>
  </si>
  <si>
    <t>зелёная краска для волос</t>
  </si>
  <si>
    <t>кроссовки мужские спортивные</t>
  </si>
  <si>
    <t>стигмарион книга</t>
  </si>
  <si>
    <t>братья ореховы</t>
  </si>
  <si>
    <t>oztrend</t>
  </si>
  <si>
    <t>халат большого размера</t>
  </si>
  <si>
    <t>genosys</t>
  </si>
  <si>
    <t>пластырь китайский</t>
  </si>
  <si>
    <t>копилка 365 дней</t>
  </si>
  <si>
    <t>тарелка бутылка</t>
  </si>
  <si>
    <t>альбом для рисования а4 40 листов</t>
  </si>
  <si>
    <t>подставка для яйца</t>
  </si>
  <si>
    <t>yandex</t>
  </si>
  <si>
    <t>питательный крем для лица</t>
  </si>
  <si>
    <t>рубашки для подростка</t>
  </si>
  <si>
    <t>la roche-posay lipikar</t>
  </si>
  <si>
    <t>шампунь оттеночный concept</t>
  </si>
  <si>
    <t>золотой шелк шампунь</t>
  </si>
  <si>
    <t xml:space="preserve">костюм женский деловой </t>
  </si>
  <si>
    <t>кепка мерседес</t>
  </si>
  <si>
    <t>таро райдера уэйта</t>
  </si>
  <si>
    <t>купальник красный женский</t>
  </si>
  <si>
    <t>пляжная рубашка для мальчика</t>
  </si>
  <si>
    <t>hello kitty by colepen</t>
  </si>
  <si>
    <t>колонка sony</t>
  </si>
  <si>
    <t>судьба человека шолохов</t>
  </si>
  <si>
    <t>сумка для самолета</t>
  </si>
  <si>
    <t>ибупрофен</t>
  </si>
  <si>
    <t>каша агуша</t>
  </si>
  <si>
    <t>атласный топ на бретелях</t>
  </si>
  <si>
    <t>нож филейный</t>
  </si>
  <si>
    <t>сумка в самолет</t>
  </si>
  <si>
    <t>портсигар для сигарет</t>
  </si>
  <si>
    <t>ковер комнатный 300 400</t>
  </si>
  <si>
    <t>маска от отеков</t>
  </si>
  <si>
    <t>штанга для шторы в комнату</t>
  </si>
  <si>
    <t>tik tok</t>
  </si>
  <si>
    <t>пилка для кутикулы</t>
  </si>
  <si>
    <t>тетради 24 листа в клетку</t>
  </si>
  <si>
    <t>сумка через плечо детская</t>
  </si>
  <si>
    <t>очки для красоты</t>
  </si>
  <si>
    <t>браш</t>
  </si>
  <si>
    <t>носки рик и морти</t>
  </si>
  <si>
    <t>маски одноразовые 100 штук</t>
  </si>
  <si>
    <t>нити-нити</t>
  </si>
  <si>
    <t>пазлы 4000 элементов</t>
  </si>
  <si>
    <t xml:space="preserve">шармы </t>
  </si>
  <si>
    <t xml:space="preserve">великий из бродячих псов </t>
  </si>
  <si>
    <t>кофта с перьями</t>
  </si>
  <si>
    <t>мужской костюм для охоты и рыбалки</t>
  </si>
  <si>
    <t>порошок 20 в 1</t>
  </si>
  <si>
    <t>wolee</t>
  </si>
  <si>
    <t>кофе тассимо</t>
  </si>
  <si>
    <t>чайник для заварки чая</t>
  </si>
  <si>
    <t>коробка самосборная</t>
  </si>
  <si>
    <t xml:space="preserve">платье шифон </t>
  </si>
  <si>
    <t>рубашка плотная</t>
  </si>
  <si>
    <t>украшения для комнаты эстетика</t>
  </si>
  <si>
    <t>кабель для телефона зарядки</t>
  </si>
  <si>
    <t>тюль на балкон короткая</t>
  </si>
  <si>
    <t>автозвук динамики</t>
  </si>
  <si>
    <t>алое вера для лица</t>
  </si>
  <si>
    <t>токен эцп</t>
  </si>
  <si>
    <t>45566600</t>
  </si>
  <si>
    <t>пудра минеральная для лица</t>
  </si>
  <si>
    <t xml:space="preserve">футболка женская турция </t>
  </si>
  <si>
    <t>grand gudini</t>
  </si>
  <si>
    <t>панама глория джинс</t>
  </si>
  <si>
    <t xml:space="preserve">блеск для губ прозрачный </t>
  </si>
  <si>
    <t>вклосипедки</t>
  </si>
  <si>
    <t>санекс</t>
  </si>
  <si>
    <t>детские галоши</t>
  </si>
  <si>
    <t>66121271</t>
  </si>
  <si>
    <t>57778208</t>
  </si>
  <si>
    <t>туалетная вода женская сладкая</t>
  </si>
  <si>
    <t>часы casio цифровые</t>
  </si>
  <si>
    <t>часы настольные с подсветкой</t>
  </si>
  <si>
    <t>машина перевертыш</t>
  </si>
  <si>
    <t>весы напольные электронные xiaomi</t>
  </si>
  <si>
    <t>полотенце одноразовый 45х90</t>
  </si>
  <si>
    <t>чехлы на ваз 2114</t>
  </si>
  <si>
    <t>стул игровой</t>
  </si>
  <si>
    <t>топ манго</t>
  </si>
  <si>
    <t>меламиновая губка для обувь</t>
  </si>
  <si>
    <t>чехол для самсунг а51</t>
  </si>
  <si>
    <t>провод электрический</t>
  </si>
  <si>
    <t>свинина тушеная</t>
  </si>
  <si>
    <t>платье для дома производство турция</t>
  </si>
  <si>
    <t>энциклопедия для детского сада</t>
  </si>
  <si>
    <t>funko pop naruto</t>
  </si>
  <si>
    <t>гта 5 диск</t>
  </si>
  <si>
    <t>босоножки для девочек 36 размер</t>
  </si>
  <si>
    <t>для машины тюнинг</t>
  </si>
  <si>
    <t>солнцезащитный крем spf</t>
  </si>
  <si>
    <t>корзина для белья в ванную угловая</t>
  </si>
  <si>
    <t>тачка детская игрушка</t>
  </si>
  <si>
    <t>худи твое женское</t>
  </si>
  <si>
    <t>выращивание кристаллов</t>
  </si>
  <si>
    <t>набор досок</t>
  </si>
  <si>
    <t>гельтек для лица</t>
  </si>
  <si>
    <t>для детского садика</t>
  </si>
  <si>
    <t>бежевый гель лак</t>
  </si>
  <si>
    <t>чехол samsung a22</t>
  </si>
  <si>
    <t>обувь женская летняя на шнурках</t>
  </si>
  <si>
    <t>куртка мужская адидас</t>
  </si>
  <si>
    <t>ролеты на окна</t>
  </si>
  <si>
    <t xml:space="preserve">перекись </t>
  </si>
  <si>
    <t>caramel</t>
  </si>
  <si>
    <t>41786977</t>
  </si>
  <si>
    <t>для ног крем</t>
  </si>
  <si>
    <t>глифосат</t>
  </si>
  <si>
    <t>мерный цилиндр</t>
  </si>
  <si>
    <t xml:space="preserve">бытовая химия </t>
  </si>
  <si>
    <t>духи персик</t>
  </si>
  <si>
    <t>детский спортивный комплекс для дома</t>
  </si>
  <si>
    <t>кольцо на весь палец</t>
  </si>
  <si>
    <t>подвесные кашпо</t>
  </si>
  <si>
    <t>теннисная ракетка для настольного тенниса</t>
  </si>
  <si>
    <t>для гриля</t>
  </si>
  <si>
    <t xml:space="preserve">басаножки женские </t>
  </si>
  <si>
    <t>пляжное платье для полных</t>
  </si>
  <si>
    <t>набор стопок</t>
  </si>
  <si>
    <t>джинсовая куртка для девочки с капюшоном</t>
  </si>
  <si>
    <t>таросики</t>
  </si>
  <si>
    <t>мералад</t>
  </si>
  <si>
    <t>королевы рождаются в июне</t>
  </si>
  <si>
    <t>гардина шторы и аксессуары</t>
  </si>
  <si>
    <t xml:space="preserve">корги </t>
  </si>
  <si>
    <t>ролеты шторы на окна</t>
  </si>
  <si>
    <t>фонтан для кошек</t>
  </si>
  <si>
    <t>пончо и накидки</t>
  </si>
  <si>
    <t>джинсы женские бананы большого размера</t>
  </si>
  <si>
    <t>рише косметика</t>
  </si>
  <si>
    <t>haruyama</t>
  </si>
  <si>
    <t>грызунки</t>
  </si>
  <si>
    <t>этот глупый свин не понимает мечту девочки зайки</t>
  </si>
  <si>
    <t>мп студия на пластиковой канве</t>
  </si>
  <si>
    <t>крем матирующий для лица</t>
  </si>
  <si>
    <t>шторы хлопок</t>
  </si>
  <si>
    <t>пуссеты серьги</t>
  </si>
  <si>
    <t>гринвей для посуды</t>
  </si>
  <si>
    <t>59889081</t>
  </si>
  <si>
    <t>сумка поясная экокожа</t>
  </si>
  <si>
    <t>матрац надувной двуспальный</t>
  </si>
  <si>
    <t>масло для эротического массажа</t>
  </si>
  <si>
    <t>tlm</t>
  </si>
  <si>
    <t>silverme</t>
  </si>
  <si>
    <t>кружка непроливайка детская</t>
  </si>
  <si>
    <t>вата для вейпа</t>
  </si>
  <si>
    <t>коляска 3в1</t>
  </si>
  <si>
    <t>зажигалки для мужчин подарочные</t>
  </si>
  <si>
    <t>гель для душа женский нивея</t>
  </si>
  <si>
    <t>мой заказ</t>
  </si>
  <si>
    <t>велофонарь передний</t>
  </si>
  <si>
    <t>brusco жидкость</t>
  </si>
  <si>
    <t>прибор для плетения косичек</t>
  </si>
  <si>
    <t>new rock</t>
  </si>
  <si>
    <t>вкладыши для подмышек от пота</t>
  </si>
  <si>
    <t>86749521</t>
  </si>
  <si>
    <t>кокосовый воск</t>
  </si>
  <si>
    <t>ковер комнатный детский</t>
  </si>
  <si>
    <t xml:space="preserve">нивея </t>
  </si>
  <si>
    <t>thomas</t>
  </si>
  <si>
    <t>атмосфера благополучия</t>
  </si>
  <si>
    <t>зубная паста сенсодин для чувствительных зубов</t>
  </si>
  <si>
    <t>шлепки адидас женские</t>
  </si>
  <si>
    <t>сарафан джинсовый для девочки</t>
  </si>
  <si>
    <t>пояс на платье</t>
  </si>
  <si>
    <t>шарики для воды</t>
  </si>
  <si>
    <t>батут уличный</t>
  </si>
  <si>
    <t>estel color off</t>
  </si>
  <si>
    <t>сандали денские</t>
  </si>
  <si>
    <t>samatova brend</t>
  </si>
  <si>
    <t>harry hatchet</t>
  </si>
  <si>
    <t xml:space="preserve">nike air max </t>
  </si>
  <si>
    <t>чехол iphone 11 с принтом</t>
  </si>
  <si>
    <t>диана</t>
  </si>
  <si>
    <t>сушилки для овощей фруктов</t>
  </si>
  <si>
    <t>юбка атлас</t>
  </si>
  <si>
    <t>фонарь туристический</t>
  </si>
  <si>
    <t>лён ткань</t>
  </si>
  <si>
    <t>ostin носки</t>
  </si>
  <si>
    <t>уровень строительные инструменты</t>
  </si>
  <si>
    <t>ткань белая</t>
  </si>
  <si>
    <t>косметика кора</t>
  </si>
  <si>
    <t>гаджеты для дома</t>
  </si>
  <si>
    <t>28266622</t>
  </si>
  <si>
    <t>сетки затеняющие</t>
  </si>
  <si>
    <t>бодики для новорожденных мальчиков</t>
  </si>
  <si>
    <t>платье летнее шифоновое женское вискоза</t>
  </si>
  <si>
    <t>lechuza pon</t>
  </si>
  <si>
    <t>25685719</t>
  </si>
  <si>
    <t>tommy hilfiger для женщин футболка</t>
  </si>
  <si>
    <t>рубашка для беременных платье</t>
  </si>
  <si>
    <t>духи диор</t>
  </si>
  <si>
    <t>контейнер для чая</t>
  </si>
  <si>
    <t>кресло для дачи</t>
  </si>
  <si>
    <t>арабские духи масляные</t>
  </si>
  <si>
    <t>маска для сна детская для девочек</t>
  </si>
  <si>
    <t>колонки для ноутбука</t>
  </si>
  <si>
    <t>витамины для похудения</t>
  </si>
  <si>
    <t>motul масло моторное</t>
  </si>
  <si>
    <t>дима</t>
  </si>
  <si>
    <t>тональный крем для лица лореаль</t>
  </si>
  <si>
    <t>шеин</t>
  </si>
  <si>
    <t>бомбочки для ванной</t>
  </si>
  <si>
    <t>зонт для девочек подростков</t>
  </si>
  <si>
    <t xml:space="preserve">одежда для мальчиков </t>
  </si>
  <si>
    <t>пластиковый шкаф</t>
  </si>
  <si>
    <t>золотая краска</t>
  </si>
  <si>
    <t>медицинские носки</t>
  </si>
  <si>
    <t>женские футболки твое</t>
  </si>
  <si>
    <t>для утюга</t>
  </si>
  <si>
    <t>valmona шампунь и кондиционер</t>
  </si>
  <si>
    <t>баночки для сыпучих продуктов</t>
  </si>
  <si>
    <t>гель для душа женский с дозатором</t>
  </si>
  <si>
    <t>вода женская духи и туалетная</t>
  </si>
  <si>
    <t>крем для тела парфюмированный</t>
  </si>
  <si>
    <t>наколенники детские спортивные</t>
  </si>
  <si>
    <t>48706527</t>
  </si>
  <si>
    <t>белая джинсовая куртка женская</t>
  </si>
  <si>
    <t>костюм женский с шортами повседневный</t>
  </si>
  <si>
    <t>milka продукты</t>
  </si>
  <si>
    <t>чехол на redmi note 11</t>
  </si>
  <si>
    <t>belwest женский</t>
  </si>
  <si>
    <t>военторг мужской</t>
  </si>
  <si>
    <t>детский шампунь 0</t>
  </si>
  <si>
    <t>благодарность воспитателю</t>
  </si>
  <si>
    <t>жилетка мужская теплая</t>
  </si>
  <si>
    <t>мыло в виде члена</t>
  </si>
  <si>
    <t>vegan</t>
  </si>
  <si>
    <t>леденцы для торта</t>
  </si>
  <si>
    <t>наушники для детей</t>
  </si>
  <si>
    <t>бэби йода</t>
  </si>
  <si>
    <t>подвесная тумба</t>
  </si>
  <si>
    <t>резиновые сапоги женские 38</t>
  </si>
  <si>
    <t>японские подгузники</t>
  </si>
  <si>
    <t>step puzzle</t>
  </si>
  <si>
    <t>серьги золотые для девочки</t>
  </si>
  <si>
    <t>кабель на айфон 7</t>
  </si>
  <si>
    <t>орг стекло</t>
  </si>
  <si>
    <t>коркунов</t>
  </si>
  <si>
    <t>70408339</t>
  </si>
  <si>
    <t>излив смесителя</t>
  </si>
  <si>
    <t>стул для педикюра</t>
  </si>
  <si>
    <t>зубная щетка колгейт</t>
  </si>
  <si>
    <t>шоколадная фигурка</t>
  </si>
  <si>
    <t>маска очищающая</t>
  </si>
  <si>
    <t xml:space="preserve">безворсовые салфетки </t>
  </si>
  <si>
    <t>itel a48 чехол</t>
  </si>
  <si>
    <t>перчатки защитные</t>
  </si>
  <si>
    <t>шнур для рукоделия полиэфирный</t>
  </si>
  <si>
    <t>силиконовые носочки</t>
  </si>
  <si>
    <t>68843107</t>
  </si>
  <si>
    <t>ролик для чистки одежды многоразовый</t>
  </si>
  <si>
    <t>34655726</t>
  </si>
  <si>
    <t>бижутерия детская</t>
  </si>
  <si>
    <t>поролон мебельный толстый</t>
  </si>
  <si>
    <t>sisters</t>
  </si>
  <si>
    <t>пустышка авент от 6</t>
  </si>
  <si>
    <t>коверсы</t>
  </si>
  <si>
    <t>детский замок блокиратор</t>
  </si>
  <si>
    <t>простынь на резинке евро</t>
  </si>
  <si>
    <t>матрас в кроватку</t>
  </si>
  <si>
    <t>костюм мужской классический двойка</t>
  </si>
  <si>
    <t>чехол на realme c3</t>
  </si>
  <si>
    <t>электросушилка</t>
  </si>
  <si>
    <t>лабиринты</t>
  </si>
  <si>
    <t>самоклеящиеся наклейки</t>
  </si>
  <si>
    <t>набор садовой мебели</t>
  </si>
  <si>
    <t>nike футбол</t>
  </si>
  <si>
    <t>леггинсы для девочки 134</t>
  </si>
  <si>
    <t>безсульфатные шампуни</t>
  </si>
  <si>
    <t>набор столовой посуды тарелки</t>
  </si>
  <si>
    <t>новый год украшения для дома</t>
  </si>
  <si>
    <t xml:space="preserve">буба </t>
  </si>
  <si>
    <t>adidas олимпийки</t>
  </si>
  <si>
    <t>копилка свинья</t>
  </si>
  <si>
    <t xml:space="preserve">зизи </t>
  </si>
  <si>
    <t>понамки</t>
  </si>
  <si>
    <t>воздуходувка аккумуляторная</t>
  </si>
  <si>
    <t>одежда для беби бона девочки</t>
  </si>
  <si>
    <t>sea of spa</t>
  </si>
  <si>
    <t>32990011</t>
  </si>
  <si>
    <t>комплект семейный белье постельное</t>
  </si>
  <si>
    <t>67135705</t>
  </si>
  <si>
    <t>угловой диван в гостиную</t>
  </si>
  <si>
    <t>eco косметика</t>
  </si>
  <si>
    <t>шарфы</t>
  </si>
  <si>
    <t>селитра кальций</t>
  </si>
  <si>
    <t>бюстгалтер топ</t>
  </si>
  <si>
    <t>пленка самоклеющаяся на стекло</t>
  </si>
  <si>
    <t>euromama</t>
  </si>
  <si>
    <t>zarina костюм</t>
  </si>
  <si>
    <t>бриджи женские летние домашние</t>
  </si>
  <si>
    <t>очиститель кондиционера авто</t>
  </si>
  <si>
    <t>гель для душа кокос</t>
  </si>
  <si>
    <t>часы мужские водостойкие</t>
  </si>
  <si>
    <t>корм для кошек влажный феликс</t>
  </si>
  <si>
    <t>перчатки кожаные мужские</t>
  </si>
  <si>
    <t>костыли подмышечные</t>
  </si>
  <si>
    <t>кеды мужские vans</t>
  </si>
  <si>
    <t>перчатки 100 шт</t>
  </si>
  <si>
    <t>интерактивная игрушка собака</t>
  </si>
  <si>
    <t>мечты данаи</t>
  </si>
  <si>
    <t>брюки zara</t>
  </si>
  <si>
    <t>огурцы маринованные</t>
  </si>
  <si>
    <t>для мороженого формочки</t>
  </si>
  <si>
    <t>бархатные руки</t>
  </si>
  <si>
    <t>журнал vogue 2020</t>
  </si>
  <si>
    <t>мужские классические брюки</t>
  </si>
  <si>
    <t>ручка шпаргалка</t>
  </si>
  <si>
    <t>29653421</t>
  </si>
  <si>
    <t>расчески и бигуди</t>
  </si>
  <si>
    <t>ночнушка женская кружевная</t>
  </si>
  <si>
    <t>буква z</t>
  </si>
  <si>
    <t>flovera</t>
  </si>
  <si>
    <t>емкость для масла с дозатором</t>
  </si>
  <si>
    <t>ownat</t>
  </si>
  <si>
    <t>коралина</t>
  </si>
  <si>
    <t>крем невская косметика</t>
  </si>
  <si>
    <t>игрушка кактус</t>
  </si>
  <si>
    <t>силиконовая скатерть круглая</t>
  </si>
  <si>
    <t>краска серебрянка</t>
  </si>
  <si>
    <t>cerave spf</t>
  </si>
  <si>
    <t>ktelu</t>
  </si>
  <si>
    <t>65084286</t>
  </si>
  <si>
    <t>мужские боксеры трусы</t>
  </si>
  <si>
    <t>грунт для цветов</t>
  </si>
  <si>
    <t>hugo для женщин</t>
  </si>
  <si>
    <t>сок детский малышам</t>
  </si>
  <si>
    <t xml:space="preserve">бочка </t>
  </si>
  <si>
    <t>картины для кухни</t>
  </si>
  <si>
    <t>игрушки для новорожденных развивающие</t>
  </si>
  <si>
    <t>летние сабо женские</t>
  </si>
  <si>
    <t>21675083</t>
  </si>
  <si>
    <t>пемолюкс яблоко</t>
  </si>
  <si>
    <t>карнавальные очки</t>
  </si>
  <si>
    <t>тумба в коридор</t>
  </si>
  <si>
    <t>джинсы на мальчика подростка</t>
  </si>
  <si>
    <t>духи женские с феромонами</t>
  </si>
  <si>
    <t>cocoon женский одежда</t>
  </si>
  <si>
    <t>гипсокартонные листы</t>
  </si>
  <si>
    <t>гель пенка для умывания</t>
  </si>
  <si>
    <t xml:space="preserve">74662992 </t>
  </si>
  <si>
    <t>настенная вешалка</t>
  </si>
  <si>
    <t>мантия слизерин</t>
  </si>
  <si>
    <t>футболка оджи женская</t>
  </si>
  <si>
    <t>тестобустер</t>
  </si>
  <si>
    <t>ницше</t>
  </si>
  <si>
    <t>рубашка вельвет женская</t>
  </si>
  <si>
    <t xml:space="preserve">женские купальники </t>
  </si>
  <si>
    <t>ортопедические сандалии для мальчика обувь</t>
  </si>
  <si>
    <t>платье голубое женское</t>
  </si>
  <si>
    <t>держатель для бутылок вина</t>
  </si>
  <si>
    <t>омыватель автомобильный</t>
  </si>
  <si>
    <t>osiris d3</t>
  </si>
  <si>
    <t xml:space="preserve">jojo </t>
  </si>
  <si>
    <t>душегрея</t>
  </si>
  <si>
    <t>редми 11</t>
  </si>
  <si>
    <t>лосины яркие</t>
  </si>
  <si>
    <t xml:space="preserve">сумка женская летняя </t>
  </si>
  <si>
    <t>chicalab</t>
  </si>
  <si>
    <t>45 татуировок менеджера</t>
  </si>
  <si>
    <t>игрушка для мальчика 1 год</t>
  </si>
  <si>
    <t>флаконы для путешествий</t>
  </si>
  <si>
    <t>приманки для рыбалки</t>
  </si>
  <si>
    <t>ковер для комнаты</t>
  </si>
  <si>
    <t>органайзеры для вещей</t>
  </si>
  <si>
    <t xml:space="preserve">пизда </t>
  </si>
  <si>
    <t>смоква</t>
  </si>
  <si>
    <t>75489867</t>
  </si>
  <si>
    <t>кушетки</t>
  </si>
  <si>
    <t>бутылка спортивная для воды</t>
  </si>
  <si>
    <t>вельветовая сумка</t>
  </si>
  <si>
    <t>саморез</t>
  </si>
  <si>
    <t>kappa для мальчиков</t>
  </si>
  <si>
    <t>плащ женский длинный</t>
  </si>
  <si>
    <t>кардиган удлиненный</t>
  </si>
  <si>
    <t>для посудомойки</t>
  </si>
  <si>
    <t>складная посуда</t>
  </si>
  <si>
    <t>меновазин</t>
  </si>
  <si>
    <t>втулка для велосипеда</t>
  </si>
  <si>
    <t>зелёная рубашка</t>
  </si>
  <si>
    <t>акустический кабель</t>
  </si>
  <si>
    <t xml:space="preserve">tigi </t>
  </si>
  <si>
    <t>mexx одежда</t>
  </si>
  <si>
    <t>маска для сухих волос</t>
  </si>
  <si>
    <t>мухамор</t>
  </si>
  <si>
    <t>афрорезинка резинка для волос</t>
  </si>
  <si>
    <t>водосток</t>
  </si>
  <si>
    <t>бижутерия жемчуг</t>
  </si>
  <si>
    <t>пеленки для малышей</t>
  </si>
  <si>
    <t>круги шлифовальные</t>
  </si>
  <si>
    <t>тушь luxvisage xxl</t>
  </si>
  <si>
    <t>крем для лица гарниер</t>
  </si>
  <si>
    <t>подвеска с жемчугом</t>
  </si>
  <si>
    <t>tf cosmetics</t>
  </si>
  <si>
    <t>полировальная машина</t>
  </si>
  <si>
    <t>обереги для мужчин</t>
  </si>
  <si>
    <t>призрак оперы</t>
  </si>
  <si>
    <t>юбка и топ костюм</t>
  </si>
  <si>
    <t>unicorn</t>
  </si>
  <si>
    <t>кофе молотый арабика</t>
  </si>
  <si>
    <t xml:space="preserve">флакон </t>
  </si>
  <si>
    <t>розетка накладная</t>
  </si>
  <si>
    <t>кружка с трубочкой и крышкой</t>
  </si>
  <si>
    <t>m</t>
  </si>
  <si>
    <t>хозяйственные товары швабры товары для уборки</t>
  </si>
  <si>
    <t>валик прикаточный</t>
  </si>
  <si>
    <t>платье женское фуксия</t>
  </si>
  <si>
    <t>духи флер наркотик</t>
  </si>
  <si>
    <t>триммер для кутикулы</t>
  </si>
  <si>
    <t>рюноскэ акутагава</t>
  </si>
  <si>
    <t>кондиционер для детского белья</t>
  </si>
  <si>
    <t xml:space="preserve">кисточка </t>
  </si>
  <si>
    <t>таблетки для похудения редуксин</t>
  </si>
  <si>
    <t>wrangler мужской</t>
  </si>
  <si>
    <t>подушки 70х70 ивановский текстиль</t>
  </si>
  <si>
    <t>толстовка женская с начесом</t>
  </si>
  <si>
    <t>miss diva</t>
  </si>
  <si>
    <t>футболка женская полосатая</t>
  </si>
  <si>
    <t>электро гриль техника для кухни</t>
  </si>
  <si>
    <t>клипса для растений</t>
  </si>
  <si>
    <t>сигнализация для автомобиля с автозапуском</t>
  </si>
  <si>
    <t>джинсы на лето для женщин</t>
  </si>
  <si>
    <t>кроссовки  nike</t>
  </si>
  <si>
    <t>дистиллятор для воды</t>
  </si>
  <si>
    <t>21449335</t>
  </si>
  <si>
    <t>приспособления для кухни</t>
  </si>
  <si>
    <t>lecomte женский одежда</t>
  </si>
  <si>
    <t>микроволновка детская</t>
  </si>
  <si>
    <t>витамины женские</t>
  </si>
  <si>
    <t>среди тысячи слов книга</t>
  </si>
  <si>
    <t>probalance для кошек сухой</t>
  </si>
  <si>
    <t xml:space="preserve">лиана </t>
  </si>
  <si>
    <t>полка для медалей и кубков</t>
  </si>
  <si>
    <t>синяя лампа</t>
  </si>
  <si>
    <t>фанты</t>
  </si>
  <si>
    <t>lia lab</t>
  </si>
  <si>
    <t>ведро с шваброй</t>
  </si>
  <si>
    <t xml:space="preserve">циновит </t>
  </si>
  <si>
    <t>сумка женская большая натуральная кожа</t>
  </si>
  <si>
    <t>73232919</t>
  </si>
  <si>
    <t>54385131</t>
  </si>
  <si>
    <t>вибратор пуля</t>
  </si>
  <si>
    <t>нейрокопирайтинг</t>
  </si>
  <si>
    <t>для лошади</t>
  </si>
  <si>
    <t>,jcjyj;rb</t>
  </si>
  <si>
    <t>рубашка мужская классическая brostem</t>
  </si>
  <si>
    <t>тачка садовая с одним колесом</t>
  </si>
  <si>
    <t>снеки детские</t>
  </si>
  <si>
    <t>ручная соковыжималка</t>
  </si>
  <si>
    <t>сахарный скраб</t>
  </si>
  <si>
    <t>клуб самоубийц</t>
  </si>
  <si>
    <t>pompa женский</t>
  </si>
  <si>
    <t>скетчбук для рисования а5</t>
  </si>
  <si>
    <t>loreal infaillible</t>
  </si>
  <si>
    <t>маска медицинская одноразовая</t>
  </si>
  <si>
    <t>melissa and doug</t>
  </si>
  <si>
    <t>ночнушка для девочки</t>
  </si>
  <si>
    <t>мужские трусы боксеры комплект</t>
  </si>
  <si>
    <t>футболки без рукавов</t>
  </si>
  <si>
    <t>мочалка натуральная</t>
  </si>
  <si>
    <t>плакат ссср</t>
  </si>
  <si>
    <t>бюстгальтер женский латвия</t>
  </si>
  <si>
    <t>сплав мужской</t>
  </si>
  <si>
    <t>одеяло верблюжье</t>
  </si>
  <si>
    <t>велосипед 4 колеса</t>
  </si>
  <si>
    <t>сапоги детские</t>
  </si>
  <si>
    <t>мой первый альбом</t>
  </si>
  <si>
    <t>nipless худи</t>
  </si>
  <si>
    <t>сортер дерево</t>
  </si>
  <si>
    <t>картина по номерам детская</t>
  </si>
  <si>
    <t>футболка с черепом женская</t>
  </si>
  <si>
    <t>краска белая акриловая</t>
  </si>
  <si>
    <t>товары для кухни посуда</t>
  </si>
  <si>
    <t>повязка наруто и кунаи</t>
  </si>
  <si>
    <t>перчатки кожаные</t>
  </si>
  <si>
    <t>чехлы на стулья со спинкой дом</t>
  </si>
  <si>
    <t>гитара детская игрушки</t>
  </si>
  <si>
    <t>инсталляция для унитаза комплект</t>
  </si>
  <si>
    <t>замри</t>
  </si>
  <si>
    <t>finish quantum</t>
  </si>
  <si>
    <t>luminarc посуда и инвентарь</t>
  </si>
  <si>
    <t>parklon</t>
  </si>
  <si>
    <t>oiko</t>
  </si>
  <si>
    <t>рем комплект для бассейна</t>
  </si>
  <si>
    <t>мужские кроссовки пума</t>
  </si>
  <si>
    <t>брюки зеленые</t>
  </si>
  <si>
    <t>чулки на роды</t>
  </si>
  <si>
    <t>скритчер</t>
  </si>
  <si>
    <t>ящик для белья</t>
  </si>
  <si>
    <t>kedo</t>
  </si>
  <si>
    <t>олень</t>
  </si>
  <si>
    <t>костюм женский зеленый</t>
  </si>
  <si>
    <t>кружка с аниме</t>
  </si>
  <si>
    <t>органик микс для овощей</t>
  </si>
  <si>
    <t>женский дезодорант спрей</t>
  </si>
  <si>
    <t>замок для велосипеда спортивный товар</t>
  </si>
  <si>
    <t>кастрюли катюша</t>
  </si>
  <si>
    <t>тюль органза</t>
  </si>
  <si>
    <t>ракушки для творчества</t>
  </si>
  <si>
    <t>чехлы на 11</t>
  </si>
  <si>
    <t>studio шампунь</t>
  </si>
  <si>
    <t>плоскорез фокина малый</t>
  </si>
  <si>
    <t>36999362</t>
  </si>
  <si>
    <t>all we need outlet</t>
  </si>
  <si>
    <t>фонтан для бассейна</t>
  </si>
  <si>
    <t>парафин для ног</t>
  </si>
  <si>
    <t>гарциния камбоджийская</t>
  </si>
  <si>
    <t>vista artista</t>
  </si>
  <si>
    <t>каллы</t>
  </si>
  <si>
    <t>гель для интимной гигиены детский</t>
  </si>
  <si>
    <t xml:space="preserve">термобелье </t>
  </si>
  <si>
    <t>nike ветровка</t>
  </si>
  <si>
    <t>туалетная вода женская франции</t>
  </si>
  <si>
    <t>электро пастух</t>
  </si>
  <si>
    <t>скатерть хлопок</t>
  </si>
  <si>
    <t xml:space="preserve">пневматическая винтовка </t>
  </si>
  <si>
    <t>68606340</t>
  </si>
  <si>
    <t>31243263</t>
  </si>
  <si>
    <t>хантер хантер</t>
  </si>
  <si>
    <t>edifier</t>
  </si>
  <si>
    <t>молд цветы</t>
  </si>
  <si>
    <t xml:space="preserve">стол маникюрный </t>
  </si>
  <si>
    <t>cp company</t>
  </si>
  <si>
    <t>серьги кольца серебряные</t>
  </si>
  <si>
    <t>свечи церковные для домашней молитвы</t>
  </si>
  <si>
    <t>блузка mango</t>
  </si>
  <si>
    <t>массажер для стоп</t>
  </si>
  <si>
    <t>preciosa</t>
  </si>
  <si>
    <t>кофта спортивная для мальчика</t>
  </si>
  <si>
    <t>infot</t>
  </si>
  <si>
    <t>рутин</t>
  </si>
  <si>
    <t xml:space="preserve">штаны лапша </t>
  </si>
  <si>
    <t>дуршлаг складной</t>
  </si>
  <si>
    <t>estel шампунь и бальзам</t>
  </si>
  <si>
    <t>боди футболка</t>
  </si>
  <si>
    <t>micro usb</t>
  </si>
  <si>
    <t>спортивные штаны клеш</t>
  </si>
  <si>
    <t>маска тканевая для лица корея</t>
  </si>
  <si>
    <t>сарафан в школу</t>
  </si>
  <si>
    <t>белая футболка оверсайз однотонная</t>
  </si>
  <si>
    <t>кроссовки для танцев</t>
  </si>
  <si>
    <t>ps 4 игры</t>
  </si>
  <si>
    <t>friskies для кошек влажный</t>
  </si>
  <si>
    <t>краскораспылитель</t>
  </si>
  <si>
    <t>57405937</t>
  </si>
  <si>
    <t>теннисная ракетка для большого</t>
  </si>
  <si>
    <t xml:space="preserve">джинсы женские клеш </t>
  </si>
  <si>
    <t>отпугиватель кошек</t>
  </si>
  <si>
    <t>набор колец женских</t>
  </si>
  <si>
    <t>машинки для детей</t>
  </si>
  <si>
    <t>большие сумки</t>
  </si>
  <si>
    <t>mtg</t>
  </si>
  <si>
    <t>насадки на триммер</t>
  </si>
  <si>
    <t>формочки для мороженного</t>
  </si>
  <si>
    <t>32757240</t>
  </si>
  <si>
    <t>9037257</t>
  </si>
  <si>
    <t>крючок для сумки</t>
  </si>
  <si>
    <t>космитичка</t>
  </si>
  <si>
    <t>сапоги резиновые для девочки</t>
  </si>
  <si>
    <t>медведев обыкновенный великан</t>
  </si>
  <si>
    <t>москитная сетка на окно на магнитах</t>
  </si>
  <si>
    <t>крышка бензобака</t>
  </si>
  <si>
    <t>футболка с черепом мужская</t>
  </si>
  <si>
    <t>молд алфавит</t>
  </si>
  <si>
    <t>чехол на айфон 11 прозрачный</t>
  </si>
  <si>
    <t>игра кальмара</t>
  </si>
  <si>
    <t>bellehome</t>
  </si>
  <si>
    <t>подростковая одежда для девочки</t>
  </si>
  <si>
    <t>лекарственные травы</t>
  </si>
  <si>
    <t>молочная смесь</t>
  </si>
  <si>
    <t>brostem рубашка</t>
  </si>
  <si>
    <t>3м</t>
  </si>
  <si>
    <t>домик раскраска из картона большой</t>
  </si>
  <si>
    <t>pixel</t>
  </si>
  <si>
    <t>алёна швец</t>
  </si>
  <si>
    <t>synergetic набор</t>
  </si>
  <si>
    <t>сумка женская натуральная кожа через плечо большая</t>
  </si>
  <si>
    <t>лента упаковочная для шаров</t>
  </si>
  <si>
    <t>трусы марк и спенсер женские</t>
  </si>
  <si>
    <t>бутсы найк взрослые</t>
  </si>
  <si>
    <t>чтение на лето 1 класс</t>
  </si>
  <si>
    <t>детский велосипед трехколесный складной</t>
  </si>
  <si>
    <t>полка для специй навесная</t>
  </si>
  <si>
    <t>сумки женские большие на плечо</t>
  </si>
  <si>
    <t>нитки капроновые</t>
  </si>
  <si>
    <t>fitskin</t>
  </si>
  <si>
    <t>фонарик аккумуляторный</t>
  </si>
  <si>
    <t>шурупаверт</t>
  </si>
  <si>
    <t>gorsenia</t>
  </si>
  <si>
    <t>для документов папка канцелярские товары</t>
  </si>
  <si>
    <t xml:space="preserve">белый ремень </t>
  </si>
  <si>
    <t>голубая матча</t>
  </si>
  <si>
    <t>подставка для маркеров для скетчинга</t>
  </si>
  <si>
    <t>чехол на наушники хонор</t>
  </si>
  <si>
    <t xml:space="preserve">велосепедки </t>
  </si>
  <si>
    <t>набор для педикюра для ухода за кожей ног</t>
  </si>
  <si>
    <t>генератор мыльных пузырей на батарейках</t>
  </si>
  <si>
    <t>тумба под аквариум</t>
  </si>
  <si>
    <t>масло какао продукты</t>
  </si>
  <si>
    <t xml:space="preserve">bodo </t>
  </si>
  <si>
    <t>плазма</t>
  </si>
  <si>
    <t>майка для собак мелких пород</t>
  </si>
  <si>
    <t xml:space="preserve">для пяток </t>
  </si>
  <si>
    <t>mobil</t>
  </si>
  <si>
    <t>для вязания</t>
  </si>
  <si>
    <t>76136552</t>
  </si>
  <si>
    <t xml:space="preserve">шлёпанцы мужские </t>
  </si>
  <si>
    <t>силиконовые застежки</t>
  </si>
  <si>
    <t>компьютерный коврик</t>
  </si>
  <si>
    <t>автогамак</t>
  </si>
  <si>
    <t>цинкарь преобразователь</t>
  </si>
  <si>
    <t>карбюратор для триммера</t>
  </si>
  <si>
    <t>rich family</t>
  </si>
  <si>
    <t>шлифовальная машинка 125</t>
  </si>
  <si>
    <t>bioderma для лица</t>
  </si>
  <si>
    <t>манго платье женское</t>
  </si>
  <si>
    <t>чехол для обруча для гимнастики</t>
  </si>
  <si>
    <t>шкода октавия</t>
  </si>
  <si>
    <t>бельевая майка</t>
  </si>
  <si>
    <t>подарки мужчинам любимому</t>
  </si>
  <si>
    <t>вибратор в трусики</t>
  </si>
  <si>
    <t>хлопок ткань</t>
  </si>
  <si>
    <t>молочная база гель лак</t>
  </si>
  <si>
    <t>средство от накипи для стиральных машин</t>
  </si>
  <si>
    <t>pull&amp;bear платье</t>
  </si>
  <si>
    <t>дырокол для изделий</t>
  </si>
  <si>
    <t>27800856</t>
  </si>
  <si>
    <t>спрей для блеска волос</t>
  </si>
  <si>
    <t>одежда для мусульман</t>
  </si>
  <si>
    <t>ingarden x-gel</t>
  </si>
  <si>
    <t>детское кресло для дома</t>
  </si>
  <si>
    <t>набор косметический</t>
  </si>
  <si>
    <t>дрель перфоратор</t>
  </si>
  <si>
    <t>витамины мужские</t>
  </si>
  <si>
    <t>житков рассказы</t>
  </si>
  <si>
    <t>охота товары</t>
  </si>
  <si>
    <t>76114017</t>
  </si>
  <si>
    <t>компрессор воздушный 50 л</t>
  </si>
  <si>
    <t>лыжный костюм</t>
  </si>
  <si>
    <t>манжета для тонометра</t>
  </si>
  <si>
    <t>завязь</t>
  </si>
  <si>
    <t>yoya plus max</t>
  </si>
  <si>
    <t>delonghi от накипи</t>
  </si>
  <si>
    <t>нори для суши 100</t>
  </si>
  <si>
    <t xml:space="preserve">рубашка длинная </t>
  </si>
  <si>
    <t>надувная лодка для плавания</t>
  </si>
  <si>
    <t>толстовка с начесом</t>
  </si>
  <si>
    <t>телевизор 43 дюйма диагональ</t>
  </si>
  <si>
    <t>подставка для моющих средств</t>
  </si>
  <si>
    <t>толстовка с аниме</t>
  </si>
  <si>
    <t>резиновые сланцы</t>
  </si>
  <si>
    <t xml:space="preserve">синтепон </t>
  </si>
  <si>
    <t>носки длинные с рисунком</t>
  </si>
  <si>
    <t>верхняя одежда мужская</t>
  </si>
  <si>
    <t>ведро рыболовное</t>
  </si>
  <si>
    <t>рюкзак летний</t>
  </si>
  <si>
    <t>садовая фигурка</t>
  </si>
  <si>
    <t>сливная арматура для бачка унитаза</t>
  </si>
  <si>
    <t>диапроектор</t>
  </si>
  <si>
    <t>мел для рисования</t>
  </si>
  <si>
    <t>шапка зимняя мальчик</t>
  </si>
  <si>
    <t>marshall наушники 3</t>
  </si>
  <si>
    <t>сила воли</t>
  </si>
  <si>
    <t>техно спарк 7</t>
  </si>
  <si>
    <t>мистер зубастик</t>
  </si>
  <si>
    <t xml:space="preserve">payot </t>
  </si>
  <si>
    <t>кормушка рыболовная</t>
  </si>
  <si>
    <t>кофта адидас мужская</t>
  </si>
  <si>
    <t>спортивный костюм шорты футболка</t>
  </si>
  <si>
    <t>подгузники для новорождённых</t>
  </si>
  <si>
    <t>бежин луг</t>
  </si>
  <si>
    <t>смарт часы samsung galaxy</t>
  </si>
  <si>
    <t>48403635</t>
  </si>
  <si>
    <t>серьги цепи</t>
  </si>
  <si>
    <t>книга психология</t>
  </si>
  <si>
    <t>оливия гарден</t>
  </si>
  <si>
    <t>вкладыши в обувь</t>
  </si>
  <si>
    <t>ремень безопасности детский</t>
  </si>
  <si>
    <t>часы skmei</t>
  </si>
  <si>
    <t>фитинг</t>
  </si>
  <si>
    <t>трико мужские брюки хлопок</t>
  </si>
  <si>
    <t>босоножки с ремешком на щиколотке</t>
  </si>
  <si>
    <t>духи для волос</t>
  </si>
  <si>
    <t>ювелирная бижутерия женская</t>
  </si>
  <si>
    <t>ремень для джинсов мужской</t>
  </si>
  <si>
    <t>укулеле flight</t>
  </si>
  <si>
    <t>диспансер для мыла</t>
  </si>
  <si>
    <t>носки для йоги и фитнеса</t>
  </si>
  <si>
    <t>свадебный фото альбом</t>
  </si>
  <si>
    <t xml:space="preserve">глория джинс одежда женская </t>
  </si>
  <si>
    <t>лосины женские спортивная одежда</t>
  </si>
  <si>
    <t>стул для ванны и душа</t>
  </si>
  <si>
    <t>блузки женские летние турция</t>
  </si>
  <si>
    <t xml:space="preserve">гипс </t>
  </si>
  <si>
    <t>сушка для белья настенная</t>
  </si>
  <si>
    <t xml:space="preserve">ремни </t>
  </si>
  <si>
    <t>большие футболки</t>
  </si>
  <si>
    <t>фк зенит</t>
  </si>
  <si>
    <t>кофта на лето</t>
  </si>
  <si>
    <t>звезда модели</t>
  </si>
  <si>
    <t>ветровка мужская адидас</t>
  </si>
  <si>
    <t>подушка в самолет для шеи</t>
  </si>
  <si>
    <t>роял канин уринари</t>
  </si>
  <si>
    <t>кардиган крупной вязки</t>
  </si>
  <si>
    <t>сухое горючее в таблетках</t>
  </si>
  <si>
    <t>фары противотуманные автомобильные товары</t>
  </si>
  <si>
    <t xml:space="preserve">топики женские </t>
  </si>
  <si>
    <t>банка для муки</t>
  </si>
  <si>
    <t>перекись водорода 6%</t>
  </si>
  <si>
    <t>для снятия макияжа с глаз</t>
  </si>
  <si>
    <t>пляжный коврик 200 на 200</t>
  </si>
  <si>
    <t>комбинации</t>
  </si>
  <si>
    <t>наклейки jdm</t>
  </si>
  <si>
    <t>17177743</t>
  </si>
  <si>
    <t>чехол на айкос</t>
  </si>
  <si>
    <t xml:space="preserve">мышь </t>
  </si>
  <si>
    <t>пятновыводитель от пота</t>
  </si>
  <si>
    <t xml:space="preserve">олимпийка мужская </t>
  </si>
  <si>
    <t xml:space="preserve">сумка поясная мужская </t>
  </si>
  <si>
    <t>костюм большие размеры</t>
  </si>
  <si>
    <t>lancom</t>
  </si>
  <si>
    <t>костюм рубашка и брюки палаццо</t>
  </si>
  <si>
    <t>корм для собак мелких пород премиум</t>
  </si>
  <si>
    <t>белый бюстгальтер гладкий</t>
  </si>
  <si>
    <t xml:space="preserve">попит </t>
  </si>
  <si>
    <t>камифубуки для ногтей</t>
  </si>
  <si>
    <t>форма для пельменей и вареников</t>
  </si>
  <si>
    <t>футболка женская guess</t>
  </si>
  <si>
    <t>блузки для женщин на лето белого цвета</t>
  </si>
  <si>
    <t>уголовный кодекс</t>
  </si>
  <si>
    <t xml:space="preserve">соевый соус </t>
  </si>
  <si>
    <t>19408601</t>
  </si>
  <si>
    <t>простынь на резинке 200х220</t>
  </si>
  <si>
    <t>дом хозяйственные товары</t>
  </si>
  <si>
    <t>garage</t>
  </si>
  <si>
    <t>дигидрат</t>
  </si>
  <si>
    <t>кросовки для девочек</t>
  </si>
  <si>
    <t>костюм джинсовый 50-52 размер</t>
  </si>
  <si>
    <t>queen gym</t>
  </si>
  <si>
    <t>t. taccardi мужская обувь</t>
  </si>
  <si>
    <t>мужу на др</t>
  </si>
  <si>
    <t>люмине</t>
  </si>
  <si>
    <t>хайлайтер сухой</t>
  </si>
  <si>
    <t>гарньер фруктис</t>
  </si>
  <si>
    <t>футболка брат 2</t>
  </si>
  <si>
    <t>15293737</t>
  </si>
  <si>
    <t>серьга в хрящ уха</t>
  </si>
  <si>
    <t>куртка мужская милитари</t>
  </si>
  <si>
    <t>ринат валиуллин</t>
  </si>
  <si>
    <t>громкоговоритель</t>
  </si>
  <si>
    <t>жёлтое платье</t>
  </si>
  <si>
    <t>43822403</t>
  </si>
  <si>
    <t>аккумуляторные батарейки с зарядным устройством</t>
  </si>
  <si>
    <t>наливатор</t>
  </si>
  <si>
    <t>рис для роллов</t>
  </si>
  <si>
    <t>рогатка с упором</t>
  </si>
  <si>
    <t>лего мотоцикл</t>
  </si>
  <si>
    <t>следки мужские короткие</t>
  </si>
  <si>
    <t>сарафан белый женский короткий</t>
  </si>
  <si>
    <t>платье летнее женское для полных женщин</t>
  </si>
  <si>
    <t>футболка под пиджак</t>
  </si>
  <si>
    <t>new balance футболка</t>
  </si>
  <si>
    <t>колье с жемчугом</t>
  </si>
  <si>
    <t>детский чемодан на колесиках дорожный</t>
  </si>
  <si>
    <t>надувная кукла девушка</t>
  </si>
  <si>
    <t>лодки пвх</t>
  </si>
  <si>
    <t>мяч футбольный 3</t>
  </si>
  <si>
    <t>назад в будущее</t>
  </si>
  <si>
    <t>64293384</t>
  </si>
  <si>
    <t xml:space="preserve">белые босоножки </t>
  </si>
  <si>
    <t xml:space="preserve">yokosun </t>
  </si>
  <si>
    <t>лоток для инструментов</t>
  </si>
  <si>
    <t>юбка с шортами плиссированная юбка</t>
  </si>
  <si>
    <t>тонкогубцы</t>
  </si>
  <si>
    <t>коровка из кореновки</t>
  </si>
  <si>
    <t>top lash</t>
  </si>
  <si>
    <t>самоклеющиеся накладные ресницы</t>
  </si>
  <si>
    <t>39313566</t>
  </si>
  <si>
    <t>стразы в цапах</t>
  </si>
  <si>
    <t>элькарнитин</t>
  </si>
  <si>
    <t>тормозные колодки дисковые</t>
  </si>
  <si>
    <t>estel couture</t>
  </si>
  <si>
    <t>корзинка пластиковая</t>
  </si>
  <si>
    <t>imaginext</t>
  </si>
  <si>
    <t>носки ажурные женские</t>
  </si>
  <si>
    <t>стиральный порошок капсулы</t>
  </si>
  <si>
    <t>корм для крупных попугаев</t>
  </si>
  <si>
    <t>77296021</t>
  </si>
  <si>
    <t>телефон zte</t>
  </si>
  <si>
    <t>топ ассиметричного кроя</t>
  </si>
  <si>
    <t>фарм стей</t>
  </si>
  <si>
    <t>очищающая пенка для умывания</t>
  </si>
  <si>
    <t>бриллиант</t>
  </si>
  <si>
    <t>сад огород садовый инвентарь</t>
  </si>
  <si>
    <t>домашняя пивоварня</t>
  </si>
  <si>
    <t>dr.brown's</t>
  </si>
  <si>
    <t>платье женское в горошек</t>
  </si>
  <si>
    <t>белый комод</t>
  </si>
  <si>
    <t>гольфы мужские</t>
  </si>
  <si>
    <t>кружка с котом</t>
  </si>
  <si>
    <t>деревообрабатывающий станок</t>
  </si>
  <si>
    <t>крем антивозрастной</t>
  </si>
  <si>
    <t>коралловые тапочки аквашузы</t>
  </si>
  <si>
    <t>чехол на ключи авто</t>
  </si>
  <si>
    <t>синтепон для подушек</t>
  </si>
  <si>
    <t>лосины и топ</t>
  </si>
  <si>
    <t>боксерская груша напольная</t>
  </si>
  <si>
    <t>рубашка женская вискоза</t>
  </si>
  <si>
    <t>патрон</t>
  </si>
  <si>
    <t>коричневые штаны женские</t>
  </si>
  <si>
    <t>заборчик на клумбу</t>
  </si>
  <si>
    <t>обувь сказка</t>
  </si>
  <si>
    <t>тент для бассейна 244</t>
  </si>
  <si>
    <t xml:space="preserve">топ с длинным рукавом </t>
  </si>
  <si>
    <t xml:space="preserve">нитки для вязания </t>
  </si>
  <si>
    <t>зеркало настенное дом и дача</t>
  </si>
  <si>
    <t>полицейская машина</t>
  </si>
  <si>
    <t>молекула 02 эксцентрик</t>
  </si>
  <si>
    <t>spoom сироп</t>
  </si>
  <si>
    <t xml:space="preserve">обогреватели </t>
  </si>
  <si>
    <t>лонгслив сетка</t>
  </si>
  <si>
    <t>рубашка на кнопках для мальчика</t>
  </si>
  <si>
    <t>панама военная</t>
  </si>
  <si>
    <t>тюль вуаль для спальни</t>
  </si>
  <si>
    <t>красная тушь</t>
  </si>
  <si>
    <t>на выписку для мальчика</t>
  </si>
  <si>
    <t>для женщин носки</t>
  </si>
  <si>
    <t>флакон с помпой</t>
  </si>
  <si>
    <t>пастилушка ассорти</t>
  </si>
  <si>
    <t>кружка железная</t>
  </si>
  <si>
    <t>орзо</t>
  </si>
  <si>
    <t>кольца для салфеток набор</t>
  </si>
  <si>
    <t>кожаный шнурок</t>
  </si>
  <si>
    <t>папка сумка для документов</t>
  </si>
  <si>
    <t>тимьян</t>
  </si>
  <si>
    <t>джинсы gap</t>
  </si>
  <si>
    <t>велосипед женские</t>
  </si>
  <si>
    <t>корм и лакомства для кошек</t>
  </si>
  <si>
    <t>детская посуда керамическая</t>
  </si>
  <si>
    <t>лифчик анжелика</t>
  </si>
  <si>
    <t>гелевый балон</t>
  </si>
  <si>
    <t>florida</t>
  </si>
  <si>
    <t>маленькие салфетки</t>
  </si>
  <si>
    <t>shopkins</t>
  </si>
  <si>
    <t>ateez</t>
  </si>
  <si>
    <t>дверной звонок проводной</t>
  </si>
  <si>
    <t>контактные линзы для глаз цветные</t>
  </si>
  <si>
    <t>футболка женская для фитнеса</t>
  </si>
  <si>
    <t>набор для торта</t>
  </si>
  <si>
    <t>платье летнее женское джинсовое</t>
  </si>
  <si>
    <t>лампада домашняя</t>
  </si>
  <si>
    <t>сумка для ланча</t>
  </si>
  <si>
    <t>хиджаб на голову</t>
  </si>
  <si>
    <t>румяна в шариках</t>
  </si>
  <si>
    <t>коллиматорный прицел</t>
  </si>
  <si>
    <t>шуруповерт bosch</t>
  </si>
  <si>
    <t>чехол на наушники jbl</t>
  </si>
  <si>
    <t xml:space="preserve">семена цветов </t>
  </si>
  <si>
    <t>голубая юбка</t>
  </si>
  <si>
    <t>нечаева</t>
  </si>
  <si>
    <t>медицинский колпак</t>
  </si>
  <si>
    <t xml:space="preserve">джибитсы для crocs </t>
  </si>
  <si>
    <t>цикламен</t>
  </si>
  <si>
    <t>maxwell</t>
  </si>
  <si>
    <t>48992227</t>
  </si>
  <si>
    <t>барная столешница</t>
  </si>
  <si>
    <t>шторы плотные для спальни</t>
  </si>
  <si>
    <t>71603310</t>
  </si>
  <si>
    <t>40443220</t>
  </si>
  <si>
    <t>кроп топ на бретелях</t>
  </si>
  <si>
    <t>zo skin health косметика</t>
  </si>
  <si>
    <t>серенада одежда</t>
  </si>
  <si>
    <t>джемпер на пуговицах</t>
  </si>
  <si>
    <t>игрушка осьминог перевертыш</t>
  </si>
  <si>
    <t>prym</t>
  </si>
  <si>
    <t>керри верхняя одежда</t>
  </si>
  <si>
    <t>авто наклейки</t>
  </si>
  <si>
    <t>часы rolex</t>
  </si>
  <si>
    <t>будильник настольный механический</t>
  </si>
  <si>
    <t>сумки на плечо маленькие женские</t>
  </si>
  <si>
    <t>бак для вейпа</t>
  </si>
  <si>
    <t>детское постельное бельё</t>
  </si>
  <si>
    <t>алирин удобрение</t>
  </si>
  <si>
    <t>дачный душ с подогревом</t>
  </si>
  <si>
    <t>украшения для девочек бижутерия</t>
  </si>
  <si>
    <t>бисером рукоделие вышивка</t>
  </si>
  <si>
    <t>соусник деревянный</t>
  </si>
  <si>
    <t>штаны для похудения женские</t>
  </si>
  <si>
    <t>пяльце</t>
  </si>
  <si>
    <t>49306759</t>
  </si>
  <si>
    <t>розовый кварц кольцо</t>
  </si>
  <si>
    <t>максим для цветов</t>
  </si>
  <si>
    <t>пирсинг в пупок медицинская сталь</t>
  </si>
  <si>
    <t>сабо медицинские кожаные</t>
  </si>
  <si>
    <t xml:space="preserve">худи мужская </t>
  </si>
  <si>
    <t>constant delight маска</t>
  </si>
  <si>
    <t>34247796</t>
  </si>
  <si>
    <t>чехол macbook air 13</t>
  </si>
  <si>
    <t>митоми</t>
  </si>
  <si>
    <t>купальник женский раздельные стринги</t>
  </si>
  <si>
    <t>стиральный порошок persil</t>
  </si>
  <si>
    <t>чудовище за соседней партой</t>
  </si>
  <si>
    <t>игрушки 6 мес</t>
  </si>
  <si>
    <t>балетки с открытой пяткой</t>
  </si>
  <si>
    <t>детская пижама для мальчика одежда</t>
  </si>
  <si>
    <t>капсула для кофемашин</t>
  </si>
  <si>
    <t>ботильоны на шпильке</t>
  </si>
  <si>
    <t>посуда походная</t>
  </si>
  <si>
    <t>шорты юбка для девочки</t>
  </si>
  <si>
    <t>мульча кора лиственницы</t>
  </si>
  <si>
    <t>hean</t>
  </si>
  <si>
    <t xml:space="preserve">puma кроссовки мужские </t>
  </si>
  <si>
    <t>мужские трусы слипы</t>
  </si>
  <si>
    <t>фила мужское</t>
  </si>
  <si>
    <t>кепка женская летняя спортивная</t>
  </si>
  <si>
    <t>дозаторы для ванной белого цвета</t>
  </si>
  <si>
    <t>бандаж голеностопный ортопедический</t>
  </si>
  <si>
    <t>король и шут футболка</t>
  </si>
  <si>
    <t>контейнер для ватных дисков и палочек</t>
  </si>
  <si>
    <t>стол для ребенка</t>
  </si>
  <si>
    <t>волан</t>
  </si>
  <si>
    <t>лада ларгус</t>
  </si>
  <si>
    <t>пленка упаковочная</t>
  </si>
  <si>
    <t>внутриматочная спираль</t>
  </si>
  <si>
    <t xml:space="preserve">костюм горка </t>
  </si>
  <si>
    <t>дорожный холодильник</t>
  </si>
  <si>
    <t>машинки хот вилс игрушки</t>
  </si>
  <si>
    <t>трусы стринги бесшовные</t>
  </si>
  <si>
    <t>колюты джинсовые</t>
  </si>
  <si>
    <t>миньон игрушка</t>
  </si>
  <si>
    <t>про план для кошек влажный</t>
  </si>
  <si>
    <t>краска для волос капус красота</t>
  </si>
  <si>
    <t>парфюмерный набор</t>
  </si>
  <si>
    <t>tropicano</t>
  </si>
  <si>
    <t>zoeva</t>
  </si>
  <si>
    <t>спортивный инвентарь для спорта</t>
  </si>
  <si>
    <t>база под макияж основа</t>
  </si>
  <si>
    <t>каффы золотые</t>
  </si>
  <si>
    <t>гидрофобизатор</t>
  </si>
  <si>
    <t>колготки conte</t>
  </si>
  <si>
    <t>чай летящая ласточка</t>
  </si>
  <si>
    <t>платье бандо</t>
  </si>
  <si>
    <t>рассада для огорода</t>
  </si>
  <si>
    <t>сексуальные платья</t>
  </si>
  <si>
    <t>bottega</t>
  </si>
  <si>
    <t>защитная сетка для батута</t>
  </si>
  <si>
    <t>барбарис для плова</t>
  </si>
  <si>
    <t>платье женское вискоза</t>
  </si>
  <si>
    <t>шапка для собак</t>
  </si>
  <si>
    <t>18970172</t>
  </si>
  <si>
    <t>глаз фатимы</t>
  </si>
  <si>
    <t>81534314</t>
  </si>
  <si>
    <t>мультипекарь redmond панели</t>
  </si>
  <si>
    <t>x-foam</t>
  </si>
  <si>
    <t>эффект люцифера</t>
  </si>
  <si>
    <t>женские шляпы летние</t>
  </si>
  <si>
    <t>тинт для губ soda</t>
  </si>
  <si>
    <t>стол журнальный стеклянный</t>
  </si>
  <si>
    <t>набор для наращивания</t>
  </si>
  <si>
    <t>33262014</t>
  </si>
  <si>
    <t>мучной червь</t>
  </si>
  <si>
    <t>вальмона</t>
  </si>
  <si>
    <t>лонгслив адидас</t>
  </si>
  <si>
    <t>стационарный блендер</t>
  </si>
  <si>
    <t>женские леггинсы</t>
  </si>
  <si>
    <t>форма для сыра сыромания</t>
  </si>
  <si>
    <t>футболка мужская зеленая</t>
  </si>
  <si>
    <t xml:space="preserve">средство от тараканов </t>
  </si>
  <si>
    <t>термальная вода спрей</t>
  </si>
  <si>
    <t>крем для загара в солярии ускоритель</t>
  </si>
  <si>
    <t>спортивные костюмы для фитнеса</t>
  </si>
  <si>
    <t>наклейки bts</t>
  </si>
  <si>
    <t>шуба чебурашка верхняя одежда</t>
  </si>
  <si>
    <t xml:space="preserve">чехол на наушники airpods </t>
  </si>
  <si>
    <t>ваза напольная декоративная высокая</t>
  </si>
  <si>
    <t>сумка для путешествий большая</t>
  </si>
  <si>
    <t>масло розы</t>
  </si>
  <si>
    <t>ремовер для кутикулы</t>
  </si>
  <si>
    <t>интерактивные развивающие игрушки</t>
  </si>
  <si>
    <t>насадка для пылесоса samsung</t>
  </si>
  <si>
    <t>махровая ткань</t>
  </si>
  <si>
    <t>прокладки после родов</t>
  </si>
  <si>
    <t>маска с трубкой для плавания взрослая</t>
  </si>
  <si>
    <t>83978293</t>
  </si>
  <si>
    <t>коврик в холодильник в рулоне</t>
  </si>
  <si>
    <t>кружка для девочки</t>
  </si>
  <si>
    <t>спонж для лица</t>
  </si>
  <si>
    <t>61274745</t>
  </si>
  <si>
    <t>золотые цепочки из золота</t>
  </si>
  <si>
    <t xml:space="preserve">сумка найк </t>
  </si>
  <si>
    <t>жилетка школьная для подростка</t>
  </si>
  <si>
    <t>pygmy</t>
  </si>
  <si>
    <t>духи tom ford lost cherry</t>
  </si>
  <si>
    <t>детские книги сказки</t>
  </si>
  <si>
    <t>72694970</t>
  </si>
  <si>
    <t>зоогурман для собак сухой</t>
  </si>
  <si>
    <t>чехол на табурет на резинке квадратный</t>
  </si>
  <si>
    <t>опора для орхидей</t>
  </si>
  <si>
    <t>джинсы расклешенные</t>
  </si>
  <si>
    <t xml:space="preserve">игровое кресло </t>
  </si>
  <si>
    <t>65614541</t>
  </si>
  <si>
    <t>орехи кедровые</t>
  </si>
  <si>
    <t>насадка на лейку</t>
  </si>
  <si>
    <t>мерц</t>
  </si>
  <si>
    <t>райкер</t>
  </si>
  <si>
    <t>таблетки от клещей для собак</t>
  </si>
  <si>
    <t>прокол носа</t>
  </si>
  <si>
    <t>футболка рукав 3/4</t>
  </si>
  <si>
    <t>белая оверсайз футболка</t>
  </si>
  <si>
    <t>серьги на лето</t>
  </si>
  <si>
    <t>джинсы pepe jeans женские</t>
  </si>
  <si>
    <t>12 в 1 для волос эликсир</t>
  </si>
  <si>
    <t>серьги бижутерия серебристые</t>
  </si>
  <si>
    <t>книги художественная литература для детей</t>
  </si>
  <si>
    <t>носки с резиновой подошвой</t>
  </si>
  <si>
    <t xml:space="preserve">костюм на девочку </t>
  </si>
  <si>
    <t>босоножки с камнями</t>
  </si>
  <si>
    <t>амазонит натуральный</t>
  </si>
  <si>
    <t xml:space="preserve">хлорофилл </t>
  </si>
  <si>
    <t>кожзам для рукоделия</t>
  </si>
  <si>
    <t>el tempo обувь женский</t>
  </si>
  <si>
    <t>брюки женские оверсайз</t>
  </si>
  <si>
    <t>поло мужское длинный рукав большой размер</t>
  </si>
  <si>
    <t>пилки для педикюра ног</t>
  </si>
  <si>
    <t xml:space="preserve">джут </t>
  </si>
  <si>
    <t>iphone se 2022</t>
  </si>
  <si>
    <t>заживляющий крем</t>
  </si>
  <si>
    <t>чтение на лето 3 класс</t>
  </si>
  <si>
    <t>74631709</t>
  </si>
  <si>
    <t>носки для бега мужские</t>
  </si>
  <si>
    <t>турка электрическая gorenje</t>
  </si>
  <si>
    <t>резинка спортивная</t>
  </si>
  <si>
    <t>лак для фар</t>
  </si>
  <si>
    <t>лего техник конструктор</t>
  </si>
  <si>
    <t>легинсы для мальчика</t>
  </si>
  <si>
    <t>гейзерная кофеварка для индукционной плиты</t>
  </si>
  <si>
    <t>красная таблетка</t>
  </si>
  <si>
    <t>usb накопитель</t>
  </si>
  <si>
    <t>круглый ковер</t>
  </si>
  <si>
    <t>валик для йоги</t>
  </si>
  <si>
    <t>электронные сигореты</t>
  </si>
  <si>
    <t>manto футболка</t>
  </si>
  <si>
    <t>летние кроссовки без шнурков</t>
  </si>
  <si>
    <t>принтер картридж на</t>
  </si>
  <si>
    <t>молчание ягнят</t>
  </si>
  <si>
    <t xml:space="preserve">простыня на резинке </t>
  </si>
  <si>
    <t>сахарная пудра 1 кг</t>
  </si>
  <si>
    <t>альбом для наклеек</t>
  </si>
  <si>
    <t>машинка для мальчика</t>
  </si>
  <si>
    <t>тофу сыр</t>
  </si>
  <si>
    <t>гидропоника</t>
  </si>
  <si>
    <t>прокладки женские always</t>
  </si>
  <si>
    <t>пурина ван для собак</t>
  </si>
  <si>
    <t>пояс для единоборств</t>
  </si>
  <si>
    <t>обувь ecco женская</t>
  </si>
  <si>
    <t>зубной набор</t>
  </si>
  <si>
    <t>удлинённые шорты</t>
  </si>
  <si>
    <t>сережки висячие</t>
  </si>
  <si>
    <t>перчатки женские летние</t>
  </si>
  <si>
    <t>шорты playtoday</t>
  </si>
  <si>
    <t>открывалка для винтовых крышек</t>
  </si>
  <si>
    <t>жакет джинсовый</t>
  </si>
  <si>
    <t>мусс для кудрявых волос</t>
  </si>
  <si>
    <t>alleva для кошек</t>
  </si>
  <si>
    <t>папка для детских документов</t>
  </si>
  <si>
    <t>вязанный комбинезон для новорожденных</t>
  </si>
  <si>
    <t>витамин b12</t>
  </si>
  <si>
    <t>двухэтажная кровать</t>
  </si>
  <si>
    <t>блендер погружной металлический</t>
  </si>
  <si>
    <t>страна оз</t>
  </si>
  <si>
    <t>подушка детская товары для малышей</t>
  </si>
  <si>
    <t>встраиваемый духовой шкаф</t>
  </si>
  <si>
    <t>тормозные колодки для автомобилей</t>
  </si>
  <si>
    <t>ручка стилус</t>
  </si>
  <si>
    <t>шорты женские твоё</t>
  </si>
  <si>
    <t>футболка аянами рей</t>
  </si>
  <si>
    <t>79479643</t>
  </si>
  <si>
    <t>краска для принтера hp</t>
  </si>
  <si>
    <t>lalafanfan одежда</t>
  </si>
  <si>
    <t>ножницы для стрижки овец</t>
  </si>
  <si>
    <t>рюкзак nike для женщин</t>
  </si>
  <si>
    <t>gm 5w30</t>
  </si>
  <si>
    <t>11 pro max iphone</t>
  </si>
  <si>
    <t>плакаты на стену эстетика</t>
  </si>
  <si>
    <t>мужской костюм тройка</t>
  </si>
  <si>
    <t>наклейки на обои</t>
  </si>
  <si>
    <t>монкарт игрушки</t>
  </si>
  <si>
    <t>мыло агафьи</t>
  </si>
  <si>
    <t>набор торцевых головок</t>
  </si>
  <si>
    <t>pastorelli</t>
  </si>
  <si>
    <t>куртка флисовая мужская</t>
  </si>
  <si>
    <t>плододержатели</t>
  </si>
  <si>
    <t>туника длинная</t>
  </si>
  <si>
    <t>шампунь нейтрализация желтизны</t>
  </si>
  <si>
    <t>средство для роста волос</t>
  </si>
  <si>
    <t>набор соусников</t>
  </si>
  <si>
    <t>reebok женский обувь</t>
  </si>
  <si>
    <t>салфетки для ноутбука</t>
  </si>
  <si>
    <t>самура ножи</t>
  </si>
  <si>
    <t>книги на английском</t>
  </si>
  <si>
    <t>halo beauty</t>
  </si>
  <si>
    <t>плоскошовная машина</t>
  </si>
  <si>
    <t>зонт полуавтомат</t>
  </si>
  <si>
    <t>юля</t>
  </si>
  <si>
    <t>комплект видеонаблюдения уличный</t>
  </si>
  <si>
    <t>сара джио книги</t>
  </si>
  <si>
    <t>красители для эпоксидной смолы</t>
  </si>
  <si>
    <t>льняные мужские рубашки</t>
  </si>
  <si>
    <t xml:space="preserve">жалюзи на окна рулонные </t>
  </si>
  <si>
    <t>гигрометр для инкубатора</t>
  </si>
  <si>
    <t>хаги вагги радужный</t>
  </si>
  <si>
    <t>76200198</t>
  </si>
  <si>
    <t>плоскогубцы для рукоделия</t>
  </si>
  <si>
    <t>сумка мужская через плечо для документов</t>
  </si>
  <si>
    <t>липтон зеленый</t>
  </si>
  <si>
    <t>шлепанцы мужские adidas</t>
  </si>
  <si>
    <t>каприз</t>
  </si>
  <si>
    <t>юбка классическая офисная</t>
  </si>
  <si>
    <t>гель лак светящийся в темноте</t>
  </si>
  <si>
    <t>семена маргаритки</t>
  </si>
  <si>
    <t>сварог</t>
  </si>
  <si>
    <t>тактическое снаряжение</t>
  </si>
  <si>
    <t>чистить уши</t>
  </si>
  <si>
    <t>именной держатель</t>
  </si>
  <si>
    <t>неженка</t>
  </si>
  <si>
    <t xml:space="preserve">комбинезон для малыша </t>
  </si>
  <si>
    <t>нан тройной</t>
  </si>
  <si>
    <t xml:space="preserve">ошейник для кошек </t>
  </si>
  <si>
    <t>мфр ролл</t>
  </si>
  <si>
    <t>сумка джинс женская</t>
  </si>
  <si>
    <t>наклейка на футболку</t>
  </si>
  <si>
    <t>hasky</t>
  </si>
  <si>
    <t>канделябры</t>
  </si>
  <si>
    <t>кукри</t>
  </si>
  <si>
    <t>корм для кошек purina</t>
  </si>
  <si>
    <t>рисование по номерам на холсте</t>
  </si>
  <si>
    <t>лекарство от здоровья</t>
  </si>
  <si>
    <t>комплект детский</t>
  </si>
  <si>
    <t>спортивный костюм женский теплый оверсайз</t>
  </si>
  <si>
    <t>волчки бейблэйд</t>
  </si>
  <si>
    <t>витилиго</t>
  </si>
  <si>
    <t>серьги золото 585 соколов</t>
  </si>
  <si>
    <t>глазки</t>
  </si>
  <si>
    <t>32992394</t>
  </si>
  <si>
    <t>накладные виниры</t>
  </si>
  <si>
    <t>high heels</t>
  </si>
  <si>
    <t>рюкзак skechers</t>
  </si>
  <si>
    <t>саморезы и шурупы</t>
  </si>
  <si>
    <t>термощащита для волос</t>
  </si>
  <si>
    <t>скутер для детей</t>
  </si>
  <si>
    <t>сумки david jones</t>
  </si>
  <si>
    <t>коллаген leaftogo</t>
  </si>
  <si>
    <t>жилет женский утепленный длинный</t>
  </si>
  <si>
    <t>беспроводной звонок</t>
  </si>
  <si>
    <t>комплект для выписки из роддома</t>
  </si>
  <si>
    <t>топв</t>
  </si>
  <si>
    <t>футболки поло женские</t>
  </si>
  <si>
    <t>85803454</t>
  </si>
  <si>
    <t>резинки для простыни</t>
  </si>
  <si>
    <t>чуни детские</t>
  </si>
  <si>
    <t>delyamer swim купальник</t>
  </si>
  <si>
    <t>гибкая подводка</t>
  </si>
  <si>
    <t>юбка колокольчик</t>
  </si>
  <si>
    <t>moroshka</t>
  </si>
  <si>
    <t>cappa</t>
  </si>
  <si>
    <t>женские летние юбки</t>
  </si>
  <si>
    <t>садовый триммер</t>
  </si>
  <si>
    <t>уменьшитель кольца</t>
  </si>
  <si>
    <t>пояс белый для платья</t>
  </si>
  <si>
    <t>формы для хлеба</t>
  </si>
  <si>
    <t>гнездо</t>
  </si>
  <si>
    <t>pepe</t>
  </si>
  <si>
    <t>круги для плавания для девочек</t>
  </si>
  <si>
    <t>бумажная посуда</t>
  </si>
  <si>
    <t>столик в машину</t>
  </si>
  <si>
    <t>шармы для рукоделия</t>
  </si>
  <si>
    <t>велошорты с памперсом</t>
  </si>
  <si>
    <t>principe di bologna</t>
  </si>
  <si>
    <t>перчатки без пальцев для мальчиков</t>
  </si>
  <si>
    <t xml:space="preserve">школьная форма для девочек </t>
  </si>
  <si>
    <t>надувная кукла</t>
  </si>
  <si>
    <t>аудиосистема</t>
  </si>
  <si>
    <t>горшок детский товары для малышей</t>
  </si>
  <si>
    <t>блузка атласная</t>
  </si>
  <si>
    <t>брелок лада</t>
  </si>
  <si>
    <t>пылесос dyson</t>
  </si>
  <si>
    <t>против пигментации для лица</t>
  </si>
  <si>
    <t>трусики на подгузник</t>
  </si>
  <si>
    <t>электромобиль электротранспорт</t>
  </si>
  <si>
    <t>sola</t>
  </si>
  <si>
    <t>свечи для семейного очага</t>
  </si>
  <si>
    <t>41830661</t>
  </si>
  <si>
    <t>sevim</t>
  </si>
  <si>
    <t>68632111</t>
  </si>
  <si>
    <t>рубашка в клетку удлиненная</t>
  </si>
  <si>
    <t>крем с мочевиной для тела</t>
  </si>
  <si>
    <t xml:space="preserve">масло ши </t>
  </si>
  <si>
    <t>куртка женская демисезонная с капюшоном удлиненная на синтепоне</t>
  </si>
  <si>
    <t>цепь на руку</t>
  </si>
  <si>
    <t>84887917</t>
  </si>
  <si>
    <t>джинсы лето женские</t>
  </si>
  <si>
    <t>пвх плитка на пол</t>
  </si>
  <si>
    <t>айподс</t>
  </si>
  <si>
    <t>стул складной для пикника</t>
  </si>
  <si>
    <t>футболка armani</t>
  </si>
  <si>
    <t>чехол на iphone xr с логотипом</t>
  </si>
  <si>
    <t>сушилка для белья на батарею</t>
  </si>
  <si>
    <t>планшетка с зажимом</t>
  </si>
  <si>
    <t>вибратор для женщин</t>
  </si>
  <si>
    <t>intel core i5</t>
  </si>
  <si>
    <t>фуксия обувь</t>
  </si>
  <si>
    <t>jbl wave 200tws</t>
  </si>
  <si>
    <t>толстовка мужская одежда</t>
  </si>
  <si>
    <t>ароматизированные свечи</t>
  </si>
  <si>
    <t>чехол поп ит</t>
  </si>
  <si>
    <t>русалочка кукла</t>
  </si>
  <si>
    <t>кислотная смывка для волос</t>
  </si>
  <si>
    <t>wanex мальчики</t>
  </si>
  <si>
    <t>прорезыватели</t>
  </si>
  <si>
    <t>65170779</t>
  </si>
  <si>
    <t>попкорница для дома</t>
  </si>
  <si>
    <t>айфон7</t>
  </si>
  <si>
    <t>итальянские женские сумки из натуральной кожи</t>
  </si>
  <si>
    <t>серьги с изумрудом золотые</t>
  </si>
  <si>
    <t>лукойл 10w 40</t>
  </si>
  <si>
    <t>elema</t>
  </si>
  <si>
    <t>скейтборд детский для девочек</t>
  </si>
  <si>
    <t>ветер в ивах</t>
  </si>
  <si>
    <t>продукты бакалея приправы и специи</t>
  </si>
  <si>
    <t>кухонные полотенца набор</t>
  </si>
  <si>
    <t>интерьерные зеркала</t>
  </si>
  <si>
    <t>обруч хулахуп</t>
  </si>
  <si>
    <t>кастрюля из жаропрочного стекла</t>
  </si>
  <si>
    <t>65968879</t>
  </si>
  <si>
    <t>нетипичный фермер все для садоводства</t>
  </si>
  <si>
    <t>резинка на голову</t>
  </si>
  <si>
    <t>бежевые лодочки</t>
  </si>
  <si>
    <t>клешеные джинсы</t>
  </si>
  <si>
    <t>колба для курения</t>
  </si>
  <si>
    <t>бант на голову</t>
  </si>
  <si>
    <t>алмазная мозаика 30х40</t>
  </si>
  <si>
    <t>чулки 8 ден</t>
  </si>
  <si>
    <t>одежда для крещения девочек</t>
  </si>
  <si>
    <t>мото куртка</t>
  </si>
  <si>
    <t>замок на свадьбу</t>
  </si>
  <si>
    <t>derri animals</t>
  </si>
  <si>
    <t>vital proteins</t>
  </si>
  <si>
    <t>женьшень бад</t>
  </si>
  <si>
    <t>estel тонирующая маска</t>
  </si>
  <si>
    <t>набор сахарница и солонка</t>
  </si>
  <si>
    <t>кольцо змеи</t>
  </si>
  <si>
    <t>кремний для воды</t>
  </si>
  <si>
    <t>батарейка крона 9v</t>
  </si>
  <si>
    <t>брюки женские с разрезами</t>
  </si>
  <si>
    <t>сарафан из муслина</t>
  </si>
  <si>
    <t>аромалампа электрическая</t>
  </si>
  <si>
    <t>mokka</t>
  </si>
  <si>
    <t>77303071</t>
  </si>
  <si>
    <t xml:space="preserve">молекула </t>
  </si>
  <si>
    <t>посуда сервиз</t>
  </si>
  <si>
    <t>полка детская</t>
  </si>
  <si>
    <t>шторы 240 высота</t>
  </si>
  <si>
    <t>чехол редми нот 7</t>
  </si>
  <si>
    <t>прокладки женские натурелла</t>
  </si>
  <si>
    <t>доктор пепер</t>
  </si>
  <si>
    <t>губка меламиновая</t>
  </si>
  <si>
    <t>топ боди</t>
  </si>
  <si>
    <t>бейсболка мужская белая</t>
  </si>
  <si>
    <t>бойлер для нагрева воды</t>
  </si>
  <si>
    <t>платье с карманами</t>
  </si>
  <si>
    <t>подставка для канцелярских товаров</t>
  </si>
  <si>
    <t>велокостюм</t>
  </si>
  <si>
    <t>lip oil</t>
  </si>
  <si>
    <t>жизнивек продукты</t>
  </si>
  <si>
    <t>рубашка офисная</t>
  </si>
  <si>
    <t>сухие салфетки в коробке</t>
  </si>
  <si>
    <t>варочная поверхность электрическая</t>
  </si>
  <si>
    <t>для туалета bref</t>
  </si>
  <si>
    <t>босоножки tendance</t>
  </si>
  <si>
    <t>нож для фигурной резки</t>
  </si>
  <si>
    <t>ваниль туалетная вода</t>
  </si>
  <si>
    <t>худи на молнии оверсайз твое</t>
  </si>
  <si>
    <t>футболка красная женская оверсайз</t>
  </si>
  <si>
    <t>очки для собак</t>
  </si>
  <si>
    <t>головоломка для взрослых</t>
  </si>
  <si>
    <t>76062780</t>
  </si>
  <si>
    <t>стол пластмассовый уличный</t>
  </si>
  <si>
    <t xml:space="preserve">манекен </t>
  </si>
  <si>
    <t>мерная кружка</t>
  </si>
  <si>
    <t>ледогенератор для дома</t>
  </si>
  <si>
    <t>сиси блиси</t>
  </si>
  <si>
    <t>фланелевая пеленка</t>
  </si>
  <si>
    <t>charuttimoda</t>
  </si>
  <si>
    <t>молоточек игрушка</t>
  </si>
  <si>
    <t>обои для подростков</t>
  </si>
  <si>
    <t>набор для тела</t>
  </si>
  <si>
    <t>karl lagerfeld чехол</t>
  </si>
  <si>
    <t>аква коврик детский</t>
  </si>
  <si>
    <t>landor</t>
  </si>
  <si>
    <t>скакалки спортивные</t>
  </si>
  <si>
    <t>туристическая одежда</t>
  </si>
  <si>
    <t>7815894</t>
  </si>
  <si>
    <t>миска деревянная</t>
  </si>
  <si>
    <t>фонарь налобный светодиодный</t>
  </si>
  <si>
    <t>шнур аукс</t>
  </si>
  <si>
    <t>бумага для оргтехники</t>
  </si>
  <si>
    <t>рюкзак для девочки школьный 1</t>
  </si>
  <si>
    <t>электрический массажер</t>
  </si>
  <si>
    <t>теппеки</t>
  </si>
  <si>
    <t>платье женское спортивное</t>
  </si>
  <si>
    <t>шампунь скраб</t>
  </si>
  <si>
    <t>шляпа ведьмы</t>
  </si>
  <si>
    <t>щетка для пылесоса samsung</t>
  </si>
  <si>
    <t>платья в горох</t>
  </si>
  <si>
    <t>гербер каша</t>
  </si>
  <si>
    <t>munchkin поильник</t>
  </si>
  <si>
    <t>тюль в гостиную белый</t>
  </si>
  <si>
    <t>koch chemie для пластика</t>
  </si>
  <si>
    <t>джинсы женские голубые летние</t>
  </si>
  <si>
    <t xml:space="preserve">краситель пищевой </t>
  </si>
  <si>
    <t>маска для волос оттеночная</t>
  </si>
  <si>
    <t>шкатулка детская</t>
  </si>
  <si>
    <t>sirius корм для собак</t>
  </si>
  <si>
    <t>набор для чая</t>
  </si>
  <si>
    <t>хлоргексидина биглюконат</t>
  </si>
  <si>
    <t>детская кровать домик</t>
  </si>
  <si>
    <t>бельведер для губ</t>
  </si>
  <si>
    <t>корега уход за зубными протезами</t>
  </si>
  <si>
    <t xml:space="preserve">кюлоты женские </t>
  </si>
  <si>
    <t xml:space="preserve">глория джинс одежда для девочек </t>
  </si>
  <si>
    <t>сандалии женские летние белые</t>
  </si>
  <si>
    <t>59926726</t>
  </si>
  <si>
    <t>опилки для растений</t>
  </si>
  <si>
    <t>стекло на iphone xr на весь экран</t>
  </si>
  <si>
    <t>ковер турция</t>
  </si>
  <si>
    <t>тенесная юбка</t>
  </si>
  <si>
    <t>марк формель детям</t>
  </si>
  <si>
    <t>пиджак жакет женский летний</t>
  </si>
  <si>
    <t>натуральные волосы</t>
  </si>
  <si>
    <t xml:space="preserve">свадебные туфли </t>
  </si>
  <si>
    <t>икея дом</t>
  </si>
  <si>
    <t>наручные часы женские</t>
  </si>
  <si>
    <t>дозатор косметический с помпой</t>
  </si>
  <si>
    <t>59889204</t>
  </si>
  <si>
    <t>электросушилка для одежды</t>
  </si>
  <si>
    <t>соломка</t>
  </si>
  <si>
    <t>бравекто для собак</t>
  </si>
  <si>
    <t>tomas munz обувь мужская</t>
  </si>
  <si>
    <t>сетка панченкова</t>
  </si>
  <si>
    <t>накидка на сиденье автомобиля от детей</t>
  </si>
  <si>
    <t>редми нот 11</t>
  </si>
  <si>
    <t>джампинг тренажер</t>
  </si>
  <si>
    <t>48508543</t>
  </si>
  <si>
    <t>acoola школа</t>
  </si>
  <si>
    <t>краситель для эпоксидной смолы epoxy master</t>
  </si>
  <si>
    <t>люстра потолочная для кухни</t>
  </si>
  <si>
    <t>летнее платье короткое</t>
  </si>
  <si>
    <t>цыпочка</t>
  </si>
  <si>
    <t>зарядное устройство для телефона huawei</t>
  </si>
  <si>
    <t>гигрометр для дома</t>
  </si>
  <si>
    <t>сумки для ноутбуков</t>
  </si>
  <si>
    <t>часы с проекцией на потолок</t>
  </si>
  <si>
    <t>шарики для пинг понга</t>
  </si>
  <si>
    <t>воздуха увлажнитель</t>
  </si>
  <si>
    <t>от ожогов</t>
  </si>
  <si>
    <t>белая туш</t>
  </si>
  <si>
    <t>менструальный диск</t>
  </si>
  <si>
    <t>накидка на ножки для коляски</t>
  </si>
  <si>
    <t>panna</t>
  </si>
  <si>
    <t>крем для лица спф 50</t>
  </si>
  <si>
    <t>гель для душа с дозатором</t>
  </si>
  <si>
    <t xml:space="preserve">dry dry </t>
  </si>
  <si>
    <t xml:space="preserve">постельное белье семейное </t>
  </si>
  <si>
    <t>туфли со стразами на каблуке</t>
  </si>
  <si>
    <t>для кемпинга</t>
  </si>
  <si>
    <t>карточки под чехол</t>
  </si>
  <si>
    <t>брюки трикотажные</t>
  </si>
  <si>
    <t>топ uno</t>
  </si>
  <si>
    <t>рюкзак женский летний</t>
  </si>
  <si>
    <t>масло для тела антицеллюлитное</t>
  </si>
  <si>
    <t>ракель</t>
  </si>
  <si>
    <t>защитное стекло на iphone 5s</t>
  </si>
  <si>
    <t>флакон для духов с распылителем 50 мл</t>
  </si>
  <si>
    <t>жилетки мужские</t>
  </si>
  <si>
    <t>oodji одежда</t>
  </si>
  <si>
    <t xml:space="preserve">outventure </t>
  </si>
  <si>
    <t>honey girl девочки обувь</t>
  </si>
  <si>
    <t>мп3 плеер с блютуз</t>
  </si>
  <si>
    <t>гаечные ключи набор</t>
  </si>
  <si>
    <t>стул eames</t>
  </si>
  <si>
    <t>туфли с открытым носом женские</t>
  </si>
  <si>
    <t>гель для умывания для жирной кожи</t>
  </si>
  <si>
    <t>68860185</t>
  </si>
  <si>
    <t>невская косметика шампунь</t>
  </si>
  <si>
    <t>кофемолки электрические</t>
  </si>
  <si>
    <t xml:space="preserve">машинка на пульте управления </t>
  </si>
  <si>
    <t>50007815</t>
  </si>
  <si>
    <t>каша быстров</t>
  </si>
  <si>
    <t>магазинчик милоты</t>
  </si>
  <si>
    <t>сабо мужские резиновые</t>
  </si>
  <si>
    <t>аккумулятор для скутера 12v</t>
  </si>
  <si>
    <t>краска bronsun</t>
  </si>
  <si>
    <t>колонка маруся мини</t>
  </si>
  <si>
    <t xml:space="preserve">холодное сердце </t>
  </si>
  <si>
    <t>поло белое</t>
  </si>
  <si>
    <t>meowone</t>
  </si>
  <si>
    <t>мини вибратор</t>
  </si>
  <si>
    <t>клуб яричин</t>
  </si>
  <si>
    <t>лиловое платье</t>
  </si>
  <si>
    <t>лего гари поттер</t>
  </si>
  <si>
    <t>белорусская обувь</t>
  </si>
  <si>
    <t>чистый котик силикагелевый</t>
  </si>
  <si>
    <t>дом в котором том 1</t>
  </si>
  <si>
    <t>нарядный костюм для малыша</t>
  </si>
  <si>
    <t>тигренок</t>
  </si>
  <si>
    <t>паетки</t>
  </si>
  <si>
    <t>носки для детей</t>
  </si>
  <si>
    <t>купальник с пуш апом</t>
  </si>
  <si>
    <t>пинцет для рукоделия</t>
  </si>
  <si>
    <t>водная раскраска с маркером</t>
  </si>
  <si>
    <t>купальник милавица</t>
  </si>
  <si>
    <t>для ванной комнаты шторы</t>
  </si>
  <si>
    <t>полиуретановые формы</t>
  </si>
  <si>
    <t>детский спортивный комплекс уличный</t>
  </si>
  <si>
    <t>new balance кроссовки для мужчин</t>
  </si>
  <si>
    <t>сырорезка</t>
  </si>
  <si>
    <t>футболка домашняя</t>
  </si>
  <si>
    <t>periche</t>
  </si>
  <si>
    <t>егэ биология</t>
  </si>
  <si>
    <t>трусики для женщин белье нижнее</t>
  </si>
  <si>
    <t>oggi платье</t>
  </si>
  <si>
    <t>froggi</t>
  </si>
  <si>
    <t>шторная лента прозрачная</t>
  </si>
  <si>
    <t>игрушка для кошек дразнилка</t>
  </si>
  <si>
    <t>чехол honor 8x силикон</t>
  </si>
  <si>
    <t>зубная электрическая щетка ультразвуковая</t>
  </si>
  <si>
    <t>обруч детский пластмассовый</t>
  </si>
  <si>
    <t>гель база для ногтей</t>
  </si>
  <si>
    <t>полукеды мужские</t>
  </si>
  <si>
    <t>смарт часы мужские huawei</t>
  </si>
  <si>
    <t>руны из камня</t>
  </si>
  <si>
    <t>подставка под горячее силиконовая</t>
  </si>
  <si>
    <t>туника летняя удлиненная</t>
  </si>
  <si>
    <t>ароматизатор пищевой для выпечки</t>
  </si>
  <si>
    <t>msm</t>
  </si>
  <si>
    <t>сумка на пояс для девочек</t>
  </si>
  <si>
    <t>66485481</t>
  </si>
  <si>
    <t>ткань джинсовая</t>
  </si>
  <si>
    <t>шкаф тканевый</t>
  </si>
  <si>
    <t>бумага для рукоделия</t>
  </si>
  <si>
    <t>печенье сахарное</t>
  </si>
  <si>
    <t xml:space="preserve">зимняя куртка </t>
  </si>
  <si>
    <t>мияги и эндшпиль одежда</t>
  </si>
  <si>
    <t>плуг для мотоблока</t>
  </si>
  <si>
    <t>мох декоративный</t>
  </si>
  <si>
    <t>фестиваль красок</t>
  </si>
  <si>
    <t>брюки медицинские на резинке</t>
  </si>
  <si>
    <t>67994217</t>
  </si>
  <si>
    <t>форма для повара</t>
  </si>
  <si>
    <t xml:space="preserve">36305039 </t>
  </si>
  <si>
    <t>ползунки для новорожденных набор</t>
  </si>
  <si>
    <t>обложка для тетрадей</t>
  </si>
  <si>
    <t>тинт для губ чупа чупс</t>
  </si>
  <si>
    <t>блины</t>
  </si>
  <si>
    <t>кушетка мебель</t>
  </si>
  <si>
    <t>желтый костюм женский</t>
  </si>
  <si>
    <t>нейропрописи</t>
  </si>
  <si>
    <t>подушка 70*70</t>
  </si>
  <si>
    <t>набор раскрасок</t>
  </si>
  <si>
    <t>бампер мужской</t>
  </si>
  <si>
    <t>подарок на юбилей женщине</t>
  </si>
  <si>
    <t>нижнее платье</t>
  </si>
  <si>
    <t>манга человек бензопила</t>
  </si>
  <si>
    <t>беспроводная мышка компьютерная</t>
  </si>
  <si>
    <t>корм для собак для мелких пород</t>
  </si>
  <si>
    <t>куклы ручной работы</t>
  </si>
  <si>
    <t>алессио неска</t>
  </si>
  <si>
    <t>носки с бантиком</t>
  </si>
  <si>
    <t>тактический жилет</t>
  </si>
  <si>
    <t xml:space="preserve">кисточки для макияжа </t>
  </si>
  <si>
    <t>яйцо с сюрпризом</t>
  </si>
  <si>
    <t>брюки со стрелками</t>
  </si>
  <si>
    <t>для пары</t>
  </si>
  <si>
    <t>боди женский</t>
  </si>
  <si>
    <t>шисейдо для лица</t>
  </si>
  <si>
    <t>cola</t>
  </si>
  <si>
    <t>камера заднего вида с экраном</t>
  </si>
  <si>
    <t>worx</t>
  </si>
  <si>
    <t>бакуганы</t>
  </si>
  <si>
    <t>товары для велосипеда</t>
  </si>
  <si>
    <t>ликвидация остатков</t>
  </si>
  <si>
    <t>пиджак lime</t>
  </si>
  <si>
    <t>бутсы футбольные адидас</t>
  </si>
  <si>
    <t>человечки лего</t>
  </si>
  <si>
    <t>адидас изики</t>
  </si>
  <si>
    <t>корсет майка</t>
  </si>
  <si>
    <t>зонтик для пляжа</t>
  </si>
  <si>
    <t>форма голоса</t>
  </si>
  <si>
    <t>шорты мужские рибок</t>
  </si>
  <si>
    <t>мужское нижнее белье</t>
  </si>
  <si>
    <t>тент для бассейна intex</t>
  </si>
  <si>
    <t>цепь для бензопилы 40 см</t>
  </si>
  <si>
    <t>75147708</t>
  </si>
  <si>
    <t>пряди волос на заколках</t>
  </si>
  <si>
    <t>божественная комедия данте</t>
  </si>
  <si>
    <t>кро</t>
  </si>
  <si>
    <t>26869524</t>
  </si>
  <si>
    <t>кресло складное для отдыха</t>
  </si>
  <si>
    <t>кроссовки асикс для мальчиков</t>
  </si>
  <si>
    <t xml:space="preserve">сандали на мальчика </t>
  </si>
  <si>
    <t>гель смазка на водной основе</t>
  </si>
  <si>
    <t>котофей кеды</t>
  </si>
  <si>
    <t>bioderma солнцезащитный</t>
  </si>
  <si>
    <t xml:space="preserve">безрукавка </t>
  </si>
  <si>
    <t>кружевной халат</t>
  </si>
  <si>
    <t>попкорн машина</t>
  </si>
  <si>
    <t>вилки набор</t>
  </si>
  <si>
    <t>макароны птитим</t>
  </si>
  <si>
    <t>набор для глинтвейна</t>
  </si>
  <si>
    <t>шортики для малышей</t>
  </si>
  <si>
    <t>аптечка для малыша</t>
  </si>
  <si>
    <t>плавки мужские трусы</t>
  </si>
  <si>
    <t>палатка двухместная</t>
  </si>
  <si>
    <t>ломтерезка электрическая</t>
  </si>
  <si>
    <t>миндаль жареный</t>
  </si>
  <si>
    <t>спортивные брюки женские джоггеры</t>
  </si>
  <si>
    <t>сумка холщевая</t>
  </si>
  <si>
    <t>рассада клубники</t>
  </si>
  <si>
    <t>streetwear</t>
  </si>
  <si>
    <t>олин спрей</t>
  </si>
  <si>
    <t>трусы calvin klein для мужчин</t>
  </si>
  <si>
    <t>тесто</t>
  </si>
  <si>
    <t>сарафаны летние женские большие размеры</t>
  </si>
  <si>
    <t>удобрения для роз</t>
  </si>
  <si>
    <t xml:space="preserve">футболка женская черная </t>
  </si>
  <si>
    <t>брюки стретч женские</t>
  </si>
  <si>
    <t>жидкость для розжига</t>
  </si>
  <si>
    <t>изумруд ювелирные украшения</t>
  </si>
  <si>
    <t>чехол для iphone x</t>
  </si>
  <si>
    <t>lamel тушь</t>
  </si>
  <si>
    <t>освежитель лица</t>
  </si>
  <si>
    <t>немецкие бренды женской одежды</t>
  </si>
  <si>
    <t>гольфы капроновые женские 40 ден</t>
  </si>
  <si>
    <t>наклейки для подростков</t>
  </si>
  <si>
    <t>компьютерные кресла</t>
  </si>
  <si>
    <t>абакус счеты</t>
  </si>
  <si>
    <t>ветровка мужская летняя без подкладка</t>
  </si>
  <si>
    <t>сланцы крокс</t>
  </si>
  <si>
    <t>тканевая сумка через плечо</t>
  </si>
  <si>
    <t>panda женский</t>
  </si>
  <si>
    <t>shot</t>
  </si>
  <si>
    <t>шёлковый топ</t>
  </si>
  <si>
    <t>адаптер ремня безопасности</t>
  </si>
  <si>
    <t>адаптер usb</t>
  </si>
  <si>
    <t>нирдош</t>
  </si>
  <si>
    <t>мизол эвалар</t>
  </si>
  <si>
    <t>рыбалка игра</t>
  </si>
  <si>
    <t>игры для малышей</t>
  </si>
  <si>
    <t>юбка в цветочек короткая</t>
  </si>
  <si>
    <t>караван историй</t>
  </si>
  <si>
    <t>детские плечики</t>
  </si>
  <si>
    <t>джинсовый сарафан для девочки</t>
  </si>
  <si>
    <t>intimisimi</t>
  </si>
  <si>
    <t>для кутикулы щипчики</t>
  </si>
  <si>
    <t xml:space="preserve">gucci </t>
  </si>
  <si>
    <t>угловая шлифовальная машина 125</t>
  </si>
  <si>
    <t>пепельная краска</t>
  </si>
  <si>
    <t>матрас в машину заднее сиденье</t>
  </si>
  <si>
    <t>трафарет для стрелок на глазах</t>
  </si>
  <si>
    <t>zola платье</t>
  </si>
  <si>
    <t xml:space="preserve">bombbar </t>
  </si>
  <si>
    <t>детская рыбалка</t>
  </si>
  <si>
    <t>сумка на ремень</t>
  </si>
  <si>
    <t>nao</t>
  </si>
  <si>
    <t>штиль триммер</t>
  </si>
  <si>
    <t xml:space="preserve">сертификат </t>
  </si>
  <si>
    <t>триган д</t>
  </si>
  <si>
    <t>74536114</t>
  </si>
  <si>
    <t>аравия пилинг</t>
  </si>
  <si>
    <t xml:space="preserve">кроссовки nike мужские </t>
  </si>
  <si>
    <t>стол для косметики</t>
  </si>
  <si>
    <t>велюровые штаны</t>
  </si>
  <si>
    <t>емкость неполимерная</t>
  </si>
  <si>
    <t>корм влажный для собак мелких пород</t>
  </si>
  <si>
    <t>анорак женский</t>
  </si>
  <si>
    <t>шоколадка молочная</t>
  </si>
  <si>
    <t>бандана белая</t>
  </si>
  <si>
    <t>юбки лето</t>
  </si>
  <si>
    <t>значки браво старс</t>
  </si>
  <si>
    <t>цепь на бензопилу</t>
  </si>
  <si>
    <t>50824501</t>
  </si>
  <si>
    <t xml:space="preserve">влажная туалетная бумага </t>
  </si>
  <si>
    <t>все для школы</t>
  </si>
  <si>
    <t>squidopops</t>
  </si>
  <si>
    <t>духовая печь</t>
  </si>
  <si>
    <t xml:space="preserve">шорты тканевые </t>
  </si>
  <si>
    <t>think baby</t>
  </si>
  <si>
    <t>vinse</t>
  </si>
  <si>
    <t>гематит натуральный</t>
  </si>
  <si>
    <t>селикагель</t>
  </si>
  <si>
    <t>рукава фонарь</t>
  </si>
  <si>
    <t xml:space="preserve">spf 50 </t>
  </si>
  <si>
    <t>штаны школьные</t>
  </si>
  <si>
    <t>fresh juice</t>
  </si>
  <si>
    <t xml:space="preserve">сигарета </t>
  </si>
  <si>
    <t>стивен кинг оно</t>
  </si>
  <si>
    <t>тапки женские домашние 39</t>
  </si>
  <si>
    <t>роликовый дезодорант</t>
  </si>
  <si>
    <t>бисероплетение наборы для детей</t>
  </si>
  <si>
    <t>для бюстгальтера удлинитель</t>
  </si>
  <si>
    <t>подставка для тарелок в шкаф</t>
  </si>
  <si>
    <t>крем для век от темных кругов</t>
  </si>
  <si>
    <t>медицинские штаны</t>
  </si>
  <si>
    <t>костюм лето женский</t>
  </si>
  <si>
    <t>лестница металлическая</t>
  </si>
  <si>
    <t>бежевая юбка</t>
  </si>
  <si>
    <t>шампунь без сульфатов и парабенов</t>
  </si>
  <si>
    <t>серёжки бижутерия</t>
  </si>
  <si>
    <t>джинсовая юбка для девочки</t>
  </si>
  <si>
    <t>дисплей samsung galaxy</t>
  </si>
  <si>
    <t>термос 3 литра</t>
  </si>
  <si>
    <t>буфет ikea</t>
  </si>
  <si>
    <t>gloria jeans женский</t>
  </si>
  <si>
    <t>слайдеры на ногти</t>
  </si>
  <si>
    <t>женская кофта на пуговицах трикотажная</t>
  </si>
  <si>
    <t>стул косметолога</t>
  </si>
  <si>
    <t>colin's женская</t>
  </si>
  <si>
    <t>столик журнальный металлический</t>
  </si>
  <si>
    <t>сумка для фотоаппарата</t>
  </si>
  <si>
    <t>crazy color</t>
  </si>
  <si>
    <t>кофе сублимированный растворимый nescafe</t>
  </si>
  <si>
    <t>костюм тройка женский летний</t>
  </si>
  <si>
    <t>cars</t>
  </si>
  <si>
    <t>чехол редми нот 8 про</t>
  </si>
  <si>
    <t>аксессуары для мужчин</t>
  </si>
  <si>
    <t>71666023</t>
  </si>
  <si>
    <t>платье из легкой ткани</t>
  </si>
  <si>
    <t>детский микроскоп</t>
  </si>
  <si>
    <t xml:space="preserve">кепка женская бейсболка </t>
  </si>
  <si>
    <t>вращающийся органайзер</t>
  </si>
  <si>
    <t>духи версачи</t>
  </si>
  <si>
    <t>игрушечный пылесос</t>
  </si>
  <si>
    <t>рубашка с капюшоном для мальчика</t>
  </si>
  <si>
    <t>букет из сухофруктов</t>
  </si>
  <si>
    <t>57682295</t>
  </si>
  <si>
    <t>еда без сахара</t>
  </si>
  <si>
    <t>69043381</t>
  </si>
  <si>
    <t>соль пищевая крупная</t>
  </si>
  <si>
    <t>dry dry дезодорант</t>
  </si>
  <si>
    <t>кашпо 10 л</t>
  </si>
  <si>
    <t>садовые фонари для дачи</t>
  </si>
  <si>
    <t>ремни для сумок аксессуары</t>
  </si>
  <si>
    <t>горшок для орхидеи прозрачный</t>
  </si>
  <si>
    <t>гнездышко для новорожденных</t>
  </si>
  <si>
    <t>36768933</t>
  </si>
  <si>
    <t>футболка боди женская</t>
  </si>
  <si>
    <t>piterprof</t>
  </si>
  <si>
    <t>магги на второе</t>
  </si>
  <si>
    <t>вешалка на дверь в ванную</t>
  </si>
  <si>
    <t xml:space="preserve">stranger things </t>
  </si>
  <si>
    <t>швабра для уборки с отжимом</t>
  </si>
  <si>
    <t>power bank для зарядки аккумулятор</t>
  </si>
  <si>
    <t>челка из натуральных волос</t>
  </si>
  <si>
    <t>наушники айфон оригинал</t>
  </si>
  <si>
    <t>talantova</t>
  </si>
  <si>
    <t>трафарет цифры</t>
  </si>
  <si>
    <t>женская толстовка на молнии</t>
  </si>
  <si>
    <t>набор ключей комбинированных</t>
  </si>
  <si>
    <t>платок женский шейный</t>
  </si>
  <si>
    <t>плечики для одежды набор</t>
  </si>
  <si>
    <t>26088514</t>
  </si>
  <si>
    <t>бронежелет</t>
  </si>
  <si>
    <t>мыльные пузыри на батарейках</t>
  </si>
  <si>
    <t>ткань для игрушек</t>
  </si>
  <si>
    <t>очки для сварки</t>
  </si>
  <si>
    <t xml:space="preserve">серëжки </t>
  </si>
  <si>
    <t>чехол для redmi 9</t>
  </si>
  <si>
    <t>щетка зубная монопучковая</t>
  </si>
  <si>
    <t>косметика для девочек подростков</t>
  </si>
  <si>
    <t>лук для посадки</t>
  </si>
  <si>
    <t>резиновые тапочки для пляжа</t>
  </si>
  <si>
    <t>постельное белье brawl stars</t>
  </si>
  <si>
    <t>сварочный костюм</t>
  </si>
  <si>
    <t>dionica</t>
  </si>
  <si>
    <t>игрушка для взрослых</t>
  </si>
  <si>
    <t>платье вечерние</t>
  </si>
  <si>
    <t>кольца дружбы</t>
  </si>
  <si>
    <t>очки вару</t>
  </si>
  <si>
    <t>пазл для детей</t>
  </si>
  <si>
    <t>чонгук</t>
  </si>
  <si>
    <t>костюм повара</t>
  </si>
  <si>
    <t>ниппель велосипедный</t>
  </si>
  <si>
    <t>лабораторный блок питания</t>
  </si>
  <si>
    <t>длинный сарафан на бретельках</t>
  </si>
  <si>
    <t>26584341</t>
  </si>
  <si>
    <t>zero джем</t>
  </si>
  <si>
    <t>раскраски по номерам картина</t>
  </si>
  <si>
    <t>ревалид</t>
  </si>
  <si>
    <t>помада диваж</t>
  </si>
  <si>
    <t>32815200</t>
  </si>
  <si>
    <t>костюм оверсайз женский с длинной толстовкой</t>
  </si>
  <si>
    <t>автомобильное кресло</t>
  </si>
  <si>
    <t>столешница лдсп</t>
  </si>
  <si>
    <t>ошейник для щенков</t>
  </si>
  <si>
    <t>профессиональные шампуни</t>
  </si>
  <si>
    <t>adidas response</t>
  </si>
  <si>
    <t xml:space="preserve">глория джинс женская одежда </t>
  </si>
  <si>
    <t>джемпер для мальчиков</t>
  </si>
  <si>
    <t>рюкзак рибок</t>
  </si>
  <si>
    <t>карабин спортивный товар</t>
  </si>
  <si>
    <t>программист</t>
  </si>
  <si>
    <t>крепления для полок</t>
  </si>
  <si>
    <t>одежда женская лен</t>
  </si>
  <si>
    <t>насадка для лейки садовой</t>
  </si>
  <si>
    <t>мальтизерс</t>
  </si>
  <si>
    <t>жилет женский стеганый</t>
  </si>
  <si>
    <t>эротическое платье</t>
  </si>
  <si>
    <t>21665112</t>
  </si>
  <si>
    <t>коди для ногтей</t>
  </si>
  <si>
    <t>спортивный костюм детский для мальчика в школу</t>
  </si>
  <si>
    <t>насос для лодки пвх электрический браво</t>
  </si>
  <si>
    <t>секатор для растений</t>
  </si>
  <si>
    <t>heels</t>
  </si>
  <si>
    <t>надпись с днем рождения на стену</t>
  </si>
  <si>
    <t>79270371</t>
  </si>
  <si>
    <t>костюм сетка</t>
  </si>
  <si>
    <t>костюмы из льна</t>
  </si>
  <si>
    <t>жидкая кожа белая</t>
  </si>
  <si>
    <t>набор бутылочек для кормления</t>
  </si>
  <si>
    <t>гидромайки</t>
  </si>
  <si>
    <t>partnumber710</t>
  </si>
  <si>
    <t>сережки золотые для девочки</t>
  </si>
  <si>
    <t>от запаха кошек</t>
  </si>
  <si>
    <t>кастрюля 2 литра</t>
  </si>
  <si>
    <t>решетка радиатора</t>
  </si>
  <si>
    <t>боди платье</t>
  </si>
  <si>
    <t>игрушки детям до года</t>
  </si>
  <si>
    <t>joico</t>
  </si>
  <si>
    <t>летняя обувь для женщин желтого цвета</t>
  </si>
  <si>
    <t>термометр медицинский</t>
  </si>
  <si>
    <t>пена для мойки автомобиля</t>
  </si>
  <si>
    <t>мини колонка</t>
  </si>
  <si>
    <t>платья повседневный</t>
  </si>
  <si>
    <t>жакет трикотажный</t>
  </si>
  <si>
    <t>бейсболка спартак</t>
  </si>
  <si>
    <t>сироп для кофе для кофе</t>
  </si>
  <si>
    <t>л-карнитин</t>
  </si>
  <si>
    <t>бонбоньерки для праздника</t>
  </si>
  <si>
    <t>кабель аукс</t>
  </si>
  <si>
    <t xml:space="preserve">петарды </t>
  </si>
  <si>
    <t>пояльник</t>
  </si>
  <si>
    <t>макасы для мальчика</t>
  </si>
  <si>
    <t>garnier молочко</t>
  </si>
  <si>
    <t>тапки изи</t>
  </si>
  <si>
    <t>ножницы садовые механические</t>
  </si>
  <si>
    <t>футляр для мыла</t>
  </si>
  <si>
    <t>автомобильный телевизор</t>
  </si>
  <si>
    <t>школьный стол</t>
  </si>
  <si>
    <t>браслет nomination</t>
  </si>
  <si>
    <t>брюки манго женская</t>
  </si>
  <si>
    <t>пепси 2л</t>
  </si>
  <si>
    <t>масло автомобильное 10w 40</t>
  </si>
  <si>
    <t>бьюти бокс с корейской косметикой</t>
  </si>
  <si>
    <t>напас</t>
  </si>
  <si>
    <t>35478733</t>
  </si>
  <si>
    <t>бампер для коляски</t>
  </si>
  <si>
    <t>стул офисный на колесиках</t>
  </si>
  <si>
    <t>мат для шведской стенки</t>
  </si>
  <si>
    <t>11278699</t>
  </si>
  <si>
    <t xml:space="preserve">помадка для бровей </t>
  </si>
  <si>
    <t>бодичейн</t>
  </si>
  <si>
    <t>антиквариат</t>
  </si>
  <si>
    <t>бигуди jillas slim</t>
  </si>
  <si>
    <t>бальзам для волос ollin</t>
  </si>
  <si>
    <t>велосипедки черные женские</t>
  </si>
  <si>
    <t>65690884</t>
  </si>
  <si>
    <t>shadowraze</t>
  </si>
  <si>
    <t>13937844</t>
  </si>
  <si>
    <t>рыбки для детской рыбалки</t>
  </si>
  <si>
    <t>перчатки для рыбалки</t>
  </si>
  <si>
    <t>запчасти на скутер</t>
  </si>
  <si>
    <t>кросовки беговые</t>
  </si>
  <si>
    <t>габардин ткань для рукоделия</t>
  </si>
  <si>
    <t>кофе в зернах лавацца 1 кг</t>
  </si>
  <si>
    <t>кэжуал</t>
  </si>
  <si>
    <t>трусы женские бразильяна хлопок</t>
  </si>
  <si>
    <t>патчи 60 шт</t>
  </si>
  <si>
    <t>сандалии крокс</t>
  </si>
  <si>
    <t>кистевой экспандер</t>
  </si>
  <si>
    <t>платья для девочек повседневные</t>
  </si>
  <si>
    <t>кофеин спортивное питание</t>
  </si>
  <si>
    <t>колготки для девочек</t>
  </si>
  <si>
    <t>стиральный порошок 3кг</t>
  </si>
  <si>
    <t>настенный держатель</t>
  </si>
  <si>
    <t>наклейки для фотоальбома</t>
  </si>
  <si>
    <t>мужские зимние кроссовки с мехом</t>
  </si>
  <si>
    <t>фильтр магистральный</t>
  </si>
  <si>
    <t>lash&amp;go</t>
  </si>
  <si>
    <t>чаша для миксера</t>
  </si>
  <si>
    <t>ведьмак книга все книги</t>
  </si>
  <si>
    <t>3д наклейки на телефон</t>
  </si>
  <si>
    <t>чехлы на подушки декоративные новогодние</t>
  </si>
  <si>
    <t>бриктик</t>
  </si>
  <si>
    <t>fiskars садовые инструменты</t>
  </si>
  <si>
    <t>пюре гербер</t>
  </si>
  <si>
    <t>втулка</t>
  </si>
  <si>
    <t>очки для шлема</t>
  </si>
  <si>
    <t>сушка для овощей</t>
  </si>
  <si>
    <t>braslet</t>
  </si>
  <si>
    <t>ваза стеклянная</t>
  </si>
  <si>
    <t>макс фактор тональный крем</t>
  </si>
  <si>
    <t>70070866</t>
  </si>
  <si>
    <t>джинсы женские клеш zara</t>
  </si>
  <si>
    <t>влажная туалетная бумага zewa</t>
  </si>
  <si>
    <t xml:space="preserve">масло кокосовое </t>
  </si>
  <si>
    <t>белый платок на голову</t>
  </si>
  <si>
    <t>купальники для подростков</t>
  </si>
  <si>
    <t>малютка с рождения</t>
  </si>
  <si>
    <t>подарок девочке 6 лет</t>
  </si>
  <si>
    <t>ручка газа для мотоцикла</t>
  </si>
  <si>
    <t>отбеливатель кислородный</t>
  </si>
  <si>
    <t>ружье детское</t>
  </si>
  <si>
    <t>военные вещи</t>
  </si>
  <si>
    <t>спонжи для тонального крема</t>
  </si>
  <si>
    <t>ортопедическая обувь для женщин</t>
  </si>
  <si>
    <t>шнур на айфон 11</t>
  </si>
  <si>
    <t>большая бродилка</t>
  </si>
  <si>
    <t>летние брюки для подростка</t>
  </si>
  <si>
    <t>налокотник</t>
  </si>
  <si>
    <t>пеленки для взрослых</t>
  </si>
  <si>
    <t>ингалятор со вкусом</t>
  </si>
  <si>
    <t xml:space="preserve">костюм спортивный летний </t>
  </si>
  <si>
    <t>чук и гек книга</t>
  </si>
  <si>
    <t>щипцы для барбекю</t>
  </si>
  <si>
    <t>большая кукла</t>
  </si>
  <si>
    <t>чай пиала казахстан</t>
  </si>
  <si>
    <t>садовые скамейки</t>
  </si>
  <si>
    <t>футбольный мяч кожаный</t>
  </si>
  <si>
    <t>сетка сварная оцинкованная</t>
  </si>
  <si>
    <t>рикер женская обувь ботинки</t>
  </si>
  <si>
    <t>памперсы взрослые</t>
  </si>
  <si>
    <t>наушники вкладыши</t>
  </si>
  <si>
    <t>tapo</t>
  </si>
  <si>
    <t>мягкая книжка</t>
  </si>
  <si>
    <t>блестки для ногтей сыпучие</t>
  </si>
  <si>
    <t>рюкзак кенгуру для новорожденных</t>
  </si>
  <si>
    <t>камера для рыбалки</t>
  </si>
  <si>
    <t>иголки для вышивания</t>
  </si>
  <si>
    <t>naturoteka</t>
  </si>
  <si>
    <t>дверная ручка с замком</t>
  </si>
  <si>
    <t>вечернее платье больших размеров бежевые</t>
  </si>
  <si>
    <t>26306143</t>
  </si>
  <si>
    <t>ретона</t>
  </si>
  <si>
    <t>велопокрышка 26 дюймов</t>
  </si>
  <si>
    <t>наклейки котики</t>
  </si>
  <si>
    <t>кухонные полотенца турция</t>
  </si>
  <si>
    <t>спортивные штаны мужские одежда</t>
  </si>
  <si>
    <t>вышивальная машина</t>
  </si>
  <si>
    <t>брюки бананы женские на резинке</t>
  </si>
  <si>
    <t>топы бра</t>
  </si>
  <si>
    <t>льняное платье макси</t>
  </si>
  <si>
    <t>green mask stik</t>
  </si>
  <si>
    <t>бижутерия серьги висячие</t>
  </si>
  <si>
    <t>пленка светлица</t>
  </si>
  <si>
    <t>qcy</t>
  </si>
  <si>
    <t>erichkrause канцелярские товары</t>
  </si>
  <si>
    <t>кабель iphone 11</t>
  </si>
  <si>
    <t>goonwoo подгузники детские</t>
  </si>
  <si>
    <t>pashe</t>
  </si>
  <si>
    <t>купка мужская</t>
  </si>
  <si>
    <t>будильник детский часы</t>
  </si>
  <si>
    <t>hollow knight</t>
  </si>
  <si>
    <t>для прокладок</t>
  </si>
  <si>
    <t>вишня в ликере</t>
  </si>
  <si>
    <t xml:space="preserve">костюм классический женский </t>
  </si>
  <si>
    <t>магнитофон в машину</t>
  </si>
  <si>
    <t>грандорф для собак мелких пород</t>
  </si>
  <si>
    <t>сумка строительная</t>
  </si>
  <si>
    <t>nutridrink</t>
  </si>
  <si>
    <t>искусственный мох</t>
  </si>
  <si>
    <t>чехол а32</t>
  </si>
  <si>
    <t>рис пропаренный</t>
  </si>
  <si>
    <t>ткань атлас</t>
  </si>
  <si>
    <t>pur pur</t>
  </si>
  <si>
    <t>детская тарелка на присоске</t>
  </si>
  <si>
    <t>скошенная кисть</t>
  </si>
  <si>
    <t>саундбар jbl</t>
  </si>
  <si>
    <t>платье спорт шик лето</t>
  </si>
  <si>
    <t>сотуар</t>
  </si>
  <si>
    <t>фигурка для сада</t>
  </si>
  <si>
    <t>ойшо пижама</t>
  </si>
  <si>
    <t>оплетка на руль со стразами</t>
  </si>
  <si>
    <t xml:space="preserve">мозаика </t>
  </si>
  <si>
    <t>коллер</t>
  </si>
  <si>
    <t>29750717</t>
  </si>
  <si>
    <t>потолочные покрытия</t>
  </si>
  <si>
    <t>облепиховое масло пищевое</t>
  </si>
  <si>
    <t>блески для увеличения губ</t>
  </si>
  <si>
    <t>велосипед трехколесный взрослый</t>
  </si>
  <si>
    <t>jm solution</t>
  </si>
  <si>
    <t>anna pekun</t>
  </si>
  <si>
    <t>губная гармошка детская</t>
  </si>
  <si>
    <t>помповый распылитель</t>
  </si>
  <si>
    <t>электромонтаж и проводка</t>
  </si>
  <si>
    <t>ракетка для настольного тенниса</t>
  </si>
  <si>
    <t xml:space="preserve">keddo </t>
  </si>
  <si>
    <t>палатка 6 местная с тамбуром</t>
  </si>
  <si>
    <t>keddo обувь для женщин</t>
  </si>
  <si>
    <t>рубашка остин</t>
  </si>
  <si>
    <t>лила</t>
  </si>
  <si>
    <t>узбекистан платье летнее</t>
  </si>
  <si>
    <t>кеды белые мужские летние</t>
  </si>
  <si>
    <t>palmbaby трусики</t>
  </si>
  <si>
    <t>зарина джинсы женские</t>
  </si>
  <si>
    <t>пальто детское для девочек</t>
  </si>
  <si>
    <t>79305502</t>
  </si>
  <si>
    <t>стул в ванную для пожилых</t>
  </si>
  <si>
    <t>средства для объема волос</t>
  </si>
  <si>
    <t>противоугонка для велосипеда</t>
  </si>
  <si>
    <t>брюки с лампасами</t>
  </si>
  <si>
    <t xml:space="preserve">клейкая лента </t>
  </si>
  <si>
    <t>составы для ламинирования</t>
  </si>
  <si>
    <t>befree шорты женские</t>
  </si>
  <si>
    <t>платье яркое</t>
  </si>
  <si>
    <t>коллаген для суставов и связок</t>
  </si>
  <si>
    <t>настенный декор</t>
  </si>
  <si>
    <t>пижама с авокадо</t>
  </si>
  <si>
    <t>кремовый ремувер</t>
  </si>
  <si>
    <t>ремень для фотоаппарата</t>
  </si>
  <si>
    <t>48176786</t>
  </si>
  <si>
    <t>крем вокруг глаз от морщин корея</t>
  </si>
  <si>
    <t>шлепанцы женские для дома</t>
  </si>
  <si>
    <t>изабион</t>
  </si>
  <si>
    <t>koton шорты</t>
  </si>
  <si>
    <t>airpods pro 1:1</t>
  </si>
  <si>
    <t>рубашка с пальмами</t>
  </si>
  <si>
    <t>джинсы твое мужские</t>
  </si>
  <si>
    <t>43071014</t>
  </si>
  <si>
    <t>цветоформа</t>
  </si>
  <si>
    <t>антистатик для волос спрей</t>
  </si>
  <si>
    <t>худи с вышивкой</t>
  </si>
  <si>
    <t>твое костюм</t>
  </si>
  <si>
    <t>куртка женская весна экокожа</t>
  </si>
  <si>
    <t>20864601</t>
  </si>
  <si>
    <t>сучкорез телескопический</t>
  </si>
  <si>
    <t>чай заварной</t>
  </si>
  <si>
    <t>полотенце из микрофибры банное</t>
  </si>
  <si>
    <t xml:space="preserve">велосипедки короткие </t>
  </si>
  <si>
    <t>заколка цветок для волос</t>
  </si>
  <si>
    <t>триммер для лица женский</t>
  </si>
  <si>
    <t>ботинки женские зимнии</t>
  </si>
  <si>
    <t>перчатки nike</t>
  </si>
  <si>
    <t>пилка для ногтей 100/180</t>
  </si>
  <si>
    <t>индийский морской рис</t>
  </si>
  <si>
    <t>пляжная</t>
  </si>
  <si>
    <t>tiffany духи</t>
  </si>
  <si>
    <t>льняной женский костюм с брюками</t>
  </si>
  <si>
    <t>biorepair зубная щетка</t>
  </si>
  <si>
    <t>уплотнитель для окон</t>
  </si>
  <si>
    <t>шипцы</t>
  </si>
  <si>
    <t>шампунь 1 л</t>
  </si>
  <si>
    <t>картридж brusko</t>
  </si>
  <si>
    <t>toyota corolla</t>
  </si>
  <si>
    <t>свастика</t>
  </si>
  <si>
    <t>корзины для ванной комнаты</t>
  </si>
  <si>
    <t>сыворотка с кислотами</t>
  </si>
  <si>
    <t>козырек над дверью</t>
  </si>
  <si>
    <t>пуффи пряжа</t>
  </si>
  <si>
    <t>детская тележка</t>
  </si>
  <si>
    <t>goonwoo</t>
  </si>
  <si>
    <t>бюстгальтер milavitsa большие размеры</t>
  </si>
  <si>
    <t>белые шорты для девочек</t>
  </si>
  <si>
    <t xml:space="preserve">платье с вырезом </t>
  </si>
  <si>
    <t>мужской портфель</t>
  </si>
  <si>
    <t>лак кошачий глаз</t>
  </si>
  <si>
    <t xml:space="preserve">кросс боди </t>
  </si>
  <si>
    <t>свитер с принтом</t>
  </si>
  <si>
    <t>корсет для спины ортопедический корсет корректор осанки</t>
  </si>
  <si>
    <t>стерилизатор для банок</t>
  </si>
  <si>
    <t>маленькая хозяйка большого дома</t>
  </si>
  <si>
    <t>андреев кусака</t>
  </si>
  <si>
    <t>футболка женская коричневая</t>
  </si>
  <si>
    <t>трусы женские бамбук</t>
  </si>
  <si>
    <t>стойкие духи</t>
  </si>
  <si>
    <t>смартфон техно</t>
  </si>
  <si>
    <t>эластики для брекетов</t>
  </si>
  <si>
    <t>ящик балконный подвесной</t>
  </si>
  <si>
    <t>яйцерезка посуда и инвентарь</t>
  </si>
  <si>
    <t>картина по номерам человек паук</t>
  </si>
  <si>
    <t>tnl professional гель лак</t>
  </si>
  <si>
    <t>карты бтс</t>
  </si>
  <si>
    <t>кофта на замке с капюшоном</t>
  </si>
  <si>
    <t>платье в цветочек с короткий рукав</t>
  </si>
  <si>
    <t>для ложек и вилок</t>
  </si>
  <si>
    <t>зубные щетки для женщин</t>
  </si>
  <si>
    <t>маркер для одежды</t>
  </si>
  <si>
    <t>женская польская обувь</t>
  </si>
  <si>
    <t>замок для шкафчика</t>
  </si>
  <si>
    <t>чай цветок</t>
  </si>
  <si>
    <t>краска для волос гарньер 3</t>
  </si>
  <si>
    <t>тайсы женские спортивные</t>
  </si>
  <si>
    <t>форма для ногтей</t>
  </si>
  <si>
    <t>стекло на айфон se 2020</t>
  </si>
  <si>
    <t>круглый стол со стульями</t>
  </si>
  <si>
    <t>putin team</t>
  </si>
  <si>
    <t>ascania</t>
  </si>
  <si>
    <t>вафли шоколадные</t>
  </si>
  <si>
    <t>lamel подводка</t>
  </si>
  <si>
    <t>мелирование волос</t>
  </si>
  <si>
    <t>nirvel professional</t>
  </si>
  <si>
    <t>мини шампунь и гель для душа</t>
  </si>
  <si>
    <t>с днем рождения сладости</t>
  </si>
  <si>
    <t>набор дорожный для косметики</t>
  </si>
  <si>
    <t>банты белые</t>
  </si>
  <si>
    <t xml:space="preserve">пляжная одежда </t>
  </si>
  <si>
    <t>хлопья юки для ногтей</t>
  </si>
  <si>
    <t>неодимовый магнит диск</t>
  </si>
  <si>
    <t>кофе в зернах 1 кг жардин</t>
  </si>
  <si>
    <t>футболки спортивные для мужчин</t>
  </si>
  <si>
    <t>ванночка для купания малыша</t>
  </si>
  <si>
    <t>60453524</t>
  </si>
  <si>
    <t>топ шелковый женский</t>
  </si>
  <si>
    <t>для грызунов и хорьков</t>
  </si>
  <si>
    <t>подставка для спирали от комаров</t>
  </si>
  <si>
    <t>костюмы спортивные женские</t>
  </si>
  <si>
    <t>средства для ванной</t>
  </si>
  <si>
    <t>lacoste мужской одежда</t>
  </si>
  <si>
    <t>пикуль</t>
  </si>
  <si>
    <t>костюмы женские вечерние большие размеры</t>
  </si>
  <si>
    <t>бандо пушап</t>
  </si>
  <si>
    <t>омрон тонометр</t>
  </si>
  <si>
    <t>гравитационные инверсионные ботинки</t>
  </si>
  <si>
    <t>51950985</t>
  </si>
  <si>
    <t>изи буст 350</t>
  </si>
  <si>
    <t>сайдинг виниловый</t>
  </si>
  <si>
    <t>телефон кнопочный мобильный с большими кнопками</t>
  </si>
  <si>
    <t>75521423</t>
  </si>
  <si>
    <t>оксана самойлова</t>
  </si>
  <si>
    <t>аксессуары для самоката</t>
  </si>
  <si>
    <t xml:space="preserve">футболка розовая </t>
  </si>
  <si>
    <t xml:space="preserve">автомобильный пылесос </t>
  </si>
  <si>
    <t xml:space="preserve">грядки </t>
  </si>
  <si>
    <t>худи летнее женское</t>
  </si>
  <si>
    <t>крестильный набор для девочки с полотенцем</t>
  </si>
  <si>
    <t>дискошар проектор</t>
  </si>
  <si>
    <t>палас дом и дача</t>
  </si>
  <si>
    <t>easy braid</t>
  </si>
  <si>
    <t>havaianas</t>
  </si>
  <si>
    <t>зуко</t>
  </si>
  <si>
    <t>трусы женские танга</t>
  </si>
  <si>
    <t>игры для компании взрослых настольные</t>
  </si>
  <si>
    <t>женская обувь сабо и мюли</t>
  </si>
  <si>
    <t>тараканов против</t>
  </si>
  <si>
    <t>authentic beauty</t>
  </si>
  <si>
    <t>флакон с пипеткой</t>
  </si>
  <si>
    <t>пластиковая посуда для кухни</t>
  </si>
  <si>
    <t>антибактериальное жидкое мыло</t>
  </si>
  <si>
    <t>бульдозер игрушка</t>
  </si>
  <si>
    <t>одеяло из верблюжьей шерсти</t>
  </si>
  <si>
    <t>элидел</t>
  </si>
  <si>
    <t>xiaomi рюкзак</t>
  </si>
  <si>
    <t>детская джинсовка</t>
  </si>
  <si>
    <t xml:space="preserve">винкс </t>
  </si>
  <si>
    <t>дракон игрушка</t>
  </si>
  <si>
    <t>поко м3 про</t>
  </si>
  <si>
    <t>hausmann для уборки</t>
  </si>
  <si>
    <t>79435540</t>
  </si>
  <si>
    <t>antabax</t>
  </si>
  <si>
    <t>серьги с янтарем</t>
  </si>
  <si>
    <t>лонда краска для волос профессиональная</t>
  </si>
  <si>
    <t>косы зизи</t>
  </si>
  <si>
    <t>ciocco</t>
  </si>
  <si>
    <t>когти точка для кошек</t>
  </si>
  <si>
    <t>повязка для макияжа</t>
  </si>
  <si>
    <t>60379014</t>
  </si>
  <si>
    <t>краска эмаль белая</t>
  </si>
  <si>
    <t>61468786</t>
  </si>
  <si>
    <t>посуда мечта гранит</t>
  </si>
  <si>
    <t>маечка для девочки</t>
  </si>
  <si>
    <t>рюкзак kite</t>
  </si>
  <si>
    <t>стопперы для очков</t>
  </si>
  <si>
    <t>трусы мужские с принтом</t>
  </si>
  <si>
    <t>чехол на редми 10s</t>
  </si>
  <si>
    <t>макарунс</t>
  </si>
  <si>
    <t>натуральный камень</t>
  </si>
  <si>
    <t>подушка бамбуковая</t>
  </si>
  <si>
    <t>кардиган вязанный длинный</t>
  </si>
  <si>
    <t>рулевая рейка</t>
  </si>
  <si>
    <t>изолон в рулоне</t>
  </si>
  <si>
    <t>товары из ikea</t>
  </si>
  <si>
    <t>лопатка кухонная деревянная</t>
  </si>
  <si>
    <t>джинсы женские с высокой посадкой клеш</t>
  </si>
  <si>
    <t>gap кофта</t>
  </si>
  <si>
    <t>гель для умывания с кислотами</t>
  </si>
  <si>
    <t>горшок для кошек</t>
  </si>
  <si>
    <t>kissy missy</t>
  </si>
  <si>
    <t>платье большой размер</t>
  </si>
  <si>
    <t xml:space="preserve">слип </t>
  </si>
  <si>
    <t>5w40 синтетика</t>
  </si>
  <si>
    <t>свеча для массажа</t>
  </si>
  <si>
    <t>86807162</t>
  </si>
  <si>
    <t>мармит подогревом от свечи</t>
  </si>
  <si>
    <t>маленький рюкзачок для девочки</t>
  </si>
  <si>
    <t>расческа для бровей</t>
  </si>
  <si>
    <t xml:space="preserve">платье с коротким рукавом </t>
  </si>
  <si>
    <t>наклейка на стену большая</t>
  </si>
  <si>
    <t>пляжное платье из хлопка короткое</t>
  </si>
  <si>
    <t>мишки гамми</t>
  </si>
  <si>
    <t>сумочка guess</t>
  </si>
  <si>
    <t>катушка для триммера полуавтомат</t>
  </si>
  <si>
    <t>базилик сушеный</t>
  </si>
  <si>
    <t>заглушка</t>
  </si>
  <si>
    <t>волчки</t>
  </si>
  <si>
    <t>красные штаны</t>
  </si>
  <si>
    <t>77682693</t>
  </si>
  <si>
    <t>стекло на iphone 11 матовый</t>
  </si>
  <si>
    <t>шапка для душа</t>
  </si>
  <si>
    <t>модис купальник</t>
  </si>
  <si>
    <t>мужские поло больших размеров</t>
  </si>
  <si>
    <t>чехол на а32</t>
  </si>
  <si>
    <t>футболки adidas</t>
  </si>
  <si>
    <t>колесо для коляски</t>
  </si>
  <si>
    <t xml:space="preserve">вэйп </t>
  </si>
  <si>
    <t>турник спортивный</t>
  </si>
  <si>
    <t>наушники айфон проводные</t>
  </si>
  <si>
    <t>шнурок для бижутерии</t>
  </si>
  <si>
    <t>точилка для ножа</t>
  </si>
  <si>
    <t>ортопедическая женская обувь</t>
  </si>
  <si>
    <t>босоножки черные на каблуке</t>
  </si>
  <si>
    <t>паприка молотая</t>
  </si>
  <si>
    <t>травка для декора</t>
  </si>
  <si>
    <t xml:space="preserve">кисель </t>
  </si>
  <si>
    <t>бравл старс футболка</t>
  </si>
  <si>
    <t xml:space="preserve">оттеночный бальзам для волос </t>
  </si>
  <si>
    <t>горчица в зернах</t>
  </si>
  <si>
    <t>духовой шкаф газовая</t>
  </si>
  <si>
    <t>шорты для мма</t>
  </si>
  <si>
    <t>раздвижные двери</t>
  </si>
  <si>
    <t>hasico контрацептивы</t>
  </si>
  <si>
    <t>подставка для цветов на колесах</t>
  </si>
  <si>
    <t>smove</t>
  </si>
  <si>
    <t>гидрогелевые патчи для глаз 60 штук</t>
  </si>
  <si>
    <t>куртки женские осень зима</t>
  </si>
  <si>
    <t>баллон газовый 27</t>
  </si>
  <si>
    <t>футболки найк оверсайз</t>
  </si>
  <si>
    <t>superstar adidas</t>
  </si>
  <si>
    <t>искусственный цветок в горшке</t>
  </si>
  <si>
    <t>носки милые</t>
  </si>
  <si>
    <t>микроскоп биологический</t>
  </si>
  <si>
    <t>халат женский вафельный</t>
  </si>
  <si>
    <t>насвай</t>
  </si>
  <si>
    <t>кармашки для хранения</t>
  </si>
  <si>
    <t>пижамы для женщин с штанами</t>
  </si>
  <si>
    <t>46777117</t>
  </si>
  <si>
    <t>секатор аккумуляторный</t>
  </si>
  <si>
    <t>костюм для мальчика классический</t>
  </si>
  <si>
    <t>чтение работа с текстом</t>
  </si>
  <si>
    <t>детский набор косметический</t>
  </si>
  <si>
    <t>71363087</t>
  </si>
  <si>
    <t>balea косметика</t>
  </si>
  <si>
    <t>свадебный подарок</t>
  </si>
  <si>
    <t>tesoro</t>
  </si>
  <si>
    <t>бора плюс</t>
  </si>
  <si>
    <t>чехол на подушку для дивана</t>
  </si>
  <si>
    <t>кельма строительная</t>
  </si>
  <si>
    <t>панама с авокадо</t>
  </si>
  <si>
    <t>салатник деревянный</t>
  </si>
  <si>
    <t>спортивные штаны подростковые для мальчиков</t>
  </si>
  <si>
    <t>набор женских носков</t>
  </si>
  <si>
    <t>мыло хозяйственное япония</t>
  </si>
  <si>
    <t>топ на пуговицах с рукавами</t>
  </si>
  <si>
    <t>органайзер в шкаф</t>
  </si>
  <si>
    <t>кеды женские adidas со скидкой</t>
  </si>
  <si>
    <t>для ложек подставка</t>
  </si>
  <si>
    <t>контурные карты 7</t>
  </si>
  <si>
    <t>книга с наклейками</t>
  </si>
  <si>
    <t>фитбол для фитнеса</t>
  </si>
  <si>
    <t>кисть художественная</t>
  </si>
  <si>
    <t>защитное стекло samsung a12</t>
  </si>
  <si>
    <t>босоножки с закрытой пяткой женские</t>
  </si>
  <si>
    <t>сумка женская шопер</t>
  </si>
  <si>
    <t>самокат tech team</t>
  </si>
  <si>
    <t>я родился</t>
  </si>
  <si>
    <t>пододеяльник 220х240</t>
  </si>
  <si>
    <t>средства защиты растений</t>
  </si>
  <si>
    <t>барная ложка</t>
  </si>
  <si>
    <t>даджет</t>
  </si>
  <si>
    <t>зеленая блузка</t>
  </si>
  <si>
    <t>шапки для детей</t>
  </si>
  <si>
    <t>пуховик мужской длинный</t>
  </si>
  <si>
    <t xml:space="preserve">джинсы с разрезами </t>
  </si>
  <si>
    <t>севок семена</t>
  </si>
  <si>
    <t>джемпер zarina</t>
  </si>
  <si>
    <t>юбка в полоску</t>
  </si>
  <si>
    <t>кухонный таймер</t>
  </si>
  <si>
    <t>мужчины любят стерв</t>
  </si>
  <si>
    <t>вентилятор мини</t>
  </si>
  <si>
    <t>кирилл</t>
  </si>
  <si>
    <t>медкнижка</t>
  </si>
  <si>
    <t>waterless venus</t>
  </si>
  <si>
    <t>сумка для покупок</t>
  </si>
  <si>
    <t xml:space="preserve">ложки </t>
  </si>
  <si>
    <t>мужские ремни</t>
  </si>
  <si>
    <t>жилет с капюшоном женский</t>
  </si>
  <si>
    <t>бультерьер</t>
  </si>
  <si>
    <t>летняя шапка</t>
  </si>
  <si>
    <t>remington выпрямитель</t>
  </si>
  <si>
    <t>камушки</t>
  </si>
  <si>
    <t>мотивация</t>
  </si>
  <si>
    <t>футболка женская леопардовая</t>
  </si>
  <si>
    <t>venstella</t>
  </si>
  <si>
    <t>кепка гравити фолз</t>
  </si>
  <si>
    <t>мария</t>
  </si>
  <si>
    <t>рубашка с завязками</t>
  </si>
  <si>
    <t>ткань для шитья трикотаж</t>
  </si>
  <si>
    <t>17301347</t>
  </si>
  <si>
    <t xml:space="preserve">носки для малышей </t>
  </si>
  <si>
    <t>22282738</t>
  </si>
  <si>
    <t>50705927</t>
  </si>
  <si>
    <t>магнитный конструктор для девочек</t>
  </si>
  <si>
    <t>зонт детский для малышей</t>
  </si>
  <si>
    <t>карандаш lamel</t>
  </si>
  <si>
    <t>pahomova</t>
  </si>
  <si>
    <t>66332745</t>
  </si>
  <si>
    <t>освежитель для обуви</t>
  </si>
  <si>
    <t>ремень женский кожаный черный</t>
  </si>
  <si>
    <t>tiziana terenzi kirke</t>
  </si>
  <si>
    <t xml:space="preserve">обезжириватель для ногтей </t>
  </si>
  <si>
    <t>товары для курения</t>
  </si>
  <si>
    <t>топ майка с чашками</t>
  </si>
  <si>
    <t>корейская еда лапша</t>
  </si>
  <si>
    <t>ограждение для собак</t>
  </si>
  <si>
    <t>маникюрные кусачки</t>
  </si>
  <si>
    <t>аир подс</t>
  </si>
  <si>
    <t>часы из эпоксидной смолы</t>
  </si>
  <si>
    <t>принт зебра в одежде</t>
  </si>
  <si>
    <t>скатерть на стол круглая</t>
  </si>
  <si>
    <t>лего бэтмен</t>
  </si>
  <si>
    <t>шнурки для обуви 120 см</t>
  </si>
  <si>
    <t>регулон</t>
  </si>
  <si>
    <t>spirulina</t>
  </si>
  <si>
    <t>vogue очки солнцезащитные женские</t>
  </si>
  <si>
    <t>лего робот</t>
  </si>
  <si>
    <t>джинсы с принтом женские</t>
  </si>
  <si>
    <t>для мангала</t>
  </si>
  <si>
    <t>летний женский брючный костюм</t>
  </si>
  <si>
    <t>перчатки benovy</t>
  </si>
  <si>
    <t>безболка</t>
  </si>
  <si>
    <t>лоток для яиц</t>
  </si>
  <si>
    <t>часы на руку</t>
  </si>
  <si>
    <t>ремень для сумки на плечо цепь</t>
  </si>
  <si>
    <t>шлепки reebok</t>
  </si>
  <si>
    <t>разрыхлитель</t>
  </si>
  <si>
    <t>78861476</t>
  </si>
  <si>
    <t>лонгслив аниме</t>
  </si>
  <si>
    <t>рашгард женский спортивный с длинным рукавом</t>
  </si>
  <si>
    <t>для волос спрей</t>
  </si>
  <si>
    <t>радуга игрушка</t>
  </si>
  <si>
    <t>стерилизация маникюрных инструментов</t>
  </si>
  <si>
    <t>зонт женский прозрачный</t>
  </si>
  <si>
    <t>аромасаше</t>
  </si>
  <si>
    <t>прилипалы</t>
  </si>
  <si>
    <t>босоножки свадебные</t>
  </si>
  <si>
    <t>ветровки женская летняя больших размеров</t>
  </si>
  <si>
    <t>разделитель для хранения</t>
  </si>
  <si>
    <t>футболка сиреневая</t>
  </si>
  <si>
    <t>либредерм</t>
  </si>
  <si>
    <t>malle</t>
  </si>
  <si>
    <t>сумка в клетку</t>
  </si>
  <si>
    <t xml:space="preserve">следки женские </t>
  </si>
  <si>
    <t>королькова косметика</t>
  </si>
  <si>
    <t>маска страшная</t>
  </si>
  <si>
    <t>бековские сладости</t>
  </si>
  <si>
    <t>бритва джилет</t>
  </si>
  <si>
    <t>хоккейные аксессуары</t>
  </si>
  <si>
    <t>сортер морковки</t>
  </si>
  <si>
    <t>топ юбка</t>
  </si>
  <si>
    <t>платье летние женское</t>
  </si>
  <si>
    <t>антиналет</t>
  </si>
  <si>
    <t>навесной шкаф в ванную</t>
  </si>
  <si>
    <t>накладные пряди</t>
  </si>
  <si>
    <t>форма для бомбочек для ванны</t>
  </si>
  <si>
    <t>летняя женская рубашка</t>
  </si>
  <si>
    <t>худи женское белое</t>
  </si>
  <si>
    <t>лебедка ручная</t>
  </si>
  <si>
    <t>графин стекло</t>
  </si>
  <si>
    <t>печать для детской одежды</t>
  </si>
  <si>
    <t>32921532</t>
  </si>
  <si>
    <t>водительские очки</t>
  </si>
  <si>
    <t>летнее платье женское короткое</t>
  </si>
  <si>
    <t>элегантное женское платье</t>
  </si>
  <si>
    <t>74046553</t>
  </si>
  <si>
    <t>корм для крыс и мышей</t>
  </si>
  <si>
    <t>женские топики</t>
  </si>
  <si>
    <t>siberina косметика</t>
  </si>
  <si>
    <t>сумка нагрудная</t>
  </si>
  <si>
    <t>велосипедные шорты</t>
  </si>
  <si>
    <t>мыло туалетное твердое набор 4шт</t>
  </si>
  <si>
    <t>eveline крем для тела</t>
  </si>
  <si>
    <t>kokosiki&amp;bobosiki</t>
  </si>
  <si>
    <t>тапки резиновые женские для бассейна</t>
  </si>
  <si>
    <t>непоседа постельное белье</t>
  </si>
  <si>
    <t>ферма с животными</t>
  </si>
  <si>
    <t>блёсна</t>
  </si>
  <si>
    <t>сенеж</t>
  </si>
  <si>
    <t>мкц эвалар</t>
  </si>
  <si>
    <t>защитное стекло на айфон 13</t>
  </si>
  <si>
    <t>наушники для компьютера с микрофоном</t>
  </si>
  <si>
    <t>ланика</t>
  </si>
  <si>
    <t>домкрат автомобильный подкатной</t>
  </si>
  <si>
    <t>сумка хобо через плечо</t>
  </si>
  <si>
    <t>туфли с открытым носом на каблуке</t>
  </si>
  <si>
    <t>чепчики для младенцев</t>
  </si>
  <si>
    <t>арабский парфюм</t>
  </si>
  <si>
    <t>великий из бродячих псов манга</t>
  </si>
  <si>
    <t>лак для деревянных поверхностей</t>
  </si>
  <si>
    <t>платье летнее женское спортивное</t>
  </si>
  <si>
    <t>стек</t>
  </si>
  <si>
    <t>краситель для эпоксидной смолы</t>
  </si>
  <si>
    <t>видео камера для дома</t>
  </si>
  <si>
    <t>чехол хонор9х</t>
  </si>
  <si>
    <t>витамишки для детей</t>
  </si>
  <si>
    <t>лансер 9</t>
  </si>
  <si>
    <t>магнитная азбука</t>
  </si>
  <si>
    <t>лего хаги ваги</t>
  </si>
  <si>
    <t>внешний диск</t>
  </si>
  <si>
    <t>брюки для мальчика классические</t>
  </si>
  <si>
    <t>герань комнатная</t>
  </si>
  <si>
    <t>блузка льняная хлопковая</t>
  </si>
  <si>
    <t>46283758</t>
  </si>
  <si>
    <t>вечернее платье длинное</t>
  </si>
  <si>
    <t>тетрадь в точку</t>
  </si>
  <si>
    <t>68627773</t>
  </si>
  <si>
    <t>набор аксессуаров для ванны</t>
  </si>
  <si>
    <t>чалма для сушки волос</t>
  </si>
  <si>
    <t xml:space="preserve">пантолеты женские </t>
  </si>
  <si>
    <t>видеорегистратор с камерой заднего вида</t>
  </si>
  <si>
    <t>ваза прозрачная</t>
  </si>
  <si>
    <t>замок для коляски</t>
  </si>
  <si>
    <t>автоклав домашний стандарт</t>
  </si>
  <si>
    <t>рафы</t>
  </si>
  <si>
    <t>шампуни от перхоти</t>
  </si>
  <si>
    <t>детские велосипеды от года</t>
  </si>
  <si>
    <t>шляпа французский шик</t>
  </si>
  <si>
    <t xml:space="preserve">чётки </t>
  </si>
  <si>
    <t>смена для девочек</t>
  </si>
  <si>
    <t>сгущенное молоко без сахара</t>
  </si>
  <si>
    <t>коробка для игрушек хранение вещей</t>
  </si>
  <si>
    <t>татнефть</t>
  </si>
  <si>
    <t>чехол для удилища</t>
  </si>
  <si>
    <t>veronese</t>
  </si>
  <si>
    <t>стекло на самсунг а 51</t>
  </si>
  <si>
    <t>тычковый нож</t>
  </si>
  <si>
    <t>коверлок</t>
  </si>
  <si>
    <t>мужская толстовка с принтом</t>
  </si>
  <si>
    <t>стельки для кроссовок мужские</t>
  </si>
  <si>
    <t>serge</t>
  </si>
  <si>
    <t>корректор осанки ортопедия</t>
  </si>
  <si>
    <t>alpalazone</t>
  </si>
  <si>
    <t>evashoes</t>
  </si>
  <si>
    <t>шорты acoola</t>
  </si>
  <si>
    <t>носки мужские бамбук</t>
  </si>
  <si>
    <t>эпам</t>
  </si>
  <si>
    <t>pare store</t>
  </si>
  <si>
    <t>меласса для рыбалки</t>
  </si>
  <si>
    <t>неопрен</t>
  </si>
  <si>
    <t>samsung m32</t>
  </si>
  <si>
    <t>кепка для мальчика сетка</t>
  </si>
  <si>
    <t>ковровая вышивка набор</t>
  </si>
  <si>
    <t>би би крем</t>
  </si>
  <si>
    <t>батончик мюсли</t>
  </si>
  <si>
    <t>48013846</t>
  </si>
  <si>
    <t>сумка для пляжа семейная</t>
  </si>
  <si>
    <t>серьги с натуральным камнем</t>
  </si>
  <si>
    <t>контроллер для светодиодной ленты</t>
  </si>
  <si>
    <t>ю несбе</t>
  </si>
  <si>
    <t>французский маникюр</t>
  </si>
  <si>
    <t>набор боди для новорожденных</t>
  </si>
  <si>
    <t>шорты лосины женские</t>
  </si>
  <si>
    <t>30627105</t>
  </si>
  <si>
    <t>коляска детская 3в 1</t>
  </si>
  <si>
    <t>комбинезон летний с шортами детский</t>
  </si>
  <si>
    <t>терминатор</t>
  </si>
  <si>
    <t>футболки с капюшоном</t>
  </si>
  <si>
    <t>фурнитура для обуви</t>
  </si>
  <si>
    <t>рюкзак походный мужской</t>
  </si>
  <si>
    <t>картридж для бруско</t>
  </si>
  <si>
    <t>стекло iphone 13 pro max</t>
  </si>
  <si>
    <t>ремень женский коричневый</t>
  </si>
  <si>
    <t>занавес для фотозоны</t>
  </si>
  <si>
    <t>электротяпка</t>
  </si>
  <si>
    <t>платье летнее длинное большие размеры</t>
  </si>
  <si>
    <t>kitchen</t>
  </si>
  <si>
    <t>дневник слабака</t>
  </si>
  <si>
    <t>сумка школьная молодежная для девочки</t>
  </si>
  <si>
    <t>для посудомоечной машины</t>
  </si>
  <si>
    <t>одноразовые пелёнки</t>
  </si>
  <si>
    <t>дезодоранты rexona</t>
  </si>
  <si>
    <t>костюм рубашка и шорты женский</t>
  </si>
  <si>
    <t>набор мисок</t>
  </si>
  <si>
    <t>носочки женские капроновые</t>
  </si>
  <si>
    <t>ткань бязь для постельного белья</t>
  </si>
  <si>
    <t>стилус для айпада</t>
  </si>
  <si>
    <t>козинак</t>
  </si>
  <si>
    <t>cool club для мальчиков</t>
  </si>
  <si>
    <t>дачи милк</t>
  </si>
  <si>
    <t>счастье внутри</t>
  </si>
  <si>
    <t xml:space="preserve">набор для ногтей </t>
  </si>
  <si>
    <t xml:space="preserve">пудра для волос </t>
  </si>
  <si>
    <t>мозайка для женщин</t>
  </si>
  <si>
    <t>kristina косметика</t>
  </si>
  <si>
    <t>тапки женская</t>
  </si>
  <si>
    <t>купероз</t>
  </si>
  <si>
    <t>repharm</t>
  </si>
  <si>
    <t>энканто игрушки</t>
  </si>
  <si>
    <t>автохолодильник 12в</t>
  </si>
  <si>
    <t>lifecode</t>
  </si>
  <si>
    <t>кутикула</t>
  </si>
  <si>
    <t>алмазная мозаика на подрамнике рукоделие</t>
  </si>
  <si>
    <t>летающая игрушка</t>
  </si>
  <si>
    <t>мат спортивный гимнастический</t>
  </si>
  <si>
    <t>набор полотенец кухня</t>
  </si>
  <si>
    <t>солнечный миф</t>
  </si>
  <si>
    <t>малышам</t>
  </si>
  <si>
    <t>триммер для носа и ушей и бороды</t>
  </si>
  <si>
    <t>шапочка для солярия</t>
  </si>
  <si>
    <t>мочеприемник</t>
  </si>
  <si>
    <t>мятный цвет</t>
  </si>
  <si>
    <t>женская пижама с шортами и халатом</t>
  </si>
  <si>
    <t>флэш карта</t>
  </si>
  <si>
    <t>тормозная жидкость для автомобиля</t>
  </si>
  <si>
    <t>тинт для губ набор</t>
  </si>
  <si>
    <t>за наших</t>
  </si>
  <si>
    <t>сигнал на авто</t>
  </si>
  <si>
    <t>cd-r</t>
  </si>
  <si>
    <t>костюм вискоза</t>
  </si>
  <si>
    <t>фрезер для ногтей</t>
  </si>
  <si>
    <t>кроссовки рабочие мужские</t>
  </si>
  <si>
    <t>куртка mango</t>
  </si>
  <si>
    <t>сумка для роддома здравствуй мама</t>
  </si>
  <si>
    <t>аниме бижутерия</t>
  </si>
  <si>
    <t>туфли школьные для девочки кожаные</t>
  </si>
  <si>
    <t>татуировки переводные для девочек</t>
  </si>
  <si>
    <t>фуфайка</t>
  </si>
  <si>
    <t>wrangler женский</t>
  </si>
  <si>
    <t>дневник 5-11</t>
  </si>
  <si>
    <t>overwatch</t>
  </si>
  <si>
    <t>химия для бассейна intex</t>
  </si>
  <si>
    <t>часы женские сталь</t>
  </si>
  <si>
    <t>торнадо для огорода</t>
  </si>
  <si>
    <t>джинсы карго мужские</t>
  </si>
  <si>
    <t>полив растений</t>
  </si>
  <si>
    <t>тапки летние мужские</t>
  </si>
  <si>
    <t>платье летучая мышь</t>
  </si>
  <si>
    <t>утягивающие трусы корректирующие белье</t>
  </si>
  <si>
    <t>эвалар коллаген</t>
  </si>
  <si>
    <t>укроп сушеный</t>
  </si>
  <si>
    <t>смарт часы для детей</t>
  </si>
  <si>
    <t xml:space="preserve">redmi note 11 </t>
  </si>
  <si>
    <t>платьн</t>
  </si>
  <si>
    <t>эстрада косметика</t>
  </si>
  <si>
    <t>ежедневные прокладки гигиенические naturella</t>
  </si>
  <si>
    <t>арка для роз</t>
  </si>
  <si>
    <t>цепочка с жемчугом</t>
  </si>
  <si>
    <t>спецодежда мужская рабочая зимняя</t>
  </si>
  <si>
    <t>53969868</t>
  </si>
  <si>
    <t>после книга</t>
  </si>
  <si>
    <t>блузка на резинке внизу</t>
  </si>
  <si>
    <t>wellkiss</t>
  </si>
  <si>
    <t>графин для вина</t>
  </si>
  <si>
    <t>зачистка проводов</t>
  </si>
  <si>
    <t>самогонный аппарат германия 3</t>
  </si>
  <si>
    <t>плащь</t>
  </si>
  <si>
    <t>пижама женская с халатом</t>
  </si>
  <si>
    <t>нори чипсы</t>
  </si>
  <si>
    <t>подводка гелевая</t>
  </si>
  <si>
    <t>greenmade</t>
  </si>
  <si>
    <t>шампунь для собак с белой шерстью</t>
  </si>
  <si>
    <t>фишки для нард</t>
  </si>
  <si>
    <t>масленица</t>
  </si>
  <si>
    <t>на торт</t>
  </si>
  <si>
    <t>игрушка басик</t>
  </si>
  <si>
    <t>рубашка на девочку</t>
  </si>
  <si>
    <t>велосипед для двойни</t>
  </si>
  <si>
    <t>пижамы женские трикотажные</t>
  </si>
  <si>
    <t>велосипед женский прогулочный</t>
  </si>
  <si>
    <t>лоток для документов</t>
  </si>
  <si>
    <t>блютус наушники</t>
  </si>
  <si>
    <t>духи для подростков</t>
  </si>
  <si>
    <t>шампунь studio</t>
  </si>
  <si>
    <t>кардиган вязаный</t>
  </si>
  <si>
    <t>чехол на диван угловой универсальный</t>
  </si>
  <si>
    <t>woodsurf</t>
  </si>
  <si>
    <t>шорты мужские остин</t>
  </si>
  <si>
    <t>orion</t>
  </si>
  <si>
    <t>батист для шитья</t>
  </si>
  <si>
    <t>женская одежда из льна беларусь</t>
  </si>
  <si>
    <t>сабо женские на танкетке</t>
  </si>
  <si>
    <t>рубашка боди женская</t>
  </si>
  <si>
    <t>кроссовки на платформе женские</t>
  </si>
  <si>
    <t>чехлы на редми 9</t>
  </si>
  <si>
    <t>redmi 9 чехол на xiaomi</t>
  </si>
  <si>
    <t>кардиган женский длинный оверсайз</t>
  </si>
  <si>
    <t>жидкий хлорофилл</t>
  </si>
  <si>
    <t xml:space="preserve">пропеллер </t>
  </si>
  <si>
    <t>тональный крем диор</t>
  </si>
  <si>
    <t>косиног</t>
  </si>
  <si>
    <t>карандаш для веснушек</t>
  </si>
  <si>
    <t>юбка для малышки</t>
  </si>
  <si>
    <t>курта джинсовая мужская</t>
  </si>
  <si>
    <t>бумага для записей</t>
  </si>
  <si>
    <t>тапочки для бани</t>
  </si>
  <si>
    <t>сумка женская красная</t>
  </si>
  <si>
    <t xml:space="preserve">костюмы летние женские </t>
  </si>
  <si>
    <t>спортивный костюм женский теплый с начесом</t>
  </si>
  <si>
    <t>купальники женские больших размеров раздельные</t>
  </si>
  <si>
    <t>тихий дон все книги</t>
  </si>
  <si>
    <t>бумажные фильтры для кофеварки</t>
  </si>
  <si>
    <t>ловушки для цвета</t>
  </si>
  <si>
    <t>new look</t>
  </si>
  <si>
    <t>костюм леона</t>
  </si>
  <si>
    <t>мазь арника</t>
  </si>
  <si>
    <t>пряди на заколках</t>
  </si>
  <si>
    <t>ножики</t>
  </si>
  <si>
    <t>свадебная заколка</t>
  </si>
  <si>
    <t xml:space="preserve">капельный полив </t>
  </si>
  <si>
    <t>масляный парфюм</t>
  </si>
  <si>
    <t>футболки поло оджи мужские</t>
  </si>
  <si>
    <t>тефаль гриль электрический</t>
  </si>
  <si>
    <t>розовые брюки женские</t>
  </si>
  <si>
    <t>крючки на дверь навесное</t>
  </si>
  <si>
    <t>маленькая леди одежда</t>
  </si>
  <si>
    <t>утки</t>
  </si>
  <si>
    <t>60942872</t>
  </si>
  <si>
    <t>дутики зимние</t>
  </si>
  <si>
    <t>держатель для гитары на стену</t>
  </si>
  <si>
    <t>паста rocs</t>
  </si>
  <si>
    <t>джинсы большие размеры</t>
  </si>
  <si>
    <t>zeva</t>
  </si>
  <si>
    <t>лекало для шитья</t>
  </si>
  <si>
    <t>контейнер для хранения пластиковый 70 л</t>
  </si>
  <si>
    <t xml:space="preserve">кольцо в нос </t>
  </si>
  <si>
    <t>кольцо итачи</t>
  </si>
  <si>
    <t xml:space="preserve">летние вещи </t>
  </si>
  <si>
    <t>набор уходовой косметики для лица</t>
  </si>
  <si>
    <t>детский порошок стиральный ушастый нянь</t>
  </si>
  <si>
    <t>bottilini сандалии</t>
  </si>
  <si>
    <t>трусы minimi</t>
  </si>
  <si>
    <t>xiaomi 11t pro чехол</t>
  </si>
  <si>
    <t>сусальное золото</t>
  </si>
  <si>
    <t>kitfort пылесос</t>
  </si>
  <si>
    <t>подставка для фрез</t>
  </si>
  <si>
    <t>подарок на новоселье</t>
  </si>
  <si>
    <t xml:space="preserve">кроссовки adidas женские </t>
  </si>
  <si>
    <t>расческа фен для укладки волос</t>
  </si>
  <si>
    <t>иноферт</t>
  </si>
  <si>
    <t>сережка для пупка</t>
  </si>
  <si>
    <t>infinix hot 11s</t>
  </si>
  <si>
    <t>78827670</t>
  </si>
  <si>
    <t xml:space="preserve">фляжка </t>
  </si>
  <si>
    <t>корм перфект фит</t>
  </si>
  <si>
    <t>redmi note 8t чехол</t>
  </si>
  <si>
    <t>армейская форма</t>
  </si>
  <si>
    <t>стельки для босоножек</t>
  </si>
  <si>
    <t>x-plode кроссовки</t>
  </si>
  <si>
    <t xml:space="preserve">колонка беспроводная </t>
  </si>
  <si>
    <t>постельное белье 1.5 спальное для мальчика</t>
  </si>
  <si>
    <t>virg</t>
  </si>
  <si>
    <t>наушники xiaomi проводные</t>
  </si>
  <si>
    <t>для таблеток бокс</t>
  </si>
  <si>
    <t>топ блуза</t>
  </si>
  <si>
    <t>магнитные игрушки</t>
  </si>
  <si>
    <t>gloria jeans толстовка</t>
  </si>
  <si>
    <t>comfort drops</t>
  </si>
  <si>
    <t xml:space="preserve">биндер </t>
  </si>
  <si>
    <t xml:space="preserve">шляпа мужская </t>
  </si>
  <si>
    <t>кружевная лента рукоделие</t>
  </si>
  <si>
    <t xml:space="preserve">сумка большая </t>
  </si>
  <si>
    <t xml:space="preserve">вешалка настенная </t>
  </si>
  <si>
    <t>помада стойкая</t>
  </si>
  <si>
    <t>18979008</t>
  </si>
  <si>
    <t>чехол на брелок сигнализации starline</t>
  </si>
  <si>
    <t>валеши женские</t>
  </si>
  <si>
    <t>платье открытая спина</t>
  </si>
  <si>
    <t>качели кокон из ротанга</t>
  </si>
  <si>
    <t>термоэтикетка</t>
  </si>
  <si>
    <t>электрические зубные щетки детские</t>
  </si>
  <si>
    <t>игрушки для ванны на присосках</t>
  </si>
  <si>
    <t>масло для волос кокосовое</t>
  </si>
  <si>
    <t xml:space="preserve">tom ford </t>
  </si>
  <si>
    <t>конусы для выпечки трубочек</t>
  </si>
  <si>
    <t xml:space="preserve">азбука </t>
  </si>
  <si>
    <t xml:space="preserve">костюм мужской летний </t>
  </si>
  <si>
    <t>одежда для котов сфинкса</t>
  </si>
  <si>
    <t>волшебная страна тм</t>
  </si>
  <si>
    <t>посадочный конус</t>
  </si>
  <si>
    <t>зеркало настольное с подсветкой</t>
  </si>
  <si>
    <t>парогенератор для уборки</t>
  </si>
  <si>
    <t>золушка книга</t>
  </si>
  <si>
    <t>струны для укулеле</t>
  </si>
  <si>
    <t>палетка корректоров</t>
  </si>
  <si>
    <t>формы для бетона</t>
  </si>
  <si>
    <t>masculan лубрикант</t>
  </si>
  <si>
    <t>калибрахоа</t>
  </si>
  <si>
    <t>шелковая юбка миди</t>
  </si>
  <si>
    <t>сумка фиолетовая</t>
  </si>
  <si>
    <t>iphone 11 чехол прозрачный</t>
  </si>
  <si>
    <t>kiwi</t>
  </si>
  <si>
    <t>бо</t>
  </si>
  <si>
    <t>крем для лица с мочевиной</t>
  </si>
  <si>
    <t>кварцевый песок для бассейнов</t>
  </si>
  <si>
    <t>lemleo</t>
  </si>
  <si>
    <t>эсвецин</t>
  </si>
  <si>
    <t>фаер</t>
  </si>
  <si>
    <t>мультистайлер для волос с насадками</t>
  </si>
  <si>
    <t>игрушка в машину с качающейся головой</t>
  </si>
  <si>
    <t>твоё топы</t>
  </si>
  <si>
    <t>умные часы smart watch</t>
  </si>
  <si>
    <t>стаканы для кофе с крышкой</t>
  </si>
  <si>
    <t>пантенол после загара</t>
  </si>
  <si>
    <t>чакры</t>
  </si>
  <si>
    <t>платье плиссе</t>
  </si>
  <si>
    <t>твое платье женское</t>
  </si>
  <si>
    <t>благовония satya</t>
  </si>
  <si>
    <t>сексигрушки</t>
  </si>
  <si>
    <t>шрус наружный ваз</t>
  </si>
  <si>
    <t>льняная одежда италия</t>
  </si>
  <si>
    <t>тушь белорусская</t>
  </si>
  <si>
    <t>чехол хонор 8х</t>
  </si>
  <si>
    <t>форма для наращивания</t>
  </si>
  <si>
    <t>igora royal</t>
  </si>
  <si>
    <t>поло с длинным рукавом женское</t>
  </si>
  <si>
    <t>эмиль и марго</t>
  </si>
  <si>
    <t>каллоген</t>
  </si>
  <si>
    <t xml:space="preserve">ликато </t>
  </si>
  <si>
    <t>картины на стену для интерьера для зала</t>
  </si>
  <si>
    <t>cover обувь</t>
  </si>
  <si>
    <t>стиральная порошок</t>
  </si>
  <si>
    <t>алмадез</t>
  </si>
  <si>
    <t>футболка sela женская</t>
  </si>
  <si>
    <t>опрыскиватель аккумуляторный 10л</t>
  </si>
  <si>
    <t>zolotaya</t>
  </si>
  <si>
    <t>кофе максим</t>
  </si>
  <si>
    <t>школьный костюм</t>
  </si>
  <si>
    <t>ваз 2105</t>
  </si>
  <si>
    <t>патроны для пистолета</t>
  </si>
  <si>
    <t>кеды пума женские</t>
  </si>
  <si>
    <t>носки модные</t>
  </si>
  <si>
    <t>139qmb</t>
  </si>
  <si>
    <t>джуси кутюр</t>
  </si>
  <si>
    <t>женские льняные брюки</t>
  </si>
  <si>
    <t>самые кислые конфеты</t>
  </si>
  <si>
    <t>очки зеркальные</t>
  </si>
  <si>
    <t>фигурки роблокс</t>
  </si>
  <si>
    <t>пушкин капитанская дочка</t>
  </si>
  <si>
    <t>лампа ультрафиолетовая бытовая техника</t>
  </si>
  <si>
    <t>фукус водоросли</t>
  </si>
  <si>
    <t>gtx 1660 super</t>
  </si>
  <si>
    <t>мехх одежда</t>
  </si>
  <si>
    <t xml:space="preserve">iphone 8 </t>
  </si>
  <si>
    <t>кулон золотой 585</t>
  </si>
  <si>
    <t>ящики для игрушек</t>
  </si>
  <si>
    <t>мойки для кухни</t>
  </si>
  <si>
    <t>butterfly</t>
  </si>
  <si>
    <t>бесшовный спортивный комплект</t>
  </si>
  <si>
    <t>адвантикс</t>
  </si>
  <si>
    <t>йо йо профессиональное</t>
  </si>
  <si>
    <t>тональный крем макс фактор</t>
  </si>
  <si>
    <t>17962165</t>
  </si>
  <si>
    <t>тушь для ресниц белорусская королевский объем</t>
  </si>
  <si>
    <t>kids</t>
  </si>
  <si>
    <t>crocs женские на платформе</t>
  </si>
  <si>
    <t xml:space="preserve">набор для специй </t>
  </si>
  <si>
    <t>шорты розовые</t>
  </si>
  <si>
    <t>канцелярии я</t>
  </si>
  <si>
    <t>для одежды органайзер</t>
  </si>
  <si>
    <t>картридж для бассейна</t>
  </si>
  <si>
    <t>distinction uniform</t>
  </si>
  <si>
    <t>дорожная подушка басик</t>
  </si>
  <si>
    <t>файл вкладыш</t>
  </si>
  <si>
    <t>копилка для винных пробок</t>
  </si>
  <si>
    <t>карлос кастанеда</t>
  </si>
  <si>
    <t>трусы женские набор стринги</t>
  </si>
  <si>
    <t>38128640</t>
  </si>
  <si>
    <t>чулки сетка бежевые</t>
  </si>
  <si>
    <t>поп ит дешево</t>
  </si>
  <si>
    <t>warcraft</t>
  </si>
  <si>
    <t>качели кокон садовые подвесные</t>
  </si>
  <si>
    <t>скобы</t>
  </si>
  <si>
    <t>рф лифтинг</t>
  </si>
  <si>
    <t>парные чехлы на телефон</t>
  </si>
  <si>
    <t>пленка для фар</t>
  </si>
  <si>
    <t>авокадо чехол</t>
  </si>
  <si>
    <t>пехорка пряжа для вязания</t>
  </si>
  <si>
    <t>зонт женский антиветер</t>
  </si>
  <si>
    <t>халат медицинский женский на кнопках</t>
  </si>
  <si>
    <t>шнур для зарядки телефона хонор</t>
  </si>
  <si>
    <t>краска для окон</t>
  </si>
  <si>
    <t>каппучинатор</t>
  </si>
  <si>
    <t>босоножки женские фуксия</t>
  </si>
  <si>
    <t>сумки через плечо мужские</t>
  </si>
  <si>
    <t>apollo посуда и инвентарь</t>
  </si>
  <si>
    <t>masil маска</t>
  </si>
  <si>
    <t>пищевой мел для беременных</t>
  </si>
  <si>
    <t>база коди</t>
  </si>
  <si>
    <t>пижама женская с шортами твое</t>
  </si>
  <si>
    <t>37862162</t>
  </si>
  <si>
    <t>подарок на день рождения мужчине</t>
  </si>
  <si>
    <t>влажные салфетки для новорожденных 0</t>
  </si>
  <si>
    <t>пастила фруктовая без сахара белевская</t>
  </si>
  <si>
    <t>86761396</t>
  </si>
  <si>
    <t>босоножки женские на каблуке замшевые</t>
  </si>
  <si>
    <t>revyline ирригатор</t>
  </si>
  <si>
    <t>зверобой трава</t>
  </si>
  <si>
    <t>поильник непроливайка с мягким носиком</t>
  </si>
  <si>
    <t>полировочная машинка для автомобиля</t>
  </si>
  <si>
    <t>заплатка на штаны</t>
  </si>
  <si>
    <t>буй для плавания</t>
  </si>
  <si>
    <t>mozart одежда</t>
  </si>
  <si>
    <t>стекло на самсунг а 12</t>
  </si>
  <si>
    <t>духи тудей</t>
  </si>
  <si>
    <t>чайник с температурным режимом</t>
  </si>
  <si>
    <t>масло растительное холодного отжима</t>
  </si>
  <si>
    <t>белый топ без бретелек</t>
  </si>
  <si>
    <t>жидкий лак для волос белоруссия</t>
  </si>
  <si>
    <t>игрушка гусь</t>
  </si>
  <si>
    <t>силиконовая форма для гипса</t>
  </si>
  <si>
    <t>ту</t>
  </si>
  <si>
    <t>самбреро</t>
  </si>
  <si>
    <t>кокарда</t>
  </si>
  <si>
    <t>детские костюмы для новорожденных</t>
  </si>
  <si>
    <t>75147688</t>
  </si>
  <si>
    <t>король и шут книга</t>
  </si>
  <si>
    <t>факел 2 баллончик</t>
  </si>
  <si>
    <t>pharmlegend</t>
  </si>
  <si>
    <t>корм karmy</t>
  </si>
  <si>
    <t>подарок на годовщину</t>
  </si>
  <si>
    <t>товары для туризма</t>
  </si>
  <si>
    <t>куртка джинс</t>
  </si>
  <si>
    <t>иди туда где страшно</t>
  </si>
  <si>
    <t>maincraft</t>
  </si>
  <si>
    <t>бинбузл</t>
  </si>
  <si>
    <t>цех</t>
  </si>
  <si>
    <t>45898449</t>
  </si>
  <si>
    <t>мешок для стирки нижнего белья</t>
  </si>
  <si>
    <t>ассасин крид</t>
  </si>
  <si>
    <t>плед для девочки</t>
  </si>
  <si>
    <t>обои в полоску</t>
  </si>
  <si>
    <t>51026426</t>
  </si>
  <si>
    <t>закидушка для рыбалки</t>
  </si>
  <si>
    <t xml:space="preserve">подвеска на шею </t>
  </si>
  <si>
    <t>ashop78</t>
  </si>
  <si>
    <t>haggis</t>
  </si>
  <si>
    <t>серые спортивки nike</t>
  </si>
  <si>
    <t>застежки для украшения</t>
  </si>
  <si>
    <t>помпа для жидкости</t>
  </si>
  <si>
    <t>dior блеск</t>
  </si>
  <si>
    <t>чехлы автомобильные лада</t>
  </si>
  <si>
    <t xml:space="preserve">каши детские </t>
  </si>
  <si>
    <t>гидрогелевая маска</t>
  </si>
  <si>
    <t>слуховой аппарат внутриушной</t>
  </si>
  <si>
    <t>c-berrica</t>
  </si>
  <si>
    <t xml:space="preserve">чехол на iphone 8 </t>
  </si>
  <si>
    <t xml:space="preserve">стикини </t>
  </si>
  <si>
    <t>ремни для часов</t>
  </si>
  <si>
    <t>брос</t>
  </si>
  <si>
    <t>крем юна</t>
  </si>
  <si>
    <t>книга 13 карт</t>
  </si>
  <si>
    <t>платье коктейльное короткое</t>
  </si>
  <si>
    <t>синие платье</t>
  </si>
  <si>
    <t>игрушка геншин</t>
  </si>
  <si>
    <t>флисовая одежда мальчику</t>
  </si>
  <si>
    <t>диски 15</t>
  </si>
  <si>
    <t>варочная поверхность</t>
  </si>
  <si>
    <t>нескользящий коврик</t>
  </si>
  <si>
    <t>14053783</t>
  </si>
  <si>
    <t>зелень</t>
  </si>
  <si>
    <t>ручка многоцветная в одной</t>
  </si>
  <si>
    <t>диетическое питание</t>
  </si>
  <si>
    <t>туль для спальни</t>
  </si>
  <si>
    <t xml:space="preserve">пуховик женский зимний </t>
  </si>
  <si>
    <t>ergoforma</t>
  </si>
  <si>
    <t>мицеллярная вода нивея</t>
  </si>
  <si>
    <t>серьги серебро соколов</t>
  </si>
  <si>
    <t>кроссовки белые летние кожаные</t>
  </si>
  <si>
    <t>шорты беговые мужские</t>
  </si>
  <si>
    <t>протеин optimum nutrition</t>
  </si>
  <si>
    <t>простыня 200х220</t>
  </si>
  <si>
    <t>арктический блонд</t>
  </si>
  <si>
    <t xml:space="preserve">любовь ненависть </t>
  </si>
  <si>
    <t>33631088</t>
  </si>
  <si>
    <t xml:space="preserve">куртка для мальчика </t>
  </si>
  <si>
    <t>заточной станок</t>
  </si>
  <si>
    <t>пинцеты для бровей</t>
  </si>
  <si>
    <t>бифри куртка</t>
  </si>
  <si>
    <t>ночнушка женская больших размеров</t>
  </si>
  <si>
    <t>шкатулка домик</t>
  </si>
  <si>
    <t>boost</t>
  </si>
  <si>
    <t>совенок дона</t>
  </si>
  <si>
    <t>противомоскитная сетка</t>
  </si>
  <si>
    <t>сумка на ногу</t>
  </si>
  <si>
    <t>ajs</t>
  </si>
  <si>
    <t>охлаждение для телефона</t>
  </si>
  <si>
    <t>пояс для беременных</t>
  </si>
  <si>
    <t>мини зонтик женский</t>
  </si>
  <si>
    <t>зелёный хаги ваги</t>
  </si>
  <si>
    <t>чехол на матрас 90х200</t>
  </si>
  <si>
    <t>белые кожаные кеды</t>
  </si>
  <si>
    <t>цепь на велосипед</t>
  </si>
  <si>
    <t>шорты и пиджак</t>
  </si>
  <si>
    <t>силиконовая лента для шитья</t>
  </si>
  <si>
    <t>накладные наушники</t>
  </si>
  <si>
    <t>шорты гимнастические</t>
  </si>
  <si>
    <t>чехол на редми 10 с</t>
  </si>
  <si>
    <t xml:space="preserve">свечи на торт </t>
  </si>
  <si>
    <t>белая глина для лица</t>
  </si>
  <si>
    <t>сейчас и навечно</t>
  </si>
  <si>
    <t>колонки в автомобиль</t>
  </si>
  <si>
    <t>футболка женская с принтом удлиненная</t>
  </si>
  <si>
    <t>резиновая обувь мужская</t>
  </si>
  <si>
    <t>силиконовая ложка детская</t>
  </si>
  <si>
    <t>пиратский костюм</t>
  </si>
  <si>
    <t>белобаза</t>
  </si>
  <si>
    <t>спортивная футболка женская адидас</t>
  </si>
  <si>
    <t>чехол huawei p40</t>
  </si>
  <si>
    <t>топик в рубчик</t>
  </si>
  <si>
    <t>картридж minican</t>
  </si>
  <si>
    <t>грипсы на руль велосипеда</t>
  </si>
  <si>
    <t>доска для кухни</t>
  </si>
  <si>
    <t>сигнализация на велосипед</t>
  </si>
  <si>
    <t>купальник большой размер</t>
  </si>
  <si>
    <t>брюки  женские</t>
  </si>
  <si>
    <t>садовый опрыскиватель пистолет</t>
  </si>
  <si>
    <t>картина обогреватель</t>
  </si>
  <si>
    <t xml:space="preserve">пигмент </t>
  </si>
  <si>
    <t>сундучок для рукоделия</t>
  </si>
  <si>
    <t>loreal крем</t>
  </si>
  <si>
    <t>чехол для сиденья автомобиля</t>
  </si>
  <si>
    <t>детские наклейки</t>
  </si>
  <si>
    <t>аминогумус</t>
  </si>
  <si>
    <t>фитоспарин</t>
  </si>
  <si>
    <t>коврик компьютерный</t>
  </si>
  <si>
    <t>распариватель для лица</t>
  </si>
  <si>
    <t>штаны льняные мужские</t>
  </si>
  <si>
    <t>гирлянда из шаров воздушных</t>
  </si>
  <si>
    <t>мото защита</t>
  </si>
  <si>
    <t>крепление для гамака</t>
  </si>
  <si>
    <t>карта памяти 128</t>
  </si>
  <si>
    <t>катана оружие</t>
  </si>
  <si>
    <t>кофта kappa</t>
  </si>
  <si>
    <t>юбка лав репаблик</t>
  </si>
  <si>
    <t>платье летнее черное</t>
  </si>
  <si>
    <t>козырьки от солнца</t>
  </si>
  <si>
    <t>розовый купальник женский</t>
  </si>
  <si>
    <t>телефон для бабушек</t>
  </si>
  <si>
    <t>tf</t>
  </si>
  <si>
    <t>стол приставной</t>
  </si>
  <si>
    <t>бондибон игры</t>
  </si>
  <si>
    <t>спортивная ветровка</t>
  </si>
  <si>
    <t>esquire журнал</t>
  </si>
  <si>
    <t>сумка баул клетчатая</t>
  </si>
  <si>
    <t>пылесос робот xiaomi mi robot vacuum</t>
  </si>
  <si>
    <t>62621269</t>
  </si>
  <si>
    <t>yoyo коляска</t>
  </si>
  <si>
    <t>холисал</t>
  </si>
  <si>
    <t>errea</t>
  </si>
  <si>
    <t>индийские бады</t>
  </si>
  <si>
    <t>навес для бассейна</t>
  </si>
  <si>
    <t>83620983</t>
  </si>
  <si>
    <t>экокожа ромб</t>
  </si>
  <si>
    <t xml:space="preserve">для кальяна </t>
  </si>
  <si>
    <t>дождевик детский с козырьком</t>
  </si>
  <si>
    <t>куколки для девочек</t>
  </si>
  <si>
    <t>тетрадь общая</t>
  </si>
  <si>
    <t>макадамия орех</t>
  </si>
  <si>
    <t>stabilo ручка</t>
  </si>
  <si>
    <t>платье для женщин футляр</t>
  </si>
  <si>
    <t>charon baby +</t>
  </si>
  <si>
    <t>брюки лён</t>
  </si>
  <si>
    <t>шторы уличные садовый декор</t>
  </si>
  <si>
    <t>пленка для стекол</t>
  </si>
  <si>
    <t>краска мусс</t>
  </si>
  <si>
    <t>чулки эротик</t>
  </si>
  <si>
    <t>перчатки для шугаринга</t>
  </si>
  <si>
    <t>купальник женский с завышенной раздельные</t>
  </si>
  <si>
    <t>водонепроницаемая сумка</t>
  </si>
  <si>
    <t>павлотти женская футболка</t>
  </si>
  <si>
    <t>сетчатые колготки</t>
  </si>
  <si>
    <t>дуги для парника 6 м</t>
  </si>
  <si>
    <t>тейл спиннер</t>
  </si>
  <si>
    <t xml:space="preserve">серьги кресты </t>
  </si>
  <si>
    <t>selifan</t>
  </si>
  <si>
    <t>обои для стен виниловые</t>
  </si>
  <si>
    <t>комбинезоны женские праздник</t>
  </si>
  <si>
    <t>хюгге</t>
  </si>
  <si>
    <t>гребешок</t>
  </si>
  <si>
    <t>69532718</t>
  </si>
  <si>
    <t xml:space="preserve">бутсы adidas </t>
  </si>
  <si>
    <t>гаджеты</t>
  </si>
  <si>
    <t>вазилин</t>
  </si>
  <si>
    <t>холодильники двухкамерный</t>
  </si>
  <si>
    <t>кроп топ для девочек 10 лет</t>
  </si>
  <si>
    <t>чехол на samsung a10</t>
  </si>
  <si>
    <t>кеды асикс</t>
  </si>
  <si>
    <t xml:space="preserve">шар </t>
  </si>
  <si>
    <t>игрушки для кошек дразнилка</t>
  </si>
  <si>
    <t>бесшовные леггинсы</t>
  </si>
  <si>
    <t>ванночка для педикюра</t>
  </si>
  <si>
    <t>муфта полботинка и моховая борода</t>
  </si>
  <si>
    <t>красивая посуда для кухни</t>
  </si>
  <si>
    <t xml:space="preserve">мужской набор </t>
  </si>
  <si>
    <t>чехол на ipad air</t>
  </si>
  <si>
    <t>крем для тела с блеском</t>
  </si>
  <si>
    <t>наперник 50х70</t>
  </si>
  <si>
    <t>яшма натуральная</t>
  </si>
  <si>
    <t>моль</t>
  </si>
  <si>
    <t>картхолдер мужской</t>
  </si>
  <si>
    <t>шагающая лапка для швейной машины</t>
  </si>
  <si>
    <t>футболка женская оверсайз аниме</t>
  </si>
  <si>
    <t>gloria jeans кепка</t>
  </si>
  <si>
    <t>marvel legends</t>
  </si>
  <si>
    <t>открытка учителю</t>
  </si>
  <si>
    <t>стол журнальный стекло</t>
  </si>
  <si>
    <t>шестигранники</t>
  </si>
  <si>
    <t>колодки тормозные для велосипеда</t>
  </si>
  <si>
    <t>пеленки одноразовые 60х60 30 штук</t>
  </si>
  <si>
    <t>шампунь япония</t>
  </si>
  <si>
    <t>хинкальница</t>
  </si>
  <si>
    <t>трусы женские с высокой посадкой большие размеры</t>
  </si>
  <si>
    <t>утюжок для выпрямления волос профессиональный</t>
  </si>
  <si>
    <t>шлейка для котят</t>
  </si>
  <si>
    <t xml:space="preserve">ася лавринович </t>
  </si>
  <si>
    <t xml:space="preserve">временное тату </t>
  </si>
  <si>
    <t>quechua x декатлон</t>
  </si>
  <si>
    <t>чехол для планшета ipad</t>
  </si>
  <si>
    <t>автомобильный видеорегистратор</t>
  </si>
  <si>
    <t>тренировочный нож бабочка</t>
  </si>
  <si>
    <t>экстракт ванили для выпечки</t>
  </si>
  <si>
    <t>защитное стекло samsung</t>
  </si>
  <si>
    <t>jonak</t>
  </si>
  <si>
    <t>8 марта</t>
  </si>
  <si>
    <t>аксессуары для кухни из нержавеющей стали</t>
  </si>
  <si>
    <t>съемник</t>
  </si>
  <si>
    <t>масло для роста бровей и ресниц</t>
  </si>
  <si>
    <t>guess для женщин</t>
  </si>
  <si>
    <t>swiss diamond</t>
  </si>
  <si>
    <t>шампунь облепиховый</t>
  </si>
  <si>
    <t>одежда для фитнеса женская костюм</t>
  </si>
  <si>
    <t>костюм футер</t>
  </si>
  <si>
    <t>сундук для денег на свадьбу</t>
  </si>
  <si>
    <t>черные велосипедки</t>
  </si>
  <si>
    <t>lovely puppy</t>
  </si>
  <si>
    <t>pink up</t>
  </si>
  <si>
    <t>сережки кольца бижутерия</t>
  </si>
  <si>
    <t>slipknot футболки</t>
  </si>
  <si>
    <t>декоративные прищепки для фото</t>
  </si>
  <si>
    <t>мяч пляжный</t>
  </si>
  <si>
    <t>летняя рубашка в клетку</t>
  </si>
  <si>
    <t>блеск вивьен сабо</t>
  </si>
  <si>
    <t>клаксон автомобильный</t>
  </si>
  <si>
    <t>gizia</t>
  </si>
  <si>
    <t>надувной бассейн для детей intex</t>
  </si>
  <si>
    <t>жидкий воск для автомобиля</t>
  </si>
  <si>
    <t>vanilla dreams</t>
  </si>
  <si>
    <t>вакаме морские сушеные.</t>
  </si>
  <si>
    <t>короткая футболка широкая</t>
  </si>
  <si>
    <t>бокалы из цветного стекла</t>
  </si>
  <si>
    <t>пеньюар женский домашний</t>
  </si>
  <si>
    <t xml:space="preserve">чехол для чемодана </t>
  </si>
  <si>
    <t>акрилан ванных комнат</t>
  </si>
  <si>
    <t>диктофоны</t>
  </si>
  <si>
    <t>галифе</t>
  </si>
  <si>
    <t>бегония клубневая</t>
  </si>
  <si>
    <t>подошва для вязания обуви</t>
  </si>
  <si>
    <t>valvoline</t>
  </si>
  <si>
    <t>чехол на huawei p smart</t>
  </si>
  <si>
    <t xml:space="preserve">полотенце пляжное </t>
  </si>
  <si>
    <t>спортивный костюм женский найк</t>
  </si>
  <si>
    <t>джоггеры джинсовые женские</t>
  </si>
  <si>
    <t>купальник зеленый</t>
  </si>
  <si>
    <t>стеклярус для рукоделия</t>
  </si>
  <si>
    <t>почтовый ящик пластиковый</t>
  </si>
  <si>
    <t>летний костюм для девочки 140</t>
  </si>
  <si>
    <t>парик розовый</t>
  </si>
  <si>
    <t>сенсадерм</t>
  </si>
  <si>
    <t>конфеты для детей</t>
  </si>
  <si>
    <t>обои для стен метровые</t>
  </si>
  <si>
    <t>платье женское трикотажное летнее</t>
  </si>
  <si>
    <t>ткацкий станок</t>
  </si>
  <si>
    <t>29970940</t>
  </si>
  <si>
    <t>подставка под ноги для детей</t>
  </si>
  <si>
    <t>коробка деревянная</t>
  </si>
  <si>
    <t>листья малины</t>
  </si>
  <si>
    <t>кумихо</t>
  </si>
  <si>
    <t>ложка для обуви длинная</t>
  </si>
  <si>
    <t>hello kitty одежда женская</t>
  </si>
  <si>
    <t>микронаушник магнитный</t>
  </si>
  <si>
    <t>лед лампы h4</t>
  </si>
  <si>
    <t xml:space="preserve">сарафан школьный </t>
  </si>
  <si>
    <t>лак гель</t>
  </si>
  <si>
    <t>туника женская с длинным рукавом</t>
  </si>
  <si>
    <t>одежда для ути</t>
  </si>
  <si>
    <t>тяжелая атлетика</t>
  </si>
  <si>
    <t>водостойкий карандаш для бровей</t>
  </si>
  <si>
    <t>спрей для корней волос</t>
  </si>
  <si>
    <t>туалетный столик в спальню</t>
  </si>
  <si>
    <t>осциллограф</t>
  </si>
  <si>
    <t>соус хайнц</t>
  </si>
  <si>
    <t>платье оверсайз праздничное</t>
  </si>
  <si>
    <t>aqa</t>
  </si>
  <si>
    <t>botanix</t>
  </si>
  <si>
    <t>самоклеющаяся пленка на окно витраж</t>
  </si>
  <si>
    <t>78051611</t>
  </si>
  <si>
    <t>masimar</t>
  </si>
  <si>
    <t xml:space="preserve">лего дупло </t>
  </si>
  <si>
    <t>подставка под канцелярию</t>
  </si>
  <si>
    <t>райзер</t>
  </si>
  <si>
    <t>пеналы для девочек</t>
  </si>
  <si>
    <t>me on me</t>
  </si>
  <si>
    <t>меч детский</t>
  </si>
  <si>
    <t>праздничное платье для девочек подростков</t>
  </si>
  <si>
    <t>тормозная система</t>
  </si>
  <si>
    <t>худи дрейн</t>
  </si>
  <si>
    <t>подарочный чай</t>
  </si>
  <si>
    <t>школьная рубашка для девочек</t>
  </si>
  <si>
    <t>сумочка летняя</t>
  </si>
  <si>
    <t>живокост форте</t>
  </si>
  <si>
    <t>подгузник для купания</t>
  </si>
  <si>
    <t>крем корейская косметика для лица</t>
  </si>
  <si>
    <t>vieso</t>
  </si>
  <si>
    <t>пылесосы для дома самсунг</t>
  </si>
  <si>
    <t>корзина для хранения плетеная</t>
  </si>
  <si>
    <t>miband</t>
  </si>
  <si>
    <t xml:space="preserve">игрушки для кошек </t>
  </si>
  <si>
    <t>секатор для сада и огорода</t>
  </si>
  <si>
    <t>эрпотцы</t>
  </si>
  <si>
    <t>водный тетрис колечки</t>
  </si>
  <si>
    <t>одежда женская лето</t>
  </si>
  <si>
    <t>монстр хай куклы оригинальные</t>
  </si>
  <si>
    <t>рюкзак спортивный женский</t>
  </si>
  <si>
    <t>вантуз для унитаза</t>
  </si>
  <si>
    <t>топперы</t>
  </si>
  <si>
    <t>обложка на диплом</t>
  </si>
  <si>
    <t>сандали рыбацкие</t>
  </si>
  <si>
    <t>очки декоративные</t>
  </si>
  <si>
    <t>blue seven</t>
  </si>
  <si>
    <t>садок рыболовный прорезиненный</t>
  </si>
  <si>
    <t>для лука держатель</t>
  </si>
  <si>
    <t>шина</t>
  </si>
  <si>
    <t>стеллаж закрытый</t>
  </si>
  <si>
    <t>57892020</t>
  </si>
  <si>
    <t>гардины настенные</t>
  </si>
  <si>
    <t>шары с надписью</t>
  </si>
  <si>
    <t>крем для лица от морщин</t>
  </si>
  <si>
    <t>nasa одежда</t>
  </si>
  <si>
    <t>мышки в сыре антистресс</t>
  </si>
  <si>
    <t>сороконожки найк</t>
  </si>
  <si>
    <t>mct oil</t>
  </si>
  <si>
    <t>хелоу кити одежда</t>
  </si>
  <si>
    <t>спрей spf</t>
  </si>
  <si>
    <t>капроновые носки для девочки</t>
  </si>
  <si>
    <t xml:space="preserve">солонка </t>
  </si>
  <si>
    <t>обратный осмос</t>
  </si>
  <si>
    <t>платье из фатина</t>
  </si>
  <si>
    <t>набор мыла</t>
  </si>
  <si>
    <t>пистолет с пистонами железный</t>
  </si>
  <si>
    <t>значок деревянный</t>
  </si>
  <si>
    <t>мужские бейсболки кепки</t>
  </si>
  <si>
    <t>зонт дачный большой</t>
  </si>
  <si>
    <t>рюкзак городской женский</t>
  </si>
  <si>
    <t>трусы бикини</t>
  </si>
  <si>
    <t>презервативы с шипами</t>
  </si>
  <si>
    <t>лори домашняя одежда</t>
  </si>
  <si>
    <t>подвесной органайзер</t>
  </si>
  <si>
    <t>чехлы автомобильные тойота</t>
  </si>
  <si>
    <t>чехол с магнитом</t>
  </si>
  <si>
    <t>rose petal</t>
  </si>
  <si>
    <t>спирея семена</t>
  </si>
  <si>
    <t>корейская зубная паста от кариеса</t>
  </si>
  <si>
    <t>розовые кроссовки женские</t>
  </si>
  <si>
    <t>клей пва строительный</t>
  </si>
  <si>
    <t>электронный ошейник</t>
  </si>
  <si>
    <t>переносной кондиционер</t>
  </si>
  <si>
    <t>детская паста зубная</t>
  </si>
  <si>
    <t>крокодил игра</t>
  </si>
  <si>
    <t>меладзе</t>
  </si>
  <si>
    <t>подарочный набор воспитателю</t>
  </si>
  <si>
    <t>белая мужская рубашка</t>
  </si>
  <si>
    <t>станок venus</t>
  </si>
  <si>
    <t>семена огурцов для подоконника</t>
  </si>
  <si>
    <t>свитшот детский</t>
  </si>
  <si>
    <t>штанга для шкафа</t>
  </si>
  <si>
    <t xml:space="preserve">набор ручек </t>
  </si>
  <si>
    <t>папка с файлами а4</t>
  </si>
  <si>
    <t>jordan обувь для мальчиков</t>
  </si>
  <si>
    <t>коврик для гимнастики</t>
  </si>
  <si>
    <t>часы настольные кварцевые</t>
  </si>
  <si>
    <t>мотокросс</t>
  </si>
  <si>
    <t>легкое летнее платья на каждый день</t>
  </si>
  <si>
    <t>летнее платье для девочки 7 лет</t>
  </si>
  <si>
    <t>брокард</t>
  </si>
  <si>
    <t>чайные пакетики</t>
  </si>
  <si>
    <t>новогодние игрушки</t>
  </si>
  <si>
    <t>стойка для велосипеда</t>
  </si>
  <si>
    <t>обезболивающий пластырь</t>
  </si>
  <si>
    <t>босоножки женские на каблуке белые</t>
  </si>
  <si>
    <t>урбеч кокосовый</t>
  </si>
  <si>
    <t>o'stin женский</t>
  </si>
  <si>
    <t>райан гослинг</t>
  </si>
  <si>
    <t>секретки на колеса</t>
  </si>
  <si>
    <t>наушники tws</t>
  </si>
  <si>
    <t>полка для одежды</t>
  </si>
  <si>
    <t>парикмахерские ножницы</t>
  </si>
  <si>
    <t>ac/dc</t>
  </si>
  <si>
    <t>гель для душа синергетика</t>
  </si>
  <si>
    <t>штаны женские широкие клеш</t>
  </si>
  <si>
    <t>декупажные карты</t>
  </si>
  <si>
    <t>джинсы lee</t>
  </si>
  <si>
    <t>брюки в клеточку</t>
  </si>
  <si>
    <t>адидас детский для мальчика</t>
  </si>
  <si>
    <t>безе продукты</t>
  </si>
  <si>
    <t>резинка для волос бантик</t>
  </si>
  <si>
    <t>планшеты xiaomi</t>
  </si>
  <si>
    <t>джинсовая юбка белая</t>
  </si>
  <si>
    <t>массажер для похудения</t>
  </si>
  <si>
    <t>шампунь эпика</t>
  </si>
  <si>
    <t>дровокол</t>
  </si>
  <si>
    <t>трусы бежевые женские</t>
  </si>
  <si>
    <t>сауна для похудения</t>
  </si>
  <si>
    <t>витаминный комплекс для детей</t>
  </si>
  <si>
    <t xml:space="preserve">клей карандаш </t>
  </si>
  <si>
    <t>комплект наволочек 2 шт.70х70</t>
  </si>
  <si>
    <t>доктор робик средство для септика</t>
  </si>
  <si>
    <t>буква ленд</t>
  </si>
  <si>
    <t>заборы для сада</t>
  </si>
  <si>
    <t>ручка 3д</t>
  </si>
  <si>
    <t>майка детская для мальчиков</t>
  </si>
  <si>
    <t>dr sante маска для волос</t>
  </si>
  <si>
    <t>кондитерская присыпка</t>
  </si>
  <si>
    <t>покрытие защитное</t>
  </si>
  <si>
    <t>провод аукс</t>
  </si>
  <si>
    <t>биоаква косметика</t>
  </si>
  <si>
    <t>стразы сваровски</t>
  </si>
  <si>
    <t>подстилка для бассейна</t>
  </si>
  <si>
    <t>карандаш для губ vivienne sabo 103</t>
  </si>
  <si>
    <t>снэпбэк мужской</t>
  </si>
  <si>
    <t>наклейка интерьерная большая</t>
  </si>
  <si>
    <t>дорожный фен</t>
  </si>
  <si>
    <t>презервативы sagami</t>
  </si>
  <si>
    <t>кумган</t>
  </si>
  <si>
    <t>женские джинсовки</t>
  </si>
  <si>
    <t>кепки для мальчиков</t>
  </si>
  <si>
    <t>серьги деревянные</t>
  </si>
  <si>
    <t>застежка для браслета</t>
  </si>
  <si>
    <t>reebok club c 85</t>
  </si>
  <si>
    <t>банки для хранения набор</t>
  </si>
  <si>
    <t>гарньер для волос</t>
  </si>
  <si>
    <t>футболка мужская синяя</t>
  </si>
  <si>
    <t>успокаивающий</t>
  </si>
  <si>
    <t>xiaomi watch</t>
  </si>
  <si>
    <t>цепочка серебряная 925</t>
  </si>
  <si>
    <t>книги издательство аст</t>
  </si>
  <si>
    <t>пылесос вертикальный беспроводной xiaomi</t>
  </si>
  <si>
    <t>наклейки сердечки</t>
  </si>
  <si>
    <t>из моего окна книга</t>
  </si>
  <si>
    <t>банановая пудра</t>
  </si>
  <si>
    <t>сервиз фарфор</t>
  </si>
  <si>
    <t>чехол на realme c11</t>
  </si>
  <si>
    <t>веломотор</t>
  </si>
  <si>
    <t>шампуни для окрашенных волос</t>
  </si>
  <si>
    <t>сумка пляжная прозрачная</t>
  </si>
  <si>
    <t>платья летние женские легкие</t>
  </si>
  <si>
    <t>mushie</t>
  </si>
  <si>
    <t>акустический поролон пирамида</t>
  </si>
  <si>
    <t>grape</t>
  </si>
  <si>
    <t>плетеное кресло</t>
  </si>
  <si>
    <t>русалочка книга</t>
  </si>
  <si>
    <t>постельное белье евро бязь хлопок</t>
  </si>
  <si>
    <t>75757341</t>
  </si>
  <si>
    <t>красивые платья</t>
  </si>
  <si>
    <t>подстолье лофт</t>
  </si>
  <si>
    <t xml:space="preserve">алмазная картина </t>
  </si>
  <si>
    <t>буры по бетону</t>
  </si>
  <si>
    <t>футболка мужская kappa</t>
  </si>
  <si>
    <t>штаны мужские найк</t>
  </si>
  <si>
    <t>кофта спортивная мужская</t>
  </si>
  <si>
    <t>rich</t>
  </si>
  <si>
    <t>большие игрушки</t>
  </si>
  <si>
    <t>игрушки животные</t>
  </si>
  <si>
    <t>shade</t>
  </si>
  <si>
    <t>юбка в складку женская юбка женская</t>
  </si>
  <si>
    <t>63534240</t>
  </si>
  <si>
    <t>спиннинг для рыбалки япония</t>
  </si>
  <si>
    <t>12257744</t>
  </si>
  <si>
    <t>носки махровые</t>
  </si>
  <si>
    <t>c:ehko</t>
  </si>
  <si>
    <t>песочница деревянная</t>
  </si>
  <si>
    <t>усилитель сотовой связи и интернета</t>
  </si>
  <si>
    <t>тактическая кепка</t>
  </si>
  <si>
    <t>зверобуквы</t>
  </si>
  <si>
    <t>подушка для машины</t>
  </si>
  <si>
    <t>elian румяна</t>
  </si>
  <si>
    <t>платье рубашка летнее женское</t>
  </si>
  <si>
    <t>67110317</t>
  </si>
  <si>
    <t>система капельного полива</t>
  </si>
  <si>
    <t>для полотенца в ванную</t>
  </si>
  <si>
    <t>кроссовки asics gel</t>
  </si>
  <si>
    <t>пиджак черный удлиненный</t>
  </si>
  <si>
    <t>левитирующий глобус</t>
  </si>
  <si>
    <t>метро 2034</t>
  </si>
  <si>
    <t xml:space="preserve">футболка мужская adidas </t>
  </si>
  <si>
    <t>пудж</t>
  </si>
  <si>
    <t>кукла винкс</t>
  </si>
  <si>
    <t>босоножки на тонком каблуке</t>
  </si>
  <si>
    <t>сироп маракуйя</t>
  </si>
  <si>
    <t>корм для кур несушек</t>
  </si>
  <si>
    <t xml:space="preserve">пиджак укороченный </t>
  </si>
  <si>
    <t xml:space="preserve">natura siberica </t>
  </si>
  <si>
    <t>декор для пруда</t>
  </si>
  <si>
    <t>жидкий скульптор</t>
  </si>
  <si>
    <t>держатель кухонный для посуды</t>
  </si>
  <si>
    <t>бандаж послеродовой утягивающие</t>
  </si>
  <si>
    <t>чехол на матрас 140х200</t>
  </si>
  <si>
    <t>мультивитамины для детей</t>
  </si>
  <si>
    <t>чемодан маленький s</t>
  </si>
  <si>
    <t>антибитум</t>
  </si>
  <si>
    <t>стекло редми 9т</t>
  </si>
  <si>
    <t>для самых преданных</t>
  </si>
  <si>
    <t>блузки большие размеры на лето</t>
  </si>
  <si>
    <t>купальники для девочек 12</t>
  </si>
  <si>
    <t>смазка интимная на водной</t>
  </si>
  <si>
    <t>синтезатор casio</t>
  </si>
  <si>
    <t xml:space="preserve">брюки для девочки </t>
  </si>
  <si>
    <t>силиконовый пластырь</t>
  </si>
  <si>
    <t>постельное белье иваново</t>
  </si>
  <si>
    <t>кухонные весы электронные для взвешивания продуктов</t>
  </si>
  <si>
    <t>зеркало для макияжа с подсветкой</t>
  </si>
  <si>
    <t>фитнес ролл</t>
  </si>
  <si>
    <t>рыболовные наборы</t>
  </si>
  <si>
    <t>гантели 1,5 кг для фитнеса</t>
  </si>
  <si>
    <t>платье женское zolla</t>
  </si>
  <si>
    <t>крем вечер</t>
  </si>
  <si>
    <t>centella</t>
  </si>
  <si>
    <t>seauty шампунь</t>
  </si>
  <si>
    <t xml:space="preserve">бомоножки </t>
  </si>
  <si>
    <t>одноразовые тапочки для педикюра</t>
  </si>
  <si>
    <t>свечи вагинальные</t>
  </si>
  <si>
    <t>бишофитная соль для ванн</t>
  </si>
  <si>
    <t>носки низкие</t>
  </si>
  <si>
    <t>рубашка на мальчика подростка</t>
  </si>
  <si>
    <t>толстовки и лонгсливы</t>
  </si>
  <si>
    <t>alize lanagold</t>
  </si>
  <si>
    <t>цифра 5</t>
  </si>
  <si>
    <t>ортопедические сандалии</t>
  </si>
  <si>
    <t>сумки на пояс женские новинки</t>
  </si>
  <si>
    <t>боди с коротким рукавом для новорожденных</t>
  </si>
  <si>
    <t>желтая блузка</t>
  </si>
  <si>
    <t>бандана для девочек</t>
  </si>
  <si>
    <t>платье села</t>
  </si>
  <si>
    <t>wmf</t>
  </si>
  <si>
    <t>фрутоняня фруктовое пюре</t>
  </si>
  <si>
    <t>подарок подростку</t>
  </si>
  <si>
    <t>блок для йоги спортивный товар</t>
  </si>
  <si>
    <t>пляжная одежда для мужчин</t>
  </si>
  <si>
    <t>маски для лица с рисунками</t>
  </si>
  <si>
    <t>штаны из льна</t>
  </si>
  <si>
    <t>сапоги зимние натуральные</t>
  </si>
  <si>
    <t>цветной картон канцелярские товары</t>
  </si>
  <si>
    <t>костюм мужской тройка</t>
  </si>
  <si>
    <t>57784621</t>
  </si>
  <si>
    <t>amway loc</t>
  </si>
  <si>
    <t>жакеты для женщин</t>
  </si>
  <si>
    <t>бортик на кровать от падения</t>
  </si>
  <si>
    <t>гель для душа женский палмолив</t>
  </si>
  <si>
    <t>атлас география 7 класс</t>
  </si>
  <si>
    <t>детская футбольная форма</t>
  </si>
  <si>
    <t>лореаль для волос</t>
  </si>
  <si>
    <t>сахарозаменители фит парад</t>
  </si>
  <si>
    <t>lacoste сумка</t>
  </si>
  <si>
    <t>uso духи женские</t>
  </si>
  <si>
    <t>охлаждающий коврик</t>
  </si>
  <si>
    <t>гель для бороды</t>
  </si>
  <si>
    <t>сидераты</t>
  </si>
  <si>
    <t>кожаный пиджак женский манго</t>
  </si>
  <si>
    <t xml:space="preserve">feelz </t>
  </si>
  <si>
    <t>sim sensitive system 4</t>
  </si>
  <si>
    <t>снайперка</t>
  </si>
  <si>
    <t>подушки на качели</t>
  </si>
  <si>
    <t>платья белые</t>
  </si>
  <si>
    <t>картхолдер для карт</t>
  </si>
  <si>
    <t>подсак телескопический</t>
  </si>
  <si>
    <t>найк штаны</t>
  </si>
  <si>
    <t>браслет на ногу женский золото</t>
  </si>
  <si>
    <t>бальзам для тела</t>
  </si>
  <si>
    <t>полог над кроватью</t>
  </si>
  <si>
    <t xml:space="preserve">электроные сигареты </t>
  </si>
  <si>
    <t>ножницы садовые для травы</t>
  </si>
  <si>
    <t>обувь женская кари</t>
  </si>
  <si>
    <t>свитер паутинка</t>
  </si>
  <si>
    <t>лежак для собак мелких пород</t>
  </si>
  <si>
    <t>рубашка lime</t>
  </si>
  <si>
    <t>футболка мужская с принтом аниме</t>
  </si>
  <si>
    <t>платье plus size</t>
  </si>
  <si>
    <t>для девочек купальник</t>
  </si>
  <si>
    <t>упаковка для ювелирных украшений</t>
  </si>
  <si>
    <t>блузка белая школьная</t>
  </si>
  <si>
    <t>lenardi</t>
  </si>
  <si>
    <t>штамп для маникюра</t>
  </si>
  <si>
    <t>алиссум семена</t>
  </si>
  <si>
    <t>12711997</t>
  </si>
  <si>
    <t>таблетки для посудомоечной машины 100</t>
  </si>
  <si>
    <t>сумка в багажник автомобиля</t>
  </si>
  <si>
    <t>поводки</t>
  </si>
  <si>
    <t>набор чайных ложек</t>
  </si>
  <si>
    <t>набор ключей и головок</t>
  </si>
  <si>
    <t>пончо верхняя одежда</t>
  </si>
  <si>
    <t>гном садовый</t>
  </si>
  <si>
    <t>летние футболки женские</t>
  </si>
  <si>
    <t>ламборгини</t>
  </si>
  <si>
    <t>le coq sportif</t>
  </si>
  <si>
    <t>детские леггинсы</t>
  </si>
  <si>
    <t>часы мужские спортивные</t>
  </si>
  <si>
    <t>платье для девочек на каждый день</t>
  </si>
  <si>
    <t>bionicle</t>
  </si>
  <si>
    <t>комплект майка трусы для девочки</t>
  </si>
  <si>
    <t>обложки для документов</t>
  </si>
  <si>
    <t>ирвин ялом</t>
  </si>
  <si>
    <t>mystic</t>
  </si>
  <si>
    <t>паста для укладки волос мужская</t>
  </si>
  <si>
    <t>юбка запах</t>
  </si>
  <si>
    <t>леди баг и супер кот кукла</t>
  </si>
  <si>
    <t>фреза цилиндр</t>
  </si>
  <si>
    <t>микрофон для телевизора</t>
  </si>
  <si>
    <t>невроз и личностный</t>
  </si>
  <si>
    <t>бормашина</t>
  </si>
  <si>
    <t>пилжак</t>
  </si>
  <si>
    <t>рюкзак джинсовый</t>
  </si>
  <si>
    <t>lego duplo конструктор</t>
  </si>
  <si>
    <t>бутылка для воды спортивный товар 1000 мл</t>
  </si>
  <si>
    <t>раскладной ножик</t>
  </si>
  <si>
    <t>vaporesso luxe q</t>
  </si>
  <si>
    <t>gore tex</t>
  </si>
  <si>
    <t>туфли женские летние на широкую ногу</t>
  </si>
  <si>
    <t>стол со стульями для пикника</t>
  </si>
  <si>
    <t>электрическая газонокосилка</t>
  </si>
  <si>
    <t>купальник милавица женский</t>
  </si>
  <si>
    <t>пластырь для лица</t>
  </si>
  <si>
    <t>подиумы</t>
  </si>
  <si>
    <t>чимин</t>
  </si>
  <si>
    <t>бепантен крем для сухой</t>
  </si>
  <si>
    <t>шампунь от вшей</t>
  </si>
  <si>
    <t>полироль пластика автомобиля</t>
  </si>
  <si>
    <t>телевизор 24 дюймов диагональ</t>
  </si>
  <si>
    <t>босоножки с ремешками</t>
  </si>
  <si>
    <t>стол обеденный круглый раздвижной</t>
  </si>
  <si>
    <t>жгут турникет</t>
  </si>
  <si>
    <t>кулон серебро 925</t>
  </si>
  <si>
    <t>брюки женские вискоза</t>
  </si>
  <si>
    <t>отбеливание лица</t>
  </si>
  <si>
    <t>сушка для белья на балкон</t>
  </si>
  <si>
    <t>кресло детское мягкое</t>
  </si>
  <si>
    <t>рисунок</t>
  </si>
  <si>
    <t>ручной миксер для кухни</t>
  </si>
  <si>
    <t xml:space="preserve">спонж для макияжа </t>
  </si>
  <si>
    <t>66395921</t>
  </si>
  <si>
    <t>костюм женский тройка с топом</t>
  </si>
  <si>
    <t>оптимакс дезинфицирующее средство 1 л</t>
  </si>
  <si>
    <t>картины по номерам на подрамнике 40х50 пейзаж</t>
  </si>
  <si>
    <t>таши орто</t>
  </si>
  <si>
    <t>платье майка трикотажная</t>
  </si>
  <si>
    <t>маслянные духи</t>
  </si>
  <si>
    <t>очки на цепочке</t>
  </si>
  <si>
    <t>тапочки женские летние пляжные</t>
  </si>
  <si>
    <t>подарочный набор сестре</t>
  </si>
  <si>
    <t>косынка на резинке женская</t>
  </si>
  <si>
    <t>телефон хонор 20 лайт</t>
  </si>
  <si>
    <t>домик для птиц</t>
  </si>
  <si>
    <t>железный укрепитель</t>
  </si>
  <si>
    <t>фаллоимитаторы двойной</t>
  </si>
  <si>
    <t>74745542</t>
  </si>
  <si>
    <t>спрей от загара 50</t>
  </si>
  <si>
    <t>альпина паблишер</t>
  </si>
  <si>
    <t>платье трансформер женское</t>
  </si>
  <si>
    <t xml:space="preserve">блоптоп </t>
  </si>
  <si>
    <t>очки без диоптрий</t>
  </si>
  <si>
    <t>ver nel</t>
  </si>
  <si>
    <t xml:space="preserve">чехол на хонор 10 lite </t>
  </si>
  <si>
    <t>шаговита девочки</t>
  </si>
  <si>
    <t>ювелирная подвеска</t>
  </si>
  <si>
    <t>костюм женский летний с бермудами</t>
  </si>
  <si>
    <t xml:space="preserve">мыльная основа </t>
  </si>
  <si>
    <t>гирлянда с прищепками для фото</t>
  </si>
  <si>
    <t>48050600</t>
  </si>
  <si>
    <t>ковер для ванной</t>
  </si>
  <si>
    <t>мини реборн</t>
  </si>
  <si>
    <t>свитшот женский твое</t>
  </si>
  <si>
    <t>ленты атласные</t>
  </si>
  <si>
    <t>68472364</t>
  </si>
  <si>
    <t>на унитаз</t>
  </si>
  <si>
    <t>брюки-юбка женские</t>
  </si>
  <si>
    <t>pyrex</t>
  </si>
  <si>
    <t>перчатки боксерский</t>
  </si>
  <si>
    <t>органайзер на стену</t>
  </si>
  <si>
    <t>сабо на шпильке</t>
  </si>
  <si>
    <t>кружка детская для мальчика</t>
  </si>
  <si>
    <t>чехол на redmi 8 note pro</t>
  </si>
  <si>
    <t>марко поло</t>
  </si>
  <si>
    <t>трикотажные платья на каждый день</t>
  </si>
  <si>
    <t>mojo</t>
  </si>
  <si>
    <t>микрофон для гарнитуры</t>
  </si>
  <si>
    <t>стаканы набор</t>
  </si>
  <si>
    <t>куртка найк</t>
  </si>
  <si>
    <t>арканум</t>
  </si>
  <si>
    <t>костюмчик для для новорожденного</t>
  </si>
  <si>
    <t>mango босоножки</t>
  </si>
  <si>
    <t>бандаж на локтевой сустав</t>
  </si>
  <si>
    <t>dvd диски с мультфильмами</t>
  </si>
  <si>
    <t>миксер планетарный с чашей bosch</t>
  </si>
  <si>
    <t>ессо</t>
  </si>
  <si>
    <t>ошейник от блох и клещей для собак мелких пород</t>
  </si>
  <si>
    <t>кран игрушка строительный кран</t>
  </si>
  <si>
    <t>скелетная расческа</t>
  </si>
  <si>
    <t>bronks мужской</t>
  </si>
  <si>
    <t>чехол xiaomi redmi 9t</t>
  </si>
  <si>
    <t>spoom</t>
  </si>
  <si>
    <t>чехол на vivo</t>
  </si>
  <si>
    <t>горшок складной</t>
  </si>
  <si>
    <t>соевый протеин</t>
  </si>
  <si>
    <t xml:space="preserve">кросовки белые </t>
  </si>
  <si>
    <t>сомерсет моэм</t>
  </si>
  <si>
    <t>платье для крещения маме</t>
  </si>
  <si>
    <t xml:space="preserve">мужские майки </t>
  </si>
  <si>
    <t>love potion</t>
  </si>
  <si>
    <t>свадебный набор</t>
  </si>
  <si>
    <t>cd 12 в 1</t>
  </si>
  <si>
    <t>лампа вуда</t>
  </si>
  <si>
    <t>коврик эва в прихожую</t>
  </si>
  <si>
    <t>футболки для кормления грудью</t>
  </si>
  <si>
    <t>омолаживающий крем для лица</t>
  </si>
  <si>
    <t>крышка в микроволновку</t>
  </si>
  <si>
    <t>мультитул leatherman</t>
  </si>
  <si>
    <t>шорты на высокой талии</t>
  </si>
  <si>
    <t>а4 влад</t>
  </si>
  <si>
    <t>халат медицинский белый женский</t>
  </si>
  <si>
    <t xml:space="preserve">белые кросовки </t>
  </si>
  <si>
    <t>королевство кривых зеркал</t>
  </si>
  <si>
    <t>одежда для беби бона</t>
  </si>
  <si>
    <t>пакетик подарочный</t>
  </si>
  <si>
    <t>надувной дом</t>
  </si>
  <si>
    <t>униженные и оскорбленные</t>
  </si>
  <si>
    <t>аквариум товары для животных</t>
  </si>
  <si>
    <t>плакаты на свадьбу</t>
  </si>
  <si>
    <t>77952941</t>
  </si>
  <si>
    <t>шлепанцы женские резиновые</t>
  </si>
  <si>
    <t>для волос витамины</t>
  </si>
  <si>
    <t>чешки белые</t>
  </si>
  <si>
    <t>трусики-подгузники</t>
  </si>
  <si>
    <t>кружевной топ вечерний</t>
  </si>
  <si>
    <t>минструальная чаша</t>
  </si>
  <si>
    <t>вело перчатки</t>
  </si>
  <si>
    <t>магнит для телефона в машину</t>
  </si>
  <si>
    <t>elizavecca маска</t>
  </si>
  <si>
    <t>consowear женский</t>
  </si>
  <si>
    <t>электро мотоцикл</t>
  </si>
  <si>
    <t>la selva</t>
  </si>
  <si>
    <t>apadent зубная паста</t>
  </si>
  <si>
    <t>мио инозитол</t>
  </si>
  <si>
    <t>для ножей</t>
  </si>
  <si>
    <t>artex</t>
  </si>
  <si>
    <t>микроволновка печь gorenje</t>
  </si>
  <si>
    <t>eveline лак для ногтей</t>
  </si>
  <si>
    <t>bohemia посуда</t>
  </si>
  <si>
    <t>игрушечная кухня</t>
  </si>
  <si>
    <t>белый плед</t>
  </si>
  <si>
    <t xml:space="preserve">стикеры аниме </t>
  </si>
  <si>
    <t>постельное белье евро с одеялом</t>
  </si>
  <si>
    <t>mi watch lite</t>
  </si>
  <si>
    <t>evdokia</t>
  </si>
  <si>
    <t>шляпа женская головные уборы</t>
  </si>
  <si>
    <t>косилка садовая бензиновая</t>
  </si>
  <si>
    <t>контейнер для обеда</t>
  </si>
  <si>
    <t>киаби детям мальчик</t>
  </si>
  <si>
    <t>летний костюм с брюками палаццо</t>
  </si>
  <si>
    <t xml:space="preserve">брови </t>
  </si>
  <si>
    <t>spf для тела</t>
  </si>
  <si>
    <t>парик из искусственных волос</t>
  </si>
  <si>
    <t>гель для ног</t>
  </si>
  <si>
    <t xml:space="preserve">бахилы </t>
  </si>
  <si>
    <t>материалы</t>
  </si>
  <si>
    <t>мясорубки со скидкой</t>
  </si>
  <si>
    <t>сандали женские белые</t>
  </si>
  <si>
    <t>босоножки на платформе спортивные</t>
  </si>
  <si>
    <t xml:space="preserve">песок </t>
  </si>
  <si>
    <t xml:space="preserve">спортивные брюки мужские </t>
  </si>
  <si>
    <t>хидлейс</t>
  </si>
  <si>
    <t>sprincway</t>
  </si>
  <si>
    <t>набор лего</t>
  </si>
  <si>
    <t>sela панама</t>
  </si>
  <si>
    <t>гроубокс</t>
  </si>
  <si>
    <t>серьги бабочки бижутерия</t>
  </si>
  <si>
    <t>белорусский женская одежда платья</t>
  </si>
  <si>
    <t>платья офисное</t>
  </si>
  <si>
    <t>клинсер для ногтей</t>
  </si>
  <si>
    <t>лягушка для сада</t>
  </si>
  <si>
    <t xml:space="preserve">аэрогриль </t>
  </si>
  <si>
    <t>tefal посуда</t>
  </si>
  <si>
    <t>romanova</t>
  </si>
  <si>
    <t>тонировка волос</t>
  </si>
  <si>
    <t>компрессионные гольфы 1 компрессии</t>
  </si>
  <si>
    <t>подарочные пакеты бумага</t>
  </si>
  <si>
    <t xml:space="preserve">инструмент </t>
  </si>
  <si>
    <t>шампунь для белых собак</t>
  </si>
  <si>
    <t>lauf</t>
  </si>
  <si>
    <t>75252168</t>
  </si>
  <si>
    <t>детское постельное белье 160х80</t>
  </si>
  <si>
    <t>dolce&amp;gabbana женские духи</t>
  </si>
  <si>
    <t>baby go трусики</t>
  </si>
  <si>
    <t>матовая пленка на окно</t>
  </si>
  <si>
    <t>топор fiskars</t>
  </si>
  <si>
    <t>шланги для полива на даче растягивающиеся</t>
  </si>
  <si>
    <t>порошок для стирки 3кг</t>
  </si>
  <si>
    <t>колпак для праздника</t>
  </si>
  <si>
    <t>поло мужское пума</t>
  </si>
  <si>
    <t>сарафан летний для беременных</t>
  </si>
  <si>
    <t>чехол на подушку 50х70</t>
  </si>
  <si>
    <t>ванильный парфюм</t>
  </si>
  <si>
    <t>erba pura</t>
  </si>
  <si>
    <t>для губ помада</t>
  </si>
  <si>
    <t>насадка на зубную щетку</t>
  </si>
  <si>
    <t>резинка для волос с платком</t>
  </si>
  <si>
    <t>la roche-posay набор</t>
  </si>
  <si>
    <t>подрамник 40х50</t>
  </si>
  <si>
    <t>купальник после мастэктомии</t>
  </si>
  <si>
    <t>термонаклейки на одежду аниме</t>
  </si>
  <si>
    <t>inditex</t>
  </si>
  <si>
    <t>рюкзак с аниме</t>
  </si>
  <si>
    <t>форма юнармия</t>
  </si>
  <si>
    <t>рециркулятор</t>
  </si>
  <si>
    <t>поло мужские</t>
  </si>
  <si>
    <t>шиньон интрига</t>
  </si>
  <si>
    <t>маркеры для скетчинга двусторонние</t>
  </si>
  <si>
    <t xml:space="preserve">школьный рюкзак для девочки </t>
  </si>
  <si>
    <t>скребок для стеклокерамики</t>
  </si>
  <si>
    <t>муслин для шитья</t>
  </si>
  <si>
    <t>стол стеклянный на кухню</t>
  </si>
  <si>
    <t xml:space="preserve">кубик рубика </t>
  </si>
  <si>
    <t>чехол на iphone 11 с защитой камеры</t>
  </si>
  <si>
    <t>штаны для мальчика летние</t>
  </si>
  <si>
    <t>ц</t>
  </si>
  <si>
    <t xml:space="preserve">аксессуары для волос </t>
  </si>
  <si>
    <t>пелевин книги</t>
  </si>
  <si>
    <t>лактаза бэби</t>
  </si>
  <si>
    <t>вивьен сабо тушь кабарет</t>
  </si>
  <si>
    <t>платье летний женский с короткий рукав свободный</t>
  </si>
  <si>
    <t>бутсы найк с носком</t>
  </si>
  <si>
    <t>детская игрушка</t>
  </si>
  <si>
    <t xml:space="preserve">платье офисное </t>
  </si>
  <si>
    <t>шорты домашние мужские</t>
  </si>
  <si>
    <t>опора для пионов</t>
  </si>
  <si>
    <t>мужская рубашка лен</t>
  </si>
  <si>
    <t>сарафан летний женский в пол</t>
  </si>
  <si>
    <t>куртка зимняя мужская пуховик</t>
  </si>
  <si>
    <t>олдос для девочек</t>
  </si>
  <si>
    <t>dc shoes одежда</t>
  </si>
  <si>
    <t xml:space="preserve">30542765 </t>
  </si>
  <si>
    <t>шорты tommy hilfiger для мужчин</t>
  </si>
  <si>
    <t>одежда зарина</t>
  </si>
  <si>
    <t>клоун</t>
  </si>
  <si>
    <t>одежда для подростков мальчиков</t>
  </si>
  <si>
    <t>обложка для документов мужская</t>
  </si>
  <si>
    <t>масло для солярия</t>
  </si>
  <si>
    <t>шкаф для игрушек</t>
  </si>
  <si>
    <t xml:space="preserve">шапка женская </t>
  </si>
  <si>
    <t>calvin klein обувь женский</t>
  </si>
  <si>
    <t>штаны спортивные детские</t>
  </si>
  <si>
    <t xml:space="preserve">чайники электрические </t>
  </si>
  <si>
    <t>11888057</t>
  </si>
  <si>
    <t>шёлковый халат</t>
  </si>
  <si>
    <t>наклейка на окно</t>
  </si>
  <si>
    <t>киш</t>
  </si>
  <si>
    <t>каша детская heinz</t>
  </si>
  <si>
    <t>tamagotchi</t>
  </si>
  <si>
    <t>кассеты</t>
  </si>
  <si>
    <t>комбенизон женский летний</t>
  </si>
  <si>
    <t xml:space="preserve">бдсм набор </t>
  </si>
  <si>
    <t>otokodesign</t>
  </si>
  <si>
    <t>часы автомобильные</t>
  </si>
  <si>
    <t>ирис нитки</t>
  </si>
  <si>
    <t xml:space="preserve">от чёрных точек </t>
  </si>
  <si>
    <t>19158874</t>
  </si>
  <si>
    <t>шампунь для девочки</t>
  </si>
  <si>
    <t>черная краска</t>
  </si>
  <si>
    <t>перчатки военные</t>
  </si>
  <si>
    <t>диодный светильник</t>
  </si>
  <si>
    <t>федор сумкин</t>
  </si>
  <si>
    <t>костюм велосипедки</t>
  </si>
  <si>
    <t xml:space="preserve">under armour </t>
  </si>
  <si>
    <t>шарики для настольного тенниса</t>
  </si>
  <si>
    <t>сумка парикмахера</t>
  </si>
  <si>
    <t>тоник красный</t>
  </si>
  <si>
    <t xml:space="preserve">пуховик женский </t>
  </si>
  <si>
    <t>34341830</t>
  </si>
  <si>
    <t>босоножки ecco</t>
  </si>
  <si>
    <t>50601465</t>
  </si>
  <si>
    <t>вратарские перчатки для футбола</t>
  </si>
  <si>
    <t>антресоль</t>
  </si>
  <si>
    <t>личинка с вертушкой</t>
  </si>
  <si>
    <t>маленькие бутылочки</t>
  </si>
  <si>
    <t>органайзер для ванны</t>
  </si>
  <si>
    <t>шторы для ванны</t>
  </si>
  <si>
    <t>урологические вкладыши для мужчин</t>
  </si>
  <si>
    <t>мужские футболки с принтом</t>
  </si>
  <si>
    <t>магнитная рыбалка рыбки</t>
  </si>
  <si>
    <t>кокосовый скраб для тела</t>
  </si>
  <si>
    <t>поводок для крыс</t>
  </si>
  <si>
    <t>футболка аниме токийский гуль</t>
  </si>
  <si>
    <t>формочки для рукоделия</t>
  </si>
  <si>
    <t>телепузик</t>
  </si>
  <si>
    <t>катер</t>
  </si>
  <si>
    <t>штаны вельвет</t>
  </si>
  <si>
    <t>локсы для волос</t>
  </si>
  <si>
    <t>пленка матовая</t>
  </si>
  <si>
    <t>fara краска для волос</t>
  </si>
  <si>
    <t>guess очки</t>
  </si>
  <si>
    <t>масла для губ</t>
  </si>
  <si>
    <t>лак для волос wellaflex</t>
  </si>
  <si>
    <t>гиалуроновая кислота и коллаген</t>
  </si>
  <si>
    <t>жатка</t>
  </si>
  <si>
    <t>точилки для карандашей</t>
  </si>
  <si>
    <t>стульчик складной туристический</t>
  </si>
  <si>
    <t>чехол на редми нот 10</t>
  </si>
  <si>
    <t>клатч серебристый</t>
  </si>
  <si>
    <t>пенка мусс для умывания</t>
  </si>
  <si>
    <t>74639909</t>
  </si>
  <si>
    <t>трусы утяжка</t>
  </si>
  <si>
    <t>кроссовки женские адидас суперстар</t>
  </si>
  <si>
    <t>ондулин</t>
  </si>
  <si>
    <t>джинсы с дырками на коленях</t>
  </si>
  <si>
    <t>комплект на выписку для девочки</t>
  </si>
  <si>
    <t>спрей солнцезащитный для тела</t>
  </si>
  <si>
    <t>шоколад бельгия</t>
  </si>
  <si>
    <t>колготки тюль</t>
  </si>
  <si>
    <t>бакал</t>
  </si>
  <si>
    <t>чехол на гладильную доску 120 на 40</t>
  </si>
  <si>
    <t>garnier крем</t>
  </si>
  <si>
    <t>quiksilver для мужчин</t>
  </si>
  <si>
    <t>jo</t>
  </si>
  <si>
    <t xml:space="preserve">моющий пылесос </t>
  </si>
  <si>
    <t>игровой стул для компьютера</t>
  </si>
  <si>
    <t>чехол на хуавей p40 lite</t>
  </si>
  <si>
    <t>пальто в клетку</t>
  </si>
  <si>
    <t>шлепанцы calvin klein</t>
  </si>
  <si>
    <t>палатки для кемпинга</t>
  </si>
  <si>
    <t>61914807</t>
  </si>
  <si>
    <t>цукаты без сахара</t>
  </si>
  <si>
    <t>ой, девочки</t>
  </si>
  <si>
    <t>туалетная вода женская свежий аромат</t>
  </si>
  <si>
    <t>шорты майка</t>
  </si>
  <si>
    <t>подушки для качелей</t>
  </si>
  <si>
    <t>indola краска</t>
  </si>
  <si>
    <t>тени революшен</t>
  </si>
  <si>
    <t>сандалии женские 2022</t>
  </si>
  <si>
    <t>платье love republic одежда</t>
  </si>
  <si>
    <t>синяя подводка</t>
  </si>
  <si>
    <t>спортивные легинсы</t>
  </si>
  <si>
    <t>сумки луи витон</t>
  </si>
  <si>
    <t>стаканчики для кофе с крышкой</t>
  </si>
  <si>
    <t>щетки и ролики</t>
  </si>
  <si>
    <t>r</t>
  </si>
  <si>
    <t>аркадия</t>
  </si>
  <si>
    <t>тайланд</t>
  </si>
  <si>
    <t>автохимия grass</t>
  </si>
  <si>
    <t>сандалии мужские натуральная кожа</t>
  </si>
  <si>
    <t>солодка</t>
  </si>
  <si>
    <t>костюм школьный для мальчика синий</t>
  </si>
  <si>
    <t>автомойка высокого давления huter</t>
  </si>
  <si>
    <t>блузка хлопок индия</t>
  </si>
  <si>
    <t>milano</t>
  </si>
  <si>
    <t>lunail</t>
  </si>
  <si>
    <t>бытовая химия для унитаза</t>
  </si>
  <si>
    <t>колечки для детей</t>
  </si>
  <si>
    <t>трюковой самакат</t>
  </si>
  <si>
    <t>женская футболка поло</t>
  </si>
  <si>
    <t>compliment шампунь</t>
  </si>
  <si>
    <t>пижама аниме</t>
  </si>
  <si>
    <t xml:space="preserve">простыни одноразовые </t>
  </si>
  <si>
    <t xml:space="preserve">платки </t>
  </si>
  <si>
    <t>прозрачный гель для ногтей</t>
  </si>
  <si>
    <t>маас</t>
  </si>
  <si>
    <t>galtex</t>
  </si>
  <si>
    <t>маратон для маникюра</t>
  </si>
  <si>
    <t>конфеты столичные</t>
  </si>
  <si>
    <t>касса игровой набор</t>
  </si>
  <si>
    <t>подставка под удилище</t>
  </si>
  <si>
    <t>игрушка куроми</t>
  </si>
  <si>
    <t>твое тапочки</t>
  </si>
  <si>
    <t>пистолет для пирсинга ушей</t>
  </si>
  <si>
    <t>полка книжная</t>
  </si>
  <si>
    <t>краситель пищевой жирорастворимый</t>
  </si>
  <si>
    <t xml:space="preserve">алкоголь </t>
  </si>
  <si>
    <t>пленка полиэтиленовая</t>
  </si>
  <si>
    <t>nike jordan 1 кроссовки</t>
  </si>
  <si>
    <t>бюстгальтер бандо без лямок</t>
  </si>
  <si>
    <t>tango постельное белье</t>
  </si>
  <si>
    <t>лента капроновая</t>
  </si>
  <si>
    <t>bucheron</t>
  </si>
  <si>
    <t xml:space="preserve">худи с молнией </t>
  </si>
  <si>
    <t>кеды женские тряпочные</t>
  </si>
  <si>
    <t>платье zolla для женщин</t>
  </si>
  <si>
    <t>снасти</t>
  </si>
  <si>
    <t>нашивка z</t>
  </si>
  <si>
    <t>коврик для намаза турция</t>
  </si>
  <si>
    <t>электромобили</t>
  </si>
  <si>
    <t>яркие носки</t>
  </si>
  <si>
    <t>long sleeve</t>
  </si>
  <si>
    <t>16830552</t>
  </si>
  <si>
    <t>oneblade</t>
  </si>
  <si>
    <t>обои серые однотонные</t>
  </si>
  <si>
    <t xml:space="preserve">коврик для фитнеса </t>
  </si>
  <si>
    <t>savage футболка</t>
  </si>
  <si>
    <t>атласная ткань</t>
  </si>
  <si>
    <t>absent</t>
  </si>
  <si>
    <t>крем для лица корейская косметика пена очищающая</t>
  </si>
  <si>
    <t>кофта с рукавами</t>
  </si>
  <si>
    <t>66195586</t>
  </si>
  <si>
    <t>мини диван</t>
  </si>
  <si>
    <t>кольцо цепь</t>
  </si>
  <si>
    <t>лисиськи</t>
  </si>
  <si>
    <t>коптильня для рыбы</t>
  </si>
  <si>
    <t>нафталан</t>
  </si>
  <si>
    <t>бисквитное пирожное</t>
  </si>
  <si>
    <t>фруктис 10 в 1</t>
  </si>
  <si>
    <t>надувной круг детский</t>
  </si>
  <si>
    <t>tsubaki шампунь</t>
  </si>
  <si>
    <t>туфли женские с завязками</t>
  </si>
  <si>
    <t>лоток для животных</t>
  </si>
  <si>
    <t>песочники для девочек на лето</t>
  </si>
  <si>
    <t>28648061</t>
  </si>
  <si>
    <t>пластмассовый комод</t>
  </si>
  <si>
    <t xml:space="preserve">makita </t>
  </si>
  <si>
    <t>майка борцовка для мальчиков</t>
  </si>
  <si>
    <t>редми 10с</t>
  </si>
  <si>
    <t>закатка для банок</t>
  </si>
  <si>
    <t>коннекторы и фиттинги для шлангов</t>
  </si>
  <si>
    <t>наклейки на банки для сыпучих</t>
  </si>
  <si>
    <t>kinderoom</t>
  </si>
  <si>
    <t>patrol кеды</t>
  </si>
  <si>
    <t>avese</t>
  </si>
  <si>
    <t>сумка кроссбоди маленькая</t>
  </si>
  <si>
    <t>панель для кухонных фартуков</t>
  </si>
  <si>
    <t>платья женские 52</t>
  </si>
  <si>
    <t>invu</t>
  </si>
  <si>
    <t>набор боди для малышей</t>
  </si>
  <si>
    <t>велотуфли</t>
  </si>
  <si>
    <t>honda civic</t>
  </si>
  <si>
    <t>шампунь concept оттеночный</t>
  </si>
  <si>
    <t>спортивный костюм reebok</t>
  </si>
  <si>
    <t>бусины сердечки</t>
  </si>
  <si>
    <t>весы детские электронные</t>
  </si>
  <si>
    <t>монокума</t>
  </si>
  <si>
    <t>ремни и пояса аксессуары</t>
  </si>
  <si>
    <t>освещение для аквариума</t>
  </si>
  <si>
    <t>мозаика картина из страз алмазная вышивка</t>
  </si>
  <si>
    <t>кожанка для девочек</t>
  </si>
  <si>
    <t>47574522</t>
  </si>
  <si>
    <t>деревянный стеллаж</t>
  </si>
  <si>
    <t>запчасти на мопед альфа</t>
  </si>
  <si>
    <t>вождь краснокожих</t>
  </si>
  <si>
    <t>футбольные перчатки для детей</t>
  </si>
  <si>
    <t>платье женское кружевное</t>
  </si>
  <si>
    <t>палач</t>
  </si>
  <si>
    <t>шары набор</t>
  </si>
  <si>
    <t>стол для настольного тенниса</t>
  </si>
  <si>
    <t>полки под вещи</t>
  </si>
  <si>
    <t>халатик</t>
  </si>
  <si>
    <t>обаджи</t>
  </si>
  <si>
    <t>бумага для принтера белая а4 500</t>
  </si>
  <si>
    <t>ремонт сколов</t>
  </si>
  <si>
    <t>вода питьевая 5 литров</t>
  </si>
  <si>
    <t>хагис элит софт 4</t>
  </si>
  <si>
    <t>адамас ювелирные изделия</t>
  </si>
  <si>
    <t>ликер бейлис</t>
  </si>
  <si>
    <t>куртка оверсайз на весну</t>
  </si>
  <si>
    <t>мини нож</t>
  </si>
  <si>
    <t>бриджи белые женские летние</t>
  </si>
  <si>
    <t>tribuna белье для женщин нижнее</t>
  </si>
  <si>
    <t>микронаушник капсульный</t>
  </si>
  <si>
    <t>портмоне мужское кожаное</t>
  </si>
  <si>
    <t>скрипыши</t>
  </si>
  <si>
    <t>аппарат для сварки полипропиленовых труб</t>
  </si>
  <si>
    <t>тумба под тв белая</t>
  </si>
  <si>
    <t>hubba bubba</t>
  </si>
  <si>
    <t>39243582</t>
  </si>
  <si>
    <t>лак для ногтей розовый</t>
  </si>
  <si>
    <t>подарочный бокс подруге</t>
  </si>
  <si>
    <t>clever только для девочек</t>
  </si>
  <si>
    <t>пряжа с петлями</t>
  </si>
  <si>
    <t>повязка на ногу для невесты</t>
  </si>
  <si>
    <t>книги 18 плюс</t>
  </si>
  <si>
    <t>гирлянда с днем рождения для девочки</t>
  </si>
  <si>
    <t>кухонные столы</t>
  </si>
  <si>
    <t>сальвадор дали духи красота</t>
  </si>
  <si>
    <t>пряжа himalaya dolphin baby</t>
  </si>
  <si>
    <t xml:space="preserve">платье зарина </t>
  </si>
  <si>
    <t>пиналы.. для школы для мальчиков</t>
  </si>
  <si>
    <t>vivienne westwood</t>
  </si>
  <si>
    <t>81820848</t>
  </si>
  <si>
    <t>совок для лотка</t>
  </si>
  <si>
    <t>nike air max 270</t>
  </si>
  <si>
    <t>6671231</t>
  </si>
  <si>
    <t>стол для груминга</t>
  </si>
  <si>
    <t>крепеж мебельная фурнитура</t>
  </si>
  <si>
    <t>босоножки obba</t>
  </si>
  <si>
    <t>супинатор для обуви</t>
  </si>
  <si>
    <t>стик для лица</t>
  </si>
  <si>
    <t>бутылка для масла и уксуса</t>
  </si>
  <si>
    <t>кольцо на мизинец</t>
  </si>
  <si>
    <t>лак для волос веллафлекс</t>
  </si>
  <si>
    <t>женские летние футболки</t>
  </si>
  <si>
    <t>юбка денская</t>
  </si>
  <si>
    <t>кроссовки адидас детские</t>
  </si>
  <si>
    <t>тапочки резиновые найк</t>
  </si>
  <si>
    <t>от глистов для собак</t>
  </si>
  <si>
    <t>grace</t>
  </si>
  <si>
    <t xml:space="preserve">джинсы для мальчика </t>
  </si>
  <si>
    <t>stimgarden</t>
  </si>
  <si>
    <t>духи сладкая вата</t>
  </si>
  <si>
    <t>православные книги</t>
  </si>
  <si>
    <t>дневник анны франк</t>
  </si>
  <si>
    <t>маркер для бровей вивьен сабо</t>
  </si>
  <si>
    <t>переходим в 4 класс</t>
  </si>
  <si>
    <t>халат белый свадебный</t>
  </si>
  <si>
    <t>украшения для крокс</t>
  </si>
  <si>
    <t>бензопила детская</t>
  </si>
  <si>
    <t>для таблеток</t>
  </si>
  <si>
    <t>officine creative rendez-vous</t>
  </si>
  <si>
    <t>обсидиан</t>
  </si>
  <si>
    <t>палочки для шугаринга</t>
  </si>
  <si>
    <t>женское белье комплект</t>
  </si>
  <si>
    <t>пояс для карате</t>
  </si>
  <si>
    <t>estel осветлитель</t>
  </si>
  <si>
    <t>armani одежда мужская</t>
  </si>
  <si>
    <t>harry styles</t>
  </si>
  <si>
    <t>плед аниме</t>
  </si>
  <si>
    <t>видеокарты 3060</t>
  </si>
  <si>
    <t>шторы для кухни плотные</t>
  </si>
  <si>
    <t>маршак книги</t>
  </si>
  <si>
    <t>мемуары ванитаса</t>
  </si>
  <si>
    <t>успокоительные таблетки</t>
  </si>
  <si>
    <t>nivea дезодорант шариковый</t>
  </si>
  <si>
    <t>диско шар для праздника</t>
  </si>
  <si>
    <t>сладости японские</t>
  </si>
  <si>
    <t>трилогия алой зимы</t>
  </si>
  <si>
    <t>samsung s22 ultra</t>
  </si>
  <si>
    <t>набор мебели для детей</t>
  </si>
  <si>
    <t>жидкий силикон для форм</t>
  </si>
  <si>
    <t>переводные татуировки женские</t>
  </si>
  <si>
    <t>туфли котофей</t>
  </si>
  <si>
    <t>шлепанцы женские пляжные летние</t>
  </si>
  <si>
    <t>симилак комфорт</t>
  </si>
  <si>
    <t>рюкзак roxy</t>
  </si>
  <si>
    <t>постельный путеводитель игра 18</t>
  </si>
  <si>
    <t>34602624</t>
  </si>
  <si>
    <t>защитное стекло редми 9а</t>
  </si>
  <si>
    <t>аниме толстовка</t>
  </si>
  <si>
    <t>майка глория джинс</t>
  </si>
  <si>
    <t>юбка в горошек женская миди</t>
  </si>
  <si>
    <t>кексы</t>
  </si>
  <si>
    <t>бесконечный куб</t>
  </si>
  <si>
    <t>рубашка мужская льняная</t>
  </si>
  <si>
    <t>16649849</t>
  </si>
  <si>
    <t xml:space="preserve">павер банк </t>
  </si>
  <si>
    <t>нафталиновый шарик</t>
  </si>
  <si>
    <t>кюлоты женские летние белые</t>
  </si>
  <si>
    <t>зира специи</t>
  </si>
  <si>
    <t>сумка натуральная кожа италия</t>
  </si>
  <si>
    <t>тональный крем катрис</t>
  </si>
  <si>
    <t>burberry her</t>
  </si>
  <si>
    <t>warhammer 40 000</t>
  </si>
  <si>
    <t>усилитель сигнала сотовой связи</t>
  </si>
  <si>
    <t>спасать или спасаться</t>
  </si>
  <si>
    <t>российская империя</t>
  </si>
  <si>
    <t>pampers premium care 4 трусики</t>
  </si>
  <si>
    <t>nestogen 1</t>
  </si>
  <si>
    <t>бутылочка pigeon</t>
  </si>
  <si>
    <t>чулки для девочек</t>
  </si>
  <si>
    <t>платья для выпускного в школе</t>
  </si>
  <si>
    <t>игрушки блоп топ</t>
  </si>
  <si>
    <t>карлиган</t>
  </si>
  <si>
    <t>либресс ежедневные</t>
  </si>
  <si>
    <t xml:space="preserve">zara kids </t>
  </si>
  <si>
    <t>платье в школу</t>
  </si>
  <si>
    <t>vera nova</t>
  </si>
  <si>
    <t>велокамера</t>
  </si>
  <si>
    <t>hdd диск жесткий</t>
  </si>
  <si>
    <t>пижама женская турция</t>
  </si>
  <si>
    <t>клей для пвх</t>
  </si>
  <si>
    <t>уроки французского</t>
  </si>
  <si>
    <t>качели подвесные садовые</t>
  </si>
  <si>
    <t>янтарин</t>
  </si>
  <si>
    <t>крючки рыболовные 10</t>
  </si>
  <si>
    <t>кониколоны</t>
  </si>
  <si>
    <t>кроссовки мужские летние текстиль</t>
  </si>
  <si>
    <t>женские тапки летние</t>
  </si>
  <si>
    <t>юбка годе</t>
  </si>
  <si>
    <t>канеки</t>
  </si>
  <si>
    <t>папка вкр</t>
  </si>
  <si>
    <t>зонт черный автомат</t>
  </si>
  <si>
    <t xml:space="preserve">влажные салфетки для детей </t>
  </si>
  <si>
    <t>контейнеры для линз</t>
  </si>
  <si>
    <t>от солнца крем</t>
  </si>
  <si>
    <t>бременские музыканты</t>
  </si>
  <si>
    <t>рабица</t>
  </si>
  <si>
    <t>киткат</t>
  </si>
  <si>
    <t>48296303</t>
  </si>
  <si>
    <t xml:space="preserve">одежда для малышей </t>
  </si>
  <si>
    <t>стеллажи для игрушек</t>
  </si>
  <si>
    <t>барбекюшница</t>
  </si>
  <si>
    <t>опиши это мемом</t>
  </si>
  <si>
    <t>светодиодная лента 10 метров</t>
  </si>
  <si>
    <t>зеленые туфли женские</t>
  </si>
  <si>
    <t>шары 100 шт</t>
  </si>
  <si>
    <t>золотые сережки</t>
  </si>
  <si>
    <t>спортивная кофта для девочки</t>
  </si>
  <si>
    <t>футбольные кроссовки</t>
  </si>
  <si>
    <t>нарукавник</t>
  </si>
  <si>
    <t>сумка бананка женская</t>
  </si>
  <si>
    <t>постельное белье шелк</t>
  </si>
  <si>
    <t>пылесос karcher</t>
  </si>
  <si>
    <t>плитка для розжига углей</t>
  </si>
  <si>
    <t>несессеры</t>
  </si>
  <si>
    <t>29360508</t>
  </si>
  <si>
    <t>35432976</t>
  </si>
  <si>
    <t>полотенца для лица</t>
  </si>
  <si>
    <t>краснодарский чай</t>
  </si>
  <si>
    <t>штамп для творчества</t>
  </si>
  <si>
    <t>круг детский для плавания от 3 лет</t>
  </si>
  <si>
    <t>стекло на самсунг а 32</t>
  </si>
  <si>
    <t xml:space="preserve">balenciaga </t>
  </si>
  <si>
    <t>футляр для солнцезащитных очков</t>
  </si>
  <si>
    <t>кресло туалет для пожилых</t>
  </si>
  <si>
    <t>бейсболка мужская с сеточкой</t>
  </si>
  <si>
    <t>tide порошок</t>
  </si>
  <si>
    <t>сужение пор</t>
  </si>
  <si>
    <t>крепеж для картины</t>
  </si>
  <si>
    <t>детская кухня игровой набор</t>
  </si>
  <si>
    <t>15560488</t>
  </si>
  <si>
    <t>набор автомобильных инструментов</t>
  </si>
  <si>
    <t>деревенские лакомства</t>
  </si>
  <si>
    <t>кисточка кулинарная</t>
  </si>
  <si>
    <t>ecco босоножки</t>
  </si>
  <si>
    <t>сушка для посуды с поддоном</t>
  </si>
  <si>
    <t xml:space="preserve">рюмки </t>
  </si>
  <si>
    <t>контейнер для салфеток</t>
  </si>
  <si>
    <t>quera liss</t>
  </si>
  <si>
    <t>блендер бош</t>
  </si>
  <si>
    <t>58742753</t>
  </si>
  <si>
    <t>ходунок детский</t>
  </si>
  <si>
    <t>детские музыкальные инструменты</t>
  </si>
  <si>
    <t>zaslavskiy</t>
  </si>
  <si>
    <t>удобрение для картошки</t>
  </si>
  <si>
    <t>шорты для мальчика трикотажные</t>
  </si>
  <si>
    <t>металлофон</t>
  </si>
  <si>
    <t>кофе неспрессо</t>
  </si>
  <si>
    <t>коженка</t>
  </si>
  <si>
    <t>пулемет игрушка</t>
  </si>
  <si>
    <t>катаев</t>
  </si>
  <si>
    <t>коврик резиновый в ванну</t>
  </si>
  <si>
    <t>халат женский на молнии длинный</t>
  </si>
  <si>
    <t>тонкий матрас на диван</t>
  </si>
  <si>
    <t>очень приятно бог том 1</t>
  </si>
  <si>
    <t>кредит</t>
  </si>
  <si>
    <t>джинсовые куртки женская</t>
  </si>
  <si>
    <t>самокрутки</t>
  </si>
  <si>
    <t>гречишный чай для похудения</t>
  </si>
  <si>
    <t>куртка the north face</t>
  </si>
  <si>
    <t>крепление для велосипедов</t>
  </si>
  <si>
    <t>artego</t>
  </si>
  <si>
    <t>сарафан с рукавами</t>
  </si>
  <si>
    <t>пиньята с конфетами</t>
  </si>
  <si>
    <t>пластырь повязка</t>
  </si>
  <si>
    <t>ночной комплект</t>
  </si>
  <si>
    <t>серьги с камнем</t>
  </si>
  <si>
    <t>тургенев ася</t>
  </si>
  <si>
    <t>стол для сада</t>
  </si>
  <si>
    <t>ветродуйка</t>
  </si>
  <si>
    <t>формы для кексов силиконовые</t>
  </si>
  <si>
    <t>сандали для мальчика 25 размер</t>
  </si>
  <si>
    <t>экран для ванны</t>
  </si>
  <si>
    <t>стекло на айфон 6s</t>
  </si>
  <si>
    <t>жидкая лента для маникюра</t>
  </si>
  <si>
    <t>самотык на присоске</t>
  </si>
  <si>
    <t>кислинка конфеты</t>
  </si>
  <si>
    <t>обложка а4</t>
  </si>
  <si>
    <t>лоскутное одеяло</t>
  </si>
  <si>
    <t>твое одежда для женщин</t>
  </si>
  <si>
    <t>игрушка музыкальная</t>
  </si>
  <si>
    <t>балдахины</t>
  </si>
  <si>
    <t>леска рыболовная флюрокарбон</t>
  </si>
  <si>
    <t>джинсы с необработанным низом</t>
  </si>
  <si>
    <t>спасибо</t>
  </si>
  <si>
    <t>ит</t>
  </si>
  <si>
    <t>водостойкая помада</t>
  </si>
  <si>
    <t>плед на кровать 220х240</t>
  </si>
  <si>
    <t>лекала</t>
  </si>
  <si>
    <t>70033588</t>
  </si>
  <si>
    <t>изумрудные женские вещи</t>
  </si>
  <si>
    <t>красные линзы</t>
  </si>
  <si>
    <t>sweet box игрушки</t>
  </si>
  <si>
    <t>нессер</t>
  </si>
  <si>
    <t>лили кошка</t>
  </si>
  <si>
    <t>перо для каллиграфии</t>
  </si>
  <si>
    <t>сетка заборная</t>
  </si>
  <si>
    <t>79636176</t>
  </si>
  <si>
    <t>компрессионные чулки 2 класс женские</t>
  </si>
  <si>
    <t>канотье</t>
  </si>
  <si>
    <t>чехол на redmi 8 note</t>
  </si>
  <si>
    <t>недоуздок</t>
  </si>
  <si>
    <t>72850211</t>
  </si>
  <si>
    <t>8578915</t>
  </si>
  <si>
    <t>блузка женская боди</t>
  </si>
  <si>
    <t>футболка узбекистан</t>
  </si>
  <si>
    <t>51202499</t>
  </si>
  <si>
    <t xml:space="preserve">расчёска для волос </t>
  </si>
  <si>
    <t>bluetooth колонка</t>
  </si>
  <si>
    <t>семена мака цветы</t>
  </si>
  <si>
    <t>сахарный сироп</t>
  </si>
  <si>
    <t>корм для кошек фрискас</t>
  </si>
  <si>
    <t>книги дисней</t>
  </si>
  <si>
    <t>musk kashmir</t>
  </si>
  <si>
    <t>маска для волос с перцем для роста</t>
  </si>
  <si>
    <t>eat_me</t>
  </si>
  <si>
    <t>мужские кеды белые</t>
  </si>
  <si>
    <t>купальник адидас женский</t>
  </si>
  <si>
    <t>viki</t>
  </si>
  <si>
    <t>юбка колокол</t>
  </si>
  <si>
    <t>sony playstation 5 приставка</t>
  </si>
  <si>
    <t>коробка сладостей</t>
  </si>
  <si>
    <t>кокосовый шампунь</t>
  </si>
  <si>
    <t>аккумулятор для автомобиля</t>
  </si>
  <si>
    <t>84962142</t>
  </si>
  <si>
    <t>моторюкзак</t>
  </si>
  <si>
    <t>книга сказок</t>
  </si>
  <si>
    <t>расширитель для бюстгальтера 5 см</t>
  </si>
  <si>
    <t xml:space="preserve">iphone 11 чехол </t>
  </si>
  <si>
    <t>паровая маска для глаз</t>
  </si>
  <si>
    <t>кигуруми единорог</t>
  </si>
  <si>
    <t>пышное вечернее платье</t>
  </si>
  <si>
    <t>термоковрик для рептилий</t>
  </si>
  <si>
    <t>модульное покрытие</t>
  </si>
  <si>
    <t>niu.n</t>
  </si>
  <si>
    <t>топ серый</t>
  </si>
  <si>
    <t>гриф для гантели</t>
  </si>
  <si>
    <t>большая подарочная коробка</t>
  </si>
  <si>
    <t>блок для зарядки type-c</t>
  </si>
  <si>
    <t>фонарик детский</t>
  </si>
  <si>
    <t xml:space="preserve">карта </t>
  </si>
  <si>
    <t>неоновые</t>
  </si>
  <si>
    <t>9059049</t>
  </si>
  <si>
    <t>очаг</t>
  </si>
  <si>
    <t>эрвик диффузор</t>
  </si>
  <si>
    <t>юбка женская белая</t>
  </si>
  <si>
    <t>дон кихот сервантес</t>
  </si>
  <si>
    <t>воздушный фильтр</t>
  </si>
  <si>
    <t>плащи женские на весну</t>
  </si>
  <si>
    <t>масло 10w 40 4л</t>
  </si>
  <si>
    <t>большие размеры женщинам платья</t>
  </si>
  <si>
    <t>мастер пул для бассейн</t>
  </si>
  <si>
    <t>рюкзак белый женский</t>
  </si>
  <si>
    <t>70540237</t>
  </si>
  <si>
    <t>эскимо</t>
  </si>
  <si>
    <t>19060773</t>
  </si>
  <si>
    <t>мицелярная вода лореаль</t>
  </si>
  <si>
    <t>очки ночного видения</t>
  </si>
  <si>
    <t>летний комбенизон</t>
  </si>
  <si>
    <t>oral pro</t>
  </si>
  <si>
    <t>poopsie</t>
  </si>
  <si>
    <t>baker house</t>
  </si>
  <si>
    <t xml:space="preserve">кот басик </t>
  </si>
  <si>
    <t>40247455</t>
  </si>
  <si>
    <t>тонкий матрас</t>
  </si>
  <si>
    <t>бритвенные станки джилет</t>
  </si>
  <si>
    <t>костюм женский юбка и топ</t>
  </si>
  <si>
    <t>комплект бижутерии</t>
  </si>
  <si>
    <t>фритюрница техника для кухни</t>
  </si>
  <si>
    <t>клумба пластиковая</t>
  </si>
  <si>
    <t>стики для курения</t>
  </si>
  <si>
    <t>средство для снятия гель лака и шеллака</t>
  </si>
  <si>
    <t>сланцы мужские adidas</t>
  </si>
  <si>
    <t>брюки карго женские с карманами</t>
  </si>
  <si>
    <t>духовой шкаф электрическая настольная</t>
  </si>
  <si>
    <t>pediakid</t>
  </si>
  <si>
    <t>доставки</t>
  </si>
  <si>
    <t>brums мальчики</t>
  </si>
  <si>
    <t>шар цифра 4</t>
  </si>
  <si>
    <t>контактные линзы цветные</t>
  </si>
  <si>
    <t>капика обувь для девочек</t>
  </si>
  <si>
    <t>wow bb</t>
  </si>
  <si>
    <t>детская рация</t>
  </si>
  <si>
    <t>штаны алладины женские</t>
  </si>
  <si>
    <t>сказки народов мира</t>
  </si>
  <si>
    <t>аэрограф краски</t>
  </si>
  <si>
    <t>чехол на редко 9а</t>
  </si>
  <si>
    <t>обои для кухни кирпич</t>
  </si>
  <si>
    <t>последний серафим</t>
  </si>
  <si>
    <t>хаски жижа</t>
  </si>
  <si>
    <t>туалетная бумага 3 слоя 12 рулонов</t>
  </si>
  <si>
    <t>набор детской посуды из керамики</t>
  </si>
  <si>
    <t>термокружка посуда и инвентарь</t>
  </si>
  <si>
    <t>orhideja белье</t>
  </si>
  <si>
    <t>спицы рукоделие</t>
  </si>
  <si>
    <t>стандофф</t>
  </si>
  <si>
    <t>футболка с v образным вырезом</t>
  </si>
  <si>
    <t>vaporesso bar</t>
  </si>
  <si>
    <t>ледерман</t>
  </si>
  <si>
    <t>муслиновое полотенце</t>
  </si>
  <si>
    <t>тяньши</t>
  </si>
  <si>
    <t>зуди</t>
  </si>
  <si>
    <t>пижамы для женщин демисезон</t>
  </si>
  <si>
    <t>mayot</t>
  </si>
  <si>
    <t>перчатки хлопковые косметические</t>
  </si>
  <si>
    <t>тетрадь аниме</t>
  </si>
  <si>
    <t>metalions</t>
  </si>
  <si>
    <t>тапки для девочки</t>
  </si>
  <si>
    <t>корейские прокладки</t>
  </si>
  <si>
    <t>jojo манга</t>
  </si>
  <si>
    <t>муслим</t>
  </si>
  <si>
    <t>оберточная бумага</t>
  </si>
  <si>
    <t>виннер для кошек</t>
  </si>
  <si>
    <t>топ салатовый</t>
  </si>
  <si>
    <t>аниме одежда футболки</t>
  </si>
  <si>
    <t>биогумус концентрат</t>
  </si>
  <si>
    <t>баннер на день рождения</t>
  </si>
  <si>
    <t>видео няня xiaomi</t>
  </si>
  <si>
    <t>белые шлепки женские</t>
  </si>
  <si>
    <t>бойцовский клуб книга</t>
  </si>
  <si>
    <t xml:space="preserve">рамка для фотографий </t>
  </si>
  <si>
    <t>64222363</t>
  </si>
  <si>
    <t>станки одноразовые женские</t>
  </si>
  <si>
    <t>картина по номерам клинок рассекающий демонов</t>
  </si>
  <si>
    <t>колпак на день рождения</t>
  </si>
  <si>
    <t>бмв 5</t>
  </si>
  <si>
    <t>резиновая плитка</t>
  </si>
  <si>
    <t>шорты джинсовые женские длинные</t>
  </si>
  <si>
    <t>кофта плюшевая</t>
  </si>
  <si>
    <t>sela свитшот</t>
  </si>
  <si>
    <t>парилки</t>
  </si>
  <si>
    <t>газель 3302</t>
  </si>
  <si>
    <t xml:space="preserve">стул кухонный </t>
  </si>
  <si>
    <t>гольфы выше колена</t>
  </si>
  <si>
    <t>чехол на бассейн bestway</t>
  </si>
  <si>
    <t>grass гель для стирки</t>
  </si>
  <si>
    <t>сайлид</t>
  </si>
  <si>
    <t>шкаф над стиральной машиной</t>
  </si>
  <si>
    <t>42306123</t>
  </si>
  <si>
    <t>clever женская одежда</t>
  </si>
  <si>
    <t>натуральные камни бусины</t>
  </si>
  <si>
    <t>silver string</t>
  </si>
  <si>
    <t>чехол на телефон redmi note 9</t>
  </si>
  <si>
    <t>держатель для пустышек</t>
  </si>
  <si>
    <t>колготки 15 ден</t>
  </si>
  <si>
    <t>фауст гете</t>
  </si>
  <si>
    <t>страдивариус джинсы</t>
  </si>
  <si>
    <t>чай ромашка в пакетиках</t>
  </si>
  <si>
    <t>светящаяся краска</t>
  </si>
  <si>
    <t>сиропы без сахара</t>
  </si>
  <si>
    <t>карповые снасти</t>
  </si>
  <si>
    <t>деревянные ножи игрушки</t>
  </si>
  <si>
    <t>бабушка</t>
  </si>
  <si>
    <t>скатерть круглая водоотталкивающая</t>
  </si>
  <si>
    <t>бомба для ванны</t>
  </si>
  <si>
    <t>фонвизин недоросль</t>
  </si>
  <si>
    <t>белые кроссовки женские 40</t>
  </si>
  <si>
    <t>платочная мануфактура россия</t>
  </si>
  <si>
    <t>арка межкомнатная</t>
  </si>
  <si>
    <t>масло лукойл genesis</t>
  </si>
  <si>
    <t>мяч найк</t>
  </si>
  <si>
    <t>wonderbra бюстгальтер</t>
  </si>
  <si>
    <t>кран водонагреватель проточный</t>
  </si>
  <si>
    <t>сингапур костюм</t>
  </si>
  <si>
    <t>форма для кекса с отверстием</t>
  </si>
  <si>
    <t xml:space="preserve">альт </t>
  </si>
  <si>
    <t>счётчик воды</t>
  </si>
  <si>
    <t>форма для пирога</t>
  </si>
  <si>
    <t>iphone 13 pro телефон</t>
  </si>
  <si>
    <t xml:space="preserve">сова </t>
  </si>
  <si>
    <t>китовый ус</t>
  </si>
  <si>
    <t>le maitre</t>
  </si>
  <si>
    <t>сумка в роддом аксессуары</t>
  </si>
  <si>
    <t>аквафор сменный картридж</t>
  </si>
  <si>
    <t>простынь махровая хлопковая 1 5</t>
  </si>
  <si>
    <t>панталеты</t>
  </si>
  <si>
    <t>половник нержавеющая сталь</t>
  </si>
  <si>
    <t>орленок обувь</t>
  </si>
  <si>
    <t>очки +1</t>
  </si>
  <si>
    <t>кольцо из белого золота</t>
  </si>
  <si>
    <t>товары после мастэктомии</t>
  </si>
  <si>
    <t>нить резинка</t>
  </si>
  <si>
    <t>румяна vivienne sabo</t>
  </si>
  <si>
    <t>крем ахромин от пигментных пятен на лице</t>
  </si>
  <si>
    <t>джинсы с разрезами на талии</t>
  </si>
  <si>
    <t xml:space="preserve">rocs </t>
  </si>
  <si>
    <t>хотвилс трасса</t>
  </si>
  <si>
    <t>kdx обувь</t>
  </si>
  <si>
    <t>небожители</t>
  </si>
  <si>
    <t>перчатки летние женские</t>
  </si>
  <si>
    <t xml:space="preserve">лён </t>
  </si>
  <si>
    <t>платье с широкими рукавами</t>
  </si>
  <si>
    <t>диск cd-r</t>
  </si>
  <si>
    <t>сумка повседневная</t>
  </si>
  <si>
    <t>коробка для бижутерии</t>
  </si>
  <si>
    <t>теплая рубашка женская</t>
  </si>
  <si>
    <t>некст детская одежда</t>
  </si>
  <si>
    <t>светоотражающие элементы</t>
  </si>
  <si>
    <t>шорты женские легкие</t>
  </si>
  <si>
    <t>фото рамка</t>
  </si>
  <si>
    <t>липа сушеная</t>
  </si>
  <si>
    <t>круг для купания малышей</t>
  </si>
  <si>
    <t>защита пера велосипеда</t>
  </si>
  <si>
    <t>ленточка упаковочная</t>
  </si>
  <si>
    <t>футболка для купания</t>
  </si>
  <si>
    <t>пиджак женский джинсовый</t>
  </si>
  <si>
    <t>средство от засора в трубах</t>
  </si>
  <si>
    <t>imac apple</t>
  </si>
  <si>
    <t>футболка золла</t>
  </si>
  <si>
    <t>колор для краски</t>
  </si>
  <si>
    <t>puma одежда женский</t>
  </si>
  <si>
    <t>корзина для белья хранение вещей</t>
  </si>
  <si>
    <t>лоферы для девочки</t>
  </si>
  <si>
    <t>редуслим</t>
  </si>
  <si>
    <t>мобиль на кроватку</t>
  </si>
  <si>
    <t>плетеная мебель</t>
  </si>
  <si>
    <t>радужный браслет</t>
  </si>
  <si>
    <t>детские головные уборы</t>
  </si>
  <si>
    <t>reebok classic мужское обувь</t>
  </si>
  <si>
    <t>пальто мужское весеннее</t>
  </si>
  <si>
    <t>бепантен крем</t>
  </si>
  <si>
    <t>спрей для роста волос и против выпадения</t>
  </si>
  <si>
    <t xml:space="preserve">белая женская футболка </t>
  </si>
  <si>
    <t>пиноцид</t>
  </si>
  <si>
    <t>лестница стремянка</t>
  </si>
  <si>
    <t>купальник женские</t>
  </si>
  <si>
    <t>мармелад в шоколаде</t>
  </si>
  <si>
    <t>пудра для волос мужская</t>
  </si>
  <si>
    <t>коврик в прихожую 80х120</t>
  </si>
  <si>
    <t>orijen</t>
  </si>
  <si>
    <t>шезлонг детский товары для малышей</t>
  </si>
  <si>
    <t>жидкое детское мыло</t>
  </si>
  <si>
    <t>trussardi обувь</t>
  </si>
  <si>
    <t>блуза белая</t>
  </si>
  <si>
    <t>anekke сумка</t>
  </si>
  <si>
    <t>чехол на iphone xs с рисунком</t>
  </si>
  <si>
    <t>цепь на руку мужская</t>
  </si>
  <si>
    <t>lamel помада</t>
  </si>
  <si>
    <t>платья трикотажное</t>
  </si>
  <si>
    <t>дорожный набор шампунь гель</t>
  </si>
  <si>
    <t>мотосумка</t>
  </si>
  <si>
    <t xml:space="preserve">fit me </t>
  </si>
  <si>
    <t>ранункулюс</t>
  </si>
  <si>
    <t>кольцо открывашка</t>
  </si>
  <si>
    <t>противотуманки для авто</t>
  </si>
  <si>
    <t>детские качели товары для малышей</t>
  </si>
  <si>
    <t>сапоги женские зимние обувь</t>
  </si>
  <si>
    <t>платья бифри</t>
  </si>
  <si>
    <t xml:space="preserve">победа </t>
  </si>
  <si>
    <t xml:space="preserve">цветочный горшок </t>
  </si>
  <si>
    <t>пластилин восковой</t>
  </si>
  <si>
    <t>парик каре</t>
  </si>
  <si>
    <t>чехол на самсунг м32</t>
  </si>
  <si>
    <t>растворитель 646</t>
  </si>
  <si>
    <t>подвеска мужская бижутерия</t>
  </si>
  <si>
    <t>средство для уборки ванной</t>
  </si>
  <si>
    <t>чехол на табурет на резинке круглый</t>
  </si>
  <si>
    <t>семейные трусы</t>
  </si>
  <si>
    <t>футболка женская белая с рисунком</t>
  </si>
  <si>
    <t>37775296</t>
  </si>
  <si>
    <t>мягкие игрушки для подростков</t>
  </si>
  <si>
    <t>кримпы для бижутерии</t>
  </si>
  <si>
    <t>защитное стекло на realme с 21</t>
  </si>
  <si>
    <t>подушка на диван</t>
  </si>
  <si>
    <t>вафельный плед</t>
  </si>
  <si>
    <t>пигментные пятна</t>
  </si>
  <si>
    <t xml:space="preserve">art visage </t>
  </si>
  <si>
    <t>коты воители стань диким</t>
  </si>
  <si>
    <t>пантовигар витамины</t>
  </si>
  <si>
    <t>светоотражающий топ</t>
  </si>
  <si>
    <t>футбольная форма на мальчика роналду</t>
  </si>
  <si>
    <t>костюмчик для младенца</t>
  </si>
  <si>
    <t>huggies elite soft 5</t>
  </si>
  <si>
    <t>летний брючный костюм из льна</t>
  </si>
  <si>
    <t>катушка рыболовная безынерционная</t>
  </si>
  <si>
    <t xml:space="preserve">лестница для бассейна </t>
  </si>
  <si>
    <t>все для мужчин</t>
  </si>
  <si>
    <t>аксессуары мужские</t>
  </si>
  <si>
    <t>свечи для ушей</t>
  </si>
  <si>
    <t>68801202</t>
  </si>
  <si>
    <t>спортивные женские шорты</t>
  </si>
  <si>
    <t>адаптер для компьютера</t>
  </si>
  <si>
    <t>окуметил</t>
  </si>
  <si>
    <t>плащ зарина</t>
  </si>
  <si>
    <t>бибс 6-18</t>
  </si>
  <si>
    <t>пилинг варежка шелковица</t>
  </si>
  <si>
    <t>ручка для чемодана</t>
  </si>
  <si>
    <t>75089563</t>
  </si>
  <si>
    <t>для колец подставка</t>
  </si>
  <si>
    <t>инсталляция с подвесным унитазом</t>
  </si>
  <si>
    <t>нутелла паста шоколадная 1 кг</t>
  </si>
  <si>
    <t>купальник раздельный спортивный женский</t>
  </si>
  <si>
    <t>тент для мотоцикла</t>
  </si>
  <si>
    <t>сумка для девочки подростка</t>
  </si>
  <si>
    <t>выбивалка для ковров</t>
  </si>
  <si>
    <t>индол</t>
  </si>
  <si>
    <t>бизиборд для малышей</t>
  </si>
  <si>
    <t>70357290</t>
  </si>
  <si>
    <t>ноутбук хонор</t>
  </si>
  <si>
    <t>походная кружка</t>
  </si>
  <si>
    <t>вода детская 5л</t>
  </si>
  <si>
    <t>37021268</t>
  </si>
  <si>
    <t>украина флаг</t>
  </si>
  <si>
    <t>naturehike</t>
  </si>
  <si>
    <t>винтажные вещи</t>
  </si>
  <si>
    <t>боди в рубчик</t>
  </si>
  <si>
    <t>чехол книжка на смартфон</t>
  </si>
  <si>
    <t>красные брюки</t>
  </si>
  <si>
    <t>топ женский без лямок</t>
  </si>
  <si>
    <t>диспенсер для зубной пасты</t>
  </si>
  <si>
    <t>женское</t>
  </si>
  <si>
    <t>минетки для девочек</t>
  </si>
  <si>
    <t>delicana для кошек</t>
  </si>
  <si>
    <t>фруталика</t>
  </si>
  <si>
    <t>жакет mango</t>
  </si>
  <si>
    <t xml:space="preserve">набор масок </t>
  </si>
  <si>
    <t>живчик</t>
  </si>
  <si>
    <t>чехол на подушку декоративную 40х40</t>
  </si>
  <si>
    <t>писталет</t>
  </si>
  <si>
    <t>садовые кресла</t>
  </si>
  <si>
    <t>блеск для губ матовый</t>
  </si>
  <si>
    <t>готу кола</t>
  </si>
  <si>
    <t>постельное белье поплин евро</t>
  </si>
  <si>
    <t>молочник фарфоровый</t>
  </si>
  <si>
    <t>kanka</t>
  </si>
  <si>
    <t>белые высокие носки</t>
  </si>
  <si>
    <t>жидкая губная помада</t>
  </si>
  <si>
    <t>frap</t>
  </si>
  <si>
    <t>сарафан летний женский лен</t>
  </si>
  <si>
    <t>расческа для бороды и усов</t>
  </si>
  <si>
    <t>70905847</t>
  </si>
  <si>
    <t>мыльные пузыри для малышей</t>
  </si>
  <si>
    <t>электрический триммер</t>
  </si>
  <si>
    <t>кабель для iphone 11</t>
  </si>
  <si>
    <t>сейф оружейный</t>
  </si>
  <si>
    <t>топ нижнее белье</t>
  </si>
  <si>
    <t>nike react</t>
  </si>
  <si>
    <t>доктор стоун</t>
  </si>
  <si>
    <t>тряпка для окон</t>
  </si>
  <si>
    <t>платье женское обтягивающее</t>
  </si>
  <si>
    <t>coca cola напиток</t>
  </si>
  <si>
    <t>доска меловая</t>
  </si>
  <si>
    <t>дзюдо</t>
  </si>
  <si>
    <t>купальник детский для девочки спортивный</t>
  </si>
  <si>
    <t>blossom</t>
  </si>
  <si>
    <t>тефия</t>
  </si>
  <si>
    <t>пюпитр</t>
  </si>
  <si>
    <t>vitamin d3</t>
  </si>
  <si>
    <t>huawei nova 8</t>
  </si>
  <si>
    <t>подвеска с камнем</t>
  </si>
  <si>
    <t>футболки апрель на взрослых</t>
  </si>
  <si>
    <t>жимолость куст</t>
  </si>
  <si>
    <t xml:space="preserve">зимняя куртка женская </t>
  </si>
  <si>
    <t xml:space="preserve">шорты домашние </t>
  </si>
  <si>
    <t>драконий фрукт</t>
  </si>
  <si>
    <t>redmi 11</t>
  </si>
  <si>
    <t>юбка твоё</t>
  </si>
  <si>
    <t>шампунь хеден</t>
  </si>
  <si>
    <t>намазное платье</t>
  </si>
  <si>
    <t>джинсы клешь</t>
  </si>
  <si>
    <t>боди на одно плечо</t>
  </si>
  <si>
    <t>эффект мокрых волос</t>
  </si>
  <si>
    <t>чемодан самокат</t>
  </si>
  <si>
    <t xml:space="preserve">топ и юбка </t>
  </si>
  <si>
    <t>ps 3</t>
  </si>
  <si>
    <t>белые брюки для мальчика</t>
  </si>
  <si>
    <t>перец мельница</t>
  </si>
  <si>
    <t>драконы игрушки фигурки</t>
  </si>
  <si>
    <t>длинные перчатки</t>
  </si>
  <si>
    <t>электровафельница для венских вафель</t>
  </si>
  <si>
    <t xml:space="preserve">мороженица </t>
  </si>
  <si>
    <t>панно из можжевельника для бани</t>
  </si>
  <si>
    <t>чехол samsung galaxy s21</t>
  </si>
  <si>
    <t>пины для бижутерии</t>
  </si>
  <si>
    <t>спортивный костюм женский легкий</t>
  </si>
  <si>
    <t xml:space="preserve">кожа </t>
  </si>
  <si>
    <t>мисс диор</t>
  </si>
  <si>
    <t>nika женская одежда</t>
  </si>
  <si>
    <t>говорящий хомяк</t>
  </si>
  <si>
    <t>кондиционер для автомобиля</t>
  </si>
  <si>
    <t>nike одежда</t>
  </si>
  <si>
    <t>зимняя обувь для девочек</t>
  </si>
  <si>
    <t>ирисы</t>
  </si>
  <si>
    <t>блузка лен женская</t>
  </si>
  <si>
    <t>серебрянное кольцо</t>
  </si>
  <si>
    <t>посудомоечная машина техника</t>
  </si>
  <si>
    <t>топ с косточками</t>
  </si>
  <si>
    <t>истории монстров</t>
  </si>
  <si>
    <t>стекло для телефона xiaomi</t>
  </si>
  <si>
    <t>сгущенка без сахара</t>
  </si>
  <si>
    <t>наушники детские с ушками</t>
  </si>
  <si>
    <t>honor 10i стекло</t>
  </si>
  <si>
    <t>iphone 13 pro 256</t>
  </si>
  <si>
    <t>тесла</t>
  </si>
  <si>
    <t>карт нуар</t>
  </si>
  <si>
    <t>joonies трусики</t>
  </si>
  <si>
    <t>чехол на стульчик для кормления peg perego</t>
  </si>
  <si>
    <t>нейтрализатор желтизны</t>
  </si>
  <si>
    <t>xiaomi mi watch</t>
  </si>
  <si>
    <t>штатив для мобильного телефона</t>
  </si>
  <si>
    <t>ночные подгузники детские</t>
  </si>
  <si>
    <t>детская машинка</t>
  </si>
  <si>
    <t>рейтинговое платье для спортивных танцев бальное</t>
  </si>
  <si>
    <t>журналы по шитью</t>
  </si>
  <si>
    <t>детский гель для тела</t>
  </si>
  <si>
    <t>водонагреватель для воды</t>
  </si>
  <si>
    <t>сироп гренадин</t>
  </si>
  <si>
    <t>кубик рубика магнитный</t>
  </si>
  <si>
    <t>sexy life</t>
  </si>
  <si>
    <t>irbis</t>
  </si>
  <si>
    <t>65789865</t>
  </si>
  <si>
    <t>marko обувь для женщин</t>
  </si>
  <si>
    <t>черное платье миди</t>
  </si>
  <si>
    <t>pitaka</t>
  </si>
  <si>
    <t>куртка рабочая</t>
  </si>
  <si>
    <t>магнит для шторки</t>
  </si>
  <si>
    <t>кофта с квадратным вырезом</t>
  </si>
  <si>
    <t>шейкер барный</t>
  </si>
  <si>
    <t>активити игра</t>
  </si>
  <si>
    <t>книги аниме</t>
  </si>
  <si>
    <t>ростомер детский наклейка</t>
  </si>
  <si>
    <t>метал фэмили</t>
  </si>
  <si>
    <t>пушка</t>
  </si>
  <si>
    <t>футболка оджи</t>
  </si>
  <si>
    <t>джилет бритвы мужские</t>
  </si>
  <si>
    <t xml:space="preserve">трёхколёсный велосипед </t>
  </si>
  <si>
    <t>формы для кексов бумажные</t>
  </si>
  <si>
    <t>плюшевый костюм женский</t>
  </si>
  <si>
    <t>дом для хомяка</t>
  </si>
  <si>
    <t>бреф для туалета подвесной</t>
  </si>
  <si>
    <t>sinichka косметика</t>
  </si>
  <si>
    <t>глина для посуды</t>
  </si>
  <si>
    <t>шампунь в пакетиках</t>
  </si>
  <si>
    <t>хонор 8а</t>
  </si>
  <si>
    <t xml:space="preserve">костюм женский летний с брюками </t>
  </si>
  <si>
    <t>юбка с разрезом на бедре летняя</t>
  </si>
  <si>
    <t>ботинки детские для мальчика</t>
  </si>
  <si>
    <t>топпинг для кофе</t>
  </si>
  <si>
    <t>змейка</t>
  </si>
  <si>
    <t>68722424</t>
  </si>
  <si>
    <t>zarina джинсовая рубашка</t>
  </si>
  <si>
    <t>андрей</t>
  </si>
  <si>
    <t>женские духи с феромонами</t>
  </si>
  <si>
    <t>золотые серьги кольца</t>
  </si>
  <si>
    <t>ложки для прикорма</t>
  </si>
  <si>
    <t>гель для стирки белья persil</t>
  </si>
  <si>
    <t>bronco</t>
  </si>
  <si>
    <t xml:space="preserve">тандыр </t>
  </si>
  <si>
    <t>благословение небожителей 2 том</t>
  </si>
  <si>
    <t xml:space="preserve">детское пюре </t>
  </si>
  <si>
    <t>салфетница белая</t>
  </si>
  <si>
    <t>носки медицинские</t>
  </si>
  <si>
    <t>жилет стеганый</t>
  </si>
  <si>
    <t>адидас мужской</t>
  </si>
  <si>
    <t>peaceful hooligan</t>
  </si>
  <si>
    <t>тоник для лица для жирной кожи</t>
  </si>
  <si>
    <t>скутер гироскутер</t>
  </si>
  <si>
    <t>наклейки для телефона мияги</t>
  </si>
  <si>
    <t>шлепки белые женские</t>
  </si>
  <si>
    <t>застежки</t>
  </si>
  <si>
    <t>gefest</t>
  </si>
  <si>
    <t>насос циркуляционный для системы отопления</t>
  </si>
  <si>
    <t>дав гель для душа</t>
  </si>
  <si>
    <t>штаны в полоску</t>
  </si>
  <si>
    <t>шоппер для подростков</t>
  </si>
  <si>
    <t>иглы для шитья</t>
  </si>
  <si>
    <t>шнек для мясорубки</t>
  </si>
  <si>
    <t>лолокло</t>
  </si>
  <si>
    <t>63665750</t>
  </si>
  <si>
    <t>бравлы игрушки</t>
  </si>
  <si>
    <t>ализе софти</t>
  </si>
  <si>
    <t>детское</t>
  </si>
  <si>
    <t>стол для маникюра с пылесосом</t>
  </si>
  <si>
    <t>футболка поло мужская белая</t>
  </si>
  <si>
    <t>жидкий дым костровок</t>
  </si>
  <si>
    <t>машинка трансформер</t>
  </si>
  <si>
    <t>тетради в клетку 12 листов</t>
  </si>
  <si>
    <t>пластиковые карты</t>
  </si>
  <si>
    <t>pull&amp;bear обувь</t>
  </si>
  <si>
    <t>марко</t>
  </si>
  <si>
    <t xml:space="preserve">христоматия </t>
  </si>
  <si>
    <t xml:space="preserve">плечики </t>
  </si>
  <si>
    <t>дезодорант женский сухой</t>
  </si>
  <si>
    <t>электрическая турка</t>
  </si>
  <si>
    <t>полотенце маленькое</t>
  </si>
  <si>
    <t>пусковое устройство</t>
  </si>
  <si>
    <t>чай ройбуш</t>
  </si>
  <si>
    <t>очищающий тоник для лица</t>
  </si>
  <si>
    <t>шлейки для собак</t>
  </si>
  <si>
    <t>рубашка школьная для девочек</t>
  </si>
  <si>
    <t>гелий для надувания</t>
  </si>
  <si>
    <t>котэрвин</t>
  </si>
  <si>
    <t xml:space="preserve">шлёпа </t>
  </si>
  <si>
    <t>насос повышения давления воды</t>
  </si>
  <si>
    <t>психосоматика</t>
  </si>
  <si>
    <t>полировальная паста для авто</t>
  </si>
  <si>
    <t>крепление для крышки унитаза</t>
  </si>
  <si>
    <t>товары для ванной комнаты</t>
  </si>
  <si>
    <t>63573060</t>
  </si>
  <si>
    <t>куртка женская с капюшоном</t>
  </si>
  <si>
    <t>худи для подростка</t>
  </si>
  <si>
    <t>крючки для сережек</t>
  </si>
  <si>
    <t>соль таблетированная</t>
  </si>
  <si>
    <t>сухой корм для собак средних пород</t>
  </si>
  <si>
    <t>79384735</t>
  </si>
  <si>
    <t>прокладки олвейс ночные</t>
  </si>
  <si>
    <t>стартер для автомобиля</t>
  </si>
  <si>
    <t>все для пляжа</t>
  </si>
  <si>
    <t>точилки</t>
  </si>
  <si>
    <t>гумат</t>
  </si>
  <si>
    <t>ogx шампунь и кондиционер</t>
  </si>
  <si>
    <t>пол для палатки</t>
  </si>
  <si>
    <t>остров сокровищ книга</t>
  </si>
  <si>
    <t>пальто драповое женское осеннее</t>
  </si>
  <si>
    <t>насос для пруда</t>
  </si>
  <si>
    <t>блейд</t>
  </si>
  <si>
    <t>пряник подарочный</t>
  </si>
  <si>
    <t>зарина пиджак женский</t>
  </si>
  <si>
    <t>тонер для принтера</t>
  </si>
  <si>
    <t>переходник usb</t>
  </si>
  <si>
    <t>elizabeth</t>
  </si>
  <si>
    <t>чехол на телефон huawei</t>
  </si>
  <si>
    <t>гесс одежда женская</t>
  </si>
  <si>
    <t xml:space="preserve">кеды nike </t>
  </si>
  <si>
    <t>мустанг</t>
  </si>
  <si>
    <t>наклейка на холодильник бабочки</t>
  </si>
  <si>
    <t>джулия куин</t>
  </si>
  <si>
    <t>купальник для девочек с чашками</t>
  </si>
  <si>
    <t>кабель tipe c tipe c</t>
  </si>
  <si>
    <t>от загара крем 50</t>
  </si>
  <si>
    <t>жилет костюмный</t>
  </si>
  <si>
    <t>мирра</t>
  </si>
  <si>
    <t>33011504</t>
  </si>
  <si>
    <t xml:space="preserve">нагрудник </t>
  </si>
  <si>
    <t>перчатки для сада</t>
  </si>
  <si>
    <t xml:space="preserve">жилетка детская </t>
  </si>
  <si>
    <t>электромотор для лодки</t>
  </si>
  <si>
    <t>крючок на присоске</t>
  </si>
  <si>
    <t>водолазка женская с коротким рукавом</t>
  </si>
  <si>
    <t>гель для умывания чистая линия</t>
  </si>
  <si>
    <t>клетка для кроликов</t>
  </si>
  <si>
    <t>сумки через плечо экокожа</t>
  </si>
  <si>
    <t>защитное стекло realme c 21</t>
  </si>
  <si>
    <t>серая зипка</t>
  </si>
  <si>
    <t>новейшая хрестоматия по литературе</t>
  </si>
  <si>
    <t>галька для растений</t>
  </si>
  <si>
    <t>пальметта</t>
  </si>
  <si>
    <t>летний спортивный костюм мужской</t>
  </si>
  <si>
    <t>платье modis</t>
  </si>
  <si>
    <t>царевна</t>
  </si>
  <si>
    <t>вечернее летнее платье</t>
  </si>
  <si>
    <t>шлепки и сланцы детские</t>
  </si>
  <si>
    <t>балетки на танкетке</t>
  </si>
  <si>
    <t>подарок учительнице</t>
  </si>
  <si>
    <t>vape многоразовый</t>
  </si>
  <si>
    <t>детский костюмчик одежда</t>
  </si>
  <si>
    <t>солнцезащитная пленка для окон</t>
  </si>
  <si>
    <t>для детской комнаты</t>
  </si>
  <si>
    <t>диск здоровья металлический</t>
  </si>
  <si>
    <t>очки солнечные мужские ray ban</t>
  </si>
  <si>
    <t>кофе 3в1</t>
  </si>
  <si>
    <t>77200384</t>
  </si>
  <si>
    <t>ходи ваги</t>
  </si>
  <si>
    <t>топ подростковый</t>
  </si>
  <si>
    <t>канифоль</t>
  </si>
  <si>
    <t>нутрилак комфорт</t>
  </si>
  <si>
    <t xml:space="preserve">платья летнее </t>
  </si>
  <si>
    <t>надувной плот</t>
  </si>
  <si>
    <t xml:space="preserve">крылья </t>
  </si>
  <si>
    <t>кольцо баскетбольное антивандальное</t>
  </si>
  <si>
    <t>мастика для торта 1 кг</t>
  </si>
  <si>
    <t>домик для грызунов товары</t>
  </si>
  <si>
    <t>трусы donella</t>
  </si>
  <si>
    <t>36269322</t>
  </si>
  <si>
    <t>кухонный комбайн с насадками</t>
  </si>
  <si>
    <t xml:space="preserve">чайный сервиз </t>
  </si>
  <si>
    <t>в стране вечных каникул</t>
  </si>
  <si>
    <t>чайник для газовой плиты 3 литра</t>
  </si>
  <si>
    <t>дверной замок межкомнатный</t>
  </si>
  <si>
    <t>носки детские хлопок</t>
  </si>
  <si>
    <t>крышка для сковороды 22 см</t>
  </si>
  <si>
    <t>сэлфи палка</t>
  </si>
  <si>
    <t>куртка женская демисезонная оверсайз</t>
  </si>
  <si>
    <t>кровать с подъемным механизмом</t>
  </si>
  <si>
    <t>мицеликс</t>
  </si>
  <si>
    <t xml:space="preserve">лёгкое платье </t>
  </si>
  <si>
    <t>термос для чая 2 литра</t>
  </si>
  <si>
    <t>брошка булавка</t>
  </si>
  <si>
    <t>спрей для интимной гигиены</t>
  </si>
  <si>
    <t>порошок synergetic</t>
  </si>
  <si>
    <t>платье в обтяг</t>
  </si>
  <si>
    <t>лосины белые для женщин</t>
  </si>
  <si>
    <t>передник кухонный</t>
  </si>
  <si>
    <t>гольфы детские для малышей</t>
  </si>
  <si>
    <t>босоножки голубые женские</t>
  </si>
  <si>
    <t>72048287</t>
  </si>
  <si>
    <t>organic kitchen солнцезащитный</t>
  </si>
  <si>
    <t>хилсы</t>
  </si>
  <si>
    <t>стразовая лента</t>
  </si>
  <si>
    <t>газовый котел baxi</t>
  </si>
  <si>
    <t>пробирки для опытов</t>
  </si>
  <si>
    <t>форма для торта кольцо</t>
  </si>
  <si>
    <t>кондиционер воздуха настенный</t>
  </si>
  <si>
    <t>asteria</t>
  </si>
  <si>
    <t>плед вязаный взрослый</t>
  </si>
  <si>
    <t>синие туфли женские</t>
  </si>
  <si>
    <t>масло для машинки</t>
  </si>
  <si>
    <t>оксид церия</t>
  </si>
  <si>
    <t>утюг для глажки филипс</t>
  </si>
  <si>
    <t>чулки с лапками</t>
  </si>
  <si>
    <t>дотерра</t>
  </si>
  <si>
    <t>три кота набор игрушек</t>
  </si>
  <si>
    <t>38470453</t>
  </si>
  <si>
    <t>серебро костромы</t>
  </si>
  <si>
    <t>юбка из вискозы</t>
  </si>
  <si>
    <t>зеленый корректор</t>
  </si>
  <si>
    <t>стол туристический складной</t>
  </si>
  <si>
    <t>off</t>
  </si>
  <si>
    <t>байкал эм</t>
  </si>
  <si>
    <t>спайси соус</t>
  </si>
  <si>
    <t>подставка под ручки</t>
  </si>
  <si>
    <t>зарядка в автомобиль</t>
  </si>
  <si>
    <t xml:space="preserve">ранец </t>
  </si>
  <si>
    <t>beauty annete</t>
  </si>
  <si>
    <t>очки matrix</t>
  </si>
  <si>
    <t>аниме манга</t>
  </si>
  <si>
    <t>сарафан для пляжа</t>
  </si>
  <si>
    <t xml:space="preserve">шампунь для окрашенных волос </t>
  </si>
  <si>
    <t>жидкое мыло для интимной гигиены женский</t>
  </si>
  <si>
    <t>clinique помада</t>
  </si>
  <si>
    <t>тайна</t>
  </si>
  <si>
    <t xml:space="preserve">алерана </t>
  </si>
  <si>
    <t>гравити фолз книга</t>
  </si>
  <si>
    <t>майка тельняшка</t>
  </si>
  <si>
    <t>nike мужчинам</t>
  </si>
  <si>
    <t>зипка на молнии</t>
  </si>
  <si>
    <t>болты для авто</t>
  </si>
  <si>
    <t>тоник кора</t>
  </si>
  <si>
    <t>косметичка для душа</t>
  </si>
  <si>
    <t xml:space="preserve">скребок </t>
  </si>
  <si>
    <t>пила цепная электропила</t>
  </si>
  <si>
    <t>наклейки для ногтей с хеллоу китти</t>
  </si>
  <si>
    <t>ткань атласная для шитья</t>
  </si>
  <si>
    <t>бикини на завязках</t>
  </si>
  <si>
    <t>цепочка для пустышки</t>
  </si>
  <si>
    <t>силиконовые бусины</t>
  </si>
  <si>
    <t>подследники женские хлопок</t>
  </si>
  <si>
    <t>мишка тедди игрушка</t>
  </si>
  <si>
    <t xml:space="preserve">brusko minican </t>
  </si>
  <si>
    <t>топотушки</t>
  </si>
  <si>
    <t>свитшот с воротником</t>
  </si>
  <si>
    <t>новый год декор для дома</t>
  </si>
  <si>
    <t>китекат для кошек</t>
  </si>
  <si>
    <t xml:space="preserve">пантин </t>
  </si>
  <si>
    <t>телевизоры смарт 32</t>
  </si>
  <si>
    <t>коляски прогулка</t>
  </si>
  <si>
    <t>ксюша</t>
  </si>
  <si>
    <t>держатель для телефона в авто на стекло</t>
  </si>
  <si>
    <t>шифоновая юбка макси</t>
  </si>
  <si>
    <t>tnf</t>
  </si>
  <si>
    <t>пеленка кокон на молнии</t>
  </si>
  <si>
    <t>панама для мальчика 50</t>
  </si>
  <si>
    <t>подарок для двоих</t>
  </si>
  <si>
    <t>фитнес батончики без сахара</t>
  </si>
  <si>
    <t>праймер бескислотный для ногтей</t>
  </si>
  <si>
    <t>блузка на лето</t>
  </si>
  <si>
    <t>color me</t>
  </si>
  <si>
    <t>londa масло для волос</t>
  </si>
  <si>
    <t>трусы донелла</t>
  </si>
  <si>
    <t>для локонов</t>
  </si>
  <si>
    <t>home club</t>
  </si>
  <si>
    <t>beauty 365</t>
  </si>
  <si>
    <t>женское платье черное</t>
  </si>
  <si>
    <t>двуспальное одеяло</t>
  </si>
  <si>
    <t>зеркало детское</t>
  </si>
  <si>
    <t xml:space="preserve">жидкость для снятия лака </t>
  </si>
  <si>
    <t>кастрюля стеклянная прозрачная</t>
  </si>
  <si>
    <t>бафф для бега</t>
  </si>
  <si>
    <t>септик</t>
  </si>
  <si>
    <t>kamis</t>
  </si>
  <si>
    <t>sluban армия</t>
  </si>
  <si>
    <t>фонарь светодиодный</t>
  </si>
  <si>
    <t xml:space="preserve">белита </t>
  </si>
  <si>
    <t>петерсон 2 класс</t>
  </si>
  <si>
    <t>бондо</t>
  </si>
  <si>
    <t>кофточка женская летняя</t>
  </si>
  <si>
    <t>купюрница для денег</t>
  </si>
  <si>
    <t>шорты тактические</t>
  </si>
  <si>
    <t>сумка леопардовая</t>
  </si>
  <si>
    <t>40010923</t>
  </si>
  <si>
    <t>мужская футболка поло с коротким рукавом</t>
  </si>
  <si>
    <t>64932767</t>
  </si>
  <si>
    <t>футболка мужская lacoste</t>
  </si>
  <si>
    <t>эльза и анна</t>
  </si>
  <si>
    <t>серьги гвоздики пусеты</t>
  </si>
  <si>
    <t>гитара акустическая для начинающих</t>
  </si>
  <si>
    <t>ливин</t>
  </si>
  <si>
    <t>мигалка на велосипед</t>
  </si>
  <si>
    <t xml:space="preserve">костюм из льна </t>
  </si>
  <si>
    <t>48694088</t>
  </si>
  <si>
    <t xml:space="preserve">беговая дорожка </t>
  </si>
  <si>
    <t xml:space="preserve">шланг садовый </t>
  </si>
  <si>
    <t>анорак женский весна</t>
  </si>
  <si>
    <t>botavikos spf</t>
  </si>
  <si>
    <t>топ твое с рукавами</t>
  </si>
  <si>
    <t>фотобумага глянцевая 10х15</t>
  </si>
  <si>
    <t>цепочки золотые из золота</t>
  </si>
  <si>
    <t>стул пластиковый взрослый</t>
  </si>
  <si>
    <t>майки оверсайз с принтом</t>
  </si>
  <si>
    <t>свечки на торт с днем рождения</t>
  </si>
  <si>
    <t>набор сервиз посуды столовый</t>
  </si>
  <si>
    <t>юбка трапеция мини</t>
  </si>
  <si>
    <t>underwear</t>
  </si>
  <si>
    <t>походный набор столовых приборов</t>
  </si>
  <si>
    <t>colmar мужской</t>
  </si>
  <si>
    <t>спортивный костюм на малыша</t>
  </si>
  <si>
    <t>tamaris кроссовки</t>
  </si>
  <si>
    <t>черный шопер</t>
  </si>
  <si>
    <t>капри для девочки</t>
  </si>
  <si>
    <t>соляной спрей для волос</t>
  </si>
  <si>
    <t>iphone xr телефон</t>
  </si>
  <si>
    <t xml:space="preserve">автомобильный ароматизатор </t>
  </si>
  <si>
    <t>маракуйя</t>
  </si>
  <si>
    <t>трусы от купальника</t>
  </si>
  <si>
    <t>тамбуканская грязь</t>
  </si>
  <si>
    <t>чехол для шампуров сумка</t>
  </si>
  <si>
    <t>закрытые босоножки на каблуке</t>
  </si>
  <si>
    <t>аирподс 2</t>
  </si>
  <si>
    <t>блузка летучая мышь</t>
  </si>
  <si>
    <t>кран на кухню</t>
  </si>
  <si>
    <t>лак от грибка ногтей на ногах</t>
  </si>
  <si>
    <t>стетофонендоскоп медицинский</t>
  </si>
  <si>
    <t>лаки для ногтей розовый</t>
  </si>
  <si>
    <t>кантер</t>
  </si>
  <si>
    <t>паштет для собак</t>
  </si>
  <si>
    <t>33554356</t>
  </si>
  <si>
    <t>донцова дарья</t>
  </si>
  <si>
    <t>кафель</t>
  </si>
  <si>
    <t>karl</t>
  </si>
  <si>
    <t>bikkembergs детям</t>
  </si>
  <si>
    <t>hello kitty кольцо</t>
  </si>
  <si>
    <t>фея</t>
  </si>
  <si>
    <t>берокка</t>
  </si>
  <si>
    <t>лосьон до и после депиляции</t>
  </si>
  <si>
    <t>59454634</t>
  </si>
  <si>
    <t>сумки на колесах дорожные</t>
  </si>
  <si>
    <t>hg бытовая химия</t>
  </si>
  <si>
    <t>барсик наполнитель комкующийся</t>
  </si>
  <si>
    <t>набор посуды для индукционных плит</t>
  </si>
  <si>
    <t>испаритель aegis</t>
  </si>
  <si>
    <t>экран на радиатор</t>
  </si>
  <si>
    <t>швабра для мытья полов профессиональная</t>
  </si>
  <si>
    <t>платье из шифона большие размеры</t>
  </si>
  <si>
    <t>скейт борд детский</t>
  </si>
  <si>
    <t>федиатрия</t>
  </si>
  <si>
    <t>детская качеля</t>
  </si>
  <si>
    <t>набор маникюра</t>
  </si>
  <si>
    <t>ароматы природы</t>
  </si>
  <si>
    <t xml:space="preserve">подгузники детские </t>
  </si>
  <si>
    <t>сакура растение</t>
  </si>
  <si>
    <t>платье под кеды</t>
  </si>
  <si>
    <t>кресло массажер</t>
  </si>
  <si>
    <t>борцовка спортивная</t>
  </si>
  <si>
    <t>набор фломастеров маркеров</t>
  </si>
  <si>
    <t>велоформа</t>
  </si>
  <si>
    <t>купальник раздельный для девочки</t>
  </si>
  <si>
    <t>часы детские наручные для девочки</t>
  </si>
  <si>
    <t>стекло на iphone 7 plus</t>
  </si>
  <si>
    <t>65606225</t>
  </si>
  <si>
    <t>запчасти для скутера</t>
  </si>
  <si>
    <t>чехол для iphone 6</t>
  </si>
  <si>
    <t>мелки для волос детские</t>
  </si>
  <si>
    <t>топ с рисунком</t>
  </si>
  <si>
    <t>гранулы для депиляции</t>
  </si>
  <si>
    <t>босоножки для мальчика 37 размер</t>
  </si>
  <si>
    <t>nike футболки</t>
  </si>
  <si>
    <t>японские конфеты</t>
  </si>
  <si>
    <t>чай принцесса нури</t>
  </si>
  <si>
    <t>регейн</t>
  </si>
  <si>
    <t>подарочный набор орехов</t>
  </si>
  <si>
    <t>кассеты для бритья venus</t>
  </si>
  <si>
    <t>трусы мужские боксеры с принтом</t>
  </si>
  <si>
    <t>кисть белка</t>
  </si>
  <si>
    <t>отбеливающий карандаш для зубов emra</t>
  </si>
  <si>
    <t>сумка для фотоаппарата canon</t>
  </si>
  <si>
    <t>бандаж после операции</t>
  </si>
  <si>
    <t>перекус</t>
  </si>
  <si>
    <t>acoola платье</t>
  </si>
  <si>
    <t>электрошашлычница техника для кухни</t>
  </si>
  <si>
    <t>кальмары</t>
  </si>
  <si>
    <t>платье ночнушка</t>
  </si>
  <si>
    <t>ложка для ложек</t>
  </si>
  <si>
    <t xml:space="preserve">протеиновое печенье </t>
  </si>
  <si>
    <t>manyo bifida</t>
  </si>
  <si>
    <t>юбка летняч</t>
  </si>
  <si>
    <t>санфор для туалета</t>
  </si>
  <si>
    <t>вязаные туники</t>
  </si>
  <si>
    <t>корм для кошки</t>
  </si>
  <si>
    <t xml:space="preserve">взбитые сливки </t>
  </si>
  <si>
    <t>футболка женская модная</t>
  </si>
  <si>
    <t>от отеков ног</t>
  </si>
  <si>
    <t>платье ажурное кружевное</t>
  </si>
  <si>
    <t>чехол для самсунг галакси</t>
  </si>
  <si>
    <t>кресло карповое</t>
  </si>
  <si>
    <t>купальник на косточках</t>
  </si>
  <si>
    <t>bref дачный</t>
  </si>
  <si>
    <t>впр</t>
  </si>
  <si>
    <t>мангал сборный и разборный</t>
  </si>
  <si>
    <t>саоафан</t>
  </si>
  <si>
    <t>мотозапчасти</t>
  </si>
  <si>
    <t>деревянная доска</t>
  </si>
  <si>
    <t>бандаж для голеностопа</t>
  </si>
  <si>
    <t xml:space="preserve">солнцезащитный крем spf </t>
  </si>
  <si>
    <t>мужские кошельки</t>
  </si>
  <si>
    <t>белые тарелки</t>
  </si>
  <si>
    <t>планшет хуавей</t>
  </si>
  <si>
    <t xml:space="preserve">котон </t>
  </si>
  <si>
    <t xml:space="preserve">штаны домашние </t>
  </si>
  <si>
    <t>карты мафия</t>
  </si>
  <si>
    <t>ручка кпп универсальная</t>
  </si>
  <si>
    <t>телевизор smart tv 24</t>
  </si>
  <si>
    <t>антинакипин под чайник</t>
  </si>
  <si>
    <t>платья zarina</t>
  </si>
  <si>
    <t>женские худи</t>
  </si>
  <si>
    <t>серьги каффы бижутерия</t>
  </si>
  <si>
    <t>сумка джутовая</t>
  </si>
  <si>
    <t>vigoss</t>
  </si>
  <si>
    <t>letto постельное белье</t>
  </si>
  <si>
    <t>линзы адрия</t>
  </si>
  <si>
    <t>для теплиц</t>
  </si>
  <si>
    <t>estel babayaga</t>
  </si>
  <si>
    <t xml:space="preserve">сухое молоко </t>
  </si>
  <si>
    <t>женские туфли из натуральной кожи на среднем каблуке</t>
  </si>
  <si>
    <t>нормофлорин</t>
  </si>
  <si>
    <t>спортивные штаны серые</t>
  </si>
  <si>
    <t>розовая футболка аниме</t>
  </si>
  <si>
    <t>сумка для сменки в школу</t>
  </si>
  <si>
    <t xml:space="preserve">отбеливание зубов </t>
  </si>
  <si>
    <t>детская пижама для девочки 122</t>
  </si>
  <si>
    <t>подставка под чашку</t>
  </si>
  <si>
    <t>шкатулка с талисманами</t>
  </si>
  <si>
    <t>пижама с начесом женская</t>
  </si>
  <si>
    <t>клатч через плечо</t>
  </si>
  <si>
    <t>таблетки для стирки белья</t>
  </si>
  <si>
    <t>kov@levich</t>
  </si>
  <si>
    <t>dior тени</t>
  </si>
  <si>
    <t>средство от бородавок</t>
  </si>
  <si>
    <t>платье-майка</t>
  </si>
  <si>
    <t>pitaka iphone</t>
  </si>
  <si>
    <t>водолазка с коротким рукавом женская</t>
  </si>
  <si>
    <t>лента для шариков</t>
  </si>
  <si>
    <t>симилак гипоаллергенный</t>
  </si>
  <si>
    <t>подгузники-трусики momi</t>
  </si>
  <si>
    <t>туфли на лето</t>
  </si>
  <si>
    <t>гантели 10 кг</t>
  </si>
  <si>
    <t>сережка для носа</t>
  </si>
  <si>
    <t>сераве</t>
  </si>
  <si>
    <t>befree кофта</t>
  </si>
  <si>
    <t>видеокарта 3050</t>
  </si>
  <si>
    <t>ми бенд</t>
  </si>
  <si>
    <t>аравия солнцезащитный</t>
  </si>
  <si>
    <t>ресничка</t>
  </si>
  <si>
    <t>кольцо серебрянное</t>
  </si>
  <si>
    <t>рушник свадебный</t>
  </si>
  <si>
    <t>конструктор танк</t>
  </si>
  <si>
    <t>рассказы для детей</t>
  </si>
  <si>
    <t>парик блонд</t>
  </si>
  <si>
    <t>держатели садовые</t>
  </si>
  <si>
    <t>кожаная куртка детская</t>
  </si>
  <si>
    <t>sun gel</t>
  </si>
  <si>
    <t>этажерка угловая</t>
  </si>
  <si>
    <t>мак бук apple</t>
  </si>
  <si>
    <t>стиральный порошок 6кг</t>
  </si>
  <si>
    <t>брослет</t>
  </si>
  <si>
    <t>карты пластиковые 100%</t>
  </si>
  <si>
    <t>mi band 6 ремешок</t>
  </si>
  <si>
    <t>крем для лица 35+</t>
  </si>
  <si>
    <t>скрабер для лица</t>
  </si>
  <si>
    <t>сигнализатор поклевки набор</t>
  </si>
  <si>
    <t>лиотон</t>
  </si>
  <si>
    <t>grizgo</t>
  </si>
  <si>
    <t xml:space="preserve">платье льняное </t>
  </si>
  <si>
    <t>ткань для автомобиля</t>
  </si>
  <si>
    <t>повязка на голову для девочки</t>
  </si>
  <si>
    <t>дорожная зубная щетка</t>
  </si>
  <si>
    <t>воск картридж для kapous</t>
  </si>
  <si>
    <t>шланги</t>
  </si>
  <si>
    <t>шляпа детская соломенная</t>
  </si>
  <si>
    <t>кнопка стеклоподъемника</t>
  </si>
  <si>
    <t>брэдбери рэй</t>
  </si>
  <si>
    <t xml:space="preserve">гендер пати </t>
  </si>
  <si>
    <t>кроссовки женские турция</t>
  </si>
  <si>
    <t>дроны</t>
  </si>
  <si>
    <t>стелька ортопедическая мягкая</t>
  </si>
  <si>
    <t>jolifashn</t>
  </si>
  <si>
    <t>heinz пюре детское</t>
  </si>
  <si>
    <t>футболки на лето для женщин</t>
  </si>
  <si>
    <t>рюкзак для малыша</t>
  </si>
  <si>
    <t>smile candy</t>
  </si>
  <si>
    <t xml:space="preserve">волосы на заколках </t>
  </si>
  <si>
    <t>беспроводная зарядка для смартфона</t>
  </si>
  <si>
    <t>соусы и приправы</t>
  </si>
  <si>
    <t>рикер кроссовки</t>
  </si>
  <si>
    <t>витамины для зрения</t>
  </si>
  <si>
    <t>сумка для игрушек</t>
  </si>
  <si>
    <t>матроска</t>
  </si>
  <si>
    <t>сок добрый</t>
  </si>
  <si>
    <t>рок футболка</t>
  </si>
  <si>
    <t>дерево искусственное</t>
  </si>
  <si>
    <t>подгузники хаггис элит софт</t>
  </si>
  <si>
    <t>удлинённая футболка</t>
  </si>
  <si>
    <t>скатерть квадратная</t>
  </si>
  <si>
    <t>trawa</t>
  </si>
  <si>
    <t xml:space="preserve">tefia </t>
  </si>
  <si>
    <t>косилка травы</t>
  </si>
  <si>
    <t>irisk professional</t>
  </si>
  <si>
    <t>шорты мужские asics</t>
  </si>
  <si>
    <t xml:space="preserve">изотоник </t>
  </si>
  <si>
    <t>свадебное украшение на машину</t>
  </si>
  <si>
    <t>sabo</t>
  </si>
  <si>
    <t>вешалка автомобильная</t>
  </si>
  <si>
    <t>фильтр для пылесоса тефаль</t>
  </si>
  <si>
    <t>вибратор вакуумный</t>
  </si>
  <si>
    <t>тройка</t>
  </si>
  <si>
    <t>станок для заточки сверл</t>
  </si>
  <si>
    <t>бисир</t>
  </si>
  <si>
    <t>брюки reebok</t>
  </si>
  <si>
    <t>платья из вискозы</t>
  </si>
  <si>
    <t>поощрительные наклейки</t>
  </si>
  <si>
    <t>плинтус пластиковый</t>
  </si>
  <si>
    <t>майка фуксия</t>
  </si>
  <si>
    <t>краска для волос констант делайт</t>
  </si>
  <si>
    <t>пантенол молочко</t>
  </si>
  <si>
    <t>ростовая фигура</t>
  </si>
  <si>
    <t>детский спасательный жилет</t>
  </si>
  <si>
    <t>botavikos для детей</t>
  </si>
  <si>
    <t>eniland</t>
  </si>
  <si>
    <t>антисептическая пудра</t>
  </si>
  <si>
    <t>автомобиль детский</t>
  </si>
  <si>
    <t>ковер на балкон</t>
  </si>
  <si>
    <t>матрасик для пеленального столика</t>
  </si>
  <si>
    <t>плед на пляж</t>
  </si>
  <si>
    <t>hansa</t>
  </si>
  <si>
    <t>копилки для детей</t>
  </si>
  <si>
    <t>регулятор давления воды</t>
  </si>
  <si>
    <t>essence духи</t>
  </si>
  <si>
    <t>субару</t>
  </si>
  <si>
    <t>ecco женский</t>
  </si>
  <si>
    <t>точечная сварка</t>
  </si>
  <si>
    <t>74774956</t>
  </si>
  <si>
    <t>phoenix</t>
  </si>
  <si>
    <t>35911105</t>
  </si>
  <si>
    <t>голова давида</t>
  </si>
  <si>
    <t>сигвей с ручкой</t>
  </si>
  <si>
    <t>сайдинг под кирпич</t>
  </si>
  <si>
    <t>33568861</t>
  </si>
  <si>
    <t>тильняшка</t>
  </si>
  <si>
    <t>adidas yeezy мужские</t>
  </si>
  <si>
    <t>ямагучи</t>
  </si>
  <si>
    <t>39369949</t>
  </si>
  <si>
    <t>детское покрывало</t>
  </si>
  <si>
    <t>летняя женская блузка</t>
  </si>
  <si>
    <t>vis-a-vis трусы</t>
  </si>
  <si>
    <t>автокресло сиденье</t>
  </si>
  <si>
    <t>обувь для проблемных ног</t>
  </si>
  <si>
    <t>серьги кольца большие</t>
  </si>
  <si>
    <t>валанчик</t>
  </si>
  <si>
    <t>тренажор</t>
  </si>
  <si>
    <t>брюки шаровары</t>
  </si>
  <si>
    <t>твердый бальзам для волос</t>
  </si>
  <si>
    <t>колеса на трюковой самокат</t>
  </si>
  <si>
    <t>botavikos солнцезащитный</t>
  </si>
  <si>
    <t>стабилизатор напряжения ресанта</t>
  </si>
  <si>
    <t>карточки аниме</t>
  </si>
  <si>
    <t>длинное летнее платье с разрезом</t>
  </si>
  <si>
    <t>майка женская с принтом</t>
  </si>
  <si>
    <t>волейбол манга</t>
  </si>
  <si>
    <t>beauty of skin</t>
  </si>
  <si>
    <t>стекло redmi note 8 pro</t>
  </si>
  <si>
    <t>толстовка для мальчика утепленная</t>
  </si>
  <si>
    <t>чехол zte blade a51</t>
  </si>
  <si>
    <t>носки adidas набор</t>
  </si>
  <si>
    <t>косынка для малыша</t>
  </si>
  <si>
    <t xml:space="preserve">жевачки </t>
  </si>
  <si>
    <t>дверь в шкаф</t>
  </si>
  <si>
    <t>попит игрушка</t>
  </si>
  <si>
    <t>горшки для цветов керамические</t>
  </si>
  <si>
    <t>matrix очки</t>
  </si>
  <si>
    <t>сервизы посуда и столовые</t>
  </si>
  <si>
    <t>насадка для полива садовой шланг</t>
  </si>
  <si>
    <t>декор в детскую комнату</t>
  </si>
  <si>
    <t>78733269</t>
  </si>
  <si>
    <t>батут для фитнеса с ручкой</t>
  </si>
  <si>
    <t>растение</t>
  </si>
  <si>
    <t xml:space="preserve">авоська </t>
  </si>
  <si>
    <t>ace</t>
  </si>
  <si>
    <t>джинсы мужские lee</t>
  </si>
  <si>
    <t>фитоверм форте</t>
  </si>
  <si>
    <t>чайник гунфу</t>
  </si>
  <si>
    <t>табакс</t>
  </si>
  <si>
    <t>шорты до колена</t>
  </si>
  <si>
    <t>костюм гарри поттер</t>
  </si>
  <si>
    <t xml:space="preserve">мотоблок </t>
  </si>
  <si>
    <t>фольксваген поло</t>
  </si>
  <si>
    <t>must-have</t>
  </si>
  <si>
    <t xml:space="preserve">бб крем </t>
  </si>
  <si>
    <t>макси пазлы</t>
  </si>
  <si>
    <t>ноутбуки asus</t>
  </si>
  <si>
    <t xml:space="preserve">меч </t>
  </si>
  <si>
    <t>кушон misha</t>
  </si>
  <si>
    <t>леггинсы твое</t>
  </si>
  <si>
    <t>самоклеющаяся пленка для мебели матовая</t>
  </si>
  <si>
    <t>пенка для купания детская</t>
  </si>
  <si>
    <t>силиконовый стакан</t>
  </si>
  <si>
    <t>мундштук женский</t>
  </si>
  <si>
    <t>массажка</t>
  </si>
  <si>
    <t>кокосовый скраб</t>
  </si>
  <si>
    <t>горка для детей</t>
  </si>
  <si>
    <t>крупные серьги бижутерия</t>
  </si>
  <si>
    <t>книги гравити фолз</t>
  </si>
  <si>
    <t>комплект для беременных и кормящих</t>
  </si>
  <si>
    <t>женщины которые любят слишком сильно</t>
  </si>
  <si>
    <t>тест на беременность clearblue</t>
  </si>
  <si>
    <t>леска для рыбалки</t>
  </si>
  <si>
    <t>акрилан</t>
  </si>
  <si>
    <t>платье холодное сердце для девочки</t>
  </si>
  <si>
    <t>центрифуга</t>
  </si>
  <si>
    <t>шляпа канотье</t>
  </si>
  <si>
    <t>насадка на электрическую щетку орал би</t>
  </si>
  <si>
    <t>шампунь против выпадения волос женский</t>
  </si>
  <si>
    <t>солевая жидкость</t>
  </si>
  <si>
    <t>67597267</t>
  </si>
  <si>
    <t>bio mio гель для стирки</t>
  </si>
  <si>
    <t>чёрные джинсы женские</t>
  </si>
  <si>
    <t>полимерная глина fimo</t>
  </si>
  <si>
    <t>корм для собак чаппи 15 кг</t>
  </si>
  <si>
    <t>смесь беллакт</t>
  </si>
  <si>
    <t>джемпер мужской хлопок</t>
  </si>
  <si>
    <t>чаша для мультиварки редмонд</t>
  </si>
  <si>
    <t>фонарь в палатку</t>
  </si>
  <si>
    <t>набор для приготовления</t>
  </si>
  <si>
    <t>dstrend одежда для женщин</t>
  </si>
  <si>
    <t>hepa фильтр для пылесоса</t>
  </si>
  <si>
    <t>сандали ecco</t>
  </si>
  <si>
    <t>подарок девочке 9 лет</t>
  </si>
  <si>
    <t>гель для мытья посуды 5л</t>
  </si>
  <si>
    <t>шприцы</t>
  </si>
  <si>
    <t>дафна дюморье</t>
  </si>
  <si>
    <t>офицерская линейка</t>
  </si>
  <si>
    <t>kotanyi приправа</t>
  </si>
  <si>
    <t xml:space="preserve">силикон </t>
  </si>
  <si>
    <t>часы браслет</t>
  </si>
  <si>
    <t>кроссовки gucci</t>
  </si>
  <si>
    <t>44569215</t>
  </si>
  <si>
    <t>тюль для кухни с балконом</t>
  </si>
  <si>
    <t xml:space="preserve">для пляжа </t>
  </si>
  <si>
    <t>обои жидкие</t>
  </si>
  <si>
    <t>миска для кошки с наклоном</t>
  </si>
  <si>
    <t>клей 88</t>
  </si>
  <si>
    <t>мерный стакан стекло</t>
  </si>
  <si>
    <t>gardex после укусов</t>
  </si>
  <si>
    <t>kugoo m4</t>
  </si>
  <si>
    <t>корм для хомяков джунгариков</t>
  </si>
  <si>
    <t>прессотерапия</t>
  </si>
  <si>
    <t>арома диффузор</t>
  </si>
  <si>
    <t>платье офисное свободное</t>
  </si>
  <si>
    <t>жидкие чулки</t>
  </si>
  <si>
    <t>13 карт земля карты</t>
  </si>
  <si>
    <t>монпансье конфеты</t>
  </si>
  <si>
    <t>зарядка на самсунг</t>
  </si>
  <si>
    <t>хранение чая</t>
  </si>
  <si>
    <t>императрица 3</t>
  </si>
  <si>
    <t>мэджик миксис</t>
  </si>
  <si>
    <t>nude shop</t>
  </si>
  <si>
    <t>туника хлопок</t>
  </si>
  <si>
    <t>сувениры для мужчины</t>
  </si>
  <si>
    <t>разделитель для ящика</t>
  </si>
  <si>
    <t>сорочка под платье</t>
  </si>
  <si>
    <t>диски на sony 4</t>
  </si>
  <si>
    <t>утягивающие колготки</t>
  </si>
  <si>
    <t>малахитовая шкатулка</t>
  </si>
  <si>
    <t>для завивки ресниц</t>
  </si>
  <si>
    <t>тифани</t>
  </si>
  <si>
    <t>инвентарь для сада</t>
  </si>
  <si>
    <t>средство для стирки цветного белья</t>
  </si>
  <si>
    <t>мелик пашаев</t>
  </si>
  <si>
    <t>штаны свободные</t>
  </si>
  <si>
    <t>aloe</t>
  </si>
  <si>
    <t>фарфоровые чашки</t>
  </si>
  <si>
    <t>отбойный молоток</t>
  </si>
  <si>
    <t>рубашка для крещения</t>
  </si>
  <si>
    <t>лайтнинг</t>
  </si>
  <si>
    <t xml:space="preserve">чехлы на айфон </t>
  </si>
  <si>
    <t>гигиеническая помада с оттенком</t>
  </si>
  <si>
    <t>оптом</t>
  </si>
  <si>
    <t>50010972</t>
  </si>
  <si>
    <t>теннисные кроссовки мужские</t>
  </si>
  <si>
    <t>jardin кофе молотый</t>
  </si>
  <si>
    <t>бесплатно</t>
  </si>
  <si>
    <t>мультиварка polaris</t>
  </si>
  <si>
    <t>платье больших размеров для женщин для вечернее</t>
  </si>
  <si>
    <t>пэчворк одежда</t>
  </si>
  <si>
    <t>брюки для мальчика летние</t>
  </si>
  <si>
    <t>напаличники</t>
  </si>
  <si>
    <t>meizu</t>
  </si>
  <si>
    <t>молоковарка</t>
  </si>
  <si>
    <t>трусики-подгузники merries</t>
  </si>
  <si>
    <t>резинки для собак</t>
  </si>
  <si>
    <t>лампасы декоративные</t>
  </si>
  <si>
    <t>хеликс в ухо</t>
  </si>
  <si>
    <t>чехол на 8 айфон</t>
  </si>
  <si>
    <t>hobot</t>
  </si>
  <si>
    <t>джинсы мужские белые</t>
  </si>
  <si>
    <t>фотоопорат</t>
  </si>
  <si>
    <t>цикловита</t>
  </si>
  <si>
    <t>форма доя запекания</t>
  </si>
  <si>
    <t>тюль для комнаты кружевная</t>
  </si>
  <si>
    <t>для девочки платье нарядные</t>
  </si>
  <si>
    <t>передник</t>
  </si>
  <si>
    <t>кофта на замке для девочки</t>
  </si>
  <si>
    <t xml:space="preserve">шоколад без сахара </t>
  </si>
  <si>
    <t>селтомикс</t>
  </si>
  <si>
    <t>спреи для тела парфюмированный</t>
  </si>
  <si>
    <t>помада блеск для губ</t>
  </si>
  <si>
    <t>тачки и тележки садовые</t>
  </si>
  <si>
    <t xml:space="preserve">скраб для губ </t>
  </si>
  <si>
    <t>защитное стекло на редми 10</t>
  </si>
  <si>
    <t>боди с длинным рукавом детское</t>
  </si>
  <si>
    <t>стартеры для розжига</t>
  </si>
  <si>
    <t>манли про</t>
  </si>
  <si>
    <t>34048385</t>
  </si>
  <si>
    <t>ткань для нижнего белья</t>
  </si>
  <si>
    <t>тату веснушки</t>
  </si>
  <si>
    <t>воск соевый</t>
  </si>
  <si>
    <t>lego гарри поттер</t>
  </si>
  <si>
    <t>86283999</t>
  </si>
  <si>
    <t>подкладки в купальник</t>
  </si>
  <si>
    <t>отвертка для очков</t>
  </si>
  <si>
    <t>защитное стекло на apple watch</t>
  </si>
  <si>
    <t>одежда для беременных и кормящих платье</t>
  </si>
  <si>
    <t xml:space="preserve">обложки на паспорт </t>
  </si>
  <si>
    <t>духи антонио бандерас женские</t>
  </si>
  <si>
    <t>мыло туалетное твердое банное</t>
  </si>
  <si>
    <t>аккумуляторы аа</t>
  </si>
  <si>
    <t>говядина тушеная высший сорт</t>
  </si>
  <si>
    <t>водопад комнатный</t>
  </si>
  <si>
    <t>montana джинсы</t>
  </si>
  <si>
    <t>часы мужские наручные швейцария</t>
  </si>
  <si>
    <t>екатерина вильмонт</t>
  </si>
  <si>
    <t>azzaro chrome</t>
  </si>
  <si>
    <t>цепь серебряная женская 925</t>
  </si>
  <si>
    <t>кухонные шкафы</t>
  </si>
  <si>
    <t>костюм для подростков</t>
  </si>
  <si>
    <t>емкость для сахара и соли</t>
  </si>
  <si>
    <t>acura крем</t>
  </si>
  <si>
    <t>чистая линия дезодорант</t>
  </si>
  <si>
    <t>триммер для собак</t>
  </si>
  <si>
    <t xml:space="preserve">гречка </t>
  </si>
  <si>
    <t>ортопедические коврики орто</t>
  </si>
  <si>
    <t>вратарские перчатки адидас</t>
  </si>
  <si>
    <t>носки женские капроновые с рисунком</t>
  </si>
  <si>
    <t>машенька от тараканов</t>
  </si>
  <si>
    <t xml:space="preserve">крем увлажняющий для лица </t>
  </si>
  <si>
    <t>детская бутылка товары для малышей</t>
  </si>
  <si>
    <t>картина по номерам 40х50</t>
  </si>
  <si>
    <t>вилка для трюкового самоката</t>
  </si>
  <si>
    <t xml:space="preserve">детские салфетки </t>
  </si>
  <si>
    <t>грядки из дпк</t>
  </si>
  <si>
    <t>шланг для насоса велосипеда</t>
  </si>
  <si>
    <t>ln family</t>
  </si>
  <si>
    <t>аксессуары сумки и рюкзаки</t>
  </si>
  <si>
    <t>костюм для бега мужской</t>
  </si>
  <si>
    <t>клей для моделей</t>
  </si>
  <si>
    <t>грогу игрушка</t>
  </si>
  <si>
    <t>zara женщинам</t>
  </si>
  <si>
    <t xml:space="preserve">holika holika </t>
  </si>
  <si>
    <t>масло для депиляции</t>
  </si>
  <si>
    <t>гомак</t>
  </si>
  <si>
    <t>сумка женская бежевая на плечо</t>
  </si>
  <si>
    <t>платформа</t>
  </si>
  <si>
    <t>малыш</t>
  </si>
  <si>
    <t>наклейки для ноутбука</t>
  </si>
  <si>
    <t xml:space="preserve">icon skin </t>
  </si>
  <si>
    <t>ремешки для обуви</t>
  </si>
  <si>
    <t>съёмная тонировка</t>
  </si>
  <si>
    <t>кукла лол набор</t>
  </si>
  <si>
    <t>кружевные трусы женские белье</t>
  </si>
  <si>
    <t>адвент календарь с подарками</t>
  </si>
  <si>
    <t>78331299</t>
  </si>
  <si>
    <t>medi-peel косметика</t>
  </si>
  <si>
    <t>летние брюки женские льняные белые</t>
  </si>
  <si>
    <t>толстовка для мальчика с капюшоном</t>
  </si>
  <si>
    <t>штаны прямые</t>
  </si>
  <si>
    <t>декоративные очки</t>
  </si>
  <si>
    <t>7309372</t>
  </si>
  <si>
    <t>polygel</t>
  </si>
  <si>
    <t>штаны с разрезами внизу</t>
  </si>
  <si>
    <t>30026886</t>
  </si>
  <si>
    <t xml:space="preserve">стрипы </t>
  </si>
  <si>
    <t>chic</t>
  </si>
  <si>
    <t>джибитсы буквы</t>
  </si>
  <si>
    <t>мини кальян</t>
  </si>
  <si>
    <t>волосы на заколках черные</t>
  </si>
  <si>
    <t>nemoloko детское</t>
  </si>
  <si>
    <t>темный дворецкий</t>
  </si>
  <si>
    <t>скрапбукинг набор</t>
  </si>
  <si>
    <t>21578986</t>
  </si>
  <si>
    <t>сито из нержавеющей стали</t>
  </si>
  <si>
    <t>поко x4 pro</t>
  </si>
  <si>
    <t>we are the planet</t>
  </si>
  <si>
    <t>модем интернет</t>
  </si>
  <si>
    <t>пеленальный коврик</t>
  </si>
  <si>
    <t>44265342</t>
  </si>
  <si>
    <t>lychee room</t>
  </si>
  <si>
    <t>зарядное устройство для аккумуляторных батареек</t>
  </si>
  <si>
    <t>взрослые дети эмоционально незрелых родителей</t>
  </si>
  <si>
    <t>дольче густо капсулы</t>
  </si>
  <si>
    <t>брюки широкие женские летние</t>
  </si>
  <si>
    <t>флиска мужская</t>
  </si>
  <si>
    <t>приставка для тв</t>
  </si>
  <si>
    <t>духи ив роше</t>
  </si>
  <si>
    <t>увлажняющий гель для лица</t>
  </si>
  <si>
    <t>reserved kids</t>
  </si>
  <si>
    <t>форма для тарталеток</t>
  </si>
  <si>
    <t>газель некст</t>
  </si>
  <si>
    <t xml:space="preserve">штаны домашние женские </t>
  </si>
  <si>
    <t>трусики солнце и луна</t>
  </si>
  <si>
    <t>витамин с для детей</t>
  </si>
  <si>
    <t>funko pop harry potter</t>
  </si>
  <si>
    <t>майка в полоску</t>
  </si>
  <si>
    <t xml:space="preserve">чехол на самсунг а51 </t>
  </si>
  <si>
    <t>конверт для пеленания на липучках</t>
  </si>
  <si>
    <t>пуф трансформер</t>
  </si>
  <si>
    <t>битое стекло для ногтей</t>
  </si>
  <si>
    <t>индийские украшения</t>
  </si>
  <si>
    <t>успокоительное для собак</t>
  </si>
  <si>
    <t xml:space="preserve">бусинки </t>
  </si>
  <si>
    <t>19258315</t>
  </si>
  <si>
    <t>блузка леопардовая</t>
  </si>
  <si>
    <t xml:space="preserve"> кроссовки</t>
  </si>
  <si>
    <t>вероника</t>
  </si>
  <si>
    <t>шипучки конфеты</t>
  </si>
  <si>
    <t>лампа настольная классическая</t>
  </si>
  <si>
    <t>халат махровый длинный</t>
  </si>
  <si>
    <t>масло ши нерафинированное</t>
  </si>
  <si>
    <t>динамики 13 см</t>
  </si>
  <si>
    <t>очки dior</t>
  </si>
  <si>
    <t>зонт миниатюрный</t>
  </si>
  <si>
    <t>стеллаж напольный</t>
  </si>
  <si>
    <t>набор инструментов в кейсе</t>
  </si>
  <si>
    <t>катушка для удочки</t>
  </si>
  <si>
    <t>переноска для котов</t>
  </si>
  <si>
    <t>мыльный букет</t>
  </si>
  <si>
    <t>nike брюки мужчинам</t>
  </si>
  <si>
    <t>ацетатная пленка для выпечки</t>
  </si>
  <si>
    <t>balenciaga мужские</t>
  </si>
  <si>
    <t>суккулент</t>
  </si>
  <si>
    <t>of white</t>
  </si>
  <si>
    <t>seacare</t>
  </si>
  <si>
    <t>органайзер для ножей</t>
  </si>
  <si>
    <t>прокладки женские урологические</t>
  </si>
  <si>
    <t>джели бокс</t>
  </si>
  <si>
    <t>игрушки для щенков</t>
  </si>
  <si>
    <t>индола</t>
  </si>
  <si>
    <t>масла для тела</t>
  </si>
  <si>
    <t>karna постельное белье</t>
  </si>
  <si>
    <t>нож автоматический</t>
  </si>
  <si>
    <t>vesnaletto</t>
  </si>
  <si>
    <t>64243280</t>
  </si>
  <si>
    <t xml:space="preserve">игра </t>
  </si>
  <si>
    <t>50007814</t>
  </si>
  <si>
    <t>пылесос для маникюра 80 вт</t>
  </si>
  <si>
    <t>оверсайз футболка женская черная с рисунком</t>
  </si>
  <si>
    <t xml:space="preserve">туфли черные </t>
  </si>
  <si>
    <t>брюки мужские домашние хлопок</t>
  </si>
  <si>
    <t>голубые босоножки женские</t>
  </si>
  <si>
    <t>сажалка для луковичных</t>
  </si>
  <si>
    <t>аппарат</t>
  </si>
  <si>
    <t>кофта серая</t>
  </si>
  <si>
    <t>graciana босоножки</t>
  </si>
  <si>
    <t>трусы кружевные женские белье</t>
  </si>
  <si>
    <t>бронь стекло на телефон</t>
  </si>
  <si>
    <t>статуэтка интерьерная</t>
  </si>
  <si>
    <t>мотор для велосипеда</t>
  </si>
  <si>
    <t>постельное белье щенячий патруль</t>
  </si>
  <si>
    <t>еда сладости</t>
  </si>
  <si>
    <t>интерьерные наклейки на стену детские</t>
  </si>
  <si>
    <t>ручки стирай пиши</t>
  </si>
  <si>
    <t>корсеты для женщин</t>
  </si>
  <si>
    <t>46471387</t>
  </si>
  <si>
    <t>от пигментации</t>
  </si>
  <si>
    <t>все для бровей</t>
  </si>
  <si>
    <t>четки православные</t>
  </si>
  <si>
    <t>бежевые брюки мужские</t>
  </si>
  <si>
    <t>кеды для мальчика на липучках</t>
  </si>
  <si>
    <t>маска черная для лица</t>
  </si>
  <si>
    <t>вапорайзер</t>
  </si>
  <si>
    <t>купальники 2022</t>
  </si>
  <si>
    <t>маме подарок</t>
  </si>
  <si>
    <t>масло для волос лонда</t>
  </si>
  <si>
    <t>платья из турции</t>
  </si>
  <si>
    <t>зеркальце карманное</t>
  </si>
  <si>
    <t>sela куртка женская</t>
  </si>
  <si>
    <t>маска золотой шелк с гиалуроновой кислотой</t>
  </si>
  <si>
    <t>гель для душа женский эйвон</t>
  </si>
  <si>
    <t>crocs детские для девочек сандали</t>
  </si>
  <si>
    <t>лопух</t>
  </si>
  <si>
    <t>стеклянная шкатулка</t>
  </si>
  <si>
    <t>регулятор температуры</t>
  </si>
  <si>
    <t>костюмы спортивные для женщин демисезон</t>
  </si>
  <si>
    <t>мантия женская</t>
  </si>
  <si>
    <t>нитевые шторы</t>
  </si>
  <si>
    <t>73347630</t>
  </si>
  <si>
    <t>кашпо из искусственного ротанга</t>
  </si>
  <si>
    <t>книжка чехол</t>
  </si>
  <si>
    <t>смарт часы с сим картой</t>
  </si>
  <si>
    <t>кроссовки лето</t>
  </si>
  <si>
    <t>лосьон против выпадения волос</t>
  </si>
  <si>
    <t>пневматическое оружие винтовка снайперская</t>
  </si>
  <si>
    <t>coloring book</t>
  </si>
  <si>
    <t>велосипед для девочек 6 лет</t>
  </si>
  <si>
    <t>мужские лоферы кожаные</t>
  </si>
  <si>
    <t>адидас сумка</t>
  </si>
  <si>
    <t>даджет робот-стеклоочиститель</t>
  </si>
  <si>
    <t>спрей для очков</t>
  </si>
  <si>
    <t>помадка</t>
  </si>
  <si>
    <t>43140058</t>
  </si>
  <si>
    <t xml:space="preserve">детские сандали </t>
  </si>
  <si>
    <t>мармелад для мужчин</t>
  </si>
  <si>
    <t>life protein</t>
  </si>
  <si>
    <t>се</t>
  </si>
  <si>
    <t>махровые носки женские</t>
  </si>
  <si>
    <t>соусницы</t>
  </si>
  <si>
    <t>веревка декоративная</t>
  </si>
  <si>
    <t>прокладки корейские</t>
  </si>
  <si>
    <t>гараньер</t>
  </si>
  <si>
    <t>фрутоежка</t>
  </si>
  <si>
    <t>lamborghini</t>
  </si>
  <si>
    <t>бальзам для волос корея</t>
  </si>
  <si>
    <t>prada обувь</t>
  </si>
  <si>
    <t>наполнитель для кошек комкующийся товары для животных</t>
  </si>
  <si>
    <t>cristian dior</t>
  </si>
  <si>
    <t>49467198</t>
  </si>
  <si>
    <t>поп тубус</t>
  </si>
  <si>
    <t>шорты трикотажные для девочки</t>
  </si>
  <si>
    <t>гель для душа marseillais</t>
  </si>
  <si>
    <t>комнатные растения в горшках</t>
  </si>
  <si>
    <t>платье женское а-силуэта</t>
  </si>
  <si>
    <t>шампунь для машин</t>
  </si>
  <si>
    <t>брюки 3/4</t>
  </si>
  <si>
    <t>футляр для бритвы</t>
  </si>
  <si>
    <t>ограждения для сада</t>
  </si>
  <si>
    <t xml:space="preserve">купальник чёрный </t>
  </si>
  <si>
    <t>рубашка мужская лето</t>
  </si>
  <si>
    <t>качели уличные</t>
  </si>
  <si>
    <t>белый шоколад в каллетах</t>
  </si>
  <si>
    <t>ошейники для кошек</t>
  </si>
  <si>
    <t>кольцо кулинарное</t>
  </si>
  <si>
    <t>платье выпускное женское вечернее длинное пышное</t>
  </si>
  <si>
    <t>экокиллер</t>
  </si>
  <si>
    <t>колесо для тачки полиуретановое</t>
  </si>
  <si>
    <t>держатель для головы в автокресло</t>
  </si>
  <si>
    <t>tm limited</t>
  </si>
  <si>
    <t>kaida удилище</t>
  </si>
  <si>
    <t>эротическая одежда</t>
  </si>
  <si>
    <t>лол omg</t>
  </si>
  <si>
    <t>сказки братьев гримм</t>
  </si>
  <si>
    <t>берет вдв</t>
  </si>
  <si>
    <t>вельветовые джинсы мужские</t>
  </si>
  <si>
    <t>рюкзак ручная кладь</t>
  </si>
  <si>
    <t>комбинезон гимнастический для девочки</t>
  </si>
  <si>
    <t>рожки черта</t>
  </si>
  <si>
    <t>vitex</t>
  </si>
  <si>
    <t>74835156</t>
  </si>
  <si>
    <t>внешний аккумулятор xiaomi</t>
  </si>
  <si>
    <t>насадки на шуруповерт</t>
  </si>
  <si>
    <t>поилки для бройлеров</t>
  </si>
  <si>
    <t>женские тапки</t>
  </si>
  <si>
    <t xml:space="preserve">резина </t>
  </si>
  <si>
    <t>стрелы для арбалета</t>
  </si>
  <si>
    <t>блендер redmond</t>
  </si>
  <si>
    <t>lamel консилер</t>
  </si>
  <si>
    <t>самсунг а52 смартфон</t>
  </si>
  <si>
    <t>косметика декоративная для девочек детская</t>
  </si>
  <si>
    <t>bang dream</t>
  </si>
  <si>
    <t>13895824</t>
  </si>
  <si>
    <t>тушь для ресниц лореаль</t>
  </si>
  <si>
    <t>58433238</t>
  </si>
  <si>
    <t xml:space="preserve">для бани </t>
  </si>
  <si>
    <t xml:space="preserve">бонг </t>
  </si>
  <si>
    <t>спиннер для бисера</t>
  </si>
  <si>
    <t>rio profi</t>
  </si>
  <si>
    <t>46836497</t>
  </si>
  <si>
    <t>светящийся шар</t>
  </si>
  <si>
    <t>39046577</t>
  </si>
  <si>
    <t>джинсы мужские levis 501</t>
  </si>
  <si>
    <t>сухое масло для волос</t>
  </si>
  <si>
    <t>развивающий центр</t>
  </si>
  <si>
    <t xml:space="preserve">компас </t>
  </si>
  <si>
    <t>skoda octavia</t>
  </si>
  <si>
    <t>жирафики игрушки</t>
  </si>
  <si>
    <t>розовый кварц браслет</t>
  </si>
  <si>
    <t>омакор</t>
  </si>
  <si>
    <t>чисторекс</t>
  </si>
  <si>
    <t>босоножки текстиль</t>
  </si>
  <si>
    <t>aksioma nails</t>
  </si>
  <si>
    <t>styx</t>
  </si>
  <si>
    <t>назад в 90</t>
  </si>
  <si>
    <t>женская рубашка с коротким рукавом однотонная</t>
  </si>
  <si>
    <t>венский стул</t>
  </si>
  <si>
    <t>экодачник</t>
  </si>
  <si>
    <t>брюки белые мужские</t>
  </si>
  <si>
    <t>смартфон техно спарк</t>
  </si>
  <si>
    <t>спрей парфюмированный для тела</t>
  </si>
  <si>
    <t>acoola одежда детская</t>
  </si>
  <si>
    <t>лампы h4</t>
  </si>
  <si>
    <t>фарфоровый сервиз</t>
  </si>
  <si>
    <t>anna collection</t>
  </si>
  <si>
    <t>футболка мужская с капюшоном</t>
  </si>
  <si>
    <t xml:space="preserve">чай для похудения </t>
  </si>
  <si>
    <t>джинсы светлые с высокой талией</t>
  </si>
  <si>
    <t>широкие футболки</t>
  </si>
  <si>
    <t>насадки для швабры</t>
  </si>
  <si>
    <t>мужской рюкзак черный кожаный</t>
  </si>
  <si>
    <t>ваза круглая</t>
  </si>
  <si>
    <t>шары фольга фигуры</t>
  </si>
  <si>
    <t>шторы для детской</t>
  </si>
  <si>
    <t>семушка</t>
  </si>
  <si>
    <t>невский кондитер</t>
  </si>
  <si>
    <t>краска для принтера canon pixma</t>
  </si>
  <si>
    <t>контейнеры для еды круглые</t>
  </si>
  <si>
    <t>пакеты фасовочные 1000</t>
  </si>
  <si>
    <t>modis девочки</t>
  </si>
  <si>
    <t>книги для детей 5 лет</t>
  </si>
  <si>
    <t>средства от загара</t>
  </si>
  <si>
    <t>комбинация короткая</t>
  </si>
  <si>
    <t>настенный декор панно</t>
  </si>
  <si>
    <t xml:space="preserve">казан чугунный </t>
  </si>
  <si>
    <t>набор сладостей из японии</t>
  </si>
  <si>
    <t>прописи 1 класс школа россии</t>
  </si>
  <si>
    <t>29353142</t>
  </si>
  <si>
    <t>футболку</t>
  </si>
  <si>
    <t xml:space="preserve">вещи </t>
  </si>
  <si>
    <t xml:space="preserve">чехол на redmi 9c </t>
  </si>
  <si>
    <t>блузы женские с длинным рукавом</t>
  </si>
  <si>
    <t>пончо детское</t>
  </si>
  <si>
    <t>ааа батарейки аккумуляторные</t>
  </si>
  <si>
    <t>пароварка мантоварка</t>
  </si>
  <si>
    <t>краска рыжая</t>
  </si>
  <si>
    <t>виктор франкл</t>
  </si>
  <si>
    <t>65084283</t>
  </si>
  <si>
    <t>задник для обуви</t>
  </si>
  <si>
    <t xml:space="preserve">голдлайн </t>
  </si>
  <si>
    <t>уточка плюшевая</t>
  </si>
  <si>
    <t>70321622</t>
  </si>
  <si>
    <t>часодеи книга все</t>
  </si>
  <si>
    <t>футболка пиво</t>
  </si>
  <si>
    <t xml:space="preserve"> сумка</t>
  </si>
  <si>
    <t>62149611</t>
  </si>
  <si>
    <t>марисса мейер</t>
  </si>
  <si>
    <t>лермонтов герой нашего времени</t>
  </si>
  <si>
    <t>серёшки</t>
  </si>
  <si>
    <t>гибискус</t>
  </si>
  <si>
    <t>трикотажные платья</t>
  </si>
  <si>
    <t>игрушечные машинки</t>
  </si>
  <si>
    <t>чехол на телефон realme 8</t>
  </si>
  <si>
    <t>тапочки мужские домашние закрытые</t>
  </si>
  <si>
    <t>голые женщины</t>
  </si>
  <si>
    <t>бубен музыкальный</t>
  </si>
  <si>
    <t xml:space="preserve">свитер мужской </t>
  </si>
  <si>
    <t>черное платье вечернее</t>
  </si>
  <si>
    <t>шнур для айфона</t>
  </si>
  <si>
    <t>шлепки для девочек обувь</t>
  </si>
  <si>
    <t xml:space="preserve">шорты и футболка </t>
  </si>
  <si>
    <t>ленор гранулы</t>
  </si>
  <si>
    <t>для женщин платья</t>
  </si>
  <si>
    <t>топ сиреневый</t>
  </si>
  <si>
    <t>redmi 9 телефон</t>
  </si>
  <si>
    <t xml:space="preserve">пикачу </t>
  </si>
  <si>
    <t>самозатвердевающая глина</t>
  </si>
  <si>
    <t xml:space="preserve">ниблер </t>
  </si>
  <si>
    <t>панамки детские</t>
  </si>
  <si>
    <t xml:space="preserve">блендер погружной </t>
  </si>
  <si>
    <t>67610230</t>
  </si>
  <si>
    <t>форма для тратуарной плитки</t>
  </si>
  <si>
    <t>пластиковая бутылка для воды</t>
  </si>
  <si>
    <t>леди бант</t>
  </si>
  <si>
    <t>britax roemer</t>
  </si>
  <si>
    <t>бомбер для подростка</t>
  </si>
  <si>
    <t>долфин</t>
  </si>
  <si>
    <t>гидрофутболка</t>
  </si>
  <si>
    <t>samsung a71</t>
  </si>
  <si>
    <t xml:space="preserve">плинтус </t>
  </si>
  <si>
    <t>салатовый топ</t>
  </si>
  <si>
    <t>перкаль постельное белье 2 спальное</t>
  </si>
  <si>
    <t>щетка по металлу</t>
  </si>
  <si>
    <t>tamaris сандалии</t>
  </si>
  <si>
    <t>мальва</t>
  </si>
  <si>
    <t>интерскол шуруповерт</t>
  </si>
  <si>
    <t>дорожная сумка дешевая</t>
  </si>
  <si>
    <t>шпинат семенами в грунт</t>
  </si>
  <si>
    <t>футболки для мужчин на лето белого цвета</t>
  </si>
  <si>
    <t>simple</t>
  </si>
  <si>
    <t>скетч</t>
  </si>
  <si>
    <t>силиконовые носочки для пяток</t>
  </si>
  <si>
    <t>relouis тинт</t>
  </si>
  <si>
    <t>кровать односпальная 90*200</t>
  </si>
  <si>
    <t>капри мужские летние</t>
  </si>
  <si>
    <t>присадка в масло двигателя</t>
  </si>
  <si>
    <t>68045642</t>
  </si>
  <si>
    <t xml:space="preserve">диваны </t>
  </si>
  <si>
    <t>полусапоги</t>
  </si>
  <si>
    <t>горнолыжная куртка женская</t>
  </si>
  <si>
    <t>носки мужские цветные</t>
  </si>
  <si>
    <t>мыло для бани и душа</t>
  </si>
  <si>
    <t>футболка с леопардовым принтом</t>
  </si>
  <si>
    <t>herbarus</t>
  </si>
  <si>
    <t>label</t>
  </si>
  <si>
    <t>витамин к2 мк7</t>
  </si>
  <si>
    <t>майка мужская для спорта</t>
  </si>
  <si>
    <t>дипломат</t>
  </si>
  <si>
    <t>футляр для карт</t>
  </si>
  <si>
    <t>покрывало на диван евро</t>
  </si>
  <si>
    <t>sula</t>
  </si>
  <si>
    <t>дорожки между грядками</t>
  </si>
  <si>
    <t>турецкие сладости продукты</t>
  </si>
  <si>
    <t>pikmi pops</t>
  </si>
  <si>
    <t>коврик игровой для мыши</t>
  </si>
  <si>
    <t>мужские ботинки летние</t>
  </si>
  <si>
    <t>лопатка детская</t>
  </si>
  <si>
    <t>брюки для мальчика 128-134</t>
  </si>
  <si>
    <t>патчи для наращивания ресниц 50 пар</t>
  </si>
  <si>
    <t xml:space="preserve">mayoral </t>
  </si>
  <si>
    <t>тарелки набор посуды белые</t>
  </si>
  <si>
    <t>книга ridero</t>
  </si>
  <si>
    <t>nivea мицеллярная вода</t>
  </si>
  <si>
    <t>вкладыш в автокресло для новорожденных</t>
  </si>
  <si>
    <t>сумка женская летняя цветная</t>
  </si>
  <si>
    <t>84966921</t>
  </si>
  <si>
    <t xml:space="preserve">белые платья </t>
  </si>
  <si>
    <t>мятный шоколад</t>
  </si>
  <si>
    <t>concept оттеночный шампунь</t>
  </si>
  <si>
    <t>детский светильник</t>
  </si>
  <si>
    <t>футболка камуфляж мужская</t>
  </si>
  <si>
    <t>консоль под телевизор</t>
  </si>
  <si>
    <t>маинкрафт лего</t>
  </si>
  <si>
    <t>mom fit</t>
  </si>
  <si>
    <t>s22 ultra</t>
  </si>
  <si>
    <t xml:space="preserve">брюки лен </t>
  </si>
  <si>
    <t>кроссовки мужские зимние</t>
  </si>
  <si>
    <t>от известкового налета</t>
  </si>
  <si>
    <t>полки для одежды</t>
  </si>
  <si>
    <t>хагги вагги ип алиев</t>
  </si>
  <si>
    <t>что если это мы</t>
  </si>
  <si>
    <t>холодный фонтан</t>
  </si>
  <si>
    <t>74587674</t>
  </si>
  <si>
    <t>электрофумигатор от комаров</t>
  </si>
  <si>
    <t>седло для велосипеда женское</t>
  </si>
  <si>
    <t>велосипедки с высокой талией</t>
  </si>
  <si>
    <t>чехол для сигарет</t>
  </si>
  <si>
    <t>платье летнее офисное хлопок</t>
  </si>
  <si>
    <t>nike court lite 2</t>
  </si>
  <si>
    <t>платье в японском стиле</t>
  </si>
  <si>
    <t>для зубочисток держатель</t>
  </si>
  <si>
    <t>провод для зарядки телефона android</t>
  </si>
  <si>
    <t>66909946</t>
  </si>
  <si>
    <t>стиральный порошок tide</t>
  </si>
  <si>
    <t>ароматизатор в авто</t>
  </si>
  <si>
    <t>футболка с пуговками</t>
  </si>
  <si>
    <t>диксит</t>
  </si>
  <si>
    <t>50671110</t>
  </si>
  <si>
    <t xml:space="preserve">коврик для ванной комнаты </t>
  </si>
  <si>
    <t>топ с чашками удлиненный</t>
  </si>
  <si>
    <t>зажимы для волос аксессуары для волос</t>
  </si>
  <si>
    <t>сандалии с ремешками</t>
  </si>
  <si>
    <t>сапфир ювелирные украшения</t>
  </si>
  <si>
    <t>влажные салфетки детские 0</t>
  </si>
  <si>
    <t>наклейки сердце</t>
  </si>
  <si>
    <t>коннектор для кабеля</t>
  </si>
  <si>
    <t>платье летнее женское на свадьбу</t>
  </si>
  <si>
    <t xml:space="preserve">розовый топ </t>
  </si>
  <si>
    <t>фотозона днем рождения</t>
  </si>
  <si>
    <t>фрезы для аппаратного маникюра и педикюра</t>
  </si>
  <si>
    <t>кашкорсе для шитья</t>
  </si>
  <si>
    <t>сандалии мужские спортивные</t>
  </si>
  <si>
    <t>60299259</t>
  </si>
  <si>
    <t>джинсовки для девочек 13</t>
  </si>
  <si>
    <t>galaxy watch</t>
  </si>
  <si>
    <t>гель для душа от прыщей</t>
  </si>
  <si>
    <t>джинсы оверсайз для девочки</t>
  </si>
  <si>
    <t>nik nails</t>
  </si>
  <si>
    <t>ожерелье из жемчуга</t>
  </si>
  <si>
    <t>женские туники нарядные больших размеров</t>
  </si>
  <si>
    <t>salamon</t>
  </si>
  <si>
    <t>лососевое масло</t>
  </si>
  <si>
    <t>rokakids</t>
  </si>
  <si>
    <t>bershka одежда детская</t>
  </si>
  <si>
    <t>кроссовки для бега nike</t>
  </si>
  <si>
    <t>платья летние больших размеров</t>
  </si>
  <si>
    <t>вакуумные крышки для банок с насосом</t>
  </si>
  <si>
    <t>футбола мужская</t>
  </si>
  <si>
    <t>микроволновки</t>
  </si>
  <si>
    <t>масло для загара гарньер</t>
  </si>
  <si>
    <t>lego batman</t>
  </si>
  <si>
    <t>юбка миди женская</t>
  </si>
  <si>
    <t>светодиодная балка</t>
  </si>
  <si>
    <t>будь здоров корм</t>
  </si>
  <si>
    <t>платья макси</t>
  </si>
  <si>
    <t xml:space="preserve">автокресло детское </t>
  </si>
  <si>
    <t>тоторо игрушка</t>
  </si>
  <si>
    <t>60732133</t>
  </si>
  <si>
    <t xml:space="preserve">воск для бровей </t>
  </si>
  <si>
    <t>90119086</t>
  </si>
  <si>
    <t>profoam 3000</t>
  </si>
  <si>
    <t>зелёное платье</t>
  </si>
  <si>
    <t>шампунь estel для окрашенных волос</t>
  </si>
  <si>
    <t>рубашка женская больших размеров</t>
  </si>
  <si>
    <t>табличка</t>
  </si>
  <si>
    <t>58436432</t>
  </si>
  <si>
    <t>духи на распив</t>
  </si>
  <si>
    <t>туфли 2022</t>
  </si>
  <si>
    <t>плитка пвх</t>
  </si>
  <si>
    <t>сарофан</t>
  </si>
  <si>
    <t>фотоаппарат зеркальный</t>
  </si>
  <si>
    <t>база под макияж красота</t>
  </si>
  <si>
    <t>нетерпение сердца</t>
  </si>
  <si>
    <t xml:space="preserve">пляжное покрывало </t>
  </si>
  <si>
    <t>mirrolla</t>
  </si>
  <si>
    <t>кресло для малыша</t>
  </si>
  <si>
    <t>термобрашинг olivia garden</t>
  </si>
  <si>
    <t>acne control</t>
  </si>
  <si>
    <t>кулинария</t>
  </si>
  <si>
    <t>лэшбоксы</t>
  </si>
  <si>
    <t>женская рубашка с воротником стойка</t>
  </si>
  <si>
    <t xml:space="preserve">секс машина </t>
  </si>
  <si>
    <t>new dermis</t>
  </si>
  <si>
    <t>холодильник двухкамерный атлант</t>
  </si>
  <si>
    <t>кроссовки nike air jordan</t>
  </si>
  <si>
    <t>корнуэлл</t>
  </si>
  <si>
    <t>вуалетка</t>
  </si>
  <si>
    <t>спрей эйвон</t>
  </si>
  <si>
    <t>карандаш для кутикулы масло</t>
  </si>
  <si>
    <t>black mamba</t>
  </si>
  <si>
    <t>мебель для улицы</t>
  </si>
  <si>
    <t>женские футболки tommy hilfiger</t>
  </si>
  <si>
    <t>пижама sela</t>
  </si>
  <si>
    <t xml:space="preserve">топ детский </t>
  </si>
  <si>
    <t>кокосовое масло для жарки</t>
  </si>
  <si>
    <t>frau schmidt</t>
  </si>
  <si>
    <t>товары до 100 рублей</t>
  </si>
  <si>
    <t>занавеска для душа</t>
  </si>
  <si>
    <t>аниме шоппер</t>
  </si>
  <si>
    <t>мачи коро</t>
  </si>
  <si>
    <t>че</t>
  </si>
  <si>
    <t>чехол на редми9с</t>
  </si>
  <si>
    <t>skull loft</t>
  </si>
  <si>
    <t>гусеница мягкая</t>
  </si>
  <si>
    <t>oralpro</t>
  </si>
  <si>
    <t xml:space="preserve">велик </t>
  </si>
  <si>
    <t>купальник ортопедический после мастэктомии</t>
  </si>
  <si>
    <t>77476523</t>
  </si>
  <si>
    <t>miu miu</t>
  </si>
  <si>
    <t>машинка закаточные</t>
  </si>
  <si>
    <t>кольцо широкое</t>
  </si>
  <si>
    <t>платье на 1 год</t>
  </si>
  <si>
    <t>матрас на детскую кроватку</t>
  </si>
  <si>
    <t>gillete</t>
  </si>
  <si>
    <t>мешок под обувь</t>
  </si>
  <si>
    <t>кокосовое молоко сухое</t>
  </si>
  <si>
    <t>xiaomi redmi 9t</t>
  </si>
  <si>
    <t>открытка с днем рождения подруга</t>
  </si>
  <si>
    <t>бакман</t>
  </si>
  <si>
    <t>твои значки</t>
  </si>
  <si>
    <t>мойдодыр</t>
  </si>
  <si>
    <t>живачки</t>
  </si>
  <si>
    <t>мышеловка хозяйственные товары</t>
  </si>
  <si>
    <t>pull&amp;bear шорты</t>
  </si>
  <si>
    <t>caprise</t>
  </si>
  <si>
    <t>браслет мужской серебро</t>
  </si>
  <si>
    <t>samsung s21 ultra</t>
  </si>
  <si>
    <t>одеяло на выписку</t>
  </si>
  <si>
    <t>medi</t>
  </si>
  <si>
    <t>туфли с застежкой на лодыжке</t>
  </si>
  <si>
    <t xml:space="preserve">куклы лол </t>
  </si>
  <si>
    <t>напалечник для игр</t>
  </si>
  <si>
    <t>белые женские джинсы</t>
  </si>
  <si>
    <t>щетки для бровей и ресниц</t>
  </si>
  <si>
    <t>жилетка летняя</t>
  </si>
  <si>
    <t>irnby</t>
  </si>
  <si>
    <t>садж для мангала</t>
  </si>
  <si>
    <t>платье женское большие размеры</t>
  </si>
  <si>
    <t>интимное масло</t>
  </si>
  <si>
    <t>стаканчики для праздника</t>
  </si>
  <si>
    <t>балонник автомобильный</t>
  </si>
  <si>
    <t>фотопарат</t>
  </si>
  <si>
    <t>брюки с карманами по бокам</t>
  </si>
  <si>
    <t>камень для пиццы</t>
  </si>
  <si>
    <t>драконы</t>
  </si>
  <si>
    <t>подложка в раковину</t>
  </si>
  <si>
    <t>зонт большой купол</t>
  </si>
  <si>
    <t>экран на айфон 7</t>
  </si>
  <si>
    <t>урюк</t>
  </si>
  <si>
    <t xml:space="preserve">протеин сывороточный </t>
  </si>
  <si>
    <t>обувь kari</t>
  </si>
  <si>
    <t>капри для женщин на лето</t>
  </si>
  <si>
    <t>масло авокадо косметическое</t>
  </si>
  <si>
    <t>женские летние сумки</t>
  </si>
  <si>
    <t>ручка сцепления на мотоцикл</t>
  </si>
  <si>
    <t>линеры набор</t>
  </si>
  <si>
    <t>lush косметика</t>
  </si>
  <si>
    <t>адаптер для ноутбука</t>
  </si>
  <si>
    <t>электрочайник керамический</t>
  </si>
  <si>
    <t>платье лиловое</t>
  </si>
  <si>
    <t>резиновая обувь</t>
  </si>
  <si>
    <t>сигареты табачные</t>
  </si>
  <si>
    <t>65880607</t>
  </si>
  <si>
    <t>ролики детские раздвижные для девочки</t>
  </si>
  <si>
    <t>водяной пистолет с рюкзаком</t>
  </si>
  <si>
    <t>свитер с горлом</t>
  </si>
  <si>
    <t>discreet 100</t>
  </si>
  <si>
    <t>аппарат для маникюра стронг</t>
  </si>
  <si>
    <t>обогреватель масляный бытовая техника</t>
  </si>
  <si>
    <t>86169414</t>
  </si>
  <si>
    <t>маска для сна хлопок</t>
  </si>
  <si>
    <t>familia одежда</t>
  </si>
  <si>
    <t>кофеварка техника для кухни</t>
  </si>
  <si>
    <t>стронг</t>
  </si>
  <si>
    <t>беллакт 0-6</t>
  </si>
  <si>
    <t>зимние кроссовки</t>
  </si>
  <si>
    <t>ножи столовые</t>
  </si>
  <si>
    <t>ремешок для обуви</t>
  </si>
  <si>
    <t xml:space="preserve">худ </t>
  </si>
  <si>
    <t>сербский нож</t>
  </si>
  <si>
    <t>кирка майнкрафт</t>
  </si>
  <si>
    <t>milkis</t>
  </si>
  <si>
    <t xml:space="preserve">ручная кладь </t>
  </si>
  <si>
    <t>мужские летние туфли</t>
  </si>
  <si>
    <t>rodnя</t>
  </si>
  <si>
    <t>крем мед продукты</t>
  </si>
  <si>
    <t>баночки для слаймов</t>
  </si>
  <si>
    <t>часы монтана</t>
  </si>
  <si>
    <t>шапка для плавания женская</t>
  </si>
  <si>
    <t xml:space="preserve">афганский казан </t>
  </si>
  <si>
    <t>худеем за неделю продукты</t>
  </si>
  <si>
    <t>тюль турция высота 250</t>
  </si>
  <si>
    <t>игрушка мопс</t>
  </si>
  <si>
    <t>what do you meme</t>
  </si>
  <si>
    <t>бриджи для похудения с эффектом сауны</t>
  </si>
  <si>
    <t>штаны мужские nike</t>
  </si>
  <si>
    <t>купальник push up</t>
  </si>
  <si>
    <t>рамка а2</t>
  </si>
  <si>
    <t>парные майки</t>
  </si>
  <si>
    <t>пениборт</t>
  </si>
  <si>
    <t>philips sonicare насадка</t>
  </si>
  <si>
    <t>tupperware бутылка для воды</t>
  </si>
  <si>
    <t>инвалидное кресло</t>
  </si>
  <si>
    <t>брюки для девочек школьные широкие</t>
  </si>
  <si>
    <t>посуда туристическая</t>
  </si>
  <si>
    <t>обтягивающие шорты</t>
  </si>
  <si>
    <t>спортивный костюм с шортами мужской</t>
  </si>
  <si>
    <t>подарки для друга</t>
  </si>
  <si>
    <t>дезодорант lady speed stick</t>
  </si>
  <si>
    <t>интимный дезодорант</t>
  </si>
  <si>
    <t>полка угловая в ванную</t>
  </si>
  <si>
    <t>66413521</t>
  </si>
  <si>
    <t>ведется видеонаблюдение</t>
  </si>
  <si>
    <t>сандали ортопедические</t>
  </si>
  <si>
    <t>бизиборд в машину</t>
  </si>
  <si>
    <t>ланвин эклат</t>
  </si>
  <si>
    <t>психо трюки</t>
  </si>
  <si>
    <t>канцтовары школьные</t>
  </si>
  <si>
    <t xml:space="preserve">глория джинс футболка </t>
  </si>
  <si>
    <t>набор художника для рисования</t>
  </si>
  <si>
    <t>гравити фолз игра</t>
  </si>
  <si>
    <t>полиэтилен</t>
  </si>
  <si>
    <t>ювелирный тросик</t>
  </si>
  <si>
    <t>вуаль для гостиной</t>
  </si>
  <si>
    <t>широкие летние брюки</t>
  </si>
  <si>
    <t>лонда шампунь для окрашенных</t>
  </si>
  <si>
    <t>очки черные прямоугольные</t>
  </si>
  <si>
    <t>фиолетовый гель лак</t>
  </si>
  <si>
    <t>adidas куртка</t>
  </si>
  <si>
    <t xml:space="preserve">женское платье летнее </t>
  </si>
  <si>
    <t>stephan</t>
  </si>
  <si>
    <t>чехол для шубы</t>
  </si>
  <si>
    <t>краска аэрозольная для граффити</t>
  </si>
  <si>
    <t>roxy-kids</t>
  </si>
  <si>
    <t>дядя степа</t>
  </si>
  <si>
    <t>farmasi</t>
  </si>
  <si>
    <t>фильтр для воды на кухню</t>
  </si>
  <si>
    <t>крышка для казана</t>
  </si>
  <si>
    <t>81427960</t>
  </si>
  <si>
    <t>солнцезащитная пленка для автомобиля</t>
  </si>
  <si>
    <t>трико мужское хлопок</t>
  </si>
  <si>
    <t>магнитная игольница</t>
  </si>
  <si>
    <t>шопкинс</t>
  </si>
  <si>
    <t>решетка для шашлыка</t>
  </si>
  <si>
    <t>фен технический</t>
  </si>
  <si>
    <t>шоколад спартак</t>
  </si>
  <si>
    <t>водолазка оверсайз</t>
  </si>
  <si>
    <t>чулки детские</t>
  </si>
  <si>
    <t>сумка через плечо спортивная</t>
  </si>
  <si>
    <t>набор игрушек для собак</t>
  </si>
  <si>
    <t>велошлем мужской</t>
  </si>
  <si>
    <t>яркая женская одежда</t>
  </si>
  <si>
    <t>мишень для пневматики</t>
  </si>
  <si>
    <t>земля для суккулентов</t>
  </si>
  <si>
    <t>клеенка скатерть прямоугольная</t>
  </si>
  <si>
    <t>перегородки для зонирования</t>
  </si>
  <si>
    <t>17177425</t>
  </si>
  <si>
    <t>ева коврики автомобильные для 3д</t>
  </si>
  <si>
    <t xml:space="preserve">футболка евангелион </t>
  </si>
  <si>
    <t>паспортная обложка</t>
  </si>
  <si>
    <t>смарт часы мужские водонепроницаемый</t>
  </si>
  <si>
    <t>кукурузные палочки с подарком</t>
  </si>
  <si>
    <t>кладовая солнца книга</t>
  </si>
  <si>
    <t>jbl go 2</t>
  </si>
  <si>
    <t>весенняя куртка женская длинная</t>
  </si>
  <si>
    <t>планшет apple ipad</t>
  </si>
  <si>
    <t>73670884</t>
  </si>
  <si>
    <t>шорты и рубашка костюм</t>
  </si>
  <si>
    <t>limoni тушь</t>
  </si>
  <si>
    <t>сыворотка для мезороллера для лица</t>
  </si>
  <si>
    <t>борис акунин</t>
  </si>
  <si>
    <t>sergey naumov</t>
  </si>
  <si>
    <t>ecco детская обувь</t>
  </si>
  <si>
    <t>wonka</t>
  </si>
  <si>
    <t>кисти для акварели</t>
  </si>
  <si>
    <t>шорты хлопковые</t>
  </si>
  <si>
    <t>конфеты отломи</t>
  </si>
  <si>
    <t>барсетка адидас</t>
  </si>
  <si>
    <t>интимные игрушки для женщин</t>
  </si>
  <si>
    <t>я тебя люблю</t>
  </si>
  <si>
    <t>miss mari</t>
  </si>
  <si>
    <t>электромагнитный клапан</t>
  </si>
  <si>
    <t>тарелки для второго</t>
  </si>
  <si>
    <t xml:space="preserve">бутылки </t>
  </si>
  <si>
    <t>шортики женские</t>
  </si>
  <si>
    <t>lu gang</t>
  </si>
  <si>
    <t>липучки для фиксации ковриков</t>
  </si>
  <si>
    <t>клеенка на стол на кухню овальная</t>
  </si>
  <si>
    <t xml:space="preserve">befree футболка </t>
  </si>
  <si>
    <t>летние шлепанцы женские</t>
  </si>
  <si>
    <t xml:space="preserve">брат </t>
  </si>
  <si>
    <t>estel newtone оттеночная маска</t>
  </si>
  <si>
    <t>средство от пыли</t>
  </si>
  <si>
    <t>кухонная машина bosch</t>
  </si>
  <si>
    <t>67169994</t>
  </si>
  <si>
    <t>школьные рюкзаки для подростков модные</t>
  </si>
  <si>
    <t>grass для стирки</t>
  </si>
  <si>
    <t>бактерии для подстилки для птиц</t>
  </si>
  <si>
    <t>джинсы мамс</t>
  </si>
  <si>
    <t>носки махровые детские</t>
  </si>
  <si>
    <t>212 carolina herrera</t>
  </si>
  <si>
    <t>женский брючный костюм с рубашкой</t>
  </si>
  <si>
    <t>гель лак яркий</t>
  </si>
  <si>
    <t xml:space="preserve">eat my </t>
  </si>
  <si>
    <t>72679802</t>
  </si>
  <si>
    <t>палетка хайлайтеров</t>
  </si>
  <si>
    <t>крем хна</t>
  </si>
  <si>
    <t>дозатор для круп</t>
  </si>
  <si>
    <t>таблица умножения плакат</t>
  </si>
  <si>
    <t>матрикс масло для волос</t>
  </si>
  <si>
    <t>le mat</t>
  </si>
  <si>
    <t>nerf патроны</t>
  </si>
  <si>
    <t>18019088</t>
  </si>
  <si>
    <t>49777715</t>
  </si>
  <si>
    <t>жалюзи на липучке</t>
  </si>
  <si>
    <t>anna lotan</t>
  </si>
  <si>
    <t>набор фломастеров для рисования</t>
  </si>
  <si>
    <t>турбина</t>
  </si>
  <si>
    <t>мужской гель для душа 2в1</t>
  </si>
  <si>
    <t>тостер bosch</t>
  </si>
  <si>
    <t>гормон роста</t>
  </si>
  <si>
    <t>mango сумки</t>
  </si>
  <si>
    <t>джоанн харрис</t>
  </si>
  <si>
    <t>юбка длинная с разрезом</t>
  </si>
  <si>
    <t xml:space="preserve">энциклопедия </t>
  </si>
  <si>
    <t>масло для губ набор</t>
  </si>
  <si>
    <t>коляски 3 в 1 детские</t>
  </si>
  <si>
    <t>каша детская молочная сухая</t>
  </si>
  <si>
    <t>кровать машинка</t>
  </si>
  <si>
    <t>lulu glow</t>
  </si>
  <si>
    <t>палочки для еды металлические</t>
  </si>
  <si>
    <t>39299374</t>
  </si>
  <si>
    <t>кросовки мужские адидас</t>
  </si>
  <si>
    <t>мужские толстовки, свитшоты с капюшоном</t>
  </si>
  <si>
    <t>тазик хозяйственные товары</t>
  </si>
  <si>
    <t>белая футболка оверсайз женская белая футболка с цветами больших размеров женская</t>
  </si>
  <si>
    <t>рюкзак для коляски</t>
  </si>
  <si>
    <t>формы для плитки пластикэксперт</t>
  </si>
  <si>
    <t>сублимированные ягоды</t>
  </si>
  <si>
    <t>освежитель воздуха автоматический air wick</t>
  </si>
  <si>
    <t>родительская ручка для велосипеда</t>
  </si>
  <si>
    <t>машинка для стрижки животных кошек</t>
  </si>
  <si>
    <t>стулья для рыбалки</t>
  </si>
  <si>
    <t>телескоп детский</t>
  </si>
  <si>
    <t xml:space="preserve">для ванной </t>
  </si>
  <si>
    <t>крем от солнца спф 50</t>
  </si>
  <si>
    <t>косметика для лица корейская крем</t>
  </si>
  <si>
    <t xml:space="preserve">предметные тетради </t>
  </si>
  <si>
    <t>рамки на номера</t>
  </si>
  <si>
    <t>карандаш для губ стойкий</t>
  </si>
  <si>
    <t>вешалка для медалей</t>
  </si>
  <si>
    <t>78924100</t>
  </si>
  <si>
    <t>платье с леопардовым принтом</t>
  </si>
  <si>
    <t>ваза высокая</t>
  </si>
  <si>
    <t>подарочный набор любимому</t>
  </si>
  <si>
    <t>filippo berio</t>
  </si>
  <si>
    <t>tokyo ghoul</t>
  </si>
  <si>
    <t>белые лосины для женщин</t>
  </si>
  <si>
    <t>51198026</t>
  </si>
  <si>
    <t>платье нарядное для девочки</t>
  </si>
  <si>
    <t>кольца мужские серебряные ювелирные украшения</t>
  </si>
  <si>
    <t>чехол для паспорта мужской</t>
  </si>
  <si>
    <t>урологические прокладки здоровье</t>
  </si>
  <si>
    <t>костюм от клещей</t>
  </si>
  <si>
    <t>затычка для ванны</t>
  </si>
  <si>
    <t>миск</t>
  </si>
  <si>
    <t>магнитная кукла с одеждой</t>
  </si>
  <si>
    <t>полочка для специй</t>
  </si>
  <si>
    <t>кондиционеры для белья е</t>
  </si>
  <si>
    <t>белый ремешок для платья</t>
  </si>
  <si>
    <t>туфли ортопедические женские</t>
  </si>
  <si>
    <t xml:space="preserve">riche </t>
  </si>
  <si>
    <t>шлем спортивный взрослый</t>
  </si>
  <si>
    <t>59363595</t>
  </si>
  <si>
    <t>clasna</t>
  </si>
  <si>
    <t>футболка женская удлиненная спортивная</t>
  </si>
  <si>
    <t>книги художественная литература фантастика и фэнтези</t>
  </si>
  <si>
    <t>мультиварка 3 литра</t>
  </si>
  <si>
    <t>платье в горошек женское длинное</t>
  </si>
  <si>
    <t>al amati</t>
  </si>
  <si>
    <t>пленка самоклейка для мебели</t>
  </si>
  <si>
    <t>хрустики яблочные без сахара</t>
  </si>
  <si>
    <t>стекло на redmi 9</t>
  </si>
  <si>
    <t>ральф рингер обувь детская</t>
  </si>
  <si>
    <t>набор для похудения</t>
  </si>
  <si>
    <t>чисы</t>
  </si>
  <si>
    <t>стол письменный большой</t>
  </si>
  <si>
    <t>летняя юбка миди</t>
  </si>
  <si>
    <t>hot wheels машинка</t>
  </si>
  <si>
    <t>82157160</t>
  </si>
  <si>
    <t>маска карнавальная для праздника</t>
  </si>
  <si>
    <t>штуцер для садового шланга</t>
  </si>
  <si>
    <t>скатерть на кухню</t>
  </si>
  <si>
    <t xml:space="preserve">чехол для гитары </t>
  </si>
  <si>
    <t>67935586</t>
  </si>
  <si>
    <t>сабвуфер автомобильный с усилителем</t>
  </si>
  <si>
    <t>мусорное ведро пластиковое</t>
  </si>
  <si>
    <t xml:space="preserve">рулонные шторы на окно </t>
  </si>
  <si>
    <t>пневматический пистолет с баллончиками</t>
  </si>
  <si>
    <t>игрушка уточка</t>
  </si>
  <si>
    <t xml:space="preserve">бельё женское </t>
  </si>
  <si>
    <t>тасбих</t>
  </si>
  <si>
    <t>платье из шитья длинное</t>
  </si>
  <si>
    <t xml:space="preserve">платье голубое </t>
  </si>
  <si>
    <t>электроколесо</t>
  </si>
  <si>
    <t>жакет вязаный</t>
  </si>
  <si>
    <t xml:space="preserve">струны </t>
  </si>
  <si>
    <t>слайм готовый</t>
  </si>
  <si>
    <t>разъемная форма</t>
  </si>
  <si>
    <t>чехол на редми нот 10 про</t>
  </si>
  <si>
    <t>варежки женские</t>
  </si>
  <si>
    <t>боди женские белый</t>
  </si>
  <si>
    <t>royal canin gastrointestinal</t>
  </si>
  <si>
    <t>марионетка</t>
  </si>
  <si>
    <t>купальник женский белый</t>
  </si>
  <si>
    <t>алтайский винокур</t>
  </si>
  <si>
    <t>лабиринт для хомяка</t>
  </si>
  <si>
    <t>мыло парфюмированное</t>
  </si>
  <si>
    <t>наушники хонор беспроводные</t>
  </si>
  <si>
    <t>костюм с брюками клеш</t>
  </si>
  <si>
    <t>брюки женские летние классические</t>
  </si>
  <si>
    <t>защитное стекло на самсунг а32</t>
  </si>
  <si>
    <t>освежитель в машину</t>
  </si>
  <si>
    <t>шарль перро сказки</t>
  </si>
  <si>
    <t>корм сухой для котят</t>
  </si>
  <si>
    <t>лего для мальчиков 8 лет</t>
  </si>
  <si>
    <t>тележка садовая 4</t>
  </si>
  <si>
    <t>solomeya</t>
  </si>
  <si>
    <t>careve</t>
  </si>
  <si>
    <t>9457390</t>
  </si>
  <si>
    <t>каска детская</t>
  </si>
  <si>
    <t xml:space="preserve">энчантималс </t>
  </si>
  <si>
    <t>каркаде в пакетиках</t>
  </si>
  <si>
    <t>стекло на хонор 9х</t>
  </si>
  <si>
    <t>блейд блейд берст</t>
  </si>
  <si>
    <t>карты и глобусы</t>
  </si>
  <si>
    <t>футболки молодежная</t>
  </si>
  <si>
    <t>ализе</t>
  </si>
  <si>
    <t>тельняшки</t>
  </si>
  <si>
    <t>соня</t>
  </si>
  <si>
    <t>краб для волос заколка аксессуары</t>
  </si>
  <si>
    <t>палатка куб</t>
  </si>
  <si>
    <t>пенка для бритья женская</t>
  </si>
  <si>
    <t xml:space="preserve">босоножки с завязками </t>
  </si>
  <si>
    <t>63691093</t>
  </si>
  <si>
    <t xml:space="preserve">шезлонги </t>
  </si>
  <si>
    <t>кардиганы женские летний</t>
  </si>
  <si>
    <t>перчатки скелет</t>
  </si>
  <si>
    <t>осветляющий крем</t>
  </si>
  <si>
    <t>подножка</t>
  </si>
  <si>
    <t>чокер из бусин</t>
  </si>
  <si>
    <t>66348752</t>
  </si>
  <si>
    <t>26909117</t>
  </si>
  <si>
    <t>лисичка</t>
  </si>
  <si>
    <t>скатерть дорожка</t>
  </si>
  <si>
    <t>женский льняной костюм</t>
  </si>
  <si>
    <t>эмоциональная сова</t>
  </si>
  <si>
    <t>бриджи для похудения</t>
  </si>
  <si>
    <t>сортер яйца</t>
  </si>
  <si>
    <t>куртка спортивная</t>
  </si>
  <si>
    <t>ведро оцинкованное</t>
  </si>
  <si>
    <t>диетические сладости</t>
  </si>
  <si>
    <t>lui jo</t>
  </si>
  <si>
    <t>стул седло</t>
  </si>
  <si>
    <t>кольцо с цепью</t>
  </si>
  <si>
    <t>ламеллярная эмульсия</t>
  </si>
  <si>
    <t>пульт универсальный для телевизора</t>
  </si>
  <si>
    <t>обложки для учебников школа россии</t>
  </si>
  <si>
    <t xml:space="preserve">штаны детские </t>
  </si>
  <si>
    <t>фитолакс</t>
  </si>
  <si>
    <t>сигнал звуковой</t>
  </si>
  <si>
    <t xml:space="preserve">хули </t>
  </si>
  <si>
    <t>белое короткое платье</t>
  </si>
  <si>
    <t>51244162</t>
  </si>
  <si>
    <t>лирика</t>
  </si>
  <si>
    <t>треккинговая обувь женская</t>
  </si>
  <si>
    <t>швейные аксессуары</t>
  </si>
  <si>
    <t>fred perry поло</t>
  </si>
  <si>
    <t>кроссовки сетка подростковые</t>
  </si>
  <si>
    <t>караоке система для телевизора</t>
  </si>
  <si>
    <t>китель женский</t>
  </si>
  <si>
    <t>энас книга</t>
  </si>
  <si>
    <t xml:space="preserve">длинная рубашка </t>
  </si>
  <si>
    <t>аккумулятор телефон</t>
  </si>
  <si>
    <t>олдос</t>
  </si>
  <si>
    <t xml:space="preserve"> 59236931</t>
  </si>
  <si>
    <t>урна для ванной</t>
  </si>
  <si>
    <t>мыло для волос</t>
  </si>
  <si>
    <t>чехол на часы apple watch</t>
  </si>
  <si>
    <t xml:space="preserve">бежевая футболка </t>
  </si>
  <si>
    <t>cu skin</t>
  </si>
  <si>
    <t>тоник для жирной кожи</t>
  </si>
  <si>
    <t>пряжа ирис</t>
  </si>
  <si>
    <t>единорог игрушка интерактивная</t>
  </si>
  <si>
    <t>платье пышное женское</t>
  </si>
  <si>
    <t>силит</t>
  </si>
  <si>
    <t>браслет с надписью</t>
  </si>
  <si>
    <t>резиновые ботинки</t>
  </si>
  <si>
    <t>бутсы сороконожки детские</t>
  </si>
  <si>
    <t>кедр</t>
  </si>
  <si>
    <t>оксидант 9%</t>
  </si>
  <si>
    <t>керамический горшок для цветов большой</t>
  </si>
  <si>
    <t>шорты женские adidas</t>
  </si>
  <si>
    <t>платье женское с вышивкой</t>
  </si>
  <si>
    <t xml:space="preserve">чёрная рубашка </t>
  </si>
  <si>
    <t xml:space="preserve">zola </t>
  </si>
  <si>
    <t>в ванную</t>
  </si>
  <si>
    <t>цепь золотая мужская</t>
  </si>
  <si>
    <t>ноотроп</t>
  </si>
  <si>
    <t>розовая толстовка</t>
  </si>
  <si>
    <t>растяжка</t>
  </si>
  <si>
    <t>плавки стринги</t>
  </si>
  <si>
    <t>тряпочки для уборки дома</t>
  </si>
  <si>
    <t>насос для автомобиля электрический</t>
  </si>
  <si>
    <t>манга проза бродячий псов</t>
  </si>
  <si>
    <t>аирподс 3</t>
  </si>
  <si>
    <t>мерные ложки в граммах</t>
  </si>
  <si>
    <t>маски для ног</t>
  </si>
  <si>
    <t>чехол для хонор 50</t>
  </si>
  <si>
    <t>pantene бальзам</t>
  </si>
  <si>
    <t>топики с чашечками для девочек</t>
  </si>
  <si>
    <t>ахромин крем</t>
  </si>
  <si>
    <t>расческа для выпрямления волос</t>
  </si>
  <si>
    <t>сарафан шитье</t>
  </si>
  <si>
    <t>слипы для новорожденных мальчиков</t>
  </si>
  <si>
    <t>рюкзак пляжный</t>
  </si>
  <si>
    <t>детская одежда мальчика</t>
  </si>
  <si>
    <t>ecco кроссовки</t>
  </si>
  <si>
    <t>зеркальце для девочек</t>
  </si>
  <si>
    <t>незнакомец на берегу моря</t>
  </si>
  <si>
    <t>тент для качелей с сеткой</t>
  </si>
  <si>
    <t>толокар для девочки</t>
  </si>
  <si>
    <t>сыр косичка</t>
  </si>
  <si>
    <t>79028710</t>
  </si>
  <si>
    <t>аниме постер</t>
  </si>
  <si>
    <t>44882126</t>
  </si>
  <si>
    <t>cosmolac база</t>
  </si>
  <si>
    <t>обои 1 м</t>
  </si>
  <si>
    <t>курительная трубка деревянная</t>
  </si>
  <si>
    <t>саламандер женские</t>
  </si>
  <si>
    <t>чернение резины</t>
  </si>
  <si>
    <t>самсунг s20 fe</t>
  </si>
  <si>
    <t>78477095</t>
  </si>
  <si>
    <t>крем для лица увлажняющий корейский</t>
  </si>
  <si>
    <t>диски cd-r</t>
  </si>
  <si>
    <t>каши хайнц</t>
  </si>
  <si>
    <t>капсулы желатиновые пустые</t>
  </si>
  <si>
    <t>кофе lavazza 1 кг</t>
  </si>
  <si>
    <t>быстров</t>
  </si>
  <si>
    <t>льняная рубашка женская большого размера</t>
  </si>
  <si>
    <t>банки для сыпучих</t>
  </si>
  <si>
    <t>бокс для стерилизации инструментов</t>
  </si>
  <si>
    <t>тарелка для диеты</t>
  </si>
  <si>
    <t>машинка для бороды и усов</t>
  </si>
  <si>
    <t>емкость для стирального порошка</t>
  </si>
  <si>
    <t>повязка на один глаз</t>
  </si>
  <si>
    <t xml:space="preserve">костюмы летние </t>
  </si>
  <si>
    <t xml:space="preserve">поясная сумка мужская </t>
  </si>
  <si>
    <t>юниlook</t>
  </si>
  <si>
    <t>каменная доска</t>
  </si>
  <si>
    <t>коралловые тапочки мужские</t>
  </si>
  <si>
    <t>кольцо сакура</t>
  </si>
  <si>
    <t>25683626</t>
  </si>
  <si>
    <t>канистра с краном</t>
  </si>
  <si>
    <t>феберлик</t>
  </si>
  <si>
    <t>nike tiempo</t>
  </si>
  <si>
    <t>худи розовое</t>
  </si>
  <si>
    <t xml:space="preserve">игрушки для ванной </t>
  </si>
  <si>
    <t>бантики для собак</t>
  </si>
  <si>
    <t>эпилятор филипс</t>
  </si>
  <si>
    <t>ночник настенный</t>
  </si>
  <si>
    <t>мужские плавки для плавания</t>
  </si>
  <si>
    <t>лоза</t>
  </si>
  <si>
    <t>крастибокс</t>
  </si>
  <si>
    <t>thinkco</t>
  </si>
  <si>
    <t>летняя футболка женская</t>
  </si>
  <si>
    <t>ортопедическая обувь мужская летняя</t>
  </si>
  <si>
    <t>драг 3</t>
  </si>
  <si>
    <t>ложка для кофе</t>
  </si>
  <si>
    <t>тональный крем maybelline fit me</t>
  </si>
  <si>
    <t xml:space="preserve">фалос </t>
  </si>
  <si>
    <t>краска для дисков автомобиля</t>
  </si>
  <si>
    <t xml:space="preserve">гвоздики </t>
  </si>
  <si>
    <t xml:space="preserve">смеситель для кухни </t>
  </si>
  <si>
    <t>camper женский</t>
  </si>
  <si>
    <t>косточки лифчики</t>
  </si>
  <si>
    <t>сироп для напитков</t>
  </si>
  <si>
    <t>детские шорты для мальчиков черные</t>
  </si>
  <si>
    <t>валик массажный для спины</t>
  </si>
  <si>
    <t>жилетка джинсовая мужская</t>
  </si>
  <si>
    <t>крем от темных кругов под глазами</t>
  </si>
  <si>
    <t>экстендер</t>
  </si>
  <si>
    <t>эксковатор</t>
  </si>
  <si>
    <t>фурнитура для пластиковых окон</t>
  </si>
  <si>
    <t xml:space="preserve">кепка для малыша </t>
  </si>
  <si>
    <t>чехол a51 samsung</t>
  </si>
  <si>
    <t>рост бороды</t>
  </si>
  <si>
    <t>мочегонный сбор</t>
  </si>
  <si>
    <t>платье женское льняное</t>
  </si>
  <si>
    <t>стол письменный дерево</t>
  </si>
  <si>
    <t>крем от загара для детей</t>
  </si>
  <si>
    <t>freiaviver</t>
  </si>
  <si>
    <t>осветлитель для волос 3%</t>
  </si>
  <si>
    <t>для беременных бюстгальтер</t>
  </si>
  <si>
    <t>платье женское с коротким рукавом</t>
  </si>
  <si>
    <t>гринвей паста</t>
  </si>
  <si>
    <t>антибактериальное средство</t>
  </si>
  <si>
    <t>поющие в терновнике книга</t>
  </si>
  <si>
    <t>повербанк xiaomi 20000</t>
  </si>
  <si>
    <t>настольный футбол большой</t>
  </si>
  <si>
    <t>чехол samsung galaxy s10</t>
  </si>
  <si>
    <t>худи для подростка мальчика 15 лет</t>
  </si>
  <si>
    <t>панама детская летняя</t>
  </si>
  <si>
    <t>туфли лодочки женские</t>
  </si>
  <si>
    <t>зонт для дачи</t>
  </si>
  <si>
    <t>одежда для моря</t>
  </si>
  <si>
    <t>туалетный блок</t>
  </si>
  <si>
    <t>одежда женская турция</t>
  </si>
  <si>
    <t xml:space="preserve">квас </t>
  </si>
  <si>
    <t>японские товары для дома</t>
  </si>
  <si>
    <t>скатерть на стол овал</t>
  </si>
  <si>
    <t>крылья бабочки для девочки</t>
  </si>
  <si>
    <t>таро ленорман</t>
  </si>
  <si>
    <t>чехол на руль авто</t>
  </si>
  <si>
    <t>магниты детские</t>
  </si>
  <si>
    <t>cardiciana</t>
  </si>
  <si>
    <t>клещевит</t>
  </si>
  <si>
    <t>матрас 2 спальный</t>
  </si>
  <si>
    <t>бра с выключателем</t>
  </si>
  <si>
    <t>карандаш от пятен</t>
  </si>
  <si>
    <t>афрокосички</t>
  </si>
  <si>
    <t>кирки парфюм селективный парфюм</t>
  </si>
  <si>
    <t>шейкер спортивный товар</t>
  </si>
  <si>
    <t>турка джезва</t>
  </si>
  <si>
    <t>woolite для стирки</t>
  </si>
  <si>
    <t>карандаш для глаз черный водостойкий</t>
  </si>
  <si>
    <t>эпин экстра</t>
  </si>
  <si>
    <t xml:space="preserve">чехол для airpods </t>
  </si>
  <si>
    <t>сокочай</t>
  </si>
  <si>
    <t>aluchrom</t>
  </si>
  <si>
    <t>35783202</t>
  </si>
  <si>
    <t>наборы для вышивки крестом</t>
  </si>
  <si>
    <t xml:space="preserve">тройник </t>
  </si>
  <si>
    <t>сок гранатовый</t>
  </si>
  <si>
    <t>спортивный костюм для женщин</t>
  </si>
  <si>
    <t>original marines для мальчиков</t>
  </si>
  <si>
    <t>топик на девочку</t>
  </si>
  <si>
    <t>пистолет страйкбол</t>
  </si>
  <si>
    <t>atomy зубная паста</t>
  </si>
  <si>
    <t>краска блонд</t>
  </si>
  <si>
    <t xml:space="preserve">нестожен </t>
  </si>
  <si>
    <t>кожаный пиджак мужской</t>
  </si>
  <si>
    <t>глиняный горшок для запекания</t>
  </si>
  <si>
    <t>помада mac</t>
  </si>
  <si>
    <t>для кухни коврики</t>
  </si>
  <si>
    <t xml:space="preserve">топинг </t>
  </si>
  <si>
    <t>крылья для фотосессии</t>
  </si>
  <si>
    <t>платье на лето 2022</t>
  </si>
  <si>
    <t>l-карнитин</t>
  </si>
  <si>
    <t>артесса одежда женский</t>
  </si>
  <si>
    <t>масло для беременных</t>
  </si>
  <si>
    <t>37289030</t>
  </si>
  <si>
    <t>зайчик сева</t>
  </si>
  <si>
    <t>сумка тележка на колесиках складная</t>
  </si>
  <si>
    <t>чаша для бритья</t>
  </si>
  <si>
    <t>aravia для рук</t>
  </si>
  <si>
    <t>трусы подростковые</t>
  </si>
  <si>
    <t>viaville женский</t>
  </si>
  <si>
    <t>honor 10x lite</t>
  </si>
  <si>
    <t>конфеты карамель</t>
  </si>
  <si>
    <t>нитяные занавески</t>
  </si>
  <si>
    <t>jersey</t>
  </si>
  <si>
    <t>76859813</t>
  </si>
  <si>
    <t>порог для пола</t>
  </si>
  <si>
    <t>27069266</t>
  </si>
  <si>
    <t>про план для собак</t>
  </si>
  <si>
    <t>арктика</t>
  </si>
  <si>
    <t>статуя</t>
  </si>
  <si>
    <t>результат на лицо</t>
  </si>
  <si>
    <t>футболка мияги и эндшпиль</t>
  </si>
  <si>
    <t>футболка calvin klein</t>
  </si>
  <si>
    <t>купальник верх топ</t>
  </si>
  <si>
    <t>материалы для тату-салонов</t>
  </si>
  <si>
    <t>для машины на сиденье</t>
  </si>
  <si>
    <t>mango сарафан</t>
  </si>
  <si>
    <t xml:space="preserve">банкетка </t>
  </si>
  <si>
    <t>куртка на девочку</t>
  </si>
  <si>
    <t>наборы для пикника</t>
  </si>
  <si>
    <t>рюкзак для малышей в детский сад</t>
  </si>
  <si>
    <t>лори одежда</t>
  </si>
  <si>
    <t>японский порошок</t>
  </si>
  <si>
    <t>детский сейф</t>
  </si>
  <si>
    <t>поильник для собак</t>
  </si>
  <si>
    <t>пантенол с алоэ</t>
  </si>
  <si>
    <t>этажерка для цветов на пол</t>
  </si>
  <si>
    <t>66931885</t>
  </si>
  <si>
    <t>инвертный сироп</t>
  </si>
  <si>
    <t>обложка для водительских документов</t>
  </si>
  <si>
    <t>мыло набор</t>
  </si>
  <si>
    <t>rick owens</t>
  </si>
  <si>
    <t>грация женское белье</t>
  </si>
  <si>
    <t>брюки лапша клеш</t>
  </si>
  <si>
    <t>обувь женская на танкетке</t>
  </si>
  <si>
    <t>78523915</t>
  </si>
  <si>
    <t>icon skin тоник</t>
  </si>
  <si>
    <t>джинсы шорты</t>
  </si>
  <si>
    <t>средство от накипи для чайников</t>
  </si>
  <si>
    <t>гель для бровей вивьен сабо</t>
  </si>
  <si>
    <t>туфли леопард</t>
  </si>
  <si>
    <t>фляжка из нержавеющей стали</t>
  </si>
  <si>
    <t>штаны найк мужские</t>
  </si>
  <si>
    <t xml:space="preserve">канекалон для волос </t>
  </si>
  <si>
    <t>барсетка мужская кожа</t>
  </si>
  <si>
    <t>платье вязаное</t>
  </si>
  <si>
    <t>игровой микрофон</t>
  </si>
  <si>
    <t xml:space="preserve">кастюм </t>
  </si>
  <si>
    <t>шприц для промывания миндалин</t>
  </si>
  <si>
    <t>тунец в собственном соку</t>
  </si>
  <si>
    <t>вкладыши пуш ап</t>
  </si>
  <si>
    <t>осеева</t>
  </si>
  <si>
    <t>массажер для ног деревянный</t>
  </si>
  <si>
    <t xml:space="preserve">шнурок </t>
  </si>
  <si>
    <t>футболка подростковая для девочек с аниме</t>
  </si>
  <si>
    <t>платье o'stin для женщин на лето</t>
  </si>
  <si>
    <t>керасис шампунь</t>
  </si>
  <si>
    <t>спрей автозагар для тела</t>
  </si>
  <si>
    <t>футболка мужская большого размера</t>
  </si>
  <si>
    <t>спортивный костюм женский турция</t>
  </si>
  <si>
    <t>ремень бежевый</t>
  </si>
  <si>
    <t>жижа мишка</t>
  </si>
  <si>
    <t>atmosphere</t>
  </si>
  <si>
    <t>подрозетники</t>
  </si>
  <si>
    <t>ddr4 оперативная память</t>
  </si>
  <si>
    <t>палка для мытья окон</t>
  </si>
  <si>
    <t>шелковая наволочка 50х70</t>
  </si>
  <si>
    <t>браслет с шармами</t>
  </si>
  <si>
    <t>ozonebox</t>
  </si>
  <si>
    <t>dreamcore</t>
  </si>
  <si>
    <t>украшение цепь бижутерия</t>
  </si>
  <si>
    <t>коляски для мальчика</t>
  </si>
  <si>
    <t xml:space="preserve">утягивающие трусы </t>
  </si>
  <si>
    <t xml:space="preserve">велосипедуи </t>
  </si>
  <si>
    <t>ambre solaire</t>
  </si>
  <si>
    <t>супер клей гель</t>
  </si>
  <si>
    <t>куртки женские больших размеров весна</t>
  </si>
  <si>
    <t>царский гранат</t>
  </si>
  <si>
    <t>ремень коричневый</t>
  </si>
  <si>
    <t>чайник redmond</t>
  </si>
  <si>
    <t>пряжа из троицка</t>
  </si>
  <si>
    <t>7 days подарочный набор</t>
  </si>
  <si>
    <t>сексуальные игрушки</t>
  </si>
  <si>
    <t>беспроводной наушник</t>
  </si>
  <si>
    <t>салатник керамический</t>
  </si>
  <si>
    <t>детский ноутбук</t>
  </si>
  <si>
    <t>корректирующая жидкость</t>
  </si>
  <si>
    <t xml:space="preserve">депилятор </t>
  </si>
  <si>
    <t xml:space="preserve">скоростной велосипед </t>
  </si>
  <si>
    <t>обувь для танцев</t>
  </si>
  <si>
    <t>детские весы</t>
  </si>
  <si>
    <t>без сульфатный шампунь</t>
  </si>
  <si>
    <t>пакет для вакуумирования</t>
  </si>
  <si>
    <t>очки для велосипеда</t>
  </si>
  <si>
    <t>автомобильный насос компрессор от прикуривателя</t>
  </si>
  <si>
    <t>тюнинг</t>
  </si>
  <si>
    <t>haggies</t>
  </si>
  <si>
    <t>мужские шорты для купания</t>
  </si>
  <si>
    <t>74352334</t>
  </si>
  <si>
    <t>трудовая книжка рф с голограммой</t>
  </si>
  <si>
    <t>зажим для ресниц сменные резинки</t>
  </si>
  <si>
    <t>альт стиль</t>
  </si>
  <si>
    <t>футболки черные</t>
  </si>
  <si>
    <t>пончо летнее</t>
  </si>
  <si>
    <t>honor 8x стекло</t>
  </si>
  <si>
    <t>ювелирные изделия украшения из серебра</t>
  </si>
  <si>
    <t>мужские цепочки</t>
  </si>
  <si>
    <t>шелковое платье на тонких бретельках</t>
  </si>
  <si>
    <t>термошайба для поликарбоната</t>
  </si>
  <si>
    <t>нутрилак соя</t>
  </si>
  <si>
    <t>средства для мытья полов</t>
  </si>
  <si>
    <t>хагис трусики</t>
  </si>
  <si>
    <t>каляски</t>
  </si>
  <si>
    <t>штукатурка гипсовая</t>
  </si>
  <si>
    <t>туника шифоновая</t>
  </si>
  <si>
    <t>арбуз семена</t>
  </si>
  <si>
    <t>органайзер в багажник авто</t>
  </si>
  <si>
    <t>кофе в капсулах tassimo</t>
  </si>
  <si>
    <t xml:space="preserve">футболка  </t>
  </si>
  <si>
    <t>каподастр для укулеле</t>
  </si>
  <si>
    <t>абажур для бра</t>
  </si>
  <si>
    <t>автоклав малиновка</t>
  </si>
  <si>
    <t>стульчак для унитаза детский</t>
  </si>
  <si>
    <t>weleda крем</t>
  </si>
  <si>
    <t>лапти плетеные</t>
  </si>
  <si>
    <t>кроссовки для мальчиков кроссовки</t>
  </si>
  <si>
    <t>алиас игра</t>
  </si>
  <si>
    <t>29198440</t>
  </si>
  <si>
    <t>морфий булгаков</t>
  </si>
  <si>
    <t>средство для чистки золота</t>
  </si>
  <si>
    <t>ликосол</t>
  </si>
  <si>
    <t>льняной костюм с шортами и рубашкой</t>
  </si>
  <si>
    <t>шампунь для волос белорусский</t>
  </si>
  <si>
    <t>кроссовки женские яркие</t>
  </si>
  <si>
    <t>компливит для женщин</t>
  </si>
  <si>
    <t>древесный уголь</t>
  </si>
  <si>
    <t>плюшевая</t>
  </si>
  <si>
    <t>38821169</t>
  </si>
  <si>
    <t>лук спортивный</t>
  </si>
  <si>
    <t>остин брюки</t>
  </si>
  <si>
    <t>слипоны на платформе</t>
  </si>
  <si>
    <t>брюки мужские спортивные прямые</t>
  </si>
  <si>
    <t>трусы женские сексуальные</t>
  </si>
  <si>
    <t>земля воинов футболка мужская</t>
  </si>
  <si>
    <t>черная футболка мужская с вырезом</t>
  </si>
  <si>
    <t>женские босоножки черные</t>
  </si>
  <si>
    <t>костыль</t>
  </si>
  <si>
    <t>сетка в поезд</t>
  </si>
  <si>
    <t>техно парк</t>
  </si>
  <si>
    <t>длинные белые носки</t>
  </si>
  <si>
    <t>тарпаулин</t>
  </si>
  <si>
    <t xml:space="preserve">puma кроссовки </t>
  </si>
  <si>
    <t>женские резиновые сапоги</t>
  </si>
  <si>
    <t>липосомальный витамин c</t>
  </si>
  <si>
    <t>бра освещение</t>
  </si>
  <si>
    <t>led лампа автомобильная</t>
  </si>
  <si>
    <t>массажер гуаша</t>
  </si>
  <si>
    <t>праздничные украшения</t>
  </si>
  <si>
    <t>топ молочный</t>
  </si>
  <si>
    <t>мусорный бак с крышка</t>
  </si>
  <si>
    <t>ручки гелевые набор</t>
  </si>
  <si>
    <t>cs medica</t>
  </si>
  <si>
    <t>пипетка косметическая</t>
  </si>
  <si>
    <t>как взрослеют мальчики</t>
  </si>
  <si>
    <t>керамическая чашка</t>
  </si>
  <si>
    <t>пенал для ванной напольный</t>
  </si>
  <si>
    <t>xiaomi redmi note 9</t>
  </si>
  <si>
    <t>catarina nova</t>
  </si>
  <si>
    <t>к пиву</t>
  </si>
  <si>
    <t>костюм спортивный мужской одежда</t>
  </si>
  <si>
    <t xml:space="preserve">антиперспирант женский </t>
  </si>
  <si>
    <t>thuya долговременная укладка</t>
  </si>
  <si>
    <t>пылесос вертикальный ручной</t>
  </si>
  <si>
    <t>73344274</t>
  </si>
  <si>
    <t>гель для душа адидас</t>
  </si>
  <si>
    <t>зонт женский автомат легкий</t>
  </si>
  <si>
    <t>cliven</t>
  </si>
  <si>
    <t>34331832</t>
  </si>
  <si>
    <t>покрывало махровое</t>
  </si>
  <si>
    <t>сбитень столбушинский</t>
  </si>
  <si>
    <t>подстилка пляжная</t>
  </si>
  <si>
    <t>вечерние платья для женщин длинные 58 размера</t>
  </si>
  <si>
    <t>рубашка подростковая</t>
  </si>
  <si>
    <t>стаканы пластиковые</t>
  </si>
  <si>
    <t>шлейка для грызунов</t>
  </si>
  <si>
    <t>фитинги сантехника</t>
  </si>
  <si>
    <t>мочалка для душа детская</t>
  </si>
  <si>
    <t>спортивный костюм на мальчика одежда</t>
  </si>
  <si>
    <t>бахур</t>
  </si>
  <si>
    <t>чай базилур</t>
  </si>
  <si>
    <t>крем для лица морковный</t>
  </si>
  <si>
    <t>набор ключей для машины с трещоткой</t>
  </si>
  <si>
    <t>шорты 2022</t>
  </si>
  <si>
    <t xml:space="preserve">o'stin </t>
  </si>
  <si>
    <t>moio</t>
  </si>
  <si>
    <t>сыворотка с ретинолом</t>
  </si>
  <si>
    <t>декор на стол</t>
  </si>
  <si>
    <t>all clean</t>
  </si>
  <si>
    <t>для выписки из роддома</t>
  </si>
  <si>
    <t>блокатор аппетита</t>
  </si>
  <si>
    <t>хелен харпер 5</t>
  </si>
  <si>
    <t>настольная игра уно</t>
  </si>
  <si>
    <t>адидас ветровка</t>
  </si>
  <si>
    <t xml:space="preserve">милка </t>
  </si>
  <si>
    <t>защитный барьер</t>
  </si>
  <si>
    <t xml:space="preserve">украшения для торта </t>
  </si>
  <si>
    <t>мужская белая рубашка</t>
  </si>
  <si>
    <t>рогачевъ молоко сгущенное</t>
  </si>
  <si>
    <t>эми для ногтей</t>
  </si>
  <si>
    <t>айфон се</t>
  </si>
  <si>
    <t>там где живет любовь</t>
  </si>
  <si>
    <t>opel</t>
  </si>
  <si>
    <t xml:space="preserve">силиконовый коврик </t>
  </si>
  <si>
    <t>сумки мужские через плечо</t>
  </si>
  <si>
    <t xml:space="preserve">брюки мужские спортивные </t>
  </si>
  <si>
    <t>гурмикс</t>
  </si>
  <si>
    <t>брелок открывалка</t>
  </si>
  <si>
    <t>приправа для колбасы</t>
  </si>
  <si>
    <t>gemon для собак</t>
  </si>
  <si>
    <t>шторы зеленые</t>
  </si>
  <si>
    <t>мейзи хитчинс все книги</t>
  </si>
  <si>
    <t>слаймы и лизуны игрушки</t>
  </si>
  <si>
    <t>28295979</t>
  </si>
  <si>
    <t>чехол для iphone 12 pro</t>
  </si>
  <si>
    <t xml:space="preserve">для обуви </t>
  </si>
  <si>
    <t>линзы -3</t>
  </si>
  <si>
    <t>витамины для детей жевательные</t>
  </si>
  <si>
    <t>мем игра настольная</t>
  </si>
  <si>
    <t>будильник механический</t>
  </si>
  <si>
    <t>ибп и аксессуары</t>
  </si>
  <si>
    <t>детская повязка на голову</t>
  </si>
  <si>
    <t>расчёска массажная</t>
  </si>
  <si>
    <t>брюки коричневые женские</t>
  </si>
  <si>
    <t>покрывало на кровать 180х200</t>
  </si>
  <si>
    <t>поталь для маникюра</t>
  </si>
  <si>
    <t>сарафан женский хлопок</t>
  </si>
  <si>
    <t>антистресс для мальчиков</t>
  </si>
  <si>
    <t>костюм из льна женский</t>
  </si>
  <si>
    <t>nike jordan 1</t>
  </si>
  <si>
    <t>пюре маракуйя</t>
  </si>
  <si>
    <t>полегель</t>
  </si>
  <si>
    <t>семена адениума</t>
  </si>
  <si>
    <t>клеммы на аккумулятор</t>
  </si>
  <si>
    <t>дрип пакеты для кофе</t>
  </si>
  <si>
    <t>biorepair junior</t>
  </si>
  <si>
    <t>геншин бокс</t>
  </si>
  <si>
    <t>хинкали</t>
  </si>
  <si>
    <t>пистолет для пистонов</t>
  </si>
  <si>
    <t>attache</t>
  </si>
  <si>
    <t>кольцо крест</t>
  </si>
  <si>
    <t>чокер на ногу</t>
  </si>
  <si>
    <t>фотосетка</t>
  </si>
  <si>
    <t>накладка на руль машины</t>
  </si>
  <si>
    <t xml:space="preserve">тренч женский </t>
  </si>
  <si>
    <t>49548236</t>
  </si>
  <si>
    <t>фигурки лошадей</t>
  </si>
  <si>
    <t>logic compact капсулы</t>
  </si>
  <si>
    <t>triumph косметика</t>
  </si>
  <si>
    <t>футболка с лисой</t>
  </si>
  <si>
    <t>серьги леди баг</t>
  </si>
  <si>
    <t>ому удобрение универсальное</t>
  </si>
  <si>
    <t>набор для приготовления шоколада</t>
  </si>
  <si>
    <t>pornhub одежда</t>
  </si>
  <si>
    <t>ветряная мельница</t>
  </si>
  <si>
    <t>гобеленовые салфетки</t>
  </si>
  <si>
    <t>гибкое стекло на стол круглое</t>
  </si>
  <si>
    <t>75973190</t>
  </si>
  <si>
    <t>щипцы для гриля и барбекю</t>
  </si>
  <si>
    <t>распродажа мужской одежды</t>
  </si>
  <si>
    <t>подарочная упаковка коробка</t>
  </si>
  <si>
    <t>pelo baum</t>
  </si>
  <si>
    <t>паровой утюг отпариватель</t>
  </si>
  <si>
    <t>серьга крест</t>
  </si>
  <si>
    <t>коллаген с гиалуроновой</t>
  </si>
  <si>
    <t>детские сказки</t>
  </si>
  <si>
    <t>краска для волос лореаль кастинг</t>
  </si>
  <si>
    <t>плита индукционная настольная 1 конфорка</t>
  </si>
  <si>
    <t>цянь во дуань</t>
  </si>
  <si>
    <t>пюре детское мясное</t>
  </si>
  <si>
    <t>79291910</t>
  </si>
  <si>
    <t>кроссовки волейбольные женские</t>
  </si>
  <si>
    <t>петрановская людмила</t>
  </si>
  <si>
    <t xml:space="preserve">смарт часы женские </t>
  </si>
  <si>
    <t>спортивный костюм денский</t>
  </si>
  <si>
    <t>бренды для полных женщин</t>
  </si>
  <si>
    <t>лега</t>
  </si>
  <si>
    <t>43743602</t>
  </si>
  <si>
    <t>снепбек</t>
  </si>
  <si>
    <t>аккумуляторные батарейки с зарядкой</t>
  </si>
  <si>
    <t>таршер</t>
  </si>
  <si>
    <t>бандана черная</t>
  </si>
  <si>
    <t>клей секундный</t>
  </si>
  <si>
    <t>товары для животных собак</t>
  </si>
  <si>
    <t>аккумуляторная батарея li-ion</t>
  </si>
  <si>
    <t>сумка тоут через плечо</t>
  </si>
  <si>
    <t>korres</t>
  </si>
  <si>
    <t>тушь avon</t>
  </si>
  <si>
    <t>чехол на хонор x8</t>
  </si>
  <si>
    <t>паштет гурмэ</t>
  </si>
  <si>
    <t>джинсы прямые средняя посадка</t>
  </si>
  <si>
    <t>лезвия gillette fusion</t>
  </si>
  <si>
    <t>вешалка на двери</t>
  </si>
  <si>
    <t>материя</t>
  </si>
  <si>
    <t xml:space="preserve">фотоэпилятор </t>
  </si>
  <si>
    <t>пресс волл</t>
  </si>
  <si>
    <t>семена мяты для дома</t>
  </si>
  <si>
    <t>манго сушеное 1000 г</t>
  </si>
  <si>
    <t xml:space="preserve">пустышки </t>
  </si>
  <si>
    <t>светящаяся лента</t>
  </si>
  <si>
    <t>подставка для цветов дом</t>
  </si>
  <si>
    <t>сумки из бусин</t>
  </si>
  <si>
    <t>картинка на торт</t>
  </si>
  <si>
    <t>allure</t>
  </si>
  <si>
    <t>кроссовки женские розовые</t>
  </si>
  <si>
    <t>зубная паста япония</t>
  </si>
  <si>
    <t>клевер белый ползучий семена</t>
  </si>
  <si>
    <t>раптор от муравьев</t>
  </si>
  <si>
    <t>белая рубашка для мальчика нарядная</t>
  </si>
  <si>
    <t>yohji yamamoto</t>
  </si>
  <si>
    <t>телефон хонор 8 lite</t>
  </si>
  <si>
    <t>футболка женская v-образный вырез</t>
  </si>
  <si>
    <t>набор карандашей простых</t>
  </si>
  <si>
    <t>pumping</t>
  </si>
  <si>
    <t xml:space="preserve">шапочка для бассейна </t>
  </si>
  <si>
    <t>дневник школьный 5-11 класса</t>
  </si>
  <si>
    <t>finn flare верхняя женская одежда</t>
  </si>
  <si>
    <t>платье мусульманское</t>
  </si>
  <si>
    <t>памперс 7</t>
  </si>
  <si>
    <t>belle femme</t>
  </si>
  <si>
    <t>honor 30</t>
  </si>
  <si>
    <t>костюм для дома женский</t>
  </si>
  <si>
    <t>нутрилак 1</t>
  </si>
  <si>
    <t>alterego</t>
  </si>
  <si>
    <t>браслет женский бижутерия широкий</t>
  </si>
  <si>
    <t>платье с накидкой</t>
  </si>
  <si>
    <t>брюки женские летние хлопок</t>
  </si>
  <si>
    <t>купальник закрытый слитный</t>
  </si>
  <si>
    <t>комплект шторы и покрывало</t>
  </si>
  <si>
    <t>носки new balance</t>
  </si>
  <si>
    <t>обувь каприс</t>
  </si>
  <si>
    <t>силиконовые чехлы для обуви</t>
  </si>
  <si>
    <t>руль детский в автомобиль</t>
  </si>
  <si>
    <t>porsche design</t>
  </si>
  <si>
    <t>стол барный</t>
  </si>
  <si>
    <t>ершики для зубов</t>
  </si>
  <si>
    <t>никастайл верхняя одежда</t>
  </si>
  <si>
    <t>юбка плиссе миди женская</t>
  </si>
  <si>
    <t>платья женские новинки</t>
  </si>
  <si>
    <t>александра трусова</t>
  </si>
  <si>
    <t>сахар кокосовый</t>
  </si>
  <si>
    <t>шинковка для капусты ручная</t>
  </si>
  <si>
    <t>r.o.c.s.</t>
  </si>
  <si>
    <t>серебряная подвеска 925 проба</t>
  </si>
  <si>
    <t>шёлковый костюм</t>
  </si>
  <si>
    <t>набор кондитерский</t>
  </si>
  <si>
    <t>зеркало стоматолог</t>
  </si>
  <si>
    <t>кислородный коктейль аппарат</t>
  </si>
  <si>
    <t xml:space="preserve">ласты </t>
  </si>
  <si>
    <t>очки солнечные женские с цепочкой</t>
  </si>
  <si>
    <t>23379398</t>
  </si>
  <si>
    <t>носки nike короткие</t>
  </si>
  <si>
    <t>чумиза для попугаев</t>
  </si>
  <si>
    <t>счетный материал для детей</t>
  </si>
  <si>
    <t>белые женские брюки</t>
  </si>
  <si>
    <t>чехол самсунг а 10</t>
  </si>
  <si>
    <t>шампунь mixit</t>
  </si>
  <si>
    <t>игры на свежем воздухе</t>
  </si>
  <si>
    <t>крыша для садовых качелей</t>
  </si>
  <si>
    <t>пакет с замком застежкой</t>
  </si>
  <si>
    <t>70634533</t>
  </si>
  <si>
    <t>белые носки найк</t>
  </si>
  <si>
    <t>платье бандажное</t>
  </si>
  <si>
    <t>clever пижама</t>
  </si>
  <si>
    <t>thyua</t>
  </si>
  <si>
    <t>77788027</t>
  </si>
  <si>
    <t>клипсы на уши детские</t>
  </si>
  <si>
    <t xml:space="preserve">симилак </t>
  </si>
  <si>
    <t>фламинго обувь</t>
  </si>
  <si>
    <t>вторичная анестезия</t>
  </si>
  <si>
    <t>носки для собак мелких пород</t>
  </si>
  <si>
    <t>крысиный яд</t>
  </si>
  <si>
    <t>холодный фарфор</t>
  </si>
  <si>
    <t>vogue nails</t>
  </si>
  <si>
    <t>защитное стекло на хонор 10 х лайт</t>
  </si>
  <si>
    <t>шампунь для сухих волос</t>
  </si>
  <si>
    <t>баскетбольная футболка</t>
  </si>
  <si>
    <t>парикмахер</t>
  </si>
  <si>
    <t xml:space="preserve">minican </t>
  </si>
  <si>
    <t>наушники арпоцы</t>
  </si>
  <si>
    <t>куртка с капюшоном</t>
  </si>
  <si>
    <t>японский маникюр набор</t>
  </si>
  <si>
    <t>майка розовая</t>
  </si>
  <si>
    <t>honor band 6 ремешок</t>
  </si>
  <si>
    <t>vivienne sabo косметика</t>
  </si>
  <si>
    <t xml:space="preserve">топ для гель лака </t>
  </si>
  <si>
    <t>док станция</t>
  </si>
  <si>
    <t>miata</t>
  </si>
  <si>
    <t>юбка джинсовая длинная</t>
  </si>
  <si>
    <t>платье для свадьбы</t>
  </si>
  <si>
    <t>xiaomi 11 pro</t>
  </si>
  <si>
    <t>марлевые подгузники</t>
  </si>
  <si>
    <t>антидепрессанты таблетки</t>
  </si>
  <si>
    <t>подвеска жемчуг</t>
  </si>
  <si>
    <t>костюм спортивный adidas</t>
  </si>
  <si>
    <t>обои аниме</t>
  </si>
  <si>
    <t>new balance кроссовки кожаные</t>
  </si>
  <si>
    <t>таблица размеров</t>
  </si>
  <si>
    <t xml:space="preserve">чехол для ноутбука </t>
  </si>
  <si>
    <t>вращающаяся тортовница</t>
  </si>
  <si>
    <t>полумесяц</t>
  </si>
  <si>
    <t>резинки для браслета</t>
  </si>
  <si>
    <t>панама подростковая</t>
  </si>
  <si>
    <t>мяч попрыгун</t>
  </si>
  <si>
    <t>сандали детские для мальчика</t>
  </si>
  <si>
    <t>мини</t>
  </si>
  <si>
    <t>рабочая тетрадь окружающий мир</t>
  </si>
  <si>
    <t>внешний фильтр аквариум</t>
  </si>
  <si>
    <t>хлопья рисовые</t>
  </si>
  <si>
    <t>мойка на кухню</t>
  </si>
  <si>
    <t>блузки женские свободные</t>
  </si>
  <si>
    <t>картон белый а4</t>
  </si>
  <si>
    <t>плащ детский</t>
  </si>
  <si>
    <t>отривин аспиратор детский</t>
  </si>
  <si>
    <t>пульверизатор красота</t>
  </si>
  <si>
    <t>блузка с рукавами</t>
  </si>
  <si>
    <t>лосины адидас</t>
  </si>
  <si>
    <t>детские футболки с прикольными надписями</t>
  </si>
  <si>
    <t>шайба</t>
  </si>
  <si>
    <t>бигуди липучки крупные</t>
  </si>
  <si>
    <t>наушники хонор</t>
  </si>
  <si>
    <t>лютеин для глаз</t>
  </si>
  <si>
    <t>кольца серебряное</t>
  </si>
  <si>
    <t>каблуки с завязками</t>
  </si>
  <si>
    <t xml:space="preserve">hugo boss </t>
  </si>
  <si>
    <t>свечи на день рождения</t>
  </si>
  <si>
    <t>ножи охота туризм</t>
  </si>
  <si>
    <t>подарок мальчику 3 года</t>
  </si>
  <si>
    <t>спрей для окрашивания волос</t>
  </si>
  <si>
    <t>8137568</t>
  </si>
  <si>
    <t>френчпресс</t>
  </si>
  <si>
    <t>т образный бритвенный станок</t>
  </si>
  <si>
    <t>купальник женский раздельные пушап</t>
  </si>
  <si>
    <t>78524681</t>
  </si>
  <si>
    <t xml:space="preserve">шуроповерт </t>
  </si>
  <si>
    <t>шармы для слайма</t>
  </si>
  <si>
    <t>гта</t>
  </si>
  <si>
    <t>тена леди</t>
  </si>
  <si>
    <t>джемпер женский летний</t>
  </si>
  <si>
    <t>72322062</t>
  </si>
  <si>
    <t>футболка женская tommy hilfiger</t>
  </si>
  <si>
    <t xml:space="preserve">наклейка на машину </t>
  </si>
  <si>
    <t>50255551</t>
  </si>
  <si>
    <t>жидкость для мытья стекол</t>
  </si>
  <si>
    <t>белая шляпа</t>
  </si>
  <si>
    <t>миска для собаки керамика</t>
  </si>
  <si>
    <t>часовой механизм со стрелками</t>
  </si>
  <si>
    <t>леггинсы на девочку</t>
  </si>
  <si>
    <t>штаны летние для мальчика</t>
  </si>
  <si>
    <t>вода фрутоняня</t>
  </si>
  <si>
    <t>житков</t>
  </si>
  <si>
    <t>паста для очистки рук</t>
  </si>
  <si>
    <t>zip lock</t>
  </si>
  <si>
    <t>чехол на самсунг а6</t>
  </si>
  <si>
    <t>симилак 3</t>
  </si>
  <si>
    <t>велюр ткань</t>
  </si>
  <si>
    <t>форсаж</t>
  </si>
  <si>
    <t>кружка с путиным</t>
  </si>
  <si>
    <t>платье летнее 2022</t>
  </si>
  <si>
    <t>босоножки подростковые для девочек</t>
  </si>
  <si>
    <t>бюстгальтера больших размеров милавица</t>
  </si>
  <si>
    <t>майки для новорожденных</t>
  </si>
  <si>
    <t>копирка</t>
  </si>
  <si>
    <t>легкий кардиган</t>
  </si>
  <si>
    <t xml:space="preserve">кроссовки белые мужские </t>
  </si>
  <si>
    <t>axe мужской</t>
  </si>
  <si>
    <t>триггер</t>
  </si>
  <si>
    <t>теннисное платье</t>
  </si>
  <si>
    <t>кофе carte noire</t>
  </si>
  <si>
    <t>бежевая кепка</t>
  </si>
  <si>
    <t>михалков для детей</t>
  </si>
  <si>
    <t>прикольные вещи</t>
  </si>
  <si>
    <t>трусики слипы</t>
  </si>
  <si>
    <t>игровая мышь компьютерная</t>
  </si>
  <si>
    <t>аксесуары для волос</t>
  </si>
  <si>
    <t>велосипед 14 дюймов</t>
  </si>
  <si>
    <t>куб</t>
  </si>
  <si>
    <t>4262505</t>
  </si>
  <si>
    <t>брюки женские широкие палаццо</t>
  </si>
  <si>
    <t>детский поильник</t>
  </si>
  <si>
    <t>купальник чёрный</t>
  </si>
  <si>
    <t>53814485</t>
  </si>
  <si>
    <t>набор для валяния</t>
  </si>
  <si>
    <t>твоё женская одежда</t>
  </si>
  <si>
    <t>детские ходунки</t>
  </si>
  <si>
    <t>леггинсы для спорта женские</t>
  </si>
  <si>
    <t>подставка для вилок и ложек</t>
  </si>
  <si>
    <t>l'oreal крем</t>
  </si>
  <si>
    <t>школьные платья</t>
  </si>
  <si>
    <t>маты</t>
  </si>
  <si>
    <t>брелок в машину</t>
  </si>
  <si>
    <t>подвеска аниме</t>
  </si>
  <si>
    <t>jack daniels</t>
  </si>
  <si>
    <t>психология самообразование и развитие</t>
  </si>
  <si>
    <t xml:space="preserve">гребень </t>
  </si>
  <si>
    <t>хоббит или туда и обратно книга</t>
  </si>
  <si>
    <t>стульчик для кукол</t>
  </si>
  <si>
    <t>белые брюки палаццо</t>
  </si>
  <si>
    <t>пандора серьги</t>
  </si>
  <si>
    <t>nike мужской</t>
  </si>
  <si>
    <t>66126913</t>
  </si>
  <si>
    <t>футболка с надписями</t>
  </si>
  <si>
    <t>духи женские avon</t>
  </si>
  <si>
    <t>пижама с длинным рукавом</t>
  </si>
  <si>
    <t>набор пеленок</t>
  </si>
  <si>
    <t>магнитные буквы и цифры</t>
  </si>
  <si>
    <t>ножны для ножа</t>
  </si>
  <si>
    <t>лезвия для педикюра</t>
  </si>
  <si>
    <t>туфли на высокой платформе</t>
  </si>
  <si>
    <t xml:space="preserve">пробники </t>
  </si>
  <si>
    <t>суролан</t>
  </si>
  <si>
    <t>штаны хлопок</t>
  </si>
  <si>
    <t>белый шоколад 1 кг</t>
  </si>
  <si>
    <t>цветные подводки</t>
  </si>
  <si>
    <t>клапан для сумки рукоделие</t>
  </si>
  <si>
    <t>капронки женские</t>
  </si>
  <si>
    <t>картофель фри</t>
  </si>
  <si>
    <t>для лежачих больных</t>
  </si>
  <si>
    <t>чехлы на самсунг а12</t>
  </si>
  <si>
    <t>детская джинсовая куртка для мальчика</t>
  </si>
  <si>
    <t>phoenix professional</t>
  </si>
  <si>
    <t>пляжные вещи</t>
  </si>
  <si>
    <t>эротические товары для взрослых</t>
  </si>
  <si>
    <t>реснички на фары</t>
  </si>
  <si>
    <t>самокат детский для мальчиков</t>
  </si>
  <si>
    <t>контейнер для вещей</t>
  </si>
  <si>
    <t>стекло на самсунг а50</t>
  </si>
  <si>
    <t>домик картонный</t>
  </si>
  <si>
    <t>сборные модели 1:35</t>
  </si>
  <si>
    <t>гель для душа 1 литр</t>
  </si>
  <si>
    <t>сироп без сахара zero</t>
  </si>
  <si>
    <t xml:space="preserve">набор для рыбалки </t>
  </si>
  <si>
    <t>неоновая косметика</t>
  </si>
  <si>
    <t>рисовые шарики</t>
  </si>
  <si>
    <t>расческа для волос складная</t>
  </si>
  <si>
    <t>стекло на хонор 50</t>
  </si>
  <si>
    <t>держатель для шторы в ванной</t>
  </si>
  <si>
    <t>чамадан</t>
  </si>
  <si>
    <t>хомут червячный</t>
  </si>
  <si>
    <t>боулинг</t>
  </si>
  <si>
    <t>пирсинг в губу</t>
  </si>
  <si>
    <t>33267596</t>
  </si>
  <si>
    <t>золотые серьги ювелирные украшения</t>
  </si>
  <si>
    <t>лифчик бесшовный</t>
  </si>
  <si>
    <t>фрискис</t>
  </si>
  <si>
    <t>костюм медицинский с рисунком</t>
  </si>
  <si>
    <t>balibikini</t>
  </si>
  <si>
    <t>светящиеся браслеты</t>
  </si>
  <si>
    <t>rtx3060</t>
  </si>
  <si>
    <t>пандора духи</t>
  </si>
  <si>
    <t>папка планшет</t>
  </si>
  <si>
    <t>деревянная полка</t>
  </si>
  <si>
    <t>консилер stellary</t>
  </si>
  <si>
    <t>тайсы женские с высокой талией</t>
  </si>
  <si>
    <t>сидушки на стулья</t>
  </si>
  <si>
    <t>футболка оверсайз черная</t>
  </si>
  <si>
    <t>лампы h7</t>
  </si>
  <si>
    <t>качели дачные</t>
  </si>
  <si>
    <t>найк сумка</t>
  </si>
  <si>
    <t>зимние ботинки мужские</t>
  </si>
  <si>
    <t>76966840</t>
  </si>
  <si>
    <t>сменные насадки oral b</t>
  </si>
  <si>
    <t>crockid детский</t>
  </si>
  <si>
    <t>5528319</t>
  </si>
  <si>
    <t>чехол на диван и 2 кресла</t>
  </si>
  <si>
    <t>костюм горничной мужской</t>
  </si>
  <si>
    <t>картина по номерам лев</t>
  </si>
  <si>
    <t>ваниш для мебели</t>
  </si>
  <si>
    <t>соус сырный</t>
  </si>
  <si>
    <t>брелок игрушка</t>
  </si>
  <si>
    <t>пинетки для новорожденных мальчиков</t>
  </si>
  <si>
    <t>вафельные стаканчики</t>
  </si>
  <si>
    <t>факел</t>
  </si>
  <si>
    <t>футболка приталенная женская</t>
  </si>
  <si>
    <t>невидимки для волос для девочек</t>
  </si>
  <si>
    <t>зубные щетки для малышей</t>
  </si>
  <si>
    <t>ветровка женская спортивная</t>
  </si>
  <si>
    <t>кеды pepe jeans london</t>
  </si>
  <si>
    <t>мцыри</t>
  </si>
  <si>
    <t>мишка фредди</t>
  </si>
  <si>
    <t>рубашки из льна</t>
  </si>
  <si>
    <t>для ресниц щипцы</t>
  </si>
  <si>
    <t>ушки кролика</t>
  </si>
  <si>
    <t>платье 1001 dress</t>
  </si>
  <si>
    <t>печенье спортивное</t>
  </si>
  <si>
    <t>одежда для спорта женская nike</t>
  </si>
  <si>
    <t>детский плед покрывало на 1.5</t>
  </si>
  <si>
    <t>бонбоньерка свадебная</t>
  </si>
  <si>
    <t>рама багетная 50х70</t>
  </si>
  <si>
    <t>нормотим таблетки от стресса</t>
  </si>
  <si>
    <t>брюки прямые женские</t>
  </si>
  <si>
    <t>викинги</t>
  </si>
  <si>
    <t xml:space="preserve">чехол на 12 iphone </t>
  </si>
  <si>
    <t>костюм женский с пиджаком и брюками в клетку</t>
  </si>
  <si>
    <t>лежаки и домики</t>
  </si>
  <si>
    <t>бокал с гравировкой подруге</t>
  </si>
  <si>
    <t>прозрачная футболка</t>
  </si>
  <si>
    <t>наволочка декоративная 45х45</t>
  </si>
  <si>
    <t>маска для волос 8 seconds</t>
  </si>
  <si>
    <t xml:space="preserve">benetton </t>
  </si>
  <si>
    <t>стеллаж для цветов на подоконнике</t>
  </si>
  <si>
    <t>парные футболки с рисунком</t>
  </si>
  <si>
    <t>майка на бретельках женская шелковая</t>
  </si>
  <si>
    <t>брюки женские кожа</t>
  </si>
  <si>
    <t xml:space="preserve">рубашка белая мужская </t>
  </si>
  <si>
    <t>крассовки женские</t>
  </si>
  <si>
    <t>футболка для сна</t>
  </si>
  <si>
    <t>тушь для ресниц цветная</t>
  </si>
  <si>
    <t xml:space="preserve">мята </t>
  </si>
  <si>
    <t>сега приставки</t>
  </si>
  <si>
    <t>инфлюенс</t>
  </si>
  <si>
    <t>блузка с бантом</t>
  </si>
  <si>
    <t>43972299</t>
  </si>
  <si>
    <t>ножи из дерева</t>
  </si>
  <si>
    <t>dualsense</t>
  </si>
  <si>
    <t>футболка с подплечниками</t>
  </si>
  <si>
    <t>линор</t>
  </si>
  <si>
    <t>маска для волос естель</t>
  </si>
  <si>
    <t>увлажнитель лица</t>
  </si>
  <si>
    <t>фараон</t>
  </si>
  <si>
    <t>красные штаны женские</t>
  </si>
  <si>
    <t>купальные плавки</t>
  </si>
  <si>
    <t>платье единорога пышное</t>
  </si>
  <si>
    <t>бейсболка россия</t>
  </si>
  <si>
    <t>яблоко</t>
  </si>
  <si>
    <t>шорты для подростков девочек</t>
  </si>
  <si>
    <t>lovular вкладыши</t>
  </si>
  <si>
    <t>белорусские конфеты</t>
  </si>
  <si>
    <t>кисточка для хайлайтера</t>
  </si>
  <si>
    <t>желтый пояс дзюдо</t>
  </si>
  <si>
    <t>форма для бетона</t>
  </si>
  <si>
    <t>скотч бумажный</t>
  </si>
  <si>
    <t>платье с висюльками</t>
  </si>
  <si>
    <t>джинсы 2022</t>
  </si>
  <si>
    <t>рюкзак для мальчиков для прогулок</t>
  </si>
  <si>
    <t>рюкзак для прогулок</t>
  </si>
  <si>
    <t>окна</t>
  </si>
  <si>
    <t>бумажные полотенца для диспенсера</t>
  </si>
  <si>
    <t>авто шампунь</t>
  </si>
  <si>
    <t>чехол для костюма</t>
  </si>
  <si>
    <t>поиск по артикулу</t>
  </si>
  <si>
    <t>садовая мебель садовые скамейки</t>
  </si>
  <si>
    <t>страсбургский носок</t>
  </si>
  <si>
    <t>картридж для принтера hp laserjet</t>
  </si>
  <si>
    <t>газовый балончик</t>
  </si>
  <si>
    <t>корм пурина one</t>
  </si>
  <si>
    <t>люк под плитку</t>
  </si>
  <si>
    <t>гамак детский</t>
  </si>
  <si>
    <t>hello kitty футболка</t>
  </si>
  <si>
    <t>толстовки аниме</t>
  </si>
  <si>
    <t>ушки котика</t>
  </si>
  <si>
    <t>насос для фонтана на дачу</t>
  </si>
  <si>
    <t xml:space="preserve">облегающее платье </t>
  </si>
  <si>
    <t>соль розовая</t>
  </si>
  <si>
    <t>топ на бретелях короткий</t>
  </si>
  <si>
    <t>72818845</t>
  </si>
  <si>
    <t>машина на аккумулятор</t>
  </si>
  <si>
    <t>розовая пантера игрушка</t>
  </si>
  <si>
    <t>майка бюстгальтер</t>
  </si>
  <si>
    <t>перстни</t>
  </si>
  <si>
    <t>желатин 1 кг</t>
  </si>
  <si>
    <t>alexander mcqueen</t>
  </si>
  <si>
    <t>комплект постельного белья 1 5 спальный бязь</t>
  </si>
  <si>
    <t>подарок для мужа</t>
  </si>
  <si>
    <t>картун дог</t>
  </si>
  <si>
    <t>цемент 500</t>
  </si>
  <si>
    <t xml:space="preserve">детская смесь </t>
  </si>
  <si>
    <t>значки музыка</t>
  </si>
  <si>
    <t>набор для окрашивания бровей</t>
  </si>
  <si>
    <t>одноразовый контейнер</t>
  </si>
  <si>
    <t>коляска для куклы игрушечная</t>
  </si>
  <si>
    <t>32399643</t>
  </si>
  <si>
    <t>мембранная куртка</t>
  </si>
  <si>
    <t>дипломы, грамоты</t>
  </si>
  <si>
    <t>стойка стабилизатора</t>
  </si>
  <si>
    <t>набор для камина</t>
  </si>
  <si>
    <t>гель для мытья детской посуды</t>
  </si>
  <si>
    <t>бильярд настольный</t>
  </si>
  <si>
    <t>батист ткань</t>
  </si>
  <si>
    <t>инжир вяленый</t>
  </si>
  <si>
    <t>36189965</t>
  </si>
  <si>
    <t>54583499</t>
  </si>
  <si>
    <t>игрушки для собак товары для животных</t>
  </si>
  <si>
    <t>mango купальник</t>
  </si>
  <si>
    <t>коврик ляпко</t>
  </si>
  <si>
    <t>кружка для папы</t>
  </si>
  <si>
    <t>пенофол</t>
  </si>
  <si>
    <t>велоаптечка</t>
  </si>
  <si>
    <t>матрас 160 80</t>
  </si>
  <si>
    <t xml:space="preserve">удостоверение </t>
  </si>
  <si>
    <t>мужские спортивки</t>
  </si>
  <si>
    <t xml:space="preserve">светильник настенный </t>
  </si>
  <si>
    <t>трансферный гель</t>
  </si>
  <si>
    <t>разделочные доски для женщин</t>
  </si>
  <si>
    <t>чокер для девочек</t>
  </si>
  <si>
    <t>легкое повседневное платье</t>
  </si>
  <si>
    <t>помада тинт</t>
  </si>
  <si>
    <t>протеиновые</t>
  </si>
  <si>
    <t>лярош позе крем</t>
  </si>
  <si>
    <t>корм роял канин</t>
  </si>
  <si>
    <t>батут большой</t>
  </si>
  <si>
    <t xml:space="preserve">головоломка </t>
  </si>
  <si>
    <t>корректор estel</t>
  </si>
  <si>
    <t>тени isadora</t>
  </si>
  <si>
    <t xml:space="preserve">приправа </t>
  </si>
  <si>
    <t>крючки на стену</t>
  </si>
  <si>
    <t>трусы мужские tommy hilfiger</t>
  </si>
  <si>
    <t>стул обеденный</t>
  </si>
  <si>
    <t>3445523</t>
  </si>
  <si>
    <t>конверт подарочный</t>
  </si>
  <si>
    <t>смазка для редуктора бензокосы</t>
  </si>
  <si>
    <t>пеленки одноразовые детские</t>
  </si>
  <si>
    <t>броги женские</t>
  </si>
  <si>
    <t>сумка fendi</t>
  </si>
  <si>
    <t>капсулы персил</t>
  </si>
  <si>
    <t>шармы пандора</t>
  </si>
  <si>
    <t>платье фатиновое женское</t>
  </si>
  <si>
    <t>бушидо в зернах</t>
  </si>
  <si>
    <t>спиннер игрушки</t>
  </si>
  <si>
    <t>семь подземных королей</t>
  </si>
  <si>
    <t>носки 5 пар</t>
  </si>
  <si>
    <t>бокалы для шампанского 6 шт</t>
  </si>
  <si>
    <t>термос кружка посуда и инвентарь</t>
  </si>
  <si>
    <t>кофта с воротником</t>
  </si>
  <si>
    <t>79728250</t>
  </si>
  <si>
    <t>мешочек для карт таро</t>
  </si>
  <si>
    <t>держатель для фото</t>
  </si>
  <si>
    <t>ellcora</t>
  </si>
  <si>
    <t>для конфет</t>
  </si>
  <si>
    <t>53398774</t>
  </si>
  <si>
    <t>ленейка</t>
  </si>
  <si>
    <t>subella</t>
  </si>
  <si>
    <t xml:space="preserve">тонер </t>
  </si>
  <si>
    <t>коврики в автомобиль</t>
  </si>
  <si>
    <t>переходим во 2 класс</t>
  </si>
  <si>
    <t>ekitto подгузники детские</t>
  </si>
  <si>
    <t>серьги куроми</t>
  </si>
  <si>
    <t>геншин наклейки</t>
  </si>
  <si>
    <t>саженцы клубники</t>
  </si>
  <si>
    <t>сушеные бананы</t>
  </si>
  <si>
    <t>книга ни сы</t>
  </si>
  <si>
    <t>электрическая терка для овощей</t>
  </si>
  <si>
    <t xml:space="preserve">формы для выпечки </t>
  </si>
  <si>
    <t>mona liza</t>
  </si>
  <si>
    <t>сумка авоська женская</t>
  </si>
  <si>
    <t xml:space="preserve">магнит на холодильник </t>
  </si>
  <si>
    <t>мужские короткие носки</t>
  </si>
  <si>
    <t>крем с витамином с</t>
  </si>
  <si>
    <t>туника женская с принтом</t>
  </si>
  <si>
    <t>beribegi</t>
  </si>
  <si>
    <t>american</t>
  </si>
  <si>
    <t>кофта для беременных</t>
  </si>
  <si>
    <t>стул парикмахера</t>
  </si>
  <si>
    <t xml:space="preserve">зубная паста детская </t>
  </si>
  <si>
    <t>чулки женские кружевные</t>
  </si>
  <si>
    <t>охотничьи товары</t>
  </si>
  <si>
    <t>розацеа</t>
  </si>
  <si>
    <t>asics кроссовки мужские обувь</t>
  </si>
  <si>
    <t>катушка на триммер универсальная</t>
  </si>
  <si>
    <t>крещение платье</t>
  </si>
  <si>
    <t>платье для кормящих мам одежда</t>
  </si>
  <si>
    <t>с юбилеем</t>
  </si>
  <si>
    <t>портативная газовая плитка</t>
  </si>
  <si>
    <t>коралина книга</t>
  </si>
  <si>
    <t>трусы непромокаемые</t>
  </si>
  <si>
    <t xml:space="preserve">топ с принтом </t>
  </si>
  <si>
    <t>reebok zig</t>
  </si>
  <si>
    <t>затеняющая сетка для забора</t>
  </si>
  <si>
    <t>мебельный воск</t>
  </si>
  <si>
    <t>anta мужской</t>
  </si>
  <si>
    <t>пропись</t>
  </si>
  <si>
    <t>духи ландыш</t>
  </si>
  <si>
    <t>брелок нож</t>
  </si>
  <si>
    <t>бельевая резинка</t>
  </si>
  <si>
    <t>dry way</t>
  </si>
  <si>
    <t>75032776</t>
  </si>
  <si>
    <t>сироп мята</t>
  </si>
  <si>
    <t>порошок для посудомойки</t>
  </si>
  <si>
    <t>от курения</t>
  </si>
  <si>
    <t>уселитель</t>
  </si>
  <si>
    <t>крестовина для офисного кресла</t>
  </si>
  <si>
    <t>игровой центр надувной</t>
  </si>
  <si>
    <t>подвесное кресло для дома</t>
  </si>
  <si>
    <t xml:space="preserve">солнцезащитный спрей </t>
  </si>
  <si>
    <t>зонт пляжный 240</t>
  </si>
  <si>
    <t>велосипедки бесшовные</t>
  </si>
  <si>
    <t>когтеточка для кошки настенная</t>
  </si>
  <si>
    <t>сапоги crocs</t>
  </si>
  <si>
    <t>духи victoria secret</t>
  </si>
  <si>
    <t>чехол на банку</t>
  </si>
  <si>
    <t>кукла лол сюрприз</t>
  </si>
  <si>
    <t>дождеватель для газона</t>
  </si>
  <si>
    <t xml:space="preserve">chanel </t>
  </si>
  <si>
    <t>органайзер настольный</t>
  </si>
  <si>
    <t>умная лампа</t>
  </si>
  <si>
    <t xml:space="preserve">чехол iphone 7 </t>
  </si>
  <si>
    <t>картридж для brusko minican</t>
  </si>
  <si>
    <t xml:space="preserve">буквы </t>
  </si>
  <si>
    <t>очки диор</t>
  </si>
  <si>
    <t>кеды patrol</t>
  </si>
  <si>
    <t>топ спортивный для йоги</t>
  </si>
  <si>
    <t>лук со стрелами на присосках</t>
  </si>
  <si>
    <t>жилет для плавания подростковый</t>
  </si>
  <si>
    <t>крепление</t>
  </si>
  <si>
    <t>coconut milk шампунь</t>
  </si>
  <si>
    <t>honor 9a</t>
  </si>
  <si>
    <t>индинол</t>
  </si>
  <si>
    <t>контейнер для сыра</t>
  </si>
  <si>
    <t>доводчики дверные</t>
  </si>
  <si>
    <t>ромашка трава</t>
  </si>
  <si>
    <t>суповая тарелка</t>
  </si>
  <si>
    <t>эмальто</t>
  </si>
  <si>
    <t>topface пудра</t>
  </si>
  <si>
    <t>часы спортивные водонепроницаемые мужские</t>
  </si>
  <si>
    <t>69484463</t>
  </si>
  <si>
    <t>лампа настольная светодиодная</t>
  </si>
  <si>
    <t>футболка для спорта мужская</t>
  </si>
  <si>
    <t>66003280</t>
  </si>
  <si>
    <t>kondor</t>
  </si>
  <si>
    <t xml:space="preserve">маскитная сетка </t>
  </si>
  <si>
    <t>маделин</t>
  </si>
  <si>
    <t>чайник автомобильный</t>
  </si>
  <si>
    <t>чехлы для чемоданов</t>
  </si>
  <si>
    <t>спонж косметический</t>
  </si>
  <si>
    <t>маска хамелеон</t>
  </si>
  <si>
    <t>горшки для запекания набор</t>
  </si>
  <si>
    <t>irforia пилинг</t>
  </si>
  <si>
    <t>шампунь avon</t>
  </si>
  <si>
    <t>для укладки волос мусс</t>
  </si>
  <si>
    <t>сладkids</t>
  </si>
  <si>
    <t>26486196</t>
  </si>
  <si>
    <t>игра ходилка</t>
  </si>
  <si>
    <t>шторы лен и хлопок</t>
  </si>
  <si>
    <t>платки носовые россия</t>
  </si>
  <si>
    <t>стикеры для ногтей</t>
  </si>
  <si>
    <t>галька для аквариума</t>
  </si>
  <si>
    <t>кепка хаги ваги</t>
  </si>
  <si>
    <t>костюм женский теплый футер</t>
  </si>
  <si>
    <t>gas мужчинам</t>
  </si>
  <si>
    <t>полусапожки</t>
  </si>
  <si>
    <t>infinity lingerie пляж</t>
  </si>
  <si>
    <t>для поезда</t>
  </si>
  <si>
    <t>юбка пышная детская</t>
  </si>
  <si>
    <t xml:space="preserve">юбка на лето </t>
  </si>
  <si>
    <t>капсулы для кофемашины неспрессо</t>
  </si>
  <si>
    <t>держатели для полок</t>
  </si>
  <si>
    <t>ресанта 190</t>
  </si>
  <si>
    <t>killy willy</t>
  </si>
  <si>
    <t>shulz</t>
  </si>
  <si>
    <t>нить резинка для браслета</t>
  </si>
  <si>
    <t>мембрана</t>
  </si>
  <si>
    <t>игралочка</t>
  </si>
  <si>
    <t>приправа для плова с барбарисом</t>
  </si>
  <si>
    <t>домашние шорты женские</t>
  </si>
  <si>
    <t>redmi note 10 pro стекло</t>
  </si>
  <si>
    <t>пивные кружки набор</t>
  </si>
  <si>
    <t>букет из чупа чупс</t>
  </si>
  <si>
    <t>ивановский трикотаж женский халаты</t>
  </si>
  <si>
    <t>тонирующая маска эстель</t>
  </si>
  <si>
    <t>визитки бумажные</t>
  </si>
  <si>
    <t>лямки для турника</t>
  </si>
  <si>
    <t>меховая сумка</t>
  </si>
  <si>
    <t>серебряная цепочка 925 ювелирная</t>
  </si>
  <si>
    <t xml:space="preserve">помада maybelline </t>
  </si>
  <si>
    <t>кроссовки женские зеленые</t>
  </si>
  <si>
    <t>шланг поливочный 50 м</t>
  </si>
  <si>
    <t>мобиль в кроватку музыкальный с проектором</t>
  </si>
  <si>
    <t xml:space="preserve">шнурки для обуви </t>
  </si>
  <si>
    <t>кресла качалки</t>
  </si>
  <si>
    <t>лэшбокс</t>
  </si>
  <si>
    <t>mi watch</t>
  </si>
  <si>
    <t>магнит на телефон в машину</t>
  </si>
  <si>
    <t>арабские масляные духи мужские</t>
  </si>
  <si>
    <t>zinger маникюрный набор</t>
  </si>
  <si>
    <t>полотенце махровое набор</t>
  </si>
  <si>
    <t>милавица бюстгальтер белье</t>
  </si>
  <si>
    <t>le petit marseillais гель для душа</t>
  </si>
  <si>
    <t>три дня дождя</t>
  </si>
  <si>
    <t>женская летняя обувь с закрытым носом</t>
  </si>
  <si>
    <t>флаг сша</t>
  </si>
  <si>
    <t>кофта мужская большие</t>
  </si>
  <si>
    <t>айсинг</t>
  </si>
  <si>
    <t>sony playstation 4 приставка</t>
  </si>
  <si>
    <t>матрас для шезлонга дача</t>
  </si>
  <si>
    <t>высокие стринги</t>
  </si>
  <si>
    <t>браслет золото</t>
  </si>
  <si>
    <t>цифра шар</t>
  </si>
  <si>
    <t>585</t>
  </si>
  <si>
    <t>ошейник с gps</t>
  </si>
  <si>
    <t>оракул ленорман</t>
  </si>
  <si>
    <t>набор кукол</t>
  </si>
  <si>
    <t>zabiaka</t>
  </si>
  <si>
    <t>очень приятно бог наклейки</t>
  </si>
  <si>
    <t>платье сеточкой</t>
  </si>
  <si>
    <t>комод для пеленания</t>
  </si>
  <si>
    <t>skechers обувь детская</t>
  </si>
  <si>
    <t>куртка стеганая</t>
  </si>
  <si>
    <t>тапочки пушистые</t>
  </si>
  <si>
    <t>лоферы девочки</t>
  </si>
  <si>
    <t>моя первая книга</t>
  </si>
  <si>
    <t>крючки на липучке</t>
  </si>
  <si>
    <t>набор для мужчины</t>
  </si>
  <si>
    <t>накопитель</t>
  </si>
  <si>
    <t>hiskin</t>
  </si>
  <si>
    <t>кукурузная манка</t>
  </si>
  <si>
    <t>математика 2 класс школа россии</t>
  </si>
  <si>
    <t>топик кружевной</t>
  </si>
  <si>
    <t>61265542</t>
  </si>
  <si>
    <t>летняя шапка женская</t>
  </si>
  <si>
    <t>сумка женская из натуральной кожи</t>
  </si>
  <si>
    <t>сыр филадельфия</t>
  </si>
  <si>
    <t>джутовый канат 8мм</t>
  </si>
  <si>
    <t>лоферы черные</t>
  </si>
  <si>
    <t>картина по номерам атака титанов</t>
  </si>
  <si>
    <t>купальник женский с юбочкой</t>
  </si>
  <si>
    <t>чай в пакетиках с бергамотом</t>
  </si>
  <si>
    <t>бирка на чемодан</t>
  </si>
  <si>
    <t xml:space="preserve">костюм для фитнеса </t>
  </si>
  <si>
    <t>сетка от птиц 20 м</t>
  </si>
  <si>
    <t>детская шляпа</t>
  </si>
  <si>
    <t>switch</t>
  </si>
  <si>
    <t>рыжиковое масло</t>
  </si>
  <si>
    <t>сарафан домашний</t>
  </si>
  <si>
    <t xml:space="preserve">опция </t>
  </si>
  <si>
    <t>leani женский</t>
  </si>
  <si>
    <t>ящик под инструменты</t>
  </si>
  <si>
    <t>гарри поттер и кубок огня</t>
  </si>
  <si>
    <t>пластырь детский</t>
  </si>
  <si>
    <t>фишки для настольных игр</t>
  </si>
  <si>
    <t>водолазки детские для девочек</t>
  </si>
  <si>
    <t>герметичный контейнер</t>
  </si>
  <si>
    <t>обувь мужская летняя полуботинки</t>
  </si>
  <si>
    <t>аэромяч</t>
  </si>
  <si>
    <t>bead head</t>
  </si>
  <si>
    <t>шапка для девочки на лето</t>
  </si>
  <si>
    <t>футболка хентай</t>
  </si>
  <si>
    <t>барьерная защита для тату машинки</t>
  </si>
  <si>
    <t>стеклянный контейнер</t>
  </si>
  <si>
    <t>книги по вязанию спицами</t>
  </si>
  <si>
    <t>miko wear</t>
  </si>
  <si>
    <t>скакалка на ногу</t>
  </si>
  <si>
    <t>рубец для собак</t>
  </si>
  <si>
    <t>сисикэт</t>
  </si>
  <si>
    <t>платье для беременных большие размеры</t>
  </si>
  <si>
    <t>памперсы moony</t>
  </si>
  <si>
    <t>шлепанцы кожа</t>
  </si>
  <si>
    <t>радиодетали</t>
  </si>
  <si>
    <t>масло оливковое нерафинированное холодного</t>
  </si>
  <si>
    <t>конверты для малышей</t>
  </si>
  <si>
    <t>слипоны vans</t>
  </si>
  <si>
    <t>палатка детская игровая игрушки</t>
  </si>
  <si>
    <t xml:space="preserve">poco x3 pro </t>
  </si>
  <si>
    <t>nike кепка мужская</t>
  </si>
  <si>
    <t>фурнитура для сумок кожа</t>
  </si>
  <si>
    <t>парфюм для автомобиля</t>
  </si>
  <si>
    <t>чехол на пульт</t>
  </si>
  <si>
    <t>рожок для обуви длинный</t>
  </si>
  <si>
    <t>tesvi</t>
  </si>
  <si>
    <t>dns</t>
  </si>
  <si>
    <t>мазь от укусов</t>
  </si>
  <si>
    <t>гурме</t>
  </si>
  <si>
    <t>круг единорог</t>
  </si>
  <si>
    <t>резиновые шлепки женские</t>
  </si>
  <si>
    <t>длинное платье рубашка</t>
  </si>
  <si>
    <t>для кистей</t>
  </si>
  <si>
    <t>decoretto</t>
  </si>
  <si>
    <t>подстолье для стола</t>
  </si>
  <si>
    <t>12055384</t>
  </si>
  <si>
    <t>детские зубные щетки</t>
  </si>
  <si>
    <t>защитное стекло антишпион</t>
  </si>
  <si>
    <t>шорты большие размеры</t>
  </si>
  <si>
    <t>биобьюти</t>
  </si>
  <si>
    <t xml:space="preserve">стиральные порошки </t>
  </si>
  <si>
    <t>мягкая сумка</t>
  </si>
  <si>
    <t>машины на пульте управления</t>
  </si>
  <si>
    <t>платья женские нарядные</t>
  </si>
  <si>
    <t>держатель для видеорегистратора</t>
  </si>
  <si>
    <t>обувницы для обуви</t>
  </si>
  <si>
    <t>petg</t>
  </si>
  <si>
    <t>канекалон на резинке</t>
  </si>
  <si>
    <t>футболка левайс</t>
  </si>
  <si>
    <t>cosmoprofi гель для моделирования ногтей</t>
  </si>
  <si>
    <t>держатель для зонта</t>
  </si>
  <si>
    <t>линзы цветные для глаз</t>
  </si>
  <si>
    <t>одежда на лето женская</t>
  </si>
  <si>
    <t>vans слипоны</t>
  </si>
  <si>
    <t>elitech</t>
  </si>
  <si>
    <t>формула 1</t>
  </si>
  <si>
    <t>толстовка на замке для девочки</t>
  </si>
  <si>
    <t>кот сосиска мягкая игрушка</t>
  </si>
  <si>
    <t>халат кружевной</t>
  </si>
  <si>
    <t>крючок на липучке</t>
  </si>
  <si>
    <t>магниты для доски канцелярские товары</t>
  </si>
  <si>
    <t>костюм брючный летний женский</t>
  </si>
  <si>
    <t>huggies подгузники</t>
  </si>
  <si>
    <t>брюки утепленные женские</t>
  </si>
  <si>
    <t>канотье шляпа</t>
  </si>
  <si>
    <t>серьги серебро 925 с жемчугом</t>
  </si>
  <si>
    <t>пресс тер-2</t>
  </si>
  <si>
    <t>пневматика пистолет</t>
  </si>
  <si>
    <t>пирсинг смайл</t>
  </si>
  <si>
    <t>бычий корень для щенков</t>
  </si>
  <si>
    <t>кресло компьютер</t>
  </si>
  <si>
    <t>паста для рук</t>
  </si>
  <si>
    <t>велла краска для волос</t>
  </si>
  <si>
    <t>шорты кожаные женские больших размеров</t>
  </si>
  <si>
    <t>стекло iphone 13 pro</t>
  </si>
  <si>
    <t>kappa кроссовки</t>
  </si>
  <si>
    <t>беременная барби</t>
  </si>
  <si>
    <t>enigma ресницы для наращивания</t>
  </si>
  <si>
    <t>брюки женские зеленые</t>
  </si>
  <si>
    <t>био мио хозяйственные товары</t>
  </si>
  <si>
    <t>карточки для фотосессии</t>
  </si>
  <si>
    <t>кислородная маска</t>
  </si>
  <si>
    <t>супергерои марвел</t>
  </si>
  <si>
    <t>эйвон спрей для тела</t>
  </si>
  <si>
    <t xml:space="preserve">смывка для волос </t>
  </si>
  <si>
    <t>сумка термос</t>
  </si>
  <si>
    <t>53987733</t>
  </si>
  <si>
    <t>серебряное колье</t>
  </si>
  <si>
    <t>домофонная трубка</t>
  </si>
  <si>
    <t>блузка женская больших размеров под сарафан</t>
  </si>
  <si>
    <t>зарядка usb</t>
  </si>
  <si>
    <t>знак зодиака</t>
  </si>
  <si>
    <t>бамбуковый коврик</t>
  </si>
  <si>
    <t>сумочка в виде</t>
  </si>
  <si>
    <t>набор детской посуды для кормления</t>
  </si>
  <si>
    <t>hardsoda 1981</t>
  </si>
  <si>
    <t>космофен 10</t>
  </si>
  <si>
    <t>подпорка для кустов</t>
  </si>
  <si>
    <t>метабо</t>
  </si>
  <si>
    <t>крафт пакет подарочный</t>
  </si>
  <si>
    <t>67999981</t>
  </si>
  <si>
    <t>соль нитритная посолочная смесь</t>
  </si>
  <si>
    <t>основа для пилки</t>
  </si>
  <si>
    <t>универсальный кабель для зарядки</t>
  </si>
  <si>
    <t>плетенки обувь</t>
  </si>
  <si>
    <t>alexander wang</t>
  </si>
  <si>
    <t>luisia</t>
  </si>
  <si>
    <t>таймлесс книга</t>
  </si>
  <si>
    <t xml:space="preserve">маска от чёрных точек </t>
  </si>
  <si>
    <t>брюки стрейч женские</t>
  </si>
  <si>
    <t>xiaomi 11 lite 5g</t>
  </si>
  <si>
    <t>сетка для окна</t>
  </si>
  <si>
    <t>остин для девочки</t>
  </si>
  <si>
    <t>планшет самсунг galaxy tab</t>
  </si>
  <si>
    <t>карандаш автоматический канцелярский</t>
  </si>
  <si>
    <t>прописи горецкий 1 класс</t>
  </si>
  <si>
    <t>подарок парню на 20 лет</t>
  </si>
  <si>
    <t>контейнер для мусора уличный</t>
  </si>
  <si>
    <t>шевроле лачетти</t>
  </si>
  <si>
    <t>primekraft</t>
  </si>
  <si>
    <t>канеки кен</t>
  </si>
  <si>
    <t>большой конструктор</t>
  </si>
  <si>
    <t>блузка на резинке</t>
  </si>
  <si>
    <t>серые спортивные штаны женские широкие</t>
  </si>
  <si>
    <t xml:space="preserve">скидки </t>
  </si>
  <si>
    <t>панама sela</t>
  </si>
  <si>
    <t>кокосовый сироп</t>
  </si>
  <si>
    <t>футболка чёрная мужская</t>
  </si>
  <si>
    <t>elis платье</t>
  </si>
  <si>
    <t>росмэн книги детские</t>
  </si>
  <si>
    <t>короткие футболки женские</t>
  </si>
  <si>
    <t xml:space="preserve">семечки </t>
  </si>
  <si>
    <t>маркер белый</t>
  </si>
  <si>
    <t>плащ от дождя</t>
  </si>
  <si>
    <t>torex</t>
  </si>
  <si>
    <t>соевый изолят</t>
  </si>
  <si>
    <t>арка для фотозоны</t>
  </si>
  <si>
    <t>шоколад кондитерский callebaut</t>
  </si>
  <si>
    <t>серьги мармеладные мишки</t>
  </si>
  <si>
    <t>адидас обувь женская</t>
  </si>
  <si>
    <t>ночник в детскую комнату</t>
  </si>
  <si>
    <t>закуска к пиву</t>
  </si>
  <si>
    <t>приманки на щуку</t>
  </si>
  <si>
    <t>косметичка для путешествий</t>
  </si>
  <si>
    <t>x gel</t>
  </si>
  <si>
    <t>58454473</t>
  </si>
  <si>
    <t>мужские часы casio черные</t>
  </si>
  <si>
    <t>ножницы для травы на аккумуляторе</t>
  </si>
  <si>
    <t>широкие спортивки</t>
  </si>
  <si>
    <t>ninjago</t>
  </si>
  <si>
    <t>рубашка женская белая с рукавом</t>
  </si>
  <si>
    <t>детские горки</t>
  </si>
  <si>
    <t>корсет черный</t>
  </si>
  <si>
    <t>топы футболки</t>
  </si>
  <si>
    <t xml:space="preserve">аквасоки </t>
  </si>
  <si>
    <t>сумка женская кожаная с ручками</t>
  </si>
  <si>
    <t>купальник для бассейна</t>
  </si>
  <si>
    <t>grishko</t>
  </si>
  <si>
    <t>золотые босоножки</t>
  </si>
  <si>
    <t>кисточка для краски волос</t>
  </si>
  <si>
    <t>raw спортивный костюм</t>
  </si>
  <si>
    <t>skz</t>
  </si>
  <si>
    <t>стол и стул для детей деревянные</t>
  </si>
  <si>
    <t>медный браслет</t>
  </si>
  <si>
    <t>маргарин для выпечки</t>
  </si>
  <si>
    <t>твое блузка</t>
  </si>
  <si>
    <t>coco батончик</t>
  </si>
  <si>
    <t>contex ароматизатор</t>
  </si>
  <si>
    <t>манеки неко</t>
  </si>
  <si>
    <t>топ с широкими рукавами</t>
  </si>
  <si>
    <t>книги любовные романы</t>
  </si>
  <si>
    <t>курьер пакет</t>
  </si>
  <si>
    <t>шлем для мотокросса</t>
  </si>
  <si>
    <t>самокат scooter</t>
  </si>
  <si>
    <t xml:space="preserve">воблеры </t>
  </si>
  <si>
    <t>истоки чистоты</t>
  </si>
  <si>
    <t>шорты ниже колен</t>
  </si>
  <si>
    <t>книжка</t>
  </si>
  <si>
    <t>губка для цветов флористическая</t>
  </si>
  <si>
    <t>happy baby коляска</t>
  </si>
  <si>
    <t>клинок рассекающий демонов наклейки</t>
  </si>
  <si>
    <t>зонт женский купол</t>
  </si>
  <si>
    <t>пуховка</t>
  </si>
  <si>
    <t>альбом по развитию речи</t>
  </si>
  <si>
    <t xml:space="preserve">кукла реборн </t>
  </si>
  <si>
    <t>мерседес игрушка</t>
  </si>
  <si>
    <t>одежда для девочек 12 лет</t>
  </si>
  <si>
    <t>пластины от мух</t>
  </si>
  <si>
    <t>avon тушь</t>
  </si>
  <si>
    <t>спецобувь женская</t>
  </si>
  <si>
    <t>игрушки для собак крупных пород</t>
  </si>
  <si>
    <t>домашние тапочки для подростка</t>
  </si>
  <si>
    <t>сумка мешок женская</t>
  </si>
  <si>
    <t>yodometics</t>
  </si>
  <si>
    <t>хлорка для пола</t>
  </si>
  <si>
    <t>vivienne sabo perle</t>
  </si>
  <si>
    <t>детские резинки и заколки</t>
  </si>
  <si>
    <t>molecular</t>
  </si>
  <si>
    <t>биология 5 класс</t>
  </si>
  <si>
    <t>костюм с леггинсами</t>
  </si>
  <si>
    <t>полиэфирный шнур 3 мм</t>
  </si>
  <si>
    <t>japan gals маски</t>
  </si>
  <si>
    <t>band 6</t>
  </si>
  <si>
    <t>челма</t>
  </si>
  <si>
    <t>сковорода 22 см</t>
  </si>
  <si>
    <t>тряпка для швабры из микрофибры</t>
  </si>
  <si>
    <t>летние брючные костюмы</t>
  </si>
  <si>
    <t>комбинезон женский зимний слитный</t>
  </si>
  <si>
    <t>45576436</t>
  </si>
  <si>
    <t>подушка 40 60</t>
  </si>
  <si>
    <t>топ бандана</t>
  </si>
  <si>
    <t>браслет пандора ювелирные украшения</t>
  </si>
  <si>
    <t>набор для уборки детский</t>
  </si>
  <si>
    <t>ручка синяя</t>
  </si>
  <si>
    <t>разделочные доски пластиковые</t>
  </si>
  <si>
    <t>стул для письменного стола</t>
  </si>
  <si>
    <t>электронный испаритель для курения</t>
  </si>
  <si>
    <t>лего архитектура</t>
  </si>
  <si>
    <t>шорты на резинке женские</t>
  </si>
  <si>
    <t xml:space="preserve">спортивные </t>
  </si>
  <si>
    <t>женские джинсы белые</t>
  </si>
  <si>
    <t>костюм летний лен</t>
  </si>
  <si>
    <t>стекло редми 9</t>
  </si>
  <si>
    <t>опилки для копчения</t>
  </si>
  <si>
    <t>elseve гиалурон</t>
  </si>
  <si>
    <t>яйцо для мужчин</t>
  </si>
  <si>
    <t>конфеты славянка</t>
  </si>
  <si>
    <t>кисти косметические</t>
  </si>
  <si>
    <t>37612110</t>
  </si>
  <si>
    <t>мягкая кукла игрушка</t>
  </si>
  <si>
    <t xml:space="preserve">комплект для девочки </t>
  </si>
  <si>
    <t>ножи для метания</t>
  </si>
  <si>
    <t>носочки для крещения</t>
  </si>
  <si>
    <t>масло конопляное продукты</t>
  </si>
  <si>
    <t>geox обувь женская</t>
  </si>
  <si>
    <t>постельное белье однотонное</t>
  </si>
  <si>
    <t>костюм худи и штаны женский</t>
  </si>
  <si>
    <t>аниме фигурки клинок рассекающий демонов</t>
  </si>
  <si>
    <t>casio edifice мужские</t>
  </si>
  <si>
    <t>geox босоножки</t>
  </si>
  <si>
    <t>кофта спортивная женская на замке</t>
  </si>
  <si>
    <t>босоножки женские на каблуке черные</t>
  </si>
  <si>
    <t>лицетин</t>
  </si>
  <si>
    <t>накладные ногти для ног</t>
  </si>
  <si>
    <t>делитель таблеток</t>
  </si>
  <si>
    <t>карманный принтер</t>
  </si>
  <si>
    <t xml:space="preserve">увлажняющий крем </t>
  </si>
  <si>
    <t xml:space="preserve">defacto </t>
  </si>
  <si>
    <t>комбинезон платье</t>
  </si>
  <si>
    <t xml:space="preserve">разгрузка </t>
  </si>
  <si>
    <t>tp-link роутер</t>
  </si>
  <si>
    <t>rieker женский обувь</t>
  </si>
  <si>
    <t>дима маслеников</t>
  </si>
  <si>
    <t>стоп зуд для животных</t>
  </si>
  <si>
    <t>нагреватель для воска</t>
  </si>
  <si>
    <t>паста для шугаринга мягкая</t>
  </si>
  <si>
    <t>huntsman</t>
  </si>
  <si>
    <t>big bon</t>
  </si>
  <si>
    <t>брюки синие</t>
  </si>
  <si>
    <t>переводная татуировка</t>
  </si>
  <si>
    <t>bluetooth гарнитура</t>
  </si>
  <si>
    <t>binita bini</t>
  </si>
  <si>
    <t>игрушка в ванную</t>
  </si>
  <si>
    <t>32859423</t>
  </si>
  <si>
    <t>чехлы для автомобиля экокожа</t>
  </si>
  <si>
    <t>домашний сарафан</t>
  </si>
  <si>
    <t>тэн электрический</t>
  </si>
  <si>
    <t>тумба на кухню</t>
  </si>
  <si>
    <t>для труб</t>
  </si>
  <si>
    <t>резиновая девушка</t>
  </si>
  <si>
    <t>кардиганы женские длинный</t>
  </si>
  <si>
    <t>джерси для рыбалки</t>
  </si>
  <si>
    <t>лгбт флаг</t>
  </si>
  <si>
    <t>наршараб</t>
  </si>
  <si>
    <t>серьги розовые</t>
  </si>
  <si>
    <t>котяра</t>
  </si>
  <si>
    <t>lanza</t>
  </si>
  <si>
    <t>телефон техно спарк</t>
  </si>
  <si>
    <t>ритуальные цветы</t>
  </si>
  <si>
    <t>блузка рубашка женская с принтом</t>
  </si>
  <si>
    <t>флакон под духи</t>
  </si>
  <si>
    <t>гуаша набор</t>
  </si>
  <si>
    <t>сквиши антистресс игрушки</t>
  </si>
  <si>
    <t>nikon</t>
  </si>
  <si>
    <t>летние сандалии для девочек</t>
  </si>
  <si>
    <t>рубашка мужская с принтом</t>
  </si>
  <si>
    <t>таблетки для посудомойки finish</t>
  </si>
  <si>
    <t>сетка для ворот</t>
  </si>
  <si>
    <t>костюм маскировочный</t>
  </si>
  <si>
    <t>кресло для велосипеда детское переднее</t>
  </si>
  <si>
    <t>полотенце махровое подарочное</t>
  </si>
  <si>
    <t>fun time</t>
  </si>
  <si>
    <t>ремень для платья широкий</t>
  </si>
  <si>
    <t xml:space="preserve">белые ночи </t>
  </si>
  <si>
    <t>средство от колорадского жука</t>
  </si>
  <si>
    <t xml:space="preserve">носки женские короткие </t>
  </si>
  <si>
    <t>xylitol</t>
  </si>
  <si>
    <t>магне б6</t>
  </si>
  <si>
    <t>смазка для редуктора</t>
  </si>
  <si>
    <t>ostin брюки</t>
  </si>
  <si>
    <t>футболки укороченные</t>
  </si>
  <si>
    <t>билли айлиш</t>
  </si>
  <si>
    <t>аквариум для рыбок с фильтром</t>
  </si>
  <si>
    <t>растущая парта и стул</t>
  </si>
  <si>
    <t>стул санитарный</t>
  </si>
  <si>
    <t>очки виртуальности</t>
  </si>
  <si>
    <t xml:space="preserve">мойка для кухни </t>
  </si>
  <si>
    <t>32992380</t>
  </si>
  <si>
    <t>летучая мышь игрушка</t>
  </si>
  <si>
    <t>массажер для мытья головы</t>
  </si>
  <si>
    <t>эмо одежда</t>
  </si>
  <si>
    <t>69323941</t>
  </si>
  <si>
    <t>платье на пуговицах впереди</t>
  </si>
  <si>
    <t>визитница для визиток</t>
  </si>
  <si>
    <t>жалюзи на окна тканевые</t>
  </si>
  <si>
    <t>air jordan 1</t>
  </si>
  <si>
    <t>отец настоятель</t>
  </si>
  <si>
    <t>купальниу</t>
  </si>
  <si>
    <t>правила дома на холсте</t>
  </si>
  <si>
    <t>gangster косметика</t>
  </si>
  <si>
    <t>bombshell</t>
  </si>
  <si>
    <t>smok novo 3</t>
  </si>
  <si>
    <t>karl lagerfeld мужской</t>
  </si>
  <si>
    <t>клеенка водонепроницаемая на стол</t>
  </si>
  <si>
    <t>магнитный замок</t>
  </si>
  <si>
    <t>ремешок для apple watch 45</t>
  </si>
  <si>
    <t xml:space="preserve">пищевой краситель </t>
  </si>
  <si>
    <t>берцы кожаные</t>
  </si>
  <si>
    <t xml:space="preserve">карл лагерфельд </t>
  </si>
  <si>
    <t>анчоусы</t>
  </si>
  <si>
    <t>защитная лента на углы</t>
  </si>
  <si>
    <t>краска лонда профессиональная</t>
  </si>
  <si>
    <t>защитное стекло на часы apple watch</t>
  </si>
  <si>
    <t xml:space="preserve">купальник закрытый </t>
  </si>
  <si>
    <t xml:space="preserve">капа </t>
  </si>
  <si>
    <t>молоко фрутоняня</t>
  </si>
  <si>
    <t>фури</t>
  </si>
  <si>
    <t>voice of kalipso</t>
  </si>
  <si>
    <t>bago home парфюм для дома</t>
  </si>
  <si>
    <t xml:space="preserve">mohito </t>
  </si>
  <si>
    <t xml:space="preserve">шапка мужская </t>
  </si>
  <si>
    <t>платье ришелье</t>
  </si>
  <si>
    <t>78993424</t>
  </si>
  <si>
    <t>postermarket</t>
  </si>
  <si>
    <t xml:space="preserve">shaik </t>
  </si>
  <si>
    <t>оксигент</t>
  </si>
  <si>
    <t>гайковёрт</t>
  </si>
  <si>
    <t>магнит для маникюра кошачий глаз</t>
  </si>
  <si>
    <t>чашка кофейная</t>
  </si>
  <si>
    <t>хлопковый сарафан</t>
  </si>
  <si>
    <t>для попугая</t>
  </si>
  <si>
    <t>башня игра</t>
  </si>
  <si>
    <t>черный бисер</t>
  </si>
  <si>
    <t>кольца бижутерия серебро</t>
  </si>
  <si>
    <t>подставка для кухни</t>
  </si>
  <si>
    <t>женский обувь летний</t>
  </si>
  <si>
    <t>шузы</t>
  </si>
  <si>
    <t>женский жилет стеганый с капюшоном</t>
  </si>
  <si>
    <t>камеры видеонаблюдения для улицы</t>
  </si>
  <si>
    <t>регидрон</t>
  </si>
  <si>
    <t>канитель для рукоделия</t>
  </si>
  <si>
    <t>игры на playstation 5</t>
  </si>
  <si>
    <t>ручка мебельная 128</t>
  </si>
  <si>
    <t>фарфоровая посуда белая</t>
  </si>
  <si>
    <t>79322604</t>
  </si>
  <si>
    <t>гель лак коричневый</t>
  </si>
  <si>
    <t>машина толокар</t>
  </si>
  <si>
    <t>чехол на iphone 6s с рисунком</t>
  </si>
  <si>
    <t>shade туфли</t>
  </si>
  <si>
    <t>краска для стен цветная</t>
  </si>
  <si>
    <t>покки</t>
  </si>
  <si>
    <t xml:space="preserve">телефон кнопочный </t>
  </si>
  <si>
    <t>форма для муссовых десертов</t>
  </si>
  <si>
    <t>synergetic мыло 5л</t>
  </si>
  <si>
    <t>гейнеры для набора массы</t>
  </si>
  <si>
    <t>для солярия стикини</t>
  </si>
  <si>
    <t>платье атласное приталенное</t>
  </si>
  <si>
    <t xml:space="preserve">для авто </t>
  </si>
  <si>
    <t>трафареты для тату</t>
  </si>
  <si>
    <t>математика для дошкольников</t>
  </si>
  <si>
    <t>корм для грызунов крыс</t>
  </si>
  <si>
    <t>блузка корсет</t>
  </si>
  <si>
    <t>тряпочная обувь</t>
  </si>
  <si>
    <t>ящерица</t>
  </si>
  <si>
    <t>спортивный костюм мужской nike nike</t>
  </si>
  <si>
    <t>lasocki обувь</t>
  </si>
  <si>
    <t>садовые светильники</t>
  </si>
  <si>
    <t>ремень для джинсов женский кожаный</t>
  </si>
  <si>
    <t>микро сд</t>
  </si>
  <si>
    <t>твидовый жакет женский</t>
  </si>
  <si>
    <t>тренога для казана</t>
  </si>
  <si>
    <t>детские площадки</t>
  </si>
  <si>
    <t>силиконовые формы для свечей</t>
  </si>
  <si>
    <t>балетки белые женские</t>
  </si>
  <si>
    <t>букет из игрушек</t>
  </si>
  <si>
    <t>сумки женские натуральная кожа кросс боди</t>
  </si>
  <si>
    <t>набор эфирных масел</t>
  </si>
  <si>
    <t xml:space="preserve">южный парк </t>
  </si>
  <si>
    <t>наборы сладостей</t>
  </si>
  <si>
    <t>argo classic спортивная одежда</t>
  </si>
  <si>
    <t>школьные брюки для девочек синии</t>
  </si>
  <si>
    <t>шнур lightning</t>
  </si>
  <si>
    <t>карта памяти micro sd 256</t>
  </si>
  <si>
    <t>tampax compak</t>
  </si>
  <si>
    <t>для подмывания девочек</t>
  </si>
  <si>
    <t>ваза интерьерная</t>
  </si>
  <si>
    <t>сухое масло для кутикулы milv</t>
  </si>
  <si>
    <t>грасс универсальное чистящее средство</t>
  </si>
  <si>
    <t>яркий пиджак</t>
  </si>
  <si>
    <t>олсо</t>
  </si>
  <si>
    <t xml:space="preserve">nokia </t>
  </si>
  <si>
    <t>развивающие книги для малышей</t>
  </si>
  <si>
    <t>cracpot джинсы</t>
  </si>
  <si>
    <t>лапшерезка ручная бытовая</t>
  </si>
  <si>
    <t>машинка на пульте управления внедорожник</t>
  </si>
  <si>
    <t>для вечеринки</t>
  </si>
  <si>
    <t>obey</t>
  </si>
  <si>
    <t>туника удлиненная женская трикотажная</t>
  </si>
  <si>
    <t>акула мягкая игрушка 100 см</t>
  </si>
  <si>
    <t>лосины короткие женские спортивные</t>
  </si>
  <si>
    <t>чехол на 12 про</t>
  </si>
  <si>
    <t>шкя</t>
  </si>
  <si>
    <t xml:space="preserve">трусы женские хлопок </t>
  </si>
  <si>
    <t>перекись водорода для бассейна 10л</t>
  </si>
  <si>
    <t>форма для муссовых тортов</t>
  </si>
  <si>
    <t>шляпа черная женская</t>
  </si>
  <si>
    <t>роял канин для стерилизованных кошек</t>
  </si>
  <si>
    <t>71673336</t>
  </si>
  <si>
    <t>костюм харли квин детский</t>
  </si>
  <si>
    <t>костюм пирата для девочки</t>
  </si>
  <si>
    <t>силиконовая грудь</t>
  </si>
  <si>
    <t>тапочки для гостей</t>
  </si>
  <si>
    <t>металлическая корзина</t>
  </si>
  <si>
    <t>artdeco для губ</t>
  </si>
  <si>
    <t>краситель для волос</t>
  </si>
  <si>
    <t>шампунь репейный</t>
  </si>
  <si>
    <t>жидкий азот</t>
  </si>
  <si>
    <t>87102443</t>
  </si>
  <si>
    <t>dosia</t>
  </si>
  <si>
    <t>nonicare</t>
  </si>
  <si>
    <t>дикие книга</t>
  </si>
  <si>
    <t>костюм велюровые женские на молнии</t>
  </si>
  <si>
    <t>весы picooc</t>
  </si>
  <si>
    <t>ash кеды</t>
  </si>
  <si>
    <t>taboo</t>
  </si>
  <si>
    <t>юбка в клетку для девочки</t>
  </si>
  <si>
    <t>школьная форма для мальчиков двойка</t>
  </si>
  <si>
    <t>35526443</t>
  </si>
  <si>
    <t>набор мужской подарочный красота</t>
  </si>
  <si>
    <t>слайсер для нарезки колбасы</t>
  </si>
  <si>
    <t>ветрячок детский</t>
  </si>
  <si>
    <t>choco latte</t>
  </si>
  <si>
    <t>19064567</t>
  </si>
  <si>
    <t>беспроводные наушники большие</t>
  </si>
  <si>
    <t>костюм кимоно</t>
  </si>
  <si>
    <t>узи чистка лица</t>
  </si>
  <si>
    <t>антуриум</t>
  </si>
  <si>
    <t>29282302</t>
  </si>
  <si>
    <t>пижама с шортами женская</t>
  </si>
  <si>
    <t>матрас 80 190</t>
  </si>
  <si>
    <t>брелок на ключи аниме</t>
  </si>
  <si>
    <t>заколка зажим для волос</t>
  </si>
  <si>
    <t>1984 кофе</t>
  </si>
  <si>
    <t>от муравьев дома</t>
  </si>
  <si>
    <t>сумка через плечо север</t>
  </si>
  <si>
    <t>вкусняшки для котов</t>
  </si>
  <si>
    <t>gang жидкость</t>
  </si>
  <si>
    <t>шарики воздушные латексные</t>
  </si>
  <si>
    <t>a4tech</t>
  </si>
  <si>
    <t>перчатки для девочки</t>
  </si>
  <si>
    <t xml:space="preserve">капус </t>
  </si>
  <si>
    <t>лоферы женские замша</t>
  </si>
  <si>
    <t>крепление для балдахина</t>
  </si>
  <si>
    <t>кондитерский гель</t>
  </si>
  <si>
    <t>sasha fabiani</t>
  </si>
  <si>
    <t>книжки с наклейками для малышей</t>
  </si>
  <si>
    <t xml:space="preserve">кофта для мальчика </t>
  </si>
  <si>
    <t>glory season</t>
  </si>
  <si>
    <t>пластиковый органайзер</t>
  </si>
  <si>
    <t>шубы натуральные</t>
  </si>
  <si>
    <t>питахайя</t>
  </si>
  <si>
    <t>wegood</t>
  </si>
  <si>
    <t>пиджак школьный для девочки</t>
  </si>
  <si>
    <t xml:space="preserve">наволочка декоративная </t>
  </si>
  <si>
    <t>воск для депиляции 500 гр</t>
  </si>
  <si>
    <t>рисомойка</t>
  </si>
  <si>
    <t>первый зубик праздник</t>
  </si>
  <si>
    <t>сексуальный купальник</t>
  </si>
  <si>
    <t>мегафол</t>
  </si>
  <si>
    <t>диронет</t>
  </si>
  <si>
    <t>накладки на когти для кошек</t>
  </si>
  <si>
    <t>платье для невесты</t>
  </si>
  <si>
    <t>моющее средство для пола</t>
  </si>
  <si>
    <t>мужские джинсы новинки</t>
  </si>
  <si>
    <t>пара журавлей</t>
  </si>
  <si>
    <t>ножки для дивана</t>
  </si>
  <si>
    <t>mokko</t>
  </si>
  <si>
    <t>joma футзалки</t>
  </si>
  <si>
    <t>пакеты зип</t>
  </si>
  <si>
    <t>oppo a54</t>
  </si>
  <si>
    <t>детские сережки серебро</t>
  </si>
  <si>
    <t>одежда для кормящих</t>
  </si>
  <si>
    <t>аппарат для маникюра strong</t>
  </si>
  <si>
    <t>глиняная маска для лица</t>
  </si>
  <si>
    <t>свитшоты для женщин</t>
  </si>
  <si>
    <t>сяоми 11 лайт 5g ne</t>
  </si>
  <si>
    <t>безглютеновая мука</t>
  </si>
  <si>
    <t>фрикадельки детское питание</t>
  </si>
  <si>
    <t>brandit</t>
  </si>
  <si>
    <t>насос малыш погружной с нижним забором</t>
  </si>
  <si>
    <t>крем для сужения пор</t>
  </si>
  <si>
    <t xml:space="preserve">чехов </t>
  </si>
  <si>
    <t>игра ну погоди</t>
  </si>
  <si>
    <t>шопеп</t>
  </si>
  <si>
    <t>55542055</t>
  </si>
  <si>
    <t>ko mo трусики</t>
  </si>
  <si>
    <t>раскраска аниме</t>
  </si>
  <si>
    <t xml:space="preserve">кепка бравл старс </t>
  </si>
  <si>
    <t>клавиатура с подсветкой для компьютера</t>
  </si>
  <si>
    <t>титан гель</t>
  </si>
  <si>
    <t>большая футболка</t>
  </si>
  <si>
    <t>кишки для колбасы</t>
  </si>
  <si>
    <t>наконечник</t>
  </si>
  <si>
    <t>37854740</t>
  </si>
  <si>
    <t>revolution консилер</t>
  </si>
  <si>
    <t>молд роза</t>
  </si>
  <si>
    <t xml:space="preserve">повязка для волос </t>
  </si>
  <si>
    <t>удлиненная футболка женская</t>
  </si>
  <si>
    <t>набор для купания для новорожденных</t>
  </si>
  <si>
    <t>термобелье мужское спортивное</t>
  </si>
  <si>
    <t>арман баси</t>
  </si>
  <si>
    <t>бандаж для коленного сустава</t>
  </si>
  <si>
    <t>самокат детский 3-колесный складной</t>
  </si>
  <si>
    <t>хагес</t>
  </si>
  <si>
    <t xml:space="preserve">платье летнее детское </t>
  </si>
  <si>
    <t>опилки для животных</t>
  </si>
  <si>
    <t>садовые фигурки для дачи</t>
  </si>
  <si>
    <t>толстовка женская теплая</t>
  </si>
  <si>
    <t xml:space="preserve">пальто мужское </t>
  </si>
  <si>
    <t>ткань для платьев</t>
  </si>
  <si>
    <t>nan кисломолочный</t>
  </si>
  <si>
    <t>плащ акацуки из наруто</t>
  </si>
  <si>
    <t xml:space="preserve">happy baby </t>
  </si>
  <si>
    <t>tramp</t>
  </si>
  <si>
    <t>77241873</t>
  </si>
  <si>
    <t>кеды высокие женские кожа</t>
  </si>
  <si>
    <t>льняное платье для девочки</t>
  </si>
  <si>
    <t>черные линзы</t>
  </si>
  <si>
    <t>трифала чурна</t>
  </si>
  <si>
    <t>кепка черная мужская</t>
  </si>
  <si>
    <t>подарок девочке 12 лет</t>
  </si>
  <si>
    <t>модуль кухонный</t>
  </si>
  <si>
    <t>рюкзак мужской взрослый спортивный</t>
  </si>
  <si>
    <t>шампунь увлажняющий профессиональный</t>
  </si>
  <si>
    <t>полента кукурузная</t>
  </si>
  <si>
    <t>шкаф для прихожей</t>
  </si>
  <si>
    <t>все для пикника</t>
  </si>
  <si>
    <t>воск для дипиляции</t>
  </si>
  <si>
    <t>клипсы для обуви</t>
  </si>
  <si>
    <t>твое брюки женские</t>
  </si>
  <si>
    <t>бегуди</t>
  </si>
  <si>
    <t>поп сокет кольцо</t>
  </si>
  <si>
    <t xml:space="preserve">kapus </t>
  </si>
  <si>
    <t>манговый улун</t>
  </si>
  <si>
    <t>чудо</t>
  </si>
  <si>
    <t>74297191</t>
  </si>
  <si>
    <t>фотопленка цветная</t>
  </si>
  <si>
    <t>бумага для оригами</t>
  </si>
  <si>
    <t>гвозди для ног</t>
  </si>
  <si>
    <t>бибикар</t>
  </si>
  <si>
    <t>костюм детский нарядный для девочки</t>
  </si>
  <si>
    <t>mariprohorova</t>
  </si>
  <si>
    <t>kipling</t>
  </si>
  <si>
    <t>гардина потолочная</t>
  </si>
  <si>
    <t>likato бальзам</t>
  </si>
  <si>
    <t>пижама щенячий патруль</t>
  </si>
  <si>
    <t>женская кофта на молнии</t>
  </si>
  <si>
    <t>любимому учителю</t>
  </si>
  <si>
    <t>sonic комикс</t>
  </si>
  <si>
    <t>шарики в сухой бассейн</t>
  </si>
  <si>
    <t>наволочка шелковая</t>
  </si>
  <si>
    <t>infinity lingerie бюстгальтер</t>
  </si>
  <si>
    <t>очки для плаванья</t>
  </si>
  <si>
    <t>врезка в бак</t>
  </si>
  <si>
    <t>футболки для малышей для девочек</t>
  </si>
  <si>
    <t>аня</t>
  </si>
  <si>
    <t>сыворотка с пептидами</t>
  </si>
  <si>
    <t>топ праздничный женский</t>
  </si>
  <si>
    <t xml:space="preserve">вкусы мира </t>
  </si>
  <si>
    <t>средство для волос спрей для волос</t>
  </si>
  <si>
    <t>губка металлическая</t>
  </si>
  <si>
    <t xml:space="preserve">funko </t>
  </si>
  <si>
    <t>морковь</t>
  </si>
  <si>
    <t>nike mercurial superfly</t>
  </si>
  <si>
    <t>цепочка серебро 925 с подвеской</t>
  </si>
  <si>
    <t>холодный ботокс</t>
  </si>
  <si>
    <t>колёса на самокат</t>
  </si>
  <si>
    <t>монстры</t>
  </si>
  <si>
    <t>цепь на талию</t>
  </si>
  <si>
    <t>объектив canon</t>
  </si>
  <si>
    <t>deppa</t>
  </si>
  <si>
    <t>фурнитура для шкатулок</t>
  </si>
  <si>
    <t>шторы черные</t>
  </si>
  <si>
    <t>брюки nike мужчинам</t>
  </si>
  <si>
    <t>визитки</t>
  </si>
  <si>
    <t xml:space="preserve">хром </t>
  </si>
  <si>
    <t>садовые емкости для воды</t>
  </si>
  <si>
    <t xml:space="preserve">телефон редми </t>
  </si>
  <si>
    <t>джинсовые платья женские</t>
  </si>
  <si>
    <t>23824404</t>
  </si>
  <si>
    <t>шампунь для волос 1000мл</t>
  </si>
  <si>
    <t>женские ремни для джинсов</t>
  </si>
  <si>
    <t>масло elf 5w40</t>
  </si>
  <si>
    <t>полка для ванны без сверления</t>
  </si>
  <si>
    <t>стеллаж для стиральной машины</t>
  </si>
  <si>
    <t>маркс и спенсер брюки</t>
  </si>
  <si>
    <t>платье штапель белоруссия</t>
  </si>
  <si>
    <t>befree топ с завязками</t>
  </si>
  <si>
    <t>депиляция бикини</t>
  </si>
  <si>
    <t>мицеллярная вода bioderma</t>
  </si>
  <si>
    <t>мужское</t>
  </si>
  <si>
    <t>блузка голубая</t>
  </si>
  <si>
    <t>супрасорб</t>
  </si>
  <si>
    <t>босоножки женские кари</t>
  </si>
  <si>
    <t>от псориаза</t>
  </si>
  <si>
    <t>электронный кальян</t>
  </si>
  <si>
    <t>избранное</t>
  </si>
  <si>
    <t>футболка женская с вырезом лодочка</t>
  </si>
  <si>
    <t>фоторамка 40х50</t>
  </si>
  <si>
    <t>маркер на водной основе</t>
  </si>
  <si>
    <t>обувь на каблуке</t>
  </si>
  <si>
    <t>антиколиковая бутылочка</t>
  </si>
  <si>
    <t>torae black</t>
  </si>
  <si>
    <t>петли для мебели</t>
  </si>
  <si>
    <t>полировальный диск</t>
  </si>
  <si>
    <t>тапочки крокс</t>
  </si>
  <si>
    <t>футболка адидас поло мужская</t>
  </si>
  <si>
    <t>высокие кеды женские</t>
  </si>
  <si>
    <t>лове репаблик</t>
  </si>
  <si>
    <t xml:space="preserve">чиа </t>
  </si>
  <si>
    <t>селективный парфюм женский</t>
  </si>
  <si>
    <t>формикарий для муравьев</t>
  </si>
  <si>
    <t>спрей для тела с шиммером</t>
  </si>
  <si>
    <t>фиксатор для волос</t>
  </si>
  <si>
    <t>джо джо аниме</t>
  </si>
  <si>
    <t>шапка для малыша лето</t>
  </si>
  <si>
    <t>выпуск 2022</t>
  </si>
  <si>
    <t>жижа brusko</t>
  </si>
  <si>
    <t>бажов книги</t>
  </si>
  <si>
    <t>костюм kappa</t>
  </si>
  <si>
    <t>86104608</t>
  </si>
  <si>
    <t>кавитация</t>
  </si>
  <si>
    <t>eveline корректор</t>
  </si>
  <si>
    <t>кухонный комбайн с мясорубкой</t>
  </si>
  <si>
    <t xml:space="preserve">marshall </t>
  </si>
  <si>
    <t>баринофф</t>
  </si>
  <si>
    <t>костюм женский офисный</t>
  </si>
  <si>
    <t>мазь от комаров</t>
  </si>
  <si>
    <t>латексное белье</t>
  </si>
  <si>
    <t>слон статуэтка большая</t>
  </si>
  <si>
    <t>алиса в зазеркалье</t>
  </si>
  <si>
    <t>шоссейный велосипед</t>
  </si>
  <si>
    <t>летние комбинезоны</t>
  </si>
  <si>
    <t xml:space="preserve">погоны </t>
  </si>
  <si>
    <t>венерина мухоловка растение</t>
  </si>
  <si>
    <t>праздник непослушания</t>
  </si>
  <si>
    <t>масло тмина</t>
  </si>
  <si>
    <t>термо мазайка</t>
  </si>
  <si>
    <t>батарейки таблетки</t>
  </si>
  <si>
    <t>смола пуэра</t>
  </si>
  <si>
    <t>бриджи женские спортивные</t>
  </si>
  <si>
    <t>zic масло моторное</t>
  </si>
  <si>
    <t>шлепки для пляжа</t>
  </si>
  <si>
    <t>смурфики</t>
  </si>
  <si>
    <t>автокормушка для собак</t>
  </si>
  <si>
    <t>мусульманские украшения</t>
  </si>
  <si>
    <t>чехол на honor 9s</t>
  </si>
  <si>
    <t>джинсовый комбинезон мужской</t>
  </si>
  <si>
    <t>комбинезон befree</t>
  </si>
  <si>
    <t>сумочка женская через плечо кожаная</t>
  </si>
  <si>
    <t>чехол на se</t>
  </si>
  <si>
    <t xml:space="preserve">пижамные штаны </t>
  </si>
  <si>
    <t xml:space="preserve">памперс трусики </t>
  </si>
  <si>
    <t>red plus</t>
  </si>
  <si>
    <t>tiziana terenzi</t>
  </si>
  <si>
    <t>палатка автоматическая 2 местная</t>
  </si>
  <si>
    <t>тазик складной</t>
  </si>
  <si>
    <t>garnier bb крем</t>
  </si>
  <si>
    <t>marshall major</t>
  </si>
  <si>
    <t>ножницы по металлу строительные инструменты</t>
  </si>
  <si>
    <t>соки сады придонья</t>
  </si>
  <si>
    <t>petitfee патчи</t>
  </si>
  <si>
    <t>данганронпа фигурки</t>
  </si>
  <si>
    <t>маска для купания</t>
  </si>
  <si>
    <t xml:space="preserve">золотой браслет </t>
  </si>
  <si>
    <t>сумки женские через плечо брендовые</t>
  </si>
  <si>
    <t>набор орехов продукты</t>
  </si>
  <si>
    <t>шампунь для авто</t>
  </si>
  <si>
    <t>45114859</t>
  </si>
  <si>
    <t>steelpower</t>
  </si>
  <si>
    <t>бьюти бокс для женщин</t>
  </si>
  <si>
    <t>блузка красная</t>
  </si>
  <si>
    <t>жилетка на мальчика весна</t>
  </si>
  <si>
    <t xml:space="preserve">патчи от прыщей </t>
  </si>
  <si>
    <t>кофе в зернах 1 кг эгоист</t>
  </si>
  <si>
    <t>куртка для малышей</t>
  </si>
  <si>
    <t>кольцо с зеленым камнем</t>
  </si>
  <si>
    <t>балет тональный крем</t>
  </si>
  <si>
    <t>78592461</t>
  </si>
  <si>
    <t>нади бордо</t>
  </si>
  <si>
    <t>палет</t>
  </si>
  <si>
    <t>клаймберы</t>
  </si>
  <si>
    <t>перфоратор бош</t>
  </si>
  <si>
    <t>готовая еда</t>
  </si>
  <si>
    <t>76280452</t>
  </si>
  <si>
    <t>брашинг профессиональный</t>
  </si>
  <si>
    <t>полароид фото</t>
  </si>
  <si>
    <t>джинсы голубые женские летние</t>
  </si>
  <si>
    <t>зажигалки zippo</t>
  </si>
  <si>
    <t>3d слепок</t>
  </si>
  <si>
    <t>85973236</t>
  </si>
  <si>
    <t>датчик температуры для авто</t>
  </si>
  <si>
    <t>мыльница для кухни</t>
  </si>
  <si>
    <t>lafei-nier</t>
  </si>
  <si>
    <t>спаркл тени</t>
  </si>
  <si>
    <t>бровист</t>
  </si>
  <si>
    <t>wide leg</t>
  </si>
  <si>
    <t>флаги россии</t>
  </si>
  <si>
    <t>малыш и карлсон книга</t>
  </si>
  <si>
    <t>помпоны для творчества</t>
  </si>
  <si>
    <t xml:space="preserve">зонт мужской </t>
  </si>
  <si>
    <t>электрическая щетка oral-b</t>
  </si>
  <si>
    <t>обувь для бокса</t>
  </si>
  <si>
    <t>детская рыбалка на магнитах</t>
  </si>
  <si>
    <t>брюки килоты</t>
  </si>
  <si>
    <t>коляска yoya plus</t>
  </si>
  <si>
    <t>цион удобрение для цветов</t>
  </si>
  <si>
    <t>пряди для девочек</t>
  </si>
  <si>
    <t>рюкзаки для детей</t>
  </si>
  <si>
    <t xml:space="preserve">горка детская </t>
  </si>
  <si>
    <t>канекалон пони</t>
  </si>
  <si>
    <t>макита аккумуляторная</t>
  </si>
  <si>
    <t>тренажёр по чистописанию</t>
  </si>
  <si>
    <t>кружка гарри поттер</t>
  </si>
  <si>
    <t>фонарик на голову</t>
  </si>
  <si>
    <t>пакет упаковочный с клеевым клапаном</t>
  </si>
  <si>
    <t>посуда для сервировки стола</t>
  </si>
  <si>
    <t xml:space="preserve">шорты для малышей </t>
  </si>
  <si>
    <t>боди с рукавами</t>
  </si>
  <si>
    <t>носки мужские с надписью</t>
  </si>
  <si>
    <t>81744171</t>
  </si>
  <si>
    <t>оникс натуральный</t>
  </si>
  <si>
    <t>клаксон</t>
  </si>
  <si>
    <t>basik &amp; co</t>
  </si>
  <si>
    <t>книга после</t>
  </si>
  <si>
    <t>эмемдемс</t>
  </si>
  <si>
    <t>боди летнее женское</t>
  </si>
  <si>
    <t>шоппер женский кожаный</t>
  </si>
  <si>
    <t>праздничное платье на девочку</t>
  </si>
  <si>
    <t>santa maria</t>
  </si>
  <si>
    <t>картина пионы</t>
  </si>
  <si>
    <t>стеклянный чехол на iphone</t>
  </si>
  <si>
    <t xml:space="preserve">molotow </t>
  </si>
  <si>
    <t>настойки</t>
  </si>
  <si>
    <t>шопер кожзам</t>
  </si>
  <si>
    <t>чайник редмонд</t>
  </si>
  <si>
    <t>тапиока для чая</t>
  </si>
  <si>
    <t>стакан с трубочкой детский</t>
  </si>
  <si>
    <t>avene spf 50</t>
  </si>
  <si>
    <t>хонор 50 чехол</t>
  </si>
  <si>
    <t>экоконь</t>
  </si>
  <si>
    <t>бизиборды для мальчиков</t>
  </si>
  <si>
    <t>бибс</t>
  </si>
  <si>
    <t>пластинки для стирки</t>
  </si>
  <si>
    <t xml:space="preserve">холсты </t>
  </si>
  <si>
    <t>тушь bourjois</t>
  </si>
  <si>
    <t xml:space="preserve"> crocs</t>
  </si>
  <si>
    <t>булгаков собачье сердце</t>
  </si>
  <si>
    <t>паяльник для полипропиленовых труб</t>
  </si>
  <si>
    <t>платье лапша с вырезом</t>
  </si>
  <si>
    <t>рюкзак луи витон</t>
  </si>
  <si>
    <t>акула игрушка большая</t>
  </si>
  <si>
    <t>летнее платье для девочек</t>
  </si>
  <si>
    <t>хладагент для термосумки</t>
  </si>
  <si>
    <t>платье летнее женское белое миди</t>
  </si>
  <si>
    <t>чулки для беременных</t>
  </si>
  <si>
    <t>пирсинг пупок</t>
  </si>
  <si>
    <t>logic</t>
  </si>
  <si>
    <t>освежитель воздуха для дома с палочками</t>
  </si>
  <si>
    <t>летние задания по русскому языку 1 класс</t>
  </si>
  <si>
    <t>lory</t>
  </si>
  <si>
    <t>шорты мальчику</t>
  </si>
  <si>
    <t>наборы для кухни</t>
  </si>
  <si>
    <t>бритва мужская станок</t>
  </si>
  <si>
    <t>шуруповерт аккумуляторный макита</t>
  </si>
  <si>
    <t>avon парфюмерная вода</t>
  </si>
  <si>
    <t>босоножки баден</t>
  </si>
  <si>
    <t>климат 100 для теплиц</t>
  </si>
  <si>
    <t>куроми канцелярия</t>
  </si>
  <si>
    <t>для уборки пыли</t>
  </si>
  <si>
    <t>ковш для купания</t>
  </si>
  <si>
    <t>лопата детская</t>
  </si>
  <si>
    <t>51203377</t>
  </si>
  <si>
    <t>подставка для гитары напольная</t>
  </si>
  <si>
    <t>обогреватели масляный</t>
  </si>
  <si>
    <t>пакет полиэтиленовый</t>
  </si>
  <si>
    <t>кепка для мальчика летняя с сеткой</t>
  </si>
  <si>
    <t>фасоль белая</t>
  </si>
  <si>
    <t>пенная насадка</t>
  </si>
  <si>
    <t>джинсы денские</t>
  </si>
  <si>
    <t>ежедневник кожаный</t>
  </si>
  <si>
    <t>копилка для монет</t>
  </si>
  <si>
    <t>recast</t>
  </si>
  <si>
    <t>автополотенце</t>
  </si>
  <si>
    <t>брюки тонкие летние</t>
  </si>
  <si>
    <t>мафия с масками</t>
  </si>
  <si>
    <t>платье вискоза штапель</t>
  </si>
  <si>
    <t>гелевая подводка для глаз</t>
  </si>
  <si>
    <t>зелёные очки</t>
  </si>
  <si>
    <t>цепь женская</t>
  </si>
  <si>
    <t>силиконовые стельки в туфли</t>
  </si>
  <si>
    <t>редми 9c стекло</t>
  </si>
  <si>
    <t>итальянская бижутерия женская</t>
  </si>
  <si>
    <t>oppo reno 5 lite</t>
  </si>
  <si>
    <t>туфли женские летние бежевые</t>
  </si>
  <si>
    <t>крестовина для кресла</t>
  </si>
  <si>
    <t>huawei p50 pro</t>
  </si>
  <si>
    <t>67825281</t>
  </si>
  <si>
    <t>garnier алоэ</t>
  </si>
  <si>
    <t>джинсы зеленые</t>
  </si>
  <si>
    <t>платьишко</t>
  </si>
  <si>
    <t>оригинальные подарки мужчине</t>
  </si>
  <si>
    <t>платья из вискозы и хлопка лето</t>
  </si>
  <si>
    <t>масло shell helix 5w 30</t>
  </si>
  <si>
    <t>65972946</t>
  </si>
  <si>
    <t>наршараб гранатовый</t>
  </si>
  <si>
    <t>этикет пистолет</t>
  </si>
  <si>
    <t>арома</t>
  </si>
  <si>
    <t xml:space="preserve">трусы шорты </t>
  </si>
  <si>
    <t>кроссовки бежевые</t>
  </si>
  <si>
    <t>пончик</t>
  </si>
  <si>
    <t xml:space="preserve">россия </t>
  </si>
  <si>
    <t>крокмы</t>
  </si>
  <si>
    <t>рассекатель пламени для газовых плит</t>
  </si>
  <si>
    <t>льняное семя</t>
  </si>
  <si>
    <t>кондиционер детский</t>
  </si>
  <si>
    <t>подарок для мальчика 10</t>
  </si>
  <si>
    <t>для новорожденных аксессуары</t>
  </si>
  <si>
    <t>карточки для новорожденных для фотосессии</t>
  </si>
  <si>
    <t>69281037</t>
  </si>
  <si>
    <t>магнитная щётка для мытья окон</t>
  </si>
  <si>
    <t>футболка кроп топ</t>
  </si>
  <si>
    <t>сумка для детских вещей</t>
  </si>
  <si>
    <t>бра светильник на стену</t>
  </si>
  <si>
    <t>для чистки серебра</t>
  </si>
  <si>
    <t>топ с воланами</t>
  </si>
  <si>
    <t>шорты с карманами</t>
  </si>
  <si>
    <t>teyes cc3</t>
  </si>
  <si>
    <t xml:space="preserve">костюм шорты футболка </t>
  </si>
  <si>
    <t>maccoffee 3 в 1</t>
  </si>
  <si>
    <t>пазолини</t>
  </si>
  <si>
    <t>matrix инструмент</t>
  </si>
  <si>
    <t>купальник puma</t>
  </si>
  <si>
    <t>покрышка велосипедная 26</t>
  </si>
  <si>
    <t>комбинезон муслин</t>
  </si>
  <si>
    <t>rocks</t>
  </si>
  <si>
    <t>футболки твое для подростков</t>
  </si>
  <si>
    <t>от трещин на пятках</t>
  </si>
  <si>
    <t>пятнашки детские</t>
  </si>
  <si>
    <t>шары буквы</t>
  </si>
  <si>
    <t>мадам т</t>
  </si>
  <si>
    <t>куртка из экокожи</t>
  </si>
  <si>
    <t xml:space="preserve">мужские браслеты </t>
  </si>
  <si>
    <t>лопатка для лотка</t>
  </si>
  <si>
    <t>lady speed stick дезодорант</t>
  </si>
  <si>
    <t>jane iredale</t>
  </si>
  <si>
    <t>органайзер для канцелярии офисный</t>
  </si>
  <si>
    <t>рюкзак гризли для начальной школы</t>
  </si>
  <si>
    <t>крабы для волос</t>
  </si>
  <si>
    <t>крабики для волос женские</t>
  </si>
  <si>
    <t>шоколадные конфеты подарочные</t>
  </si>
  <si>
    <t>жвачка с ксилитом</t>
  </si>
  <si>
    <t>палки треккинговые телескопические</t>
  </si>
  <si>
    <t>одноразовые тряпки в рулоне</t>
  </si>
  <si>
    <t>картины интерьерные модульные</t>
  </si>
  <si>
    <t>платье двойка</t>
  </si>
  <si>
    <t>санэлит гель</t>
  </si>
  <si>
    <t>чехол для iphone 8</t>
  </si>
  <si>
    <t>лореаль тушь для ресниц черная</t>
  </si>
  <si>
    <t>женские джоггеры</t>
  </si>
  <si>
    <t>21220131</t>
  </si>
  <si>
    <t xml:space="preserve">ps4 </t>
  </si>
  <si>
    <t>топ вязаный короткий</t>
  </si>
  <si>
    <t>геокс обувь женская</t>
  </si>
  <si>
    <t>спорт для женщин</t>
  </si>
  <si>
    <t>anthelios</t>
  </si>
  <si>
    <t xml:space="preserve">рубашка джинсовая женская </t>
  </si>
  <si>
    <t>53846252</t>
  </si>
  <si>
    <t>костюм полицейского</t>
  </si>
  <si>
    <t>senseful</t>
  </si>
  <si>
    <t>панамы мужские</t>
  </si>
  <si>
    <t>машинка для сахарной ваты</t>
  </si>
  <si>
    <t>ессентуки 17</t>
  </si>
  <si>
    <t>51524888</t>
  </si>
  <si>
    <t>футболка женская свободная</t>
  </si>
  <si>
    <t>aravia гель для умывания</t>
  </si>
  <si>
    <t>бони хиджаб</t>
  </si>
  <si>
    <t>микохелп</t>
  </si>
  <si>
    <t>пенал школьный для мальчика</t>
  </si>
  <si>
    <t>шнурки цветные</t>
  </si>
  <si>
    <t>садовые ножницы на аккумуляторе</t>
  </si>
  <si>
    <t>шорты рубашка лен</t>
  </si>
  <si>
    <t>букеты из мыла</t>
  </si>
  <si>
    <t>весы ручные</t>
  </si>
  <si>
    <t>икеа игрушки</t>
  </si>
  <si>
    <t>цифры для часов</t>
  </si>
  <si>
    <t>средство от жира на кухне</t>
  </si>
  <si>
    <t>балхам</t>
  </si>
  <si>
    <t>финансовая грамотность</t>
  </si>
  <si>
    <t>30139272</t>
  </si>
  <si>
    <t>детские татуировки для девочек</t>
  </si>
  <si>
    <t xml:space="preserve">asics кроссовки женские </t>
  </si>
  <si>
    <t>хили вили</t>
  </si>
  <si>
    <t>тарелка сердце</t>
  </si>
  <si>
    <t>43969006</t>
  </si>
  <si>
    <t>kershaw</t>
  </si>
  <si>
    <t>масло для рук</t>
  </si>
  <si>
    <t>тяпки для прополки</t>
  </si>
  <si>
    <t>доска балансировочная</t>
  </si>
  <si>
    <t>сыворотка с гиалуроновой кислотой и коллагеном</t>
  </si>
  <si>
    <t>родина одежда</t>
  </si>
  <si>
    <t>гетры для девочек</t>
  </si>
  <si>
    <t>платье летнее белое свободное</t>
  </si>
  <si>
    <t>умные часы с измерением давления</t>
  </si>
  <si>
    <t>лучшему учителю</t>
  </si>
  <si>
    <t>худи для девочек оверсайз с капюшоном</t>
  </si>
  <si>
    <t>баул туристический</t>
  </si>
  <si>
    <t>сумка женская через плечо бежевая</t>
  </si>
  <si>
    <t>миксит для лица</t>
  </si>
  <si>
    <t>зверский детектив</t>
  </si>
  <si>
    <t>пеленка многоразовая</t>
  </si>
  <si>
    <t>чайник для костра</t>
  </si>
  <si>
    <t>чехол на арподсы</t>
  </si>
  <si>
    <t>золотые часы</t>
  </si>
  <si>
    <t>шторы рулонные ширина 160 см</t>
  </si>
  <si>
    <t xml:space="preserve">чехол на iphone 7 </t>
  </si>
  <si>
    <t>сетка для рыбалки</t>
  </si>
  <si>
    <t>робот пылесос xiaomi mi</t>
  </si>
  <si>
    <t>пульт игрушечный</t>
  </si>
  <si>
    <t>распылитель для аквариума</t>
  </si>
  <si>
    <t>okolashes</t>
  </si>
  <si>
    <t>chabacco</t>
  </si>
  <si>
    <t>микрометр</t>
  </si>
  <si>
    <t>матрешка игрушка</t>
  </si>
  <si>
    <t>белый сарафан с открытыми плечами</t>
  </si>
  <si>
    <t>рибав-экстра</t>
  </si>
  <si>
    <t>ручки дверная межкомнатная</t>
  </si>
  <si>
    <t>ветровки для подростка мальчика</t>
  </si>
  <si>
    <t>only одежда</t>
  </si>
  <si>
    <t>тумба для телевизора</t>
  </si>
  <si>
    <t>60710209</t>
  </si>
  <si>
    <t>кофта на девочку</t>
  </si>
  <si>
    <t xml:space="preserve">подарочная упаковка </t>
  </si>
  <si>
    <t>свитер белый женский</t>
  </si>
  <si>
    <t>под обувь</t>
  </si>
  <si>
    <t>платье молодежное нарядное</t>
  </si>
  <si>
    <t>футболки  женские</t>
  </si>
  <si>
    <t>шапка со снудом</t>
  </si>
  <si>
    <t>73733150</t>
  </si>
  <si>
    <t>iq hair</t>
  </si>
  <si>
    <t>тюль сетка для кухни</t>
  </si>
  <si>
    <t>кожаная куртка женская черная</t>
  </si>
  <si>
    <t>белая акриловая краска</t>
  </si>
  <si>
    <t>стеллажи для дома</t>
  </si>
  <si>
    <t>кроссовки мужские рибок 42 размер</t>
  </si>
  <si>
    <t>кровать подростковая 180</t>
  </si>
  <si>
    <t>чоппер</t>
  </si>
  <si>
    <t xml:space="preserve">штаны клетчатые </t>
  </si>
  <si>
    <t>столы туристические</t>
  </si>
  <si>
    <t>массажная накидка на кресло</t>
  </si>
  <si>
    <t>для тренировок</t>
  </si>
  <si>
    <t>поильники</t>
  </si>
  <si>
    <t>дуру мыло</t>
  </si>
  <si>
    <t>сарафан  женский</t>
  </si>
  <si>
    <t>молд буквы</t>
  </si>
  <si>
    <t>тени для детей</t>
  </si>
  <si>
    <t>obd2 сканер</t>
  </si>
  <si>
    <t>под горячее</t>
  </si>
  <si>
    <t>белый халат медицинский женский</t>
  </si>
  <si>
    <t>манеж для собаки</t>
  </si>
  <si>
    <t>art visage румяна</t>
  </si>
  <si>
    <t>colin's одежда</t>
  </si>
  <si>
    <t xml:space="preserve">фото зона </t>
  </si>
  <si>
    <t>футболка белая женская плотная</t>
  </si>
  <si>
    <t>коллаген капсулы для суставов</t>
  </si>
  <si>
    <t>депиляция ног</t>
  </si>
  <si>
    <t>молния потайная</t>
  </si>
  <si>
    <t xml:space="preserve">стул барный </t>
  </si>
  <si>
    <t>лего город</t>
  </si>
  <si>
    <t>камис</t>
  </si>
  <si>
    <t>спрей мист для тела</t>
  </si>
  <si>
    <t>калашников оружие</t>
  </si>
  <si>
    <t>греющий кабель в трубу</t>
  </si>
  <si>
    <t>электро самокаты</t>
  </si>
  <si>
    <t>трусы женские спорт</t>
  </si>
  <si>
    <t>кофта найк женская</t>
  </si>
  <si>
    <t>такси машинка</t>
  </si>
  <si>
    <t>краска акриловая для рисования</t>
  </si>
  <si>
    <t>виниловая пленка для авто</t>
  </si>
  <si>
    <t>костюм карнавальный</t>
  </si>
  <si>
    <t>дозатор для жидкого мыла на стену</t>
  </si>
  <si>
    <t>поплин постельное</t>
  </si>
  <si>
    <t>кроссовки для футбола для мальчика</t>
  </si>
  <si>
    <t>смеситель для кухни гибкий</t>
  </si>
  <si>
    <t>hype panda</t>
  </si>
  <si>
    <t>старая книга</t>
  </si>
  <si>
    <t>ранец для первоклассника</t>
  </si>
  <si>
    <t>щипцы гофре для прикорневого объема</t>
  </si>
  <si>
    <t>набор для линз</t>
  </si>
  <si>
    <t>realme c3 чехол</t>
  </si>
  <si>
    <t>картины на кухню</t>
  </si>
  <si>
    <t>байковая рубашка</t>
  </si>
  <si>
    <t>карми корм для собак</t>
  </si>
  <si>
    <t xml:space="preserve">женский костюм летний </t>
  </si>
  <si>
    <t>геймер</t>
  </si>
  <si>
    <t>колеса для самоката 100</t>
  </si>
  <si>
    <t>новогодняя посуда</t>
  </si>
  <si>
    <t>тапки домашние женские открытые</t>
  </si>
  <si>
    <t>ниссан</t>
  </si>
  <si>
    <t>намотка для теннисной ракетки</t>
  </si>
  <si>
    <t>пижма трава</t>
  </si>
  <si>
    <t>акваподгузники</t>
  </si>
  <si>
    <t>числиус</t>
  </si>
  <si>
    <t>эфирное масло лаванды</t>
  </si>
  <si>
    <t>котмаркот девочки</t>
  </si>
  <si>
    <t>пятновыводитель спрей</t>
  </si>
  <si>
    <t>кепка bmw</t>
  </si>
  <si>
    <t xml:space="preserve">фотошторы </t>
  </si>
  <si>
    <t>давление измерять</t>
  </si>
  <si>
    <t>история россии учебник</t>
  </si>
  <si>
    <t>бумажные полотенца для лица</t>
  </si>
  <si>
    <t>трессеме</t>
  </si>
  <si>
    <t>твикс шоколад</t>
  </si>
  <si>
    <t>увеличитель члена</t>
  </si>
  <si>
    <t>серьги танджиро</t>
  </si>
  <si>
    <t xml:space="preserve">шторка для ванной </t>
  </si>
  <si>
    <t>бытовая химия grass</t>
  </si>
  <si>
    <t>форма для смолы</t>
  </si>
  <si>
    <t>очки для зрения мужские</t>
  </si>
  <si>
    <t>мяч баскетбольный размер 6</t>
  </si>
  <si>
    <t>гравюра для рисования</t>
  </si>
  <si>
    <t>лавандовая футболка</t>
  </si>
  <si>
    <t>титановые серьги</t>
  </si>
  <si>
    <t>мастурбаторы tenga</t>
  </si>
  <si>
    <t>календарь с подарками</t>
  </si>
  <si>
    <t>лапы для бокса</t>
  </si>
  <si>
    <t>секс игрушки для двоих</t>
  </si>
  <si>
    <t>банки для чая</t>
  </si>
  <si>
    <t>корейские маски</t>
  </si>
  <si>
    <t>плед 160х220</t>
  </si>
  <si>
    <t>миксер ручной электрический</t>
  </si>
  <si>
    <t>термо наклейки</t>
  </si>
  <si>
    <t>лонгслив женский в полоску</t>
  </si>
  <si>
    <t>топ на тонких бретельках</t>
  </si>
  <si>
    <t>трусы белые</t>
  </si>
  <si>
    <t>стикеры для ванной</t>
  </si>
  <si>
    <t>мужские подарки</t>
  </si>
  <si>
    <t>зубочистки в индивидуальной упаковке</t>
  </si>
  <si>
    <t>чехол с визитницей</t>
  </si>
  <si>
    <t>сивак</t>
  </si>
  <si>
    <t>топ вязанный</t>
  </si>
  <si>
    <t>ханако кун</t>
  </si>
  <si>
    <t xml:space="preserve">летний спортивный костюм женский </t>
  </si>
  <si>
    <t>relax mode</t>
  </si>
  <si>
    <t>горшок для растений пластик</t>
  </si>
  <si>
    <t>guess женский</t>
  </si>
  <si>
    <t>пазл 2000</t>
  </si>
  <si>
    <t>очки для водителей</t>
  </si>
  <si>
    <t>лоферы женские натуральная замша</t>
  </si>
  <si>
    <t xml:space="preserve">manto </t>
  </si>
  <si>
    <t>детский шампунь для новорожденных</t>
  </si>
  <si>
    <t>игры наследников</t>
  </si>
  <si>
    <t>штаны спортивные мужские летние</t>
  </si>
  <si>
    <t>картины алмазная мозаика</t>
  </si>
  <si>
    <t>трусы клевер</t>
  </si>
  <si>
    <t>gfgril</t>
  </si>
  <si>
    <t>обложка на паспорт натуральная кожа</t>
  </si>
  <si>
    <t>имбирь сушеный</t>
  </si>
  <si>
    <t>yamaha f310</t>
  </si>
  <si>
    <t>штаны мужские рабочие</t>
  </si>
  <si>
    <t>светоотражающие наклейки на одежду</t>
  </si>
  <si>
    <t>тетрадь с кольцами</t>
  </si>
  <si>
    <t>косметика декоративная корейская</t>
  </si>
  <si>
    <t>льняные штаны мужские</t>
  </si>
  <si>
    <t>платье в китайском стиле</t>
  </si>
  <si>
    <t>шампунь от псориаза на голове</t>
  </si>
  <si>
    <t>happy cat</t>
  </si>
  <si>
    <t>восковой депилятор</t>
  </si>
  <si>
    <t>scam</t>
  </si>
  <si>
    <t>очки для зрения 2.0</t>
  </si>
  <si>
    <t>унты натуральные женские</t>
  </si>
  <si>
    <t>мужские рубашки поло трикотажные</t>
  </si>
  <si>
    <t>диагностический автосканер</t>
  </si>
  <si>
    <t>носки медицинские женские</t>
  </si>
  <si>
    <t>шары три кота</t>
  </si>
  <si>
    <t>66707769</t>
  </si>
  <si>
    <t>кардиганы длинный</t>
  </si>
  <si>
    <t>заправка</t>
  </si>
  <si>
    <t>ламбрекены для грузовых авто</t>
  </si>
  <si>
    <t>маленькая кукла</t>
  </si>
  <si>
    <t>футболки дисней</t>
  </si>
  <si>
    <t>платье летнее женское лен хлопок турция</t>
  </si>
  <si>
    <t>протез молочный железа</t>
  </si>
  <si>
    <t>грильяж в шоколаде</t>
  </si>
  <si>
    <t>шунгит для воды</t>
  </si>
  <si>
    <t>наполнитель для кошачьего туалета тофу</t>
  </si>
  <si>
    <t>семена суккулентов</t>
  </si>
  <si>
    <t>пи джей</t>
  </si>
  <si>
    <t>дилли корм для собак 16 кг</t>
  </si>
  <si>
    <t>столовый сервиз на 6 персон</t>
  </si>
  <si>
    <t>зеленый кофе</t>
  </si>
  <si>
    <t>ремень для бензокосы</t>
  </si>
  <si>
    <t>тианде</t>
  </si>
  <si>
    <t>зонтик складной</t>
  </si>
  <si>
    <t>надувное кресло для пляжа</t>
  </si>
  <si>
    <t>женские купальники больших размеров</t>
  </si>
  <si>
    <t>коклюшки</t>
  </si>
  <si>
    <t>11883129</t>
  </si>
  <si>
    <t>мембранная куртка женская</t>
  </si>
  <si>
    <t>краска для волос медный</t>
  </si>
  <si>
    <t>липучка для шитья</t>
  </si>
  <si>
    <t>краски фестивальные</t>
  </si>
  <si>
    <t>кисти для макияжа для теней</t>
  </si>
  <si>
    <t>зеленая миля</t>
  </si>
  <si>
    <t>юбка теннисная детская</t>
  </si>
  <si>
    <t>пистолет клеевой</t>
  </si>
  <si>
    <t>рюк</t>
  </si>
  <si>
    <t>кепка козырек женская</t>
  </si>
  <si>
    <t>еда для кукол</t>
  </si>
  <si>
    <t>металлоискатель nokta makro</t>
  </si>
  <si>
    <t>75150519</t>
  </si>
  <si>
    <t>комиксы для девочек</t>
  </si>
  <si>
    <t xml:space="preserve">детские трусики </t>
  </si>
  <si>
    <t>насадка на выхлопную трубу</t>
  </si>
  <si>
    <t>огэ английский язык 2022</t>
  </si>
  <si>
    <t>коврик уличный</t>
  </si>
  <si>
    <t>гель лак блестки</t>
  </si>
  <si>
    <t>зимний костюм для мальчика</t>
  </si>
  <si>
    <t>пусеты серебро 925</t>
  </si>
  <si>
    <t>боксеры мужские трусы комплект</t>
  </si>
  <si>
    <t>удобрение для огурцов</t>
  </si>
  <si>
    <t>баян</t>
  </si>
  <si>
    <t>велосипедки женские для беременных</t>
  </si>
  <si>
    <t>переноска для кошек и собак</t>
  </si>
  <si>
    <t>насос для повышения давления воды</t>
  </si>
  <si>
    <t>гнездо для попугаев</t>
  </si>
  <si>
    <t>кресло раскладное для дома</t>
  </si>
  <si>
    <t>хлебцы амарантовые</t>
  </si>
  <si>
    <t>топ с воланом</t>
  </si>
  <si>
    <t>пенталгин</t>
  </si>
  <si>
    <t>для купания игрушки</t>
  </si>
  <si>
    <t>bershka для мужчин</t>
  </si>
  <si>
    <t>штаны твое широкие</t>
  </si>
  <si>
    <t>76798694</t>
  </si>
  <si>
    <t>белое вечернее платье</t>
  </si>
  <si>
    <t>шатуны велосипедные</t>
  </si>
  <si>
    <t>черные шторы</t>
  </si>
  <si>
    <t>чехлы на коньки</t>
  </si>
  <si>
    <t>летнее платье хлопок</t>
  </si>
  <si>
    <t>сумка для мальчика через плечо</t>
  </si>
  <si>
    <t>ханна</t>
  </si>
  <si>
    <t>кружка бабушке</t>
  </si>
  <si>
    <t>рубашка школьная для подростка</t>
  </si>
  <si>
    <t>55575622</t>
  </si>
  <si>
    <t>перекись 37%</t>
  </si>
  <si>
    <t>покрывало на диван хлопок</t>
  </si>
  <si>
    <t>шорты для пилона</t>
  </si>
  <si>
    <t>кашпо губы</t>
  </si>
  <si>
    <t>купальник calzedonia</t>
  </si>
  <si>
    <t>гербициды для газона</t>
  </si>
  <si>
    <t>майки для девочки</t>
  </si>
  <si>
    <t>фишер прайс игрушки</t>
  </si>
  <si>
    <t>масло для ног</t>
  </si>
  <si>
    <t>летняя мужская рубашка</t>
  </si>
  <si>
    <t>стамески по дереву</t>
  </si>
  <si>
    <t>swimtraining</t>
  </si>
  <si>
    <t xml:space="preserve">дезодоранты </t>
  </si>
  <si>
    <t>газовые колонки</t>
  </si>
  <si>
    <t>декор дома</t>
  </si>
  <si>
    <t>клей двухкомпонентный</t>
  </si>
  <si>
    <t>рации детские</t>
  </si>
  <si>
    <t>спермацетовый для лица</t>
  </si>
  <si>
    <t>пудра для депиляции</t>
  </si>
  <si>
    <t>insight маска</t>
  </si>
  <si>
    <t>подставка для маркеров</t>
  </si>
  <si>
    <t>verossa постельное белье</t>
  </si>
  <si>
    <t>платье на беременных</t>
  </si>
  <si>
    <t>клеенка на стол прямоугольная</t>
  </si>
  <si>
    <t>redfox</t>
  </si>
  <si>
    <t>пижамы женские шелковые</t>
  </si>
  <si>
    <t>вешалка с прищепками</t>
  </si>
  <si>
    <t>масло шиповника</t>
  </si>
  <si>
    <t>фетбайк</t>
  </si>
  <si>
    <t>антифриз g12</t>
  </si>
  <si>
    <t>бокал для вина с гравировкой</t>
  </si>
  <si>
    <t>запчасти для мясорубки</t>
  </si>
  <si>
    <t>ортобум детская обувь</t>
  </si>
  <si>
    <t>джинсы с сердечками</t>
  </si>
  <si>
    <t>картридж для бруско миникан</t>
  </si>
  <si>
    <t>чехол на режим 9</t>
  </si>
  <si>
    <t>футболка с самолетом</t>
  </si>
  <si>
    <t>коврик в холодильник</t>
  </si>
  <si>
    <t>роналду</t>
  </si>
  <si>
    <t>moonshine .</t>
  </si>
  <si>
    <t>велюровый костюм для девочки</t>
  </si>
  <si>
    <t xml:space="preserve">качель </t>
  </si>
  <si>
    <t>lenor гранулы</t>
  </si>
  <si>
    <t>gorillaz</t>
  </si>
  <si>
    <t>рубашка накидка</t>
  </si>
  <si>
    <t>esstir</t>
  </si>
  <si>
    <t>сумка портфель</t>
  </si>
  <si>
    <t>плед 1,5 спальный</t>
  </si>
  <si>
    <t>pro plan для кошек сухой</t>
  </si>
  <si>
    <t>автомагнитола с usb</t>
  </si>
  <si>
    <t>костюм футболка и шорты</t>
  </si>
  <si>
    <t>картина мозаика</t>
  </si>
  <si>
    <t>зеленые джинсы</t>
  </si>
  <si>
    <t>горелка газовая высокой мощности</t>
  </si>
  <si>
    <t>видеокарта 1050 ti</t>
  </si>
  <si>
    <t>барни бисквит</t>
  </si>
  <si>
    <t>джинсовая женская куртка</t>
  </si>
  <si>
    <t>синяя кофта</t>
  </si>
  <si>
    <t>стринги купальник</t>
  </si>
  <si>
    <t>гроутент</t>
  </si>
  <si>
    <t>33700169</t>
  </si>
  <si>
    <t>акира</t>
  </si>
  <si>
    <t>вся в отца</t>
  </si>
  <si>
    <t>гель для душа детский для мальчиков</t>
  </si>
  <si>
    <t xml:space="preserve">парафин </t>
  </si>
  <si>
    <t>семена свеклы</t>
  </si>
  <si>
    <t>сумка женская кроссбоди</t>
  </si>
  <si>
    <t>спотифай постер</t>
  </si>
  <si>
    <t>шапки женские зима</t>
  </si>
  <si>
    <t>зеркало с подсветкой в ванную сенсорное</t>
  </si>
  <si>
    <t>люстра потолочная с лампочками</t>
  </si>
  <si>
    <t>чешки женские</t>
  </si>
  <si>
    <t>оттобре</t>
  </si>
  <si>
    <t>утяжелитель</t>
  </si>
  <si>
    <t>для шугаринга набор</t>
  </si>
  <si>
    <t>паллет для волос</t>
  </si>
  <si>
    <t>53557283</t>
  </si>
  <si>
    <t>ершик для унитаза подвесной</t>
  </si>
  <si>
    <t>нэнни 2</t>
  </si>
  <si>
    <t>тени матовые</t>
  </si>
  <si>
    <t>lechuza кашпо</t>
  </si>
  <si>
    <t>чехлы на iphone 11</t>
  </si>
  <si>
    <t>удобрения для комнатных растений</t>
  </si>
  <si>
    <t>дачный инвентарь</t>
  </si>
  <si>
    <t>колесики для велосипеда</t>
  </si>
  <si>
    <t>мужская косметика для ухода</t>
  </si>
  <si>
    <t>узбекистан</t>
  </si>
  <si>
    <t>кольцо для пилатеса</t>
  </si>
  <si>
    <t>чехол на realme c11 2021</t>
  </si>
  <si>
    <t>антенна для рации</t>
  </si>
  <si>
    <t>футболка с вырезом углом</t>
  </si>
  <si>
    <t>летнее платье мини</t>
  </si>
  <si>
    <t>футболка скриптонит</t>
  </si>
  <si>
    <t xml:space="preserve">двухъярусная кровать </t>
  </si>
  <si>
    <t>набор специй на подставке</t>
  </si>
  <si>
    <t>hobby world</t>
  </si>
  <si>
    <t>диета для похудения</t>
  </si>
  <si>
    <t xml:space="preserve">жевачка </t>
  </si>
  <si>
    <t>liu jo сумки</t>
  </si>
  <si>
    <t>сумки афина</t>
  </si>
  <si>
    <t>бокс для еды</t>
  </si>
  <si>
    <t>краска для волос wella</t>
  </si>
  <si>
    <t>наклейки интерьерные для женщин</t>
  </si>
  <si>
    <t>степпер тренажер мини</t>
  </si>
  <si>
    <t>капа спортивная</t>
  </si>
  <si>
    <t>rbg russian beauty guru</t>
  </si>
  <si>
    <t>постельное белье человек паук</t>
  </si>
  <si>
    <t>70902011</t>
  </si>
  <si>
    <t>православные украшения</t>
  </si>
  <si>
    <t>шелковая сорочка</t>
  </si>
  <si>
    <t>плита настольная</t>
  </si>
  <si>
    <t>удобрение для петуний</t>
  </si>
  <si>
    <t>ремешок для телефона</t>
  </si>
  <si>
    <t>crocs сандали</t>
  </si>
  <si>
    <t>кардиган без рукавов</t>
  </si>
  <si>
    <t>пвмд</t>
  </si>
  <si>
    <t>триммер на аккумуляторе</t>
  </si>
  <si>
    <t>полотенца одноразовые 45 90</t>
  </si>
  <si>
    <t>casio часы мужские кварцевые</t>
  </si>
  <si>
    <t>ювентус</t>
  </si>
  <si>
    <t>полка на стиральную машину</t>
  </si>
  <si>
    <t>леггинсы бесшовные</t>
  </si>
  <si>
    <t>животные фигурки</t>
  </si>
  <si>
    <t>подставка под системный блок</t>
  </si>
  <si>
    <t>nutrilon premium</t>
  </si>
  <si>
    <t>джинсовые брюки</t>
  </si>
  <si>
    <t>67003861</t>
  </si>
  <si>
    <t>кепка the north face</t>
  </si>
  <si>
    <t>ombra</t>
  </si>
  <si>
    <t>после бритья мужской</t>
  </si>
  <si>
    <t>мебельная фурнитура ручки</t>
  </si>
  <si>
    <t>15000963</t>
  </si>
  <si>
    <t>гоблин</t>
  </si>
  <si>
    <t>спортивный костюм мужской большие размеры</t>
  </si>
  <si>
    <t>женские макасы</t>
  </si>
  <si>
    <t>глория джинс купальники</t>
  </si>
  <si>
    <t>карнитин для похудения</t>
  </si>
  <si>
    <t>зуко юпи</t>
  </si>
  <si>
    <t>60721156</t>
  </si>
  <si>
    <t>фекальный насос с измельчителем</t>
  </si>
  <si>
    <t>чёрный пиджак</t>
  </si>
  <si>
    <t>solaray</t>
  </si>
  <si>
    <t>складной коврик</t>
  </si>
  <si>
    <t>очки твое</t>
  </si>
  <si>
    <t>мазь</t>
  </si>
  <si>
    <t>esse сумка</t>
  </si>
  <si>
    <t>набор сиропов для кофе</t>
  </si>
  <si>
    <t>чехол на самсунг а72</t>
  </si>
  <si>
    <t>топ на шнуровке</t>
  </si>
  <si>
    <t>чулки женские большие размеры</t>
  </si>
  <si>
    <t>мыло хвойное</t>
  </si>
  <si>
    <t>glock</t>
  </si>
  <si>
    <t>гетры женские спортивные</t>
  </si>
  <si>
    <t>футзалки детские на мальчика</t>
  </si>
  <si>
    <t>подаркин</t>
  </si>
  <si>
    <t>фишки картонные</t>
  </si>
  <si>
    <t>горелка для пайки</t>
  </si>
  <si>
    <t>зеркало настольное на ножке</t>
  </si>
  <si>
    <t>cd диск для записи</t>
  </si>
  <si>
    <t>дневник для мальчика школьный</t>
  </si>
  <si>
    <t>ice play</t>
  </si>
  <si>
    <t>электронный планшет для рисования волшебная доска</t>
  </si>
  <si>
    <t>батарейки cr2032</t>
  </si>
  <si>
    <t>крокодил гена</t>
  </si>
  <si>
    <t>манга евангелион</t>
  </si>
  <si>
    <t>холодильник автомобильный от прикуривателя</t>
  </si>
  <si>
    <t>подставка канцелярская для ручек</t>
  </si>
  <si>
    <t>шорты для гимнастики детские</t>
  </si>
  <si>
    <t>искусственная вагина</t>
  </si>
  <si>
    <t>табак кальян</t>
  </si>
  <si>
    <t>халат женский банный</t>
  </si>
  <si>
    <t xml:space="preserve">гель для наращивание ногтей </t>
  </si>
  <si>
    <t>силиконовый ремешок для часов</t>
  </si>
  <si>
    <t>33524991</t>
  </si>
  <si>
    <t xml:space="preserve">хна для волос </t>
  </si>
  <si>
    <t>фены для волос</t>
  </si>
  <si>
    <t>клеш джинсы</t>
  </si>
  <si>
    <t>ремешок для платья женский</t>
  </si>
  <si>
    <t>плед игрушка</t>
  </si>
  <si>
    <t>лига легенд</t>
  </si>
  <si>
    <t>кольца на машину свадебные</t>
  </si>
  <si>
    <t>оджи женская одежда</t>
  </si>
  <si>
    <t>парный кулон</t>
  </si>
  <si>
    <t>набор для девичника</t>
  </si>
  <si>
    <t>garnier бальзам</t>
  </si>
  <si>
    <t>рюкзак прозрачный</t>
  </si>
  <si>
    <t>гравер с насадками</t>
  </si>
  <si>
    <t>75123786</t>
  </si>
  <si>
    <t>сексуальный топ</t>
  </si>
  <si>
    <t>клош стекло</t>
  </si>
  <si>
    <t>газонокосилка ручная</t>
  </si>
  <si>
    <t>лосьон спрей для тела avon</t>
  </si>
  <si>
    <t>конфеты злаковые</t>
  </si>
  <si>
    <t>эмаль термостойкая</t>
  </si>
  <si>
    <t>батарейки аккумуляторные ааа</t>
  </si>
  <si>
    <t>10005712</t>
  </si>
  <si>
    <t>худи фиолетовое</t>
  </si>
  <si>
    <t>платье летнее женское прямое</t>
  </si>
  <si>
    <t>футболка с воротником мужские</t>
  </si>
  <si>
    <t>лего дракон</t>
  </si>
  <si>
    <t>21401242</t>
  </si>
  <si>
    <t xml:space="preserve">напальчники </t>
  </si>
  <si>
    <t>редис</t>
  </si>
  <si>
    <t>матрас для купания новорожденных</t>
  </si>
  <si>
    <t>плафоны</t>
  </si>
  <si>
    <t>набор детский</t>
  </si>
  <si>
    <t>стиральный порошок автомат 3 кг</t>
  </si>
  <si>
    <t>одежда для дома женщинам топы и футболки</t>
  </si>
  <si>
    <t>кардиганы женские длинные</t>
  </si>
  <si>
    <t>купальник высокие плавки</t>
  </si>
  <si>
    <t>удлинитель электрический 5 метров</t>
  </si>
  <si>
    <t>сабо летние женские</t>
  </si>
  <si>
    <t>кардиган белый вязаный</t>
  </si>
  <si>
    <t>детские умные часы</t>
  </si>
  <si>
    <t>браслет цепочка</t>
  </si>
  <si>
    <t>miracle</t>
  </si>
  <si>
    <t>фляга для воды спортивная</t>
  </si>
  <si>
    <t>фрезерный станок</t>
  </si>
  <si>
    <t>кроссовки для бега мужские адидас</t>
  </si>
  <si>
    <t>морозильник камера</t>
  </si>
  <si>
    <t>бунин рассказы</t>
  </si>
  <si>
    <t>база щенячьего патруля</t>
  </si>
  <si>
    <t>самсунг s20</t>
  </si>
  <si>
    <t>тонкие брюки</t>
  </si>
  <si>
    <t>женский плащ из хлопка</t>
  </si>
  <si>
    <t>сумка из ткани</t>
  </si>
  <si>
    <t>зеркало складное</t>
  </si>
  <si>
    <t>плавки женские черные купальные</t>
  </si>
  <si>
    <t xml:space="preserve">штаны для девочек </t>
  </si>
  <si>
    <t>донышко для сумки</t>
  </si>
  <si>
    <t>муассанит</t>
  </si>
  <si>
    <t>майка женская бельевая</t>
  </si>
  <si>
    <t>радуга кидс</t>
  </si>
  <si>
    <t>маленькие влажные салфетки</t>
  </si>
  <si>
    <t>сумка lv</t>
  </si>
  <si>
    <t>сумка на плечо для девочки</t>
  </si>
  <si>
    <t>38658147</t>
  </si>
  <si>
    <t>штаны в клеточку женские</t>
  </si>
  <si>
    <t>manic panic</t>
  </si>
  <si>
    <t>сетка на клетку для попугаев</t>
  </si>
  <si>
    <t>вальер</t>
  </si>
  <si>
    <t>жилетка детская на мальчика</t>
  </si>
  <si>
    <t>спинер с эффектами</t>
  </si>
  <si>
    <t>ушные палочки с ограничителем</t>
  </si>
  <si>
    <t>женские майки твое</t>
  </si>
  <si>
    <t>стекло для xiaomi redmi 8</t>
  </si>
  <si>
    <t>рюкзак мужской adidas</t>
  </si>
  <si>
    <t>секси белье</t>
  </si>
  <si>
    <t>женская шляпа</t>
  </si>
  <si>
    <t>красные босоножки</t>
  </si>
  <si>
    <t>джибицы</t>
  </si>
  <si>
    <t>пружины для батута</t>
  </si>
  <si>
    <t>pasabahce посуда и инвентарь</t>
  </si>
  <si>
    <t>флажок россии на палочке</t>
  </si>
  <si>
    <t>посудомоечная машина 8 комплектов</t>
  </si>
  <si>
    <t>модем роутер</t>
  </si>
  <si>
    <t>для</t>
  </si>
  <si>
    <t>бумага а2</t>
  </si>
  <si>
    <t>от хорошего к великому</t>
  </si>
  <si>
    <t>теплый пол с терморегулятором</t>
  </si>
  <si>
    <t>озокерит</t>
  </si>
  <si>
    <t>sebastian</t>
  </si>
  <si>
    <t>тени с блестками</t>
  </si>
  <si>
    <t>рубашка пляжная мужская с длинным рукавом</t>
  </si>
  <si>
    <t>антинакипин для стиральный машин</t>
  </si>
  <si>
    <t>чужой</t>
  </si>
  <si>
    <t xml:space="preserve">король воронов </t>
  </si>
  <si>
    <t>чай пакетированный 100 шт</t>
  </si>
  <si>
    <t>gtx 1660</t>
  </si>
  <si>
    <t>фотобутафория</t>
  </si>
  <si>
    <t>bocciolo</t>
  </si>
  <si>
    <t>стекло айфон 8</t>
  </si>
  <si>
    <t xml:space="preserve">рулонные шторы блэкаут </t>
  </si>
  <si>
    <t>игла для бисера</t>
  </si>
  <si>
    <t>конструктор знаток</t>
  </si>
  <si>
    <t>veet крем</t>
  </si>
  <si>
    <t>сухпай</t>
  </si>
  <si>
    <t>цветочные горшки в для кашпо</t>
  </si>
  <si>
    <t>градусник бесконтактный инфракрасный</t>
  </si>
  <si>
    <t>литературное чтение 3 класс</t>
  </si>
  <si>
    <t>книжки для малышей</t>
  </si>
  <si>
    <t>термобирки</t>
  </si>
  <si>
    <t>одежда для игрушек</t>
  </si>
  <si>
    <t>conte белье</t>
  </si>
  <si>
    <t>пневмозубило</t>
  </si>
  <si>
    <t>ротфронт</t>
  </si>
  <si>
    <t>тапенеры</t>
  </si>
  <si>
    <t>43647773</t>
  </si>
  <si>
    <t>решетка для мясорубки</t>
  </si>
  <si>
    <t xml:space="preserve">видеорегистратор зеркало </t>
  </si>
  <si>
    <t xml:space="preserve">сумка женская натуральная кожа </t>
  </si>
  <si>
    <t>манок на уток</t>
  </si>
  <si>
    <t>отражатель для смесителя</t>
  </si>
  <si>
    <t>бернович</t>
  </si>
  <si>
    <t>кофе в дрип пакетиках</t>
  </si>
  <si>
    <t>абайя женская</t>
  </si>
  <si>
    <t>спреи для тела</t>
  </si>
  <si>
    <t>свадебное платье женское длинное</t>
  </si>
  <si>
    <t>кукла чаки</t>
  </si>
  <si>
    <t>кукла холодное сердце</t>
  </si>
  <si>
    <t>рюкзак с принтом</t>
  </si>
  <si>
    <t>37108425</t>
  </si>
  <si>
    <t>заклепки строительные</t>
  </si>
  <si>
    <t>крышка стеклянная</t>
  </si>
  <si>
    <t>footwell</t>
  </si>
  <si>
    <t>мужские худи и толстовки</t>
  </si>
  <si>
    <t>джинсы calvin klein</t>
  </si>
  <si>
    <t>смешные трусы</t>
  </si>
  <si>
    <t>лампа закат atmosphere lamp</t>
  </si>
  <si>
    <t>костюм для массажа женский</t>
  </si>
  <si>
    <t>заточка цепи</t>
  </si>
  <si>
    <t>конверты для приглашений</t>
  </si>
  <si>
    <t>хозяйственное мыло стружка</t>
  </si>
  <si>
    <t>гелевые вкладыши в обувь</t>
  </si>
  <si>
    <t>платина</t>
  </si>
  <si>
    <t>стеллаж для ванной над стиральной машиной</t>
  </si>
  <si>
    <t>шампунь от себореи</t>
  </si>
  <si>
    <t>интимные товары</t>
  </si>
  <si>
    <t>артрогликан</t>
  </si>
  <si>
    <t>японский шампунь для волос</t>
  </si>
  <si>
    <t>xiaomi redmi note 10 смартфон</t>
  </si>
  <si>
    <t>оригинальные подарки женщине</t>
  </si>
  <si>
    <t>каучуковый браслет</t>
  </si>
  <si>
    <t>сушилка вертикальная</t>
  </si>
  <si>
    <t>аккумуляторы</t>
  </si>
  <si>
    <t>велосипед трёхколёсный</t>
  </si>
  <si>
    <t>тампоны котекс мини</t>
  </si>
  <si>
    <t xml:space="preserve">сс крем </t>
  </si>
  <si>
    <t>34590016</t>
  </si>
  <si>
    <t>лидкор</t>
  </si>
  <si>
    <t>купальник для загара</t>
  </si>
  <si>
    <t>бур для столбов</t>
  </si>
  <si>
    <t>поилки для кроликов</t>
  </si>
  <si>
    <t>редми 7а</t>
  </si>
  <si>
    <t>beauty collagen</t>
  </si>
  <si>
    <t>8207101</t>
  </si>
  <si>
    <t>грокаем алгоритмы</t>
  </si>
  <si>
    <t>ретро очки</t>
  </si>
  <si>
    <t>топ для девочки 152</t>
  </si>
  <si>
    <t>dreame d9</t>
  </si>
  <si>
    <t>сандалии со шнуровкой</t>
  </si>
  <si>
    <t>тушь maybelline lash sensational</t>
  </si>
  <si>
    <t>шорты для сна женские</t>
  </si>
  <si>
    <t>gloria jeans панама</t>
  </si>
  <si>
    <t>трусы шорты мужские</t>
  </si>
  <si>
    <t>шорты хаки</t>
  </si>
  <si>
    <t>челси обувь женские</t>
  </si>
  <si>
    <t>снежная королева платья</t>
  </si>
  <si>
    <t>blum</t>
  </si>
  <si>
    <t>мака перуанская капсулы</t>
  </si>
  <si>
    <t>иван чай крупнолистовой</t>
  </si>
  <si>
    <t>капкейки</t>
  </si>
  <si>
    <t>чехол на samsung а03 core</t>
  </si>
  <si>
    <t>серые спортивные штаны женские</t>
  </si>
  <si>
    <t>полка для книг детская напольная</t>
  </si>
  <si>
    <t>шалфей семена</t>
  </si>
  <si>
    <t>фонарики на аккумуляторе</t>
  </si>
  <si>
    <t>zara детский одежда</t>
  </si>
  <si>
    <t>сакура искусственная</t>
  </si>
  <si>
    <t>худи zxc</t>
  </si>
  <si>
    <t>челюсти игра</t>
  </si>
  <si>
    <t>футболка с микки маус детская</t>
  </si>
  <si>
    <t>пряжа ализе пуфи</t>
  </si>
  <si>
    <t>70903444</t>
  </si>
  <si>
    <t>этажерка в ванную комнату</t>
  </si>
  <si>
    <t>тройная плойка щипцы для волос</t>
  </si>
  <si>
    <t>gap кепка</t>
  </si>
  <si>
    <t xml:space="preserve">длинные носки </t>
  </si>
  <si>
    <t>путешествие алисы булычев</t>
  </si>
  <si>
    <t xml:space="preserve">16286507 </t>
  </si>
  <si>
    <t>гордина</t>
  </si>
  <si>
    <t>кисть для пудры профессиональная</t>
  </si>
  <si>
    <t xml:space="preserve">ванная </t>
  </si>
  <si>
    <t>baking soda</t>
  </si>
  <si>
    <t>каша фруто няня</t>
  </si>
  <si>
    <t xml:space="preserve">жилетка для мальчика </t>
  </si>
  <si>
    <t>платья свободного кроя</t>
  </si>
  <si>
    <t>платья в стиле бохо</t>
  </si>
  <si>
    <t xml:space="preserve">коллаген порошок </t>
  </si>
  <si>
    <t xml:space="preserve">алфавит </t>
  </si>
  <si>
    <t>органайзер для авто</t>
  </si>
  <si>
    <t>финифть</t>
  </si>
  <si>
    <t>стиральная машина lg 6 кг</t>
  </si>
  <si>
    <t>ровента щетка фен</t>
  </si>
  <si>
    <t>оджи шорты</t>
  </si>
  <si>
    <t>отмычки</t>
  </si>
  <si>
    <t>постельное белье 1.5 детское с резинкой</t>
  </si>
  <si>
    <t>ночь перед рождеством</t>
  </si>
  <si>
    <t>для удаления клещей</t>
  </si>
  <si>
    <t>фнаф книга</t>
  </si>
  <si>
    <t>деревянный автомат</t>
  </si>
  <si>
    <t>кольцо акацуки</t>
  </si>
  <si>
    <t>бодик</t>
  </si>
  <si>
    <t>шинель</t>
  </si>
  <si>
    <t>самосвал большой</t>
  </si>
  <si>
    <t>виртуальные очки для телефона</t>
  </si>
  <si>
    <t>зип худи твое</t>
  </si>
  <si>
    <t>бутылка для самогона</t>
  </si>
  <si>
    <t>кварц винил</t>
  </si>
  <si>
    <t>mertz</t>
  </si>
  <si>
    <t>weissgauff</t>
  </si>
  <si>
    <t>топ гель лак без липкого слоя</t>
  </si>
  <si>
    <t>кроксы женские ортопедические</t>
  </si>
  <si>
    <t>70900002</t>
  </si>
  <si>
    <t>чехол на гладильную доску 120</t>
  </si>
  <si>
    <t>белье женское бесшовное</t>
  </si>
  <si>
    <t>лего зомби</t>
  </si>
  <si>
    <t>33457492</t>
  </si>
  <si>
    <t>жвачка в тюбике</t>
  </si>
  <si>
    <t>стол на природу</t>
  </si>
  <si>
    <t>тренчик для часов</t>
  </si>
  <si>
    <t>гель персил автомат</t>
  </si>
  <si>
    <t>христоматия 3 класс</t>
  </si>
  <si>
    <t>redmi note 8t</t>
  </si>
  <si>
    <t>для ногтей гель-лак</t>
  </si>
  <si>
    <t>тюль льняная</t>
  </si>
  <si>
    <t>планетарный миксер для теста</t>
  </si>
  <si>
    <t>блюдце набор</t>
  </si>
  <si>
    <t>вилки столовые 6 шт</t>
  </si>
  <si>
    <t>повторюшка</t>
  </si>
  <si>
    <t>брезент водоотталкивающий</t>
  </si>
  <si>
    <t>гематит</t>
  </si>
  <si>
    <t>70620780</t>
  </si>
  <si>
    <t>купальники больших размеров раздельные женские</t>
  </si>
  <si>
    <t>открытая спина одежда</t>
  </si>
  <si>
    <t>хлебопечь panasonic</t>
  </si>
  <si>
    <t>bernovich тени</t>
  </si>
  <si>
    <t>от мышей в для грызунов</t>
  </si>
  <si>
    <t>от натирания обуви</t>
  </si>
  <si>
    <t>42111293</t>
  </si>
  <si>
    <t>подгузники pikool</t>
  </si>
  <si>
    <t>простынь 220х240 на резинке</t>
  </si>
  <si>
    <t>черный бюстгальтер</t>
  </si>
  <si>
    <t>рубашка мужская повседневная</t>
  </si>
  <si>
    <t xml:space="preserve">футболка длинная женская </t>
  </si>
  <si>
    <t>катетеры медицинские</t>
  </si>
  <si>
    <t>слюнявчик непромокаемый</t>
  </si>
  <si>
    <t>clan vi</t>
  </si>
  <si>
    <t>топы женские спортивные</t>
  </si>
  <si>
    <t>велосипед 24 дюйма для девочки</t>
  </si>
  <si>
    <t>29612243</t>
  </si>
  <si>
    <t>матрикс косметика</t>
  </si>
  <si>
    <t>перцовый баллончик шпага</t>
  </si>
  <si>
    <t>промокод</t>
  </si>
  <si>
    <t>масло для кутикулы профессиональное</t>
  </si>
  <si>
    <t>медела</t>
  </si>
  <si>
    <t>комплект мужской шорты и футболка</t>
  </si>
  <si>
    <t>73355364</t>
  </si>
  <si>
    <t>пистолет водяной игрушки</t>
  </si>
  <si>
    <t>для рисования набор художественный</t>
  </si>
  <si>
    <t>ключ для спиц велосипеда</t>
  </si>
  <si>
    <t>твоё футболка женская</t>
  </si>
  <si>
    <t>фильтр аквариумный</t>
  </si>
  <si>
    <t>ремешок на часы мужские</t>
  </si>
  <si>
    <t>28943560</t>
  </si>
  <si>
    <t>омега 3 1000 мг</t>
  </si>
  <si>
    <t>топ глянец</t>
  </si>
  <si>
    <t>молоко без лактозы</t>
  </si>
  <si>
    <t>игровая приставка sony playstation</t>
  </si>
  <si>
    <t>крючки для подхватов штор</t>
  </si>
  <si>
    <t>ночная маска</t>
  </si>
  <si>
    <t>кисть для подводки глаз</t>
  </si>
  <si>
    <t>база топ</t>
  </si>
  <si>
    <t>кольцо с бабочкой</t>
  </si>
  <si>
    <t>метан</t>
  </si>
  <si>
    <t>каталка полесье</t>
  </si>
  <si>
    <t>аквабитс бусины</t>
  </si>
  <si>
    <t>moschino toy 2</t>
  </si>
  <si>
    <t>мыть окна магнит</t>
  </si>
  <si>
    <t>подарок мальчику 6 лет</t>
  </si>
  <si>
    <t>шорты-юбка женские</t>
  </si>
  <si>
    <t>топы с чашками</t>
  </si>
  <si>
    <t>паяльная лампа</t>
  </si>
  <si>
    <t>my kiddo</t>
  </si>
  <si>
    <t>валенки мужские</t>
  </si>
  <si>
    <t>мыло амвей</t>
  </si>
  <si>
    <t>тапочки резиновые адидас</t>
  </si>
  <si>
    <t>серьга в пупок</t>
  </si>
  <si>
    <t>сыворотка витамин с</t>
  </si>
  <si>
    <t>домашние тапки женские</t>
  </si>
  <si>
    <t>la-lama</t>
  </si>
  <si>
    <t>горшок для цветов с поддоном</t>
  </si>
  <si>
    <t>поилка для хомяка</t>
  </si>
  <si>
    <t>андроид приставка</t>
  </si>
  <si>
    <t>помада макс фактор</t>
  </si>
  <si>
    <t>пенный ролл</t>
  </si>
  <si>
    <t xml:space="preserve">наушники jbl </t>
  </si>
  <si>
    <t xml:space="preserve">флешки </t>
  </si>
  <si>
    <t>комнатный термометр</t>
  </si>
  <si>
    <t>брюки мужские на резинке</t>
  </si>
  <si>
    <t>альбом для новорожденного мальчика</t>
  </si>
  <si>
    <t xml:space="preserve">детское постельное </t>
  </si>
  <si>
    <t>кольца с камнями</t>
  </si>
  <si>
    <t>водонагреватель накопительный 30 литров</t>
  </si>
  <si>
    <t>болер</t>
  </si>
  <si>
    <t xml:space="preserve">love republic платье </t>
  </si>
  <si>
    <t>глория смэл</t>
  </si>
  <si>
    <t>кроссы для девочек</t>
  </si>
  <si>
    <t>горшок для цветка большой</t>
  </si>
  <si>
    <t>нож туристический не складной</t>
  </si>
  <si>
    <t>целлюлита против</t>
  </si>
  <si>
    <t xml:space="preserve">платье с воротником </t>
  </si>
  <si>
    <t>столик для кальяна</t>
  </si>
  <si>
    <t>лямки для спорта</t>
  </si>
  <si>
    <t>напольная лампа</t>
  </si>
  <si>
    <t>электрокоса</t>
  </si>
  <si>
    <t>минеральный грунт</t>
  </si>
  <si>
    <t>ежевика</t>
  </si>
  <si>
    <t>толстовка для собак мелких пород</t>
  </si>
  <si>
    <t>redmi 7a чехол</t>
  </si>
  <si>
    <t>46831518</t>
  </si>
  <si>
    <t>утенок лалафанфан</t>
  </si>
  <si>
    <t>силиконовые формы для мыла 3д</t>
  </si>
  <si>
    <t>rituals</t>
  </si>
  <si>
    <t>золотая цепь женская</t>
  </si>
  <si>
    <t>матрас на диван 140х200</t>
  </si>
  <si>
    <t>44887178</t>
  </si>
  <si>
    <t>платье твое одежда</t>
  </si>
  <si>
    <t>шторы blackout</t>
  </si>
  <si>
    <t>durex invisible</t>
  </si>
  <si>
    <t>бумага для упаковки подарков</t>
  </si>
  <si>
    <t>пион древовидный</t>
  </si>
  <si>
    <t>статуэтка кошка</t>
  </si>
  <si>
    <t>женское платье футляр</t>
  </si>
  <si>
    <t>украли сахар</t>
  </si>
  <si>
    <t>ночные этюды</t>
  </si>
  <si>
    <t>кроксы на платформе</t>
  </si>
  <si>
    <t>летний душ переносной</t>
  </si>
  <si>
    <t>шлепки детские для девочек</t>
  </si>
  <si>
    <t>вешалка дерево</t>
  </si>
  <si>
    <t>кепка мужская nike</t>
  </si>
  <si>
    <t>лапы</t>
  </si>
  <si>
    <t>пряники щенячий патруль</t>
  </si>
  <si>
    <t>роблокс игрушки</t>
  </si>
  <si>
    <t>сетка стрейч</t>
  </si>
  <si>
    <t>щипчики для маникюра</t>
  </si>
  <si>
    <t>чимодан</t>
  </si>
  <si>
    <t>трусы аниме</t>
  </si>
  <si>
    <t>вакуумно волновой</t>
  </si>
  <si>
    <t>зарядное устройство для аккумулятора автомобиля</t>
  </si>
  <si>
    <t xml:space="preserve">женский кошелёк </t>
  </si>
  <si>
    <t>пластиковые стаканчики</t>
  </si>
  <si>
    <t>панировка</t>
  </si>
  <si>
    <t>хаус одежда</t>
  </si>
  <si>
    <t>чехол на редми нот 8 про</t>
  </si>
  <si>
    <t>лазерный принтер оргтехника</t>
  </si>
  <si>
    <t>honor наушники беспроводные</t>
  </si>
  <si>
    <t>наушники с шумоподавлением</t>
  </si>
  <si>
    <t>изголовье кровати</t>
  </si>
  <si>
    <t>воспитание и развитие ребенка</t>
  </si>
  <si>
    <t>емкости из полимеров</t>
  </si>
  <si>
    <t>бортики в кроватку для новорожденных комплект</t>
  </si>
  <si>
    <t>кровать 140</t>
  </si>
  <si>
    <t>бесцветная пудра</t>
  </si>
  <si>
    <t>крючек-вешалка</t>
  </si>
  <si>
    <t>губки хозяйственные</t>
  </si>
  <si>
    <t>пульт для ворот и шлагбаумов</t>
  </si>
  <si>
    <t>блютуз в автомобиль</t>
  </si>
  <si>
    <t>pepero</t>
  </si>
  <si>
    <t>колонка xiaomi</t>
  </si>
  <si>
    <t>fossil</t>
  </si>
  <si>
    <t>цельнозерновые макароны</t>
  </si>
  <si>
    <t>ремешок для часов самсунг watch</t>
  </si>
  <si>
    <t>oysho пижама</t>
  </si>
  <si>
    <t>брелки любимому мужу</t>
  </si>
  <si>
    <t>проза бродячих псов том</t>
  </si>
  <si>
    <t>гидролат лаванды</t>
  </si>
  <si>
    <t>кулинарный инвентарь</t>
  </si>
  <si>
    <t>28501410</t>
  </si>
  <si>
    <t>гирлянды уличная</t>
  </si>
  <si>
    <t>платье на свальбу</t>
  </si>
  <si>
    <t>расскраски</t>
  </si>
  <si>
    <t>велсон</t>
  </si>
  <si>
    <t>подставка для телевизора</t>
  </si>
  <si>
    <t>ellami</t>
  </si>
  <si>
    <t>джеггинсы мужские</t>
  </si>
  <si>
    <t>обложка на удостоверение мвд</t>
  </si>
  <si>
    <t>футболка на молнии</t>
  </si>
  <si>
    <t>свадебная фата</t>
  </si>
  <si>
    <t>чеснок семена</t>
  </si>
  <si>
    <t>простынь евро сатин</t>
  </si>
  <si>
    <t>fest</t>
  </si>
  <si>
    <t>для депиляции набор</t>
  </si>
  <si>
    <t>панели пвх в ванну</t>
  </si>
  <si>
    <t xml:space="preserve">футболка белая оверсайз </t>
  </si>
  <si>
    <t>набор подарочных коробок</t>
  </si>
  <si>
    <t>carave</t>
  </si>
  <si>
    <t>швабра виледа</t>
  </si>
  <si>
    <t>комбинация длинная</t>
  </si>
  <si>
    <t xml:space="preserve">термонаклейки </t>
  </si>
  <si>
    <t>dry dry classic</t>
  </si>
  <si>
    <t>джемпер для мальчика с длинным рукавом</t>
  </si>
  <si>
    <t>пневмо инструмент</t>
  </si>
  <si>
    <t>расческа для стрижки волос</t>
  </si>
  <si>
    <t>кольцо бижутерное</t>
  </si>
  <si>
    <t>крем алоэ</t>
  </si>
  <si>
    <t>ручной массажер</t>
  </si>
  <si>
    <t xml:space="preserve">кроссовки женские найк </t>
  </si>
  <si>
    <t>дробовик игрушка</t>
  </si>
  <si>
    <t>белевская пастила без добавления сахара</t>
  </si>
  <si>
    <t>бельгийский молочный шоколад</t>
  </si>
  <si>
    <t>bts карточки</t>
  </si>
  <si>
    <t>скраб для лица от черных точек</t>
  </si>
  <si>
    <t>гель для стирки белья сорти</t>
  </si>
  <si>
    <t>selofan лето</t>
  </si>
  <si>
    <t>фольга для мелирования</t>
  </si>
  <si>
    <t>кроссовки nike мужские для бега</t>
  </si>
  <si>
    <t>блуза укороченная</t>
  </si>
  <si>
    <t>huawei watch fit ремешок</t>
  </si>
  <si>
    <t>аквафор а6</t>
  </si>
  <si>
    <t>cinta bali</t>
  </si>
  <si>
    <t>полотенце на голову</t>
  </si>
  <si>
    <t xml:space="preserve">жевательная резинка </t>
  </si>
  <si>
    <t>туалетное ведро</t>
  </si>
  <si>
    <t>холофайбер наполнитель</t>
  </si>
  <si>
    <t>велосипедки мужские черного цвета</t>
  </si>
  <si>
    <t>26299102</t>
  </si>
  <si>
    <t>12005135</t>
  </si>
  <si>
    <t>сережка на хрящ уха</t>
  </si>
  <si>
    <t>платье для танцев</t>
  </si>
  <si>
    <t>лонгслив найк</t>
  </si>
  <si>
    <t>горчица дижонская</t>
  </si>
  <si>
    <t>велосипедный замок кодовый</t>
  </si>
  <si>
    <t>глина пищевая кусковая</t>
  </si>
  <si>
    <t xml:space="preserve">шнурки белые </t>
  </si>
  <si>
    <t>ascalini</t>
  </si>
  <si>
    <t>чехол для паспорта кожа</t>
  </si>
  <si>
    <t>ручка для крышки кастрюли</t>
  </si>
  <si>
    <t>кроссовки мужские летние 41</t>
  </si>
  <si>
    <t>платье на молнии спереди</t>
  </si>
  <si>
    <t>кепка лего</t>
  </si>
  <si>
    <t>костюм спортивный для мальчиков</t>
  </si>
  <si>
    <t xml:space="preserve">usb </t>
  </si>
  <si>
    <t>одноразовые стаканчики для кофе</t>
  </si>
  <si>
    <t>атласные платья</t>
  </si>
  <si>
    <t>подвеска луна</t>
  </si>
  <si>
    <t>тапочки для моря женские</t>
  </si>
  <si>
    <t>тархун</t>
  </si>
  <si>
    <t>сквиши набор</t>
  </si>
  <si>
    <t>eveline тоник</t>
  </si>
  <si>
    <t>лупа для телефона</t>
  </si>
  <si>
    <t>protokeratin</t>
  </si>
  <si>
    <t>трекинговые кроссовки</t>
  </si>
  <si>
    <t>чехол для аирподс про</t>
  </si>
  <si>
    <t>наволочки 50×70</t>
  </si>
  <si>
    <t>шнурки силиконовые для обуви</t>
  </si>
  <si>
    <t>greenideal</t>
  </si>
  <si>
    <t>eukanuba для кошек</t>
  </si>
  <si>
    <t>крем парафин для ног</t>
  </si>
  <si>
    <t>тактические часы</t>
  </si>
  <si>
    <t>брюки джоггеры для мальчиков</t>
  </si>
  <si>
    <t xml:space="preserve">стекло на айфон 11 </t>
  </si>
  <si>
    <t>бананы джинсы</t>
  </si>
  <si>
    <t>багажный бокс на крышу</t>
  </si>
  <si>
    <t>масло растительное подсолнечное масло</t>
  </si>
  <si>
    <t>органайзер для резинок</t>
  </si>
  <si>
    <t>осветляющий порошок</t>
  </si>
  <si>
    <t>все для дня рождения</t>
  </si>
  <si>
    <t xml:space="preserve">подгузник </t>
  </si>
  <si>
    <t>полотенца турция</t>
  </si>
  <si>
    <t>48886177</t>
  </si>
  <si>
    <t>антенна для телевизора с усилителем</t>
  </si>
  <si>
    <t>водопад</t>
  </si>
  <si>
    <t>гельминтал</t>
  </si>
  <si>
    <t>ошо дзен таро</t>
  </si>
  <si>
    <t xml:space="preserve">женский костюм с шортами </t>
  </si>
  <si>
    <t>artex гель</t>
  </si>
  <si>
    <t>венок для волос</t>
  </si>
  <si>
    <t>блеск увеличивающий для губ</t>
  </si>
  <si>
    <t>обувницы в прихожую</t>
  </si>
  <si>
    <t>средство от комаров раптор</t>
  </si>
  <si>
    <t>пароотпариватель</t>
  </si>
  <si>
    <t>губки для посуды эко</t>
  </si>
  <si>
    <t>для лошадей</t>
  </si>
  <si>
    <t>куртка косуха женская</t>
  </si>
  <si>
    <t>ветровка на флисе женская</t>
  </si>
  <si>
    <t>червовый том</t>
  </si>
  <si>
    <t>белые брюки клеш</t>
  </si>
  <si>
    <t xml:space="preserve">безсульфатный шампунь </t>
  </si>
  <si>
    <t>кресло педикюрное для салона</t>
  </si>
  <si>
    <t>wero-moda</t>
  </si>
  <si>
    <t xml:space="preserve">сумочка детская </t>
  </si>
  <si>
    <t>касса букв</t>
  </si>
  <si>
    <t>зонт пляжный тент</t>
  </si>
  <si>
    <t>joma top flex</t>
  </si>
  <si>
    <t>набор флаконов</t>
  </si>
  <si>
    <t>джинсовая куртка с принтом</t>
  </si>
  <si>
    <t>кашпо садовое</t>
  </si>
  <si>
    <t>zarif</t>
  </si>
  <si>
    <t>духи женские сладкие стойкие</t>
  </si>
  <si>
    <t>шляпа от солнца</t>
  </si>
  <si>
    <t>бейджик для школьника</t>
  </si>
  <si>
    <t>фоторюкзак</t>
  </si>
  <si>
    <t>блузка женская с длинным рукавом</t>
  </si>
  <si>
    <t>энчентималс</t>
  </si>
  <si>
    <t>пепе джинс лондон женские</t>
  </si>
  <si>
    <t>новопассит</t>
  </si>
  <si>
    <t>трафареты для стрелок</t>
  </si>
  <si>
    <t>антисептики кожные</t>
  </si>
  <si>
    <t>донный клапан для раковины</t>
  </si>
  <si>
    <t>69563482</t>
  </si>
  <si>
    <t>летние платья и сарафаны женские</t>
  </si>
  <si>
    <t>костюм на флисе для мальчика</t>
  </si>
  <si>
    <t>еда для похудения набор</t>
  </si>
  <si>
    <t>kattana</t>
  </si>
  <si>
    <t>хелмидж платье</t>
  </si>
  <si>
    <t>купальник с закрытыми плечами</t>
  </si>
  <si>
    <t>махровая простынь 1.5 спальная</t>
  </si>
  <si>
    <t>для тату</t>
  </si>
  <si>
    <t>кондиционер в гранулах</t>
  </si>
  <si>
    <t>гимнастка</t>
  </si>
  <si>
    <t>очки женские прозрачные</t>
  </si>
  <si>
    <t>сверло по керамике</t>
  </si>
  <si>
    <t>airpods чехол на беспроводные наушники</t>
  </si>
  <si>
    <t>юбка женская летняя лен</t>
  </si>
  <si>
    <t>платья в цветочек</t>
  </si>
  <si>
    <t xml:space="preserve">3д ручка </t>
  </si>
  <si>
    <t>змея украшение</t>
  </si>
  <si>
    <t>эпоксидная смола для заливки столешниц</t>
  </si>
  <si>
    <t>34380204</t>
  </si>
  <si>
    <t>подарок девочке на 3 года</t>
  </si>
  <si>
    <t xml:space="preserve">кофта адидас </t>
  </si>
  <si>
    <t xml:space="preserve">туфли летние </t>
  </si>
  <si>
    <t>пижама гарри поттер</t>
  </si>
  <si>
    <t xml:space="preserve">деревянные игрушки </t>
  </si>
  <si>
    <t>nechaev</t>
  </si>
  <si>
    <t>lovetex.store</t>
  </si>
  <si>
    <t xml:space="preserve">чехол на хонор 50 </t>
  </si>
  <si>
    <t>медиатр</t>
  </si>
  <si>
    <t>чехол геншин</t>
  </si>
  <si>
    <t>pupa bb cream</t>
  </si>
  <si>
    <t>гель мужской для душа</t>
  </si>
  <si>
    <t>лада ваз</t>
  </si>
  <si>
    <t>43065950</t>
  </si>
  <si>
    <t>сушеный чеснок приправа</t>
  </si>
  <si>
    <t>настенная полочка</t>
  </si>
  <si>
    <t>система 4 для волос</t>
  </si>
  <si>
    <t>стакан для зубных щеток настенный</t>
  </si>
  <si>
    <t>открытые туфли на каблуке</t>
  </si>
  <si>
    <t>твин пикс</t>
  </si>
  <si>
    <t>альбом для фотографий магнитный</t>
  </si>
  <si>
    <t>летняя обувь детская</t>
  </si>
  <si>
    <t>седло для велосипеда мягкое</t>
  </si>
  <si>
    <t>кофе в стиках</t>
  </si>
  <si>
    <t>туфли замшевые женские</t>
  </si>
  <si>
    <t>вязаные сумки</t>
  </si>
  <si>
    <t>бамбук растение</t>
  </si>
  <si>
    <t>корм для кошек monge</t>
  </si>
  <si>
    <t>лифчик детский</t>
  </si>
  <si>
    <t>mario badescu</t>
  </si>
  <si>
    <t>сандали детские для девочки</t>
  </si>
  <si>
    <t>для кормящих</t>
  </si>
  <si>
    <t>базовая одежда</t>
  </si>
  <si>
    <t>мятные конфеты</t>
  </si>
  <si>
    <t>мягкая игрушка утка в очках</t>
  </si>
  <si>
    <t>матрас 100х200</t>
  </si>
  <si>
    <t xml:space="preserve">палетки теней </t>
  </si>
  <si>
    <t>телефон nokia</t>
  </si>
  <si>
    <t>набор автомобильных ключей</t>
  </si>
  <si>
    <t>набор для творчества рисование</t>
  </si>
  <si>
    <t>брелок бмв</t>
  </si>
  <si>
    <t>сахарная пудра кондитерская</t>
  </si>
  <si>
    <t>сумочка мужская на пояс</t>
  </si>
  <si>
    <t>бмв аксессуары</t>
  </si>
  <si>
    <t>raspberry pi</t>
  </si>
  <si>
    <t>ремешок apple watch</t>
  </si>
  <si>
    <t>карнавальные костюмы для детей</t>
  </si>
  <si>
    <t>семена расторопши</t>
  </si>
  <si>
    <t>78519337</t>
  </si>
  <si>
    <t>лекарства и бады</t>
  </si>
  <si>
    <t>маленький холодильник</t>
  </si>
  <si>
    <t>костюм атлас</t>
  </si>
  <si>
    <t>корзина для белья складная</t>
  </si>
  <si>
    <t>травка для кошек</t>
  </si>
  <si>
    <t>meelo meelo</t>
  </si>
  <si>
    <t>рыболовные товары катушки</t>
  </si>
  <si>
    <t>руль на трюковой самокат</t>
  </si>
  <si>
    <t>aqua</t>
  </si>
  <si>
    <t>ванильная паста</t>
  </si>
  <si>
    <t>летние капри женские</t>
  </si>
  <si>
    <t>карандаш для бровей niceeyes</t>
  </si>
  <si>
    <t>женская шапка</t>
  </si>
  <si>
    <t>aravia гель</t>
  </si>
  <si>
    <t xml:space="preserve">виски </t>
  </si>
  <si>
    <t>cetaphil для умывания</t>
  </si>
  <si>
    <t>фруто няня кашки</t>
  </si>
  <si>
    <t xml:space="preserve">дембель </t>
  </si>
  <si>
    <t>гаммарус</t>
  </si>
  <si>
    <t>юбки джинсы</t>
  </si>
  <si>
    <t>полотенце 30х50</t>
  </si>
  <si>
    <t>джинсы с разрезом внизу</t>
  </si>
  <si>
    <t>beaba посуда</t>
  </si>
  <si>
    <t>бронте</t>
  </si>
  <si>
    <t>купальник с чашкой слитный</t>
  </si>
  <si>
    <t>levi’s</t>
  </si>
  <si>
    <t>кофта для девочки с капюшоном</t>
  </si>
  <si>
    <t>файл</t>
  </si>
  <si>
    <t>подставка под зубочистки</t>
  </si>
  <si>
    <t>комплект топ и трусы</t>
  </si>
  <si>
    <t>kappa одежда женская</t>
  </si>
  <si>
    <t>шампунь витэкс</t>
  </si>
  <si>
    <t>для бритья мужской гель</t>
  </si>
  <si>
    <t>шумоизоляция автомобиля набор</t>
  </si>
  <si>
    <t>senso</t>
  </si>
  <si>
    <t>tomas munz сумки</t>
  </si>
  <si>
    <t>78563380</t>
  </si>
  <si>
    <t xml:space="preserve">перцовый балончик </t>
  </si>
  <si>
    <t>snickers</t>
  </si>
  <si>
    <t>копилка с цифрами</t>
  </si>
  <si>
    <t>скрипка 4/4</t>
  </si>
  <si>
    <t>лактоферрин</t>
  </si>
  <si>
    <t>брус</t>
  </si>
  <si>
    <t>набор для слепков ручек и ножек</t>
  </si>
  <si>
    <t>разделочные доски на подставке</t>
  </si>
  <si>
    <t>ведосипед</t>
  </si>
  <si>
    <t>скатерь на кухонный стол</t>
  </si>
  <si>
    <t>proedit</t>
  </si>
  <si>
    <t>кофе молотый продукты</t>
  </si>
  <si>
    <t>gap мужской одежда</t>
  </si>
  <si>
    <t>шампунь оттеночный</t>
  </si>
  <si>
    <t>свадьбаопт</t>
  </si>
  <si>
    <t>заяц алило</t>
  </si>
  <si>
    <t>спортивные костюмы для женщин</t>
  </si>
  <si>
    <t>ак</t>
  </si>
  <si>
    <t>простынь 1.5 спальная хлопок</t>
  </si>
  <si>
    <t>миски для грызунов</t>
  </si>
  <si>
    <t>найди отличия</t>
  </si>
  <si>
    <t>дезодорант ops</t>
  </si>
  <si>
    <t>соленая карамель для кофе</t>
  </si>
  <si>
    <t>трусы женские хлопок набор слипы</t>
  </si>
  <si>
    <t>мартини напиток</t>
  </si>
  <si>
    <t>выхлопная система</t>
  </si>
  <si>
    <t>маленькое зеркало</t>
  </si>
  <si>
    <t>гимнастическая резинка</t>
  </si>
  <si>
    <t xml:space="preserve">брюки для девочек </t>
  </si>
  <si>
    <t>фотоловушки</t>
  </si>
  <si>
    <t>корректирующие белье женское</t>
  </si>
  <si>
    <t>bessky</t>
  </si>
  <si>
    <t>запчасти на машину</t>
  </si>
  <si>
    <t>enjoin обувь женский</t>
  </si>
  <si>
    <t>anastasiz</t>
  </si>
  <si>
    <t>люминофор</t>
  </si>
  <si>
    <t>интерьерное покрытие 3</t>
  </si>
  <si>
    <t>таро небо и земля</t>
  </si>
  <si>
    <t>кроссовки для мальчиков текстиль</t>
  </si>
  <si>
    <t>перчатка для кошек</t>
  </si>
  <si>
    <t>термос маленький</t>
  </si>
  <si>
    <t>78239024</t>
  </si>
  <si>
    <t>наушники bloody</t>
  </si>
  <si>
    <t>кроксы медицинская обувь</t>
  </si>
  <si>
    <t>serebro база</t>
  </si>
  <si>
    <t>tommy jeans женский</t>
  </si>
  <si>
    <t>план рассадки на свадьбу</t>
  </si>
  <si>
    <t>жилет летний</t>
  </si>
  <si>
    <t>измельчитель механический</t>
  </si>
  <si>
    <t>51482321</t>
  </si>
  <si>
    <t>collagen leaftogo</t>
  </si>
  <si>
    <t>кроссовки теннис</t>
  </si>
  <si>
    <t>горшок для цветов керамика</t>
  </si>
  <si>
    <t>корм для котят влажный</t>
  </si>
  <si>
    <t>брюки в клетку женские оверсайз</t>
  </si>
  <si>
    <t>29926873</t>
  </si>
  <si>
    <t>очки мужские прозрачные</t>
  </si>
  <si>
    <t>альбом для монет и банкнот</t>
  </si>
  <si>
    <t>фунчоза бобовая</t>
  </si>
  <si>
    <t>микроволновка печь встраиваемая</t>
  </si>
  <si>
    <t>fiore гель лак</t>
  </si>
  <si>
    <t>тумба прикроватная подвесная</t>
  </si>
  <si>
    <t>для хранения одежды чехол</t>
  </si>
  <si>
    <t>болгарки</t>
  </si>
  <si>
    <t>сыворотка от выпадения волос</t>
  </si>
  <si>
    <t>портативное зарядное устройство для телефона</t>
  </si>
  <si>
    <t>иголки для швейной машинки</t>
  </si>
  <si>
    <t>пп сладости</t>
  </si>
  <si>
    <t>matrix color sync</t>
  </si>
  <si>
    <t>держатель для пряжи</t>
  </si>
  <si>
    <t>l'oreal шампунь</t>
  </si>
  <si>
    <t>лезвия gillette mach3 turbo</t>
  </si>
  <si>
    <t>овод</t>
  </si>
  <si>
    <t>декор для фото</t>
  </si>
  <si>
    <t>салфетки влажные для новорожденных</t>
  </si>
  <si>
    <t>носки женские набор хлопок белые</t>
  </si>
  <si>
    <t>салфетка из джута</t>
  </si>
  <si>
    <t>dshe</t>
  </si>
  <si>
    <t>сахар кусковой</t>
  </si>
  <si>
    <t>боро плюс 50 мл</t>
  </si>
  <si>
    <t>толстовка оверсайз женская</t>
  </si>
  <si>
    <t>флягодержатель для велосипеда</t>
  </si>
  <si>
    <t>kaaral шампунь</t>
  </si>
  <si>
    <t>самоклеющаяся пленка для мебели белая</t>
  </si>
  <si>
    <t>15755098</t>
  </si>
  <si>
    <t>ушм болгарка аккумуляторная</t>
  </si>
  <si>
    <t>alpi</t>
  </si>
  <si>
    <t>jam</t>
  </si>
  <si>
    <t>подставка для губки для посуды</t>
  </si>
  <si>
    <t>станки джилет</t>
  </si>
  <si>
    <t>кесе рукавица</t>
  </si>
  <si>
    <t>летние женские кроссовки натуральные</t>
  </si>
  <si>
    <t>чехол для айфона x</t>
  </si>
  <si>
    <t>комбинезон твое</t>
  </si>
  <si>
    <t>состав для кератинового выпрямления</t>
  </si>
  <si>
    <t>штаны белые женские</t>
  </si>
  <si>
    <t>studex</t>
  </si>
  <si>
    <t>тарелка для подачи блюд</t>
  </si>
  <si>
    <t>bioaqua кушон</t>
  </si>
  <si>
    <t>подушка круглая</t>
  </si>
  <si>
    <t>koton топ</t>
  </si>
  <si>
    <t>галстук для мальчика</t>
  </si>
  <si>
    <t>женские футболки турция</t>
  </si>
  <si>
    <t>пугало</t>
  </si>
  <si>
    <t>игрушки динозавры</t>
  </si>
  <si>
    <t xml:space="preserve">футболка с вырезом </t>
  </si>
  <si>
    <t>песочные игрушки</t>
  </si>
  <si>
    <t>бассейны надувной</t>
  </si>
  <si>
    <t>кисти для рисования акрилом</t>
  </si>
  <si>
    <t>летний костюм для беременных</t>
  </si>
  <si>
    <t>молоко для кофе</t>
  </si>
  <si>
    <t>34660186</t>
  </si>
  <si>
    <t>уф смола</t>
  </si>
  <si>
    <t>плитка для потолка</t>
  </si>
  <si>
    <t>lash</t>
  </si>
  <si>
    <t>платье с чашечками</t>
  </si>
  <si>
    <t>для наращивания ногтей товары</t>
  </si>
  <si>
    <t>детские резинки</t>
  </si>
  <si>
    <t>наклейки на стекло</t>
  </si>
  <si>
    <t>одеяло 1.5 спальное лебяжий пух</t>
  </si>
  <si>
    <t>brazilian кератин</t>
  </si>
  <si>
    <t>selective professional краска</t>
  </si>
  <si>
    <t>изгородь декоративная</t>
  </si>
  <si>
    <t>трусы clever</t>
  </si>
  <si>
    <t>точечный светильник для натяжного потолка</t>
  </si>
  <si>
    <t>стельки для обуви детские</t>
  </si>
  <si>
    <t>vga кабель</t>
  </si>
  <si>
    <t>ламели для жалюзи</t>
  </si>
  <si>
    <t>b7000</t>
  </si>
  <si>
    <t>стул туалет для пожилых</t>
  </si>
  <si>
    <t>кухонные принадлежности из силикона</t>
  </si>
  <si>
    <t>импровизация тнт</t>
  </si>
  <si>
    <t>брошь из серебра 925 пробы</t>
  </si>
  <si>
    <t>планшеты на android</t>
  </si>
  <si>
    <t>крушка</t>
  </si>
  <si>
    <t>bcaa 2-1-1</t>
  </si>
  <si>
    <t>декор на день рождения</t>
  </si>
  <si>
    <t>баночки для зелья</t>
  </si>
  <si>
    <t>раскраска антистресс для взрослых</t>
  </si>
  <si>
    <t>mattel</t>
  </si>
  <si>
    <t>габилен</t>
  </si>
  <si>
    <t>цветные бокалы</t>
  </si>
  <si>
    <t>мышка в сыре</t>
  </si>
  <si>
    <t>ph метры</t>
  </si>
  <si>
    <t>стакан для пива</t>
  </si>
  <si>
    <t>жилетка для мальчика весна</t>
  </si>
  <si>
    <t>сумка вязанная</t>
  </si>
  <si>
    <t>стол рабочий белый</t>
  </si>
  <si>
    <t>порошок стиральный германия</t>
  </si>
  <si>
    <t>мыло 5 л</t>
  </si>
  <si>
    <t>бейджик пластик</t>
  </si>
  <si>
    <t>nike для бега</t>
  </si>
  <si>
    <t>sun energy</t>
  </si>
  <si>
    <t>масло горчичное нерафинированное</t>
  </si>
  <si>
    <t>mfsmebel</t>
  </si>
  <si>
    <t>fila для мальчиков</t>
  </si>
  <si>
    <t>коврик барный</t>
  </si>
  <si>
    <t>28698593</t>
  </si>
  <si>
    <t>alona</t>
  </si>
  <si>
    <t>клайра</t>
  </si>
  <si>
    <t>gloria jeans свитшот</t>
  </si>
  <si>
    <t>средство от комаров и клещей</t>
  </si>
  <si>
    <t>утюг детский со светом и звуком</t>
  </si>
  <si>
    <t>генеролон для роста волос</t>
  </si>
  <si>
    <t>столы обеденные</t>
  </si>
  <si>
    <t>бокалы чашки</t>
  </si>
  <si>
    <t>ароматизатор для самогона</t>
  </si>
  <si>
    <t>обувь марко</t>
  </si>
  <si>
    <t>рубашка женская приталенная</t>
  </si>
  <si>
    <t>медиагель</t>
  </si>
  <si>
    <t>фрутис шампунь</t>
  </si>
  <si>
    <t>детская горка для катания</t>
  </si>
  <si>
    <t>дождевик на прогулочную коляску</t>
  </si>
  <si>
    <t>73357272</t>
  </si>
  <si>
    <t>33021149</t>
  </si>
  <si>
    <t>кеды dior</t>
  </si>
  <si>
    <t>питер пен книга</t>
  </si>
  <si>
    <t>calete обувь</t>
  </si>
  <si>
    <t>джинсовка черная мужская</t>
  </si>
  <si>
    <t>сумочка клатч</t>
  </si>
  <si>
    <t>блестки для тела спрей</t>
  </si>
  <si>
    <t>foo foo</t>
  </si>
  <si>
    <t>трусы спортивные женские</t>
  </si>
  <si>
    <t>футболки для мужчин оверсайз</t>
  </si>
  <si>
    <t>деревянные пазлы для взрослых</t>
  </si>
  <si>
    <t>сусло</t>
  </si>
  <si>
    <t>дрип тип 510</t>
  </si>
  <si>
    <t>дача и сад мебель</t>
  </si>
  <si>
    <t>штора на магнитах сетка</t>
  </si>
  <si>
    <t>босоножки желтые женские</t>
  </si>
  <si>
    <t>наборы для творчества для детей</t>
  </si>
  <si>
    <t>magsafe iphone 12</t>
  </si>
  <si>
    <t>корейские тени</t>
  </si>
  <si>
    <t>корзинки для хранения в ванную</t>
  </si>
  <si>
    <t>колонки для автомобиля</t>
  </si>
  <si>
    <t>комбинезон для малыша зимний</t>
  </si>
  <si>
    <t>rusultras мужской</t>
  </si>
  <si>
    <t xml:space="preserve">экшен камера </t>
  </si>
  <si>
    <t>для раковины сетка</t>
  </si>
  <si>
    <t>марина прохорова</t>
  </si>
  <si>
    <t>бейзболка</t>
  </si>
  <si>
    <t>белый стол</t>
  </si>
  <si>
    <t>ps4 игровая консоль и игра</t>
  </si>
  <si>
    <t>игровая мышка для компьютера</t>
  </si>
  <si>
    <t>каролина</t>
  </si>
  <si>
    <t>feimailis</t>
  </si>
  <si>
    <t>обыкновенное чудо</t>
  </si>
  <si>
    <t xml:space="preserve">голая правда </t>
  </si>
  <si>
    <t>лего амонг ас</t>
  </si>
  <si>
    <t>штаны на девочку</t>
  </si>
  <si>
    <t>коробки картонные с крышкой</t>
  </si>
  <si>
    <t>чуни мужские</t>
  </si>
  <si>
    <t>потолочная люстра</t>
  </si>
  <si>
    <t>onitsuka tiger gsm</t>
  </si>
  <si>
    <t>одежда для художественной гимнастики</t>
  </si>
  <si>
    <t>мясорубки для кухни</t>
  </si>
  <si>
    <t>железная дорога детская</t>
  </si>
  <si>
    <t>чехол на самсунг а5</t>
  </si>
  <si>
    <t>пустышка 0</t>
  </si>
  <si>
    <t>обувь алла пугачева</t>
  </si>
  <si>
    <t>набор носки мужские хлопок</t>
  </si>
  <si>
    <t>женские бриджи летние белые</t>
  </si>
  <si>
    <t>свадебный комплект нижнего белья</t>
  </si>
  <si>
    <t>тент на бассейн каркасный 366</t>
  </si>
  <si>
    <t>a passion play</t>
  </si>
  <si>
    <t>клетки для грызунов</t>
  </si>
  <si>
    <t>егор летов</t>
  </si>
  <si>
    <t>74527856</t>
  </si>
  <si>
    <t>стельки кожаные мужские</t>
  </si>
  <si>
    <t>единоборства</t>
  </si>
  <si>
    <t>мама и малыш</t>
  </si>
  <si>
    <t>прозрачное платье женское</t>
  </si>
  <si>
    <t>куртка love republic</t>
  </si>
  <si>
    <t>кеды мужские текстиль</t>
  </si>
  <si>
    <t>костюмы 18+</t>
  </si>
  <si>
    <t>для полных</t>
  </si>
  <si>
    <t>подставка под ноги офисная</t>
  </si>
  <si>
    <t>cabaret vivienne sabo</t>
  </si>
  <si>
    <t>термос для горячего</t>
  </si>
  <si>
    <t>guess сумка рюкзак</t>
  </si>
  <si>
    <t>столовые приборы из нержавеющей стали</t>
  </si>
  <si>
    <t>широкие шорты женские</t>
  </si>
  <si>
    <t>адаптер блютуз</t>
  </si>
  <si>
    <t>бады для мужчин</t>
  </si>
  <si>
    <t>ветрячок</t>
  </si>
  <si>
    <t>светодиодные лампочки e14</t>
  </si>
  <si>
    <t>шорты беговые</t>
  </si>
  <si>
    <t>кофта женская теплая</t>
  </si>
  <si>
    <t>dsd</t>
  </si>
  <si>
    <t>брюки розовые женские</t>
  </si>
  <si>
    <t>карт</t>
  </si>
  <si>
    <t>чёрная толстовка</t>
  </si>
  <si>
    <t>пудра для бейкинга</t>
  </si>
  <si>
    <t>доктор</t>
  </si>
  <si>
    <t>ручки синие</t>
  </si>
  <si>
    <t>хаяо миядзаки</t>
  </si>
  <si>
    <t>стилус для ipad</t>
  </si>
  <si>
    <t>оладница</t>
  </si>
  <si>
    <t>щампунь</t>
  </si>
  <si>
    <t>радар детектор сигнатурный</t>
  </si>
  <si>
    <t>констлер</t>
  </si>
  <si>
    <t>женская домашняя одежда</t>
  </si>
  <si>
    <t>сальник</t>
  </si>
  <si>
    <t>цитрат магния 400 мг</t>
  </si>
  <si>
    <t>46271249</t>
  </si>
  <si>
    <t>ремешок для apple watch 40</t>
  </si>
  <si>
    <t>жилет утепленный для мальчика</t>
  </si>
  <si>
    <t>светильник с датчиком движения от сети</t>
  </si>
  <si>
    <t>стеклоподъемник ваз</t>
  </si>
  <si>
    <t xml:space="preserve">насос для бассейна </t>
  </si>
  <si>
    <t xml:space="preserve">белый шоколад </t>
  </si>
  <si>
    <t>счеты деревянные</t>
  </si>
  <si>
    <t>умный выключатель</t>
  </si>
  <si>
    <t>костюм спортивный женский на молнии</t>
  </si>
  <si>
    <t>белые мужские кроссовки</t>
  </si>
  <si>
    <t>штаны kappa спортивные мужские</t>
  </si>
  <si>
    <t>mish mish</t>
  </si>
  <si>
    <t>карты таро уэйта классические</t>
  </si>
  <si>
    <t>крестик детский</t>
  </si>
  <si>
    <t>мужская футболка с надписями большой размер</t>
  </si>
  <si>
    <t>разделочная доска стеклянная</t>
  </si>
  <si>
    <t>44304164</t>
  </si>
  <si>
    <t>накидка на угловой диван</t>
  </si>
  <si>
    <t>полог брезент тент</t>
  </si>
  <si>
    <t>компот детский фрутоняня</t>
  </si>
  <si>
    <t>платье из льна с шелком итальянское</t>
  </si>
  <si>
    <t>защитное стекло samsung a52</t>
  </si>
  <si>
    <t>ванночки детские</t>
  </si>
  <si>
    <t>ritex</t>
  </si>
  <si>
    <t>жидкость для рук</t>
  </si>
  <si>
    <t>handmade</t>
  </si>
  <si>
    <t>перчатки вечерние</t>
  </si>
  <si>
    <t>гарри поттер палочка</t>
  </si>
  <si>
    <t>nyx тональный крем</t>
  </si>
  <si>
    <t>масло для секса</t>
  </si>
  <si>
    <t>метательный нож</t>
  </si>
  <si>
    <t xml:space="preserve">шлепа </t>
  </si>
  <si>
    <t>комплект летний</t>
  </si>
  <si>
    <t>платье холодное сердце</t>
  </si>
  <si>
    <t>костюм индейца</t>
  </si>
  <si>
    <t>босоножки женская</t>
  </si>
  <si>
    <t>playstation 4 slim</t>
  </si>
  <si>
    <t>монопучковая зубная щетка детская</t>
  </si>
  <si>
    <t>polar часы</t>
  </si>
  <si>
    <t>льняное масло в капсулах</t>
  </si>
  <si>
    <t xml:space="preserve">кокос </t>
  </si>
  <si>
    <t>бандана на голову детская</t>
  </si>
  <si>
    <t>пиджак для девочки</t>
  </si>
  <si>
    <t>складная миска</t>
  </si>
  <si>
    <t>асиксы</t>
  </si>
  <si>
    <t>preciosa бисер</t>
  </si>
  <si>
    <t>ручка черная</t>
  </si>
  <si>
    <t>открытые кроссовки</t>
  </si>
  <si>
    <t>багажник на крышу</t>
  </si>
  <si>
    <t>металло искатель</t>
  </si>
  <si>
    <t>набор полотенец банных</t>
  </si>
  <si>
    <t xml:space="preserve">зеркало настольное </t>
  </si>
  <si>
    <t>гель runail</t>
  </si>
  <si>
    <t>электро колесо на велосипед</t>
  </si>
  <si>
    <t>рикки тикки тави</t>
  </si>
  <si>
    <t>кровать двухместная</t>
  </si>
  <si>
    <t>юбка а силуэта миди</t>
  </si>
  <si>
    <t>сублиматы</t>
  </si>
  <si>
    <t>спирулина для похудения</t>
  </si>
  <si>
    <t>криминальное чтиво</t>
  </si>
  <si>
    <t>кружка из нержавеющей стали</t>
  </si>
  <si>
    <t>товары для взрослых 18</t>
  </si>
  <si>
    <t>кроссовки женские чёрные</t>
  </si>
  <si>
    <t>кеды на толстой подошве</t>
  </si>
  <si>
    <t>стиральный порошок для белого белья</t>
  </si>
  <si>
    <t>пюре чернослив детское питание</t>
  </si>
  <si>
    <t>оттеночный</t>
  </si>
  <si>
    <t>sotnikov brand</t>
  </si>
  <si>
    <t>чехол для iphone 11 pro</t>
  </si>
  <si>
    <t>набор для брекетов</t>
  </si>
  <si>
    <t>incity блузка</t>
  </si>
  <si>
    <t>обувь каприз</t>
  </si>
  <si>
    <t>тюли для гостиной</t>
  </si>
  <si>
    <t>джинсы женские для высоких</t>
  </si>
  <si>
    <t>грунт акриловый</t>
  </si>
  <si>
    <t>нарядное платье миди</t>
  </si>
  <si>
    <t>домашняя футболка</t>
  </si>
  <si>
    <t>schogetten</t>
  </si>
  <si>
    <t>ножи из cs go</t>
  </si>
  <si>
    <t>кепка для новорожденных</t>
  </si>
  <si>
    <t>коврик круглый</t>
  </si>
  <si>
    <t>светильник бра</t>
  </si>
  <si>
    <t>средство от храпа</t>
  </si>
  <si>
    <t>эротическое женское белье</t>
  </si>
  <si>
    <t>катушка карповая</t>
  </si>
  <si>
    <t>сушка для обуви ультрафиолетовая</t>
  </si>
  <si>
    <t>линдгрен астрид</t>
  </si>
  <si>
    <t>ошейник с адресником</t>
  </si>
  <si>
    <t xml:space="preserve">reima </t>
  </si>
  <si>
    <t>контурные карты</t>
  </si>
  <si>
    <t>сиденье для качели</t>
  </si>
  <si>
    <t>пеленка кокон на липучках</t>
  </si>
  <si>
    <t>обучающие карточки</t>
  </si>
  <si>
    <t>костюм для тренировок</t>
  </si>
  <si>
    <t>костюм женский летний с брюками льняной</t>
  </si>
  <si>
    <t>конь с розовой гривой</t>
  </si>
  <si>
    <t>пирсинг языка</t>
  </si>
  <si>
    <t>басик девочка</t>
  </si>
  <si>
    <t>трусы brawl stars</t>
  </si>
  <si>
    <t>тент универсальный с люверсами</t>
  </si>
  <si>
    <t>плотные шторы в спальню</t>
  </si>
  <si>
    <t>пульт для телевизора samsung smart tv</t>
  </si>
  <si>
    <t>мармелад в коробке</t>
  </si>
  <si>
    <t>белые блузы и рубашки</t>
  </si>
  <si>
    <t>тушь цветная</t>
  </si>
  <si>
    <t>витафон</t>
  </si>
  <si>
    <t>пума футболка</t>
  </si>
  <si>
    <t>женские трусы стринги</t>
  </si>
  <si>
    <t>demetr</t>
  </si>
  <si>
    <t>трусы с эффектом push-up</t>
  </si>
  <si>
    <t>комплект футболка и велосипедки</t>
  </si>
  <si>
    <t>от пота ног</t>
  </si>
  <si>
    <t xml:space="preserve">пушкин </t>
  </si>
  <si>
    <t>perfect mousse краска для волос</t>
  </si>
  <si>
    <t>миникондиционер</t>
  </si>
  <si>
    <t>мара вульф</t>
  </si>
  <si>
    <t>туфли зеленые</t>
  </si>
  <si>
    <t>77005839</t>
  </si>
  <si>
    <t>пляжная обувь детская</t>
  </si>
  <si>
    <t>beelab</t>
  </si>
  <si>
    <t>шезлонг для пляжа</t>
  </si>
  <si>
    <t>киокушинкай</t>
  </si>
  <si>
    <t>дымоход</t>
  </si>
  <si>
    <t>velle</t>
  </si>
  <si>
    <t>sony playstation</t>
  </si>
  <si>
    <t>курятник</t>
  </si>
  <si>
    <t>подушка аниме в полный рост</t>
  </si>
  <si>
    <t>дорога автомобильная</t>
  </si>
  <si>
    <t>настойка для самогона виски</t>
  </si>
  <si>
    <t>вкусномама</t>
  </si>
  <si>
    <t>босоножки женские зеленые</t>
  </si>
  <si>
    <t>выдумщики</t>
  </si>
  <si>
    <t>кофта женская вязаная на пуговицах</t>
  </si>
  <si>
    <t>мерить давление</t>
  </si>
  <si>
    <t xml:space="preserve">сумка чёрная </t>
  </si>
  <si>
    <t>олений рог</t>
  </si>
  <si>
    <t>эстрожель</t>
  </si>
  <si>
    <t>77340922</t>
  </si>
  <si>
    <t>интим товар для взрослый</t>
  </si>
  <si>
    <t>трусы женские в рубчик</t>
  </si>
  <si>
    <t>самоклеющаяся бумага а4</t>
  </si>
  <si>
    <t>сумка детская для девочек</t>
  </si>
  <si>
    <t>футболка сектор газа</t>
  </si>
  <si>
    <t>smile</t>
  </si>
  <si>
    <t>брелок автомобильный</t>
  </si>
  <si>
    <t>трусы мальчикам боксеры</t>
  </si>
  <si>
    <t>платье беларусь нарядное</t>
  </si>
  <si>
    <t>пластырь послеоперационный</t>
  </si>
  <si>
    <t>жилет детский для мальчика утепленный</t>
  </si>
  <si>
    <t>сетка для беседки</t>
  </si>
  <si>
    <t>собака робот игрушки</t>
  </si>
  <si>
    <t>57794836</t>
  </si>
  <si>
    <t xml:space="preserve">оверлок </t>
  </si>
  <si>
    <t>кристиан диор</t>
  </si>
  <si>
    <t xml:space="preserve">ашки </t>
  </si>
  <si>
    <t xml:space="preserve">pod </t>
  </si>
  <si>
    <t>наперник 70х70</t>
  </si>
  <si>
    <t>71074786</t>
  </si>
  <si>
    <t>махровые носки детские</t>
  </si>
  <si>
    <t>кукла на шарнирах</t>
  </si>
  <si>
    <t>набор чая подарочный</t>
  </si>
  <si>
    <t>16405080</t>
  </si>
  <si>
    <t xml:space="preserve">кунжут </t>
  </si>
  <si>
    <t>джинсы клеш от бедра с высокой посадкой</t>
  </si>
  <si>
    <t>дезодорант женский гелевый</t>
  </si>
  <si>
    <t>63743062</t>
  </si>
  <si>
    <t>норковый жир</t>
  </si>
  <si>
    <t>пляжная туника для мальчика</t>
  </si>
  <si>
    <t>falke</t>
  </si>
  <si>
    <t>70689129</t>
  </si>
  <si>
    <t>princess essex estel</t>
  </si>
  <si>
    <t>трусы твое для женщин</t>
  </si>
  <si>
    <t>fors</t>
  </si>
  <si>
    <t>духи рени женские</t>
  </si>
  <si>
    <t>москитная сетка рулон</t>
  </si>
  <si>
    <t xml:space="preserve">чайная пара </t>
  </si>
  <si>
    <t>болт мебельный</t>
  </si>
  <si>
    <t>gropp одежда</t>
  </si>
  <si>
    <t>shine systems автохимия</t>
  </si>
  <si>
    <t>водяная помпа</t>
  </si>
  <si>
    <t>антиперспирант женский rexona</t>
  </si>
  <si>
    <t>часы настенные механизм</t>
  </si>
  <si>
    <t>корсет для осанки детский</t>
  </si>
  <si>
    <t>джинсовой платье</t>
  </si>
  <si>
    <t>органайзер для ручек и карандашей</t>
  </si>
  <si>
    <t>самогоноварение аксессуары</t>
  </si>
  <si>
    <t>сортер по цветам</t>
  </si>
  <si>
    <t>куртка камуфляжная мужская</t>
  </si>
  <si>
    <t>диваны мебель диваны и кресла</t>
  </si>
  <si>
    <t>kuoma зима</t>
  </si>
  <si>
    <t>платье на работу</t>
  </si>
  <si>
    <t>sr626sw</t>
  </si>
  <si>
    <t>зеркало косметическое с увеличением</t>
  </si>
  <si>
    <t>чехол на самсунг а03</t>
  </si>
  <si>
    <t>джинсы женские клёш</t>
  </si>
  <si>
    <t>combasket</t>
  </si>
  <si>
    <t>приколы для мужчин</t>
  </si>
  <si>
    <t>ободок черный</t>
  </si>
  <si>
    <t>andis</t>
  </si>
  <si>
    <t>маркеры акриловые</t>
  </si>
  <si>
    <t>вежливые люди</t>
  </si>
  <si>
    <t>осб плита</t>
  </si>
  <si>
    <t>10012615</t>
  </si>
  <si>
    <t>курить</t>
  </si>
  <si>
    <t>скворечник для птиц деревянный</t>
  </si>
  <si>
    <t>трусы с утяжкой</t>
  </si>
  <si>
    <t>25669278</t>
  </si>
  <si>
    <t>шампунь олин для окрашенных волос</t>
  </si>
  <si>
    <t>белка</t>
  </si>
  <si>
    <t>струбцина столярная</t>
  </si>
  <si>
    <t>набор ручек красивых</t>
  </si>
  <si>
    <t>кеды adidas мужские кожаные</t>
  </si>
  <si>
    <t>кукла для девочки пупс</t>
  </si>
  <si>
    <t>шалфей сушеный</t>
  </si>
  <si>
    <t>вакуумно волновой стимулятор</t>
  </si>
  <si>
    <t>стекло на камеру iphone</t>
  </si>
  <si>
    <t xml:space="preserve">savage </t>
  </si>
  <si>
    <t>колготки с вырезом</t>
  </si>
  <si>
    <t>юбка школьная для девочки черная</t>
  </si>
  <si>
    <t>пробаланс для котят</t>
  </si>
  <si>
    <t>27610979</t>
  </si>
  <si>
    <t>зеркала для мотоцикла</t>
  </si>
  <si>
    <t>84930999</t>
  </si>
  <si>
    <t>плёнка тонировочная</t>
  </si>
  <si>
    <t>samsung часы</t>
  </si>
  <si>
    <t>пюре кролик</t>
  </si>
  <si>
    <t>снежная королева верхняя одежда куртка</t>
  </si>
  <si>
    <t>коламбия</t>
  </si>
  <si>
    <t>osram</t>
  </si>
  <si>
    <t>тушь luxury</t>
  </si>
  <si>
    <t>реставратор пластика</t>
  </si>
  <si>
    <t>чехол на iphone 11 противоударный</t>
  </si>
  <si>
    <t>лошадь качалка</t>
  </si>
  <si>
    <t>purox гель</t>
  </si>
  <si>
    <t>nike air jordan 1</t>
  </si>
  <si>
    <t>nike pro</t>
  </si>
  <si>
    <t>платья женские вечерние больших</t>
  </si>
  <si>
    <t>формы для декоративного камня</t>
  </si>
  <si>
    <t>коробки для упаковки вещей</t>
  </si>
  <si>
    <t>пыльник больших размеров</t>
  </si>
  <si>
    <t>одежда для животных собак</t>
  </si>
  <si>
    <t>шлепанцы для мальчика</t>
  </si>
  <si>
    <t>салфетки ловулар</t>
  </si>
  <si>
    <t>шлёпки детские</t>
  </si>
  <si>
    <t xml:space="preserve">бесшовные трусы </t>
  </si>
  <si>
    <t>покрышка для велосипеда 20 дюймов</t>
  </si>
  <si>
    <t>бейсболка пума</t>
  </si>
  <si>
    <t>кадильница</t>
  </si>
  <si>
    <t>inki для ногтей</t>
  </si>
  <si>
    <t>uv гель</t>
  </si>
  <si>
    <t>теннисные ракетки</t>
  </si>
  <si>
    <t>лента триколор</t>
  </si>
  <si>
    <t>санацин</t>
  </si>
  <si>
    <t>бальзам для волос белорусский</t>
  </si>
  <si>
    <t>слипоны белые</t>
  </si>
  <si>
    <t>тушь для ресниц макс фактор</t>
  </si>
  <si>
    <t>детские вещи костюмы</t>
  </si>
  <si>
    <t>платье лето пляж</t>
  </si>
  <si>
    <t>антивозрастной крем</t>
  </si>
  <si>
    <t>водонагреватель для бассейна intex</t>
  </si>
  <si>
    <t>диван трансформер</t>
  </si>
  <si>
    <t>шапка зимняя женская вязанная</t>
  </si>
  <si>
    <t>вязаная сумка ручная работа</t>
  </si>
  <si>
    <t>солнцезащитный крем levrana</t>
  </si>
  <si>
    <t>соус heinz</t>
  </si>
  <si>
    <t>umidigi</t>
  </si>
  <si>
    <t>арсенал</t>
  </si>
  <si>
    <t>чехол для сигнализации star-line</t>
  </si>
  <si>
    <t>tesla</t>
  </si>
  <si>
    <t>парник на подоконник</t>
  </si>
  <si>
    <t>принцесса на горошине</t>
  </si>
  <si>
    <t>пва</t>
  </si>
  <si>
    <t>ведро для шампанского</t>
  </si>
  <si>
    <t>полотенце крестнице</t>
  </si>
  <si>
    <t>потолочный вентилятор</t>
  </si>
  <si>
    <t>туалетная бумага рулон</t>
  </si>
  <si>
    <t>постельное белье 1.5 сатин люкс</t>
  </si>
  <si>
    <t>гло система нагревания</t>
  </si>
  <si>
    <t>zebra</t>
  </si>
  <si>
    <t>qiwy</t>
  </si>
  <si>
    <t>21691840</t>
  </si>
  <si>
    <t>eva mosaic для губ</t>
  </si>
  <si>
    <t>купальник раздельный детский</t>
  </si>
  <si>
    <t>игрушечная собака</t>
  </si>
  <si>
    <t>полка обувная</t>
  </si>
  <si>
    <t>сладости без сахара и глютена</t>
  </si>
  <si>
    <t>туфли серебристые женские на шпильке</t>
  </si>
  <si>
    <t>мерч мания</t>
  </si>
  <si>
    <t>eminem</t>
  </si>
  <si>
    <t>шлёпки для девочек</t>
  </si>
  <si>
    <t>belkosmex</t>
  </si>
  <si>
    <t xml:space="preserve">листата </t>
  </si>
  <si>
    <t>джумка</t>
  </si>
  <si>
    <t>кепка мужская найк</t>
  </si>
  <si>
    <t>альбом на кольцах</t>
  </si>
  <si>
    <t>щипцы для сахара</t>
  </si>
  <si>
    <t>семеновская пряжа</t>
  </si>
  <si>
    <t>корм для кошек жидкий</t>
  </si>
  <si>
    <t>кроссовки salomon</t>
  </si>
  <si>
    <t>куртка женская весна 2022</t>
  </si>
  <si>
    <t>детские развивающие игры для детей</t>
  </si>
  <si>
    <t>серьги кольца бижутерия</t>
  </si>
  <si>
    <t>палаццо брюки</t>
  </si>
  <si>
    <t>podarki-v-mode</t>
  </si>
  <si>
    <t>майкрафт лего</t>
  </si>
  <si>
    <t>харизма</t>
  </si>
  <si>
    <t>платье джинсовое длинное</t>
  </si>
  <si>
    <t>пневматический автомат</t>
  </si>
  <si>
    <t>4stories</t>
  </si>
  <si>
    <t>термоноски мужские</t>
  </si>
  <si>
    <t>top model</t>
  </si>
  <si>
    <t>носки денские</t>
  </si>
  <si>
    <t>мяч для большого тенниса</t>
  </si>
  <si>
    <t>замки на шкафы от детей</t>
  </si>
  <si>
    <t>для роллов набор</t>
  </si>
  <si>
    <t>папка выпускная квалификационная</t>
  </si>
  <si>
    <t>юбка кожа экокожа</t>
  </si>
  <si>
    <t>футболка бравл</t>
  </si>
  <si>
    <t>кроватки</t>
  </si>
  <si>
    <t>hello beauty</t>
  </si>
  <si>
    <t>брюки спортивные для мальчика</t>
  </si>
  <si>
    <t>клей для ногтей и типс клей с кисточкой</t>
  </si>
  <si>
    <t>beaphar для кошек</t>
  </si>
  <si>
    <t>терафлю</t>
  </si>
  <si>
    <t>оппо смартфон</t>
  </si>
  <si>
    <t>пищевая глина</t>
  </si>
  <si>
    <t>мармеладки детские</t>
  </si>
  <si>
    <t>краска для обуви из замши</t>
  </si>
  <si>
    <t>сыворотка levrana для лица</t>
  </si>
  <si>
    <t>орешки со сгущенкой</t>
  </si>
  <si>
    <t>укрепитель для ногтей гель лак</t>
  </si>
  <si>
    <t>дезодарант мужской</t>
  </si>
  <si>
    <t>фосфоглив</t>
  </si>
  <si>
    <t>рукава фонарики</t>
  </si>
  <si>
    <t xml:space="preserve">пастель </t>
  </si>
  <si>
    <t>женские шорты для купания</t>
  </si>
  <si>
    <t>краска профессиональная для волос</t>
  </si>
  <si>
    <t>ткань шитье</t>
  </si>
  <si>
    <t>футболки для мужчин аниме</t>
  </si>
  <si>
    <t>юбка из эко кожи</t>
  </si>
  <si>
    <t>стекло honor 10 lite</t>
  </si>
  <si>
    <t>сладкие наборы</t>
  </si>
  <si>
    <t>твоизначки</t>
  </si>
  <si>
    <t>труборез</t>
  </si>
  <si>
    <t>раздельный купальник с высокими плавками</t>
  </si>
  <si>
    <t>корзина для овощей</t>
  </si>
  <si>
    <t>clasna верхняя женская одежда</t>
  </si>
  <si>
    <t>тушь sky high</t>
  </si>
  <si>
    <t>домашнее платье женское длинное</t>
  </si>
  <si>
    <t>шляпки женские</t>
  </si>
  <si>
    <t>nuk поильник</t>
  </si>
  <si>
    <t>сумка рюкзак женская натуральная кожа</t>
  </si>
  <si>
    <t>76719981</t>
  </si>
  <si>
    <t>пояс утягивающий бесшовный</t>
  </si>
  <si>
    <t>костюм спортивный детский для девочки стиляга</t>
  </si>
  <si>
    <t>вышивка крестом наборы panna</t>
  </si>
  <si>
    <t xml:space="preserve">йо йо </t>
  </si>
  <si>
    <t>таз складной 24 л</t>
  </si>
  <si>
    <t>москитные сетки белого цвета</t>
  </si>
  <si>
    <t>спортивные майки и топы женские</t>
  </si>
  <si>
    <t>типсы для лака</t>
  </si>
  <si>
    <t>обой</t>
  </si>
  <si>
    <t xml:space="preserve">mango женское </t>
  </si>
  <si>
    <t>jully bee</t>
  </si>
  <si>
    <t>стекло iphone 7 plus</t>
  </si>
  <si>
    <t>обд сканер 327</t>
  </si>
  <si>
    <t>frozen</t>
  </si>
  <si>
    <t>baomiks</t>
  </si>
  <si>
    <t>платье на вечеринку</t>
  </si>
  <si>
    <t>подвотка</t>
  </si>
  <si>
    <t>подвеска кулон серебряные</t>
  </si>
  <si>
    <t>лак для волос taft</t>
  </si>
  <si>
    <t>68037696</t>
  </si>
  <si>
    <t>плавки мужские купальные</t>
  </si>
  <si>
    <t>компрессионные носки</t>
  </si>
  <si>
    <t>сбер приставка</t>
  </si>
  <si>
    <t>покрывало 120х200</t>
  </si>
  <si>
    <t>85724348</t>
  </si>
  <si>
    <t>дезодорант женский фа</t>
  </si>
  <si>
    <t>красители</t>
  </si>
  <si>
    <t xml:space="preserve">скамейка </t>
  </si>
  <si>
    <t>платья для полных</t>
  </si>
  <si>
    <t>grl pwr очки</t>
  </si>
  <si>
    <t>средство от пигментных пятен на лице</t>
  </si>
  <si>
    <t>super food</t>
  </si>
  <si>
    <t>цепь велосипедная 7 скоростей</t>
  </si>
  <si>
    <t>лактозар</t>
  </si>
  <si>
    <t>aussie бальзам</t>
  </si>
  <si>
    <t>белые джоггеры женские</t>
  </si>
  <si>
    <t>майн либе</t>
  </si>
  <si>
    <t>jojo аниме</t>
  </si>
  <si>
    <t>прозрачные бретельки</t>
  </si>
  <si>
    <t>полка соты</t>
  </si>
  <si>
    <t>платье шифоновое женское черное</t>
  </si>
  <si>
    <t>купальник большого размера</t>
  </si>
  <si>
    <t>футболка gucci</t>
  </si>
  <si>
    <t xml:space="preserve">для мужчин </t>
  </si>
  <si>
    <t>дверной глазок</t>
  </si>
  <si>
    <t>куртка женская кожаная</t>
  </si>
  <si>
    <t>suake</t>
  </si>
  <si>
    <t>врата штейна</t>
  </si>
  <si>
    <t>защита от детей на окно</t>
  </si>
  <si>
    <t xml:space="preserve">флорариум </t>
  </si>
  <si>
    <t>зеркала ванную комнату</t>
  </si>
  <si>
    <t>вольер для кошек</t>
  </si>
  <si>
    <t>pop tubes</t>
  </si>
  <si>
    <t>цветок искусственный</t>
  </si>
  <si>
    <t xml:space="preserve">ролик </t>
  </si>
  <si>
    <t>чехол для наушников airpods pro</t>
  </si>
  <si>
    <t xml:space="preserve">файлы </t>
  </si>
  <si>
    <t>упаковочная пленка пузырчатая</t>
  </si>
  <si>
    <t>маска для поврежденных волос</t>
  </si>
  <si>
    <t xml:space="preserve">машина на пульте управления </t>
  </si>
  <si>
    <t>mi box s</t>
  </si>
  <si>
    <t>корзина для фруктов металл</t>
  </si>
  <si>
    <t>туфли женские на толстом каблуке</t>
  </si>
  <si>
    <t>колонизаторы</t>
  </si>
  <si>
    <t>брюки подростковые</t>
  </si>
  <si>
    <t>68198423</t>
  </si>
  <si>
    <t>гиппенрейтер</t>
  </si>
  <si>
    <t xml:space="preserve">средство для снятия макияжа </t>
  </si>
  <si>
    <t>наклейки на ножки стульев</t>
  </si>
  <si>
    <t>75167940</t>
  </si>
  <si>
    <t>проектор игрушка</t>
  </si>
  <si>
    <t>гуджитсу набор</t>
  </si>
  <si>
    <t>сумка шоппер с карманом</t>
  </si>
  <si>
    <t>бумажная гирлянда</t>
  </si>
  <si>
    <t>подушка пуховая</t>
  </si>
  <si>
    <t>популин</t>
  </si>
  <si>
    <t>брюки утепленные для мальчика</t>
  </si>
  <si>
    <t>рубашкаженская</t>
  </si>
  <si>
    <t>картофелерезка</t>
  </si>
  <si>
    <t>выдавливать прыщи</t>
  </si>
  <si>
    <t xml:space="preserve">zara джинсы </t>
  </si>
  <si>
    <t xml:space="preserve">лото </t>
  </si>
  <si>
    <t>мезотерапия для лица</t>
  </si>
  <si>
    <t>65663457</t>
  </si>
  <si>
    <t xml:space="preserve">консилер для лица </t>
  </si>
  <si>
    <t>классические брюки мужские</t>
  </si>
  <si>
    <t>wagon wheels</t>
  </si>
  <si>
    <t>алесио неска обувь женская</t>
  </si>
  <si>
    <t>повязка для новорожденных</t>
  </si>
  <si>
    <t>коллаж с фотографиями</t>
  </si>
  <si>
    <t>сорбифер</t>
  </si>
  <si>
    <t>art fact тоник</t>
  </si>
  <si>
    <t>серебрянная цепь мужская</t>
  </si>
  <si>
    <t>топ и штаны</t>
  </si>
  <si>
    <t>кормушка фидерная</t>
  </si>
  <si>
    <t>79047487</t>
  </si>
  <si>
    <t>kercher</t>
  </si>
  <si>
    <t>laete женский</t>
  </si>
  <si>
    <t>книги на английском языке оригинал</t>
  </si>
  <si>
    <t>пупсы куклы</t>
  </si>
  <si>
    <t>витамины от выпадения волос</t>
  </si>
  <si>
    <t>мука 5 кг</t>
  </si>
  <si>
    <t>сумка для детской коляски</t>
  </si>
  <si>
    <t>маленький холст</t>
  </si>
  <si>
    <t>бант для подарочной упаковки</t>
  </si>
  <si>
    <t>джинсы женские с принтом</t>
  </si>
  <si>
    <t>поворотники на мопед</t>
  </si>
  <si>
    <t xml:space="preserve">купальник на девочку </t>
  </si>
  <si>
    <t>tommy hilfiger для женщин сумка</t>
  </si>
  <si>
    <t>груша напольная</t>
  </si>
  <si>
    <t>игровой центр для малыша</t>
  </si>
  <si>
    <t>широкая резинка для шитья</t>
  </si>
  <si>
    <t>фурнитура для украшений</t>
  </si>
  <si>
    <t>73710027</t>
  </si>
  <si>
    <t>народные рецепты</t>
  </si>
  <si>
    <t xml:space="preserve">для новорождённых </t>
  </si>
  <si>
    <t>фрезерная ручка для маникюра</t>
  </si>
  <si>
    <t>рубашка цветная</t>
  </si>
  <si>
    <t xml:space="preserve">череп </t>
  </si>
  <si>
    <t>сиденье для туалета</t>
  </si>
  <si>
    <t>сапоги рыбацкие высокие</t>
  </si>
  <si>
    <t>для посуды 5л</t>
  </si>
  <si>
    <t>на шею цепочка</t>
  </si>
  <si>
    <t>мулетон</t>
  </si>
  <si>
    <t>лента для тапенера</t>
  </si>
  <si>
    <t>75274210</t>
  </si>
  <si>
    <t>энигма ресницы</t>
  </si>
  <si>
    <t>платье зефирка</t>
  </si>
  <si>
    <t>лак бесцветный</t>
  </si>
  <si>
    <t>джинсовая куртка для подростка</t>
  </si>
  <si>
    <t>тишка одежда</t>
  </si>
  <si>
    <t>гирлянда роса</t>
  </si>
  <si>
    <t>43929756</t>
  </si>
  <si>
    <t>джинсы женские стрейч</t>
  </si>
  <si>
    <t>костюм для кошки</t>
  </si>
  <si>
    <t>платье женское повседневное шифон</t>
  </si>
  <si>
    <t>небулайзер компрессорный</t>
  </si>
  <si>
    <t>пруд садовый пластиковый большой</t>
  </si>
  <si>
    <t>женский костюм тройка</t>
  </si>
  <si>
    <t>удобрение для комнатных растений</t>
  </si>
  <si>
    <t>детская бутылка для воды</t>
  </si>
  <si>
    <t>ягоды</t>
  </si>
  <si>
    <t>шкаф подруги</t>
  </si>
  <si>
    <t>майка кружево</t>
  </si>
  <si>
    <t>рубин ювелирные украшения</t>
  </si>
  <si>
    <t>jadea</t>
  </si>
  <si>
    <t>лопата титановая</t>
  </si>
  <si>
    <t>обувь лето женские</t>
  </si>
  <si>
    <t>накладные наушники беспроводные</t>
  </si>
  <si>
    <t>ночнушка для беременных и кормящих</t>
  </si>
  <si>
    <t>краска для забора</t>
  </si>
  <si>
    <t>мангал одноразовый</t>
  </si>
  <si>
    <t xml:space="preserve">детские трусы для девочек </t>
  </si>
  <si>
    <t>обложка для проездного билета</t>
  </si>
  <si>
    <t>юбка миди с высокой талией</t>
  </si>
  <si>
    <t>плей до наборы игровые</t>
  </si>
  <si>
    <t>паспарту для картины</t>
  </si>
  <si>
    <t>сирень духи</t>
  </si>
  <si>
    <t>uyut shoes</t>
  </si>
  <si>
    <t>средства для мытья посуды белого цвета</t>
  </si>
  <si>
    <t>рубашка с поясом</t>
  </si>
  <si>
    <t>леденцы со вкусом</t>
  </si>
  <si>
    <t>купальник женский раздельные большой размер</t>
  </si>
  <si>
    <t>72017864</t>
  </si>
  <si>
    <t xml:space="preserve"> adidas</t>
  </si>
  <si>
    <t>господин из сан-франциско</t>
  </si>
  <si>
    <t>агрикола для цветущих</t>
  </si>
  <si>
    <t xml:space="preserve">витамин д </t>
  </si>
  <si>
    <t>строгий костюм женский с брюками</t>
  </si>
  <si>
    <t>атлас 5 класс</t>
  </si>
  <si>
    <t>файлы а4 плотные</t>
  </si>
  <si>
    <t>щит</t>
  </si>
  <si>
    <t>испаритель на пасито 2</t>
  </si>
  <si>
    <t>puma кепка</t>
  </si>
  <si>
    <t>платье поло женское длинное</t>
  </si>
  <si>
    <t>тени хамелеон</t>
  </si>
  <si>
    <t xml:space="preserve">карнавальный костюм </t>
  </si>
  <si>
    <t>miyoumi</t>
  </si>
  <si>
    <t>худи женское укороченное</t>
  </si>
  <si>
    <t>одноразовые стаканчики 100 шт</t>
  </si>
  <si>
    <t>рисуем по номерам</t>
  </si>
  <si>
    <t>сыворотка для проблемной кожи</t>
  </si>
  <si>
    <t>47414983</t>
  </si>
  <si>
    <t>белые мокасины женские</t>
  </si>
  <si>
    <t>коллекционные игрушки</t>
  </si>
  <si>
    <t>масло после загара</t>
  </si>
  <si>
    <t>рубашка на мальчика с длинным рукавом</t>
  </si>
  <si>
    <t>oneplus 9r</t>
  </si>
  <si>
    <t>платье шифоновое летнее</t>
  </si>
  <si>
    <t>bozhko</t>
  </si>
  <si>
    <t>накидка пляжная для ребенка</t>
  </si>
  <si>
    <t>бахрома в женской одежде</t>
  </si>
  <si>
    <t>бандана женская летняя шелковая</t>
  </si>
  <si>
    <t>антистресс раскраска</t>
  </si>
  <si>
    <t>брюки женские zolla</t>
  </si>
  <si>
    <t>масло для двигателя</t>
  </si>
  <si>
    <t>скребок гуаша из нефрита</t>
  </si>
  <si>
    <t xml:space="preserve">футболки парные </t>
  </si>
  <si>
    <t>мини печь с конвекцией и грилем</t>
  </si>
  <si>
    <t>наруто книга</t>
  </si>
  <si>
    <t>военная футболка</t>
  </si>
  <si>
    <t>rooman</t>
  </si>
  <si>
    <t>шапка для новорожденного</t>
  </si>
  <si>
    <t>джинсовая куртка короткая</t>
  </si>
  <si>
    <t>чехол poco m4 pro</t>
  </si>
  <si>
    <t>befree кардиган</t>
  </si>
  <si>
    <t>аппликатор ляпко валик</t>
  </si>
  <si>
    <t>ваза для цветов белая</t>
  </si>
  <si>
    <t>орхидеи</t>
  </si>
  <si>
    <t>72837056</t>
  </si>
  <si>
    <t>правильная косметика</t>
  </si>
  <si>
    <t>детская одежда 80 размер</t>
  </si>
  <si>
    <t xml:space="preserve">лейкопластырь </t>
  </si>
  <si>
    <t>джемпер женский больших размеров</t>
  </si>
  <si>
    <t>кроссовки женские nike для бега</t>
  </si>
  <si>
    <t>электронные сигареты многоразовые</t>
  </si>
  <si>
    <t>корм для канареек</t>
  </si>
  <si>
    <t>черная панама</t>
  </si>
  <si>
    <t>djeco игры</t>
  </si>
  <si>
    <t xml:space="preserve">zakka </t>
  </si>
  <si>
    <t>масло для машинки для стрижки</t>
  </si>
  <si>
    <t>сидерал форте</t>
  </si>
  <si>
    <t>футболка детская белая</t>
  </si>
  <si>
    <t>силиконовые прихватки</t>
  </si>
  <si>
    <t>united nude обувь</t>
  </si>
  <si>
    <t>65494817</t>
  </si>
  <si>
    <t>осминог перевертыш</t>
  </si>
  <si>
    <t>курносики бутылочка для кормления</t>
  </si>
  <si>
    <t>утюг для рукоделия</t>
  </si>
  <si>
    <t>бизиборд мягкий</t>
  </si>
  <si>
    <t>чехол на самсунг а 11</t>
  </si>
  <si>
    <t>sielei</t>
  </si>
  <si>
    <t>строительные очки</t>
  </si>
  <si>
    <t>сушеная рыбка</t>
  </si>
  <si>
    <t>крем для лица eveline</t>
  </si>
  <si>
    <t>джинсы зарина с высокой посадкой</t>
  </si>
  <si>
    <t>кроличьи уши</t>
  </si>
  <si>
    <t>пс 5</t>
  </si>
  <si>
    <t>ракушка декор</t>
  </si>
  <si>
    <t>детское постельное белье 1</t>
  </si>
  <si>
    <t>4momsters</t>
  </si>
  <si>
    <t>витая пара</t>
  </si>
  <si>
    <t>белые женские брюки летние</t>
  </si>
  <si>
    <t>средство для чистки кофемашин</t>
  </si>
  <si>
    <t>72442059</t>
  </si>
  <si>
    <t>лосьон против вросших волос</t>
  </si>
  <si>
    <t>семена подорожника</t>
  </si>
  <si>
    <t>стоматолог</t>
  </si>
  <si>
    <t>qualita гель</t>
  </si>
  <si>
    <t>футболка женская спортивная длинная</t>
  </si>
  <si>
    <t>стиральный порошок 12 кг</t>
  </si>
  <si>
    <t>телефон андроид</t>
  </si>
  <si>
    <t>сумка красная на плечо</t>
  </si>
  <si>
    <t>ivashka</t>
  </si>
  <si>
    <t>redmi note</t>
  </si>
  <si>
    <t>куртка рубашка в клетку</t>
  </si>
  <si>
    <t>процессор для пк</t>
  </si>
  <si>
    <t>80326036</t>
  </si>
  <si>
    <t>флуоресцентная краска</t>
  </si>
  <si>
    <t>тофа обувь женская</t>
  </si>
  <si>
    <t>детский батут детский надувной батут для дома дача</t>
  </si>
  <si>
    <t>crosby обувь</t>
  </si>
  <si>
    <t>хлебопечка panasonic</t>
  </si>
  <si>
    <t>помада корейская</t>
  </si>
  <si>
    <t>одеяла евро 200х220</t>
  </si>
  <si>
    <t>dettol</t>
  </si>
  <si>
    <t>складная зубная щетка</t>
  </si>
  <si>
    <t>плед тонкий</t>
  </si>
  <si>
    <t>футюолка</t>
  </si>
  <si>
    <t>колготки конте женские 40 ден</t>
  </si>
  <si>
    <t>рулонная штора ширина 100</t>
  </si>
  <si>
    <t>джинсовая жилетка мужская</t>
  </si>
  <si>
    <t>краски для рисования акварель</t>
  </si>
  <si>
    <t>подарочный набор для мальчиков</t>
  </si>
  <si>
    <t>витамины для подростков</t>
  </si>
  <si>
    <t>ручки шариковая красивая</t>
  </si>
  <si>
    <t>сумка туристическая</t>
  </si>
  <si>
    <t>сережки мужские</t>
  </si>
  <si>
    <t>eva estetic</t>
  </si>
  <si>
    <t>шпилька для волос большая</t>
  </si>
  <si>
    <t>крипер игрушка</t>
  </si>
  <si>
    <t>m65 casual</t>
  </si>
  <si>
    <t>маникюр для ногтей наклейки</t>
  </si>
  <si>
    <t>цепочка мужская золотая</t>
  </si>
  <si>
    <t>тиара для волос</t>
  </si>
  <si>
    <t xml:space="preserve">чай зелёный </t>
  </si>
  <si>
    <t>рубашка блузка женская</t>
  </si>
  <si>
    <t>12185902</t>
  </si>
  <si>
    <t>шляпа женская фетровая</t>
  </si>
  <si>
    <t>футзалки адидас</t>
  </si>
  <si>
    <t>молочный пилинг</t>
  </si>
  <si>
    <t>белье женщинам бюстгальтеры и бюстье</t>
  </si>
  <si>
    <t>кубики рубики</t>
  </si>
  <si>
    <t>патчи для глаз гидрогелевые 60 шт</t>
  </si>
  <si>
    <t>волейбольные кроссовки asics</t>
  </si>
  <si>
    <t>ободок жемчужины</t>
  </si>
  <si>
    <t>игрушки для детей от года</t>
  </si>
  <si>
    <t>sunqueen</t>
  </si>
  <si>
    <t>рюкзак ванс</t>
  </si>
  <si>
    <t>эро трусы</t>
  </si>
  <si>
    <t>поглотитель запаха для шкафа</t>
  </si>
  <si>
    <t>штаны оверсайз в клетку</t>
  </si>
  <si>
    <t>спиннинговое удилище</t>
  </si>
  <si>
    <t>краска для джинс синяя</t>
  </si>
  <si>
    <t xml:space="preserve">кошельки </t>
  </si>
  <si>
    <t>kidix</t>
  </si>
  <si>
    <t>фартук парикмахерский</t>
  </si>
  <si>
    <t>клатч белый свадебный</t>
  </si>
  <si>
    <t>кожаная юбка с высокой посадкой</t>
  </si>
  <si>
    <t>джинсовая рубашка удлиненная</t>
  </si>
  <si>
    <t>грунт эпоксидный</t>
  </si>
  <si>
    <t>толстовка на замке для мальчика</t>
  </si>
  <si>
    <t>72834812</t>
  </si>
  <si>
    <t>от отеков лица</t>
  </si>
  <si>
    <t>11494959</t>
  </si>
  <si>
    <t>органайзер на кухню</t>
  </si>
  <si>
    <t>aravia cc крем</t>
  </si>
  <si>
    <t>для хлеба</t>
  </si>
  <si>
    <t>украшения для торта мальчику</t>
  </si>
  <si>
    <t>спаржа семена</t>
  </si>
  <si>
    <t xml:space="preserve">костюм двойка </t>
  </si>
  <si>
    <t>hair</t>
  </si>
  <si>
    <t>подушки для новорожденных</t>
  </si>
  <si>
    <t>успокоительное</t>
  </si>
  <si>
    <t>юбки летние женские легкие с разрезом</t>
  </si>
  <si>
    <t>new balance 990</t>
  </si>
  <si>
    <t>куртка спортивная мужская</t>
  </si>
  <si>
    <t>простынь махровая турецкие</t>
  </si>
  <si>
    <t>дымоход из нержавейки</t>
  </si>
  <si>
    <t>трусы женские набор белье</t>
  </si>
  <si>
    <t>краска для волос спрей</t>
  </si>
  <si>
    <t>жалюзи деревянные</t>
  </si>
  <si>
    <t>белые джинсы женские широкие</t>
  </si>
  <si>
    <t>хаги ваги киси миси</t>
  </si>
  <si>
    <t>катаны</t>
  </si>
  <si>
    <t>тонкая кисть</t>
  </si>
  <si>
    <t>nfc метка</t>
  </si>
  <si>
    <t>полоса на лобовое стекло</t>
  </si>
  <si>
    <t>paco rabanne 1 million</t>
  </si>
  <si>
    <t>бордосская жидкость</t>
  </si>
  <si>
    <t>футболка с принтом женская твое</t>
  </si>
  <si>
    <t>покрывало на кровать 240х260 хлопок</t>
  </si>
  <si>
    <t>женская летняя рубашка</t>
  </si>
  <si>
    <t>ассиметричные платья</t>
  </si>
  <si>
    <t>туфли с открытой пяткой на каблуке</t>
  </si>
  <si>
    <t>32351239</t>
  </si>
  <si>
    <t>платье с воротником и манжетами</t>
  </si>
  <si>
    <t xml:space="preserve">цветной дым </t>
  </si>
  <si>
    <t>outlander</t>
  </si>
  <si>
    <t>трусы впитывающие</t>
  </si>
  <si>
    <t>зеркало с полкой в ванную</t>
  </si>
  <si>
    <t xml:space="preserve">карго </t>
  </si>
  <si>
    <t>органза тюль в гостиной</t>
  </si>
  <si>
    <t>детские туфли для девочки обувь</t>
  </si>
  <si>
    <t>бритва опасная мужская</t>
  </si>
  <si>
    <t>держатель для цветка</t>
  </si>
  <si>
    <t>локсы</t>
  </si>
  <si>
    <t>хужи</t>
  </si>
  <si>
    <t>джоггеры женские оверсайз</t>
  </si>
  <si>
    <t>сливки сухие натуральные</t>
  </si>
  <si>
    <t>желтка женская</t>
  </si>
  <si>
    <t>замаска</t>
  </si>
  <si>
    <t>бюстгальтер прибалтика</t>
  </si>
  <si>
    <t>милин дом гель</t>
  </si>
  <si>
    <t>парикмахерские принадлежности</t>
  </si>
  <si>
    <t>мочегонные препараты</t>
  </si>
  <si>
    <t>брюки спортивные детские для мальчика</t>
  </si>
  <si>
    <t>пластиковая коробка с крышкой</t>
  </si>
  <si>
    <t>10982145</t>
  </si>
  <si>
    <t>витрина для посуды</t>
  </si>
  <si>
    <t>reva care хозяйственные товары</t>
  </si>
  <si>
    <t>хлор в таблетках</t>
  </si>
  <si>
    <t>бейсболка la</t>
  </si>
  <si>
    <t>кабель type-c type-c</t>
  </si>
  <si>
    <t>растяжитель для обуви винтовой</t>
  </si>
  <si>
    <t>самоклеющая пленка</t>
  </si>
  <si>
    <t>серьги пуссеты</t>
  </si>
  <si>
    <t>турник уличный</t>
  </si>
  <si>
    <t>бритва женская венус</t>
  </si>
  <si>
    <t>матрац взрослый</t>
  </si>
  <si>
    <t>салфетки универсальные в рулоне</t>
  </si>
  <si>
    <t>комплект для ванной</t>
  </si>
  <si>
    <t>машинка для бритья бороды</t>
  </si>
  <si>
    <t>набор мужских трусов</t>
  </si>
  <si>
    <t>ликвидатор запаха</t>
  </si>
  <si>
    <t>комбинезон медицинский</t>
  </si>
  <si>
    <t>pjur лубрикант</t>
  </si>
  <si>
    <t>reima сандалии</t>
  </si>
  <si>
    <t>пила ручная по дереву</t>
  </si>
  <si>
    <t xml:space="preserve">махровая простынь </t>
  </si>
  <si>
    <t>живые комнатные цветы</t>
  </si>
  <si>
    <t>воск пленочный italwax</t>
  </si>
  <si>
    <t>14504223</t>
  </si>
  <si>
    <t>конфеты с коньяком</t>
  </si>
  <si>
    <t>ортопедическая подушка взрослая</t>
  </si>
  <si>
    <t>шампунь tresemme красота</t>
  </si>
  <si>
    <t>шорты мужские kappa</t>
  </si>
  <si>
    <t>щеточки для ресниц и бровей 50 штук</t>
  </si>
  <si>
    <t>футболка tom tailor</t>
  </si>
  <si>
    <t>чехол на 11 про</t>
  </si>
  <si>
    <t xml:space="preserve">детские шорты </t>
  </si>
  <si>
    <t>электро</t>
  </si>
  <si>
    <t>полотенце банное мягкое</t>
  </si>
  <si>
    <t>66218860</t>
  </si>
  <si>
    <t>сервиз на 6 персон</t>
  </si>
  <si>
    <t>ремешок для samsung galaxy watch</t>
  </si>
  <si>
    <t>унты</t>
  </si>
  <si>
    <t>b complex</t>
  </si>
  <si>
    <t>32664368</t>
  </si>
  <si>
    <t>цветные карандаши канцелярские товары</t>
  </si>
  <si>
    <t>сумка шопер из экокожи</t>
  </si>
  <si>
    <t>рука механическая</t>
  </si>
  <si>
    <t>комнатные растения семена</t>
  </si>
  <si>
    <t>уличные качели</t>
  </si>
  <si>
    <t>заглушки для розеток от детей</t>
  </si>
  <si>
    <t>подсветка для аквариума</t>
  </si>
  <si>
    <t>одежда для маленьких собак</t>
  </si>
  <si>
    <t>кольпо тест</t>
  </si>
  <si>
    <t>polina&amp;eiterou сумка</t>
  </si>
  <si>
    <t>джинсы mom женские</t>
  </si>
  <si>
    <t>набор детской посуды игрушечной</t>
  </si>
  <si>
    <t>серебристые туфли</t>
  </si>
  <si>
    <t>sonoff</t>
  </si>
  <si>
    <t>пурина для кошек</t>
  </si>
  <si>
    <t>отвертка xiaomi</t>
  </si>
  <si>
    <t>книга наруто</t>
  </si>
  <si>
    <t>салфетки влажные взрослые</t>
  </si>
  <si>
    <t>кукуруза для рыбалки</t>
  </si>
  <si>
    <t>серьги протяжки серебро</t>
  </si>
  <si>
    <t>лего военные солдаты</t>
  </si>
  <si>
    <t>биотуалет для взрослых</t>
  </si>
  <si>
    <t>интимный гель для женщин</t>
  </si>
  <si>
    <t>вишня одежда</t>
  </si>
  <si>
    <t>от целлюлита массажер</t>
  </si>
  <si>
    <t>контейнер стекло</t>
  </si>
  <si>
    <t>подстаканник в машину</t>
  </si>
  <si>
    <t>цифры шары воздушные</t>
  </si>
  <si>
    <t xml:space="preserve">лонда </t>
  </si>
  <si>
    <t>сумка солома</t>
  </si>
  <si>
    <t>педагогическая поэма</t>
  </si>
  <si>
    <t>тело человека</t>
  </si>
  <si>
    <t>утюг дорожный складной</t>
  </si>
  <si>
    <t>ведерко для льда</t>
  </si>
  <si>
    <t>decor magic</t>
  </si>
  <si>
    <t>nachtmann</t>
  </si>
  <si>
    <t>черная маска от черных точек</t>
  </si>
  <si>
    <t>сумка фенди</t>
  </si>
  <si>
    <t>тапочки мужские адидас</t>
  </si>
  <si>
    <t>dewalt шуруповерт</t>
  </si>
  <si>
    <t xml:space="preserve">боди для малыша </t>
  </si>
  <si>
    <t>кепка бейсболка мужская</t>
  </si>
  <si>
    <t>крымские масла</t>
  </si>
  <si>
    <t>ottobre</t>
  </si>
  <si>
    <t>мст oil</t>
  </si>
  <si>
    <t>пештемаль</t>
  </si>
  <si>
    <t>заколочки</t>
  </si>
  <si>
    <t>nestogen 2</t>
  </si>
  <si>
    <t>глория джинс кепка</t>
  </si>
  <si>
    <t>порошок гель</t>
  </si>
  <si>
    <t>харли квин одежда</t>
  </si>
  <si>
    <t>кардиган на молнии</t>
  </si>
  <si>
    <t>камтекс пряжа</t>
  </si>
  <si>
    <t xml:space="preserve">стразы для ногтей </t>
  </si>
  <si>
    <t>бальные танцы</t>
  </si>
  <si>
    <t>плетеные коробки</t>
  </si>
  <si>
    <t xml:space="preserve">в машину </t>
  </si>
  <si>
    <t>щетка для душа</t>
  </si>
  <si>
    <t>детский крем свобода</t>
  </si>
  <si>
    <t>полка для косметики</t>
  </si>
  <si>
    <t>футболка bmw</t>
  </si>
  <si>
    <t>защитное стекло на хонор 50</t>
  </si>
  <si>
    <t>часы xiaomi mi band</t>
  </si>
  <si>
    <t>костюм денский</t>
  </si>
  <si>
    <t xml:space="preserve">электронные часы </t>
  </si>
  <si>
    <t>серебряная ложка 925 для мальчика</t>
  </si>
  <si>
    <t>пуф с ящиком для хранения</t>
  </si>
  <si>
    <t>очки прозрачные круглые имиджевые мужские</t>
  </si>
  <si>
    <t>катана сувенирная</t>
  </si>
  <si>
    <t xml:space="preserve">наклейки на мотоцикл </t>
  </si>
  <si>
    <t>миска для теста</t>
  </si>
  <si>
    <t>лазерная указка зеленый луч</t>
  </si>
  <si>
    <t>пищевые красители для выпечки</t>
  </si>
  <si>
    <t>вязаный костюм</t>
  </si>
  <si>
    <t>маска золотой шелк</t>
  </si>
  <si>
    <t>белая юбка с разрезом</t>
  </si>
  <si>
    <t>skoda rapid</t>
  </si>
  <si>
    <t>арома масла для дома</t>
  </si>
  <si>
    <t>12 в 1 для волос ollin</t>
  </si>
  <si>
    <t>тюль вуаль на шторной ленте</t>
  </si>
  <si>
    <t>свитшот с надписью</t>
  </si>
  <si>
    <t>расческа фен</t>
  </si>
  <si>
    <t>эластичное кружево</t>
  </si>
  <si>
    <t>kinder cards</t>
  </si>
  <si>
    <t>66344867</t>
  </si>
  <si>
    <t>юбка oodji</t>
  </si>
  <si>
    <t>термоз</t>
  </si>
  <si>
    <t>бьютиблендер</t>
  </si>
  <si>
    <t>шины летние r16 215 65</t>
  </si>
  <si>
    <t>carrera</t>
  </si>
  <si>
    <t>авточехлы на автомобиль экокожа</t>
  </si>
  <si>
    <t>динамики 20 см</t>
  </si>
  <si>
    <t>одежда для полных</t>
  </si>
  <si>
    <t>зеркало для прихожей</t>
  </si>
  <si>
    <t>защитное стекло iphone 13 pro max</t>
  </si>
  <si>
    <t>дресс код</t>
  </si>
  <si>
    <t>телефон техно</t>
  </si>
  <si>
    <t>зеленый консилер</t>
  </si>
  <si>
    <t>надувная кровать intex</t>
  </si>
  <si>
    <t>гипоаллергенный гель</t>
  </si>
  <si>
    <t>поппер</t>
  </si>
  <si>
    <t>dualshock 4 v2 оригинал</t>
  </si>
  <si>
    <t>наушники проводные с микрофоном для телефона</t>
  </si>
  <si>
    <t>дождевик детский 110</t>
  </si>
  <si>
    <t>зеленые брюки</t>
  </si>
  <si>
    <t>локобейз крем</t>
  </si>
  <si>
    <t>смесь орехов 1 кг</t>
  </si>
  <si>
    <t>краска для волос шоколад</t>
  </si>
  <si>
    <t>палка для плавания</t>
  </si>
  <si>
    <t>ламинат для стен</t>
  </si>
  <si>
    <t>подушка 50 на 50</t>
  </si>
  <si>
    <t>сандалии для девочек котофей</t>
  </si>
  <si>
    <t>набор азиатских сладостей</t>
  </si>
  <si>
    <t>индийская одежда</t>
  </si>
  <si>
    <t>sela кардиган</t>
  </si>
  <si>
    <t>стрипсы</t>
  </si>
  <si>
    <t xml:space="preserve">черон </t>
  </si>
  <si>
    <t>по дороге к азбуке</t>
  </si>
  <si>
    <t>умница опрыскиватель</t>
  </si>
  <si>
    <t>крепеж для деревянных конструкций</t>
  </si>
  <si>
    <t>роутер wi-fi tp-link</t>
  </si>
  <si>
    <t>голубика семена</t>
  </si>
  <si>
    <t>защитное стекло хонор 8 х</t>
  </si>
  <si>
    <t>honey kids</t>
  </si>
  <si>
    <t xml:space="preserve">педикюрное кресло </t>
  </si>
  <si>
    <t>джинсы для подростков</t>
  </si>
  <si>
    <t>тостеры для хлеба</t>
  </si>
  <si>
    <t>18445671</t>
  </si>
  <si>
    <t>минеральный консилер</t>
  </si>
  <si>
    <t>детский барабан</t>
  </si>
  <si>
    <t>формочки для запекания</t>
  </si>
  <si>
    <t>кружка евангелион</t>
  </si>
  <si>
    <t>43936161</t>
  </si>
  <si>
    <t xml:space="preserve">шевроны </t>
  </si>
  <si>
    <t>lemark</t>
  </si>
  <si>
    <t>мп студия рукоделие</t>
  </si>
  <si>
    <t>для бабушки</t>
  </si>
  <si>
    <t>подвеска бижутерная</t>
  </si>
  <si>
    <t>бальзам концепт</t>
  </si>
  <si>
    <t>корм royal canin</t>
  </si>
  <si>
    <t>айфон 4s</t>
  </si>
  <si>
    <t>детская косметика для малышей</t>
  </si>
  <si>
    <t>аккумулятор для шуруповерта интерскол</t>
  </si>
  <si>
    <t>шампунь olin</t>
  </si>
  <si>
    <t>бампер на коляску</t>
  </si>
  <si>
    <t>сиберика натура крем</t>
  </si>
  <si>
    <t>чехол на виво y31</t>
  </si>
  <si>
    <t>эрин уатт</t>
  </si>
  <si>
    <t>тональный крем bourjois</t>
  </si>
  <si>
    <t>тахометр для автомобиля</t>
  </si>
  <si>
    <t>игрушка робот</t>
  </si>
  <si>
    <t>14669785</t>
  </si>
  <si>
    <t>рюкзак для фототехники</t>
  </si>
  <si>
    <t>скетчбук красивый</t>
  </si>
  <si>
    <t>жилет джинсовый женский большой размер</t>
  </si>
  <si>
    <t>штаны черные широкие</t>
  </si>
  <si>
    <t>elemis красота</t>
  </si>
  <si>
    <t>крючки для кашпо</t>
  </si>
  <si>
    <t>48003175</t>
  </si>
  <si>
    <t>курточка женская весна</t>
  </si>
  <si>
    <t>для подруги</t>
  </si>
  <si>
    <t>легкий способ бросить курить</t>
  </si>
  <si>
    <t>защитное стекло на iphone 12 про</t>
  </si>
  <si>
    <t>сумка женская италия</t>
  </si>
  <si>
    <t>лопата туристическая складная</t>
  </si>
  <si>
    <t>прибор для удаления косточек</t>
  </si>
  <si>
    <t>micro sd 256</t>
  </si>
  <si>
    <t>нищева</t>
  </si>
  <si>
    <t>ламинария порошок</t>
  </si>
  <si>
    <t>губная помада перламутровая</t>
  </si>
  <si>
    <t>маска для волос с маслами</t>
  </si>
  <si>
    <t>нейтрализатор запаха мочи</t>
  </si>
  <si>
    <t>сарафан пляжный женский</t>
  </si>
  <si>
    <t>перья страуса на ленте</t>
  </si>
  <si>
    <t>пила строительная</t>
  </si>
  <si>
    <t>сетка в багажник</t>
  </si>
  <si>
    <t>камуфляжный костюм летний</t>
  </si>
  <si>
    <t>простыни натяжные</t>
  </si>
  <si>
    <t>чемодан на колесах для девочек</t>
  </si>
  <si>
    <t>пленка для авто</t>
  </si>
  <si>
    <t>киплинг сказки</t>
  </si>
  <si>
    <t>76201933</t>
  </si>
  <si>
    <t>футболка fila</t>
  </si>
  <si>
    <t>ксиоми 11t</t>
  </si>
  <si>
    <t>маска для лица от черных точек</t>
  </si>
  <si>
    <t>декор для комнаты девочки</t>
  </si>
  <si>
    <t>томас мюнс</t>
  </si>
  <si>
    <t>74869991</t>
  </si>
  <si>
    <t>77216419</t>
  </si>
  <si>
    <t>уровень магнитный</t>
  </si>
  <si>
    <t>блюдо для шашлыка</t>
  </si>
  <si>
    <t>11111111</t>
  </si>
  <si>
    <t>комплект серьги и кольцо</t>
  </si>
  <si>
    <t>85936295</t>
  </si>
  <si>
    <t>матрикс шампунь для волос</t>
  </si>
  <si>
    <t>д пантенол</t>
  </si>
  <si>
    <t>ожерелье жемчуг бижутерия</t>
  </si>
  <si>
    <t>форма для орешков</t>
  </si>
  <si>
    <t>таблетки от накипи для кофемашин</t>
  </si>
  <si>
    <t>джинсы женские с низкой</t>
  </si>
  <si>
    <t xml:space="preserve">гортензия </t>
  </si>
  <si>
    <t>надувной матрас для плавания</t>
  </si>
  <si>
    <t>picasso</t>
  </si>
  <si>
    <t>чехол для электрической зубной щетки</t>
  </si>
  <si>
    <t>автопарфюм автомобильные товары</t>
  </si>
  <si>
    <t>лосьон для тела с шиммером</t>
  </si>
  <si>
    <t>корм для кошек purina one</t>
  </si>
  <si>
    <t>breeze</t>
  </si>
  <si>
    <t>эстетичная одежда</t>
  </si>
  <si>
    <t>estel xtro пигмент</t>
  </si>
  <si>
    <t>xtro</t>
  </si>
  <si>
    <t>12 iphone чехол</t>
  </si>
  <si>
    <t>сумка автомобильная</t>
  </si>
  <si>
    <t>весло для байдарки</t>
  </si>
  <si>
    <t>детские игры</t>
  </si>
  <si>
    <t>вакуумные пакеты для вакууматора</t>
  </si>
  <si>
    <t>чехол на стулья</t>
  </si>
  <si>
    <t>тент на бассейн intex</t>
  </si>
  <si>
    <t>70118489</t>
  </si>
  <si>
    <t>velvet season</t>
  </si>
  <si>
    <t>мужской парфюм оригинал</t>
  </si>
  <si>
    <t>78332790</t>
  </si>
  <si>
    <t>арахис сырой</t>
  </si>
  <si>
    <t>пустышка с колпачком</t>
  </si>
  <si>
    <t>рубашка охранника</t>
  </si>
  <si>
    <t>масло газпромнефть</t>
  </si>
  <si>
    <t>свингер поклевки</t>
  </si>
  <si>
    <t>набор для соли и перца</t>
  </si>
  <si>
    <t>серьги 2022</t>
  </si>
  <si>
    <t>закрытые купальники для женщин</t>
  </si>
  <si>
    <t>носки детские для девочек набор</t>
  </si>
  <si>
    <t>пестис</t>
  </si>
  <si>
    <t>контейнер для линз с пинцетом</t>
  </si>
  <si>
    <t>никотиновая жидкость</t>
  </si>
  <si>
    <t xml:space="preserve">коробка картонная </t>
  </si>
  <si>
    <t>le&amp;lo kids</t>
  </si>
  <si>
    <t>сигареты электронные</t>
  </si>
  <si>
    <t>райдер</t>
  </si>
  <si>
    <t>платье кожаное черное</t>
  </si>
  <si>
    <t>носки сетка детские</t>
  </si>
  <si>
    <t>цум</t>
  </si>
  <si>
    <t>гурмет для кошек</t>
  </si>
  <si>
    <t>пылесос для влажной уборки</t>
  </si>
  <si>
    <t>сетон томпсон</t>
  </si>
  <si>
    <t>сублимированные ягоды для шоколада</t>
  </si>
  <si>
    <t>подставка для шариков</t>
  </si>
  <si>
    <t>поясная сумка для мальчика</t>
  </si>
  <si>
    <t>летние босоножки женские</t>
  </si>
  <si>
    <t>накладки на педали</t>
  </si>
  <si>
    <t>платья с открытыми плечами</t>
  </si>
  <si>
    <t>berttoys</t>
  </si>
  <si>
    <t>гортензия рассада</t>
  </si>
  <si>
    <t>чехол хонор 20 лайт</t>
  </si>
  <si>
    <t>katerina bleska&amp;tamara savin</t>
  </si>
  <si>
    <t>кепка с бравл старс</t>
  </si>
  <si>
    <t>bio mio для мытья посуды</t>
  </si>
  <si>
    <t>панама на завязках</t>
  </si>
  <si>
    <t>кукурузные палочки фрутоняня</t>
  </si>
  <si>
    <t>картридер для карта памяти</t>
  </si>
  <si>
    <t>поплавок для удочки</t>
  </si>
  <si>
    <t>usb удлинитель кабель</t>
  </si>
  <si>
    <t>путешествие нильса с дикими гусями</t>
  </si>
  <si>
    <t>купальник бондо</t>
  </si>
  <si>
    <t>ткань для рукоделия трикотаж</t>
  </si>
  <si>
    <t>перчатки резиновые для огорода</t>
  </si>
  <si>
    <t>сахара сахарозаменитель</t>
  </si>
  <si>
    <t>super socks</t>
  </si>
  <si>
    <t>сок детские</t>
  </si>
  <si>
    <t>смартфон poco x3 pro</t>
  </si>
  <si>
    <t>mark formelle платье</t>
  </si>
  <si>
    <t>apple watch se 44</t>
  </si>
  <si>
    <t>куртка легкая женская</t>
  </si>
  <si>
    <t>брюки тактические камуфляжные мужские карго</t>
  </si>
  <si>
    <t>78162250</t>
  </si>
  <si>
    <t>75159178</t>
  </si>
  <si>
    <t>юбка женская черная</t>
  </si>
  <si>
    <t>шнек для мотобура</t>
  </si>
  <si>
    <t>стринги комплект</t>
  </si>
  <si>
    <t>мотоджерси</t>
  </si>
  <si>
    <t>чехлы на телефон redmi 9c</t>
  </si>
  <si>
    <t>ellips</t>
  </si>
  <si>
    <t>чехол на телефон редми 9</t>
  </si>
  <si>
    <t xml:space="preserve">брюки лапша </t>
  </si>
  <si>
    <t>клерасил</t>
  </si>
  <si>
    <t>узорова нефедова русский язык</t>
  </si>
  <si>
    <t>постельное семейное</t>
  </si>
  <si>
    <t>огромный член</t>
  </si>
  <si>
    <t>буквы для творчества</t>
  </si>
  <si>
    <t>colourpop</t>
  </si>
  <si>
    <t>белый гель для ногтей</t>
  </si>
  <si>
    <t>микки маус disney</t>
  </si>
  <si>
    <t>шорты мужские бежевые</t>
  </si>
  <si>
    <t>скритчеры</t>
  </si>
  <si>
    <t>инвайт напиток</t>
  </si>
  <si>
    <t>соевая свеча</t>
  </si>
  <si>
    <t>летнее короткое платье</t>
  </si>
  <si>
    <t>анальный расширитель</t>
  </si>
  <si>
    <t>электроника смартфон xiaomi</t>
  </si>
  <si>
    <t>алкоголичка</t>
  </si>
  <si>
    <t>ивашка</t>
  </si>
  <si>
    <t>надпись на стену</t>
  </si>
  <si>
    <t>комбинезон на выписку</t>
  </si>
  <si>
    <t>mini maxi девочки</t>
  </si>
  <si>
    <t>пенал школьный на молнии</t>
  </si>
  <si>
    <t>краска для белой подошвы</t>
  </si>
  <si>
    <t>заяц с длинными ушами</t>
  </si>
  <si>
    <t>свечи для торта с днем рождения</t>
  </si>
  <si>
    <t>наволочки 50 на 70</t>
  </si>
  <si>
    <t>фемостон</t>
  </si>
  <si>
    <t>вельветовые костюм женские</t>
  </si>
  <si>
    <t>фата для девичника аксессуары</t>
  </si>
  <si>
    <t>лифчик для девочки 13 лет</t>
  </si>
  <si>
    <t>капельная лента эмиттерная</t>
  </si>
  <si>
    <t>дженни колган</t>
  </si>
  <si>
    <t>12012436</t>
  </si>
  <si>
    <t>pampers pants 4</t>
  </si>
  <si>
    <t>турецкий язык</t>
  </si>
  <si>
    <t>шоколад россия</t>
  </si>
  <si>
    <t>рабочий костюм двойка мужской</t>
  </si>
  <si>
    <t>барный стол лофт</t>
  </si>
  <si>
    <t>лента для фитнеса</t>
  </si>
  <si>
    <t>салфетки против окрашивания</t>
  </si>
  <si>
    <t>стельки для обуви мужские летние</t>
  </si>
  <si>
    <t>подарок на день рождения маме</t>
  </si>
  <si>
    <t>семена подсолнечник</t>
  </si>
  <si>
    <t>соломенные шляпа летняя женская</t>
  </si>
  <si>
    <t>66117261</t>
  </si>
  <si>
    <t>белая сумка женская</t>
  </si>
  <si>
    <t>greenfield.</t>
  </si>
  <si>
    <t xml:space="preserve">семена льна </t>
  </si>
  <si>
    <t xml:space="preserve">носки для малыша </t>
  </si>
  <si>
    <t>пнд труба</t>
  </si>
  <si>
    <t>asics tokyo</t>
  </si>
  <si>
    <t>weeds&amp;lovers</t>
  </si>
  <si>
    <t>фабер кастел</t>
  </si>
  <si>
    <t xml:space="preserve">пирамидка </t>
  </si>
  <si>
    <t>воланчик для бадминтона перьевой</t>
  </si>
  <si>
    <t>3м скотч</t>
  </si>
  <si>
    <t>шкаф для кухни</t>
  </si>
  <si>
    <t>saem the косметика</t>
  </si>
  <si>
    <t>сумка-чехол для смартфона</t>
  </si>
  <si>
    <t>шорты джинсовые женские белые</t>
  </si>
  <si>
    <t>для гладких пяток жидкость</t>
  </si>
  <si>
    <t>газ для шаров</t>
  </si>
  <si>
    <t>узорный валик</t>
  </si>
  <si>
    <t>gloria jeans леггинсы</t>
  </si>
  <si>
    <t xml:space="preserve">сексуальное платье </t>
  </si>
  <si>
    <t>шезлонг для детей</t>
  </si>
  <si>
    <t>прищепки для наращивания ногтей</t>
  </si>
  <si>
    <t>специи для мяса</t>
  </si>
  <si>
    <t>семена клевера</t>
  </si>
  <si>
    <t>75610892</t>
  </si>
  <si>
    <t>карта памяти для фотоаппарата</t>
  </si>
  <si>
    <t xml:space="preserve">трусы для девочек </t>
  </si>
  <si>
    <t>платье с вышивкой летнее индия</t>
  </si>
  <si>
    <t>костюм юбка и пиджак</t>
  </si>
  <si>
    <t>шалаш</t>
  </si>
  <si>
    <t>джулия дональдсон</t>
  </si>
  <si>
    <t>ведерко</t>
  </si>
  <si>
    <t>назонекс</t>
  </si>
  <si>
    <t>репелленты</t>
  </si>
  <si>
    <t>пустые баночки</t>
  </si>
  <si>
    <t>брюки женские офисные</t>
  </si>
  <si>
    <t>свитер мужской шерстяной</t>
  </si>
  <si>
    <t>38947926</t>
  </si>
  <si>
    <t>нефритовый камень</t>
  </si>
  <si>
    <t>bicycle</t>
  </si>
  <si>
    <t>круглое зеркало</t>
  </si>
  <si>
    <t>присадка в двигатель</t>
  </si>
  <si>
    <t>huawei band 6 часы</t>
  </si>
  <si>
    <t>летний женский спортивный костюм</t>
  </si>
  <si>
    <t>картриджный воскоплав</t>
  </si>
  <si>
    <t xml:space="preserve">блейзер </t>
  </si>
  <si>
    <t>для лица сыворотка</t>
  </si>
  <si>
    <t>набор животных фигурки</t>
  </si>
  <si>
    <t>живокост бальзам от болей в спине и суставах</t>
  </si>
  <si>
    <t>твёрдые духи</t>
  </si>
  <si>
    <t>сумка love moschino</t>
  </si>
  <si>
    <t>дождеватель gardena</t>
  </si>
  <si>
    <t>юбка стрейч</t>
  </si>
  <si>
    <t xml:space="preserve">жидкость для линз </t>
  </si>
  <si>
    <t>ортопедические шлепанцы</t>
  </si>
  <si>
    <t>корега для протезов</t>
  </si>
  <si>
    <t>маникюрная машина</t>
  </si>
  <si>
    <t>велосипедки шорты</t>
  </si>
  <si>
    <t>жучок для прослушивания</t>
  </si>
  <si>
    <t>ido</t>
  </si>
  <si>
    <t>шприц большой</t>
  </si>
  <si>
    <t>платье calvin klein</t>
  </si>
  <si>
    <t>чулки компрессионные 2 компрессия</t>
  </si>
  <si>
    <t>спортивный костюм женский на лето</t>
  </si>
  <si>
    <t>стоматологический инструмент</t>
  </si>
  <si>
    <t>панама афганка</t>
  </si>
  <si>
    <t>ddr3</t>
  </si>
  <si>
    <t xml:space="preserve">джинсовка для девочки </t>
  </si>
  <si>
    <t>деготь</t>
  </si>
  <si>
    <t>футболки топы</t>
  </si>
  <si>
    <t>комплект женского нижнего белья</t>
  </si>
  <si>
    <t>куклы сказочный патруль</t>
  </si>
  <si>
    <t>аккумулятор для триммера садового</t>
  </si>
  <si>
    <t>сексуальные костюмы</t>
  </si>
  <si>
    <t>hopestar</t>
  </si>
  <si>
    <t>брюки женские остин</t>
  </si>
  <si>
    <t>боди инканто</t>
  </si>
  <si>
    <t>люстра в спальную</t>
  </si>
  <si>
    <t>пахучки в машину</t>
  </si>
  <si>
    <t>мужские шорты nike</t>
  </si>
  <si>
    <t>сумка для мальчиков</t>
  </si>
  <si>
    <t>женский костюм лето</t>
  </si>
  <si>
    <t>крем чёрный жемчуг</t>
  </si>
  <si>
    <t>двери межкомнатные белого цвета</t>
  </si>
  <si>
    <t>молочная кислота 80%</t>
  </si>
  <si>
    <t>лего миньоны</t>
  </si>
  <si>
    <t>forsage</t>
  </si>
  <si>
    <t>ахмат</t>
  </si>
  <si>
    <t>лодочный мотор ямаха</t>
  </si>
  <si>
    <t>чехол на телефон хонор 8 а</t>
  </si>
  <si>
    <t>торнадика мини</t>
  </si>
  <si>
    <t>полоски</t>
  </si>
  <si>
    <t>летний сарафан для девочки</t>
  </si>
  <si>
    <t>трихолоджик</t>
  </si>
  <si>
    <t>велосипед для взрослых</t>
  </si>
  <si>
    <t>луивитон</t>
  </si>
  <si>
    <t>юбки легкие</t>
  </si>
  <si>
    <t>шторы для спальни 2 шт</t>
  </si>
  <si>
    <t>ватное одеяло тяжелое</t>
  </si>
  <si>
    <t>противогаз гп 7</t>
  </si>
  <si>
    <t>кроссовки для девочек текстиль</t>
  </si>
  <si>
    <t>наколенники для огорода</t>
  </si>
  <si>
    <t>занавеска для ванны</t>
  </si>
  <si>
    <t>сумка косметичка</t>
  </si>
  <si>
    <t>звезды декоративные</t>
  </si>
  <si>
    <t>статуэтка слон</t>
  </si>
  <si>
    <t>шорты короткие женские</t>
  </si>
  <si>
    <t>рюкзак школьный для девочек</t>
  </si>
  <si>
    <t>платье сетка женское</t>
  </si>
  <si>
    <t>mustela детский</t>
  </si>
  <si>
    <t>купальник с рюшами женский</t>
  </si>
  <si>
    <t>кольцо со змеей</t>
  </si>
  <si>
    <t>gbl</t>
  </si>
  <si>
    <t>aceline</t>
  </si>
  <si>
    <t>68281347</t>
  </si>
  <si>
    <t>духи кирки</t>
  </si>
  <si>
    <t>зимняя обувь для девочки</t>
  </si>
  <si>
    <t>для выпечки посуда и инвентарь</t>
  </si>
  <si>
    <t xml:space="preserve">шапка для малыша </t>
  </si>
  <si>
    <t>missdiva</t>
  </si>
  <si>
    <t>поддон для душевой кабины</t>
  </si>
  <si>
    <t>тиогамма</t>
  </si>
  <si>
    <t>юбка-шорты для женщин летние</t>
  </si>
  <si>
    <t>бен тен 10 игрушки</t>
  </si>
  <si>
    <t>донцова</t>
  </si>
  <si>
    <t xml:space="preserve">джинсовки </t>
  </si>
  <si>
    <t>сарафан с разрезом на бедре</t>
  </si>
  <si>
    <t>для лепки пельменей</t>
  </si>
  <si>
    <t>43743599</t>
  </si>
  <si>
    <t>каолиновая глина</t>
  </si>
  <si>
    <t>женские комбинезоны</t>
  </si>
  <si>
    <t xml:space="preserve">процессор </t>
  </si>
  <si>
    <t>80870323</t>
  </si>
  <si>
    <t>духи монталь</t>
  </si>
  <si>
    <t>спички туристические</t>
  </si>
  <si>
    <t>наушники sony проводные</t>
  </si>
  <si>
    <t>чехлы на сиденья автомобиля универсальные</t>
  </si>
  <si>
    <t xml:space="preserve">бюстгальтер для кормления </t>
  </si>
  <si>
    <t>наволочка детская 40х60</t>
  </si>
  <si>
    <t>мяч футбольный профессиональный</t>
  </si>
  <si>
    <t>стулья и кресла</t>
  </si>
  <si>
    <t xml:space="preserve">шампунь чистая линия </t>
  </si>
  <si>
    <t>крем-воск от трещин и сухости</t>
  </si>
  <si>
    <t xml:space="preserve">летние платья для женщин </t>
  </si>
  <si>
    <t>33097496</t>
  </si>
  <si>
    <t>сабо женские натуральная кожаные с закрытым носом</t>
  </si>
  <si>
    <t>айфон 11 макс</t>
  </si>
  <si>
    <t>рубашка с открытыми плечами</t>
  </si>
  <si>
    <t>9182337</t>
  </si>
  <si>
    <t>кожаные тапочки</t>
  </si>
  <si>
    <t>kodi professional</t>
  </si>
  <si>
    <t>ремешок ми бенд 5</t>
  </si>
  <si>
    <t>лондон</t>
  </si>
  <si>
    <t>65329718</t>
  </si>
  <si>
    <t>лангет на руку</t>
  </si>
  <si>
    <t>колечки парные</t>
  </si>
  <si>
    <t>браслет mi band 5</t>
  </si>
  <si>
    <t>сигнализаторы клева</t>
  </si>
  <si>
    <t>хома дома игровой набор</t>
  </si>
  <si>
    <t>молекула туалетная вода</t>
  </si>
  <si>
    <t>сетка для автомобиля</t>
  </si>
  <si>
    <t>платье вечернее в пол</t>
  </si>
  <si>
    <t>топ женский базовый</t>
  </si>
  <si>
    <t>краска черная баллончик</t>
  </si>
  <si>
    <t>свеча чайная</t>
  </si>
  <si>
    <t>маленькие рюкзаки</t>
  </si>
  <si>
    <t>dermagrip перчатки</t>
  </si>
  <si>
    <t>карандаш для глаз зеленый</t>
  </si>
  <si>
    <t>творчество и рукоделие аксессуары и материалы для рукоделия</t>
  </si>
  <si>
    <t>таймер механический</t>
  </si>
  <si>
    <t>шампунь 400 мл</t>
  </si>
  <si>
    <t>тинты для губ вода</t>
  </si>
  <si>
    <t>бренд zara</t>
  </si>
  <si>
    <t>bambinizon комбинезон</t>
  </si>
  <si>
    <t>xbox приставка</t>
  </si>
  <si>
    <t>игра uno</t>
  </si>
  <si>
    <t>для бровиста</t>
  </si>
  <si>
    <t>мужской джемпер</t>
  </si>
  <si>
    <t>бюстгальтер кружевной с мягкой чашкой</t>
  </si>
  <si>
    <t>автомойка игрушка</t>
  </si>
  <si>
    <t>садовая мебель пластмассовая</t>
  </si>
  <si>
    <t>трусики 5</t>
  </si>
  <si>
    <t>повседневные</t>
  </si>
  <si>
    <t>la roche posay toleriane</t>
  </si>
  <si>
    <t xml:space="preserve">шелковый костюм </t>
  </si>
  <si>
    <t>каша fleur alpine</t>
  </si>
  <si>
    <t>пилинг для тела кислоты</t>
  </si>
  <si>
    <t>марганцовка для растений</t>
  </si>
  <si>
    <t>мини парник</t>
  </si>
  <si>
    <t>сетка для волос на голову</t>
  </si>
  <si>
    <t>сменные насадки для зубной щетки</t>
  </si>
  <si>
    <t>коврик для купания товары для малышей</t>
  </si>
  <si>
    <t xml:space="preserve">подследники </t>
  </si>
  <si>
    <t>единороги</t>
  </si>
  <si>
    <t>теннисные мячи для большого тенниса</t>
  </si>
  <si>
    <t>долорон</t>
  </si>
  <si>
    <t>70027564</t>
  </si>
  <si>
    <t>skin1004</t>
  </si>
  <si>
    <t>нож самура кухонный</t>
  </si>
  <si>
    <t>смешные очки</t>
  </si>
  <si>
    <t>тапки для бассейна</t>
  </si>
  <si>
    <t>anna sui</t>
  </si>
  <si>
    <t xml:space="preserve">полочка </t>
  </si>
  <si>
    <t xml:space="preserve">рубашка теплая </t>
  </si>
  <si>
    <t>резина на автомобиль</t>
  </si>
  <si>
    <t>74205941</t>
  </si>
  <si>
    <t>поясная сумка из экокожи</t>
  </si>
  <si>
    <t>платье хлопковое с кружевом</t>
  </si>
  <si>
    <t xml:space="preserve">кеды vans </t>
  </si>
  <si>
    <t>73744294</t>
  </si>
  <si>
    <t>шампунь для блонда</t>
  </si>
  <si>
    <t>рулонные шторы на балкон</t>
  </si>
  <si>
    <t>нить для тридинга</t>
  </si>
  <si>
    <t>костюм для охоты</t>
  </si>
  <si>
    <t>электро шокер фонарик</t>
  </si>
  <si>
    <t xml:space="preserve">штора в ванную </t>
  </si>
  <si>
    <t xml:space="preserve">мужской дезодорант </t>
  </si>
  <si>
    <t>маркеры молотов</t>
  </si>
  <si>
    <t>крем свобода для лица</t>
  </si>
  <si>
    <t>нан оптипро</t>
  </si>
  <si>
    <t>футболка женская 56 размер</t>
  </si>
  <si>
    <t>майки летние</t>
  </si>
  <si>
    <t>палочки для счета</t>
  </si>
  <si>
    <t>коврик детский товары для малышей</t>
  </si>
  <si>
    <t>сварочные электроды</t>
  </si>
  <si>
    <t>часы для девочки</t>
  </si>
  <si>
    <t xml:space="preserve">кофта с замком </t>
  </si>
  <si>
    <t>умная розетка алиса</t>
  </si>
  <si>
    <t>напитки из китая</t>
  </si>
  <si>
    <t>berghaus</t>
  </si>
  <si>
    <t>акула одежда</t>
  </si>
  <si>
    <t>бальзам для волос чистая линия</t>
  </si>
  <si>
    <t>газовая плита ширина 60 см</t>
  </si>
  <si>
    <t>пленка 35 мм</t>
  </si>
  <si>
    <t>олин шампунь</t>
  </si>
  <si>
    <t>шпон</t>
  </si>
  <si>
    <t>uki kids</t>
  </si>
  <si>
    <t>зажим для скатерти</t>
  </si>
  <si>
    <t>limoni крем для лица</t>
  </si>
  <si>
    <t>посуда из глины</t>
  </si>
  <si>
    <t xml:space="preserve">пояс для похудения </t>
  </si>
  <si>
    <t>босоногая обувь</t>
  </si>
  <si>
    <t>краска водостойкая</t>
  </si>
  <si>
    <t>панамки для подростков летние</t>
  </si>
  <si>
    <t>наклейки для ногтей фрукты</t>
  </si>
  <si>
    <t>намордник для кошек</t>
  </si>
  <si>
    <t>дождеватель садовый</t>
  </si>
  <si>
    <t>подарочная коробка прикол</t>
  </si>
  <si>
    <t>37696779</t>
  </si>
  <si>
    <t>мебель в ванную</t>
  </si>
  <si>
    <t>мел кормовой</t>
  </si>
  <si>
    <t>53865081</t>
  </si>
  <si>
    <t>грузило</t>
  </si>
  <si>
    <t>уличные светильники</t>
  </si>
  <si>
    <t>уход за пятками</t>
  </si>
  <si>
    <t>набор контейнеров с крышкой</t>
  </si>
  <si>
    <t>кроссовки nike мужские кеды</t>
  </si>
  <si>
    <t>суспензия хлореллы</t>
  </si>
  <si>
    <t>удлинитель для карандаша</t>
  </si>
  <si>
    <t>скатерть одноразовая на выпускной</t>
  </si>
  <si>
    <t>шорты кюлоты</t>
  </si>
  <si>
    <t>уличная ткань</t>
  </si>
  <si>
    <t>пылесос ксиоми</t>
  </si>
  <si>
    <t>ecolatier крем</t>
  </si>
  <si>
    <t>жидкий уголь</t>
  </si>
  <si>
    <t>жидкая конфета в бутылочке</t>
  </si>
  <si>
    <t>шарики с гелием</t>
  </si>
  <si>
    <t>банка массажная</t>
  </si>
  <si>
    <t>фотобоксы</t>
  </si>
  <si>
    <t>basilur</t>
  </si>
  <si>
    <t>кардхолдер мужской</t>
  </si>
  <si>
    <t>комплимент для тела</t>
  </si>
  <si>
    <t>три кота фигурки</t>
  </si>
  <si>
    <t>наборы гель лаков для ногтей</t>
  </si>
  <si>
    <t>ultraboost</t>
  </si>
  <si>
    <t>велосипед коляска 3 колесный</t>
  </si>
  <si>
    <t>мужской комбинезон</t>
  </si>
  <si>
    <t>органайзер для туалетной бумаги</t>
  </si>
  <si>
    <t>велосипедки хлопок короткие</t>
  </si>
  <si>
    <t>лана дель рей</t>
  </si>
  <si>
    <t>масло бэй</t>
  </si>
  <si>
    <t>нижнее белье сексуальное</t>
  </si>
  <si>
    <t>джерси для мотокросса</t>
  </si>
  <si>
    <t>runail гель</t>
  </si>
  <si>
    <t>пляжное парео</t>
  </si>
  <si>
    <t>взбиватель пены для кофе</t>
  </si>
  <si>
    <t>куртка спортивная женская</t>
  </si>
  <si>
    <t>школьный портфель для девочки для девочки</t>
  </si>
  <si>
    <t>сумка для обуви для девочек</t>
  </si>
  <si>
    <t>коляска для путешествий</t>
  </si>
  <si>
    <t>тату иглы</t>
  </si>
  <si>
    <t>сандалии на толстой подошве</t>
  </si>
  <si>
    <t>микроволновая печь 23 л</t>
  </si>
  <si>
    <t>подгузники goon</t>
  </si>
  <si>
    <t>война мемов</t>
  </si>
  <si>
    <t>гейхера семена</t>
  </si>
  <si>
    <t>30291912</t>
  </si>
  <si>
    <t>стилет</t>
  </si>
  <si>
    <t>blanx</t>
  </si>
  <si>
    <t>шлюха</t>
  </si>
  <si>
    <t>туника для малыша</t>
  </si>
  <si>
    <t>напольная груша для бокса</t>
  </si>
  <si>
    <t>подставка для телевизора настольная</t>
  </si>
  <si>
    <t>метформин</t>
  </si>
  <si>
    <t>горячий шоколад в пакетиках</t>
  </si>
  <si>
    <t>адидас дети</t>
  </si>
  <si>
    <t>миоки</t>
  </si>
  <si>
    <t>профессиональный фен</t>
  </si>
  <si>
    <t>очки для водителя мужские</t>
  </si>
  <si>
    <t>льняной жакет</t>
  </si>
  <si>
    <t>стабилизированный цветок</t>
  </si>
  <si>
    <t>тарелки для сервировки стола</t>
  </si>
  <si>
    <t>шортыженские</t>
  </si>
  <si>
    <t>плуг садовый</t>
  </si>
  <si>
    <t>гипсовый статуэтка</t>
  </si>
  <si>
    <t>дорожная сумка мужская</t>
  </si>
  <si>
    <t>tucino женский обувь</t>
  </si>
  <si>
    <t>ip камера</t>
  </si>
  <si>
    <t>панавир</t>
  </si>
  <si>
    <t>часы телефон умные</t>
  </si>
  <si>
    <t>ручка мебельная 96 мм</t>
  </si>
  <si>
    <t>renu раствор 360</t>
  </si>
  <si>
    <t>thomas munz женский</t>
  </si>
  <si>
    <t>мускатный орех целый</t>
  </si>
  <si>
    <t>кардиган детский для девочек</t>
  </si>
  <si>
    <t>boss для женщин</t>
  </si>
  <si>
    <t>набор для похода</t>
  </si>
  <si>
    <t>мадара</t>
  </si>
  <si>
    <t>estel xtro</t>
  </si>
  <si>
    <t xml:space="preserve">пони </t>
  </si>
  <si>
    <t>брюки школьные на резинке</t>
  </si>
  <si>
    <t>весло для sup</t>
  </si>
  <si>
    <t>снекер</t>
  </si>
  <si>
    <t>женские бермуды летние</t>
  </si>
  <si>
    <t>детские босоножки летние</t>
  </si>
  <si>
    <t>средство кратер</t>
  </si>
  <si>
    <t>кальций для животных</t>
  </si>
  <si>
    <t>готовый завтрак</t>
  </si>
  <si>
    <t>порошок от тараканов</t>
  </si>
  <si>
    <t>шелковая блуза для женщин</t>
  </si>
  <si>
    <t>наушники беспроводные хонор</t>
  </si>
  <si>
    <t>радиаторы отопления алюминиевые</t>
  </si>
  <si>
    <t>кисточки для лака</t>
  </si>
  <si>
    <t>машинка для перманентного макияжа</t>
  </si>
  <si>
    <t>перчатки для мма</t>
  </si>
  <si>
    <t>чехол на хонор 7а с рисунком</t>
  </si>
  <si>
    <t>ручки на самокат</t>
  </si>
  <si>
    <t xml:space="preserve">сумка для подростка </t>
  </si>
  <si>
    <t>choco boy</t>
  </si>
  <si>
    <t>спираль</t>
  </si>
  <si>
    <t>одноразовые салфетки</t>
  </si>
  <si>
    <t>ремешок на ми бенд 4</t>
  </si>
  <si>
    <t>28275952</t>
  </si>
  <si>
    <t>вкусная соль</t>
  </si>
  <si>
    <t>кукла для причесок</t>
  </si>
  <si>
    <t xml:space="preserve">краска для волос эстель </t>
  </si>
  <si>
    <t>бей блейд</t>
  </si>
  <si>
    <t>крутящийся поднос</t>
  </si>
  <si>
    <t>чёрные туфли</t>
  </si>
  <si>
    <t>донцова в мягкой обложке</t>
  </si>
  <si>
    <t>упаковка для конфет</t>
  </si>
  <si>
    <t>трусы плавательные</t>
  </si>
  <si>
    <t>двухсторонняя</t>
  </si>
  <si>
    <t>шлейка для собаки</t>
  </si>
  <si>
    <t>t-taccardi туфли</t>
  </si>
  <si>
    <t>shary</t>
  </si>
  <si>
    <t>костюм зимний женский</t>
  </si>
  <si>
    <t>интересные товары</t>
  </si>
  <si>
    <t>пляжный коврик антипесок</t>
  </si>
  <si>
    <t xml:space="preserve">фишки </t>
  </si>
  <si>
    <t>сороконожки nike</t>
  </si>
  <si>
    <t>вратарская форма футбол</t>
  </si>
  <si>
    <t>шнур хлопковый для вязания</t>
  </si>
  <si>
    <t>сабо женские натуральная кожаные на каблуке</t>
  </si>
  <si>
    <t>mars</t>
  </si>
  <si>
    <t>берегите птиц</t>
  </si>
  <si>
    <t>талстовки</t>
  </si>
  <si>
    <t xml:space="preserve">какао масло </t>
  </si>
  <si>
    <t>44801686</t>
  </si>
  <si>
    <t>самсунг а 03</t>
  </si>
  <si>
    <t>утка lalafanfan оригинал</t>
  </si>
  <si>
    <t>коляски для кукол детские игрушечные</t>
  </si>
  <si>
    <t>macbook pro 14</t>
  </si>
  <si>
    <t xml:space="preserve">картины по номерам на холсте </t>
  </si>
  <si>
    <t xml:space="preserve">мобильный телефон </t>
  </si>
  <si>
    <t>электропечь настольная</t>
  </si>
  <si>
    <t>анна тодд</t>
  </si>
  <si>
    <t>таблетки от варикоза</t>
  </si>
  <si>
    <t>корм и аксессуары для кормления</t>
  </si>
  <si>
    <t>для детского сада</t>
  </si>
  <si>
    <t>закрытые купальники</t>
  </si>
  <si>
    <t>банка пластиковая</t>
  </si>
  <si>
    <t>толстовка флисовая</t>
  </si>
  <si>
    <t>lkurbandress</t>
  </si>
  <si>
    <t>платье в стиле бохо большие размеры</t>
  </si>
  <si>
    <t>лампа накаливания</t>
  </si>
  <si>
    <t>обувь карри</t>
  </si>
  <si>
    <t>часы настенные деревянные</t>
  </si>
  <si>
    <t>ролики на пятку</t>
  </si>
  <si>
    <t>подушка на ремень безопасности</t>
  </si>
  <si>
    <t>тапочки ортопедические</t>
  </si>
  <si>
    <t>инструмент для чистки ушей</t>
  </si>
  <si>
    <t>67828280</t>
  </si>
  <si>
    <t>кастрюля эмалированная 5 литров</t>
  </si>
  <si>
    <t>66271969</t>
  </si>
  <si>
    <t>dentastix</t>
  </si>
  <si>
    <t>кесе</t>
  </si>
  <si>
    <t xml:space="preserve">шорты для подростков </t>
  </si>
  <si>
    <t>сменные панели для мультипекаря</t>
  </si>
  <si>
    <t>матрас на качели 170</t>
  </si>
  <si>
    <t>носки детские лето</t>
  </si>
  <si>
    <t>fish eye</t>
  </si>
  <si>
    <t>серьги золотые детские</t>
  </si>
  <si>
    <t xml:space="preserve">детская сумка </t>
  </si>
  <si>
    <t>бомбер женский трикотажный</t>
  </si>
  <si>
    <t>шланг садовый резиновый</t>
  </si>
  <si>
    <t>приправа для салатов</t>
  </si>
  <si>
    <t>подрукавник для глажки</t>
  </si>
  <si>
    <t>джинсы с низкой талией женские</t>
  </si>
  <si>
    <t>зонт карманный</t>
  </si>
  <si>
    <t>гвоздестояние</t>
  </si>
  <si>
    <t>фотоальбом а4</t>
  </si>
  <si>
    <t>46785082</t>
  </si>
  <si>
    <t>makey kelly</t>
  </si>
  <si>
    <t>мыльная основа для изготовления мыла</t>
  </si>
  <si>
    <t xml:space="preserve">футболка женская короткая </t>
  </si>
  <si>
    <t>строительный фен интерскол</t>
  </si>
  <si>
    <t xml:space="preserve">детский горшок </t>
  </si>
  <si>
    <t>чехлы на табуретки</t>
  </si>
  <si>
    <t>57163705</t>
  </si>
  <si>
    <t>набор для приготовления роллов и суши</t>
  </si>
  <si>
    <t>подставка для ноутбука на кровать</t>
  </si>
  <si>
    <t>lifter gloss</t>
  </si>
  <si>
    <t>тактильные книжки для малышей</t>
  </si>
  <si>
    <t>нм одежда</t>
  </si>
  <si>
    <t>лоток для столовых приборов раздвижной</t>
  </si>
  <si>
    <t>17в1 спрей для волос</t>
  </si>
  <si>
    <t>корсетный пояс</t>
  </si>
  <si>
    <t>манго без сахара</t>
  </si>
  <si>
    <t>магазины</t>
  </si>
  <si>
    <t>часы эпл вотч 4</t>
  </si>
  <si>
    <t>пылесборник</t>
  </si>
  <si>
    <t>лак яхтный глянцевый</t>
  </si>
  <si>
    <t>мужские наручные часы</t>
  </si>
  <si>
    <t>ласка 3</t>
  </si>
  <si>
    <t>магнит мебельный</t>
  </si>
  <si>
    <t>шлепки женские 38 размер</t>
  </si>
  <si>
    <t>коляска adamex</t>
  </si>
  <si>
    <t>триммер филипс</t>
  </si>
  <si>
    <t>lime куртка</t>
  </si>
  <si>
    <t>u s polo</t>
  </si>
  <si>
    <t>муфта для шланга</t>
  </si>
  <si>
    <t>колготы женские</t>
  </si>
  <si>
    <t>оверлок промышленный</t>
  </si>
  <si>
    <t>порошок для стирки детских вещей</t>
  </si>
  <si>
    <t>пало санто набор</t>
  </si>
  <si>
    <t>кроссовки женские сеткой</t>
  </si>
  <si>
    <t>костюм белоруссия</t>
  </si>
  <si>
    <t>50604239</t>
  </si>
  <si>
    <t>камин искусственный</t>
  </si>
  <si>
    <t>босоножки kari</t>
  </si>
  <si>
    <t>куртка спортивная демисезонная</t>
  </si>
  <si>
    <t>стул высокий</t>
  </si>
  <si>
    <t>ручка дверная металлическая</t>
  </si>
  <si>
    <t>шорты для девочки глория</t>
  </si>
  <si>
    <t>vivasan</t>
  </si>
  <si>
    <t>лоток для инструментов маникюра</t>
  </si>
  <si>
    <t>емкости для косметики</t>
  </si>
  <si>
    <t>рюкзак туристический большой</t>
  </si>
  <si>
    <t>одежда на выписку для девочки</t>
  </si>
  <si>
    <t>лобелия</t>
  </si>
  <si>
    <t>чехол для ipad air 2</t>
  </si>
  <si>
    <t>украшения на праздник</t>
  </si>
  <si>
    <t>печенье бомбар</t>
  </si>
  <si>
    <t>матрас 80 на 160</t>
  </si>
  <si>
    <t xml:space="preserve">веснушки </t>
  </si>
  <si>
    <t>eksis</t>
  </si>
  <si>
    <t>нож бабочка из дерева стандофф 2</t>
  </si>
  <si>
    <t>шорты joma</t>
  </si>
  <si>
    <t>личи женская одежда</t>
  </si>
  <si>
    <t>пиджак хлопок</t>
  </si>
  <si>
    <t>семена моркови</t>
  </si>
  <si>
    <t>510 коннектор</t>
  </si>
  <si>
    <t>little star одежда для малышей</t>
  </si>
  <si>
    <t>отпариватель одежды</t>
  </si>
  <si>
    <t>купалка для попугая</t>
  </si>
  <si>
    <t>карниз металлический</t>
  </si>
  <si>
    <t>подносы деревянный</t>
  </si>
  <si>
    <t>легкая рубашка оверсайз</t>
  </si>
  <si>
    <t>белый ободок</t>
  </si>
  <si>
    <t>maison</t>
  </si>
  <si>
    <t>пистолет для краски</t>
  </si>
  <si>
    <t>34523857</t>
  </si>
  <si>
    <t>тоник от прыщей</t>
  </si>
  <si>
    <t>тройник для капельного полива</t>
  </si>
  <si>
    <t>elis лето</t>
  </si>
  <si>
    <t>декор на одежду</t>
  </si>
  <si>
    <t>акварельная бумага а3</t>
  </si>
  <si>
    <t>грут марвел</t>
  </si>
  <si>
    <t>именные ложки</t>
  </si>
  <si>
    <t>доска для фото</t>
  </si>
  <si>
    <t>76455722</t>
  </si>
  <si>
    <t>34190391</t>
  </si>
  <si>
    <t>от слизней</t>
  </si>
  <si>
    <t>юсб кабель для зарядки смартфона</t>
  </si>
  <si>
    <t>бокалы одноразовая посуда</t>
  </si>
  <si>
    <t>коробка для хранения вещей большая</t>
  </si>
  <si>
    <t>эмалированный чайник</t>
  </si>
  <si>
    <t>детский скороход</t>
  </si>
  <si>
    <t>платье для девочки на выпускной в сад</t>
  </si>
  <si>
    <t>пельменница ручная</t>
  </si>
  <si>
    <t>рубашка женска</t>
  </si>
  <si>
    <t>щетка для уборки хозяйственные товары</t>
  </si>
  <si>
    <t>шорты мужские спортивные короткие</t>
  </si>
  <si>
    <t xml:space="preserve">клеенка на стол </t>
  </si>
  <si>
    <t>кожаный рюкзак женский черный</t>
  </si>
  <si>
    <t>туфли женские фуксия</t>
  </si>
  <si>
    <t>самоучитель английского языка</t>
  </si>
  <si>
    <t>горшок для орхидеи 2 л</t>
  </si>
  <si>
    <t>46201435</t>
  </si>
  <si>
    <t>цепочка серебрянная</t>
  </si>
  <si>
    <t>танзанит</t>
  </si>
  <si>
    <t>пижама женская с бриджами хлопок</t>
  </si>
  <si>
    <t>футболка подростковая мальчика 158</t>
  </si>
  <si>
    <t>портфель для документов</t>
  </si>
  <si>
    <t>коврики в машину на пол</t>
  </si>
  <si>
    <t>salko</t>
  </si>
  <si>
    <t>парик для косплея</t>
  </si>
  <si>
    <t>clarins для губ</t>
  </si>
  <si>
    <t>тушь для ресниц мейбелин</t>
  </si>
  <si>
    <t xml:space="preserve">подушка 70х70 </t>
  </si>
  <si>
    <t>мужская льняная рубашка</t>
  </si>
  <si>
    <t>кеды t.taccardi</t>
  </si>
  <si>
    <t>adidas court</t>
  </si>
  <si>
    <t>набор пластиковой посуды для пикника</t>
  </si>
  <si>
    <t>колёса</t>
  </si>
  <si>
    <t>мужской свитер</t>
  </si>
  <si>
    <t>darsi</t>
  </si>
  <si>
    <t>70533217</t>
  </si>
  <si>
    <t>булгур в пакетиках</t>
  </si>
  <si>
    <t>ford focus</t>
  </si>
  <si>
    <t>футболка найк для мальчика</t>
  </si>
  <si>
    <t xml:space="preserve">мужская туалетная вода </t>
  </si>
  <si>
    <t>шорты мужские баскетбол</t>
  </si>
  <si>
    <t>фартук мастера</t>
  </si>
  <si>
    <t>от грибка на ногах</t>
  </si>
  <si>
    <t>хонор 20 лайт</t>
  </si>
  <si>
    <t>bershka футболки</t>
  </si>
  <si>
    <t>распылитель воды садовый</t>
  </si>
  <si>
    <t>шорты мужские хаки</t>
  </si>
  <si>
    <t>фигурки фортнайт</t>
  </si>
  <si>
    <t>розовые велосипедки</t>
  </si>
  <si>
    <t>чехол для платья</t>
  </si>
  <si>
    <t>книжка панорамка</t>
  </si>
  <si>
    <t>органическая косметика</t>
  </si>
  <si>
    <t>72325093</t>
  </si>
  <si>
    <t>подсвечник фонарь</t>
  </si>
  <si>
    <t>портативная игровая консоль</t>
  </si>
  <si>
    <t>1toy</t>
  </si>
  <si>
    <t>coral clab</t>
  </si>
  <si>
    <t>landor для кошек</t>
  </si>
  <si>
    <t>очиститель для кистей</t>
  </si>
  <si>
    <t>мыло италия</t>
  </si>
  <si>
    <t>баночка для анализов</t>
  </si>
  <si>
    <t>сумочка женская через плечо</t>
  </si>
  <si>
    <t>78493180</t>
  </si>
  <si>
    <t>лоферы женские белые</t>
  </si>
  <si>
    <t>milavitsa купальник</t>
  </si>
  <si>
    <t xml:space="preserve">фреза пламя </t>
  </si>
  <si>
    <t xml:space="preserve">боксерки </t>
  </si>
  <si>
    <t>сапоги женские весна</t>
  </si>
  <si>
    <t>33233559</t>
  </si>
  <si>
    <t>шторы нитяные</t>
  </si>
  <si>
    <t>халат домашний женский</t>
  </si>
  <si>
    <t>олеся жукова</t>
  </si>
  <si>
    <t>кроп-топ вечерний</t>
  </si>
  <si>
    <t>плетение косичек</t>
  </si>
  <si>
    <t>платье для девочек повседневные</t>
  </si>
  <si>
    <t>эклат духи красота</t>
  </si>
  <si>
    <t>жалюзи на окно</t>
  </si>
  <si>
    <t>пурина про план для кошек</t>
  </si>
  <si>
    <t>всё для дачи</t>
  </si>
  <si>
    <t>фотопорат</t>
  </si>
  <si>
    <t>61163579</t>
  </si>
  <si>
    <t>nova</t>
  </si>
  <si>
    <t>джинсовый сарафан на пуговицах</t>
  </si>
  <si>
    <t>скамейка садовая складная</t>
  </si>
  <si>
    <t>elgon</t>
  </si>
  <si>
    <t xml:space="preserve">глория джинс купальник </t>
  </si>
  <si>
    <t>высокие грядки на дачу</t>
  </si>
  <si>
    <t>чехол на iphone 8 с рисунками</t>
  </si>
  <si>
    <t>помадка сливочная</t>
  </si>
  <si>
    <t>vivienne sabo масло для губ</t>
  </si>
  <si>
    <t>турецкие полотенца</t>
  </si>
  <si>
    <t>носки для новорожденных мальчиков</t>
  </si>
  <si>
    <t>костюм из микровельвета</t>
  </si>
  <si>
    <t>котон платье</t>
  </si>
  <si>
    <t>кошачьи игрушки</t>
  </si>
  <si>
    <t>наклейки на детей</t>
  </si>
  <si>
    <t xml:space="preserve">табуретки </t>
  </si>
  <si>
    <t>repharm дезодорант</t>
  </si>
  <si>
    <t>колцо</t>
  </si>
  <si>
    <t>baby boom</t>
  </si>
  <si>
    <t xml:space="preserve">стелька </t>
  </si>
  <si>
    <t>пижама с топом</t>
  </si>
  <si>
    <t>костюм игра в кальмара детский</t>
  </si>
  <si>
    <t>костюм майка шорты женский</t>
  </si>
  <si>
    <t>костюм для лпж массажа</t>
  </si>
  <si>
    <t>летние шорты женские большого размера</t>
  </si>
  <si>
    <t>джинсы мужские бананы светлые</t>
  </si>
  <si>
    <t>нарядные блузки</t>
  </si>
  <si>
    <t>самсунг м32</t>
  </si>
  <si>
    <t>халат одноразовый</t>
  </si>
  <si>
    <t>bio mio таблетки</t>
  </si>
  <si>
    <t>рыбки игрушки</t>
  </si>
  <si>
    <t>bondibon игрушки</t>
  </si>
  <si>
    <t>пистолет для антигравия</t>
  </si>
  <si>
    <t>ван клиф</t>
  </si>
  <si>
    <t>сиденье на унитаз взрослое и детское</t>
  </si>
  <si>
    <t>maskoholic энзимная пудра</t>
  </si>
  <si>
    <t>тумбы под тв</t>
  </si>
  <si>
    <t>бинты спортивные</t>
  </si>
  <si>
    <t>шорты гимнастические для девочки</t>
  </si>
  <si>
    <t>машинка на пульте для девочек</t>
  </si>
  <si>
    <t>йоко сан</t>
  </si>
  <si>
    <t>sergio nero</t>
  </si>
  <si>
    <t>75478488</t>
  </si>
  <si>
    <t>стиль бохо</t>
  </si>
  <si>
    <t xml:space="preserve">топы летние </t>
  </si>
  <si>
    <t>кеды на высокой платформе</t>
  </si>
  <si>
    <t>гель рунейл</t>
  </si>
  <si>
    <t>подвеска золото</t>
  </si>
  <si>
    <t>креманки одноразовые</t>
  </si>
  <si>
    <t>шоколад алешка</t>
  </si>
  <si>
    <t>аниме сумка</t>
  </si>
  <si>
    <t xml:space="preserve">поясная сумка женская </t>
  </si>
  <si>
    <t xml:space="preserve">мужские туфли </t>
  </si>
  <si>
    <t>яркий луч</t>
  </si>
  <si>
    <t>40304307</t>
  </si>
  <si>
    <t>химара хиджаб</t>
  </si>
  <si>
    <t>фиксатор для руки</t>
  </si>
  <si>
    <t>colin's футболки</t>
  </si>
  <si>
    <t>здравень</t>
  </si>
  <si>
    <t>метрономикон</t>
  </si>
  <si>
    <t>внешний аккумулятор для смартфона</t>
  </si>
  <si>
    <t>гроза</t>
  </si>
  <si>
    <t>блеск для губ набор</t>
  </si>
  <si>
    <t>шорты найк для мальчика</t>
  </si>
  <si>
    <t>салфетки на стол пвх комплект</t>
  </si>
  <si>
    <t>памперсы 3-5 кг</t>
  </si>
  <si>
    <t>jimmy choo парфюм</t>
  </si>
  <si>
    <t>палочки для суши многоразовые</t>
  </si>
  <si>
    <t>джокеры мужские</t>
  </si>
  <si>
    <t>ремень на резинке</t>
  </si>
  <si>
    <t>кашемировый костюм женский</t>
  </si>
  <si>
    <t xml:space="preserve">чай детский </t>
  </si>
  <si>
    <t>иглы для оверлока</t>
  </si>
  <si>
    <t>батист для депиляции</t>
  </si>
  <si>
    <t>74430938</t>
  </si>
  <si>
    <t>горшочки для запекания</t>
  </si>
  <si>
    <t>нож для овощей и фруктов</t>
  </si>
  <si>
    <t>атомайзер для парфюмерии</t>
  </si>
  <si>
    <t>для воды бутылка большая</t>
  </si>
  <si>
    <t>трусы шорты хлопок</t>
  </si>
  <si>
    <t>стельки ортопедические при плоскостопии</t>
  </si>
  <si>
    <t>повидло яблочное</t>
  </si>
  <si>
    <t>для дизайна ногтей наклейки</t>
  </si>
  <si>
    <t>красавица и чудовище</t>
  </si>
  <si>
    <t>красивые футболки</t>
  </si>
  <si>
    <t>банковская карта</t>
  </si>
  <si>
    <t>шары для пейнтбола</t>
  </si>
  <si>
    <t>летнее платье для девочки 0-4 года</t>
  </si>
  <si>
    <t>шорты для футбола</t>
  </si>
  <si>
    <t>sosu носочки</t>
  </si>
  <si>
    <t>керамическая плитка</t>
  </si>
  <si>
    <t>кися мися</t>
  </si>
  <si>
    <t>evita обувь</t>
  </si>
  <si>
    <t>лего военные наборы</t>
  </si>
  <si>
    <t>29445329</t>
  </si>
  <si>
    <t>трусы утягивающие корректирующие белье</t>
  </si>
  <si>
    <t>коробка для хранения вещей мелочей</t>
  </si>
  <si>
    <t>линейки набор</t>
  </si>
  <si>
    <t>redmi airdots</t>
  </si>
  <si>
    <t>42096147</t>
  </si>
  <si>
    <t>пикник от комаров</t>
  </si>
  <si>
    <t>зубная паста для котов</t>
  </si>
  <si>
    <t>масло кокоса</t>
  </si>
  <si>
    <t>комбинезон вязаный для новорожденных</t>
  </si>
  <si>
    <t>сумка zain</t>
  </si>
  <si>
    <t>клей для стекла автомобиля</t>
  </si>
  <si>
    <t>гидрохинон</t>
  </si>
  <si>
    <t>бальзам для губ carmex</t>
  </si>
  <si>
    <t>женские капри</t>
  </si>
  <si>
    <t>доместос 5 литров</t>
  </si>
  <si>
    <t>кеды ecco</t>
  </si>
  <si>
    <t>air max 90</t>
  </si>
  <si>
    <t>66895810</t>
  </si>
  <si>
    <t>спортивный костюм женский оверсайз с начесом</t>
  </si>
  <si>
    <t>серьги летние</t>
  </si>
  <si>
    <t>протез после мастэктомии</t>
  </si>
  <si>
    <t>майка для девочки летняя</t>
  </si>
  <si>
    <t>регилин китовый ус</t>
  </si>
  <si>
    <t>термоноски женские</t>
  </si>
  <si>
    <t>ламбрекен шторы и аксессуары</t>
  </si>
  <si>
    <t>ким чи</t>
  </si>
  <si>
    <t>46372509</t>
  </si>
  <si>
    <t>бессульфатный шампунь с кератином</t>
  </si>
  <si>
    <t xml:space="preserve">для документов </t>
  </si>
  <si>
    <t>стерилизатор для бутылочек электрический</t>
  </si>
  <si>
    <t>72355378</t>
  </si>
  <si>
    <t>мука рисовая без глютена</t>
  </si>
  <si>
    <t>нутрициология</t>
  </si>
  <si>
    <t>кепка детская для мальчика</t>
  </si>
  <si>
    <t>sun street</t>
  </si>
  <si>
    <t>смесь для вафель</t>
  </si>
  <si>
    <t>кассовый аппарат</t>
  </si>
  <si>
    <t>домик для шиншиллы</t>
  </si>
  <si>
    <t>брату</t>
  </si>
  <si>
    <t>twenty one pilots</t>
  </si>
  <si>
    <t>ложка для спагетти</t>
  </si>
  <si>
    <t>щипцы гофре</t>
  </si>
  <si>
    <t>летние мужские обувь</t>
  </si>
  <si>
    <t>обсидиан натуральный</t>
  </si>
  <si>
    <t>булочки для гамбургеров</t>
  </si>
  <si>
    <t>футболки зарина</t>
  </si>
  <si>
    <t>кепка с защитой шеи от солнца</t>
  </si>
  <si>
    <t>костюм женский летний с велосипедками</t>
  </si>
  <si>
    <t>фен для сушки волос</t>
  </si>
  <si>
    <t>джинсовая куртка удлиненная</t>
  </si>
  <si>
    <t>буквы для браслетов</t>
  </si>
  <si>
    <t>коляска babyton</t>
  </si>
  <si>
    <t>брюки розовые</t>
  </si>
  <si>
    <t>33406933</t>
  </si>
  <si>
    <t>автомобильные шины</t>
  </si>
  <si>
    <t>лак для волос лонда</t>
  </si>
  <si>
    <t>плед летний</t>
  </si>
  <si>
    <t>подарок мальчику 7 лет</t>
  </si>
  <si>
    <t>matrix biolage</t>
  </si>
  <si>
    <t>чокер стразы</t>
  </si>
  <si>
    <t>кроссовки liu jo</t>
  </si>
  <si>
    <t>ночники светильники</t>
  </si>
  <si>
    <t>дорожный туалет</t>
  </si>
  <si>
    <t>рулонные шторы 80 см</t>
  </si>
  <si>
    <t>платье пляжное туника</t>
  </si>
  <si>
    <t>вегетарианские продукты</t>
  </si>
  <si>
    <t>кашпо подвесное настенное</t>
  </si>
  <si>
    <t>егермейстер</t>
  </si>
  <si>
    <t>сироп лаванда</t>
  </si>
  <si>
    <t>кроссовки для мальчика весна</t>
  </si>
  <si>
    <t>шампура для люля кебаб</t>
  </si>
  <si>
    <t>minimi белье</t>
  </si>
  <si>
    <t>математика 4 класс</t>
  </si>
  <si>
    <t>sela kids</t>
  </si>
  <si>
    <t>пылесос тефаль</t>
  </si>
  <si>
    <t>s.t.a.l.k.e.r</t>
  </si>
  <si>
    <t>пиалы для супа</t>
  </si>
  <si>
    <t>заморозка</t>
  </si>
  <si>
    <t>бейсболка черная женская</t>
  </si>
  <si>
    <t>маркиза тент</t>
  </si>
  <si>
    <t>атлас география 8</t>
  </si>
  <si>
    <t>румяна хайлайтер</t>
  </si>
  <si>
    <t>ложка чайная с длинной ручкой</t>
  </si>
  <si>
    <t>honor 10 lite стекло</t>
  </si>
  <si>
    <t>красный рис</t>
  </si>
  <si>
    <t>хозяйственное мыло порошок</t>
  </si>
  <si>
    <t>светильник уличный фасадный</t>
  </si>
  <si>
    <t xml:space="preserve">форма силиконовая </t>
  </si>
  <si>
    <t>шатер для дачи</t>
  </si>
  <si>
    <t>носки тапочки</t>
  </si>
  <si>
    <t>физраствор</t>
  </si>
  <si>
    <t>чехол на xiaomi mi 11 lite</t>
  </si>
  <si>
    <t>brums девочки</t>
  </si>
  <si>
    <t>хлопковый шнур рукоделие</t>
  </si>
  <si>
    <t>босоножки женские со стразами</t>
  </si>
  <si>
    <t>пеларгония семена</t>
  </si>
  <si>
    <t>shark</t>
  </si>
  <si>
    <t>stella kids</t>
  </si>
  <si>
    <t>оперативная память для компьютера</t>
  </si>
  <si>
    <t>cicaplast baume b5</t>
  </si>
  <si>
    <t>хендай акцент</t>
  </si>
  <si>
    <t>лосьон для депиляции</t>
  </si>
  <si>
    <t>парктроники</t>
  </si>
  <si>
    <t>учимся считать</t>
  </si>
  <si>
    <t>олово для паяльника</t>
  </si>
  <si>
    <t>подносы металлический</t>
  </si>
  <si>
    <t>потешки для малышей</t>
  </si>
  <si>
    <t>стулья складные для кухни</t>
  </si>
  <si>
    <t>топик на тонких</t>
  </si>
  <si>
    <t>ликви моли 5w30</t>
  </si>
  <si>
    <t>кот батон 90 см</t>
  </si>
  <si>
    <t>13850298</t>
  </si>
  <si>
    <t>ступка с пестиком мрамор</t>
  </si>
  <si>
    <t>платье лето для свадьбы</t>
  </si>
  <si>
    <t>платья на выпускной для девочек 116</t>
  </si>
  <si>
    <t>майка подростковая</t>
  </si>
  <si>
    <t>hello kitty канцелярия</t>
  </si>
  <si>
    <t>штаны для бега</t>
  </si>
  <si>
    <t>полароид очки</t>
  </si>
  <si>
    <t>китекет</t>
  </si>
  <si>
    <t>пакеты с застежкой молнией</t>
  </si>
  <si>
    <t>эмульсия для волос</t>
  </si>
  <si>
    <t>электромясорубка с насадками</t>
  </si>
  <si>
    <t>зонт для подростка</t>
  </si>
  <si>
    <t>стиральная машинка lg</t>
  </si>
  <si>
    <t>кофемашинка</t>
  </si>
  <si>
    <t>водолазка укороченная</t>
  </si>
  <si>
    <t>собачье сердце книга</t>
  </si>
  <si>
    <t>honor earbuds 2 lite чехол</t>
  </si>
  <si>
    <t>аниме канцелярия</t>
  </si>
  <si>
    <t>чехол с защитой камеры</t>
  </si>
  <si>
    <t>бейсболки кепки</t>
  </si>
  <si>
    <t>ultraceuticals</t>
  </si>
  <si>
    <t>водонагреватель проточный на душ</t>
  </si>
  <si>
    <t>купальник с косточками</t>
  </si>
  <si>
    <t>палки для скандинавской ходьбы спортивный товар</t>
  </si>
  <si>
    <t>пептиды коллагена</t>
  </si>
  <si>
    <t>ветровка летняя мужская</t>
  </si>
  <si>
    <t>ваз 2108</t>
  </si>
  <si>
    <t xml:space="preserve">штора в ванну </t>
  </si>
  <si>
    <t>стеллаж узкий</t>
  </si>
  <si>
    <t>беби фокс</t>
  </si>
  <si>
    <t>8665266</t>
  </si>
  <si>
    <t>marine collagen</t>
  </si>
  <si>
    <t>зооринг</t>
  </si>
  <si>
    <t>стиляги для девочек</t>
  </si>
  <si>
    <t>спасибо за сына</t>
  </si>
  <si>
    <t>рюкзак тканевый женский</t>
  </si>
  <si>
    <t>пряжа камтекс</t>
  </si>
  <si>
    <t>трусики подгузники 4</t>
  </si>
  <si>
    <t>закрытый купальник слитный</t>
  </si>
  <si>
    <t>электромассажер</t>
  </si>
  <si>
    <t>американские продукция</t>
  </si>
  <si>
    <t>защита растений от вредителей</t>
  </si>
  <si>
    <t>рубашка манго</t>
  </si>
  <si>
    <t>зеркало наклейка</t>
  </si>
  <si>
    <t>chupa chups кушон</t>
  </si>
  <si>
    <t>ушные корректоры</t>
  </si>
  <si>
    <t>трико мужские</t>
  </si>
  <si>
    <t>подушка из натурального пуха 70х70</t>
  </si>
  <si>
    <t>тампоны kotex</t>
  </si>
  <si>
    <t>9069738</t>
  </si>
  <si>
    <t>мебель для кухни взрослая</t>
  </si>
  <si>
    <t>коллаген эвалар для суставов</t>
  </si>
  <si>
    <t>mishipy</t>
  </si>
  <si>
    <t>косуха джинсовая</t>
  </si>
  <si>
    <t>лампа кольцевая светодиодная</t>
  </si>
  <si>
    <t>картина по номерам симпсоны</t>
  </si>
  <si>
    <t>насадка для эклеров</t>
  </si>
  <si>
    <t>переноска животных</t>
  </si>
  <si>
    <t>для промывания носа</t>
  </si>
  <si>
    <t>портативный телевизор</t>
  </si>
  <si>
    <t>зубная щетка набор</t>
  </si>
  <si>
    <t>шорты женские черные летние</t>
  </si>
  <si>
    <t>мясо свежее</t>
  </si>
  <si>
    <t>torabika</t>
  </si>
  <si>
    <t>сарафан в клетку</t>
  </si>
  <si>
    <t>эко сумка</t>
  </si>
  <si>
    <t>малышеево</t>
  </si>
  <si>
    <t xml:space="preserve">сыр творожный </t>
  </si>
  <si>
    <t>alize diva stretch</t>
  </si>
  <si>
    <t>антистатик для автомобиля</t>
  </si>
  <si>
    <t>фиксаторы для шнурков пластиковые</t>
  </si>
  <si>
    <t xml:space="preserve">золотой шелк </t>
  </si>
  <si>
    <t>штаны для похудения</t>
  </si>
  <si>
    <t>affinitone maybelline</t>
  </si>
  <si>
    <t>летний брючный костюм женский вискоза</t>
  </si>
  <si>
    <t>glister ополаскиватель для рта</t>
  </si>
  <si>
    <t>насадка для майонеза</t>
  </si>
  <si>
    <t>машина для детей</t>
  </si>
  <si>
    <t>грунтовка глубокого проникновения</t>
  </si>
  <si>
    <t>летнее платье детское</t>
  </si>
  <si>
    <t>тактильное лото</t>
  </si>
  <si>
    <t>шланг растягивающийся</t>
  </si>
  <si>
    <t>veehoo</t>
  </si>
  <si>
    <t>колпак поварской</t>
  </si>
  <si>
    <t>обувь на лето для девочек</t>
  </si>
  <si>
    <t xml:space="preserve">робот пылесос xiaomi </t>
  </si>
  <si>
    <t>keen краска</t>
  </si>
  <si>
    <t>demur</t>
  </si>
  <si>
    <t>сумочка белая женская на плечо</t>
  </si>
  <si>
    <t>ботинки зимние натуральная кожа</t>
  </si>
  <si>
    <t>детская кровать машинка</t>
  </si>
  <si>
    <t>топ светоотражающий</t>
  </si>
  <si>
    <t>плетенка для спиннинга</t>
  </si>
  <si>
    <t>для кормления майка</t>
  </si>
  <si>
    <t>кроватка для новорожденного трансформер</t>
  </si>
  <si>
    <t>платье лен с рукавом</t>
  </si>
  <si>
    <t>комплект в детскую кроватку</t>
  </si>
  <si>
    <t>душа алтая</t>
  </si>
  <si>
    <t>зип худи gap</t>
  </si>
  <si>
    <t>наушники samsung беспроводные</t>
  </si>
  <si>
    <t>китайские сладости бокс</t>
  </si>
  <si>
    <t>набор досок разделочных на подставке</t>
  </si>
  <si>
    <t>женские кольца</t>
  </si>
  <si>
    <t>джинсы женские с высокой посадкой летние</t>
  </si>
  <si>
    <t>айфон зарядка</t>
  </si>
  <si>
    <t>спортивный костюм мужской reebok</t>
  </si>
  <si>
    <t>набор для создания слепка рук</t>
  </si>
  <si>
    <t>кровать двуспальная белая</t>
  </si>
  <si>
    <t>maybelline подводка</t>
  </si>
  <si>
    <t>клатч женский белый</t>
  </si>
  <si>
    <t>пульт универсальный</t>
  </si>
  <si>
    <t>матрас 160х200 надувной</t>
  </si>
  <si>
    <t>воображариум</t>
  </si>
  <si>
    <t xml:space="preserve">развивающий коврик </t>
  </si>
  <si>
    <t xml:space="preserve">тренажер </t>
  </si>
  <si>
    <t>сын полка</t>
  </si>
  <si>
    <t>55358124</t>
  </si>
  <si>
    <t>плойка для кудрей</t>
  </si>
  <si>
    <t>пижамы мужские</t>
  </si>
  <si>
    <t>ночные сорочки женские большие размеры</t>
  </si>
  <si>
    <t xml:space="preserve">коньяк </t>
  </si>
  <si>
    <t>горшки для цветов на балкон</t>
  </si>
  <si>
    <t>petkit</t>
  </si>
  <si>
    <t>кардеган</t>
  </si>
  <si>
    <t>платья поло</t>
  </si>
  <si>
    <t>держатель для бейджа</t>
  </si>
  <si>
    <t>сумка на грудь</t>
  </si>
  <si>
    <t>кукурузное масло</t>
  </si>
  <si>
    <t>погостик</t>
  </si>
  <si>
    <t>спф спрей</t>
  </si>
  <si>
    <t>майнинг</t>
  </si>
  <si>
    <t>худи мальчик</t>
  </si>
  <si>
    <t>миша</t>
  </si>
  <si>
    <t>s21 fe</t>
  </si>
  <si>
    <t>хвост из натуральных волос</t>
  </si>
  <si>
    <t xml:space="preserve">гольфы женские </t>
  </si>
  <si>
    <t>табурет складной пластиковый</t>
  </si>
  <si>
    <t>единорог с сюрпризом</t>
  </si>
  <si>
    <t>черные кроссовки с черной подошвой</t>
  </si>
  <si>
    <t>трусы твое женские</t>
  </si>
  <si>
    <t>крем с гиалуроновой кислотой</t>
  </si>
  <si>
    <t>bormioli rocco</t>
  </si>
  <si>
    <t xml:space="preserve">шорты домашние женские </t>
  </si>
  <si>
    <t>пранки</t>
  </si>
  <si>
    <t>педикюрные кусачки для ногтей</t>
  </si>
  <si>
    <t>подкормка для комнатных растений</t>
  </si>
  <si>
    <t>роботы трансформеры игрушки</t>
  </si>
  <si>
    <t>полукомбинезон для мальчика</t>
  </si>
  <si>
    <t>магнитные буквы</t>
  </si>
  <si>
    <t xml:space="preserve">абажур </t>
  </si>
  <si>
    <t>постельное белье гарри поттер</t>
  </si>
  <si>
    <t>казан посуда и инвентарь</t>
  </si>
  <si>
    <t>сорбент</t>
  </si>
  <si>
    <t>конверт для малышей</t>
  </si>
  <si>
    <t>samo футболка</t>
  </si>
  <si>
    <t>масло 2 тактных</t>
  </si>
  <si>
    <t>боди без рукавов детское</t>
  </si>
  <si>
    <t>голубое платье вечернее женское</t>
  </si>
  <si>
    <t>конфеты помадка</t>
  </si>
  <si>
    <t>расческа деревянная</t>
  </si>
  <si>
    <t>термос для супа с широким горлом</t>
  </si>
  <si>
    <t>стол кухонный деревянный</t>
  </si>
  <si>
    <t>терка для корейской моркови посуда и инвентарь</t>
  </si>
  <si>
    <t>немецкая женская одежда большие размеры</t>
  </si>
  <si>
    <t>mideer</t>
  </si>
  <si>
    <t>26058080</t>
  </si>
  <si>
    <t>dreams</t>
  </si>
  <si>
    <t>квады для девочек</t>
  </si>
  <si>
    <t>дом, в котором</t>
  </si>
  <si>
    <t>шнур для рукоделия хлопок</t>
  </si>
  <si>
    <t>jonak обувь</t>
  </si>
  <si>
    <t>сумка для спортзала</t>
  </si>
  <si>
    <t>qbrix</t>
  </si>
  <si>
    <t>купальник женский слитные больших размеров</t>
  </si>
  <si>
    <t>намордник для французского бульдога</t>
  </si>
  <si>
    <t>гель для душа с кислотами</t>
  </si>
  <si>
    <t>приглашения на свадьбу</t>
  </si>
  <si>
    <t>известь</t>
  </si>
  <si>
    <t>чабрец для чая</t>
  </si>
  <si>
    <t>78822097</t>
  </si>
  <si>
    <t>майка adidas мужская</t>
  </si>
  <si>
    <t>украшение на обувь</t>
  </si>
  <si>
    <t>mugler angel nova</t>
  </si>
  <si>
    <t>массажный стол с регулировкой высоты</t>
  </si>
  <si>
    <t>брюки мужские льняные</t>
  </si>
  <si>
    <t xml:space="preserve">велотренажёр </t>
  </si>
  <si>
    <t>клей для ресниц lovely</t>
  </si>
  <si>
    <t>сандалии tendance</t>
  </si>
  <si>
    <t>got 2 be</t>
  </si>
  <si>
    <t>модульное покрытие для сада</t>
  </si>
  <si>
    <t>хелат магния</t>
  </si>
  <si>
    <t>мыло кусковое для тела и лица</t>
  </si>
  <si>
    <t xml:space="preserve">кружевное белье </t>
  </si>
  <si>
    <t>трехволновая плойка</t>
  </si>
  <si>
    <t>saucony кроссовки женские</t>
  </si>
  <si>
    <t>арена для плавания</t>
  </si>
  <si>
    <t>плавки на мальчика для бассейна</t>
  </si>
  <si>
    <t>антистресс липучка</t>
  </si>
  <si>
    <t>панамы для мальчиков</t>
  </si>
  <si>
    <t>кроссовки мужские adidas со скидкой</t>
  </si>
  <si>
    <t>пасха</t>
  </si>
  <si>
    <t>кулоны для подруг парные</t>
  </si>
  <si>
    <t>жукова годовой курс</t>
  </si>
  <si>
    <t>вентилятор автомобильный 24v</t>
  </si>
  <si>
    <t>коем для рук</t>
  </si>
  <si>
    <t>brostem</t>
  </si>
  <si>
    <t>ключи для велосипеда</t>
  </si>
  <si>
    <t>65544582</t>
  </si>
  <si>
    <t>баллон с гелием на 100 шаров</t>
  </si>
  <si>
    <t>53640717</t>
  </si>
  <si>
    <t>шелковый топ с кружевом</t>
  </si>
  <si>
    <t>bonito kids детский</t>
  </si>
  <si>
    <t>детский комбинезон осенний</t>
  </si>
  <si>
    <t>шорты джинсовые для девочек</t>
  </si>
  <si>
    <t>липкий ролик</t>
  </si>
  <si>
    <t>прозрачная сумка с ручками</t>
  </si>
  <si>
    <t>смесь нутрилон комфорт</t>
  </si>
  <si>
    <t xml:space="preserve">фотопринтер </t>
  </si>
  <si>
    <t>шары розовые</t>
  </si>
  <si>
    <t>домашние животные игрушки</t>
  </si>
  <si>
    <t>кабель антенный</t>
  </si>
  <si>
    <t>цепочки мужские из серебра</t>
  </si>
  <si>
    <t>пилки для ногтей 100 штук</t>
  </si>
  <si>
    <t>ходовые для автомобиля</t>
  </si>
  <si>
    <t>накидки на диван дивандеки</t>
  </si>
  <si>
    <t>пленка на стекло матовая</t>
  </si>
  <si>
    <t>кеды и кроссовки женская обувь</t>
  </si>
  <si>
    <t>алюхром</t>
  </si>
  <si>
    <t>би би крем для лица</t>
  </si>
  <si>
    <t xml:space="preserve">шапка для девочки </t>
  </si>
  <si>
    <t>игрушка антистресс резиновая</t>
  </si>
  <si>
    <t>xaomi</t>
  </si>
  <si>
    <t>лили</t>
  </si>
  <si>
    <t>лосьон огуречный</t>
  </si>
  <si>
    <t>монетница для мелочи</t>
  </si>
  <si>
    <t>бензопила цепная бензиновая huter</t>
  </si>
  <si>
    <t>ингалятор небулайзер детский</t>
  </si>
  <si>
    <t>женская юбка летняя</t>
  </si>
  <si>
    <t>украшение на шею чокер</t>
  </si>
  <si>
    <t>кукла enchantimals</t>
  </si>
  <si>
    <t>feelz лето</t>
  </si>
  <si>
    <t>5 класс</t>
  </si>
  <si>
    <t>крем для рук нивея</t>
  </si>
  <si>
    <t>пляжный рюкзак</t>
  </si>
  <si>
    <t>шарики для унитаза бреф</t>
  </si>
  <si>
    <t>маркер для обуви</t>
  </si>
  <si>
    <t>на ножки стульев</t>
  </si>
  <si>
    <t>футболка мужская оджи</t>
  </si>
  <si>
    <t>свечки на торт цифры</t>
  </si>
  <si>
    <t>bath and body works</t>
  </si>
  <si>
    <t>изолят белка</t>
  </si>
  <si>
    <t>мяч детский надувной</t>
  </si>
  <si>
    <t>электро мотоцикл детский</t>
  </si>
  <si>
    <t>одноразовый вейп</t>
  </si>
  <si>
    <t>manu трусики</t>
  </si>
  <si>
    <t>рубашка хлопковая</t>
  </si>
  <si>
    <t>месси</t>
  </si>
  <si>
    <t>платье черное прямое</t>
  </si>
  <si>
    <t>подшипник для велосипеда</t>
  </si>
  <si>
    <t>ароматизаторы</t>
  </si>
  <si>
    <t>сахарный песок 5 кг</t>
  </si>
  <si>
    <t>испандер</t>
  </si>
  <si>
    <t>бесцветный лак</t>
  </si>
  <si>
    <t>средство для снятия липкого слоя</t>
  </si>
  <si>
    <t>конфеты кислые в коробках</t>
  </si>
  <si>
    <t>66529646</t>
  </si>
  <si>
    <t>collecta животных фигурки</t>
  </si>
  <si>
    <t>одежда в школу</t>
  </si>
  <si>
    <t>наволочка 50х70 детская</t>
  </si>
  <si>
    <t>алмазная мозаика цветы</t>
  </si>
  <si>
    <t>неглиже женское</t>
  </si>
  <si>
    <t>loake</t>
  </si>
  <si>
    <t>шоколад ritter sport</t>
  </si>
  <si>
    <t>soft touch</t>
  </si>
  <si>
    <t>шампунь clear 400 мл</t>
  </si>
  <si>
    <t>ободок на голову женский</t>
  </si>
  <si>
    <t>henderson трусы</t>
  </si>
  <si>
    <t xml:space="preserve">туфли на шпильке </t>
  </si>
  <si>
    <t>21047923</t>
  </si>
  <si>
    <t xml:space="preserve">суши </t>
  </si>
  <si>
    <t>купальник в горошек</t>
  </si>
  <si>
    <t>японские кроссворды</t>
  </si>
  <si>
    <t>экошуба</t>
  </si>
  <si>
    <t>куртка лето</t>
  </si>
  <si>
    <t>коктейльные платья для женщин</t>
  </si>
  <si>
    <t>коврик противоскользящий для кухни</t>
  </si>
  <si>
    <t>роял канин для собак влажный</t>
  </si>
  <si>
    <t>русский мат</t>
  </si>
  <si>
    <t>hqd cuvie</t>
  </si>
  <si>
    <t>51962327</t>
  </si>
  <si>
    <t>сендвичница</t>
  </si>
  <si>
    <t>массажер для шеи электрический</t>
  </si>
  <si>
    <t xml:space="preserve">часы xiaomi </t>
  </si>
  <si>
    <t>топ летний с завязками</t>
  </si>
  <si>
    <t>пеньюары для женщин</t>
  </si>
  <si>
    <t>шкаф распашной</t>
  </si>
  <si>
    <t>пальмира для стирки</t>
  </si>
  <si>
    <t xml:space="preserve">маша и медведь </t>
  </si>
  <si>
    <t>брестские носки</t>
  </si>
  <si>
    <t>блузка школьная для девочки с длинным рукавом</t>
  </si>
  <si>
    <t xml:space="preserve">чехлы автомобильные </t>
  </si>
  <si>
    <t xml:space="preserve">коврик для ванны </t>
  </si>
  <si>
    <t>29744053</t>
  </si>
  <si>
    <t>зелёный гель лак</t>
  </si>
  <si>
    <t>валик массажный спортивный</t>
  </si>
  <si>
    <t>духи быть может польша классика</t>
  </si>
  <si>
    <t>шприц для мяса</t>
  </si>
  <si>
    <t>медведь большой</t>
  </si>
  <si>
    <t>утяжелители детские</t>
  </si>
  <si>
    <t>75535892</t>
  </si>
  <si>
    <t>сладкий бокс подарочный</t>
  </si>
  <si>
    <t>78839361</t>
  </si>
  <si>
    <t>деревянная кружка</t>
  </si>
  <si>
    <t>вафельные украшения на торт</t>
  </si>
  <si>
    <t>фитоэстрогены</t>
  </si>
  <si>
    <t xml:space="preserve">алкотестер </t>
  </si>
  <si>
    <t>ara обувь для женщин</t>
  </si>
  <si>
    <t>колготки для беременных 40 ден</t>
  </si>
  <si>
    <t>твое сумка</t>
  </si>
  <si>
    <t>майне либе</t>
  </si>
  <si>
    <t>клеенка для труда</t>
  </si>
  <si>
    <t>палочки деревянные</t>
  </si>
  <si>
    <t>кольца для подростков на палец набор</t>
  </si>
  <si>
    <t>крылья советов</t>
  </si>
  <si>
    <t>кроссовки для малышей до года</t>
  </si>
  <si>
    <t>смешные цены</t>
  </si>
  <si>
    <t>набор карандашей для глаз</t>
  </si>
  <si>
    <t>прокладки seni</t>
  </si>
  <si>
    <t>детский мотоцикл беговел</t>
  </si>
  <si>
    <t>женский костюм пижама</t>
  </si>
  <si>
    <t>falcotto</t>
  </si>
  <si>
    <t xml:space="preserve">рыбий жир </t>
  </si>
  <si>
    <t>новинки женской одежды</t>
  </si>
  <si>
    <t>кошелёк маленький</t>
  </si>
  <si>
    <t>мышь игровая компьютерная</t>
  </si>
  <si>
    <t>чехол poco m3</t>
  </si>
  <si>
    <t>ddr4</t>
  </si>
  <si>
    <t>поддон для кашпо</t>
  </si>
  <si>
    <t>стекломой с длиной ручкой</t>
  </si>
  <si>
    <t>самсунг а52 чехол</t>
  </si>
  <si>
    <t>футболка космос</t>
  </si>
  <si>
    <t>кисти для маникюра натуральные</t>
  </si>
  <si>
    <t>бумага svetocopy</t>
  </si>
  <si>
    <t>двп</t>
  </si>
  <si>
    <t>эль примо</t>
  </si>
  <si>
    <t>наждак станок</t>
  </si>
  <si>
    <t>76248503</t>
  </si>
  <si>
    <t>духи быть может париж</t>
  </si>
  <si>
    <t>кроп топ в рубчик</t>
  </si>
  <si>
    <t>разукрашки для мальчиков</t>
  </si>
  <si>
    <t>шлепанцы резиновые женские</t>
  </si>
  <si>
    <t>белизна для стирки</t>
  </si>
  <si>
    <t>шланг 3/4</t>
  </si>
  <si>
    <t>защита от загара</t>
  </si>
  <si>
    <t xml:space="preserve">коврик в ванну </t>
  </si>
  <si>
    <t>растворитель для акриловых красок</t>
  </si>
  <si>
    <t>юбка с перьями</t>
  </si>
  <si>
    <t>платье женское в горох</t>
  </si>
  <si>
    <t>city электронная</t>
  </si>
  <si>
    <t>lakers одежда</t>
  </si>
  <si>
    <t>обувь для похода</t>
  </si>
  <si>
    <t xml:space="preserve">танальный крем </t>
  </si>
  <si>
    <t>шеба</t>
  </si>
  <si>
    <t>порошок bimax</t>
  </si>
  <si>
    <t>резинка для спорта длинная</t>
  </si>
  <si>
    <t>блестки для ногтей в баночке</t>
  </si>
  <si>
    <t>гарри поттер и орден феникса</t>
  </si>
  <si>
    <t>для шеи</t>
  </si>
  <si>
    <t xml:space="preserve">ночная сорочка женская </t>
  </si>
  <si>
    <t>гормоны счастья</t>
  </si>
  <si>
    <t>loro piano</t>
  </si>
  <si>
    <t>черно белые картинки для новорожденных</t>
  </si>
  <si>
    <t>ночные трусики для женщин</t>
  </si>
  <si>
    <t>камеры видеонаблюдения wi-fi</t>
  </si>
  <si>
    <t>коврик для палатки</t>
  </si>
  <si>
    <t>для эпиляции средства</t>
  </si>
  <si>
    <t>70164875</t>
  </si>
  <si>
    <t>утюг bosch</t>
  </si>
  <si>
    <t>телефон iphone 11 pro max</t>
  </si>
  <si>
    <t>вертлюг с карабином</t>
  </si>
  <si>
    <t>теплеко</t>
  </si>
  <si>
    <t>детский проектор</t>
  </si>
  <si>
    <t>карта медицинская ребенка</t>
  </si>
  <si>
    <t>чехол на huawei p smart 2021</t>
  </si>
  <si>
    <t>манэки нэко</t>
  </si>
  <si>
    <t>gangster</t>
  </si>
  <si>
    <t>штаны мужские льняные</t>
  </si>
  <si>
    <t>клипсы бижутерия</t>
  </si>
  <si>
    <t>тушенка мясная</t>
  </si>
  <si>
    <t>опечатывающее устройство</t>
  </si>
  <si>
    <t>футболка мужская ссср</t>
  </si>
  <si>
    <t>фалоиммитатор</t>
  </si>
  <si>
    <t>лиф купальник бандо</t>
  </si>
  <si>
    <t>носки с подошвой</t>
  </si>
  <si>
    <t>тоник от прыщей на лице</t>
  </si>
  <si>
    <t>лосьон после загара</t>
  </si>
  <si>
    <t>гель лошадиная сила</t>
  </si>
  <si>
    <t xml:space="preserve">роблокс </t>
  </si>
  <si>
    <t>китайские вкусняшки</t>
  </si>
  <si>
    <t>накидка на купальник прозрачная</t>
  </si>
  <si>
    <t>штаны джоггеры женские</t>
  </si>
  <si>
    <t>nespresso vertuo</t>
  </si>
  <si>
    <t>термометр для мяса</t>
  </si>
  <si>
    <t>coconut oil шампунь</t>
  </si>
  <si>
    <t>стрижка волос машинка</t>
  </si>
  <si>
    <t>серебро россии кольцо</t>
  </si>
  <si>
    <t>smok nord 2</t>
  </si>
  <si>
    <t>трусики шортики женские</t>
  </si>
  <si>
    <t>трусы на высокой талии</t>
  </si>
  <si>
    <t>брюки твоё</t>
  </si>
  <si>
    <t>лили мили</t>
  </si>
  <si>
    <t>fm трансмиттер блютуз</t>
  </si>
  <si>
    <t>брюки стрейч</t>
  </si>
  <si>
    <t>тачка садовая детская</t>
  </si>
  <si>
    <t>набор для выписки из роддома</t>
  </si>
  <si>
    <t>женский спортивный костюм на молнии</t>
  </si>
  <si>
    <t>женские пантолеты</t>
  </si>
  <si>
    <t>собака с щенками</t>
  </si>
  <si>
    <t>подарок парню на день рождения</t>
  </si>
  <si>
    <t>27716145</t>
  </si>
  <si>
    <t>краска пф 115</t>
  </si>
  <si>
    <t>духи ручка</t>
  </si>
  <si>
    <t>стеллаж для вещей</t>
  </si>
  <si>
    <t>кардиган женский весна осень</t>
  </si>
  <si>
    <t>триммер для бороды philips</t>
  </si>
  <si>
    <t>ежедневник планер</t>
  </si>
  <si>
    <t>груша боксерская детская</t>
  </si>
  <si>
    <t>lado</t>
  </si>
  <si>
    <t xml:space="preserve">парики </t>
  </si>
  <si>
    <t>сок алоэ натуральный</t>
  </si>
  <si>
    <t>мягкое сиденье для унитаза</t>
  </si>
  <si>
    <t xml:space="preserve">колготки для девочки </t>
  </si>
  <si>
    <t>для песочницы формочки</t>
  </si>
  <si>
    <t>детский бальзам для волос</t>
  </si>
  <si>
    <t>для рыбалки товары</t>
  </si>
  <si>
    <t>зубочистка</t>
  </si>
  <si>
    <t>ролик для йоги</t>
  </si>
  <si>
    <t>интерлок</t>
  </si>
  <si>
    <t>ahava косметика</t>
  </si>
  <si>
    <t>фен мультистайлер</t>
  </si>
  <si>
    <t>подушка бамбук</t>
  </si>
  <si>
    <t>колонка sven</t>
  </si>
  <si>
    <t>пенал для кистей художественных</t>
  </si>
  <si>
    <t>таймер для варки яиц</t>
  </si>
  <si>
    <t>набор линеек канцелярские товары</t>
  </si>
  <si>
    <t>трусы женские с рисунком</t>
  </si>
  <si>
    <t>юбка с разрезами</t>
  </si>
  <si>
    <t>ремувер для ногтей</t>
  </si>
  <si>
    <t>звонок дверной проводной</t>
  </si>
  <si>
    <t>78668368</t>
  </si>
  <si>
    <t>пенка для волос профессиональная</t>
  </si>
  <si>
    <t>штрих</t>
  </si>
  <si>
    <t>раствор для линз acuvue</t>
  </si>
  <si>
    <t>вертикальные жалюзи</t>
  </si>
  <si>
    <t>одежда женская для пляжа</t>
  </si>
  <si>
    <t>для косичек</t>
  </si>
  <si>
    <t>салфетки с днем рождения</t>
  </si>
  <si>
    <t>palio</t>
  </si>
  <si>
    <t>краски для волос корейская</t>
  </si>
  <si>
    <t>spyra one</t>
  </si>
  <si>
    <t>пыльник для собак</t>
  </si>
  <si>
    <t>adidas deerupt</t>
  </si>
  <si>
    <t xml:space="preserve">чокер из бисера </t>
  </si>
  <si>
    <t>18974821</t>
  </si>
  <si>
    <t>футболка с принтом на спине</t>
  </si>
  <si>
    <t>детская посуда керамика</t>
  </si>
  <si>
    <t>айфон 12 мини 128</t>
  </si>
  <si>
    <t>75760987</t>
  </si>
  <si>
    <t>аппарат для маникюра дома</t>
  </si>
  <si>
    <t>victoria secret красота</t>
  </si>
  <si>
    <t>солярис хундай</t>
  </si>
  <si>
    <t>средство для моющих пылесосов</t>
  </si>
  <si>
    <t>для документов портмоне женское</t>
  </si>
  <si>
    <t>бос отбеливатель</t>
  </si>
  <si>
    <t>ваза маленькая</t>
  </si>
  <si>
    <t>7477548</t>
  </si>
  <si>
    <t>xiaomi redmi 10 pro</t>
  </si>
  <si>
    <t>кили вилли</t>
  </si>
  <si>
    <t>active control</t>
  </si>
  <si>
    <t>самокат беговел</t>
  </si>
  <si>
    <t>тумба для прихожей</t>
  </si>
  <si>
    <t>пляжная одежда для мальчиков</t>
  </si>
  <si>
    <t>трекер gps</t>
  </si>
  <si>
    <t>пластиковые трубы</t>
  </si>
  <si>
    <t>шляпа пирата</t>
  </si>
  <si>
    <t>заточка сверл</t>
  </si>
  <si>
    <t>uriage для детей</t>
  </si>
  <si>
    <t>гта 5 игра</t>
  </si>
  <si>
    <t>магнит неодимовый с крючком</t>
  </si>
  <si>
    <t xml:space="preserve">юбка короткая </t>
  </si>
  <si>
    <t xml:space="preserve">ordinary </t>
  </si>
  <si>
    <t>nothing but love</t>
  </si>
  <si>
    <t>непромокаемая ткань</t>
  </si>
  <si>
    <t>платье для кормления грудью</t>
  </si>
  <si>
    <t>cherokee женский</t>
  </si>
  <si>
    <t>зубочистки для собак</t>
  </si>
  <si>
    <t>торт красный бархат</t>
  </si>
  <si>
    <t>подушка на качели</t>
  </si>
  <si>
    <t>дети океанов</t>
  </si>
  <si>
    <t>термопленка для ногтей</t>
  </si>
  <si>
    <t>тряпка для очков</t>
  </si>
  <si>
    <t>кепка твое</t>
  </si>
  <si>
    <t>яркий костюм</t>
  </si>
  <si>
    <t>сумки эконика</t>
  </si>
  <si>
    <t>micro sd 32</t>
  </si>
  <si>
    <t>76233437</t>
  </si>
  <si>
    <t>трусы с доступом белье</t>
  </si>
  <si>
    <t>черные серьги</t>
  </si>
  <si>
    <t xml:space="preserve">страйкбол </t>
  </si>
  <si>
    <t xml:space="preserve">мото шлем </t>
  </si>
  <si>
    <t>экстракт хвои для растений</t>
  </si>
  <si>
    <t xml:space="preserve">сумка для инструментов </t>
  </si>
  <si>
    <t>village</t>
  </si>
  <si>
    <t>свинка</t>
  </si>
  <si>
    <t>коврик для малышей</t>
  </si>
  <si>
    <t>летний костюм шорты</t>
  </si>
  <si>
    <t>резинки для волос черные</t>
  </si>
  <si>
    <t>кроссовки мужские demix</t>
  </si>
  <si>
    <t>браслет кожаный женский</t>
  </si>
  <si>
    <t>кепка gloria</t>
  </si>
  <si>
    <t>кроссовки balenciaga</t>
  </si>
  <si>
    <t xml:space="preserve">для велосипеда </t>
  </si>
  <si>
    <t>куртка на лето</t>
  </si>
  <si>
    <t>кроссовки летние детские</t>
  </si>
  <si>
    <t>gloria jeans футболка оверсайз</t>
  </si>
  <si>
    <t>spartak</t>
  </si>
  <si>
    <t>юбка фатиновая для девочки</t>
  </si>
  <si>
    <t>тактическая форма</t>
  </si>
  <si>
    <t>трусы мужские с надписью</t>
  </si>
  <si>
    <t>шелковая майка под пиджак</t>
  </si>
  <si>
    <t>краска по металлу без запаха</t>
  </si>
  <si>
    <t>футболка slipknot</t>
  </si>
  <si>
    <t>ёжик</t>
  </si>
  <si>
    <t>панама мияги</t>
  </si>
  <si>
    <t>klio professional гель-лак</t>
  </si>
  <si>
    <t>люстра дом</t>
  </si>
  <si>
    <t>автомобильные коврики eva</t>
  </si>
  <si>
    <t>79330516</t>
  </si>
  <si>
    <t>коляска игрушечная детская</t>
  </si>
  <si>
    <t>нарукавники для плавания взрослые</t>
  </si>
  <si>
    <t>николай чудотворец</t>
  </si>
  <si>
    <t>серая кофта на молнии твое</t>
  </si>
  <si>
    <t>scandic</t>
  </si>
  <si>
    <t>подгузники трусики памперс</t>
  </si>
  <si>
    <t>туфли летние женские на низком каблуке</t>
  </si>
  <si>
    <t>chanel туалетная вода</t>
  </si>
  <si>
    <t xml:space="preserve">нутелла </t>
  </si>
  <si>
    <t>гирлянда новогодняя</t>
  </si>
  <si>
    <t>значки на одежду</t>
  </si>
  <si>
    <t>стамеска</t>
  </si>
  <si>
    <t>18003466</t>
  </si>
  <si>
    <t>dior хайлайтер</t>
  </si>
  <si>
    <t>перчатки мма для мужчин</t>
  </si>
  <si>
    <t>berkonty обувь</t>
  </si>
  <si>
    <t xml:space="preserve">серьги набор </t>
  </si>
  <si>
    <t>объемные наклейки</t>
  </si>
  <si>
    <t>косплей наруто</t>
  </si>
  <si>
    <t>цепочки парные</t>
  </si>
  <si>
    <t>шлëпанцы</t>
  </si>
  <si>
    <t>детские зонтики</t>
  </si>
  <si>
    <t>зарядка на андроид</t>
  </si>
  <si>
    <t>ободок пружинка</t>
  </si>
  <si>
    <t>пауч для детского питания</t>
  </si>
  <si>
    <t>мюсли matti</t>
  </si>
  <si>
    <t>бейби йода игрушка</t>
  </si>
  <si>
    <t>slim</t>
  </si>
  <si>
    <t>юбка женска</t>
  </si>
  <si>
    <t>для чистки обуви</t>
  </si>
  <si>
    <t>45816202</t>
  </si>
  <si>
    <t>лезвия для venus</t>
  </si>
  <si>
    <t>пули для нерф</t>
  </si>
  <si>
    <t xml:space="preserve">перчатки одноразовые </t>
  </si>
  <si>
    <t>day and night</t>
  </si>
  <si>
    <t>перчатки рыболовные</t>
  </si>
  <si>
    <t>белвест женская обувь кроссовки</t>
  </si>
  <si>
    <t>global fashion гель</t>
  </si>
  <si>
    <t>гриль редмонд</t>
  </si>
  <si>
    <t>мешки для бочек</t>
  </si>
  <si>
    <t>краска для автомобиля карандаш</t>
  </si>
  <si>
    <t>красное белье</t>
  </si>
  <si>
    <t>леггинсы для похудения</t>
  </si>
  <si>
    <t>мото ботинки</t>
  </si>
  <si>
    <t>купальник с парео</t>
  </si>
  <si>
    <t>шампунь для окрашенных волос блонд</t>
  </si>
  <si>
    <t>декор в комнату на стену</t>
  </si>
  <si>
    <t>костюм спортивный мужской адидас</t>
  </si>
  <si>
    <t>дрон квадрокоптер</t>
  </si>
  <si>
    <t>свитер с черепом</t>
  </si>
  <si>
    <t>расческа для распутывания волос</t>
  </si>
  <si>
    <t>фемида</t>
  </si>
  <si>
    <t>поильник для грызунов</t>
  </si>
  <si>
    <t>elite</t>
  </si>
  <si>
    <t>ipad 2021</t>
  </si>
  <si>
    <t>талисманы из леди баг</t>
  </si>
  <si>
    <t xml:space="preserve">юбки длинные </t>
  </si>
  <si>
    <t>пульт для телевизора lg смарт</t>
  </si>
  <si>
    <t>64756955</t>
  </si>
  <si>
    <t>ножницы рыболовные</t>
  </si>
  <si>
    <t>lerasweets.ru</t>
  </si>
  <si>
    <t>фасовочные пакеты с застежкой</t>
  </si>
  <si>
    <t>led h4</t>
  </si>
  <si>
    <t>антицеллюлитная щетка для тела</t>
  </si>
  <si>
    <t>чехол на poco m3 pro</t>
  </si>
  <si>
    <t>джинсовка женская короткая</t>
  </si>
  <si>
    <t>шампунь для волос 5л</t>
  </si>
  <si>
    <t>кокосовый субстрат для улиток</t>
  </si>
  <si>
    <t>карандаш доя губ</t>
  </si>
  <si>
    <t>платье лолита черное</t>
  </si>
  <si>
    <t>gloria jeans девочки футболка</t>
  </si>
  <si>
    <t>варочная панель электрическая 2 конфорки</t>
  </si>
  <si>
    <t>антитабак</t>
  </si>
  <si>
    <t>angelcare</t>
  </si>
  <si>
    <t>одеяло 140х205</t>
  </si>
  <si>
    <t>фужеры для шампанского свадебные</t>
  </si>
  <si>
    <t>гербалайф таблетки</t>
  </si>
  <si>
    <t>зубная щетка мягкая для чувствительных зубов</t>
  </si>
  <si>
    <t>массажер косметический</t>
  </si>
  <si>
    <t>полка настенная на кухню</t>
  </si>
  <si>
    <t>электропила цепная пила</t>
  </si>
  <si>
    <t>yeezy кроссовки</t>
  </si>
  <si>
    <t>панели для мультипекаря редмонд вафли</t>
  </si>
  <si>
    <t>хуго босс женский</t>
  </si>
  <si>
    <t xml:space="preserve">кольцо из бисера </t>
  </si>
  <si>
    <t>решетка для посуды</t>
  </si>
  <si>
    <t>футболки оверсайз для подростков твое</t>
  </si>
  <si>
    <t>скамья в прихожую</t>
  </si>
  <si>
    <t>платье на бретелях хлопковое</t>
  </si>
  <si>
    <t>коврик надувной туристический</t>
  </si>
  <si>
    <t>шорты мужские для фитнеса</t>
  </si>
  <si>
    <t>юбка цветочном принтом женская</t>
  </si>
  <si>
    <t>33385593</t>
  </si>
  <si>
    <t>средство от вшей</t>
  </si>
  <si>
    <t>suorin air</t>
  </si>
  <si>
    <t>детский блеск для губ</t>
  </si>
  <si>
    <t>mili</t>
  </si>
  <si>
    <t>сильвания фемелис</t>
  </si>
  <si>
    <t>воблер плавающий</t>
  </si>
  <si>
    <t>для лодки пвх</t>
  </si>
  <si>
    <t>раскраска водой с маркером</t>
  </si>
  <si>
    <t>варочные газовые панели</t>
  </si>
  <si>
    <t>летняя женская обувь лоферы</t>
  </si>
  <si>
    <t>белая краска по дереву</t>
  </si>
  <si>
    <t>спаркл</t>
  </si>
  <si>
    <t>мятлик</t>
  </si>
  <si>
    <t>кристал</t>
  </si>
  <si>
    <t>70101294</t>
  </si>
  <si>
    <t>one nail база</t>
  </si>
  <si>
    <t>ляписный карандаш</t>
  </si>
  <si>
    <t>утюг беспроводной</t>
  </si>
  <si>
    <t>ланцет</t>
  </si>
  <si>
    <t>44101382</t>
  </si>
  <si>
    <t>рубашка женская без рукавов</t>
  </si>
  <si>
    <t>кант отделочный</t>
  </si>
  <si>
    <t>дровница металлическая</t>
  </si>
  <si>
    <t>авм</t>
  </si>
  <si>
    <t>ебатон печенье</t>
  </si>
  <si>
    <t>спортивный костюм женский adidas</t>
  </si>
  <si>
    <t>воблер для рыбалки</t>
  </si>
  <si>
    <t>туристическая обувь</t>
  </si>
  <si>
    <t>двигатель для мотоцикла</t>
  </si>
  <si>
    <t>коврик эва соты</t>
  </si>
  <si>
    <t>панама женская летняя двухсторонняя</t>
  </si>
  <si>
    <t>мафия карты</t>
  </si>
  <si>
    <t>маленькие сумочки через плечо</t>
  </si>
  <si>
    <t>книги психология самообразование и развитие</t>
  </si>
  <si>
    <t>бура</t>
  </si>
  <si>
    <t>сепия</t>
  </si>
  <si>
    <t>петля мебельная с доводчиком</t>
  </si>
  <si>
    <t>домик кукольный</t>
  </si>
  <si>
    <t>блузка на завязках снизу</t>
  </si>
  <si>
    <t>стиральный порошок сарма</t>
  </si>
  <si>
    <t>ожерелье из бусин</t>
  </si>
  <si>
    <t>tresemme шампунь и кондиционер</t>
  </si>
  <si>
    <t>palmbaby</t>
  </si>
  <si>
    <t>клетка декоративная металлическая</t>
  </si>
  <si>
    <t>детские туфли</t>
  </si>
  <si>
    <t>девушка с татуировкой дракона</t>
  </si>
  <si>
    <t>силиконовая лента</t>
  </si>
  <si>
    <t>белая юбка женская</t>
  </si>
  <si>
    <t>игровые приставки х бокс</t>
  </si>
  <si>
    <t xml:space="preserve">каникалон </t>
  </si>
  <si>
    <t>фруктовница стеклянная</t>
  </si>
  <si>
    <t>мука кукурузная</t>
  </si>
  <si>
    <t>набор пробников парфюмерии</t>
  </si>
  <si>
    <t>аппарат маникюрный</t>
  </si>
  <si>
    <t>словарь англо-русский</t>
  </si>
  <si>
    <t>подушка в дорогу</t>
  </si>
  <si>
    <t>байка мужская</t>
  </si>
  <si>
    <t>рюкзак berlingo</t>
  </si>
  <si>
    <t>подарочная бумага для подарков</t>
  </si>
  <si>
    <t>чехол на редми нот 11</t>
  </si>
  <si>
    <t>concept краска для волос</t>
  </si>
  <si>
    <t>siku</t>
  </si>
  <si>
    <t>дрель ударная строительные инструменты</t>
  </si>
  <si>
    <t>джинсовый рюкзак</t>
  </si>
  <si>
    <t>67928743</t>
  </si>
  <si>
    <t>veja</t>
  </si>
  <si>
    <t>резинка пружинка черная</t>
  </si>
  <si>
    <t>чечевица зеленая</t>
  </si>
  <si>
    <t>набор мужские трусы</t>
  </si>
  <si>
    <t>настин сластин</t>
  </si>
  <si>
    <t>купальный верх</t>
  </si>
  <si>
    <t>игрушка бравл старс</t>
  </si>
  <si>
    <t xml:space="preserve">болеро </t>
  </si>
  <si>
    <t>giordani gold</t>
  </si>
  <si>
    <t>урбеч из льна</t>
  </si>
  <si>
    <t>82724211</t>
  </si>
  <si>
    <t>dear dahlia</t>
  </si>
  <si>
    <t>летняя обувь для мальчика</t>
  </si>
  <si>
    <t>paw patrol</t>
  </si>
  <si>
    <t>основа для пилки и сменные файлы</t>
  </si>
  <si>
    <t>полосатая футболка женская</t>
  </si>
  <si>
    <t>белые футболки мужские</t>
  </si>
  <si>
    <t>браслет с кольцом на цепочке</t>
  </si>
  <si>
    <t>свеча цифра 2</t>
  </si>
  <si>
    <t>трусы пуш ап</t>
  </si>
  <si>
    <t>коктель</t>
  </si>
  <si>
    <t>пряжа мохер</t>
  </si>
  <si>
    <t xml:space="preserve">женская кофта </t>
  </si>
  <si>
    <t>пилинг варежка для тела</t>
  </si>
  <si>
    <t>радужная одежда</t>
  </si>
  <si>
    <t>befree нижнее белье</t>
  </si>
  <si>
    <t>loombee товары для малышей</t>
  </si>
  <si>
    <t>нож кухонный профессиональный</t>
  </si>
  <si>
    <t>сандалии для девочки подростка</t>
  </si>
  <si>
    <t>бейсболка с кольцами</t>
  </si>
  <si>
    <t xml:space="preserve">пилка </t>
  </si>
  <si>
    <t>утюжки для волос</t>
  </si>
  <si>
    <t>kiara одежда</t>
  </si>
  <si>
    <t>декоративная наклейка стену</t>
  </si>
  <si>
    <t>ткань детская</t>
  </si>
  <si>
    <t>андроид телефон</t>
  </si>
  <si>
    <t>комбинезон женский короткий</t>
  </si>
  <si>
    <t>юный химик</t>
  </si>
  <si>
    <t>каблук рюмка</t>
  </si>
  <si>
    <t>розовый купальник</t>
  </si>
  <si>
    <t>электропростынь</t>
  </si>
  <si>
    <t>манжеты на руки</t>
  </si>
  <si>
    <t>соль крупная</t>
  </si>
  <si>
    <t>guess чехол на iphone xr</t>
  </si>
  <si>
    <t>масло лукойл 10w 40</t>
  </si>
  <si>
    <t>гофра автомобильная</t>
  </si>
  <si>
    <t>шорты женские летние черные</t>
  </si>
  <si>
    <t>донышко для корзины</t>
  </si>
  <si>
    <t xml:space="preserve">плафон </t>
  </si>
  <si>
    <t>кеды мужские puma</t>
  </si>
  <si>
    <t>гель для стирки пуховиков</t>
  </si>
  <si>
    <t>бортики сплошные</t>
  </si>
  <si>
    <t>крабы для волос заколка</t>
  </si>
  <si>
    <t>банданы для мальчиков</t>
  </si>
  <si>
    <t>швабра паровая бытовая техника</t>
  </si>
  <si>
    <t>шампунь для собак от блох</t>
  </si>
  <si>
    <t>готические украшения</t>
  </si>
  <si>
    <t>37757819</t>
  </si>
  <si>
    <t>фонтан садовый для пруда</t>
  </si>
  <si>
    <t>заколки детские для девочек</t>
  </si>
  <si>
    <t>мешковина ткань для рукоделия</t>
  </si>
  <si>
    <t>панама камуфляж</t>
  </si>
  <si>
    <t>бритвы одноразовые gillette</t>
  </si>
  <si>
    <t>веревка для очков</t>
  </si>
  <si>
    <t>селикогель</t>
  </si>
  <si>
    <t>стеклянный противень</t>
  </si>
  <si>
    <t>gap мужской худи</t>
  </si>
  <si>
    <t>71054029</t>
  </si>
  <si>
    <t>unicum хозяйственные товары</t>
  </si>
  <si>
    <t>держатель пустышки</t>
  </si>
  <si>
    <t>сигнал для велосипеда</t>
  </si>
  <si>
    <t>тарелка одноразовая</t>
  </si>
  <si>
    <t>от накипи</t>
  </si>
  <si>
    <t>набор для гриля и барбекю</t>
  </si>
  <si>
    <t xml:space="preserve">чай гринфилд </t>
  </si>
  <si>
    <t>вешалка для брюк с зажимом</t>
  </si>
  <si>
    <t>loreal men expert</t>
  </si>
  <si>
    <t>принтер наклеек</t>
  </si>
  <si>
    <t>брюки шелковые</t>
  </si>
  <si>
    <t>oral b насадки детские</t>
  </si>
  <si>
    <t>mini melissa обувь для девочки</t>
  </si>
  <si>
    <t>пропеллер косметика</t>
  </si>
  <si>
    <t>rj45</t>
  </si>
  <si>
    <t>шезлонг пляжный складной</t>
  </si>
  <si>
    <t xml:space="preserve">karcher </t>
  </si>
  <si>
    <t>lilko</t>
  </si>
  <si>
    <t>краски для холста</t>
  </si>
  <si>
    <t>алопель</t>
  </si>
  <si>
    <t>чехол на хонор 9x</t>
  </si>
  <si>
    <t>декор для спальни</t>
  </si>
  <si>
    <t>попсокит</t>
  </si>
  <si>
    <t>мишель корс</t>
  </si>
  <si>
    <t>трикотажное платье для полных</t>
  </si>
  <si>
    <t>splav</t>
  </si>
  <si>
    <t>73296533</t>
  </si>
  <si>
    <t>брюки хаки женские</t>
  </si>
  <si>
    <t>подсветка для пк</t>
  </si>
  <si>
    <t>корейские тканевые маски</t>
  </si>
  <si>
    <t>прохорова</t>
  </si>
  <si>
    <t>bts альбом</t>
  </si>
  <si>
    <t>toptop обувь</t>
  </si>
  <si>
    <t>стул для школьника на колесах</t>
  </si>
  <si>
    <t>наушники ксиоми беспроводные</t>
  </si>
  <si>
    <t xml:space="preserve">ложка </t>
  </si>
  <si>
    <t>термо бигуди для волос</t>
  </si>
  <si>
    <t>кукла пупс игрушки</t>
  </si>
  <si>
    <t>аквабитс</t>
  </si>
  <si>
    <t>распаривающий гель для чистки лица</t>
  </si>
  <si>
    <t>пляжные головные уборы для женщин</t>
  </si>
  <si>
    <t>лавандовое масло</t>
  </si>
  <si>
    <t>карандаши художественные</t>
  </si>
  <si>
    <t>брови карандаш</t>
  </si>
  <si>
    <t>шетка</t>
  </si>
  <si>
    <t xml:space="preserve">попсокет для телефона </t>
  </si>
  <si>
    <t>большая книга сказок</t>
  </si>
  <si>
    <t>женская джинсовая юбка</t>
  </si>
  <si>
    <t xml:space="preserve">футболки на мальчика </t>
  </si>
  <si>
    <t>ритуальные вазы</t>
  </si>
  <si>
    <t>чешки детские для девочек</t>
  </si>
  <si>
    <t>коврики для ванны</t>
  </si>
  <si>
    <t>дневник в школу для мальчика</t>
  </si>
  <si>
    <t>подгузники offspring</t>
  </si>
  <si>
    <t>сока выжималка</t>
  </si>
  <si>
    <t>airsoft</t>
  </si>
  <si>
    <t>telefunken</t>
  </si>
  <si>
    <t>ювелирные кольца</t>
  </si>
  <si>
    <t>закладка для книг металлическая</t>
  </si>
  <si>
    <t>ножницы pigeon</t>
  </si>
  <si>
    <t>темные аллеи</t>
  </si>
  <si>
    <t>сарафан штапель</t>
  </si>
  <si>
    <t>часы мужские кожа</t>
  </si>
  <si>
    <t>диск пильный</t>
  </si>
  <si>
    <t>79602612</t>
  </si>
  <si>
    <t>гендер шар</t>
  </si>
  <si>
    <t>детский купальник для девочки</t>
  </si>
  <si>
    <t>эстель краска</t>
  </si>
  <si>
    <t>humana</t>
  </si>
  <si>
    <t>41691145</t>
  </si>
  <si>
    <t>футболка акула</t>
  </si>
  <si>
    <t>но</t>
  </si>
  <si>
    <t>сервиз столовый фарфор</t>
  </si>
  <si>
    <t>масло орегано пищевое</t>
  </si>
  <si>
    <t>мокасины женские летние белые</t>
  </si>
  <si>
    <t>смартфоны айфон 11</t>
  </si>
  <si>
    <t>фонарь походный</t>
  </si>
  <si>
    <t>футболки поло для мальчика</t>
  </si>
  <si>
    <t>зеленые туфли</t>
  </si>
  <si>
    <t>силиконовые чашки на грудь</t>
  </si>
  <si>
    <t>кольцо с изумрудом</t>
  </si>
  <si>
    <t>набор махровых полотенец</t>
  </si>
  <si>
    <t>диск игры</t>
  </si>
  <si>
    <t>детские капроновые колготки</t>
  </si>
  <si>
    <t>напольный вентилятор бытовая техника</t>
  </si>
  <si>
    <t>сумка спортивная мужская на плечо</t>
  </si>
  <si>
    <t>автосвет</t>
  </si>
  <si>
    <t>костюм женский повседневный</t>
  </si>
  <si>
    <t>шина автомобильная зима</t>
  </si>
  <si>
    <t>чехол redmi 8 t</t>
  </si>
  <si>
    <t>джеггинсы женские с высокой посадкой большие размеры</t>
  </si>
  <si>
    <t>товары для дома и дачи</t>
  </si>
  <si>
    <t>гранулятор кормов</t>
  </si>
  <si>
    <t>салфетки спанлейс</t>
  </si>
  <si>
    <t>neonail</t>
  </si>
  <si>
    <t>тетради на кольцах с блоками</t>
  </si>
  <si>
    <t>жакет в клетку</t>
  </si>
  <si>
    <t>разводной ключ ремонт и сантехника</t>
  </si>
  <si>
    <t>xiaomi телефон</t>
  </si>
  <si>
    <t>lamaze игрушки</t>
  </si>
  <si>
    <t>подарочные боксы с косметикой</t>
  </si>
  <si>
    <t>кусачки маникюрные для ногтей</t>
  </si>
  <si>
    <t>petite одежда</t>
  </si>
  <si>
    <t>коврик для купания</t>
  </si>
  <si>
    <t>насадка для педикюра</t>
  </si>
  <si>
    <t>костюм россия</t>
  </si>
  <si>
    <t>play today для девочек футболки</t>
  </si>
  <si>
    <t>smoant vikii</t>
  </si>
  <si>
    <t>все все понимают</t>
  </si>
  <si>
    <t>брашинг фен</t>
  </si>
  <si>
    <t>амарантовые продукты</t>
  </si>
  <si>
    <t>колготки в клетку</t>
  </si>
  <si>
    <t>гипсовая голова</t>
  </si>
  <si>
    <t>атлас 7 класс дрофа</t>
  </si>
  <si>
    <t>полировка для ногтей</t>
  </si>
  <si>
    <t>modis лето</t>
  </si>
  <si>
    <t>skinomikal</t>
  </si>
  <si>
    <t xml:space="preserve">гоголь </t>
  </si>
  <si>
    <t>платья для детей</t>
  </si>
  <si>
    <t>7887815</t>
  </si>
  <si>
    <t>фетиль</t>
  </si>
  <si>
    <t xml:space="preserve">секс игрушка </t>
  </si>
  <si>
    <t>майка денская</t>
  </si>
  <si>
    <t>мэрилин монро</t>
  </si>
  <si>
    <t>вверх купальника</t>
  </si>
  <si>
    <t xml:space="preserve">кружева </t>
  </si>
  <si>
    <t>моющие средства для посуды</t>
  </si>
  <si>
    <t>плойки</t>
  </si>
  <si>
    <t>glucosamine chondroitin msm</t>
  </si>
  <si>
    <t>яйца игрушки</t>
  </si>
  <si>
    <t>что делать если книга</t>
  </si>
  <si>
    <t>кабель usb usb</t>
  </si>
  <si>
    <t>фильтры для воды аквафор</t>
  </si>
  <si>
    <t>купальники слитные для бассейна</t>
  </si>
  <si>
    <t>резак для теста</t>
  </si>
  <si>
    <t>лактацид для девочек</t>
  </si>
  <si>
    <t>карта памяти 128 гб для телефона</t>
  </si>
  <si>
    <t>ажур бра белье</t>
  </si>
  <si>
    <t>обложки для книг школа россии</t>
  </si>
  <si>
    <t>fito color</t>
  </si>
  <si>
    <t>парфюм женский арабский</t>
  </si>
  <si>
    <t>detroit become human</t>
  </si>
  <si>
    <t>костюм брючный летний нарядный для девочки</t>
  </si>
  <si>
    <t>ушки зайки</t>
  </si>
  <si>
    <t>bad drip</t>
  </si>
  <si>
    <t>куртка дождевик женский</t>
  </si>
  <si>
    <t>гермиона</t>
  </si>
  <si>
    <t>logic compact</t>
  </si>
  <si>
    <t>безрукавка детская</t>
  </si>
  <si>
    <t>краска для мебели dulux</t>
  </si>
  <si>
    <t>стружка тунца</t>
  </si>
  <si>
    <t>arena рюкзак</t>
  </si>
  <si>
    <t>united colors of benetton женский</t>
  </si>
  <si>
    <t>ободок с бантом</t>
  </si>
  <si>
    <t>краскопульт зубр</t>
  </si>
  <si>
    <t>цифры шары</t>
  </si>
  <si>
    <t>порошок для стирки миф</t>
  </si>
  <si>
    <t>проверочные работы по математике</t>
  </si>
  <si>
    <t>советские учебники</t>
  </si>
  <si>
    <t>серьги лягушки</t>
  </si>
  <si>
    <t>зажим для бумаги</t>
  </si>
  <si>
    <t>клатчи для женщин</t>
  </si>
  <si>
    <t>трикотажный топ в рубчик</t>
  </si>
  <si>
    <t>катаев сын полка</t>
  </si>
  <si>
    <t>ecco мужской обувь</t>
  </si>
  <si>
    <t>красители для выпечки</t>
  </si>
  <si>
    <t>снежная королева косуха</t>
  </si>
  <si>
    <t>finish таблетки 100</t>
  </si>
  <si>
    <t>бафы для ногтей</t>
  </si>
  <si>
    <t>гиалуроновый крем</t>
  </si>
  <si>
    <t>perfect4u масло</t>
  </si>
  <si>
    <t>наушники спортивные</t>
  </si>
  <si>
    <t>растворитель краски</t>
  </si>
  <si>
    <t>cozmo робот</t>
  </si>
  <si>
    <t>картридж на минифит</t>
  </si>
  <si>
    <t>немецкий стиральный порошок</t>
  </si>
  <si>
    <t>туфли на мальчика</t>
  </si>
  <si>
    <t>карандаш для чистки подошвы утюга</t>
  </si>
  <si>
    <t>щётка для ног</t>
  </si>
  <si>
    <t>детская расческа</t>
  </si>
  <si>
    <t>щеточки</t>
  </si>
  <si>
    <t>футболка белая для мальчика</t>
  </si>
  <si>
    <t>кроссовки ash</t>
  </si>
  <si>
    <t>ключи от машины</t>
  </si>
  <si>
    <t>ак 47 пневматический</t>
  </si>
  <si>
    <t>туфли betsy</t>
  </si>
  <si>
    <t>страшная маска</t>
  </si>
  <si>
    <t>сушка для рыбы</t>
  </si>
  <si>
    <t>пляжное платье женское</t>
  </si>
  <si>
    <t xml:space="preserve">солнцезащитные очки мужские </t>
  </si>
  <si>
    <t>шкаф белый икеа</t>
  </si>
  <si>
    <t>бесшовные колготки</t>
  </si>
  <si>
    <t>лак матовый</t>
  </si>
  <si>
    <t>маки</t>
  </si>
  <si>
    <t>перчатки мотокросс</t>
  </si>
  <si>
    <t>74447509</t>
  </si>
  <si>
    <t>73396291</t>
  </si>
  <si>
    <t xml:space="preserve">стул компьютерный </t>
  </si>
  <si>
    <t>сушилка для одежды напольная</t>
  </si>
  <si>
    <t>дисковод</t>
  </si>
  <si>
    <t>ника набокова</t>
  </si>
  <si>
    <t>тринога для телефона</t>
  </si>
  <si>
    <t>рубашка льняная летняя женская</t>
  </si>
  <si>
    <t>иглы для шприц ручек</t>
  </si>
  <si>
    <t>тумба для раковины</t>
  </si>
  <si>
    <t>корейское платье</t>
  </si>
  <si>
    <t>эми хармон</t>
  </si>
  <si>
    <t>морошка</t>
  </si>
  <si>
    <t>прокладка</t>
  </si>
  <si>
    <t>пальмира</t>
  </si>
  <si>
    <t>шапка пикачу</t>
  </si>
  <si>
    <t>сыворотка для лица levrana</t>
  </si>
  <si>
    <t>адаптер для телефона</t>
  </si>
  <si>
    <t>кокошник для праздника</t>
  </si>
  <si>
    <t>33414030</t>
  </si>
  <si>
    <t>глория джинс куртка</t>
  </si>
  <si>
    <t>калинка платья одежда</t>
  </si>
  <si>
    <t>тест полоски для глюкометра one touch select</t>
  </si>
  <si>
    <t>закрытый лоток</t>
  </si>
  <si>
    <t>32408987</t>
  </si>
  <si>
    <t>23 февраля</t>
  </si>
  <si>
    <t>амазфит</t>
  </si>
  <si>
    <t>адидас женский</t>
  </si>
  <si>
    <t xml:space="preserve">футболка женская чёрная </t>
  </si>
  <si>
    <t>карты bts</t>
  </si>
  <si>
    <t>сковородки для индукционных</t>
  </si>
  <si>
    <t>расширитель для обуви</t>
  </si>
  <si>
    <t>балахон женский</t>
  </si>
  <si>
    <t>офисная техника</t>
  </si>
  <si>
    <t>наушники logitech</t>
  </si>
  <si>
    <t>карандаш помада для губ</t>
  </si>
  <si>
    <t>лёгкие платья</t>
  </si>
  <si>
    <t>соединитель кабеля</t>
  </si>
  <si>
    <t>стол для швейной машины</t>
  </si>
  <si>
    <t>martin bester</t>
  </si>
  <si>
    <t>костюм женский брючный летний</t>
  </si>
  <si>
    <t>планшет для рисования взрослый</t>
  </si>
  <si>
    <t>зарядное устройство для samsung</t>
  </si>
  <si>
    <t xml:space="preserve">ноутбук игровой </t>
  </si>
  <si>
    <t>клетчатка питание</t>
  </si>
  <si>
    <t>электроэпилятор игольчатый</t>
  </si>
  <si>
    <t>шпатель для теста</t>
  </si>
  <si>
    <t>все для выпечки тортов предметы</t>
  </si>
  <si>
    <t>бюстгальтер пуш-ап бесшовный</t>
  </si>
  <si>
    <t>сердце океана</t>
  </si>
  <si>
    <t>bulgari</t>
  </si>
  <si>
    <t>детское жидкое мыло 0</t>
  </si>
  <si>
    <t>бамбук цветок</t>
  </si>
  <si>
    <t>солнечные очки круглые</t>
  </si>
  <si>
    <t>сок томатный</t>
  </si>
  <si>
    <t>xiaomi часы наручные</t>
  </si>
  <si>
    <t>жигули игрушка</t>
  </si>
  <si>
    <t>смесь нан оптипро 2</t>
  </si>
  <si>
    <t>газонокосилки на бензине</t>
  </si>
  <si>
    <t>canpol babies соска</t>
  </si>
  <si>
    <t>фейерверк фонтан</t>
  </si>
  <si>
    <t>обложка для дипломной работы</t>
  </si>
  <si>
    <t>садовый стульчик</t>
  </si>
  <si>
    <t>футболка bts</t>
  </si>
  <si>
    <t>метро игрушка</t>
  </si>
  <si>
    <t>лед лампа для маникюра</t>
  </si>
  <si>
    <t>рыболовная катушка</t>
  </si>
  <si>
    <t>bliz</t>
  </si>
  <si>
    <t>черные лодочки</t>
  </si>
  <si>
    <t>27333886</t>
  </si>
  <si>
    <t>зеленые джинсы женские</t>
  </si>
  <si>
    <t>мужские эспадрильи</t>
  </si>
  <si>
    <t>шатер палатка</t>
  </si>
  <si>
    <t>древесные грибы</t>
  </si>
  <si>
    <t>метроном механический</t>
  </si>
  <si>
    <t>армянский флаг</t>
  </si>
  <si>
    <t>59131941</t>
  </si>
  <si>
    <t xml:space="preserve">12632010 </t>
  </si>
  <si>
    <t>брюки широкие летние</t>
  </si>
  <si>
    <t>плойка гафре</t>
  </si>
  <si>
    <t>босоножки на скале</t>
  </si>
  <si>
    <t>планшетка</t>
  </si>
  <si>
    <t>юбка длинная с разрезом спереди</t>
  </si>
  <si>
    <t>детское молочко для тела</t>
  </si>
  <si>
    <t>старуха изергиль</t>
  </si>
  <si>
    <t>купальник черный раздельный</t>
  </si>
  <si>
    <t>силикагель в пакетиках</t>
  </si>
  <si>
    <t>my lamination</t>
  </si>
  <si>
    <t>заготовки из дерева</t>
  </si>
  <si>
    <t>женские летние блузки</t>
  </si>
  <si>
    <t>учим таблицу умножения</t>
  </si>
  <si>
    <t>кросовки женские белые</t>
  </si>
  <si>
    <t>человек невидимка</t>
  </si>
  <si>
    <t>платье модис</t>
  </si>
  <si>
    <t>сандалии mursu</t>
  </si>
  <si>
    <t>детский мольберт</t>
  </si>
  <si>
    <t>самофиксирующийся бинт здоровье</t>
  </si>
  <si>
    <t>кпб</t>
  </si>
  <si>
    <t>мастерка адидас</t>
  </si>
  <si>
    <t>женская сумка кросс-боди</t>
  </si>
  <si>
    <t>машинки детские</t>
  </si>
  <si>
    <t>средства для роста волос</t>
  </si>
  <si>
    <t>бамбинизон комбинезон</t>
  </si>
  <si>
    <t>ширма декоративная</t>
  </si>
  <si>
    <t>крем воск</t>
  </si>
  <si>
    <t>мышка logitech</t>
  </si>
  <si>
    <t>шлепки кожаные женские</t>
  </si>
  <si>
    <t>сандали белые</t>
  </si>
  <si>
    <t>слон статуэтка</t>
  </si>
  <si>
    <t>лост черри</t>
  </si>
  <si>
    <t>wella fusion</t>
  </si>
  <si>
    <t>кроссовки детские летние</t>
  </si>
  <si>
    <t>алмаз</t>
  </si>
  <si>
    <t>худм</t>
  </si>
  <si>
    <t>шифоновая блузка с длинным рукавом</t>
  </si>
  <si>
    <t>платье лен короткое</t>
  </si>
  <si>
    <t>порно видео</t>
  </si>
  <si>
    <t>туфли мужские обувь</t>
  </si>
  <si>
    <t>84865076</t>
  </si>
  <si>
    <t>elite soft</t>
  </si>
  <si>
    <t>love republic женская одежда новинка</t>
  </si>
  <si>
    <t>блузки с коротким рукавом большие размеры</t>
  </si>
  <si>
    <t>29348499</t>
  </si>
  <si>
    <t>79994186</t>
  </si>
  <si>
    <t>homesoul посуда и инвентарь</t>
  </si>
  <si>
    <t>каркасный бассейн intex круглый</t>
  </si>
  <si>
    <t xml:space="preserve">твое футболка мужская </t>
  </si>
  <si>
    <t xml:space="preserve">наклейки на ноутбук </t>
  </si>
  <si>
    <t>сумка холодильник для автомобиля</t>
  </si>
  <si>
    <t xml:space="preserve">тканевые маски </t>
  </si>
  <si>
    <t>u.s. polo assn женская</t>
  </si>
  <si>
    <t>кружка керамика</t>
  </si>
  <si>
    <t>ландыш серебристый</t>
  </si>
  <si>
    <t>3d ночник</t>
  </si>
  <si>
    <t>боди incanto</t>
  </si>
  <si>
    <t>желатиновые капсулы</t>
  </si>
  <si>
    <t>ислам одежда</t>
  </si>
  <si>
    <t>выключатели механические</t>
  </si>
  <si>
    <t>мурацид</t>
  </si>
  <si>
    <t xml:space="preserve">кожаные штаны </t>
  </si>
  <si>
    <t>мазь от варикоза</t>
  </si>
  <si>
    <t>селфи палка для айфона</t>
  </si>
  <si>
    <t>удочка фидер</t>
  </si>
  <si>
    <t>round up</t>
  </si>
  <si>
    <t>для малышей игрушки</t>
  </si>
  <si>
    <t>маска для губ восстанавливающая</t>
  </si>
  <si>
    <t>браслет серебряный мужской</t>
  </si>
  <si>
    <t>marmalato сумка</t>
  </si>
  <si>
    <t>порошок стиралити</t>
  </si>
  <si>
    <t>спорт мастер женская одежда</t>
  </si>
  <si>
    <t>кольцо кликер</t>
  </si>
  <si>
    <t>плед флисовый 200х220</t>
  </si>
  <si>
    <t>кофта длинная</t>
  </si>
  <si>
    <t>набор бисера для украшений</t>
  </si>
  <si>
    <t>шары надувные</t>
  </si>
  <si>
    <t>тонометр манжета</t>
  </si>
  <si>
    <t>шоколад milka</t>
  </si>
  <si>
    <t>шорты мужские для бега</t>
  </si>
  <si>
    <t>babyglory</t>
  </si>
  <si>
    <t>dizao маски для лица</t>
  </si>
  <si>
    <t>куртка мужская зима</t>
  </si>
  <si>
    <t>укороченная кофта с длинным рукавом</t>
  </si>
  <si>
    <t>аппарат для сахарной ваты centek</t>
  </si>
  <si>
    <t>eveline помада</t>
  </si>
  <si>
    <t>чашки для чая белые</t>
  </si>
  <si>
    <t>джанни родари</t>
  </si>
  <si>
    <t>велосипедки с пушап</t>
  </si>
  <si>
    <t xml:space="preserve">пианино </t>
  </si>
  <si>
    <t>слаксы</t>
  </si>
  <si>
    <t>камера уличная</t>
  </si>
  <si>
    <t>рабочая тетрадь по английскому языку 5 класс</t>
  </si>
  <si>
    <t>садовый фонарь шар</t>
  </si>
  <si>
    <t>kaaral краска для волос</t>
  </si>
  <si>
    <t>многоразовые капсулы для кофемашины</t>
  </si>
  <si>
    <t>серьги шарики</t>
  </si>
  <si>
    <t>42942237</t>
  </si>
  <si>
    <t>термос биосталь 1 литр</t>
  </si>
  <si>
    <t>фильтр для бассейна интекс</t>
  </si>
  <si>
    <t>наклейки на питбайк</t>
  </si>
  <si>
    <t>исламская одежда для женщин</t>
  </si>
  <si>
    <t>шарики на свадьбу</t>
  </si>
  <si>
    <t xml:space="preserve">картинки </t>
  </si>
  <si>
    <t>agorina</t>
  </si>
  <si>
    <t>реноватор аккумуляторный</t>
  </si>
  <si>
    <t>лоро пиано обувь</t>
  </si>
  <si>
    <t>кроссовки на высокой подошве летние</t>
  </si>
  <si>
    <t>блокнот с ручкой</t>
  </si>
  <si>
    <t xml:space="preserve">клячка </t>
  </si>
  <si>
    <t>моделирование</t>
  </si>
  <si>
    <t>пробаланс для кошек влажный</t>
  </si>
  <si>
    <t>для вилок и ложек подставка</t>
  </si>
  <si>
    <t>пограничный столб</t>
  </si>
  <si>
    <t>брюкт</t>
  </si>
  <si>
    <t>мотыга с черенком</t>
  </si>
  <si>
    <t>кисти для макияжа набор кистей для макияжа кисти</t>
  </si>
  <si>
    <t>honor 20 pro</t>
  </si>
  <si>
    <t>шторы для спальни блэкаут</t>
  </si>
  <si>
    <t>подсветка для кальяна</t>
  </si>
  <si>
    <t>масла</t>
  </si>
  <si>
    <t>соевый соус продукты</t>
  </si>
  <si>
    <t>гибкий камень</t>
  </si>
  <si>
    <t>джинсовка для малыша</t>
  </si>
  <si>
    <t>orly лак</t>
  </si>
  <si>
    <t>девочка девушка женщина книга марк</t>
  </si>
  <si>
    <t>сужение влагалища</t>
  </si>
  <si>
    <t>подгузники детские pampers</t>
  </si>
  <si>
    <t>голубое платье на выпускной</t>
  </si>
  <si>
    <t>фильтры для аквариума</t>
  </si>
  <si>
    <t>детские резиновые сандалии</t>
  </si>
  <si>
    <t>перчатки для рукопашного боя</t>
  </si>
  <si>
    <t xml:space="preserve">чехол на самсунг а52 </t>
  </si>
  <si>
    <t>чехол с отделом для карт</t>
  </si>
  <si>
    <t>клавиатуры</t>
  </si>
  <si>
    <t>замок на холодильник</t>
  </si>
  <si>
    <t>adidas спортивный костюм</t>
  </si>
  <si>
    <t>декорация для аквариума</t>
  </si>
  <si>
    <t>масло гхи без лактозы</t>
  </si>
  <si>
    <t>теймурова паста</t>
  </si>
  <si>
    <t>шорты для пляжа женские</t>
  </si>
  <si>
    <t>от второго подбородка</t>
  </si>
  <si>
    <t>гайковерт ударный сетевой</t>
  </si>
  <si>
    <t>пряжа для вязания руками</t>
  </si>
  <si>
    <t>поильник nuk</t>
  </si>
  <si>
    <t>коврик для душа противоскользящий</t>
  </si>
  <si>
    <t>77316321</t>
  </si>
  <si>
    <t>тент строительный</t>
  </si>
  <si>
    <t>правый берег</t>
  </si>
  <si>
    <t>пояс женский эластичный</t>
  </si>
  <si>
    <t>30 лет</t>
  </si>
  <si>
    <t>божи</t>
  </si>
  <si>
    <t>подарки для дедушки</t>
  </si>
  <si>
    <t>mango футболка женская</t>
  </si>
  <si>
    <t>внешняя звуковая карта</t>
  </si>
  <si>
    <t>чехол самсунг м31</t>
  </si>
  <si>
    <t>деоника дезодорант мужской</t>
  </si>
  <si>
    <t xml:space="preserve">женский сарафан </t>
  </si>
  <si>
    <t>звездное небо в авто</t>
  </si>
  <si>
    <t xml:space="preserve">фейерверк </t>
  </si>
  <si>
    <t>15617684</t>
  </si>
  <si>
    <t>когтерезка для маленьких собак</t>
  </si>
  <si>
    <t>армия россии футболка</t>
  </si>
  <si>
    <t>женские джинсы на резинке</t>
  </si>
  <si>
    <t>баночки для бисера</t>
  </si>
  <si>
    <t>ролик для массажа лица</t>
  </si>
  <si>
    <t>аквамарин ювелирные украшения</t>
  </si>
  <si>
    <t>карниз настенный</t>
  </si>
  <si>
    <t>дегидратор для мяса</t>
  </si>
  <si>
    <t>для лепки</t>
  </si>
  <si>
    <t>набор для секса</t>
  </si>
  <si>
    <t>матовая пленка на стекло</t>
  </si>
  <si>
    <t>адидас футболка мужская</t>
  </si>
  <si>
    <t>купальники женские раздельный</t>
  </si>
  <si>
    <t>карапуз</t>
  </si>
  <si>
    <t>чехол honor</t>
  </si>
  <si>
    <t>вечерняя сумочка</t>
  </si>
  <si>
    <t>коровяк</t>
  </si>
  <si>
    <t xml:space="preserve">футболка мужская хлопок </t>
  </si>
  <si>
    <t>летняя кофта женская</t>
  </si>
  <si>
    <t>ремень резинка женский</t>
  </si>
  <si>
    <t>женская толстовка из флиса</t>
  </si>
  <si>
    <t xml:space="preserve">шлепки адидас </t>
  </si>
  <si>
    <t>витаминный ингалятор</t>
  </si>
  <si>
    <t>женские шлёпки</t>
  </si>
  <si>
    <t>платье большие размеры турция</t>
  </si>
  <si>
    <t>белая футболка детская</t>
  </si>
  <si>
    <t>jojohf</t>
  </si>
  <si>
    <t>nars помада</t>
  </si>
  <si>
    <t>посуда тарелки красивые</t>
  </si>
  <si>
    <t xml:space="preserve">салют </t>
  </si>
  <si>
    <t>вишневый сад чехов</t>
  </si>
  <si>
    <t>дневник гравити фолс 3 книга</t>
  </si>
  <si>
    <t>обои горячего тиснения</t>
  </si>
  <si>
    <t>мтс</t>
  </si>
  <si>
    <t>костюм женский адидас</t>
  </si>
  <si>
    <t>pull&amp;bear футболка</t>
  </si>
  <si>
    <t>спрей для приучения к лотку</t>
  </si>
  <si>
    <t>13 iphone</t>
  </si>
  <si>
    <t>незабудки</t>
  </si>
  <si>
    <t>блютуз адаптер aux</t>
  </si>
  <si>
    <t>domira</t>
  </si>
  <si>
    <t>распылитель для одеколона</t>
  </si>
  <si>
    <t>аватар</t>
  </si>
  <si>
    <t xml:space="preserve">фитнес часы </t>
  </si>
  <si>
    <t>лейка детская большая</t>
  </si>
  <si>
    <t>подвеска интерьерная</t>
  </si>
  <si>
    <t>фонтан для пруда с подсветкой</t>
  </si>
  <si>
    <t>щётка для животных</t>
  </si>
  <si>
    <t>заяц мягкая игрушка</t>
  </si>
  <si>
    <t>чехол на samsung galaxy a32</t>
  </si>
  <si>
    <t>петля видаля</t>
  </si>
  <si>
    <t>кроссовки adidas мужские весна</t>
  </si>
  <si>
    <t>чехол для швейной машины</t>
  </si>
  <si>
    <t>шкаф для балкона</t>
  </si>
  <si>
    <t>ветровка женская длинная</t>
  </si>
  <si>
    <t>нв-101</t>
  </si>
  <si>
    <t>бижутерия женские украшения</t>
  </si>
  <si>
    <t>набор отверток с битами</t>
  </si>
  <si>
    <t>жидкое хозяйственное мыло для стирки</t>
  </si>
  <si>
    <t>ободок для волос мужской</t>
  </si>
  <si>
    <t>кеды с рисунком</t>
  </si>
  <si>
    <t>умные часы женские xiaomi</t>
  </si>
  <si>
    <t>амулет мужской</t>
  </si>
  <si>
    <t>zolla женщинам</t>
  </si>
  <si>
    <t>рубашки поло мужские короткий рукав</t>
  </si>
  <si>
    <t>спортивки kappa спортивная одежда</t>
  </si>
  <si>
    <t>костюм для собаки</t>
  </si>
  <si>
    <t>велюр для рукоделия</t>
  </si>
  <si>
    <t>фанарики</t>
  </si>
  <si>
    <t>повязка на голову женская лето</t>
  </si>
  <si>
    <t>камушки для рукоделия</t>
  </si>
  <si>
    <t>реквизит для фотосессии</t>
  </si>
  <si>
    <t>подстилка на стул</t>
  </si>
  <si>
    <t>костюм домашний женский с брюками</t>
  </si>
  <si>
    <t>вертушка детская</t>
  </si>
  <si>
    <t>брюки карго женские летние</t>
  </si>
  <si>
    <t>polo assn u.s. женская</t>
  </si>
  <si>
    <t>футболка бирюзовая</t>
  </si>
  <si>
    <t>видеонаблюдения для дома</t>
  </si>
  <si>
    <t>спортивные мужские брюки</t>
  </si>
  <si>
    <t>лератон</t>
  </si>
  <si>
    <t>настольная игра футбол</t>
  </si>
  <si>
    <t>штатив для капельницы</t>
  </si>
  <si>
    <t>крюк</t>
  </si>
  <si>
    <t>стеклоочиститель для автомобиля</t>
  </si>
  <si>
    <t>турмалиновый пояс</t>
  </si>
  <si>
    <t>платье с прозрачными рукавами</t>
  </si>
  <si>
    <t>одноразовые трусы после родов</t>
  </si>
  <si>
    <t>для лекарств</t>
  </si>
  <si>
    <t>наталекс</t>
  </si>
  <si>
    <t>beauty bomb бальзам</t>
  </si>
  <si>
    <t>юбка черная женская с высокой талией</t>
  </si>
  <si>
    <t>джинсовая одежда женская</t>
  </si>
  <si>
    <t xml:space="preserve">коврик для пляжа </t>
  </si>
  <si>
    <t>надувной жилет</t>
  </si>
  <si>
    <t>83770740</t>
  </si>
  <si>
    <t>мыло фигурное</t>
  </si>
  <si>
    <t>70768078</t>
  </si>
  <si>
    <t>прозрачное нижнее белье</t>
  </si>
  <si>
    <t>топ на завязках твое</t>
  </si>
  <si>
    <t>sentenslab</t>
  </si>
  <si>
    <t>ты станешь бабушкой</t>
  </si>
  <si>
    <t>посуда с зайцами</t>
  </si>
  <si>
    <t>57741849</t>
  </si>
  <si>
    <t>паста кокосовая</t>
  </si>
  <si>
    <t>касса букв и цифр</t>
  </si>
  <si>
    <t>newdermis</t>
  </si>
  <si>
    <t>gillet</t>
  </si>
  <si>
    <t xml:space="preserve">кроссовки мужские найк </t>
  </si>
  <si>
    <t>нордман обувь</t>
  </si>
  <si>
    <t>кубики мягкие</t>
  </si>
  <si>
    <t>футбольные костюмы</t>
  </si>
  <si>
    <t>желет-свитер в школу</t>
  </si>
  <si>
    <t>наборы для новорожденных</t>
  </si>
  <si>
    <t>чехол iphone 12 противоударный</t>
  </si>
  <si>
    <t>косметика для подростков 12 лет набор</t>
  </si>
  <si>
    <t>чехлы на приору</t>
  </si>
  <si>
    <t>босоножки женские натуральная кожаные</t>
  </si>
  <si>
    <t>куртка вельвет женская</t>
  </si>
  <si>
    <t>berska</t>
  </si>
  <si>
    <t>wenger</t>
  </si>
  <si>
    <t>наборы в роддом</t>
  </si>
  <si>
    <t>матрас 140 на 190</t>
  </si>
  <si>
    <t>чехол хонор 9</t>
  </si>
  <si>
    <t>айфон se 2020</t>
  </si>
  <si>
    <t>набор посуды для приготовления пищи</t>
  </si>
  <si>
    <t>постакнетин</t>
  </si>
  <si>
    <t>органайзер в машину в багажник</t>
  </si>
  <si>
    <t>пребиотик</t>
  </si>
  <si>
    <t>полубарные стулья</t>
  </si>
  <si>
    <t>82455270</t>
  </si>
  <si>
    <t>казан с печкой 12 литров</t>
  </si>
  <si>
    <t>с юбилеем растяжка</t>
  </si>
  <si>
    <t>подставка под салфетки</t>
  </si>
  <si>
    <t>фото эпилятор</t>
  </si>
  <si>
    <t>квадрокоптер радиоуправляемый</t>
  </si>
  <si>
    <t>фигурки собак</t>
  </si>
  <si>
    <t>платье с фонариками</t>
  </si>
  <si>
    <t>зева туалетная бумага</t>
  </si>
  <si>
    <t>спортивная майка женская</t>
  </si>
  <si>
    <t>длинноногая мамочка</t>
  </si>
  <si>
    <t>махровый халат мужской</t>
  </si>
  <si>
    <t>samsung s21fe</t>
  </si>
  <si>
    <t>платье бохо миди</t>
  </si>
  <si>
    <t>день триффидов</t>
  </si>
  <si>
    <t xml:space="preserve">adidas кеды </t>
  </si>
  <si>
    <t>манишки для футбола</t>
  </si>
  <si>
    <t>наматрасник водонепроницаемый 160х200</t>
  </si>
  <si>
    <t>геншин косплей</t>
  </si>
  <si>
    <t>вышивание бисером</t>
  </si>
  <si>
    <t>интерактивная кукла</t>
  </si>
  <si>
    <t>футболка без баб</t>
  </si>
  <si>
    <t>78077385</t>
  </si>
  <si>
    <t>карниз потолочный однорядный</t>
  </si>
  <si>
    <t>85501374</t>
  </si>
  <si>
    <t>наклейки машинки</t>
  </si>
  <si>
    <t>спутник</t>
  </si>
  <si>
    <t>биотуалет thetford</t>
  </si>
  <si>
    <t>парфюм для волос</t>
  </si>
  <si>
    <t>kimbo</t>
  </si>
  <si>
    <t>азиатская косметика</t>
  </si>
  <si>
    <t>химия 8 класс</t>
  </si>
  <si>
    <t>bts чехол</t>
  </si>
  <si>
    <t>mood</t>
  </si>
  <si>
    <t>накладка из натуральных волос</t>
  </si>
  <si>
    <t>штаны hello kitty</t>
  </si>
  <si>
    <t>глина для лепки набор</t>
  </si>
  <si>
    <t>gtx</t>
  </si>
  <si>
    <t>халва тахинная</t>
  </si>
  <si>
    <t>боксерские бинты</t>
  </si>
  <si>
    <t>окружающий мир 3 класс плешаков рабочая тетрадь</t>
  </si>
  <si>
    <t>патрулевоз</t>
  </si>
  <si>
    <t>ткань для мебели флок</t>
  </si>
  <si>
    <t>пижама женская с шортами трикотажная</t>
  </si>
  <si>
    <t>ершик для унитаза черный</t>
  </si>
  <si>
    <t>ea7 для женщин</t>
  </si>
  <si>
    <t>платье рубашка одежда</t>
  </si>
  <si>
    <t>стекло honor 50 lite</t>
  </si>
  <si>
    <t>шпатель медицинский</t>
  </si>
  <si>
    <t xml:space="preserve">клевер </t>
  </si>
  <si>
    <t>стул из ротанга</t>
  </si>
  <si>
    <t>заколка краб для волос маленький</t>
  </si>
  <si>
    <t>коврик массажный детский малыш</t>
  </si>
  <si>
    <t>теплый пол под ламинат</t>
  </si>
  <si>
    <t xml:space="preserve">для педикюра </t>
  </si>
  <si>
    <t>купальник раздельные</t>
  </si>
  <si>
    <t>кошелек мужской портмоне кожа</t>
  </si>
  <si>
    <t>sim-карты</t>
  </si>
  <si>
    <t>haylou solar</t>
  </si>
  <si>
    <t>трусы для плавания</t>
  </si>
  <si>
    <t>для колбасы</t>
  </si>
  <si>
    <t>эмаль акриловая</t>
  </si>
  <si>
    <t>хлопковое масло пищевое</t>
  </si>
  <si>
    <t>ошейник waudog</t>
  </si>
  <si>
    <t>concept.cult</t>
  </si>
  <si>
    <t>овсяная крупа</t>
  </si>
  <si>
    <t>шугаринг для лица</t>
  </si>
  <si>
    <t>little unicorn</t>
  </si>
  <si>
    <t>стиральный порошок автомат 9 кг</t>
  </si>
  <si>
    <t>простыни в рулоне</t>
  </si>
  <si>
    <t>ивановский трикотаж женский спортивная одежда</t>
  </si>
  <si>
    <t>горшок керамический</t>
  </si>
  <si>
    <t>63641720</t>
  </si>
  <si>
    <t>распылитель для растений</t>
  </si>
  <si>
    <t>mollis женский</t>
  </si>
  <si>
    <t>подставка под ванночку</t>
  </si>
  <si>
    <t>woman secret</t>
  </si>
  <si>
    <t>подарки парню</t>
  </si>
  <si>
    <t>лолита платье</t>
  </si>
  <si>
    <t>лента репсовая для рукоделия</t>
  </si>
  <si>
    <t>пистоны 12 зарядные</t>
  </si>
  <si>
    <t>крестик деревянный</t>
  </si>
  <si>
    <t>ручной миксер</t>
  </si>
  <si>
    <t>кегуруми</t>
  </si>
  <si>
    <t>пенка для бритья мужская</t>
  </si>
  <si>
    <t>купальник для девочки 12 лет</t>
  </si>
  <si>
    <t>jordan 1</t>
  </si>
  <si>
    <t>восковые полоски veet</t>
  </si>
  <si>
    <t>remax</t>
  </si>
  <si>
    <t>диодные лампочки</t>
  </si>
  <si>
    <t>керомбит</t>
  </si>
  <si>
    <t>крем для ног эффект</t>
  </si>
  <si>
    <t>греческие босоножки</t>
  </si>
  <si>
    <t>vichy spf</t>
  </si>
  <si>
    <t>для кошек корм и лакомства</t>
  </si>
  <si>
    <t>карниз угловой в ванную</t>
  </si>
  <si>
    <t>пакеты для завтрака</t>
  </si>
  <si>
    <t>mellow</t>
  </si>
  <si>
    <t>сакская грязь</t>
  </si>
  <si>
    <t>для объема волос у корней</t>
  </si>
  <si>
    <t>61690668</t>
  </si>
  <si>
    <t>50007942</t>
  </si>
  <si>
    <t xml:space="preserve">тюль на кухню </t>
  </si>
  <si>
    <t>cool club by smyk</t>
  </si>
  <si>
    <t>пиджак женский бежевый</t>
  </si>
  <si>
    <t>27049243</t>
  </si>
  <si>
    <t xml:space="preserve">боксерские перчатки </t>
  </si>
  <si>
    <t>переходник айфон</t>
  </si>
  <si>
    <t>колготки в мелкую сеточку</t>
  </si>
  <si>
    <t xml:space="preserve">женская юбка </t>
  </si>
  <si>
    <t>блузка в школу</t>
  </si>
  <si>
    <t>зина</t>
  </si>
  <si>
    <t>66522772</t>
  </si>
  <si>
    <t>босоножки на лето</t>
  </si>
  <si>
    <t>морозко помада</t>
  </si>
  <si>
    <t>37446439</t>
  </si>
  <si>
    <t>дисконт</t>
  </si>
  <si>
    <t>шары звезды</t>
  </si>
  <si>
    <t>пластиковые бокалы для вина</t>
  </si>
  <si>
    <t>пептидный филлер крем</t>
  </si>
  <si>
    <t xml:space="preserve">твое пижама </t>
  </si>
  <si>
    <t>моющие средства посудомоечных машин</t>
  </si>
  <si>
    <t>скалка для массажа</t>
  </si>
  <si>
    <t>почтовые марки</t>
  </si>
  <si>
    <t>накладки на соски силиконовые</t>
  </si>
  <si>
    <t>крапива трава</t>
  </si>
  <si>
    <t>top house</t>
  </si>
  <si>
    <t xml:space="preserve">хот вилс </t>
  </si>
  <si>
    <t>стикеры на ноутбук</t>
  </si>
  <si>
    <t>шорты для тенниса</t>
  </si>
  <si>
    <t>сумка женская маленькая вечерняя</t>
  </si>
  <si>
    <t>предохранитель автомобильные товары</t>
  </si>
  <si>
    <t>пластиковый домик для детей</t>
  </si>
  <si>
    <t xml:space="preserve">косметички </t>
  </si>
  <si>
    <t>электрический краскопульт</t>
  </si>
  <si>
    <t>для парикмахеров</t>
  </si>
  <si>
    <t>светильник садовый на солнечной батарее для дорожек</t>
  </si>
  <si>
    <t>piquadro мужской</t>
  </si>
  <si>
    <t>боди женское белье</t>
  </si>
  <si>
    <t>празител для кошек</t>
  </si>
  <si>
    <t>плед бирюзовый</t>
  </si>
  <si>
    <t>лифчик большого размера</t>
  </si>
  <si>
    <t>четки женские</t>
  </si>
  <si>
    <t>труборез пластиковых труб</t>
  </si>
  <si>
    <t>16573030</t>
  </si>
  <si>
    <t>арома свеча</t>
  </si>
  <si>
    <t>бейсболка с сеточкой</t>
  </si>
  <si>
    <t>mp3 плеер с блютуз</t>
  </si>
  <si>
    <t>alio</t>
  </si>
  <si>
    <t>нестажен</t>
  </si>
  <si>
    <t>платье с блестками женское</t>
  </si>
  <si>
    <t>бутылочки для кормления avent</t>
  </si>
  <si>
    <t>красный хаги ваги</t>
  </si>
  <si>
    <t>levrana крем</t>
  </si>
  <si>
    <t>рубашка с рисунком</t>
  </si>
  <si>
    <t>футболка фиолетовая с принтом</t>
  </si>
  <si>
    <t>гидрошорты для плавания</t>
  </si>
  <si>
    <t>мери поппинс</t>
  </si>
  <si>
    <t>велосипед детский 14 дюймов</t>
  </si>
  <si>
    <t>44562032</t>
  </si>
  <si>
    <t>marina mak</t>
  </si>
  <si>
    <t>керлик для волос</t>
  </si>
  <si>
    <t>футболка винтаж</t>
  </si>
  <si>
    <t>лоферы женские на платформе</t>
  </si>
  <si>
    <t>29329709</t>
  </si>
  <si>
    <t>штаны бананы женские</t>
  </si>
  <si>
    <t>комод в спальню</t>
  </si>
  <si>
    <t>фуражка детская</t>
  </si>
  <si>
    <t>uno de 50</t>
  </si>
  <si>
    <t>рубашка крестильная</t>
  </si>
  <si>
    <t>игрушки для девочки 5 месяцев</t>
  </si>
  <si>
    <t>кубик для йоги</t>
  </si>
  <si>
    <t>фата длинная</t>
  </si>
  <si>
    <t>натрия хлорид</t>
  </si>
  <si>
    <t>винтажная бижутерия</t>
  </si>
  <si>
    <t>стенка мебельная</t>
  </si>
  <si>
    <t>манекены</t>
  </si>
  <si>
    <t>электроквадроцикл детский</t>
  </si>
  <si>
    <t>рахат-лукум</t>
  </si>
  <si>
    <t>браслет женский кожаный черный</t>
  </si>
  <si>
    <t>61670183</t>
  </si>
  <si>
    <t>ромика</t>
  </si>
  <si>
    <t>контейнер для колбасы</t>
  </si>
  <si>
    <t>белый гель лак для френча</t>
  </si>
  <si>
    <t>перьевая ручка и чернила</t>
  </si>
  <si>
    <t>кассета велосипедная</t>
  </si>
  <si>
    <t>прислуга книга</t>
  </si>
  <si>
    <t>духи и туалетная вода женская avon</t>
  </si>
  <si>
    <t>тайпси кабель</t>
  </si>
  <si>
    <t>детская ванночка</t>
  </si>
  <si>
    <t>ковер белый</t>
  </si>
  <si>
    <t>балаклава спортивная</t>
  </si>
  <si>
    <t>резинки прозрачные для волос</t>
  </si>
  <si>
    <t>белое худи мужское</t>
  </si>
  <si>
    <t>утюг поларис</t>
  </si>
  <si>
    <t>lc wikiki</t>
  </si>
  <si>
    <t>пс5</t>
  </si>
  <si>
    <t>шампунь кокос</t>
  </si>
  <si>
    <t>одежда для спортзала</t>
  </si>
  <si>
    <t>спрей от солнца детский</t>
  </si>
  <si>
    <t>mystik</t>
  </si>
  <si>
    <t>полка для икон прямая</t>
  </si>
  <si>
    <t>44106623</t>
  </si>
  <si>
    <t>вечернее платье для беременных</t>
  </si>
  <si>
    <t>колонка алиса лайт</t>
  </si>
  <si>
    <t>79729298</t>
  </si>
  <si>
    <t>футболка женская оранжевая</t>
  </si>
  <si>
    <t>halo</t>
  </si>
  <si>
    <t>блузка атлас</t>
  </si>
  <si>
    <t>футболки с хеллоу китти</t>
  </si>
  <si>
    <t>34523856</t>
  </si>
  <si>
    <t>резка для овощей</t>
  </si>
  <si>
    <t>брюки женские летние укороченные</t>
  </si>
  <si>
    <t>пенопласт лист</t>
  </si>
  <si>
    <t>нож для газонокосилки bosch</t>
  </si>
  <si>
    <t>держатель для штор настенный</t>
  </si>
  <si>
    <t>полка под цветы</t>
  </si>
  <si>
    <t>wella масло для волос</t>
  </si>
  <si>
    <t>5 ночей с фредди</t>
  </si>
  <si>
    <t>подстаканник посуда и инвентарь</t>
  </si>
  <si>
    <t>герман гессе</t>
  </si>
  <si>
    <t>собака игрушка мягкая большая хаски</t>
  </si>
  <si>
    <t>мустанг для мужчин</t>
  </si>
  <si>
    <t>защитное стекло на iphone 11 антишпион</t>
  </si>
  <si>
    <t>проволока сварочная порошковая</t>
  </si>
  <si>
    <t>фотобокс для фото</t>
  </si>
  <si>
    <t>81710648</t>
  </si>
  <si>
    <t>духи с феромонами sexy life</t>
  </si>
  <si>
    <t>солнцезащитный детский</t>
  </si>
  <si>
    <t>пирсинг в бровь</t>
  </si>
  <si>
    <t>эльсев бальзам для волос</t>
  </si>
  <si>
    <t>nappy</t>
  </si>
  <si>
    <t>жидкий корм для кошек</t>
  </si>
  <si>
    <t>штанга на кухню</t>
  </si>
  <si>
    <t>голубой чай</t>
  </si>
  <si>
    <t>розовая блузка</t>
  </si>
  <si>
    <t>твое спортивные штаны женские без начеса</t>
  </si>
  <si>
    <t>кроссовки ромика</t>
  </si>
  <si>
    <t>декор для штор</t>
  </si>
  <si>
    <t>игрушки для щенков мелких пород</t>
  </si>
  <si>
    <t>очки с диоптриями -1.5</t>
  </si>
  <si>
    <t>трусики с доступом и кружевные</t>
  </si>
  <si>
    <t>мочалка перчатка</t>
  </si>
  <si>
    <t>цифра 3 фольга</t>
  </si>
  <si>
    <t>белые тени</t>
  </si>
  <si>
    <t>корзина для белья узкая</t>
  </si>
  <si>
    <t>картриджи для перманентного макияжа</t>
  </si>
  <si>
    <t>сигнальная лента</t>
  </si>
  <si>
    <t>муслиновый комплект для новорожденного</t>
  </si>
  <si>
    <t>постельное белье комплект</t>
  </si>
  <si>
    <t>кофе подарочный</t>
  </si>
  <si>
    <t>адаптер type-c</t>
  </si>
  <si>
    <t>саломон кроссовки</t>
  </si>
  <si>
    <t>mocheqi musk</t>
  </si>
  <si>
    <t>набор косметики для девочки</t>
  </si>
  <si>
    <t xml:space="preserve">носки женские набор </t>
  </si>
  <si>
    <t>маска для ныряния</t>
  </si>
  <si>
    <t>зажигалка газовая для сигарет</t>
  </si>
  <si>
    <t>игрушки на пульте управления</t>
  </si>
  <si>
    <t>53647413</t>
  </si>
  <si>
    <t>надувной подстаканник</t>
  </si>
  <si>
    <t>герри вебер</t>
  </si>
  <si>
    <t>штаны спортивные мужские nike</t>
  </si>
  <si>
    <t>триггеры для смартфона</t>
  </si>
  <si>
    <t>кнопка для унитаза</t>
  </si>
  <si>
    <t>брекет система</t>
  </si>
  <si>
    <t>guess шорты</t>
  </si>
  <si>
    <t>светильники потолочный</t>
  </si>
  <si>
    <t>стул для мастера</t>
  </si>
  <si>
    <t>67122905</t>
  </si>
  <si>
    <t>рюкзак женский городской повседневный</t>
  </si>
  <si>
    <t>гладильная дома</t>
  </si>
  <si>
    <t>мужская бижутерия</t>
  </si>
  <si>
    <t>чайные ложки 6 шт</t>
  </si>
  <si>
    <t>фартук черный</t>
  </si>
  <si>
    <t>крест мужской</t>
  </si>
  <si>
    <t>76649520</t>
  </si>
  <si>
    <t>78234404</t>
  </si>
  <si>
    <t>binitra bini женский</t>
  </si>
  <si>
    <t>форма роналдо</t>
  </si>
  <si>
    <t>кашпо для цветов керамика</t>
  </si>
  <si>
    <t>платье на полных</t>
  </si>
  <si>
    <t>калина 1118</t>
  </si>
  <si>
    <t xml:space="preserve">магнезия </t>
  </si>
  <si>
    <t>игрушки полесье для мальчиков</t>
  </si>
  <si>
    <t xml:space="preserve">джинсы твоё </t>
  </si>
  <si>
    <t>духи adopt</t>
  </si>
  <si>
    <t>zarina костюм с брюками</t>
  </si>
  <si>
    <t>25796547</t>
  </si>
  <si>
    <t>водолазка в рубчик</t>
  </si>
  <si>
    <t>крючки для вешалки</t>
  </si>
  <si>
    <t>49656928</t>
  </si>
  <si>
    <t>кроссовки для новорожденных</t>
  </si>
  <si>
    <t>семена бархатцы</t>
  </si>
  <si>
    <t>порошки для уборки</t>
  </si>
  <si>
    <t xml:space="preserve">фалоимитатор </t>
  </si>
  <si>
    <t>мустанг для женщин</t>
  </si>
  <si>
    <t>nike m2k tekno</t>
  </si>
  <si>
    <t>питбайк аксессуары</t>
  </si>
  <si>
    <t>шклярова</t>
  </si>
  <si>
    <t>сумка женская экокожа</t>
  </si>
  <si>
    <t>сникерсы мужские</t>
  </si>
  <si>
    <t>кикимора</t>
  </si>
  <si>
    <t>деревянная шкатулка</t>
  </si>
  <si>
    <t>печенье мария</t>
  </si>
  <si>
    <t>old spice набор</t>
  </si>
  <si>
    <t>комплекс для кошки</t>
  </si>
  <si>
    <t>жилет школьный для девочки</t>
  </si>
  <si>
    <t>republic</t>
  </si>
  <si>
    <t>nouvelle</t>
  </si>
  <si>
    <t>полицейские машинки</t>
  </si>
  <si>
    <t xml:space="preserve">консоль </t>
  </si>
  <si>
    <t>дамская сумка через плечо</t>
  </si>
  <si>
    <t>детский мяч</t>
  </si>
  <si>
    <t>70536212</t>
  </si>
  <si>
    <t>сделано в россии</t>
  </si>
  <si>
    <t>подушка гречиха</t>
  </si>
  <si>
    <t>сланцы детские для малышей</t>
  </si>
  <si>
    <t>пляжный головной убор женский</t>
  </si>
  <si>
    <t>clever книги</t>
  </si>
  <si>
    <t>ekel крем для лица</t>
  </si>
  <si>
    <t>спортивный костюм на мальчика россия</t>
  </si>
  <si>
    <t>домашние платья cocoon</t>
  </si>
  <si>
    <t>jolies levres</t>
  </si>
  <si>
    <t>55056020</t>
  </si>
  <si>
    <t>окружающий мир 3 класс</t>
  </si>
  <si>
    <t>дровоколы</t>
  </si>
  <si>
    <t>садовые ножницы для стрижки</t>
  </si>
  <si>
    <t>маска на глаза</t>
  </si>
  <si>
    <t xml:space="preserve">фитнес </t>
  </si>
  <si>
    <t xml:space="preserve">гиря </t>
  </si>
  <si>
    <t>наши мотоциклы</t>
  </si>
  <si>
    <t>к2</t>
  </si>
  <si>
    <t>3d панели для стен</t>
  </si>
  <si>
    <t>комплект белья нижнего</t>
  </si>
  <si>
    <t>пенка для подмывания</t>
  </si>
  <si>
    <t>защитное стекло redmi 9a</t>
  </si>
  <si>
    <t>32768174</t>
  </si>
  <si>
    <t>гимнастический</t>
  </si>
  <si>
    <t>сеялка</t>
  </si>
  <si>
    <t>комбинезон на флисе для малышей</t>
  </si>
  <si>
    <t>пигменты</t>
  </si>
  <si>
    <t>комбинезон для новорожденных девочек</t>
  </si>
  <si>
    <t xml:space="preserve">pasito </t>
  </si>
  <si>
    <t>замочек для свадьбы</t>
  </si>
  <si>
    <t>агита от мух</t>
  </si>
  <si>
    <t>2110</t>
  </si>
  <si>
    <t>деревянный сортер</t>
  </si>
  <si>
    <t>рубашка пляжная мужская</t>
  </si>
  <si>
    <t>57785179</t>
  </si>
  <si>
    <t>кровати 160х200</t>
  </si>
  <si>
    <t>полировка волос</t>
  </si>
  <si>
    <t xml:space="preserve">платье белое женское </t>
  </si>
  <si>
    <t>розетки двойная</t>
  </si>
  <si>
    <t>велосипедки женские белые</t>
  </si>
  <si>
    <t>шампунь для поврежденных волос</t>
  </si>
  <si>
    <t>лаванда эфирное масло</t>
  </si>
  <si>
    <t>твое для девочек</t>
  </si>
  <si>
    <t>бальзам для увеличения губ</t>
  </si>
  <si>
    <t>петунья</t>
  </si>
  <si>
    <t xml:space="preserve">кофта летняя </t>
  </si>
  <si>
    <t>детский горшок унитаз</t>
  </si>
  <si>
    <t>птичка</t>
  </si>
  <si>
    <t>топ adidas</t>
  </si>
  <si>
    <t>принтер струйный цветной</t>
  </si>
  <si>
    <t>эполеты</t>
  </si>
  <si>
    <t>эстель делюкс</t>
  </si>
  <si>
    <t>брюки мужские большие размеры</t>
  </si>
  <si>
    <t>тени eva mosaic</t>
  </si>
  <si>
    <t>serious mass</t>
  </si>
  <si>
    <t>от алкоголизма</t>
  </si>
  <si>
    <t xml:space="preserve">сандали адидас </t>
  </si>
  <si>
    <t xml:space="preserve">зип </t>
  </si>
  <si>
    <t>наклейки на телефон мияги</t>
  </si>
  <si>
    <t>пояс для чулок широкий</t>
  </si>
  <si>
    <t>форма для мастера маникюра</t>
  </si>
  <si>
    <t xml:space="preserve">biorepair </t>
  </si>
  <si>
    <t xml:space="preserve">дрожжи спиртовые </t>
  </si>
  <si>
    <t>чехол редми 9 с</t>
  </si>
  <si>
    <t>шампунь для жирных волос у корней профессиональный</t>
  </si>
  <si>
    <t>наушники самсунг проводные</t>
  </si>
  <si>
    <t>мюли мужские</t>
  </si>
  <si>
    <t>мезоматрикс</t>
  </si>
  <si>
    <t>чампикс</t>
  </si>
  <si>
    <t>футболка в горошек</t>
  </si>
  <si>
    <t>саске</t>
  </si>
  <si>
    <t>клеточный сок пихты</t>
  </si>
  <si>
    <t>батник</t>
  </si>
  <si>
    <t xml:space="preserve">газовая горелка </t>
  </si>
  <si>
    <t>кожа искусственная</t>
  </si>
  <si>
    <t>дети леса все книги</t>
  </si>
  <si>
    <t>lipikar roche posay la</t>
  </si>
  <si>
    <t xml:space="preserve">протеиновый коктейль </t>
  </si>
  <si>
    <t>67056909</t>
  </si>
  <si>
    <t>фолат</t>
  </si>
  <si>
    <t>подвеска солнце</t>
  </si>
  <si>
    <t>лента атласная 25 мм</t>
  </si>
  <si>
    <t xml:space="preserve">пляжная накидка </t>
  </si>
  <si>
    <t>дачный туалет без дно</t>
  </si>
  <si>
    <t xml:space="preserve">15968099 </t>
  </si>
  <si>
    <t>водонагреватели техника для дома</t>
  </si>
  <si>
    <t>садовод одежда</t>
  </si>
  <si>
    <t>юбочный костюм женский нарядный</t>
  </si>
  <si>
    <t>летние задания 4 класс</t>
  </si>
  <si>
    <t>стакан для ручек канцелярские товары</t>
  </si>
  <si>
    <t>captain</t>
  </si>
  <si>
    <t>аниме браслет</t>
  </si>
  <si>
    <t>читаем по слогам книги</t>
  </si>
  <si>
    <t>охлаждающий гель для ног</t>
  </si>
  <si>
    <t>sico презервативы</t>
  </si>
  <si>
    <t>хлебница посуда и инвентарь</t>
  </si>
  <si>
    <t>шампунь для волос pantene</t>
  </si>
  <si>
    <t>резинка для холодильника</t>
  </si>
  <si>
    <t>туфли женские прозрачные</t>
  </si>
  <si>
    <t>джейн остин</t>
  </si>
  <si>
    <t>кубачинское серебро</t>
  </si>
  <si>
    <t>нитевдеватели</t>
  </si>
  <si>
    <t>футболка в клетку</t>
  </si>
  <si>
    <t>puma шлепанцы</t>
  </si>
  <si>
    <t>мышка игровая для компьютера</t>
  </si>
  <si>
    <t>постельное белье однотонное хлопок</t>
  </si>
  <si>
    <t>закрепитель для лака</t>
  </si>
  <si>
    <t>matti</t>
  </si>
  <si>
    <t>стакан с двойным дном</t>
  </si>
  <si>
    <t>kapa</t>
  </si>
  <si>
    <t>наволочка 70х70 сатин</t>
  </si>
  <si>
    <t>kappa спорт</t>
  </si>
  <si>
    <t>кристалон цветочный</t>
  </si>
  <si>
    <t>светоотражающие блестки</t>
  </si>
  <si>
    <t>estee lauder double wear</t>
  </si>
  <si>
    <t>сухой туман</t>
  </si>
  <si>
    <t>декоративный светильник</t>
  </si>
  <si>
    <t>huawei p30 lite</t>
  </si>
  <si>
    <t>грунтовка акриловая</t>
  </si>
  <si>
    <t xml:space="preserve">лежанка для собак </t>
  </si>
  <si>
    <t>фехтовальщики</t>
  </si>
  <si>
    <t>калькулятор канцелярские товары</t>
  </si>
  <si>
    <t>tulipan negro</t>
  </si>
  <si>
    <t xml:space="preserve">кофе якобс </t>
  </si>
  <si>
    <t>очищающий</t>
  </si>
  <si>
    <t>котон мужская одежда</t>
  </si>
  <si>
    <t>детские велосипеды для девочек с ручкой</t>
  </si>
  <si>
    <t>опиум духи</t>
  </si>
  <si>
    <t>шампунь пантин 3 в 1</t>
  </si>
  <si>
    <t>dmdbs носки</t>
  </si>
  <si>
    <t>туфли бежевые натуральная кожа</t>
  </si>
  <si>
    <t>масло печени трески</t>
  </si>
  <si>
    <t>противоскользящая лента</t>
  </si>
  <si>
    <t>ботинки для женщин</t>
  </si>
  <si>
    <t xml:space="preserve">iphone 8 plus </t>
  </si>
  <si>
    <t>максилак</t>
  </si>
  <si>
    <t>чехлы для кресел</t>
  </si>
  <si>
    <t>кольцо золото</t>
  </si>
  <si>
    <t>машинка каталка с ручкой</t>
  </si>
  <si>
    <t>очки женские корригирующие</t>
  </si>
  <si>
    <t>джинсы порваные</t>
  </si>
  <si>
    <t>74753101</t>
  </si>
  <si>
    <t>лампочки для зеркала</t>
  </si>
  <si>
    <t>белые кроссовки 38</t>
  </si>
  <si>
    <t>samsung galaxy watch</t>
  </si>
  <si>
    <t>остин женщинам</t>
  </si>
  <si>
    <t>кимоно мужское шелковое</t>
  </si>
  <si>
    <t>narcotique fleur</t>
  </si>
  <si>
    <t>банка стеклянная с бамбуковой крышкой</t>
  </si>
  <si>
    <t>79748810</t>
  </si>
  <si>
    <t>украшение на кроксы</t>
  </si>
  <si>
    <t>jordan футболка</t>
  </si>
  <si>
    <t>ночник с датчиком движения</t>
  </si>
  <si>
    <t>75916338</t>
  </si>
  <si>
    <t>тени буржуа для век</t>
  </si>
  <si>
    <t>сабо мужские из эва</t>
  </si>
  <si>
    <t>украшение на свадьбу</t>
  </si>
  <si>
    <t>протеин сывороточный для набора массы</t>
  </si>
  <si>
    <t>плетенка леска</t>
  </si>
  <si>
    <t>погоны мвд</t>
  </si>
  <si>
    <t>отливанты</t>
  </si>
  <si>
    <t>серьги золотистые</t>
  </si>
  <si>
    <t>алмазная мозаика на подрамнике полная</t>
  </si>
  <si>
    <t>мармелад chupa chups</t>
  </si>
  <si>
    <t>londa professional маска</t>
  </si>
  <si>
    <t>хлопковые трусы женские</t>
  </si>
  <si>
    <t>ботинки мужские зимние обувь</t>
  </si>
  <si>
    <t>топы летние для девочек</t>
  </si>
  <si>
    <t>футболка женская мятная</t>
  </si>
  <si>
    <t xml:space="preserve">напульсник </t>
  </si>
  <si>
    <t>игрушка для мальчика 5 лет</t>
  </si>
  <si>
    <t>игрушки для девочки 7 лет</t>
  </si>
  <si>
    <t>гардины шторы</t>
  </si>
  <si>
    <t>бумага а3 для принтера</t>
  </si>
  <si>
    <t>лосины летние</t>
  </si>
  <si>
    <t>танос</t>
  </si>
  <si>
    <t xml:space="preserve">кофта оверсайз </t>
  </si>
  <si>
    <t>патчи для лица</t>
  </si>
  <si>
    <t>бифри купальники</t>
  </si>
  <si>
    <t>ссд</t>
  </si>
  <si>
    <t>48526500</t>
  </si>
  <si>
    <t>шкаф 100 см</t>
  </si>
  <si>
    <t>скинни с высокой посадкой</t>
  </si>
  <si>
    <t>greenfield в пакетиках</t>
  </si>
  <si>
    <t>для стирки бюстгальтера</t>
  </si>
  <si>
    <t>блэкпинк</t>
  </si>
  <si>
    <t>подарок ничего</t>
  </si>
  <si>
    <t xml:space="preserve">женская летняя одежда </t>
  </si>
  <si>
    <t>тоник чистая линия</t>
  </si>
  <si>
    <t>макаронные изделия</t>
  </si>
  <si>
    <t>ветровка reebok</t>
  </si>
  <si>
    <t>65827761</t>
  </si>
  <si>
    <t>оранжевый пояс</t>
  </si>
  <si>
    <t>бобер</t>
  </si>
  <si>
    <t>жидкие обои строительные материалы</t>
  </si>
  <si>
    <t>игрушка для девочки 6 лет</t>
  </si>
  <si>
    <t>пантотеновая кислота</t>
  </si>
  <si>
    <t>миксер для краски</t>
  </si>
  <si>
    <t>бейсболка gloria jeans</t>
  </si>
  <si>
    <t>вязаное пальто кардиган</t>
  </si>
  <si>
    <t>гидролизованный коллаген</t>
  </si>
  <si>
    <t>посуда для фуршета</t>
  </si>
  <si>
    <t>рога на руль велосипеда</t>
  </si>
  <si>
    <t>туми иши</t>
  </si>
  <si>
    <t>вставные зубы</t>
  </si>
  <si>
    <t>летние длинные платья</t>
  </si>
  <si>
    <t xml:space="preserve">чайники </t>
  </si>
  <si>
    <t>квадратные тарелки</t>
  </si>
  <si>
    <t>очки versace</t>
  </si>
  <si>
    <t>befree пижама</t>
  </si>
  <si>
    <t>logona</t>
  </si>
  <si>
    <t>летний костюм для бега</t>
  </si>
  <si>
    <t>блузка женская летняя с коротким рукавом</t>
  </si>
  <si>
    <t>защита тела</t>
  </si>
  <si>
    <t>стиральный порошок для детского белья</t>
  </si>
  <si>
    <t>смазливки</t>
  </si>
  <si>
    <t>корнеудалители</t>
  </si>
  <si>
    <t>meow</t>
  </si>
  <si>
    <t>краска для машины кузова</t>
  </si>
  <si>
    <t>шорты мужские длинные с карманами</t>
  </si>
  <si>
    <t>терморюкзак</t>
  </si>
  <si>
    <t>тушь пупа</t>
  </si>
  <si>
    <t>смайл прокол</t>
  </si>
  <si>
    <t>кабель для iphone 6</t>
  </si>
  <si>
    <t>чехол для удочек жесткий</t>
  </si>
  <si>
    <t>семена огурцов f1</t>
  </si>
  <si>
    <t>хуго босс</t>
  </si>
  <si>
    <t>сплит система кондиционер инвертор</t>
  </si>
  <si>
    <t>сумка женская маленькая на цепочке</t>
  </si>
  <si>
    <t>mademoiselle духи</t>
  </si>
  <si>
    <t>antisocial we are who we are</t>
  </si>
  <si>
    <t>кемира</t>
  </si>
  <si>
    <t>siberika natura шампунь</t>
  </si>
  <si>
    <t>кушон с авокадо</t>
  </si>
  <si>
    <t>32335955</t>
  </si>
  <si>
    <t>короткие мужские носки</t>
  </si>
  <si>
    <t>искусственный хвост</t>
  </si>
  <si>
    <t>фоторамка с фотографиями</t>
  </si>
  <si>
    <t>пульвелизатор</t>
  </si>
  <si>
    <t>гениальная пчела</t>
  </si>
  <si>
    <t>очки лупа для рукоделия</t>
  </si>
  <si>
    <t>ожерелье на шею женская</t>
  </si>
  <si>
    <t>умберто эко</t>
  </si>
  <si>
    <t>йо йо леди баг</t>
  </si>
  <si>
    <t>ми бенд 5</t>
  </si>
  <si>
    <t>шапочка для бассейна женская силиконовая</t>
  </si>
  <si>
    <t>шторы тюль для гостиной</t>
  </si>
  <si>
    <t>элизиум</t>
  </si>
  <si>
    <t>корзина для белья угловая</t>
  </si>
  <si>
    <t>чехлы для авто</t>
  </si>
  <si>
    <t>пушкин евгений онегин</t>
  </si>
  <si>
    <t>уходовая косметика набор</t>
  </si>
  <si>
    <t>умные часы xiaomi</t>
  </si>
  <si>
    <t>крем с мочевиной 30%</t>
  </si>
  <si>
    <t>керхер для окон</t>
  </si>
  <si>
    <t>костюм женский спортшик</t>
  </si>
  <si>
    <t>обои винил</t>
  </si>
  <si>
    <t>x-gel</t>
  </si>
  <si>
    <t>лаки для ногтей белый</t>
  </si>
  <si>
    <t xml:space="preserve">брюки школьные </t>
  </si>
  <si>
    <t>открытый купальник</t>
  </si>
  <si>
    <t>бисер twin</t>
  </si>
  <si>
    <t>h</t>
  </si>
  <si>
    <t>часы для детей</t>
  </si>
  <si>
    <t>макаронс</t>
  </si>
  <si>
    <t>шарики 100 шт</t>
  </si>
  <si>
    <t xml:space="preserve">чаша для мультиварки </t>
  </si>
  <si>
    <t>садовые инструменты для сада прополки огорода</t>
  </si>
  <si>
    <t>повязка на глаз медицинская</t>
  </si>
  <si>
    <t>модное летнее женское платье</t>
  </si>
  <si>
    <t>худи аниме для девочки</t>
  </si>
  <si>
    <t>лошадь на палке</t>
  </si>
  <si>
    <t>купальник бифри</t>
  </si>
  <si>
    <t>короткий жакет</t>
  </si>
  <si>
    <t>ремень кожаный мужской</t>
  </si>
  <si>
    <t>крокодильчики для штор</t>
  </si>
  <si>
    <t xml:space="preserve">магнит неодимовый </t>
  </si>
  <si>
    <t>увлажнитель воздуха для лица</t>
  </si>
  <si>
    <t>ортман обувь</t>
  </si>
  <si>
    <t xml:space="preserve">для снятия макияжа </t>
  </si>
  <si>
    <t>обои для гостиной</t>
  </si>
  <si>
    <t>набор для дня рождения</t>
  </si>
  <si>
    <t>зановески</t>
  </si>
  <si>
    <t>настольный хоккей большой</t>
  </si>
  <si>
    <t>учебники школа россии</t>
  </si>
  <si>
    <t>йод карандаш</t>
  </si>
  <si>
    <t>лазерный уровень зеленый луч</t>
  </si>
  <si>
    <t>культиватор для триммера</t>
  </si>
  <si>
    <t>девичник 18</t>
  </si>
  <si>
    <t>грунт для ароидных</t>
  </si>
  <si>
    <t>lime костюм</t>
  </si>
  <si>
    <t>жилет рыболовный</t>
  </si>
  <si>
    <t>вывеска</t>
  </si>
  <si>
    <t>увлажняющая помада для губ</t>
  </si>
  <si>
    <t>napapijri для мужчин</t>
  </si>
  <si>
    <t>купальники для полных женщин</t>
  </si>
  <si>
    <t xml:space="preserve">верёвка </t>
  </si>
  <si>
    <t>масло по дереву</t>
  </si>
  <si>
    <t>детралекс 500</t>
  </si>
  <si>
    <t>подгузники ночные</t>
  </si>
  <si>
    <t>кассеты джилет фьюжн</t>
  </si>
  <si>
    <t>аксессуары для гитары</t>
  </si>
  <si>
    <t>средство для интимной</t>
  </si>
  <si>
    <t>препарат для защиты растений</t>
  </si>
  <si>
    <t>катушка зажигания</t>
  </si>
  <si>
    <t>бонито кидс</t>
  </si>
  <si>
    <t>62536435</t>
  </si>
  <si>
    <t>кальцемин</t>
  </si>
  <si>
    <t>гель смазка анал</t>
  </si>
  <si>
    <t>садовый диван</t>
  </si>
  <si>
    <t>синий карандаш для глаз</t>
  </si>
  <si>
    <t xml:space="preserve">наклейки на соски </t>
  </si>
  <si>
    <t>освежитель для шкафа</t>
  </si>
  <si>
    <t>шорты женские глория</t>
  </si>
  <si>
    <t>жилет женский легкий</t>
  </si>
  <si>
    <t>колинс рубашка</t>
  </si>
  <si>
    <t>vaparesso</t>
  </si>
  <si>
    <t>hills c/d</t>
  </si>
  <si>
    <t>наклейка на окно от солнца</t>
  </si>
  <si>
    <t>трикотажные</t>
  </si>
  <si>
    <t>цветочная композиция на стол</t>
  </si>
  <si>
    <t>термоэтикетка 58х40</t>
  </si>
  <si>
    <t>папка для документов канцелярские товары</t>
  </si>
  <si>
    <t>мелок машенька</t>
  </si>
  <si>
    <t>подушка для беременных и кормящих</t>
  </si>
  <si>
    <t xml:space="preserve">шашки </t>
  </si>
  <si>
    <t>халат сорочка для беременных</t>
  </si>
  <si>
    <t>сплат зубная паста</t>
  </si>
  <si>
    <t>садовое кресло сталь</t>
  </si>
  <si>
    <t>карнизы для штор потолочные</t>
  </si>
  <si>
    <t>набор для вышивания детский</t>
  </si>
  <si>
    <t>тридерм</t>
  </si>
  <si>
    <t xml:space="preserve">рубашка удлиненная </t>
  </si>
  <si>
    <t>часы электронные наручные</t>
  </si>
  <si>
    <t>палетка косметическая</t>
  </si>
  <si>
    <t>антистресс собака</t>
  </si>
  <si>
    <t>краги для верховой езды</t>
  </si>
  <si>
    <t>купальник раздельный большие размеры</t>
  </si>
  <si>
    <t>маска для триммера</t>
  </si>
  <si>
    <t>насадка на швабру ленточная</t>
  </si>
  <si>
    <t>тарелки черные</t>
  </si>
  <si>
    <t>канцелярский подарочный набор</t>
  </si>
  <si>
    <t>атлас по географии 7 класс дрофа</t>
  </si>
  <si>
    <t>джинсы для девочки 122</t>
  </si>
  <si>
    <t>кеды adidas мужские</t>
  </si>
  <si>
    <t>коврик из вспененного пвх</t>
  </si>
  <si>
    <t>цветной гель-лак</t>
  </si>
  <si>
    <t>chessford</t>
  </si>
  <si>
    <t>джинсы женские colin s</t>
  </si>
  <si>
    <t>шелк ткань</t>
  </si>
  <si>
    <t>86224663</t>
  </si>
  <si>
    <t>стройматериалы для ремонта</t>
  </si>
  <si>
    <t>eva косметика</t>
  </si>
  <si>
    <t>метро 2035</t>
  </si>
  <si>
    <t>мини рюкзачок женский</t>
  </si>
  <si>
    <t>платья длинные летние на каждый день</t>
  </si>
  <si>
    <t>штаны твоё</t>
  </si>
  <si>
    <t>автомат на пульках</t>
  </si>
  <si>
    <t>топеры</t>
  </si>
  <si>
    <t>шоколад из кэроба без сахара</t>
  </si>
  <si>
    <t>платье сарафан для офиса</t>
  </si>
  <si>
    <t>для детей влажные салфетки</t>
  </si>
  <si>
    <t>мячик резиновый</t>
  </si>
  <si>
    <t>перчатки аниме</t>
  </si>
  <si>
    <t>линзы цветные дешевые</t>
  </si>
  <si>
    <t>кастинговая сеть американка</t>
  </si>
  <si>
    <t>летающая тарелка фрисби</t>
  </si>
  <si>
    <t>бисер чешский 50 г</t>
  </si>
  <si>
    <t>мерсеризованный хлопок пряжа</t>
  </si>
  <si>
    <t>маникюрный набор для новорожденных</t>
  </si>
  <si>
    <t>душевой шланг</t>
  </si>
  <si>
    <t>kate spade</t>
  </si>
  <si>
    <t>задняя панель для телефона</t>
  </si>
  <si>
    <t>сундук для игрушек</t>
  </si>
  <si>
    <t>34267883</t>
  </si>
  <si>
    <t>пеленки одноразовые 30 шт</t>
  </si>
  <si>
    <t>крем для новорожденных детский</t>
  </si>
  <si>
    <t>munz shoes</t>
  </si>
  <si>
    <t>глистер ополаскиватель</t>
  </si>
  <si>
    <t>аксессуары для компьютера</t>
  </si>
  <si>
    <t>фиджет куб</t>
  </si>
  <si>
    <t>кигуруми для девочек единорог</t>
  </si>
  <si>
    <t>наушники для пк игровые</t>
  </si>
  <si>
    <t>inferno style мужской</t>
  </si>
  <si>
    <t>бокал для мартини</t>
  </si>
  <si>
    <t>35657199</t>
  </si>
  <si>
    <t>джинсовые женская куртки</t>
  </si>
  <si>
    <t>очки для зрения +1</t>
  </si>
  <si>
    <t>подставка под яйцо</t>
  </si>
  <si>
    <t>баллон газовый</t>
  </si>
  <si>
    <t>косуха для мальчика</t>
  </si>
  <si>
    <t>эйпл вотч</t>
  </si>
  <si>
    <t>минет</t>
  </si>
  <si>
    <t>inario</t>
  </si>
  <si>
    <t>постельное бельё 2 спальное</t>
  </si>
  <si>
    <t>коллаген рыбный</t>
  </si>
  <si>
    <t xml:space="preserve">брюки черные </t>
  </si>
  <si>
    <t xml:space="preserve">nike футболка </t>
  </si>
  <si>
    <t>домокун</t>
  </si>
  <si>
    <t>платье с квадратным декольте</t>
  </si>
  <si>
    <t>комбинезон летний детский</t>
  </si>
  <si>
    <t>72359868</t>
  </si>
  <si>
    <t>оскар статуэтка</t>
  </si>
  <si>
    <t>ловушки для тараканов форсайт</t>
  </si>
  <si>
    <t>неодимовые магниты</t>
  </si>
  <si>
    <t>snaq fabriq milky</t>
  </si>
  <si>
    <t>сандали женские текстиль</t>
  </si>
  <si>
    <t>ягоды годжи сушеные</t>
  </si>
  <si>
    <t>стандофф 2 пистолеты</t>
  </si>
  <si>
    <t>панты марала</t>
  </si>
  <si>
    <t>букмарк</t>
  </si>
  <si>
    <t>блохнэт</t>
  </si>
  <si>
    <t>эвкалипт сухоцвет</t>
  </si>
  <si>
    <t>клеевой пистолет 11 мм</t>
  </si>
  <si>
    <t>бритва philips</t>
  </si>
  <si>
    <t>стол для пикника алюминиевый</t>
  </si>
  <si>
    <t>липа</t>
  </si>
  <si>
    <t>стекло iphone 8</t>
  </si>
  <si>
    <t>бандажный бинт</t>
  </si>
  <si>
    <t>аниме носки</t>
  </si>
  <si>
    <t xml:space="preserve">зарядка для телефона </t>
  </si>
  <si>
    <t>футболка с волком</t>
  </si>
  <si>
    <t>посуда для запекания в духовке</t>
  </si>
  <si>
    <t>картридж voopoo</t>
  </si>
  <si>
    <t>бассейн для детей на дачу</t>
  </si>
  <si>
    <t>трусарди обувь</t>
  </si>
  <si>
    <t>ледис формула</t>
  </si>
  <si>
    <t>для садовых качелей</t>
  </si>
  <si>
    <t>детский телефон развивающий</t>
  </si>
  <si>
    <t>жалюзи на окна на окна</t>
  </si>
  <si>
    <t>витражи для детей</t>
  </si>
  <si>
    <t>чурчхела ассорти</t>
  </si>
  <si>
    <t>подкладочная ткань рукоделие</t>
  </si>
  <si>
    <t>аниме костюм</t>
  </si>
  <si>
    <t>набережные челны</t>
  </si>
  <si>
    <t>esquire</t>
  </si>
  <si>
    <t xml:space="preserve">медицинская одежда </t>
  </si>
  <si>
    <t>платье на пуговица спереди</t>
  </si>
  <si>
    <t>good smile company</t>
  </si>
  <si>
    <t>тарелка для микроволновой печи</t>
  </si>
  <si>
    <t>набор книг</t>
  </si>
  <si>
    <t>светодиодные лампочки</t>
  </si>
  <si>
    <t>бюстгальтер без косточек кружевной</t>
  </si>
  <si>
    <t>дизайнерское платье</t>
  </si>
  <si>
    <t>футболка и шорты для девочки физкультура</t>
  </si>
  <si>
    <t>гольфы в сеточку</t>
  </si>
  <si>
    <t>кеды мужские кожа</t>
  </si>
  <si>
    <t>o.two.o</t>
  </si>
  <si>
    <t>сухарики ржаные</t>
  </si>
  <si>
    <t>одноразовые скатерти</t>
  </si>
  <si>
    <t>38858651</t>
  </si>
  <si>
    <t>мешки кондитерские 100 шт</t>
  </si>
  <si>
    <t>машинка на радиоуправлении игрушки</t>
  </si>
  <si>
    <t>зарядка iphone</t>
  </si>
  <si>
    <t>сахар порционный</t>
  </si>
  <si>
    <t>футболка мужская принт</t>
  </si>
  <si>
    <t>держатель для пропуска</t>
  </si>
  <si>
    <t>подарочная лента</t>
  </si>
  <si>
    <t>стиральный порошок корея</t>
  </si>
  <si>
    <t>ремешок для ми бенд 5</t>
  </si>
  <si>
    <t>тотто сандалии</t>
  </si>
  <si>
    <t>салфетки праздничные</t>
  </si>
  <si>
    <t xml:space="preserve">растущий стул </t>
  </si>
  <si>
    <t>престиж</t>
  </si>
  <si>
    <t>теги</t>
  </si>
  <si>
    <t>пижама теплая детская для девочки</t>
  </si>
  <si>
    <t>5630363</t>
  </si>
  <si>
    <t>гвоздика специя</t>
  </si>
  <si>
    <t>яркие страницы книги</t>
  </si>
  <si>
    <t>крем для лица солнцезащитный</t>
  </si>
  <si>
    <t>джинсовый комбинезон женский шортами</t>
  </si>
  <si>
    <t>цепочка мужская на руку</t>
  </si>
  <si>
    <t>g</t>
  </si>
  <si>
    <t>7157686</t>
  </si>
  <si>
    <t>массажер для рук</t>
  </si>
  <si>
    <t>белые линзы</t>
  </si>
  <si>
    <t>преобразователь</t>
  </si>
  <si>
    <t>бегемот</t>
  </si>
  <si>
    <t xml:space="preserve">термопаста </t>
  </si>
  <si>
    <t>кружевная сорочка</t>
  </si>
  <si>
    <t>семена шпината</t>
  </si>
  <si>
    <t>чехол на беспроводные наушники</t>
  </si>
  <si>
    <t xml:space="preserve">шампунь estel </t>
  </si>
  <si>
    <t xml:space="preserve">юбка твое </t>
  </si>
  <si>
    <t>термобрашинг для укладки волос</t>
  </si>
  <si>
    <t>фурла</t>
  </si>
  <si>
    <t>кроссовки капика</t>
  </si>
  <si>
    <t>пушкин повести белкина</t>
  </si>
  <si>
    <t>сергей наумов</t>
  </si>
  <si>
    <t xml:space="preserve">домино </t>
  </si>
  <si>
    <t>таро колесо года</t>
  </si>
  <si>
    <t>45566620</t>
  </si>
  <si>
    <t>набор для сыра</t>
  </si>
  <si>
    <t>покрытие для ногтей</t>
  </si>
  <si>
    <t>матрас в автомобиль</t>
  </si>
  <si>
    <t>ботинки на высокой подошве</t>
  </si>
  <si>
    <t>стражи галактики</t>
  </si>
  <si>
    <t>вырубка для мастики</t>
  </si>
  <si>
    <t>чехол для xiaomi 11 lite</t>
  </si>
  <si>
    <t>чехол для щетки</t>
  </si>
  <si>
    <t>свитер в полоску женский</t>
  </si>
  <si>
    <t>москитная сетка шторы и аксессуары</t>
  </si>
  <si>
    <t>57574734</t>
  </si>
  <si>
    <t>квадратная сумка</t>
  </si>
  <si>
    <t>платье с пуговицами спереди</t>
  </si>
  <si>
    <t>кожанный пиджак</t>
  </si>
  <si>
    <t>тапочки для купания</t>
  </si>
  <si>
    <t>36730820</t>
  </si>
  <si>
    <t>18527664</t>
  </si>
  <si>
    <t>crocs детские акция</t>
  </si>
  <si>
    <t>туфли женские открытые</t>
  </si>
  <si>
    <t>айфон 11 про мах</t>
  </si>
  <si>
    <t>часы детские наручные для девочки электронные</t>
  </si>
  <si>
    <t>edge</t>
  </si>
  <si>
    <t>от вросших волос</t>
  </si>
  <si>
    <t>puzzle</t>
  </si>
  <si>
    <t>памперсы для кошек</t>
  </si>
  <si>
    <t xml:space="preserve">шприц </t>
  </si>
  <si>
    <t>альганика spa</t>
  </si>
  <si>
    <t>средство от блох</t>
  </si>
  <si>
    <t>купальник инканто</t>
  </si>
  <si>
    <t>пряжа ализе пуффи</t>
  </si>
  <si>
    <t>picnic</t>
  </si>
  <si>
    <t>летние майки женские</t>
  </si>
  <si>
    <t>скейтборд трюковой</t>
  </si>
  <si>
    <t>los angeles одежда</t>
  </si>
  <si>
    <t>adidas кеды женские</t>
  </si>
  <si>
    <t>штаны с лампасами</t>
  </si>
  <si>
    <t>мужские часы наручные электронные в подарок</t>
  </si>
  <si>
    <t>набор органайзеров</t>
  </si>
  <si>
    <t>шорты джинсовые удлиненные</t>
  </si>
  <si>
    <t>корм для котят роял канин</t>
  </si>
  <si>
    <t>жакет мужской с карманами</t>
  </si>
  <si>
    <t>хиджама</t>
  </si>
  <si>
    <t>dr kong</t>
  </si>
  <si>
    <t>рюкзак походный женский</t>
  </si>
  <si>
    <t>гель для микротоков для лица</t>
  </si>
  <si>
    <t>футболка ария</t>
  </si>
  <si>
    <t>внешний жесткий диск 4 тб</t>
  </si>
  <si>
    <t>рисуем светом</t>
  </si>
  <si>
    <t>комплект полотенец банных</t>
  </si>
  <si>
    <t>75901492</t>
  </si>
  <si>
    <t>клеевые стержни 11мм</t>
  </si>
  <si>
    <t>se</t>
  </si>
  <si>
    <t>брахми</t>
  </si>
  <si>
    <t>подарок девочке на день рождения</t>
  </si>
  <si>
    <t>суетология</t>
  </si>
  <si>
    <t>стразы наклейки</t>
  </si>
  <si>
    <t>очень приятно бог манга</t>
  </si>
  <si>
    <t>vivienne sabo палетка</t>
  </si>
  <si>
    <t>костюм дождевик мужской</t>
  </si>
  <si>
    <t>экошугаринг</t>
  </si>
  <si>
    <t>хлопковые брюки женские</t>
  </si>
  <si>
    <t>холодильник атлант двухкамерный а</t>
  </si>
  <si>
    <t>чокеры для женщин</t>
  </si>
  <si>
    <t>шариковая ручка синяя</t>
  </si>
  <si>
    <t>dunaev</t>
  </si>
  <si>
    <t>фиолетовая рубашка</t>
  </si>
  <si>
    <t>велосипедки женские большие размеры</t>
  </si>
  <si>
    <t>шортики мужские</t>
  </si>
  <si>
    <t>vag</t>
  </si>
  <si>
    <t>украшения из бисера кольцо</t>
  </si>
  <si>
    <t>33340370</t>
  </si>
  <si>
    <t xml:space="preserve">для дачи </t>
  </si>
  <si>
    <t>муми тролли</t>
  </si>
  <si>
    <t>49260199</t>
  </si>
  <si>
    <t>кожаный шнурок на шею мужской</t>
  </si>
  <si>
    <t>фон для праздника</t>
  </si>
  <si>
    <t>сандалии на шнурках</t>
  </si>
  <si>
    <t>этикетки для одежды</t>
  </si>
  <si>
    <t>для пыли</t>
  </si>
  <si>
    <t>нитки для швейной</t>
  </si>
  <si>
    <t xml:space="preserve">пижама с шортами </t>
  </si>
  <si>
    <t>платье для тенниса</t>
  </si>
  <si>
    <t>amino acid</t>
  </si>
  <si>
    <t>разливные духи</t>
  </si>
  <si>
    <t>мужская кофта на молнии</t>
  </si>
  <si>
    <t>вязальная машина ручная</t>
  </si>
  <si>
    <t>магнитная штора на дверь</t>
  </si>
  <si>
    <t>коврик ортопедический для ног</t>
  </si>
  <si>
    <t xml:space="preserve">помада гигиеническая </t>
  </si>
  <si>
    <t>сыворотка от пигментации для лица</t>
  </si>
  <si>
    <t>маз</t>
  </si>
  <si>
    <t xml:space="preserve">презерватив </t>
  </si>
  <si>
    <t>демисезонный комплект для девочки</t>
  </si>
  <si>
    <t>фото обои на кухню</t>
  </si>
  <si>
    <t>анна</t>
  </si>
  <si>
    <t>чехол на хонор 9 х лайт</t>
  </si>
  <si>
    <t>atomy красота</t>
  </si>
  <si>
    <t>грипсы для трюкового самоката</t>
  </si>
  <si>
    <t>трусы adidas</t>
  </si>
  <si>
    <t>кроссовки женские легкие</t>
  </si>
  <si>
    <t>наушники gbl</t>
  </si>
  <si>
    <t>q+a</t>
  </si>
  <si>
    <t>водяной пистолет высокого давления</t>
  </si>
  <si>
    <t>ультразвук</t>
  </si>
  <si>
    <t>eyfel парфюм для дома</t>
  </si>
  <si>
    <t>шпаргалка</t>
  </si>
  <si>
    <t>пластик для 3д принтера</t>
  </si>
  <si>
    <t>откуда берутся дети</t>
  </si>
  <si>
    <t>топ хаки</t>
  </si>
  <si>
    <t>сыр тофу</t>
  </si>
  <si>
    <t>накидка на стиральную машину</t>
  </si>
  <si>
    <t>aux кабель в машину</t>
  </si>
  <si>
    <t>вечерние платья для подростков</t>
  </si>
  <si>
    <t>геладринк форте</t>
  </si>
  <si>
    <t>66132829</t>
  </si>
  <si>
    <t>beige island</t>
  </si>
  <si>
    <t>lesikids</t>
  </si>
  <si>
    <t>обувь guess</t>
  </si>
  <si>
    <t>каток</t>
  </si>
  <si>
    <t>drynites</t>
  </si>
  <si>
    <t>антиколиковая бутылочка 0</t>
  </si>
  <si>
    <t>мерцающее молочко для тела</t>
  </si>
  <si>
    <t>божья коровка игрушка</t>
  </si>
  <si>
    <t>капсулы для посудомоечной машины хозяйственные товары</t>
  </si>
  <si>
    <t>луиза мэй олкотт</t>
  </si>
  <si>
    <t>мельница для песочницы</t>
  </si>
  <si>
    <t>наклейки светящиеся в темноте звезды</t>
  </si>
  <si>
    <t>автоматическая поилка для кота</t>
  </si>
  <si>
    <t xml:space="preserve">подарок учителю </t>
  </si>
  <si>
    <t>мини степпер</t>
  </si>
  <si>
    <t>очки для девочек</t>
  </si>
  <si>
    <t>minecraft одежда</t>
  </si>
  <si>
    <t>обувница в прихожую белая</t>
  </si>
  <si>
    <t>18930332</t>
  </si>
  <si>
    <t>тени для глаз с блестками</t>
  </si>
  <si>
    <t xml:space="preserve">корейская еда </t>
  </si>
  <si>
    <t>avent поильник</t>
  </si>
  <si>
    <t>monge для котят</t>
  </si>
  <si>
    <t>удочка карбон</t>
  </si>
  <si>
    <t>шорты твое для женщин</t>
  </si>
  <si>
    <t>lego bionicle</t>
  </si>
  <si>
    <t>77015217</t>
  </si>
  <si>
    <t>летняя шапочка для мальчика</t>
  </si>
  <si>
    <t>l-tyrosine</t>
  </si>
  <si>
    <t>впр 4 класс русский</t>
  </si>
  <si>
    <t>кроссовки для подростков</t>
  </si>
  <si>
    <t>tefal ingenio</t>
  </si>
  <si>
    <t>светильник для маникюра</t>
  </si>
  <si>
    <t>mama comfort</t>
  </si>
  <si>
    <t>джоджо игрушки</t>
  </si>
  <si>
    <t>мыло dove 135</t>
  </si>
  <si>
    <t>штора блэкаут на люверсах</t>
  </si>
  <si>
    <t>калаш</t>
  </si>
  <si>
    <t>медицинский комбинезон женский</t>
  </si>
  <si>
    <t>поезд с вагонами</t>
  </si>
  <si>
    <t>asics jolt 3</t>
  </si>
  <si>
    <t>джинсовка для подростка</t>
  </si>
  <si>
    <t>детский фотоаппарат с моментальной печатью</t>
  </si>
  <si>
    <t>вайкики брюки женские</t>
  </si>
  <si>
    <t>nillkin</t>
  </si>
  <si>
    <t>17037537</t>
  </si>
  <si>
    <t>карта звездного неба</t>
  </si>
  <si>
    <t>набор для творчества взрослым</t>
  </si>
  <si>
    <t>сибирский прополис</t>
  </si>
  <si>
    <t>коврик для лепки</t>
  </si>
  <si>
    <t>оцинкованные грядки многоярусные</t>
  </si>
  <si>
    <t>29526158</t>
  </si>
  <si>
    <t xml:space="preserve">ежедневки </t>
  </si>
  <si>
    <t>молочко</t>
  </si>
  <si>
    <t>пижама хлопковая</t>
  </si>
  <si>
    <t>ковер 100х200</t>
  </si>
  <si>
    <t>53650404</t>
  </si>
  <si>
    <t>чай для похудения продукты</t>
  </si>
  <si>
    <t>стик солнцезащитный</t>
  </si>
  <si>
    <t>звуковая зубная щетка</t>
  </si>
  <si>
    <t>наперсток для шитья</t>
  </si>
  <si>
    <t>силиконовая чаша для воскоплава</t>
  </si>
  <si>
    <t>клещи</t>
  </si>
  <si>
    <t>босоножки женские летние на каблуке</t>
  </si>
  <si>
    <t>контейнер для маникюра</t>
  </si>
  <si>
    <t xml:space="preserve">декоративные подушки </t>
  </si>
  <si>
    <t>пудра коллаген</t>
  </si>
  <si>
    <t>35519474</t>
  </si>
  <si>
    <t>джинсы женские зауженные</t>
  </si>
  <si>
    <t>самолёт на пульте управления</t>
  </si>
  <si>
    <t>кожаный ремень мужской с бляшкой</t>
  </si>
  <si>
    <t>умывальник пластиковый</t>
  </si>
  <si>
    <t>плётка</t>
  </si>
  <si>
    <t>носки женские с рюшами</t>
  </si>
  <si>
    <t>какао масло натуральное 1 кг</t>
  </si>
  <si>
    <t>игровой домик палатка</t>
  </si>
  <si>
    <t>76982760</t>
  </si>
  <si>
    <t>50280830</t>
  </si>
  <si>
    <t>еда как есть</t>
  </si>
  <si>
    <t>чай с мятой</t>
  </si>
  <si>
    <t>барсетки мужские на плечо</t>
  </si>
  <si>
    <t>кроссовки мужские ecco</t>
  </si>
  <si>
    <t>туфли лоферы</t>
  </si>
  <si>
    <t>миними</t>
  </si>
  <si>
    <t>глюкометр акку чек актив</t>
  </si>
  <si>
    <t>epsom salt с магнием</t>
  </si>
  <si>
    <t>prada одежда женская</t>
  </si>
  <si>
    <t>туфли босоножки</t>
  </si>
  <si>
    <t>порошок стиральный 6 кг</t>
  </si>
  <si>
    <t>игралочка 4-5</t>
  </si>
  <si>
    <t>турецкий сервиз</t>
  </si>
  <si>
    <t>кружка наруто</t>
  </si>
  <si>
    <t>дезодорант антиперспирант</t>
  </si>
  <si>
    <t>интерактивная игрушка для животных</t>
  </si>
  <si>
    <t>очки gucci</t>
  </si>
  <si>
    <t>elan краска</t>
  </si>
  <si>
    <t>32751438</t>
  </si>
  <si>
    <t>часы эпл</t>
  </si>
  <si>
    <t>50742141</t>
  </si>
  <si>
    <t>разетки</t>
  </si>
  <si>
    <t>средство для стирки черного</t>
  </si>
  <si>
    <t>колготки с открытыми пальцами</t>
  </si>
  <si>
    <t>счетный набор</t>
  </si>
  <si>
    <t xml:space="preserve">ополаскиватель </t>
  </si>
  <si>
    <t>ноутбуки для работы учебы</t>
  </si>
  <si>
    <t>мука зеленой гречки</t>
  </si>
  <si>
    <t>рюкзак женский летний легкий</t>
  </si>
  <si>
    <t>шармики в слайм</t>
  </si>
  <si>
    <t>78171350</t>
  </si>
  <si>
    <t>варикоз</t>
  </si>
  <si>
    <t>футболка поло женская больших размеров</t>
  </si>
  <si>
    <t>солнцезащитная футболка</t>
  </si>
  <si>
    <t xml:space="preserve">кроссовки мужские puma </t>
  </si>
  <si>
    <t>пылесос вертикальный dyson</t>
  </si>
  <si>
    <t>именной набор столовых приборов</t>
  </si>
  <si>
    <t>утюг для глажки тефаль</t>
  </si>
  <si>
    <t>чайник электрический маленький</t>
  </si>
  <si>
    <t>остин одежда футболки</t>
  </si>
  <si>
    <t>бюстгальтер женский кружевной</t>
  </si>
  <si>
    <t>накладные ногти черные</t>
  </si>
  <si>
    <t>мультиварка для кухни дешево</t>
  </si>
  <si>
    <t>высокие кеды мужские летние</t>
  </si>
  <si>
    <t>электрогриль kitfort</t>
  </si>
  <si>
    <t>зеркало солнце</t>
  </si>
  <si>
    <t>на крестины</t>
  </si>
  <si>
    <t>платье летнее стильное</t>
  </si>
  <si>
    <t>ковшик посуда и инвентарь</t>
  </si>
  <si>
    <t>набор ложек вилок ножей</t>
  </si>
  <si>
    <t>питание</t>
  </si>
  <si>
    <t>гамаки для крыс</t>
  </si>
  <si>
    <t>атлас 6 класс</t>
  </si>
  <si>
    <t>кожаные браслеты женские</t>
  </si>
  <si>
    <t>19507534</t>
  </si>
  <si>
    <t>цветочки для рукоделия</t>
  </si>
  <si>
    <t>адидас суперстар</t>
  </si>
  <si>
    <t>песок кварцевый</t>
  </si>
  <si>
    <t xml:space="preserve">одноразовая электронная сигарета </t>
  </si>
  <si>
    <t>футболка большая мужская</t>
  </si>
  <si>
    <t>крем филлер для лица</t>
  </si>
  <si>
    <t>платье с разрезом по бокам</t>
  </si>
  <si>
    <t>игровой компьютерный стол</t>
  </si>
  <si>
    <t>керосин очищенный</t>
  </si>
  <si>
    <t>haruyama гель-лак</t>
  </si>
  <si>
    <t>рама</t>
  </si>
  <si>
    <t>серьги титан</t>
  </si>
  <si>
    <t>для игрушек шкаф</t>
  </si>
  <si>
    <t>8451066</t>
  </si>
  <si>
    <t>ремень кожаный мужской для брюк</t>
  </si>
  <si>
    <t>будка для собак уличная</t>
  </si>
  <si>
    <t>лак черный для ногтей</t>
  </si>
  <si>
    <t xml:space="preserve">детские вещи </t>
  </si>
  <si>
    <t>фуражка полицейского</t>
  </si>
  <si>
    <t>колеса для кресла</t>
  </si>
  <si>
    <t>антигравий для автомобиля</t>
  </si>
  <si>
    <t>силиконовая кисточка</t>
  </si>
  <si>
    <t>пеньюар женский большие размеры</t>
  </si>
  <si>
    <t>глинтвейн</t>
  </si>
  <si>
    <t>шапочки медицинские</t>
  </si>
  <si>
    <t>чтение на лето 5 класс</t>
  </si>
  <si>
    <t>для кухни и дома</t>
  </si>
  <si>
    <t>серебристый шампунь</t>
  </si>
  <si>
    <t>philip plein</t>
  </si>
  <si>
    <t>o stin</t>
  </si>
  <si>
    <t>25878803</t>
  </si>
  <si>
    <t xml:space="preserve">чехол на кресло </t>
  </si>
  <si>
    <t>резинка для фитнеса для ног</t>
  </si>
  <si>
    <t>босоножки t.taccardi на танкетке</t>
  </si>
  <si>
    <t>ключ зажигания</t>
  </si>
  <si>
    <t>заколка со стразами</t>
  </si>
  <si>
    <t>alize bella</t>
  </si>
  <si>
    <t>ford focus 3</t>
  </si>
  <si>
    <t>секси платье</t>
  </si>
  <si>
    <t>w.i.t.c.h.</t>
  </si>
  <si>
    <t>поводок рулетка для собак 5 м</t>
  </si>
  <si>
    <t>черный кунжут</t>
  </si>
  <si>
    <t>полка под раковину</t>
  </si>
  <si>
    <t>точилка электрическая для карандашей</t>
  </si>
  <si>
    <t>праздничная блузка</t>
  </si>
  <si>
    <t>головоломка змейка</t>
  </si>
  <si>
    <t>садовые ограждения для клумб</t>
  </si>
  <si>
    <t>пастельное</t>
  </si>
  <si>
    <t>товары из индии</t>
  </si>
  <si>
    <t>подарок сыну на день рождения</t>
  </si>
  <si>
    <t>магнитные пазлы</t>
  </si>
  <si>
    <t>для скрапбукинга</t>
  </si>
  <si>
    <t>подвесной горшок для петуний</t>
  </si>
  <si>
    <t>жилет надувной для малышей</t>
  </si>
  <si>
    <t>печенья</t>
  </si>
  <si>
    <t>переходная рамка 2 din</t>
  </si>
  <si>
    <t>костюмы с велосипедками</t>
  </si>
  <si>
    <t>миланская петля</t>
  </si>
  <si>
    <t>бретельки для платья</t>
  </si>
  <si>
    <t>некрасов</t>
  </si>
  <si>
    <t>loveme</t>
  </si>
  <si>
    <t>защитный чехол на автомобиль</t>
  </si>
  <si>
    <t>настольная посудомоечная машина</t>
  </si>
  <si>
    <t>хонор 9х</t>
  </si>
  <si>
    <t>red bull напиток энергетический</t>
  </si>
  <si>
    <t>футболки унисекс</t>
  </si>
  <si>
    <t>коврик плетеный</t>
  </si>
  <si>
    <t>soter кроссовки</t>
  </si>
  <si>
    <t>39101716</t>
  </si>
  <si>
    <t>интимное мыло женское</t>
  </si>
  <si>
    <t>джордоны</t>
  </si>
  <si>
    <t>капсульная кофемашина dolce gusto</t>
  </si>
  <si>
    <t>эврика</t>
  </si>
  <si>
    <t xml:space="preserve">платье белое летнее </t>
  </si>
  <si>
    <t>москитная сетка на балконный дверь</t>
  </si>
  <si>
    <t>азерчай чай</t>
  </si>
  <si>
    <t>домашние брюки женские</t>
  </si>
  <si>
    <t>ветом для животных</t>
  </si>
  <si>
    <t>хроники нарнии все книги</t>
  </si>
  <si>
    <t>наушники для телевизора</t>
  </si>
  <si>
    <t>капли от глистов для кошек</t>
  </si>
  <si>
    <t>корректоры для ушей</t>
  </si>
  <si>
    <t>сироп из топинамбура</t>
  </si>
  <si>
    <t>шампунь nivea</t>
  </si>
  <si>
    <t>освежитель для туалета</t>
  </si>
  <si>
    <t>боди женское летнее</t>
  </si>
  <si>
    <t>серьги с бриллиантом золотые</t>
  </si>
  <si>
    <t xml:space="preserve">данки </t>
  </si>
  <si>
    <t>белка игрушка</t>
  </si>
  <si>
    <t xml:space="preserve">пирсинг в пупок </t>
  </si>
  <si>
    <t>сарафан школьный для подростков</t>
  </si>
  <si>
    <t>tango</t>
  </si>
  <si>
    <t>трусы волк</t>
  </si>
  <si>
    <t>штампы детские</t>
  </si>
  <si>
    <t>тибетский аппликатор</t>
  </si>
  <si>
    <t>фоамиран с блестками</t>
  </si>
  <si>
    <t>53818855</t>
  </si>
  <si>
    <t>микосан</t>
  </si>
  <si>
    <t>тотта обувь</t>
  </si>
  <si>
    <t>кольцо с аметистом</t>
  </si>
  <si>
    <t>realme c35</t>
  </si>
  <si>
    <t>стекло защитное</t>
  </si>
  <si>
    <t>гольфы для малыша</t>
  </si>
  <si>
    <t>барс спрей</t>
  </si>
  <si>
    <t>шорты для сна</t>
  </si>
  <si>
    <t>худи оверсайз женское</t>
  </si>
  <si>
    <t>сандалии детские для мальчика обувь</t>
  </si>
  <si>
    <t>набор сиропов</t>
  </si>
  <si>
    <t xml:space="preserve">шорты бермуды женские </t>
  </si>
  <si>
    <t>befree верхняя одежда</t>
  </si>
  <si>
    <t>женские сандалии черные</t>
  </si>
  <si>
    <t>зубная паста 0+</t>
  </si>
  <si>
    <t>5 языков любви гэри чепмен</t>
  </si>
  <si>
    <t>фрош</t>
  </si>
  <si>
    <t>платье трикотажное офисное</t>
  </si>
  <si>
    <t>бутсы футбольные с шипами</t>
  </si>
  <si>
    <t>гелевые шары надувные</t>
  </si>
  <si>
    <t>свитер с аниме</t>
  </si>
  <si>
    <t>nino kids</t>
  </si>
  <si>
    <t>замша для рукоделия</t>
  </si>
  <si>
    <t>постер в рамке</t>
  </si>
  <si>
    <t>английский алфавит</t>
  </si>
  <si>
    <t>лайм платье женское</t>
  </si>
  <si>
    <t>велосипедки утягивающие женские</t>
  </si>
  <si>
    <t>топ женский с завязками</t>
  </si>
  <si>
    <t>хна для волос индийская</t>
  </si>
  <si>
    <t>туфли с перфорацией</t>
  </si>
  <si>
    <t>толстовка мужская с начесом</t>
  </si>
  <si>
    <t>чай кертис</t>
  </si>
  <si>
    <t>костюм для похудения</t>
  </si>
  <si>
    <t>туфли для танцев для девочек</t>
  </si>
  <si>
    <t>платье гипюр</t>
  </si>
  <si>
    <t>эфаклар</t>
  </si>
  <si>
    <t>conso wear</t>
  </si>
  <si>
    <t>шляпа федора</t>
  </si>
  <si>
    <t>костюм женский с юбкой летний</t>
  </si>
  <si>
    <t>шары для стиральной машины</t>
  </si>
  <si>
    <t>bloom база для ногтей</t>
  </si>
  <si>
    <t>avon/new</t>
  </si>
  <si>
    <t>отбеливающий карандаш</t>
  </si>
  <si>
    <t>ведро 10 л</t>
  </si>
  <si>
    <t>камуфляжные брюки мужские</t>
  </si>
  <si>
    <t>плющ</t>
  </si>
  <si>
    <t xml:space="preserve">шарик </t>
  </si>
  <si>
    <t>стол для природы</t>
  </si>
  <si>
    <t>гемостатическая губка</t>
  </si>
  <si>
    <t>медная смазка для автомобиля</t>
  </si>
  <si>
    <t>лореаль косметика для лица</t>
  </si>
  <si>
    <t>метеостанция с датчиком</t>
  </si>
  <si>
    <t>воспитатель</t>
  </si>
  <si>
    <t>ковролин автомобильный</t>
  </si>
  <si>
    <t>костюм домашний женский с бриджами большие размеры</t>
  </si>
  <si>
    <t>электротриммер</t>
  </si>
  <si>
    <t>лупа детская</t>
  </si>
  <si>
    <t>газон спортивный семена</t>
  </si>
  <si>
    <t xml:space="preserve">увлажнитель для лица </t>
  </si>
  <si>
    <t xml:space="preserve">корзина для пикника </t>
  </si>
  <si>
    <t>киси миси и хаги ваги</t>
  </si>
  <si>
    <t>туманки автомобильные</t>
  </si>
  <si>
    <t>мини плойка</t>
  </si>
  <si>
    <t>кукурузная крупа</t>
  </si>
  <si>
    <t>костыль трость</t>
  </si>
  <si>
    <t>насос для вакуумных пакетов</t>
  </si>
  <si>
    <t>поплавки рыболовные набор</t>
  </si>
  <si>
    <t>чехол на а51</t>
  </si>
  <si>
    <t>варежка мочалка</t>
  </si>
  <si>
    <t>пакеты для педикюрных ванн</t>
  </si>
  <si>
    <t>салфетки для экрана</t>
  </si>
  <si>
    <t>для резки лука</t>
  </si>
  <si>
    <t>автошампунь grass</t>
  </si>
  <si>
    <t>ихтиоловая мазь</t>
  </si>
  <si>
    <t>led h7</t>
  </si>
  <si>
    <t>платье с завязками по бокам</t>
  </si>
  <si>
    <t xml:space="preserve">крем детский </t>
  </si>
  <si>
    <t>блеск для губ мейбелин</t>
  </si>
  <si>
    <t>альбом для коллекционирования</t>
  </si>
  <si>
    <t>пряжа анна 16</t>
  </si>
  <si>
    <t xml:space="preserve">спортивный </t>
  </si>
  <si>
    <t>косметический стол</t>
  </si>
  <si>
    <t>китчен эйд</t>
  </si>
  <si>
    <t>пантопровит</t>
  </si>
  <si>
    <t>заколка для пучка</t>
  </si>
  <si>
    <t>фотокарточки k-pop</t>
  </si>
  <si>
    <t>переноска для птиц</t>
  </si>
  <si>
    <t>coquette revue</t>
  </si>
  <si>
    <t xml:space="preserve">top top </t>
  </si>
  <si>
    <t>web-камера</t>
  </si>
  <si>
    <t xml:space="preserve">румбокс </t>
  </si>
  <si>
    <t>краска для волос светло русый</t>
  </si>
  <si>
    <t>триумф</t>
  </si>
  <si>
    <t>платье женское синее</t>
  </si>
  <si>
    <t>линзы контактные 6 шт</t>
  </si>
  <si>
    <t>ведьмак 3</t>
  </si>
  <si>
    <t>венские вафли</t>
  </si>
  <si>
    <t>liby средство для мытья посуды</t>
  </si>
  <si>
    <t>чехол realme c3</t>
  </si>
  <si>
    <t>подводка для стрелок</t>
  </si>
  <si>
    <t>кепка майнкрафт</t>
  </si>
  <si>
    <t>платье подружки невесты вечернее</t>
  </si>
  <si>
    <t>ножки</t>
  </si>
  <si>
    <t>спортивный топ с длинным рукавом</t>
  </si>
  <si>
    <t>45391796</t>
  </si>
  <si>
    <t>босса нова мальчикам</t>
  </si>
  <si>
    <t>garnec</t>
  </si>
  <si>
    <t>32880375</t>
  </si>
  <si>
    <t>овсяная каша</t>
  </si>
  <si>
    <t>бумажная лоза</t>
  </si>
  <si>
    <t xml:space="preserve">фруктовница </t>
  </si>
  <si>
    <t>джинсы женские с высокой посадкой зауженные</t>
  </si>
  <si>
    <t>76714839</t>
  </si>
  <si>
    <t>панировочные сухари панко</t>
  </si>
  <si>
    <t>натали платье</t>
  </si>
  <si>
    <t>кружевная майка</t>
  </si>
  <si>
    <t>рубашка оверсайз с коротким рукавом</t>
  </si>
  <si>
    <t>белая блуза</t>
  </si>
  <si>
    <t>брюки спортивные женские летние</t>
  </si>
  <si>
    <t>шапка хаги ваги</t>
  </si>
  <si>
    <t>мочалки для тела</t>
  </si>
  <si>
    <t>селтекс</t>
  </si>
  <si>
    <t>стяжки пружин</t>
  </si>
  <si>
    <t>сарафан для дома</t>
  </si>
  <si>
    <t>носки турция</t>
  </si>
  <si>
    <t xml:space="preserve">dewalt </t>
  </si>
  <si>
    <t>мочалка для душа жесткая</t>
  </si>
  <si>
    <t>транспортир школьный</t>
  </si>
  <si>
    <t>миска для животных двойная</t>
  </si>
  <si>
    <t>медицинская кофта женская</t>
  </si>
  <si>
    <t>кроватка детская для новорожденных круглая</t>
  </si>
  <si>
    <t>marusya</t>
  </si>
  <si>
    <t>гуашь луч</t>
  </si>
  <si>
    <t>очки женские кошачий глаз</t>
  </si>
  <si>
    <t>davines маска</t>
  </si>
  <si>
    <t>лего титаник</t>
  </si>
  <si>
    <t>электровеник керхер</t>
  </si>
  <si>
    <t>boss духи</t>
  </si>
  <si>
    <t xml:space="preserve">формы </t>
  </si>
  <si>
    <t>подсумки</t>
  </si>
  <si>
    <t>джинсовый комбинезон женский большие размеры</t>
  </si>
  <si>
    <t>83918772</t>
  </si>
  <si>
    <t>летние кофточки</t>
  </si>
  <si>
    <t>кофе натуральный молотый</t>
  </si>
  <si>
    <t>infinix note 11</t>
  </si>
  <si>
    <t>зеркало на подставке</t>
  </si>
  <si>
    <t>держатель для электрических щеток</t>
  </si>
  <si>
    <t>скатерть для праздника</t>
  </si>
  <si>
    <t>светлые брюки</t>
  </si>
  <si>
    <t>шахматная доска</t>
  </si>
  <si>
    <t>чехол зарядка на iphone</t>
  </si>
  <si>
    <t>корм для собак проплан</t>
  </si>
  <si>
    <t>крутые вещи</t>
  </si>
  <si>
    <t>электросковорода</t>
  </si>
  <si>
    <t>axe антиперспирант</t>
  </si>
  <si>
    <t>игровой комплекс для улицы</t>
  </si>
  <si>
    <t>газовая плита hansa</t>
  </si>
  <si>
    <t>зонт трость мужской 24 спицы</t>
  </si>
  <si>
    <t>купальник бандо с пушап</t>
  </si>
  <si>
    <t>коврик на стол кухня</t>
  </si>
  <si>
    <t>aravia энзимная</t>
  </si>
  <si>
    <t>кофта на молнии оверсайз мужская</t>
  </si>
  <si>
    <t>хагги вагги yourshop</t>
  </si>
  <si>
    <t>lauf! обувь женский</t>
  </si>
  <si>
    <t>кружка заварочная с крышкой</t>
  </si>
  <si>
    <t>арахис со вкусом</t>
  </si>
  <si>
    <t>кондиционер для волос корея</t>
  </si>
  <si>
    <t>флаг победы большой</t>
  </si>
  <si>
    <t>футболка прозрачная</t>
  </si>
  <si>
    <t>агата мистери</t>
  </si>
  <si>
    <t>ветровка мужская удлиненная</t>
  </si>
  <si>
    <t xml:space="preserve">кольца для волос </t>
  </si>
  <si>
    <t>70684698</t>
  </si>
  <si>
    <t>помада relouis</t>
  </si>
  <si>
    <t>чехол для оружия</t>
  </si>
  <si>
    <t>шампунь кето плюс</t>
  </si>
  <si>
    <t>crocs для мальчиков</t>
  </si>
  <si>
    <t>а4 бумага</t>
  </si>
  <si>
    <t>77343653</t>
  </si>
  <si>
    <t>бордовое платье</t>
  </si>
  <si>
    <t>ps5 консоль</t>
  </si>
  <si>
    <t>салатовое платье</t>
  </si>
  <si>
    <t>вибратор для бетона</t>
  </si>
  <si>
    <t>боди для мальчика с коротким рукавом</t>
  </si>
  <si>
    <t xml:space="preserve">чай зеленый </t>
  </si>
  <si>
    <t>силиконовая форма прямоугольная</t>
  </si>
  <si>
    <t>пляжный коврик круглый</t>
  </si>
  <si>
    <t>худди</t>
  </si>
  <si>
    <t>каша nestle</t>
  </si>
  <si>
    <t>48882101</t>
  </si>
  <si>
    <t>плейстейшен 4</t>
  </si>
  <si>
    <t>basic</t>
  </si>
  <si>
    <t>футболка женская 2022</t>
  </si>
  <si>
    <t>форма полиции ппс</t>
  </si>
  <si>
    <t>саламандер обувь</t>
  </si>
  <si>
    <t>пальто оверсайз</t>
  </si>
  <si>
    <t>кашпо бетон</t>
  </si>
  <si>
    <t>am one</t>
  </si>
  <si>
    <t>hemp nation</t>
  </si>
  <si>
    <t>синерджетик для стирки</t>
  </si>
  <si>
    <t>маски медицинские с принтом</t>
  </si>
  <si>
    <t>чехол xiaomi redmi note 10 pro</t>
  </si>
  <si>
    <t>светильники для сада</t>
  </si>
  <si>
    <t>семейные футболки</t>
  </si>
  <si>
    <t xml:space="preserve">флажки </t>
  </si>
  <si>
    <t>кепка женская бейсболка розовая</t>
  </si>
  <si>
    <t>фаланговые кольца</t>
  </si>
  <si>
    <t>игра на липучках</t>
  </si>
  <si>
    <t>ковер шегги</t>
  </si>
  <si>
    <t>клуб убийств по четвергам</t>
  </si>
  <si>
    <t>страпоны</t>
  </si>
  <si>
    <t>живанши</t>
  </si>
  <si>
    <t>супермаркет набор игровой</t>
  </si>
  <si>
    <t xml:space="preserve">готовая сумка в роддом </t>
  </si>
  <si>
    <t>моющее средство для ванной</t>
  </si>
  <si>
    <t>гермосумка</t>
  </si>
  <si>
    <t>губка для новорожденных</t>
  </si>
  <si>
    <t>39312948</t>
  </si>
  <si>
    <t>тональный крем матовый</t>
  </si>
  <si>
    <t>шторка для ванной комнаты тканевая</t>
  </si>
  <si>
    <t>замки</t>
  </si>
  <si>
    <t>табличка информационная</t>
  </si>
  <si>
    <t>my world</t>
  </si>
  <si>
    <t>куртка демисезонная</t>
  </si>
  <si>
    <t>алмазная мозаика для детей 8 лет</t>
  </si>
  <si>
    <t>сидни шелдон</t>
  </si>
  <si>
    <t>71416204</t>
  </si>
  <si>
    <t>клавиатура игровая механическая</t>
  </si>
  <si>
    <t>сыворотка против выпадения волос</t>
  </si>
  <si>
    <t>romitan</t>
  </si>
  <si>
    <t>сменные файлы</t>
  </si>
  <si>
    <t>чехлы на айфон se 2020</t>
  </si>
  <si>
    <t>светильник встраиваемый</t>
  </si>
  <si>
    <t>футболка мужская приталенная</t>
  </si>
  <si>
    <t xml:space="preserve">love is </t>
  </si>
  <si>
    <t>заплатка для надувного</t>
  </si>
  <si>
    <t>щетка для новорожденных</t>
  </si>
  <si>
    <t>шорты nike спортивные для мальчиков</t>
  </si>
  <si>
    <t>65350794</t>
  </si>
  <si>
    <t>краска для волос пепельный</t>
  </si>
  <si>
    <t>зеркало с лампами</t>
  </si>
  <si>
    <t>оксид для бровей</t>
  </si>
  <si>
    <t>27204842</t>
  </si>
  <si>
    <t>зара кидс</t>
  </si>
  <si>
    <t>платье на шнуровке</t>
  </si>
  <si>
    <t>поплин постельное белье евро</t>
  </si>
  <si>
    <t>няня</t>
  </si>
  <si>
    <t>парфюм для дома диффузор</t>
  </si>
  <si>
    <t>солнцезащитный крем spf 50 garnier</t>
  </si>
  <si>
    <t>шведская стенка для дома</t>
  </si>
  <si>
    <t>детские стулья</t>
  </si>
  <si>
    <t>18600752</t>
  </si>
  <si>
    <t>ящик на колесах</t>
  </si>
  <si>
    <t>76245757</t>
  </si>
  <si>
    <t>футзалки мужские joma</t>
  </si>
  <si>
    <t>рамка 20х20</t>
  </si>
  <si>
    <t xml:space="preserve">honor 50 </t>
  </si>
  <si>
    <t>кл</t>
  </si>
  <si>
    <t>витамин е для увлажнения кожи</t>
  </si>
  <si>
    <t>повязка детская на голову</t>
  </si>
  <si>
    <t>туники большие размеры с длинным рукавом</t>
  </si>
  <si>
    <t>вино белое</t>
  </si>
  <si>
    <t>браслет кожаный черный</t>
  </si>
  <si>
    <t>наклейки для машины</t>
  </si>
  <si>
    <t>флеш карта для телефона</t>
  </si>
  <si>
    <t>пояс белый</t>
  </si>
  <si>
    <t>футболкаженская</t>
  </si>
  <si>
    <t>уаз буханка</t>
  </si>
  <si>
    <t>пистон</t>
  </si>
  <si>
    <t>гольфы аниме</t>
  </si>
  <si>
    <t>тонкая шапка</t>
  </si>
  <si>
    <t>футболка аниме клинок</t>
  </si>
  <si>
    <t>мини утюг для рукоделия</t>
  </si>
  <si>
    <t>петли с доводчиком</t>
  </si>
  <si>
    <t>тапочки женские домашние обувь 40-41</t>
  </si>
  <si>
    <t>19452565</t>
  </si>
  <si>
    <t>34732317</t>
  </si>
  <si>
    <t>super girl</t>
  </si>
  <si>
    <t>детская куртка весна-осень</t>
  </si>
  <si>
    <t>страйкбольный привод</t>
  </si>
  <si>
    <t>луковицы гладиолуса</t>
  </si>
  <si>
    <t>synergetic пятновыводитель</t>
  </si>
  <si>
    <t>дивертор</t>
  </si>
  <si>
    <t>костюм горка на флисе</t>
  </si>
  <si>
    <t>солнце защитные</t>
  </si>
  <si>
    <t>пигменты для глаз</t>
  </si>
  <si>
    <t>плакаты для школы</t>
  </si>
  <si>
    <t>фильтры для воды барьер</t>
  </si>
  <si>
    <t>чехол honor 7a</t>
  </si>
  <si>
    <t>туфли с круглым носом</t>
  </si>
  <si>
    <t>матэ</t>
  </si>
  <si>
    <t>прогресс для мытье посуда</t>
  </si>
  <si>
    <t>75209916</t>
  </si>
  <si>
    <t>шланг для полива силиконовый</t>
  </si>
  <si>
    <t>шарф зимний</t>
  </si>
  <si>
    <t>коврик в кухонный ящик</t>
  </si>
  <si>
    <t>lavelle</t>
  </si>
  <si>
    <t>джинсовая куртка с мехом</t>
  </si>
  <si>
    <t xml:space="preserve">мини вентилятор </t>
  </si>
  <si>
    <t>футболка армейская</t>
  </si>
  <si>
    <t>ареометр спиртометр</t>
  </si>
  <si>
    <t xml:space="preserve">компьютерный стул </t>
  </si>
  <si>
    <t>машина игрушка</t>
  </si>
  <si>
    <t>теплицы высокие</t>
  </si>
  <si>
    <t>тряпка для мытья окон</t>
  </si>
  <si>
    <t>автопоилка для собак</t>
  </si>
  <si>
    <t>клетка для хомяка пластиковая</t>
  </si>
  <si>
    <t>крючки самоклеящиеся для ванной</t>
  </si>
  <si>
    <t>gillette fusion proglide</t>
  </si>
  <si>
    <t>air jordan 4</t>
  </si>
  <si>
    <t>чехол на хонор 8с</t>
  </si>
  <si>
    <t>очки для плаванья детские</t>
  </si>
  <si>
    <t>крем с муцином улитки</t>
  </si>
  <si>
    <t>aravia пилинг для тела</t>
  </si>
  <si>
    <t>часы iphone apple</t>
  </si>
  <si>
    <t>женский возбудитель шпанская мушка</t>
  </si>
  <si>
    <t>ситцевое платье</t>
  </si>
  <si>
    <t>расходные материалы для маникюра</t>
  </si>
  <si>
    <t xml:space="preserve">фиксатор </t>
  </si>
  <si>
    <t>пакеты для молока avent</t>
  </si>
  <si>
    <t>платье кружевное большого размера</t>
  </si>
  <si>
    <t>зимние сапоги женские</t>
  </si>
  <si>
    <t>decathlon кроссовки детские</t>
  </si>
  <si>
    <t>наушники спортивные беспроводные</t>
  </si>
  <si>
    <t>24807267</t>
  </si>
  <si>
    <t>короткие кофты</t>
  </si>
  <si>
    <t>cocoon одежда женский</t>
  </si>
  <si>
    <t>египетский хлопок постельное белье</t>
  </si>
  <si>
    <t>бьюти кейс ручная кладь</t>
  </si>
  <si>
    <t>костюм женский на флисе</t>
  </si>
  <si>
    <t>средство для стирки мембранной одежды</t>
  </si>
  <si>
    <t>одежда на выписку</t>
  </si>
  <si>
    <t>слипоны мужские кожаные</t>
  </si>
  <si>
    <t>купа</t>
  </si>
  <si>
    <t>посуда из нержавеющей стали</t>
  </si>
  <si>
    <t>корневин для хвойных</t>
  </si>
  <si>
    <t xml:space="preserve">ящик для хранения </t>
  </si>
  <si>
    <t>юбка кожаная с завышенной талией</t>
  </si>
  <si>
    <t>корзина под игрушки</t>
  </si>
  <si>
    <t>кофта оверсайз для девочек</t>
  </si>
  <si>
    <t>эстрогиал</t>
  </si>
  <si>
    <t>сережки клевер</t>
  </si>
  <si>
    <t>моющий пылесос для мебели</t>
  </si>
  <si>
    <t>оверсайз свитшот</t>
  </si>
  <si>
    <t>лето в галстуке книга</t>
  </si>
  <si>
    <t>palm angels футболка</t>
  </si>
  <si>
    <t>бутылки для воды для девочек</t>
  </si>
  <si>
    <t>unisa</t>
  </si>
  <si>
    <t>ящик для инструментов металлический</t>
  </si>
  <si>
    <t>мицелий</t>
  </si>
  <si>
    <t>54104244</t>
  </si>
  <si>
    <t>52777769</t>
  </si>
  <si>
    <t>литературное чтение</t>
  </si>
  <si>
    <t>сушеные яблоки</t>
  </si>
  <si>
    <t>топ женский розовый</t>
  </si>
  <si>
    <t>трубка для плавания</t>
  </si>
  <si>
    <t>рассеиватель</t>
  </si>
  <si>
    <t>живая шляпа</t>
  </si>
  <si>
    <t>зеркальце для макияжа</t>
  </si>
  <si>
    <t>флуконазол</t>
  </si>
  <si>
    <t>ручки гелевые цветные набор</t>
  </si>
  <si>
    <t>набор колготок для девочек</t>
  </si>
  <si>
    <t>loreal professionnel шампунь</t>
  </si>
  <si>
    <t>avilia одежда женский</t>
  </si>
  <si>
    <t>расческа для девочек</t>
  </si>
  <si>
    <t>брендовые вещи</t>
  </si>
  <si>
    <t>секрет бобра</t>
  </si>
  <si>
    <t>расческа для волос мужская</t>
  </si>
  <si>
    <t>подушка 30х30</t>
  </si>
  <si>
    <t>тюль 260 высота</t>
  </si>
  <si>
    <t>elizabeth arden green tea</t>
  </si>
  <si>
    <t xml:space="preserve">гель для лица </t>
  </si>
  <si>
    <t>26298238</t>
  </si>
  <si>
    <t>брэдбери</t>
  </si>
  <si>
    <t>растворимый кофе в стеклянной банке</t>
  </si>
  <si>
    <t>костюм для подростка мальчика</t>
  </si>
  <si>
    <t>свеча зажигания для триммера</t>
  </si>
  <si>
    <t>полиротанг</t>
  </si>
  <si>
    <t>скетчбук для подростка</t>
  </si>
  <si>
    <t>шахматные часы</t>
  </si>
  <si>
    <t>ханг музыкальный инструмент</t>
  </si>
  <si>
    <t>плавки для купальника</t>
  </si>
  <si>
    <t xml:space="preserve">полиция </t>
  </si>
  <si>
    <t>подводка eveline</t>
  </si>
  <si>
    <t>черная бумага</t>
  </si>
  <si>
    <t>масло вечерней примулы</t>
  </si>
  <si>
    <t>горшочки для рассады</t>
  </si>
  <si>
    <t>самокат трюковой детский декатлон</t>
  </si>
  <si>
    <t>штаны с боковыми карманами</t>
  </si>
  <si>
    <t>дезедорант</t>
  </si>
  <si>
    <t>клеевая паутинка</t>
  </si>
  <si>
    <t>самокаты для подростков для девочек</t>
  </si>
  <si>
    <t>ногтегрызка</t>
  </si>
  <si>
    <t>ройбуш в пакетиках</t>
  </si>
  <si>
    <t>cavaletto</t>
  </si>
  <si>
    <t>повязка для волос девочки</t>
  </si>
  <si>
    <t>шапочка для волос</t>
  </si>
  <si>
    <t>лента на голову</t>
  </si>
  <si>
    <t>кольца спортивные</t>
  </si>
  <si>
    <t>шапки детские летние</t>
  </si>
  <si>
    <t>праймер 3м</t>
  </si>
  <si>
    <t>футболка титаник</t>
  </si>
  <si>
    <t>платье летнее женское повседневное</t>
  </si>
  <si>
    <t>туники женские больших размеров осень</t>
  </si>
  <si>
    <t>сарафан под футболку</t>
  </si>
  <si>
    <t>ведро складное хозяйственные товары</t>
  </si>
  <si>
    <t>дося</t>
  </si>
  <si>
    <t>cottonhil_</t>
  </si>
  <si>
    <t>w21/5w</t>
  </si>
  <si>
    <t>карнеги дейл</t>
  </si>
  <si>
    <t>reflect стиральный порошок</t>
  </si>
  <si>
    <t>джинсовые рубашки женские</t>
  </si>
  <si>
    <t>борщ</t>
  </si>
  <si>
    <t>худи мужское аниме</t>
  </si>
  <si>
    <t>брелок мерседес</t>
  </si>
  <si>
    <t>mediva</t>
  </si>
  <si>
    <t>29717717</t>
  </si>
  <si>
    <t>для моря детям</t>
  </si>
  <si>
    <t>испаритель smok novo 4</t>
  </si>
  <si>
    <t>гранат натуральный</t>
  </si>
  <si>
    <t xml:space="preserve">летняя женская одежда </t>
  </si>
  <si>
    <t>34104618</t>
  </si>
  <si>
    <t>сарафаны на лето для женщин</t>
  </si>
  <si>
    <t>покрывало на кровать 240х260 турция</t>
  </si>
  <si>
    <t>пазолини обувь женская</t>
  </si>
  <si>
    <t>стремянка дерево</t>
  </si>
  <si>
    <t>удлинитель для газонокосилки</t>
  </si>
  <si>
    <t>штаны для мальчика трикотажные</t>
  </si>
  <si>
    <t xml:space="preserve">прорезыватель </t>
  </si>
  <si>
    <t>подарок любимому парню</t>
  </si>
  <si>
    <t>стеклянные баночки</t>
  </si>
  <si>
    <t>грибы маринованные</t>
  </si>
  <si>
    <t>заколка для пучка женская</t>
  </si>
  <si>
    <t>11667328</t>
  </si>
  <si>
    <t>блузки летние женские шелковые</t>
  </si>
  <si>
    <t>де</t>
  </si>
  <si>
    <t>витамин д для женщин</t>
  </si>
  <si>
    <t>объем волос</t>
  </si>
  <si>
    <t>римские шторы шторы и аксессуары</t>
  </si>
  <si>
    <t>прогресс</t>
  </si>
  <si>
    <t xml:space="preserve">атомайзер </t>
  </si>
  <si>
    <t>трава искусственная</t>
  </si>
  <si>
    <t>botanic therapy</t>
  </si>
  <si>
    <t>кеды найк джордан</t>
  </si>
  <si>
    <t>джинсы на резинке для девочек</t>
  </si>
  <si>
    <t>комплект одежды для девочки</t>
  </si>
  <si>
    <t>босс порошок</t>
  </si>
  <si>
    <t>фото обои в спальню</t>
  </si>
  <si>
    <t xml:space="preserve">робот-пылесос </t>
  </si>
  <si>
    <t>клей момент гель</t>
  </si>
  <si>
    <t>туфли для девочки праздничные</t>
  </si>
  <si>
    <t>браслеты серебро</t>
  </si>
  <si>
    <t>футболка calvin klein мужская</t>
  </si>
  <si>
    <t>рикер обувь</t>
  </si>
  <si>
    <t>50121960</t>
  </si>
  <si>
    <t>shein для девочка</t>
  </si>
  <si>
    <t>клетка для животных</t>
  </si>
  <si>
    <t>костюм пиво</t>
  </si>
  <si>
    <t>прогулочный шар для хомяка</t>
  </si>
  <si>
    <t>кроссовки асикс для подростков</t>
  </si>
  <si>
    <t>куртка женская большого размера</t>
  </si>
  <si>
    <t>mesaltera by dr. mikhaylova</t>
  </si>
  <si>
    <t>school</t>
  </si>
  <si>
    <t>семена фацелии сидерат</t>
  </si>
  <si>
    <t>чёрная сумка</t>
  </si>
  <si>
    <t>красная линия гель для интимной</t>
  </si>
  <si>
    <t>10012625</t>
  </si>
  <si>
    <t>аксессуары для ванной комплекты</t>
  </si>
  <si>
    <t>стекло айфон 13</t>
  </si>
  <si>
    <t>dizao</t>
  </si>
  <si>
    <t>абажур подвесной</t>
  </si>
  <si>
    <t>орехи кешью</t>
  </si>
  <si>
    <t>кофе ароматизированный</t>
  </si>
  <si>
    <t xml:space="preserve">интим игрушки </t>
  </si>
  <si>
    <t>футболка цска</t>
  </si>
  <si>
    <t>провод для самсунга</t>
  </si>
  <si>
    <t>befree футболка короткая</t>
  </si>
  <si>
    <t>genty</t>
  </si>
  <si>
    <t>женские crocs</t>
  </si>
  <si>
    <t>куртки для девочек</t>
  </si>
  <si>
    <t>пучковые ресницы</t>
  </si>
  <si>
    <t>лонгслив на молнии</t>
  </si>
  <si>
    <t>вращающийся поднос</t>
  </si>
  <si>
    <t>духи с мятой</t>
  </si>
  <si>
    <t>средство для мытья посуды синергетик</t>
  </si>
  <si>
    <t>туника турция</t>
  </si>
  <si>
    <t xml:space="preserve">аниме значки </t>
  </si>
  <si>
    <t>платья манго</t>
  </si>
  <si>
    <t>масло черного тмина пищевое</t>
  </si>
  <si>
    <t>люверсы для штор пластиковые</t>
  </si>
  <si>
    <t xml:space="preserve">часы касио мужские </t>
  </si>
  <si>
    <t>спортивный летний костюм</t>
  </si>
  <si>
    <t xml:space="preserve">минеральная пудра </t>
  </si>
  <si>
    <t>флаконы для духов</t>
  </si>
  <si>
    <t>масло карандаш для кутикулы</t>
  </si>
  <si>
    <t>синий пиджак</t>
  </si>
  <si>
    <t>общая тетрадь</t>
  </si>
  <si>
    <t>черная соль</t>
  </si>
  <si>
    <t>детские брюки</t>
  </si>
  <si>
    <t xml:space="preserve">фрезер </t>
  </si>
  <si>
    <t>винкс кукла</t>
  </si>
  <si>
    <t>ласина</t>
  </si>
  <si>
    <t>manta</t>
  </si>
  <si>
    <t>свинтус игра</t>
  </si>
  <si>
    <t>белевский зефир</t>
  </si>
  <si>
    <t>летняя женская юбка на резинке</t>
  </si>
  <si>
    <t>ласка гель</t>
  </si>
  <si>
    <t>горчица семена</t>
  </si>
  <si>
    <t>mezocomplex</t>
  </si>
  <si>
    <t>азикс дерм</t>
  </si>
  <si>
    <t>наконечник для шнурка</t>
  </si>
  <si>
    <t>кресло для велосипеда</t>
  </si>
  <si>
    <t>57271045</t>
  </si>
  <si>
    <t>кофта для мальчиков</t>
  </si>
  <si>
    <t>альбом для коллекционирования монет</t>
  </si>
  <si>
    <t>crocks сабо</t>
  </si>
  <si>
    <t>анчоусы в масле</t>
  </si>
  <si>
    <t>collagen красота</t>
  </si>
  <si>
    <t>hausmann</t>
  </si>
  <si>
    <t>perfect 4 u</t>
  </si>
  <si>
    <t>мех мод</t>
  </si>
  <si>
    <t>hqd rifle</t>
  </si>
  <si>
    <t>сумка для смартфона</t>
  </si>
  <si>
    <t>шармики для слаймов</t>
  </si>
  <si>
    <t>выкидной ключ</t>
  </si>
  <si>
    <t>велосипедная камера</t>
  </si>
  <si>
    <t>банка для массажа вакуумная антицеллюлитная</t>
  </si>
  <si>
    <t>форма для печенья и пряников</t>
  </si>
  <si>
    <t>высокие белые носки</t>
  </si>
  <si>
    <t>ламбрекен на кухню</t>
  </si>
  <si>
    <t>некст</t>
  </si>
  <si>
    <t>детский альбом</t>
  </si>
  <si>
    <t xml:space="preserve">плетеная сумка </t>
  </si>
  <si>
    <t>игрушки ручной работы</t>
  </si>
  <si>
    <t>корректор для ушей</t>
  </si>
  <si>
    <t>85104439</t>
  </si>
  <si>
    <t>верхнее покрытие для лака</t>
  </si>
  <si>
    <t>консилер vivienne sabo</t>
  </si>
  <si>
    <t>podio</t>
  </si>
  <si>
    <t>кольцо с лягушкой</t>
  </si>
  <si>
    <t>польто</t>
  </si>
  <si>
    <t>подстаканник для чая</t>
  </si>
  <si>
    <t>канцелярия тетради</t>
  </si>
  <si>
    <t>трельяж</t>
  </si>
  <si>
    <t>мёртвые души</t>
  </si>
  <si>
    <t>70335517</t>
  </si>
  <si>
    <t>35509382</t>
  </si>
  <si>
    <t>eyfel женский</t>
  </si>
  <si>
    <t>для дивана</t>
  </si>
  <si>
    <t>кед</t>
  </si>
  <si>
    <t>тубус для кистей для макияжа</t>
  </si>
  <si>
    <t xml:space="preserve">ремень белый </t>
  </si>
  <si>
    <t>кет чау сухой для кошек</t>
  </si>
  <si>
    <t xml:space="preserve">сумка поясная женская </t>
  </si>
  <si>
    <t>пушистик потеряшка</t>
  </si>
  <si>
    <t>77913745</t>
  </si>
  <si>
    <t>эфирное масло мяты</t>
  </si>
  <si>
    <t>водолазка твое</t>
  </si>
  <si>
    <t>костюмы медицинские</t>
  </si>
  <si>
    <t>мужские сумки барсетки кожаные</t>
  </si>
  <si>
    <t>эверест</t>
  </si>
  <si>
    <t>американская пройма</t>
  </si>
  <si>
    <t>лосины с футболкой</t>
  </si>
  <si>
    <t>икс бокс</t>
  </si>
  <si>
    <t xml:space="preserve">для ресниц </t>
  </si>
  <si>
    <t>кукла анабель</t>
  </si>
  <si>
    <t>мягкий конструктор</t>
  </si>
  <si>
    <t xml:space="preserve">электрическая зубная щётка </t>
  </si>
  <si>
    <t>шумовка посуда и инвентарь</t>
  </si>
  <si>
    <t>молочко для тела с шиммером</t>
  </si>
  <si>
    <t>пряжа ализе детская</t>
  </si>
  <si>
    <t>краска для волос syoss oleo intense</t>
  </si>
  <si>
    <t>заготовка для ножа</t>
  </si>
  <si>
    <t>gappo смеситель</t>
  </si>
  <si>
    <t>шампунь для объема тонких волос</t>
  </si>
  <si>
    <t>royal</t>
  </si>
  <si>
    <t xml:space="preserve">духи сладкие </t>
  </si>
  <si>
    <t>греческое платье</t>
  </si>
  <si>
    <t>куртка осень</t>
  </si>
  <si>
    <t>чехол для хонор 8а</t>
  </si>
  <si>
    <t>kari обувь детская</t>
  </si>
  <si>
    <t>носки для девочек на лето</t>
  </si>
  <si>
    <t>сапоги женская обувь</t>
  </si>
  <si>
    <t>сумка яркая</t>
  </si>
  <si>
    <t>topicrem для тела</t>
  </si>
  <si>
    <t>электротурка</t>
  </si>
  <si>
    <t>сандалии мальчики лето</t>
  </si>
  <si>
    <t>плунжер</t>
  </si>
  <si>
    <t>школа семи гномов 2-3 года</t>
  </si>
  <si>
    <t>подставка для мыла</t>
  </si>
  <si>
    <t>мохер пряжа</t>
  </si>
  <si>
    <t>apple 13</t>
  </si>
  <si>
    <t>басмати 5 кг</t>
  </si>
  <si>
    <t>бакопа</t>
  </si>
  <si>
    <t>очищение кожи</t>
  </si>
  <si>
    <t>isadora тени 07</t>
  </si>
  <si>
    <t>кеды найк женские</t>
  </si>
  <si>
    <t>профиль</t>
  </si>
  <si>
    <t>алоэ увлажнение</t>
  </si>
  <si>
    <t>махеев</t>
  </si>
  <si>
    <t>бигуди большие</t>
  </si>
  <si>
    <t>25864114</t>
  </si>
  <si>
    <t>шумовка для кухни</t>
  </si>
  <si>
    <t>боровая матка сбор</t>
  </si>
  <si>
    <t>плов</t>
  </si>
  <si>
    <t>щетка стеклоочистителя бескаркасная</t>
  </si>
  <si>
    <t>solbianca</t>
  </si>
  <si>
    <t>шапка летняя мужская</t>
  </si>
  <si>
    <t>диабетические продукты без сахара</t>
  </si>
  <si>
    <t>28400747</t>
  </si>
  <si>
    <t>лента органза</t>
  </si>
  <si>
    <t>куома</t>
  </si>
  <si>
    <t>контейнер для рассады</t>
  </si>
  <si>
    <t>79888779</t>
  </si>
  <si>
    <t>охота и рыбалка охота снаряжение</t>
  </si>
  <si>
    <t>дорожные наборы косметические</t>
  </si>
  <si>
    <t>пасатижи</t>
  </si>
  <si>
    <t xml:space="preserve">playstation 4 </t>
  </si>
  <si>
    <t>спортивный лиф</t>
  </si>
  <si>
    <t>купальник сексуальный</t>
  </si>
  <si>
    <t>удлинитель садовый</t>
  </si>
  <si>
    <t>защитное стекло хонор 10 х лайт</t>
  </si>
  <si>
    <t>perfetto moda</t>
  </si>
  <si>
    <t xml:space="preserve">adidas футболка </t>
  </si>
  <si>
    <t>эбоксидная смола</t>
  </si>
  <si>
    <t>29515127</t>
  </si>
  <si>
    <t>тен для бассейна</t>
  </si>
  <si>
    <t>сережки с жемчугом</t>
  </si>
  <si>
    <t>sony наушники беспроводные</t>
  </si>
  <si>
    <t>лонгслив с вырезом на груди</t>
  </si>
  <si>
    <t>зубная паста мини формат</t>
  </si>
  <si>
    <t>зеленый свитер</t>
  </si>
  <si>
    <t>оксид 9%</t>
  </si>
  <si>
    <t>bob</t>
  </si>
  <si>
    <t>кошачьи ушки аниме</t>
  </si>
  <si>
    <t>динамики для колонок</t>
  </si>
  <si>
    <t>hyaluronic</t>
  </si>
  <si>
    <t>пижама женская со штанами большие размеры</t>
  </si>
  <si>
    <t>молочко для волос</t>
  </si>
  <si>
    <t>мягкая игрушка панда</t>
  </si>
  <si>
    <t>резиновое покрытие для дорожек</t>
  </si>
  <si>
    <t>болотные сапоги</t>
  </si>
  <si>
    <t>спортивный костюм женский большой размер</t>
  </si>
  <si>
    <t xml:space="preserve">бежутерия </t>
  </si>
  <si>
    <t>футболка женская стильная</t>
  </si>
  <si>
    <t>mochi</t>
  </si>
  <si>
    <t>каблуки для танцев</t>
  </si>
  <si>
    <t>кроссовки без задника</t>
  </si>
  <si>
    <t>сережки висюльки</t>
  </si>
  <si>
    <t>оксидант 6% эстель</t>
  </si>
  <si>
    <t>саженцы кустарников</t>
  </si>
  <si>
    <t>женский костюм на лето</t>
  </si>
  <si>
    <t>окружающий мир 4 класс</t>
  </si>
  <si>
    <t>кожаный костюм</t>
  </si>
  <si>
    <t>rafaello конфеты</t>
  </si>
  <si>
    <t>футболка женская levi's</t>
  </si>
  <si>
    <t xml:space="preserve">хрестоматия </t>
  </si>
  <si>
    <t>nila&amp;nila</t>
  </si>
  <si>
    <t xml:space="preserve">мультивитамины </t>
  </si>
  <si>
    <t>шарф гарри поттер</t>
  </si>
  <si>
    <t>a derma</t>
  </si>
  <si>
    <t>шредер</t>
  </si>
  <si>
    <t>cp 1 для волос</t>
  </si>
  <si>
    <t>папка а3 с ручками</t>
  </si>
  <si>
    <t>secret skin</t>
  </si>
  <si>
    <t>аирподс наушники для андроид</t>
  </si>
  <si>
    <t>zarina платье 48</t>
  </si>
  <si>
    <t>овсяная каша быстрого приготовления</t>
  </si>
  <si>
    <t>принтер instax</t>
  </si>
  <si>
    <t>кот батон 50 см</t>
  </si>
  <si>
    <t>порошок для посудомоечной машины</t>
  </si>
  <si>
    <t>оловянные изделия</t>
  </si>
  <si>
    <t>фигурки динозавров</t>
  </si>
  <si>
    <t>лен одежда летняя женская беларусь</t>
  </si>
  <si>
    <t>носки fila</t>
  </si>
  <si>
    <t>redken кондиционер</t>
  </si>
  <si>
    <t>svoboda</t>
  </si>
  <si>
    <t>низкомолекулярный коллаген</t>
  </si>
  <si>
    <t>стринги мужские прозрачные</t>
  </si>
  <si>
    <t>тушь арт визаж</t>
  </si>
  <si>
    <t>длинное платье для невысоких</t>
  </si>
  <si>
    <t>трусы спортивные мужские</t>
  </si>
  <si>
    <t>коврик для фитнеса и йоги</t>
  </si>
  <si>
    <t>34424687</t>
  </si>
  <si>
    <t>колонка яндекс</t>
  </si>
  <si>
    <t>развивающие коврики</t>
  </si>
  <si>
    <t>спрей 12 в 1</t>
  </si>
  <si>
    <t>крючок в ванную</t>
  </si>
  <si>
    <t>женские полуботинки</t>
  </si>
  <si>
    <t>лампа для селфи</t>
  </si>
  <si>
    <t>паровая швабра tefal</t>
  </si>
  <si>
    <t>авент соска</t>
  </si>
  <si>
    <t>телевизор 40 дюйма</t>
  </si>
  <si>
    <t>адидас обувь для бега</t>
  </si>
  <si>
    <t>котик басик</t>
  </si>
  <si>
    <t>lavki</t>
  </si>
  <si>
    <t>переходим 2 класс</t>
  </si>
  <si>
    <t>лол omg кукла</t>
  </si>
  <si>
    <t>рюкзак swissgear</t>
  </si>
  <si>
    <t>маска гидрогелевая для лица</t>
  </si>
  <si>
    <t>сумка мяч женская</t>
  </si>
  <si>
    <t>миксер bosch</t>
  </si>
  <si>
    <t>изадора мун</t>
  </si>
  <si>
    <t>мочалка варежка</t>
  </si>
  <si>
    <t>солдатики фигурки наборы</t>
  </si>
  <si>
    <t>berkonty обувь женский</t>
  </si>
  <si>
    <t>зимние сапоги кожа</t>
  </si>
  <si>
    <t>гречневые макароны</t>
  </si>
  <si>
    <t>75674104</t>
  </si>
  <si>
    <t>светокопи а4</t>
  </si>
  <si>
    <t>лукошко</t>
  </si>
  <si>
    <t>подарок подруге famstory</t>
  </si>
  <si>
    <t>грамота канцелярские товары</t>
  </si>
  <si>
    <t>бампер на айфон 11</t>
  </si>
  <si>
    <t>лосьон автозагар</t>
  </si>
  <si>
    <t>карен хорни</t>
  </si>
  <si>
    <t>монтана джинсы</t>
  </si>
  <si>
    <t>аналог лего</t>
  </si>
  <si>
    <t>39257598</t>
  </si>
  <si>
    <t>скатерть белая прямоугольная</t>
  </si>
  <si>
    <t>муха цокотуха</t>
  </si>
  <si>
    <t>машинка хот вилс</t>
  </si>
  <si>
    <t>крючок олень</t>
  </si>
  <si>
    <t>ресницы накладные лисий эффект</t>
  </si>
  <si>
    <t>туристическое кресло</t>
  </si>
  <si>
    <t>перчатки детские для девочки весна</t>
  </si>
  <si>
    <t>olea</t>
  </si>
  <si>
    <t>сумка единорог</t>
  </si>
  <si>
    <t>пенал berlingo</t>
  </si>
  <si>
    <t>люстра лофт черная</t>
  </si>
  <si>
    <t>кабель type c для зарядки</t>
  </si>
  <si>
    <t>зонт садовый от солнца</t>
  </si>
  <si>
    <t>портупея мужская</t>
  </si>
  <si>
    <t>чехол karl lagerfeld</t>
  </si>
  <si>
    <t>пижама для подростка</t>
  </si>
  <si>
    <t>трусы бразилиано женские</t>
  </si>
  <si>
    <t>термос для кофе</t>
  </si>
  <si>
    <t>пахучка для дома</t>
  </si>
  <si>
    <t>затирка для пор</t>
  </si>
  <si>
    <t>код да винчи</t>
  </si>
  <si>
    <t>коврик для ног</t>
  </si>
  <si>
    <t xml:space="preserve">перекись для бассейна </t>
  </si>
  <si>
    <t>комнатные цветы семена</t>
  </si>
  <si>
    <t>секс игрушки для взрослых 18</t>
  </si>
  <si>
    <t>пеленки для новорожденных муслиновые</t>
  </si>
  <si>
    <t>ночная сорочка для девочек</t>
  </si>
  <si>
    <t>для пола антибактериальное</t>
  </si>
  <si>
    <t>skinkey</t>
  </si>
  <si>
    <t>рюкзак лего</t>
  </si>
  <si>
    <t>муштук</t>
  </si>
  <si>
    <t xml:space="preserve">кольца набор </t>
  </si>
  <si>
    <t>ак 74</t>
  </si>
  <si>
    <t>вода негазированная</t>
  </si>
  <si>
    <t>термос с широким горлом</t>
  </si>
  <si>
    <t>schwarzkopf краска для волос</t>
  </si>
  <si>
    <t>расческа брашинг с натуральной щетиной</t>
  </si>
  <si>
    <t>мини открытки с пожеланиями</t>
  </si>
  <si>
    <t>ражгард</t>
  </si>
  <si>
    <t>27771743</t>
  </si>
  <si>
    <t>оранжевый купальник</t>
  </si>
  <si>
    <t xml:space="preserve">шорты джинсовые для девочки </t>
  </si>
  <si>
    <t>женское нижнее белье больших размеров</t>
  </si>
  <si>
    <t>подставка под планшет</t>
  </si>
  <si>
    <t>мультирезка для овощей</t>
  </si>
  <si>
    <t>юбка джинсовая мини</t>
  </si>
  <si>
    <t>вельветовое платье</t>
  </si>
  <si>
    <t>67525725</t>
  </si>
  <si>
    <t>паровая швабра kitfort кт-1004</t>
  </si>
  <si>
    <t>28491409</t>
  </si>
  <si>
    <t>таблетка для бассейна</t>
  </si>
  <si>
    <t>скидка</t>
  </si>
  <si>
    <t>снайперская винтовка с пульками</t>
  </si>
  <si>
    <t>фотоальбом для фото</t>
  </si>
  <si>
    <t>разгрузка жилет тактический</t>
  </si>
  <si>
    <t>складная расческа для волос с зеркалом</t>
  </si>
  <si>
    <t>бомберы для подростка</t>
  </si>
  <si>
    <t>zooring</t>
  </si>
  <si>
    <t>брюки мом</t>
  </si>
  <si>
    <t>накидка на плечи женская</t>
  </si>
  <si>
    <t>балетки женские летние белые</t>
  </si>
  <si>
    <t>кроссовки мужские летние адидас</t>
  </si>
  <si>
    <t>boker</t>
  </si>
  <si>
    <t>гантели разборные с грифом</t>
  </si>
  <si>
    <t>набор в ванную</t>
  </si>
  <si>
    <t>блузка шифоновая женская</t>
  </si>
  <si>
    <t>колготки для малыша</t>
  </si>
  <si>
    <t>51727912</t>
  </si>
  <si>
    <t>подсветка для унитаза туалета с датчиком движения</t>
  </si>
  <si>
    <t>ментальная арифметика</t>
  </si>
  <si>
    <t>майка поло</t>
  </si>
  <si>
    <t xml:space="preserve">лифчик женский </t>
  </si>
  <si>
    <t>майки аниме</t>
  </si>
  <si>
    <t>вышивка крестом наборы dimensions</t>
  </si>
  <si>
    <t>шапка ушанка мужская</t>
  </si>
  <si>
    <t>вечернее женское платье</t>
  </si>
  <si>
    <t>мужской подарочный набор</t>
  </si>
  <si>
    <t>прослушивающее устройство</t>
  </si>
  <si>
    <t>военный набор</t>
  </si>
  <si>
    <t>ольга гринюк</t>
  </si>
  <si>
    <t>bottega veneta одежда</t>
  </si>
  <si>
    <t>для сушки посуды</t>
  </si>
  <si>
    <t>казан походный</t>
  </si>
  <si>
    <t>нихромовая проволока</t>
  </si>
  <si>
    <t>belle you топ</t>
  </si>
  <si>
    <t xml:space="preserve">подарок девочке </t>
  </si>
  <si>
    <t>gloss анти-налет</t>
  </si>
  <si>
    <t>туфли танцевальные женские</t>
  </si>
  <si>
    <t>кроссовки с большой подошвой</t>
  </si>
  <si>
    <t>двери входные</t>
  </si>
  <si>
    <t>оверсайз футболка для 12 лет</t>
  </si>
  <si>
    <t>halls леденцы</t>
  </si>
  <si>
    <t>major fabric</t>
  </si>
  <si>
    <t>нюхательный табак</t>
  </si>
  <si>
    <t>метрогил</t>
  </si>
  <si>
    <t>топ с корсетом</t>
  </si>
  <si>
    <t>ламода</t>
  </si>
  <si>
    <t>гончарный набор</t>
  </si>
  <si>
    <t>плед 100х150</t>
  </si>
  <si>
    <t>алхимия вкуса</t>
  </si>
  <si>
    <t>бумажная кукла для вырезания</t>
  </si>
  <si>
    <t>юбка женские</t>
  </si>
  <si>
    <t>тапочки домашние легкие</t>
  </si>
  <si>
    <t>костюм рубашка с шортами</t>
  </si>
  <si>
    <t>шары на рождение ребенка</t>
  </si>
  <si>
    <t>платье с завязками на талии</t>
  </si>
  <si>
    <t>гель для рук</t>
  </si>
  <si>
    <t>пульверизатор для духов</t>
  </si>
  <si>
    <t>чехол для iphone se 2020</t>
  </si>
  <si>
    <t>сменные кассеты gillette fusion5</t>
  </si>
  <si>
    <t>селфи лампа</t>
  </si>
  <si>
    <t>спортивная сумка для ребенка</t>
  </si>
  <si>
    <t>патронташ</t>
  </si>
  <si>
    <t>наушники проводные самсунг</t>
  </si>
  <si>
    <t>арманд баси</t>
  </si>
  <si>
    <t>тряпка для зеркал</t>
  </si>
  <si>
    <t>тональный мусс для лица</t>
  </si>
  <si>
    <t>скотч для дефлекторов</t>
  </si>
  <si>
    <t>сухие сливки пищевые</t>
  </si>
  <si>
    <t>кровать для подростка</t>
  </si>
  <si>
    <t>35243270</t>
  </si>
  <si>
    <t>велосипедки для малышей</t>
  </si>
  <si>
    <t>чемодан для маникюра</t>
  </si>
  <si>
    <t>толстовка befree</t>
  </si>
  <si>
    <t>шопер для школы</t>
  </si>
  <si>
    <t>lego technic конструктор</t>
  </si>
  <si>
    <t>открывашка для консервных банок</t>
  </si>
  <si>
    <t>нижние формы для наращивания</t>
  </si>
  <si>
    <t>лепнина</t>
  </si>
  <si>
    <t>65827938</t>
  </si>
  <si>
    <t>золотое кольцо соколов</t>
  </si>
  <si>
    <t>веревка для крестика</t>
  </si>
  <si>
    <t>яблочные сухарики</t>
  </si>
  <si>
    <t>угольники строительный</t>
  </si>
  <si>
    <t>репейник</t>
  </si>
  <si>
    <t>карандаши акварельные цветные</t>
  </si>
  <si>
    <t>серёжка</t>
  </si>
  <si>
    <t>открытка конверт</t>
  </si>
  <si>
    <t>купальники женские раздельные больших размеров</t>
  </si>
  <si>
    <t>85059305</t>
  </si>
  <si>
    <t>бюстгалтер бандо</t>
  </si>
  <si>
    <t>духи moschino toy 2</t>
  </si>
  <si>
    <t>чехол на iphone 6s plus</t>
  </si>
  <si>
    <t>шторы бирюзовые</t>
  </si>
  <si>
    <t>ионизатор воды</t>
  </si>
  <si>
    <t>гроздья гнева</t>
  </si>
  <si>
    <t>платья футболка длинное</t>
  </si>
  <si>
    <t>соус соевый</t>
  </si>
  <si>
    <t>богемия посуда</t>
  </si>
  <si>
    <t>наволочка 50х70 сатин</t>
  </si>
  <si>
    <t>ascalini обувь женский</t>
  </si>
  <si>
    <t>женские ветровки китай</t>
  </si>
  <si>
    <t xml:space="preserve">columbia </t>
  </si>
  <si>
    <t>провод микро юсб</t>
  </si>
  <si>
    <t>гвоздичное масло</t>
  </si>
  <si>
    <t>чехол для самсунг а32</t>
  </si>
  <si>
    <t>лайнеры для скетчинга</t>
  </si>
  <si>
    <t>корзина для хранения хранение вещей</t>
  </si>
  <si>
    <t>подставка для шампуров</t>
  </si>
  <si>
    <t>плавки женские с высокой талией</t>
  </si>
  <si>
    <t>фиточай</t>
  </si>
  <si>
    <t>2080</t>
  </si>
  <si>
    <t>матрас овальный</t>
  </si>
  <si>
    <t>кукольный театр набор</t>
  </si>
  <si>
    <t>фольгированный шар</t>
  </si>
  <si>
    <t>веселые пряталки</t>
  </si>
  <si>
    <t>обустройство бани</t>
  </si>
  <si>
    <t>belkina</t>
  </si>
  <si>
    <t>игрушка хомяк</t>
  </si>
  <si>
    <t>сумка большая дорожная мужская</t>
  </si>
  <si>
    <t>сумка батон</t>
  </si>
  <si>
    <t>брюки рабочие для мужчин на лето</t>
  </si>
  <si>
    <t>дижонская горчица</t>
  </si>
  <si>
    <t>bts бокс</t>
  </si>
  <si>
    <t>кремний витамины</t>
  </si>
  <si>
    <t>мыло подарочное</t>
  </si>
  <si>
    <t>шифоновый топ</t>
  </si>
  <si>
    <t>футболка с узлом</t>
  </si>
  <si>
    <t>кольцо мужское серебро</t>
  </si>
  <si>
    <t xml:space="preserve">женские очки </t>
  </si>
  <si>
    <t>кашпо грут</t>
  </si>
  <si>
    <t>салтон</t>
  </si>
  <si>
    <t>гречневая каша</t>
  </si>
  <si>
    <t>ваниш для белого</t>
  </si>
  <si>
    <t>рогатки для охоты</t>
  </si>
  <si>
    <t>косточка для щенка</t>
  </si>
  <si>
    <t>стилус для рисования</t>
  </si>
  <si>
    <t>редми 10 чехол</t>
  </si>
  <si>
    <t>платья zara</t>
  </si>
  <si>
    <t>плиссированный костюм</t>
  </si>
  <si>
    <t>блузка розовая</t>
  </si>
  <si>
    <t>фиолетовые тени</t>
  </si>
  <si>
    <t>крем коллаген</t>
  </si>
  <si>
    <t xml:space="preserve">playstation 5 </t>
  </si>
  <si>
    <t>26736182</t>
  </si>
  <si>
    <t>стразы на ногти</t>
  </si>
  <si>
    <t>dexter</t>
  </si>
  <si>
    <t>zero без сахара</t>
  </si>
  <si>
    <t>одежда для будущих мам</t>
  </si>
  <si>
    <t xml:space="preserve">мулине </t>
  </si>
  <si>
    <t>перчатки для турника мужские</t>
  </si>
  <si>
    <t>игрушечная коляска</t>
  </si>
  <si>
    <t>сверло форстнера</t>
  </si>
  <si>
    <t>городки игра</t>
  </si>
  <si>
    <t>айфон 7+</t>
  </si>
  <si>
    <t>крем для загара в солярии soleo</t>
  </si>
  <si>
    <t>76172196</t>
  </si>
  <si>
    <t>детский игровой коврик</t>
  </si>
  <si>
    <t>домик палатка для детей</t>
  </si>
  <si>
    <t>для раковины</t>
  </si>
  <si>
    <t>сливки порционные</t>
  </si>
  <si>
    <t>футболка поло белая</t>
  </si>
  <si>
    <t>семена лука на зелень</t>
  </si>
  <si>
    <t>летняя женская обувь белая</t>
  </si>
  <si>
    <t>резинка для очков</t>
  </si>
  <si>
    <t>одежда для басика 30 см</t>
  </si>
  <si>
    <t xml:space="preserve">губка </t>
  </si>
  <si>
    <t>oodji мужской одежда</t>
  </si>
  <si>
    <t>удерживающее устройство на ремень безопасности</t>
  </si>
  <si>
    <t>футбольные формы</t>
  </si>
  <si>
    <t>энциклопедия про животных</t>
  </si>
  <si>
    <t>кардиган женский на пуговицах длинный</t>
  </si>
  <si>
    <t>окучник для культиватора</t>
  </si>
  <si>
    <t>savage одежда</t>
  </si>
  <si>
    <t>костюм камуфляжный</t>
  </si>
  <si>
    <t>база для век</t>
  </si>
  <si>
    <t>смарт часы детские умные на русском</t>
  </si>
  <si>
    <t>лпс стоячки</t>
  </si>
  <si>
    <t>активист</t>
  </si>
  <si>
    <t xml:space="preserve">house </t>
  </si>
  <si>
    <t>энзимная пудра для умывания лица</t>
  </si>
  <si>
    <t>кофта лапша</t>
  </si>
  <si>
    <t>look</t>
  </si>
  <si>
    <t>воск для депиляции 1 кг</t>
  </si>
  <si>
    <t>подвесной органайзер для хранения с кармашками</t>
  </si>
  <si>
    <t>косуха мужская натуральная кожа</t>
  </si>
  <si>
    <t>спинеры</t>
  </si>
  <si>
    <t>ведро для мусора хозяйственные товары</t>
  </si>
  <si>
    <t>колки на гитару</t>
  </si>
  <si>
    <t>защитное стекло на redmi 9c</t>
  </si>
  <si>
    <t>бутсы найк шипы</t>
  </si>
  <si>
    <t>горка костюм мужской барс</t>
  </si>
  <si>
    <t>топ вязаный женский</t>
  </si>
  <si>
    <t>составы для долговременной укладки бровей</t>
  </si>
  <si>
    <t>треугольник</t>
  </si>
  <si>
    <t>воск мебельный</t>
  </si>
  <si>
    <t>трюфели без сахара</t>
  </si>
  <si>
    <t>душ палатка</t>
  </si>
  <si>
    <t>25996098</t>
  </si>
  <si>
    <t>лак для ногтей без лампы</t>
  </si>
  <si>
    <t>бассейн 305х76</t>
  </si>
  <si>
    <t>67018707</t>
  </si>
  <si>
    <t>какао масло 1 кг</t>
  </si>
  <si>
    <t>klepach.pro</t>
  </si>
  <si>
    <t>костюм с шортами летний</t>
  </si>
  <si>
    <t>дольче милк набор</t>
  </si>
  <si>
    <t>багажник</t>
  </si>
  <si>
    <t>катушка для спининга</t>
  </si>
  <si>
    <t xml:space="preserve">белый карандаш </t>
  </si>
  <si>
    <t>bronx</t>
  </si>
  <si>
    <t>сухие завтраки</t>
  </si>
  <si>
    <t>дорсенваль</t>
  </si>
  <si>
    <t>безе на палочка</t>
  </si>
  <si>
    <t>hqd жидкость</t>
  </si>
  <si>
    <t>kia ceed</t>
  </si>
  <si>
    <t>шлепанцы мужские резиновые</t>
  </si>
  <si>
    <t>ежедневки discreet</t>
  </si>
  <si>
    <t>теплый костюм на девочку</t>
  </si>
  <si>
    <t>бейсболка мужская сетка</t>
  </si>
  <si>
    <t>платье летнее для полных</t>
  </si>
  <si>
    <t>носки мужские набор спортивные</t>
  </si>
  <si>
    <t>надувной батут с горкой</t>
  </si>
  <si>
    <t>ручки мебельные черного цвета</t>
  </si>
  <si>
    <t>адвент календарь с игрушками</t>
  </si>
  <si>
    <t>сахарная паста для шугаринга плотная</t>
  </si>
  <si>
    <t>monkey</t>
  </si>
  <si>
    <t>соски пустышки</t>
  </si>
  <si>
    <t>сумки багет модная</t>
  </si>
  <si>
    <t>горький</t>
  </si>
  <si>
    <t>утка в очках</t>
  </si>
  <si>
    <t>вельветовый пиджак</t>
  </si>
  <si>
    <t>детские рации</t>
  </si>
  <si>
    <t>планшет для листов</t>
  </si>
  <si>
    <t>автоинструмент</t>
  </si>
  <si>
    <t>гелевый карандаш</t>
  </si>
  <si>
    <t>кухонный уголок со спальным местом</t>
  </si>
  <si>
    <t xml:space="preserve">тапочки летние </t>
  </si>
  <si>
    <t>nook</t>
  </si>
  <si>
    <t>клетка для шиншиллы</t>
  </si>
  <si>
    <t>печать самонаборная</t>
  </si>
  <si>
    <t>внеклассное чтение 6 класс</t>
  </si>
  <si>
    <t>школьная библиотека детская серия книг</t>
  </si>
  <si>
    <t>подсветка салона</t>
  </si>
  <si>
    <t xml:space="preserve">блинница </t>
  </si>
  <si>
    <t>телефон oppo</t>
  </si>
  <si>
    <t>переходник type c</t>
  </si>
  <si>
    <t>самоцветы</t>
  </si>
  <si>
    <t>джойстик для телефона игровой</t>
  </si>
  <si>
    <t>ободок для завивки волос</t>
  </si>
  <si>
    <t>трусы сексуальные</t>
  </si>
  <si>
    <t>пуховик женский зимний -30</t>
  </si>
  <si>
    <t>70537655</t>
  </si>
  <si>
    <t>солгар для женщин</t>
  </si>
  <si>
    <t>рулон для вакууматора</t>
  </si>
  <si>
    <t>пионы живые</t>
  </si>
  <si>
    <t>давилка для чеснока</t>
  </si>
  <si>
    <t>таз хозяйственный</t>
  </si>
  <si>
    <t>орбитальная шлифовальная машина</t>
  </si>
  <si>
    <t>лемонграсс трава</t>
  </si>
  <si>
    <t>проставки для дисков</t>
  </si>
  <si>
    <t>средство для труб</t>
  </si>
  <si>
    <t>творчество и рукоделие дом досуг и творчество аксессуары и материалы для рукоделия</t>
  </si>
  <si>
    <t>детская ортопедическая подушка</t>
  </si>
  <si>
    <t xml:space="preserve">костюм на выпускной </t>
  </si>
  <si>
    <t>чехол на телефон honor 10 lite</t>
  </si>
  <si>
    <t>твоё футболка мужская</t>
  </si>
  <si>
    <t>пенообразователь жидкого мыла</t>
  </si>
  <si>
    <t>ель новогодняя</t>
  </si>
  <si>
    <t xml:space="preserve">челси </t>
  </si>
  <si>
    <t>пояс женский тонкий</t>
  </si>
  <si>
    <t xml:space="preserve">акриловая пудра </t>
  </si>
  <si>
    <t>черные перчатки</t>
  </si>
  <si>
    <t>berossi</t>
  </si>
  <si>
    <t>агроперлит для растений</t>
  </si>
  <si>
    <t>mango женское обувь</t>
  </si>
  <si>
    <t>заварник для чая прозрачный</t>
  </si>
  <si>
    <t>фарфоровые чайные сервизы</t>
  </si>
  <si>
    <t xml:space="preserve">befree топ </t>
  </si>
  <si>
    <t>летняя коляска</t>
  </si>
  <si>
    <t>чистая линия мицеллярная</t>
  </si>
  <si>
    <t>ткани для нижнего белья</t>
  </si>
  <si>
    <t>простынь махровая 150х200</t>
  </si>
  <si>
    <t>матрасы на кровать для взрослых</t>
  </si>
  <si>
    <t>средство от солнца</t>
  </si>
  <si>
    <t>34161199</t>
  </si>
  <si>
    <t>пинетки кеды</t>
  </si>
  <si>
    <t>лента упаковочная для праздника</t>
  </si>
  <si>
    <t>на окна тонировка</t>
  </si>
  <si>
    <t>игрушка грелка</t>
  </si>
  <si>
    <t>viktoriya bogova</t>
  </si>
  <si>
    <t>oneplus 8</t>
  </si>
  <si>
    <t>пп питание</t>
  </si>
  <si>
    <t xml:space="preserve">цветная подводка </t>
  </si>
  <si>
    <t>наша марка</t>
  </si>
  <si>
    <t>одноразовая посуда для праздника тарелки</t>
  </si>
  <si>
    <t>йоги игра</t>
  </si>
  <si>
    <t xml:space="preserve">лаки </t>
  </si>
  <si>
    <t>сумка бочонок</t>
  </si>
  <si>
    <t>рабочая тетрадь по окружающему миру 3 класс</t>
  </si>
  <si>
    <t>уточки в ванную</t>
  </si>
  <si>
    <t xml:space="preserve">фидер </t>
  </si>
  <si>
    <t>микроволновка техника для кухни</t>
  </si>
  <si>
    <t>сетка ткань</t>
  </si>
  <si>
    <t>декор для маникюра наклейки</t>
  </si>
  <si>
    <t>кроссовки fila женские</t>
  </si>
  <si>
    <t>на шею бижутерия</t>
  </si>
  <si>
    <t>карбоновая пленка для авто</t>
  </si>
  <si>
    <t>шторы синие</t>
  </si>
  <si>
    <t>сорочка для беременных в роддом</t>
  </si>
  <si>
    <t xml:space="preserve">тетрадь на кольцах </t>
  </si>
  <si>
    <t>к востоку от эдема</t>
  </si>
  <si>
    <t>поляризационные очки</t>
  </si>
  <si>
    <t>одеколон тройной</t>
  </si>
  <si>
    <t>kia rio 3</t>
  </si>
  <si>
    <t>ящик рыбацкий</t>
  </si>
  <si>
    <t>крем для рук маленький</t>
  </si>
  <si>
    <t>усилитель сотовой связи 4g</t>
  </si>
  <si>
    <t>wet n wild 1429e</t>
  </si>
  <si>
    <t>шумовка металлическая</t>
  </si>
  <si>
    <t xml:space="preserve">кофта белая </t>
  </si>
  <si>
    <t>телевизор smart tv xiaomi</t>
  </si>
  <si>
    <t>часы с подсветкой</t>
  </si>
  <si>
    <t>73192800</t>
  </si>
  <si>
    <t>alpha hookah</t>
  </si>
  <si>
    <t>топливный шланг</t>
  </si>
  <si>
    <t>ps5 игры</t>
  </si>
  <si>
    <t>линзы для глаз однодневные</t>
  </si>
  <si>
    <t>клетчатая рубашка оверсайз</t>
  </si>
  <si>
    <t>скатерть на стол овальная</t>
  </si>
  <si>
    <t>топы женские с пайетками</t>
  </si>
  <si>
    <t>коляска 3 в 1 adamex</t>
  </si>
  <si>
    <t>53810910</t>
  </si>
  <si>
    <t>кашпо плетеное для цветов</t>
  </si>
  <si>
    <t>летняя</t>
  </si>
  <si>
    <t>rinascimento</t>
  </si>
  <si>
    <t>дорожка на кухонный стол</t>
  </si>
  <si>
    <t>orto</t>
  </si>
  <si>
    <t>варикозное расширение вен</t>
  </si>
  <si>
    <t>рубашка с рукавами фонариками</t>
  </si>
  <si>
    <t>трусы мужские эротические</t>
  </si>
  <si>
    <t>вещалка</t>
  </si>
  <si>
    <t>сабо белые</t>
  </si>
  <si>
    <t>стол геймера</t>
  </si>
  <si>
    <t>83827093</t>
  </si>
  <si>
    <t>летние женские вещи</t>
  </si>
  <si>
    <t>6 минут ежедневник</t>
  </si>
  <si>
    <t>пробойник для отверстий</t>
  </si>
  <si>
    <t>распрыскиватель</t>
  </si>
  <si>
    <t>антицеллюлитный гель</t>
  </si>
  <si>
    <t>мастер класс</t>
  </si>
  <si>
    <t>летняя обувь для мужчин</t>
  </si>
  <si>
    <t>сандалии для девочек белые</t>
  </si>
  <si>
    <t>сладкий букет из конфет</t>
  </si>
  <si>
    <t>качеля кокон</t>
  </si>
  <si>
    <t>колготки с утягивающим эффектом</t>
  </si>
  <si>
    <t>смала</t>
  </si>
  <si>
    <t>бензин галоша</t>
  </si>
  <si>
    <t>топ и юбка костюм</t>
  </si>
  <si>
    <t>чернитель</t>
  </si>
  <si>
    <t>акварель сонет</t>
  </si>
  <si>
    <t>шоколадный сироп</t>
  </si>
  <si>
    <t>деревянная катана</t>
  </si>
  <si>
    <t>древесный наполнитель для животных</t>
  </si>
  <si>
    <t>тиккурила</t>
  </si>
  <si>
    <t>брошь ручной работы</t>
  </si>
  <si>
    <t>подарок для девочки 10 лет</t>
  </si>
  <si>
    <t>туника удлиненная женская хлопок</t>
  </si>
  <si>
    <t>топ женский трикотажный</t>
  </si>
  <si>
    <t>dove бальзам</t>
  </si>
  <si>
    <t>3m</t>
  </si>
  <si>
    <t>лампы светодиодные</t>
  </si>
  <si>
    <t>люстра с вентилятором</t>
  </si>
  <si>
    <t>хамут</t>
  </si>
  <si>
    <t>ostin женская одежда</t>
  </si>
  <si>
    <t>кабель type c 2 метра</t>
  </si>
  <si>
    <t>ручка pilot</t>
  </si>
  <si>
    <t>постельное белье евро простынь на резинке</t>
  </si>
  <si>
    <t>37801577</t>
  </si>
  <si>
    <t>ивановское постельное</t>
  </si>
  <si>
    <t>для мытья посуды фери</t>
  </si>
  <si>
    <t>женский кроп топ</t>
  </si>
  <si>
    <t>сумка саквояж</t>
  </si>
  <si>
    <t>колпачок на ниппель автомобиля</t>
  </si>
  <si>
    <t>удобрение для хвойных</t>
  </si>
  <si>
    <t>скребок для удаления катышков</t>
  </si>
  <si>
    <t>мужская худи</t>
  </si>
  <si>
    <t>next одежда для малышей</t>
  </si>
  <si>
    <t>футболки женская</t>
  </si>
  <si>
    <t>геволь</t>
  </si>
  <si>
    <t>подставка для стаканов</t>
  </si>
  <si>
    <t>маска для лица пузырьковая</t>
  </si>
  <si>
    <t>витамин в12 в таблетках</t>
  </si>
  <si>
    <t>ketonorm</t>
  </si>
  <si>
    <t>big</t>
  </si>
  <si>
    <t>стенка для вещей</t>
  </si>
  <si>
    <t>картриджи</t>
  </si>
  <si>
    <t>топик на лето</t>
  </si>
  <si>
    <t>стикеры на одежду</t>
  </si>
  <si>
    <t>акваобувь</t>
  </si>
  <si>
    <t>жилет летний женский на молнии</t>
  </si>
  <si>
    <t xml:space="preserve">мужские стринги </t>
  </si>
  <si>
    <t>майка для похудения</t>
  </si>
  <si>
    <t>средство для унитаза от известкового налета</t>
  </si>
  <si>
    <t>ужас аркхэма</t>
  </si>
  <si>
    <t>стекло на honor 10 lite</t>
  </si>
  <si>
    <t>мастика битумная</t>
  </si>
  <si>
    <t>телевизор 65 дюйма</t>
  </si>
  <si>
    <t>nike airmax</t>
  </si>
  <si>
    <t>детская щетка</t>
  </si>
  <si>
    <t>тонер для картриджа</t>
  </si>
  <si>
    <t>катетер урологический</t>
  </si>
  <si>
    <t>biotin 10000</t>
  </si>
  <si>
    <t>пластиковые кольца</t>
  </si>
  <si>
    <t>очки с эффектом сердце</t>
  </si>
  <si>
    <t>teana сыворотка</t>
  </si>
  <si>
    <t>dabur</t>
  </si>
  <si>
    <t>земля для кактуса</t>
  </si>
  <si>
    <t>ветерок обогреватель</t>
  </si>
  <si>
    <t>гидрогелевая пленка на телефон xiaomi</t>
  </si>
  <si>
    <t>топсайдеры для мужчин на лето</t>
  </si>
  <si>
    <t>samsung galaxy s20</t>
  </si>
  <si>
    <t>сумка для парикмахера</t>
  </si>
  <si>
    <t>женские шорты черные</t>
  </si>
  <si>
    <t>термо мозайка</t>
  </si>
  <si>
    <t>соединитель для поливочного шланга</t>
  </si>
  <si>
    <t>планер мастера</t>
  </si>
  <si>
    <t>фреза для педикюра бытовая техника</t>
  </si>
  <si>
    <t>термопот в виде самовара</t>
  </si>
  <si>
    <t>значки металл</t>
  </si>
  <si>
    <t>мультислайсер</t>
  </si>
  <si>
    <t>наушники проводные с микрофоном для компьютера</t>
  </si>
  <si>
    <t>заглушка пластиковая</t>
  </si>
  <si>
    <t>детские ватные палочки</t>
  </si>
  <si>
    <t xml:space="preserve">блюдо </t>
  </si>
  <si>
    <t>горнолыжная одежда</t>
  </si>
  <si>
    <t>банки для массажа лица</t>
  </si>
  <si>
    <t>лизуны</t>
  </si>
  <si>
    <t>ирригатор revyline</t>
  </si>
  <si>
    <t>ольга примаченко</t>
  </si>
  <si>
    <t>для мотоблока</t>
  </si>
  <si>
    <t>сумка сердце</t>
  </si>
  <si>
    <t>когтедралка для кошек</t>
  </si>
  <si>
    <t>д пантенол крем</t>
  </si>
  <si>
    <t>туалетный ершик</t>
  </si>
  <si>
    <t>xiaomi redmi note 8 pro чехол на</t>
  </si>
  <si>
    <t>наушники проводные sony</t>
  </si>
  <si>
    <t>проращиватель</t>
  </si>
  <si>
    <t>дав шампуни</t>
  </si>
  <si>
    <t>штанга для пирсинга</t>
  </si>
  <si>
    <t>шампунь мини упаковка</t>
  </si>
  <si>
    <t>костюм рабочий женский</t>
  </si>
  <si>
    <t>подарок руководителю</t>
  </si>
  <si>
    <t>ксилол</t>
  </si>
  <si>
    <t>xiaomi 10 pro</t>
  </si>
  <si>
    <t>ролик для мфр</t>
  </si>
  <si>
    <t>краска молотковая</t>
  </si>
  <si>
    <t>atto</t>
  </si>
  <si>
    <t>пыльца</t>
  </si>
  <si>
    <t>шнурки для обуви черные</t>
  </si>
  <si>
    <t>белый карандаш для рисования</t>
  </si>
  <si>
    <t>32993113</t>
  </si>
  <si>
    <t>вечный двигатель</t>
  </si>
  <si>
    <t>триммер для зоны бикини</t>
  </si>
  <si>
    <t>насадки на машинку для стрижки</t>
  </si>
  <si>
    <t>платок на сумку</t>
  </si>
  <si>
    <t>полукольцо фурнитура</t>
  </si>
  <si>
    <t>несмывашка для волос</t>
  </si>
  <si>
    <t>бюстгальтер большого размера белоруссия</t>
  </si>
  <si>
    <t>масло ванили</t>
  </si>
  <si>
    <t>поляярик</t>
  </si>
  <si>
    <t>пальто с капюшоном женское</t>
  </si>
  <si>
    <t>сарафан кружевной</t>
  </si>
  <si>
    <t>артемания алмазная мозаика</t>
  </si>
  <si>
    <t>пояс для плавания</t>
  </si>
  <si>
    <t>остин кидс мальчики</t>
  </si>
  <si>
    <t>футболка мужская красная</t>
  </si>
  <si>
    <t>манюня книга</t>
  </si>
  <si>
    <t>валенки зимние</t>
  </si>
  <si>
    <t>подгузники для животных</t>
  </si>
  <si>
    <t>женские пиджаки турция</t>
  </si>
  <si>
    <t>гельлака для сушки лампа</t>
  </si>
  <si>
    <t xml:space="preserve">чехол на redmi 9a </t>
  </si>
  <si>
    <t>бальные платья на выпускной</t>
  </si>
  <si>
    <t>чокер серебро</t>
  </si>
  <si>
    <t>brooks</t>
  </si>
  <si>
    <t>mr mrs shoes</t>
  </si>
  <si>
    <t>косметическая глина</t>
  </si>
  <si>
    <t>зубная нить splat</t>
  </si>
  <si>
    <t>36790228</t>
  </si>
  <si>
    <t>уличная штора</t>
  </si>
  <si>
    <t>huawei watch gt 2 pro</t>
  </si>
  <si>
    <t>бутсы для мальчиков</t>
  </si>
  <si>
    <t>17826670</t>
  </si>
  <si>
    <t>чехол samsung а32 красивый</t>
  </si>
  <si>
    <t>крем против морщин</t>
  </si>
  <si>
    <t>шары happy birthday</t>
  </si>
  <si>
    <t>браслет соколов</t>
  </si>
  <si>
    <t>kunstwerk</t>
  </si>
  <si>
    <t>чехол на самсунг а23</t>
  </si>
  <si>
    <t>негры</t>
  </si>
  <si>
    <t>дифертон</t>
  </si>
  <si>
    <t>брюки вельветовые</t>
  </si>
  <si>
    <t>гамаковый шнур</t>
  </si>
  <si>
    <t>садовое освещение</t>
  </si>
  <si>
    <t>65231273</t>
  </si>
  <si>
    <t>пирантел</t>
  </si>
  <si>
    <t>мигалка на авто</t>
  </si>
  <si>
    <t>кинди кидс мини</t>
  </si>
  <si>
    <t>кошелек мужской для карт</t>
  </si>
  <si>
    <t>charuel одежда для женщин</t>
  </si>
  <si>
    <t>ulker</t>
  </si>
  <si>
    <t>чехол самсунг</t>
  </si>
  <si>
    <t>ремень для газонокосилки</t>
  </si>
  <si>
    <t>печь с казаном</t>
  </si>
  <si>
    <t>belita красота</t>
  </si>
  <si>
    <t>обои черные</t>
  </si>
  <si>
    <t>рация baofeng uv-5r</t>
  </si>
  <si>
    <t>комплект спортивного белья</t>
  </si>
  <si>
    <t>шорты modis</t>
  </si>
  <si>
    <t>белые топы</t>
  </si>
  <si>
    <t>беговел мотоцикл</t>
  </si>
  <si>
    <t>декор стен</t>
  </si>
  <si>
    <t>комплект детский футболка и шорты</t>
  </si>
  <si>
    <t>хлебцы fitstart</t>
  </si>
  <si>
    <t>чехол для дивана в для кресла</t>
  </si>
  <si>
    <t>сандали резиновые детские</t>
  </si>
  <si>
    <t>брюки в школу</t>
  </si>
  <si>
    <t>елм 327</t>
  </si>
  <si>
    <t>шампура для мяса</t>
  </si>
  <si>
    <t>волга</t>
  </si>
  <si>
    <t>свеча для торта с днем рождения</t>
  </si>
  <si>
    <t>не тупи книга</t>
  </si>
  <si>
    <t>чайник заварной керамический</t>
  </si>
  <si>
    <t>кальсоны</t>
  </si>
  <si>
    <t>ojji футболка женская</t>
  </si>
  <si>
    <t>колготки sisi</t>
  </si>
  <si>
    <t>короленко в дурном обществе</t>
  </si>
  <si>
    <t>короткая тюль</t>
  </si>
  <si>
    <t>lacost</t>
  </si>
  <si>
    <t>спортивные сумки женские ждя фитнеса</t>
  </si>
  <si>
    <t>лак для волос с блестками прелесть</t>
  </si>
  <si>
    <t>каталка для девочки</t>
  </si>
  <si>
    <t>нейлер</t>
  </si>
  <si>
    <t>mary kay парфюмерная вода</t>
  </si>
  <si>
    <t>нео куб магнитный</t>
  </si>
  <si>
    <t>поперсы</t>
  </si>
  <si>
    <t>лето 2021 женская одежда</t>
  </si>
  <si>
    <t>платье летнее турция</t>
  </si>
  <si>
    <t>брошь из бисера</t>
  </si>
  <si>
    <t>лейка комнатная</t>
  </si>
  <si>
    <t>кофе московская кофейня</t>
  </si>
  <si>
    <t>коврик в туалет большой</t>
  </si>
  <si>
    <t>наклейки круглые</t>
  </si>
  <si>
    <t>семена грибов</t>
  </si>
  <si>
    <t>блузка из шитья</t>
  </si>
  <si>
    <t>шорты fila</t>
  </si>
  <si>
    <t>rainbocorns</t>
  </si>
  <si>
    <t>женские летние майки</t>
  </si>
  <si>
    <t>пижама женская с шортами одежда</t>
  </si>
  <si>
    <t>браслет пандора бижутерия</t>
  </si>
  <si>
    <t>мужская кожаная куртка</t>
  </si>
  <si>
    <t>пленка на холодильник</t>
  </si>
  <si>
    <t>муж</t>
  </si>
  <si>
    <t>пшикалка</t>
  </si>
  <si>
    <t>фен для завивки волос</t>
  </si>
  <si>
    <t>белый платок</t>
  </si>
  <si>
    <t>80854236</t>
  </si>
  <si>
    <t>пижама мужская с брюками</t>
  </si>
  <si>
    <t>плей стейшен</t>
  </si>
  <si>
    <t>vivienne sabo brow</t>
  </si>
  <si>
    <t>мышь logitech</t>
  </si>
  <si>
    <t>помада для губ красная</t>
  </si>
  <si>
    <t>цельнозерновая</t>
  </si>
  <si>
    <t>чехол для айфона 12</t>
  </si>
  <si>
    <t>набор лаков для маникюра</t>
  </si>
  <si>
    <t>шампунь шварцкопф</t>
  </si>
  <si>
    <t>аккумулятор для машинки</t>
  </si>
  <si>
    <t>серная мазь</t>
  </si>
  <si>
    <t>крючки для полотенец на кухню</t>
  </si>
  <si>
    <t>кроссовки dc</t>
  </si>
  <si>
    <t xml:space="preserve">victoria secret </t>
  </si>
  <si>
    <t>подарочная коробочка</t>
  </si>
  <si>
    <t>шляпка детская летняя</t>
  </si>
  <si>
    <t>мыло для бани бабушки агафьи</t>
  </si>
  <si>
    <t>гриндерсы женские</t>
  </si>
  <si>
    <t>наклейки 3d</t>
  </si>
  <si>
    <t>хеллоу китти декор</t>
  </si>
  <si>
    <t>черные носки</t>
  </si>
  <si>
    <t>артнео</t>
  </si>
  <si>
    <t>сталкер книги</t>
  </si>
  <si>
    <t>рубашка мужская классическая с коротким рукавом</t>
  </si>
  <si>
    <t>кухня кружки</t>
  </si>
  <si>
    <t>нитевдеватель</t>
  </si>
  <si>
    <t>кукла сказочный патруль</t>
  </si>
  <si>
    <t>24634720</t>
  </si>
  <si>
    <t>скатерть в клетку</t>
  </si>
  <si>
    <t>чернобыль</t>
  </si>
  <si>
    <t>контур акриловый</t>
  </si>
  <si>
    <t>сплит система electrolux</t>
  </si>
  <si>
    <t>маска с рисунком</t>
  </si>
  <si>
    <t>rosanna</t>
  </si>
  <si>
    <t>нескользящий коврик в ванную</t>
  </si>
  <si>
    <t>шорты new balance</t>
  </si>
  <si>
    <t>маска для волос питательная</t>
  </si>
  <si>
    <t>libre</t>
  </si>
  <si>
    <t>wella pro series</t>
  </si>
  <si>
    <t>подушки для автомобиля</t>
  </si>
  <si>
    <t>платье летнее женское пляжное</t>
  </si>
  <si>
    <t>успокоительное для взрослых</t>
  </si>
  <si>
    <t>мото штаны</t>
  </si>
  <si>
    <t>popular fashion</t>
  </si>
  <si>
    <t>35401918</t>
  </si>
  <si>
    <t>серьги с камнями серебряные</t>
  </si>
  <si>
    <t>aimclo</t>
  </si>
  <si>
    <t>тригер</t>
  </si>
  <si>
    <t>xbox геймпад</t>
  </si>
  <si>
    <t>пробойник</t>
  </si>
  <si>
    <t>плодосборник</t>
  </si>
  <si>
    <t>шпроты в масле</t>
  </si>
  <si>
    <t>туфли белые на каблуке</t>
  </si>
  <si>
    <t>конфеты нальчик</t>
  </si>
  <si>
    <t>матрас двуспальный</t>
  </si>
  <si>
    <t>шины зимние r14</t>
  </si>
  <si>
    <t>27041513</t>
  </si>
  <si>
    <t>цинк уродов</t>
  </si>
  <si>
    <t>для шампуня дозатор</t>
  </si>
  <si>
    <t xml:space="preserve">iphone 7 </t>
  </si>
  <si>
    <t>дневник для девочек 1-4 класс</t>
  </si>
  <si>
    <t>резиновая шапочка для плавания</t>
  </si>
  <si>
    <t>гусли</t>
  </si>
  <si>
    <t>детские столовые наборы</t>
  </si>
  <si>
    <t>кружка с двойным стеклом</t>
  </si>
  <si>
    <t>легкий джемпер женский</t>
  </si>
  <si>
    <t>19556905</t>
  </si>
  <si>
    <t>штаны широкие с разрезом</t>
  </si>
  <si>
    <t xml:space="preserve">пылесос для бассейна </t>
  </si>
  <si>
    <t>автомобильная аптечка</t>
  </si>
  <si>
    <t>говорящий плакат</t>
  </si>
  <si>
    <t>zip худи женское</t>
  </si>
  <si>
    <t>набор из бисера</t>
  </si>
  <si>
    <t>сумка для учебы</t>
  </si>
  <si>
    <t>ошо</t>
  </si>
  <si>
    <t>ветровки женские большие</t>
  </si>
  <si>
    <t>коврик для пазлов</t>
  </si>
  <si>
    <t xml:space="preserve">драй драй </t>
  </si>
  <si>
    <t>водолазка мужская трикотажная</t>
  </si>
  <si>
    <t>34149562</t>
  </si>
  <si>
    <t>блокнот товары канцелярские</t>
  </si>
  <si>
    <t>малая классика речи</t>
  </si>
  <si>
    <t>футболка жен</t>
  </si>
  <si>
    <t>тент для лодки пвх</t>
  </si>
  <si>
    <t>спасательный жилет спортивный товар</t>
  </si>
  <si>
    <t>лента для рукоделия хлопок</t>
  </si>
  <si>
    <t>беспроводные наушники sony</t>
  </si>
  <si>
    <t>18478888</t>
  </si>
  <si>
    <t>стринги высокая посадка</t>
  </si>
  <si>
    <t>дав шампунь</t>
  </si>
  <si>
    <t xml:space="preserve">комод пластиковый </t>
  </si>
  <si>
    <t xml:space="preserve">palm angels </t>
  </si>
  <si>
    <t>апарт для маникюра</t>
  </si>
  <si>
    <t>72843399</t>
  </si>
  <si>
    <t>искусственная кожа</t>
  </si>
  <si>
    <t>61935594</t>
  </si>
  <si>
    <t>16504750</t>
  </si>
  <si>
    <t>шезлонги детские</t>
  </si>
  <si>
    <t>ланвин</t>
  </si>
  <si>
    <t>спортивный купальник женский раздельный</t>
  </si>
  <si>
    <t>велла шампунь и бальзам</t>
  </si>
  <si>
    <t>зеленое мыло для татуажа</t>
  </si>
  <si>
    <t>заколки для волос для девушек</t>
  </si>
  <si>
    <t>детские колечки для девочек</t>
  </si>
  <si>
    <t>набор тетрадей предметных</t>
  </si>
  <si>
    <t>лореаль крем</t>
  </si>
  <si>
    <t>hello kitty бижутерия</t>
  </si>
  <si>
    <t>точилка механическая</t>
  </si>
  <si>
    <t>кросс боди кожаная</t>
  </si>
  <si>
    <t>46854518</t>
  </si>
  <si>
    <t>pyrokinesis</t>
  </si>
  <si>
    <t xml:space="preserve">пластыри </t>
  </si>
  <si>
    <t>nyx пудра</t>
  </si>
  <si>
    <t>стул складной туристический со спинкой</t>
  </si>
  <si>
    <t>тапочки изи</t>
  </si>
  <si>
    <t>профиль для москитной сетки</t>
  </si>
  <si>
    <t>костюм для девочки с юбкой</t>
  </si>
  <si>
    <t>тату временное женские водостойкие</t>
  </si>
  <si>
    <t>крем против загара для лица</t>
  </si>
  <si>
    <t>чехол на реалми с21</t>
  </si>
  <si>
    <t>масло роснефть</t>
  </si>
  <si>
    <t>шпалера для гороха</t>
  </si>
  <si>
    <t>футболка с принтом цветы</t>
  </si>
  <si>
    <t>белый бант</t>
  </si>
  <si>
    <t>mi watch lite ремешок</t>
  </si>
  <si>
    <t>кеды в клетку</t>
  </si>
  <si>
    <t>cillit bang</t>
  </si>
  <si>
    <t>чехол хонор 8s</t>
  </si>
  <si>
    <t>топ аниме</t>
  </si>
  <si>
    <t>кнопочный телефон с интернетом</t>
  </si>
  <si>
    <t>костюм эльзы</t>
  </si>
  <si>
    <t>для кондитеров</t>
  </si>
  <si>
    <t>адвент календарь с бижутерией</t>
  </si>
  <si>
    <t>подставка под косметику</t>
  </si>
  <si>
    <t>soft духи</t>
  </si>
  <si>
    <t>плинтус декоративный</t>
  </si>
  <si>
    <t>антон шастун</t>
  </si>
  <si>
    <t>толстовка укороченная</t>
  </si>
  <si>
    <t>apple tv</t>
  </si>
  <si>
    <t>пляжные зонты для отдыха</t>
  </si>
  <si>
    <t>полукомбинезон для девочки</t>
  </si>
  <si>
    <t>толстовка женская твое</t>
  </si>
  <si>
    <t>mi box</t>
  </si>
  <si>
    <t>фильтр кувшин барьер</t>
  </si>
  <si>
    <t>глория одежда для мальчиков брюки</t>
  </si>
  <si>
    <t>краска для волос зеленая</t>
  </si>
  <si>
    <t>брусья настенные</t>
  </si>
  <si>
    <t xml:space="preserve">кардиганы </t>
  </si>
  <si>
    <t>lerros мужской</t>
  </si>
  <si>
    <t>пухля</t>
  </si>
  <si>
    <t>стикеры геншин импакт</t>
  </si>
  <si>
    <t>стеклянные шарики</t>
  </si>
  <si>
    <t>секс барьер</t>
  </si>
  <si>
    <t>кабошоны</t>
  </si>
  <si>
    <t>магний в6 для женщин</t>
  </si>
  <si>
    <t>горшки цветочные</t>
  </si>
  <si>
    <t>туники женские большого размера</t>
  </si>
  <si>
    <t>линейка 30 см</t>
  </si>
  <si>
    <t>петля</t>
  </si>
  <si>
    <t xml:space="preserve">спрей от курения </t>
  </si>
  <si>
    <t>рубашка милитари</t>
  </si>
  <si>
    <t xml:space="preserve">тапочки женские домашние </t>
  </si>
  <si>
    <t>кукла ручной работы</t>
  </si>
  <si>
    <t>32810502</t>
  </si>
  <si>
    <t>махровый плед</t>
  </si>
  <si>
    <t>зарядка магнитная для телефона</t>
  </si>
  <si>
    <t xml:space="preserve">наушники с микрофоном </t>
  </si>
  <si>
    <t>шляпа с полями</t>
  </si>
  <si>
    <t>ликвид для ногтей</t>
  </si>
  <si>
    <t>набор посуды детский</t>
  </si>
  <si>
    <t>оверсайз джинсы</t>
  </si>
  <si>
    <t>очки от солнца мужские</t>
  </si>
  <si>
    <t>tai yan</t>
  </si>
  <si>
    <t>дапоксетин</t>
  </si>
  <si>
    <t>твинс</t>
  </si>
  <si>
    <t xml:space="preserve">жилет для мальчика </t>
  </si>
  <si>
    <t>кофта с принтом</t>
  </si>
  <si>
    <t>батончики бомбар</t>
  </si>
  <si>
    <t>бокалы для мужчин</t>
  </si>
  <si>
    <t>брендовая одежда</t>
  </si>
  <si>
    <t>tosca blu сумка</t>
  </si>
  <si>
    <t>74705538</t>
  </si>
  <si>
    <t>71604189</t>
  </si>
  <si>
    <t>emo</t>
  </si>
  <si>
    <t>блузка с фонариками</t>
  </si>
  <si>
    <t>кепка palm angels</t>
  </si>
  <si>
    <t>duplo</t>
  </si>
  <si>
    <t>ткань кулирка для шитья</t>
  </si>
  <si>
    <t>gigwi для собак</t>
  </si>
  <si>
    <t>аминокислоты для спорта</t>
  </si>
  <si>
    <t>грифельная доска</t>
  </si>
  <si>
    <t>соус кимчи</t>
  </si>
  <si>
    <t>азалия</t>
  </si>
  <si>
    <t>консилер светлый</t>
  </si>
  <si>
    <t>путь кинжалов</t>
  </si>
  <si>
    <t>шнур рукоделие</t>
  </si>
  <si>
    <t>швензы для сережек из серебра</t>
  </si>
  <si>
    <t>79292062</t>
  </si>
  <si>
    <t xml:space="preserve">патч </t>
  </si>
  <si>
    <t>футболка женская gues</t>
  </si>
  <si>
    <t>чехол для клетки</t>
  </si>
  <si>
    <t>профнастил</t>
  </si>
  <si>
    <t>блузка сетка</t>
  </si>
  <si>
    <t>егор</t>
  </si>
  <si>
    <t>kumfo</t>
  </si>
  <si>
    <t>18256858</t>
  </si>
  <si>
    <t>goldwell для волос</t>
  </si>
  <si>
    <t xml:space="preserve">топы для девочек </t>
  </si>
  <si>
    <t>tresemme маска</t>
  </si>
  <si>
    <t>робот пылесос polaris</t>
  </si>
  <si>
    <t>столик стеклянный</t>
  </si>
  <si>
    <t>ikea для комнаты</t>
  </si>
  <si>
    <t>том тайлор женская одежда</t>
  </si>
  <si>
    <t>шкода</t>
  </si>
  <si>
    <t>катышков для удаления машинка от сети</t>
  </si>
  <si>
    <t>85929112</t>
  </si>
  <si>
    <t>мяч для настольного тенниса</t>
  </si>
  <si>
    <t>гельтек гель</t>
  </si>
  <si>
    <t>печенье протеиновое fitnesshock</t>
  </si>
  <si>
    <t>философия</t>
  </si>
  <si>
    <t>felina бюстгальтер</t>
  </si>
  <si>
    <t>кроссовки в сетку</t>
  </si>
  <si>
    <t>катетер игла</t>
  </si>
  <si>
    <t>narmak</t>
  </si>
  <si>
    <t>45613208</t>
  </si>
  <si>
    <t>корсет для беременных для живота</t>
  </si>
  <si>
    <t>брайан трейси</t>
  </si>
  <si>
    <t>тактильные книги</t>
  </si>
  <si>
    <t>бюстгальтер milavitsa белье и купальники</t>
  </si>
  <si>
    <t>grass для посуды</t>
  </si>
  <si>
    <t>плойка афрокудри</t>
  </si>
  <si>
    <t>набор столовый посуды сервиз фарфор</t>
  </si>
  <si>
    <t>бублик для волос большой</t>
  </si>
  <si>
    <t>пучок для волос шиньон</t>
  </si>
  <si>
    <t>чай азерчай</t>
  </si>
  <si>
    <t xml:space="preserve">костюм домашний женский </t>
  </si>
  <si>
    <t>спрей от комаров для собак</t>
  </si>
  <si>
    <t>juno девочки</t>
  </si>
  <si>
    <t xml:space="preserve">мяч футбол </t>
  </si>
  <si>
    <t>polaroid фотоаппарат мгновенная</t>
  </si>
  <si>
    <t>кисть для бровей для краски</t>
  </si>
  <si>
    <t>iphone xr 128gb</t>
  </si>
  <si>
    <t>софтшел для мальчика</t>
  </si>
  <si>
    <t>48540587</t>
  </si>
  <si>
    <t>филипс ванблейд</t>
  </si>
  <si>
    <t>mayer &amp; boch</t>
  </si>
  <si>
    <t>наклейки для подписи</t>
  </si>
  <si>
    <t>замок навесной гаражный</t>
  </si>
  <si>
    <t>грипсы для самоката мягкие</t>
  </si>
  <si>
    <t>вибратор маленький</t>
  </si>
  <si>
    <t>пуховик для девочки подростка</t>
  </si>
  <si>
    <t>шины летние 185 65 15</t>
  </si>
  <si>
    <t xml:space="preserve">гавайская рубашка </t>
  </si>
  <si>
    <t xml:space="preserve">для тела </t>
  </si>
  <si>
    <t>ретрактор</t>
  </si>
  <si>
    <t>columbia мужская обувь</t>
  </si>
  <si>
    <t>колонка с радио и usb</t>
  </si>
  <si>
    <t>лонгслив детский для девочек</t>
  </si>
  <si>
    <t>сковорода для мангала</t>
  </si>
  <si>
    <t>яркая краска для волос</t>
  </si>
  <si>
    <t>декор для стола</t>
  </si>
  <si>
    <t>трусы спортивные</t>
  </si>
  <si>
    <t>очки женские солнцезащитные узкие</t>
  </si>
  <si>
    <t>davabrend</t>
  </si>
  <si>
    <t>76514259</t>
  </si>
  <si>
    <t>детский велосипед 20</t>
  </si>
  <si>
    <t>зонт туристический</t>
  </si>
  <si>
    <t>пурина для котят</t>
  </si>
  <si>
    <t>фидерное удилище с катушкой</t>
  </si>
  <si>
    <t>samsung a72</t>
  </si>
  <si>
    <t>69178325</t>
  </si>
  <si>
    <t>махровый халат для девочки</t>
  </si>
  <si>
    <t>плойка выпрямитель</t>
  </si>
  <si>
    <t>64763051</t>
  </si>
  <si>
    <t>самсунг а32 чехол</t>
  </si>
  <si>
    <t>салфетки для кухонного стола</t>
  </si>
  <si>
    <t>муслиновый конверт</t>
  </si>
  <si>
    <t>ножницы для ногтей на ногах</t>
  </si>
  <si>
    <t xml:space="preserve">глория джинс джинсы </t>
  </si>
  <si>
    <t>тушь для ресниц зеленая</t>
  </si>
  <si>
    <t>картина в спальню</t>
  </si>
  <si>
    <t>смазка на водной основе съедобная</t>
  </si>
  <si>
    <t>shoiberg</t>
  </si>
  <si>
    <t>вкбо</t>
  </si>
  <si>
    <t>ремень для часов кожаный</t>
  </si>
  <si>
    <t>10783720</t>
  </si>
  <si>
    <t>реснички для глаз</t>
  </si>
  <si>
    <t>вальтрапы для лошадей</t>
  </si>
  <si>
    <t>евангелион манга</t>
  </si>
  <si>
    <t>гуесс женская</t>
  </si>
  <si>
    <t>индикаторы для стерилизации</t>
  </si>
  <si>
    <t>celimax</t>
  </si>
  <si>
    <t>натуральная кожа для рукоделия</t>
  </si>
  <si>
    <t>термо коврик детский</t>
  </si>
  <si>
    <t>сумка кожаная на плечо</t>
  </si>
  <si>
    <t>пантин бальзам</t>
  </si>
  <si>
    <t>вибрационный насос</t>
  </si>
  <si>
    <t>футболки и топы женские</t>
  </si>
  <si>
    <t>harizma</t>
  </si>
  <si>
    <t>летнее платье для девочки 116</t>
  </si>
  <si>
    <t>макияж глаза</t>
  </si>
  <si>
    <t>очищающий шампунь</t>
  </si>
  <si>
    <t>юбка и футболка</t>
  </si>
  <si>
    <t>зола древесная гранулированная</t>
  </si>
  <si>
    <t>ростомер на стену</t>
  </si>
  <si>
    <t>чехол на airpods 1</t>
  </si>
  <si>
    <t>роллер для массажа</t>
  </si>
  <si>
    <t>шоппер с молнией и карманом</t>
  </si>
  <si>
    <t>платье летнее для подростка 12 лет</t>
  </si>
  <si>
    <t>сидеть ползать ходить</t>
  </si>
  <si>
    <t>канцилярия</t>
  </si>
  <si>
    <t xml:space="preserve">джиббитсы </t>
  </si>
  <si>
    <t>шоперы аниме</t>
  </si>
  <si>
    <t>турка электрическая kelli</t>
  </si>
  <si>
    <t>борьба</t>
  </si>
  <si>
    <t>набор резинок для плетения браслетов</t>
  </si>
  <si>
    <t>швабра для мытья полов моп</t>
  </si>
  <si>
    <t>игра с мемами</t>
  </si>
  <si>
    <t>elm</t>
  </si>
  <si>
    <t>боаслет</t>
  </si>
  <si>
    <t>кухня детская игровая с водой паром</t>
  </si>
  <si>
    <t>одноразовые зубные щетки</t>
  </si>
  <si>
    <t>чесалка для животных</t>
  </si>
  <si>
    <t>декоративные шторы на дверь</t>
  </si>
  <si>
    <t>джемпер для девочек</t>
  </si>
  <si>
    <t>чистка бассейна</t>
  </si>
  <si>
    <t>73420030</t>
  </si>
  <si>
    <t>holy molly</t>
  </si>
  <si>
    <t>74121562</t>
  </si>
  <si>
    <t>белоконь</t>
  </si>
  <si>
    <t>конверт на выписку новорожденного мальчик</t>
  </si>
  <si>
    <t>hurraw</t>
  </si>
  <si>
    <t>лего для подростков</t>
  </si>
  <si>
    <t>покрывала стеганое</t>
  </si>
  <si>
    <t>штора римская</t>
  </si>
  <si>
    <t>льняное масло для дерева</t>
  </si>
  <si>
    <t>квадраты никитина 1 уровень</t>
  </si>
  <si>
    <t>art</t>
  </si>
  <si>
    <t>крем акура</t>
  </si>
  <si>
    <t>japan s</t>
  </si>
  <si>
    <t xml:space="preserve">подводки для глаз </t>
  </si>
  <si>
    <t>костюмы для женщин</t>
  </si>
  <si>
    <t>59165243</t>
  </si>
  <si>
    <t>беби борн</t>
  </si>
  <si>
    <t>планшет samsung galaxy</t>
  </si>
  <si>
    <t>компьютерный стол белый</t>
  </si>
  <si>
    <t>nike детский</t>
  </si>
  <si>
    <t>рюкзак на одно плечо</t>
  </si>
  <si>
    <t>геймпад для смартфона</t>
  </si>
  <si>
    <t>уно карты</t>
  </si>
  <si>
    <t>фитнес часы мужские</t>
  </si>
  <si>
    <t>колечко золотое</t>
  </si>
  <si>
    <t>шумоизоляция для стен</t>
  </si>
  <si>
    <t>халат мария</t>
  </si>
  <si>
    <t>акварин удобрение</t>
  </si>
  <si>
    <t>занавески на балкон</t>
  </si>
  <si>
    <t>планшет xiaomi mi pad</t>
  </si>
  <si>
    <t>сухой шампунь витекс</t>
  </si>
  <si>
    <t>джинсы для детей</t>
  </si>
  <si>
    <t>тапочки на платформе женские</t>
  </si>
  <si>
    <t>сандалии для девочки детские</t>
  </si>
  <si>
    <t>ever clean наполнитель 10</t>
  </si>
  <si>
    <t>трава для кошек для проращивания</t>
  </si>
  <si>
    <t>защитный набор</t>
  </si>
  <si>
    <t xml:space="preserve">фанка поп </t>
  </si>
  <si>
    <t>boston</t>
  </si>
  <si>
    <t>joanna professional</t>
  </si>
  <si>
    <t>кофе амбассадор</t>
  </si>
  <si>
    <t>garnier botanic therapy</t>
  </si>
  <si>
    <t>вешалка напольная для одежды металлическая для ребенка</t>
  </si>
  <si>
    <t>мералад урбеч</t>
  </si>
  <si>
    <t>задира / zadirashop</t>
  </si>
  <si>
    <t>спрей spf 50</t>
  </si>
  <si>
    <t>дримис для кошек</t>
  </si>
  <si>
    <t>габаритные огни</t>
  </si>
  <si>
    <t>joyco</t>
  </si>
  <si>
    <t>куркума индийская</t>
  </si>
  <si>
    <t>калькулятор красивый</t>
  </si>
  <si>
    <t>велосипедки женские высокая талия в рубчик</t>
  </si>
  <si>
    <t>майка женская под пиджак</t>
  </si>
  <si>
    <t>льняные штаны женские</t>
  </si>
  <si>
    <t>термощуп для мяса</t>
  </si>
  <si>
    <t>спальня мебель</t>
  </si>
  <si>
    <t>81792807</t>
  </si>
  <si>
    <t>сланцы женские летние</t>
  </si>
  <si>
    <t>ghostemane</t>
  </si>
  <si>
    <t>платье коричневое</t>
  </si>
  <si>
    <t xml:space="preserve">merries </t>
  </si>
  <si>
    <t xml:space="preserve">гарнитура </t>
  </si>
  <si>
    <t>графин для водки</t>
  </si>
  <si>
    <t>шампунь zoom</t>
  </si>
  <si>
    <t>джо джо игрушки</t>
  </si>
  <si>
    <t>капучинатор и вспениватель для молока</t>
  </si>
  <si>
    <t>крест в машину</t>
  </si>
  <si>
    <t xml:space="preserve">юбка кожаная </t>
  </si>
  <si>
    <t>сумки манго</t>
  </si>
  <si>
    <t>подгузники детские 0</t>
  </si>
  <si>
    <t>12104186</t>
  </si>
  <si>
    <t>защитное стекло на редми 9с</t>
  </si>
  <si>
    <t>кольцо с камнем серебро</t>
  </si>
  <si>
    <t>детские спортивные штаны для девочек</t>
  </si>
  <si>
    <t>43067297</t>
  </si>
  <si>
    <t>триммер садовый электрический</t>
  </si>
  <si>
    <t>карты аниме</t>
  </si>
  <si>
    <t>стекло на iphone se 2020</t>
  </si>
  <si>
    <t>белые туфли женские летние</t>
  </si>
  <si>
    <t>якобс монарх</t>
  </si>
  <si>
    <t>плотный консилер</t>
  </si>
  <si>
    <t>раствор для линз опти фри</t>
  </si>
  <si>
    <t>бредбери</t>
  </si>
  <si>
    <t xml:space="preserve">estee lauder </t>
  </si>
  <si>
    <t>тонкая рубашка</t>
  </si>
  <si>
    <t>туфли женские летние белые</t>
  </si>
  <si>
    <t>суворовские конфеты</t>
  </si>
  <si>
    <t>футболка с воротом</t>
  </si>
  <si>
    <t>монстр энергетик</t>
  </si>
  <si>
    <t>носки demix</t>
  </si>
  <si>
    <t>клещи обжимные</t>
  </si>
  <si>
    <t>копилка на мечту</t>
  </si>
  <si>
    <t>57653992</t>
  </si>
  <si>
    <t>тент на бассейн 366</t>
  </si>
  <si>
    <t>rubit</t>
  </si>
  <si>
    <t>83211427</t>
  </si>
  <si>
    <t>средство для подмывания младенцев</t>
  </si>
  <si>
    <t>коврик ева</t>
  </si>
  <si>
    <t>sharon baby</t>
  </si>
  <si>
    <t>автоматическая кофемашина</t>
  </si>
  <si>
    <t>метрогил гель</t>
  </si>
  <si>
    <t>серьги кольца маленькие</t>
  </si>
  <si>
    <t>джинсы красные женские</t>
  </si>
  <si>
    <t>smart tv приставка</t>
  </si>
  <si>
    <t>лэд лампы</t>
  </si>
  <si>
    <t>кондитерский</t>
  </si>
  <si>
    <t>reclar</t>
  </si>
  <si>
    <t xml:space="preserve">игровая клавиатура </t>
  </si>
  <si>
    <t>коллектор для теплого пола</t>
  </si>
  <si>
    <t>клиновидная подушка при гэрб</t>
  </si>
  <si>
    <t>платок на крещение</t>
  </si>
  <si>
    <t>round lab</t>
  </si>
  <si>
    <t>трусы корректирующие</t>
  </si>
  <si>
    <t>футболка плотная</t>
  </si>
  <si>
    <t>getox</t>
  </si>
  <si>
    <t>81874911</t>
  </si>
  <si>
    <t>одежда летняя женская</t>
  </si>
  <si>
    <t>подарок стоматологу</t>
  </si>
  <si>
    <t>термокомплект</t>
  </si>
  <si>
    <t>кружка для мамы</t>
  </si>
  <si>
    <t>сварочный аппарат ресанта 220</t>
  </si>
  <si>
    <t>айфон12</t>
  </si>
  <si>
    <t>кондитерский мешок с насадками для крема</t>
  </si>
  <si>
    <t>28283759</t>
  </si>
  <si>
    <t>пижама кигуруми</t>
  </si>
  <si>
    <t>ребята джо</t>
  </si>
  <si>
    <t>вяленая рыба</t>
  </si>
  <si>
    <t>drops</t>
  </si>
  <si>
    <t>платье красное в горошек</t>
  </si>
  <si>
    <t>волчок детская игрушка</t>
  </si>
  <si>
    <t>страйпсы</t>
  </si>
  <si>
    <t>ершик кухонный</t>
  </si>
  <si>
    <t>футбольный мячик</t>
  </si>
  <si>
    <t>ле</t>
  </si>
  <si>
    <t>венские вафли вафельница</t>
  </si>
  <si>
    <t>хна для татуировки черная</t>
  </si>
  <si>
    <t>водолазка для мальчика</t>
  </si>
  <si>
    <t>подтрусники мужские</t>
  </si>
  <si>
    <t>хамелеон игрушка</t>
  </si>
  <si>
    <t>чехол редми 7</t>
  </si>
  <si>
    <t>брюки женские чинос</t>
  </si>
  <si>
    <t>топы для детей 11 лет</t>
  </si>
  <si>
    <t>jony</t>
  </si>
  <si>
    <t xml:space="preserve">картина по намерам </t>
  </si>
  <si>
    <t>средство от пятен на одежде</t>
  </si>
  <si>
    <t>джинсы befree одежда</t>
  </si>
  <si>
    <t>термас</t>
  </si>
  <si>
    <t xml:space="preserve">футболка женская с надписью </t>
  </si>
  <si>
    <t xml:space="preserve">солдатики </t>
  </si>
  <si>
    <t>твое женская футболка</t>
  </si>
  <si>
    <t>чистин санитарный</t>
  </si>
  <si>
    <t>скетчбук с черными листами</t>
  </si>
  <si>
    <t>мыло camay</t>
  </si>
  <si>
    <t>духи бакарат 540</t>
  </si>
  <si>
    <t>аниме штуки</t>
  </si>
  <si>
    <t>смесь нутрилон с рождения</t>
  </si>
  <si>
    <t>подарок на 10 лет</t>
  </si>
  <si>
    <t>ginger</t>
  </si>
  <si>
    <t>кардиган легкий летний</t>
  </si>
  <si>
    <t>стул дачный</t>
  </si>
  <si>
    <t>хром хелат</t>
  </si>
  <si>
    <t>стиральный порошок эко</t>
  </si>
  <si>
    <t>бедные люди</t>
  </si>
  <si>
    <t>уличное кашпо</t>
  </si>
  <si>
    <t>платья и сарафаны для беременных</t>
  </si>
  <si>
    <t>джокеры женские штаны</t>
  </si>
  <si>
    <t>fabiani туфли</t>
  </si>
  <si>
    <t>антибак для стирки</t>
  </si>
  <si>
    <t>модель самолета</t>
  </si>
  <si>
    <t>духи с персиком</t>
  </si>
  <si>
    <t>ecoland</t>
  </si>
  <si>
    <t>start</t>
  </si>
  <si>
    <t>красивые стильные платья</t>
  </si>
  <si>
    <t>наклейки на машины</t>
  </si>
  <si>
    <t>75274225</t>
  </si>
  <si>
    <t>70041935</t>
  </si>
  <si>
    <t xml:space="preserve">букварь </t>
  </si>
  <si>
    <t>жалюзи день ночь для кухни</t>
  </si>
  <si>
    <t>редкен шампунь</t>
  </si>
  <si>
    <t>белые мужские носки</t>
  </si>
  <si>
    <t xml:space="preserve">мужской рюкзак </t>
  </si>
  <si>
    <t>70763966</t>
  </si>
  <si>
    <t>телескопическая ручка</t>
  </si>
  <si>
    <t>одежда для крещения мальчики</t>
  </si>
  <si>
    <t>папка а2</t>
  </si>
  <si>
    <t>рюкзак like me</t>
  </si>
  <si>
    <t>бумага для печати а4</t>
  </si>
  <si>
    <t>панама с сеткой</t>
  </si>
  <si>
    <t>женские летние платья из хлопка больших размеров</t>
  </si>
  <si>
    <t>брюки трикотажные прямые</t>
  </si>
  <si>
    <t>фигурное катание дети</t>
  </si>
  <si>
    <t>наклейки на потолок</t>
  </si>
  <si>
    <t>seam</t>
  </si>
  <si>
    <t>beautix гель-лак</t>
  </si>
  <si>
    <t>гиалуроновая кислота таблетки</t>
  </si>
  <si>
    <t>день рождения украшения для праздника</t>
  </si>
  <si>
    <t xml:space="preserve">велосипедки для девочек </t>
  </si>
  <si>
    <t xml:space="preserve">ollin шампунь </t>
  </si>
  <si>
    <t>lucky doggy</t>
  </si>
  <si>
    <t>кофе капучино</t>
  </si>
  <si>
    <t>катон</t>
  </si>
  <si>
    <t>фильтр для кофемашины</t>
  </si>
  <si>
    <t>краска ollin</t>
  </si>
  <si>
    <t>сера кормовая</t>
  </si>
  <si>
    <t>converse chuck</t>
  </si>
  <si>
    <t>48272442</t>
  </si>
  <si>
    <t>зонт женский три слона</t>
  </si>
  <si>
    <t>rodionov</t>
  </si>
  <si>
    <t>кастанеда</t>
  </si>
  <si>
    <t>verdi</t>
  </si>
  <si>
    <t>очиститель стиральной машины</t>
  </si>
  <si>
    <t>tomas munz</t>
  </si>
  <si>
    <t>задний переключатель для велосипеда</t>
  </si>
  <si>
    <t>тапочки женские уличные</t>
  </si>
  <si>
    <t>брюки клеш с разрезом</t>
  </si>
  <si>
    <t>сухой корм для кошек роял конин</t>
  </si>
  <si>
    <t>бмв одежда</t>
  </si>
  <si>
    <t>слаймы игрушки</t>
  </si>
  <si>
    <t>платье летнее женское льняное прямой крой</t>
  </si>
  <si>
    <t>кросовки женские летние</t>
  </si>
  <si>
    <t>триммер на аккумуляторе для газона</t>
  </si>
  <si>
    <t>дыроколы</t>
  </si>
  <si>
    <t>асимметричный топ</t>
  </si>
  <si>
    <t>матрас 140х200 пружинный</t>
  </si>
  <si>
    <t>короткие шторы в спальню</t>
  </si>
  <si>
    <t>сачок для рыбалки</t>
  </si>
  <si>
    <t>джинсы на девочку на резинке</t>
  </si>
  <si>
    <t>купальник с туникой</t>
  </si>
  <si>
    <t>корм вискас</t>
  </si>
  <si>
    <t xml:space="preserve">шорты для плавания </t>
  </si>
  <si>
    <t>панама для девочки 10 лет</t>
  </si>
  <si>
    <t>елм 327 версия 1.5</t>
  </si>
  <si>
    <t>77966228</t>
  </si>
  <si>
    <t>джинсы bershka</t>
  </si>
  <si>
    <t xml:space="preserve">либридерм </t>
  </si>
  <si>
    <t>органайзер с ящиками</t>
  </si>
  <si>
    <t>кепка джотаро</t>
  </si>
  <si>
    <t>яркие кроссовки</t>
  </si>
  <si>
    <t>кукурузный крахмал для выпечки</t>
  </si>
  <si>
    <t>купальники раздельные пляжные женские</t>
  </si>
  <si>
    <t>худшие подруги</t>
  </si>
  <si>
    <t>сумка дорожная кожа</t>
  </si>
  <si>
    <t>грунт для спатифиллума</t>
  </si>
  <si>
    <t>дождевик на мальчика</t>
  </si>
  <si>
    <t>араз обувь женский</t>
  </si>
  <si>
    <t>медальница именная</t>
  </si>
  <si>
    <t>спиртовые дрожжи bragman</t>
  </si>
  <si>
    <t>салат листовой семена</t>
  </si>
  <si>
    <t>бюстгальтер бандо пуш ап</t>
  </si>
  <si>
    <t>резиночки для плетения рукоделие</t>
  </si>
  <si>
    <t xml:space="preserve">дорожные сумки </t>
  </si>
  <si>
    <t>аккумулятор для скутера</t>
  </si>
  <si>
    <t>гель для душа palmolive 750</t>
  </si>
  <si>
    <t>контейнер для протезов</t>
  </si>
  <si>
    <t>вплатье</t>
  </si>
  <si>
    <t>кашпо на стену для цветов</t>
  </si>
  <si>
    <t>ручка детская</t>
  </si>
  <si>
    <t>сумка шоппер детская</t>
  </si>
  <si>
    <t>перья для интерьера</t>
  </si>
  <si>
    <t>набор трусов для подростка</t>
  </si>
  <si>
    <t>футболки с приколами</t>
  </si>
  <si>
    <t xml:space="preserve">костюмы мужские </t>
  </si>
  <si>
    <t xml:space="preserve">корм для кроликов </t>
  </si>
  <si>
    <t>детралекс 500 таблетки</t>
  </si>
  <si>
    <t>ролик массажный для лица</t>
  </si>
  <si>
    <t xml:space="preserve">коробочка </t>
  </si>
  <si>
    <t>парка женская осенняя</t>
  </si>
  <si>
    <t>цепочка на руку мужская бижутерия</t>
  </si>
  <si>
    <t>значки 13 карт</t>
  </si>
  <si>
    <t>женские костюмы с юбкой</t>
  </si>
  <si>
    <t>паста для зубов</t>
  </si>
  <si>
    <t>шорты черные джинсовые</t>
  </si>
  <si>
    <t>беспроводная зарядка айфон</t>
  </si>
  <si>
    <t>щётка для умывания</t>
  </si>
  <si>
    <t>сушилка для белья потолочная 180 см</t>
  </si>
  <si>
    <t>po pogode платье</t>
  </si>
  <si>
    <t>палатка для рыбалки</t>
  </si>
  <si>
    <t>кружева для рукоделия</t>
  </si>
  <si>
    <t>curaprox монопучковая</t>
  </si>
  <si>
    <t>эпл вотч 7</t>
  </si>
  <si>
    <t>антисептик для рук красивый</t>
  </si>
  <si>
    <t>bellezza nail</t>
  </si>
  <si>
    <t>контейнер для корма собак</t>
  </si>
  <si>
    <t>холдер для карт</t>
  </si>
  <si>
    <t>fleur de vie</t>
  </si>
  <si>
    <t>массажное кресло для тела</t>
  </si>
  <si>
    <t>наволочки 40*40</t>
  </si>
  <si>
    <t>платье боди для новорожденных</t>
  </si>
  <si>
    <t>лучший папа</t>
  </si>
  <si>
    <t>сумка ysl</t>
  </si>
  <si>
    <t>paw patrol щенячий патруль</t>
  </si>
  <si>
    <t>мужские куртки больших размеров</t>
  </si>
  <si>
    <t>рюкзаки школьные для подростковый</t>
  </si>
  <si>
    <t>guess ремень</t>
  </si>
  <si>
    <t xml:space="preserve">атлас </t>
  </si>
  <si>
    <t>емкость для воды с крышкой</t>
  </si>
  <si>
    <t>comazo</t>
  </si>
  <si>
    <t>манго рубашка</t>
  </si>
  <si>
    <t>сандали на каблуке</t>
  </si>
  <si>
    <t>шапка для бассейна</t>
  </si>
  <si>
    <t>luneva</t>
  </si>
  <si>
    <t>woseba</t>
  </si>
  <si>
    <t>обратная связь</t>
  </si>
  <si>
    <t>махровые носки</t>
  </si>
  <si>
    <t>виктория шваб</t>
  </si>
  <si>
    <t>летние сапоги женские</t>
  </si>
  <si>
    <t>костюм двойка мужской</t>
  </si>
  <si>
    <t>сумка детская на плечо для мальчиков</t>
  </si>
  <si>
    <t>каурка</t>
  </si>
  <si>
    <t>ароматизатор для рыбалки</t>
  </si>
  <si>
    <t>бродни</t>
  </si>
  <si>
    <t>мотобур бензиновый</t>
  </si>
  <si>
    <t>vozwooden ножи</t>
  </si>
  <si>
    <t>doona велосипед</t>
  </si>
  <si>
    <t>мото шлем спортивный</t>
  </si>
  <si>
    <t>брюки подростковые для девочек</t>
  </si>
  <si>
    <t>талакар</t>
  </si>
  <si>
    <t>ниточки клубочки</t>
  </si>
  <si>
    <t>электронный ошейник для дрессировки собак</t>
  </si>
  <si>
    <t>сумка женская классическая</t>
  </si>
  <si>
    <t>адвент календарь мужской</t>
  </si>
  <si>
    <t>рюмки для мужчин</t>
  </si>
  <si>
    <t>топ с бабочками</t>
  </si>
  <si>
    <t>платье шифоновое женское летнее</t>
  </si>
  <si>
    <t>рюкзак женский маленький городской</t>
  </si>
  <si>
    <t>клей для страз на одежду</t>
  </si>
  <si>
    <t>20900602</t>
  </si>
  <si>
    <t>фабрика счастья</t>
  </si>
  <si>
    <t>соник плюшевый</t>
  </si>
  <si>
    <t>амортизаторы на автомобиль</t>
  </si>
  <si>
    <t>скимер</t>
  </si>
  <si>
    <t>плюшевая пижама</t>
  </si>
  <si>
    <t>lakbi одежда женский</t>
  </si>
  <si>
    <t>защитное стекло на redmi 10</t>
  </si>
  <si>
    <t>маслины без косточки</t>
  </si>
  <si>
    <t>n&amp;m</t>
  </si>
  <si>
    <t>отпариватель ручной китфорт</t>
  </si>
  <si>
    <t>пряжа пуффи</t>
  </si>
  <si>
    <t>свитер женский шерсть</t>
  </si>
  <si>
    <t>фитосвечи ушные</t>
  </si>
  <si>
    <t>куртка zolla</t>
  </si>
  <si>
    <t>fruit kiss</t>
  </si>
  <si>
    <t>спортивные женские костюмы утепленные на молнии</t>
  </si>
  <si>
    <t>ночные трусики подгузники</t>
  </si>
  <si>
    <t>мягкая игрушка шлёпа</t>
  </si>
  <si>
    <t>распутин уроки французского</t>
  </si>
  <si>
    <t>роддом</t>
  </si>
  <si>
    <t>mi band 2</t>
  </si>
  <si>
    <t>разноцветный хаги ваги</t>
  </si>
  <si>
    <t>балетки на каблуке</t>
  </si>
  <si>
    <t>magic mix</t>
  </si>
  <si>
    <t>81746165</t>
  </si>
  <si>
    <t>полотенце банное большое</t>
  </si>
  <si>
    <t>сандалии для мальчика натуральная кожа</t>
  </si>
  <si>
    <t>adidas футболки</t>
  </si>
  <si>
    <t>нить</t>
  </si>
  <si>
    <t>простынь натяжная 140х200</t>
  </si>
  <si>
    <t>unisa обувь</t>
  </si>
  <si>
    <t xml:space="preserve">мантоварка </t>
  </si>
  <si>
    <t>игрушка аниме</t>
  </si>
  <si>
    <t xml:space="preserve">мешок для пылесоса </t>
  </si>
  <si>
    <t>веер цифр</t>
  </si>
  <si>
    <t>36274621</t>
  </si>
  <si>
    <t>блендер braun</t>
  </si>
  <si>
    <t>каори</t>
  </si>
  <si>
    <t>молярный скотч</t>
  </si>
  <si>
    <t>бойлер электрический</t>
  </si>
  <si>
    <t>инозит</t>
  </si>
  <si>
    <t>tarrago краска для обуви</t>
  </si>
  <si>
    <t>vita milk</t>
  </si>
  <si>
    <t>подарок ребенку 3 года</t>
  </si>
  <si>
    <t>топ на резинке</t>
  </si>
  <si>
    <t>чехол на honor 20 лайт</t>
  </si>
  <si>
    <t>porland</t>
  </si>
  <si>
    <t>посыпка кондитерская шарики</t>
  </si>
  <si>
    <t>аксессуары для собак</t>
  </si>
  <si>
    <t>футболка с динозаврами</t>
  </si>
  <si>
    <t>фрида кало</t>
  </si>
  <si>
    <t xml:space="preserve">черный жемчуг </t>
  </si>
  <si>
    <t>кронштейн для свч</t>
  </si>
  <si>
    <t>пиналы.. для подростков</t>
  </si>
  <si>
    <t>тюль с рисунком для гостиной</t>
  </si>
  <si>
    <t>sloggi</t>
  </si>
  <si>
    <t>мука овсяная цельнозерновая</t>
  </si>
  <si>
    <t>nordic naturals</t>
  </si>
  <si>
    <t>стелаж для книг</t>
  </si>
  <si>
    <t>пустышка 6-18 латекс</t>
  </si>
  <si>
    <t>юглон</t>
  </si>
  <si>
    <t>для стирального порошка</t>
  </si>
  <si>
    <t>крем депилятор для тела</t>
  </si>
  <si>
    <t>hdmi vga</t>
  </si>
  <si>
    <t>zarina платье на бретелях</t>
  </si>
  <si>
    <t>шармики для браслета</t>
  </si>
  <si>
    <t>ulanik</t>
  </si>
  <si>
    <t>лосьон для лица от прыщей</t>
  </si>
  <si>
    <t>мужская сумка кобура</t>
  </si>
  <si>
    <t>ремень женский тканевый</t>
  </si>
  <si>
    <t>купальник женский бандо</t>
  </si>
  <si>
    <t>rimmel помада</t>
  </si>
  <si>
    <t>нож стилет</t>
  </si>
  <si>
    <t>москитная сетка на балкон</t>
  </si>
  <si>
    <t xml:space="preserve">платье глория джинс </t>
  </si>
  <si>
    <t xml:space="preserve">ecco мужская обувь </t>
  </si>
  <si>
    <t>фильтр топливный</t>
  </si>
  <si>
    <t>навигатор туристический</t>
  </si>
  <si>
    <t>набор отвёрток</t>
  </si>
  <si>
    <t>parodontax</t>
  </si>
  <si>
    <t>sweet home</t>
  </si>
  <si>
    <t>weleda крем для лица</t>
  </si>
  <si>
    <t>yokosun подгузники</t>
  </si>
  <si>
    <t xml:space="preserve">планетарный миксер </t>
  </si>
  <si>
    <t>туфли свадебные 41</t>
  </si>
  <si>
    <t>66076449</t>
  </si>
  <si>
    <t>трусики детские для мальчика</t>
  </si>
  <si>
    <t>оверсайз свитер</t>
  </si>
  <si>
    <t>масло воск для дерева</t>
  </si>
  <si>
    <t>ceramed</t>
  </si>
  <si>
    <t>сплошные купальники женские</t>
  </si>
  <si>
    <t>морковь сушеная 1 кг</t>
  </si>
  <si>
    <t>твидовое платье</t>
  </si>
  <si>
    <t>посуда для микроволновки</t>
  </si>
  <si>
    <t>abricot женский</t>
  </si>
  <si>
    <t>патч корд</t>
  </si>
  <si>
    <t>чеснокодавилка техника для кухни</t>
  </si>
  <si>
    <t>платья для малышей девочек нарядные</t>
  </si>
  <si>
    <t>нарядный топ</t>
  </si>
  <si>
    <t>консилер для кожи вокруг глаз</t>
  </si>
  <si>
    <t>redmi телефон</t>
  </si>
  <si>
    <t>аквасоки женские для купания кораллы</t>
  </si>
  <si>
    <t>палантины женские шерсть и кашемир</t>
  </si>
  <si>
    <t>светильник для чтения</t>
  </si>
  <si>
    <t>вирджиния вулф</t>
  </si>
  <si>
    <t>тотошка</t>
  </si>
  <si>
    <t>55370019</t>
  </si>
  <si>
    <t>нижнее белье виктория сикрет</t>
  </si>
  <si>
    <t>шорты сетка</t>
  </si>
  <si>
    <t>лошади шляйх</t>
  </si>
  <si>
    <t>frendli</t>
  </si>
  <si>
    <t>солевой скраб для тела</t>
  </si>
  <si>
    <t>туалет для кошек наполнитель</t>
  </si>
  <si>
    <t>автомат пневматический</t>
  </si>
  <si>
    <t>блюдо для торта</t>
  </si>
  <si>
    <t>юбка бежевая прямая</t>
  </si>
  <si>
    <t>сироп цикория</t>
  </si>
  <si>
    <t>краситель для мыла</t>
  </si>
  <si>
    <t>корм для мейн кун</t>
  </si>
  <si>
    <t>брюки офисные с высокой талией</t>
  </si>
  <si>
    <t>товары для сада</t>
  </si>
  <si>
    <t>35093162</t>
  </si>
  <si>
    <t>сабо ортопедические</t>
  </si>
  <si>
    <t>sela блузка</t>
  </si>
  <si>
    <t>пижама атлас</t>
  </si>
  <si>
    <t>аэрофритюрница</t>
  </si>
  <si>
    <t>arbix гель-лак</t>
  </si>
  <si>
    <t>ополаскиватель для волос</t>
  </si>
  <si>
    <t>21153161</t>
  </si>
  <si>
    <t>куртка весна лето</t>
  </si>
  <si>
    <t>хирургический набор</t>
  </si>
  <si>
    <t>держатель для флага</t>
  </si>
  <si>
    <t>earpods lightning</t>
  </si>
  <si>
    <t>трусы zolla</t>
  </si>
  <si>
    <t>sela пиджак</t>
  </si>
  <si>
    <t>обувь мужская кожаная</t>
  </si>
  <si>
    <t>белое нижнее белье</t>
  </si>
  <si>
    <t>20886013</t>
  </si>
  <si>
    <t>автоколонки</t>
  </si>
  <si>
    <t>бюстгальтер маленьких размеров</t>
  </si>
  <si>
    <t>airpods pro max</t>
  </si>
  <si>
    <t>ткань футер</t>
  </si>
  <si>
    <t>платье льняное оверсайз</t>
  </si>
  <si>
    <t>шорты розовые женские</t>
  </si>
  <si>
    <t>8 seconds</t>
  </si>
  <si>
    <t>46256299</t>
  </si>
  <si>
    <t>adidas кроссовки женские обувь осень</t>
  </si>
  <si>
    <t>вечернее платье миди</t>
  </si>
  <si>
    <t>та</t>
  </si>
  <si>
    <t>купка женская</t>
  </si>
  <si>
    <t>57210279</t>
  </si>
  <si>
    <t>шнурки бежевые</t>
  </si>
  <si>
    <t>колибри</t>
  </si>
  <si>
    <t>шлем на мотоцикл</t>
  </si>
  <si>
    <t>машинки технопарк игрушки</t>
  </si>
  <si>
    <t>сетка волейбольная с тросом</t>
  </si>
  <si>
    <t>постельное белье семейный комплект</t>
  </si>
  <si>
    <t>lador масло</t>
  </si>
  <si>
    <t>платформа для отжиманий</t>
  </si>
  <si>
    <t>vans футболка</t>
  </si>
  <si>
    <t>детский коврик с игрушками</t>
  </si>
  <si>
    <t>народный костюм</t>
  </si>
  <si>
    <t>обложка на права</t>
  </si>
  <si>
    <t>сетка для клетки</t>
  </si>
  <si>
    <t>подарок на годик</t>
  </si>
  <si>
    <t>тормозная жидкость dot4</t>
  </si>
  <si>
    <t>тюль 6 метров</t>
  </si>
  <si>
    <t>серёжки с мишками</t>
  </si>
  <si>
    <t>контейнер для стирки бюстгальтера</t>
  </si>
  <si>
    <t>77799110</t>
  </si>
  <si>
    <t>часы наручные подростковые</t>
  </si>
  <si>
    <t>профессиональный шампунь для жирных волос</t>
  </si>
  <si>
    <t>11131421</t>
  </si>
  <si>
    <t>guam для тела</t>
  </si>
  <si>
    <t>зонт щенячий патруль</t>
  </si>
  <si>
    <t>менажницы деревянная</t>
  </si>
  <si>
    <t>лампа лосева</t>
  </si>
  <si>
    <t>щётка для брекетов</t>
  </si>
  <si>
    <t>браслет для часов мужской металлический</t>
  </si>
  <si>
    <t>пищевые контейнеры</t>
  </si>
  <si>
    <t>каверин</t>
  </si>
  <si>
    <t>для собак аксессуары</t>
  </si>
  <si>
    <t>бумага для заметок с клеевым краем</t>
  </si>
  <si>
    <t>полка для вина</t>
  </si>
  <si>
    <t>57868505</t>
  </si>
  <si>
    <t>атлас по географии 8-9 класс</t>
  </si>
  <si>
    <t>дезодорант nivea эффект пудры</t>
  </si>
  <si>
    <t>oakley солнцезащитные очки</t>
  </si>
  <si>
    <t>органайзер для мелочей пластиковый</t>
  </si>
  <si>
    <t>мыло братьев крестовниковых</t>
  </si>
  <si>
    <t>переноски для кошек</t>
  </si>
  <si>
    <t xml:space="preserve">зип пакеты </t>
  </si>
  <si>
    <t>костюм флис</t>
  </si>
  <si>
    <t>джинсы мужские серые</t>
  </si>
  <si>
    <t>карточки на телефон</t>
  </si>
  <si>
    <t>runail гель лак</t>
  </si>
  <si>
    <t>kirke tiziana</t>
  </si>
  <si>
    <t>расчёска для укладки</t>
  </si>
  <si>
    <t>пакс</t>
  </si>
  <si>
    <t>спецобувь мужская</t>
  </si>
  <si>
    <t>клизма для душа</t>
  </si>
  <si>
    <t>переходник на наушники</t>
  </si>
  <si>
    <t>силиконовые подушечки для обуви</t>
  </si>
  <si>
    <t>детский трехколесный велосипед для малышей</t>
  </si>
  <si>
    <t>органайзер для машины в багажник</t>
  </si>
  <si>
    <t>3д</t>
  </si>
  <si>
    <t>лямки спортивные</t>
  </si>
  <si>
    <t>прицеп</t>
  </si>
  <si>
    <t xml:space="preserve">подарок сестре </t>
  </si>
  <si>
    <t>комбез для подростка</t>
  </si>
  <si>
    <t>bibity bobity</t>
  </si>
  <si>
    <t>tudor england</t>
  </si>
  <si>
    <t xml:space="preserve">13 pro max iphone </t>
  </si>
  <si>
    <t>мазь вишневского</t>
  </si>
  <si>
    <t>индукционный нагреватель</t>
  </si>
  <si>
    <t>indefini белье</t>
  </si>
  <si>
    <t>кровати для подростка</t>
  </si>
  <si>
    <t>poco f3 pro</t>
  </si>
  <si>
    <t>сумка натуральная кожа для женщин</t>
  </si>
  <si>
    <t>чехол на айфон 6+</t>
  </si>
  <si>
    <t>кондитерские мешки плотные</t>
  </si>
  <si>
    <t>тапки твое</t>
  </si>
  <si>
    <t>кофе в зернах 500 гр</t>
  </si>
  <si>
    <t>серьги крылья</t>
  </si>
  <si>
    <t>женский спортивный костюм с шортами</t>
  </si>
  <si>
    <t>юбка джинс</t>
  </si>
  <si>
    <t>фиксатор макияжа матирующий</t>
  </si>
  <si>
    <t>костюм шорты футболка мужской</t>
  </si>
  <si>
    <t>для шампуня бутылочки</t>
  </si>
  <si>
    <t>дизель</t>
  </si>
  <si>
    <t>сабо женские летние натуральная кожа</t>
  </si>
  <si>
    <t>распылитель масла</t>
  </si>
  <si>
    <t>заколка гребень</t>
  </si>
  <si>
    <t>prostotoys</t>
  </si>
  <si>
    <t>42487063</t>
  </si>
  <si>
    <t>zara для женщин</t>
  </si>
  <si>
    <t>хлорные таблетки для бассейна</t>
  </si>
  <si>
    <t>лето в пионерском</t>
  </si>
  <si>
    <t>rocs гель</t>
  </si>
  <si>
    <t>biotech</t>
  </si>
  <si>
    <t>белые длинные носки</t>
  </si>
  <si>
    <t>затеняющая сетка для беседки</t>
  </si>
  <si>
    <t>редми нот 8 про</t>
  </si>
  <si>
    <t>вампир</t>
  </si>
  <si>
    <t>78455697</t>
  </si>
  <si>
    <t>тонкие носочки</t>
  </si>
  <si>
    <t xml:space="preserve">насадка на швабру </t>
  </si>
  <si>
    <t>шапка зимняя для девочки</t>
  </si>
  <si>
    <t>гель rocs</t>
  </si>
  <si>
    <t>конструктор гарри поттер</t>
  </si>
  <si>
    <t>музыкальный центр lg</t>
  </si>
  <si>
    <t>набор первокласника</t>
  </si>
  <si>
    <t>фото бумага для принтера</t>
  </si>
  <si>
    <t xml:space="preserve">зубная щётка детская </t>
  </si>
  <si>
    <t>леггинсы nike</t>
  </si>
  <si>
    <t>ранец для девочки начальной школы</t>
  </si>
  <si>
    <t xml:space="preserve">шары на день рождения </t>
  </si>
  <si>
    <t xml:space="preserve">детское полотенце </t>
  </si>
  <si>
    <t xml:space="preserve">кепка nike </t>
  </si>
  <si>
    <t>чай липтон в пакетиках</t>
  </si>
  <si>
    <t>bielenda крем</t>
  </si>
  <si>
    <t>гель для бровей и ресниц</t>
  </si>
  <si>
    <t>обувь caprice женская обувь</t>
  </si>
  <si>
    <t>корова игрушка</t>
  </si>
  <si>
    <t>домашнее платье длинное женское</t>
  </si>
  <si>
    <t>том форд табак ваниль</t>
  </si>
  <si>
    <t>серьги девочке</t>
  </si>
  <si>
    <t>акриловые краски для ткани</t>
  </si>
  <si>
    <t>масло нерафинированное</t>
  </si>
  <si>
    <t>коллаген порошок гидролизованный</t>
  </si>
  <si>
    <t>футболка офисная женская</t>
  </si>
  <si>
    <t>лак для волос schwarzkopf professional</t>
  </si>
  <si>
    <t>вышивка крестом схема на канве</t>
  </si>
  <si>
    <t>прозрачный рюкзак</t>
  </si>
  <si>
    <t>электрокотел</t>
  </si>
  <si>
    <t>большое зеркало</t>
  </si>
  <si>
    <t xml:space="preserve">кухонный комбайн </t>
  </si>
  <si>
    <t>халат кимоно шелк</t>
  </si>
  <si>
    <t>подгузники хагис для мальчиков</t>
  </si>
  <si>
    <t>crocs для девочек</t>
  </si>
  <si>
    <t>вкладыш в автокресло</t>
  </si>
  <si>
    <t>шаль вязаная</t>
  </si>
  <si>
    <t>h&amp;m девочки</t>
  </si>
  <si>
    <t>рулонный газон</t>
  </si>
  <si>
    <t>краска для волос мусс</t>
  </si>
  <si>
    <t>футболка три кота</t>
  </si>
  <si>
    <t>ямал</t>
  </si>
  <si>
    <t>vtech</t>
  </si>
  <si>
    <t>кроссовки баленсиага</t>
  </si>
  <si>
    <t>эластичная лента</t>
  </si>
  <si>
    <t>мини бутылочки</t>
  </si>
  <si>
    <t>гитлер</t>
  </si>
  <si>
    <t>jana</t>
  </si>
  <si>
    <t>от молочницы</t>
  </si>
  <si>
    <t>кофе в зернах эгоист</t>
  </si>
  <si>
    <t>настольная урна</t>
  </si>
  <si>
    <t>игрушки для попугая</t>
  </si>
  <si>
    <t>робот мойщик окон dbot</t>
  </si>
  <si>
    <t>adidas футбол</t>
  </si>
  <si>
    <t>жилет для собак</t>
  </si>
  <si>
    <t>фон для съемки</t>
  </si>
  <si>
    <t>рыжий кот все товары</t>
  </si>
  <si>
    <t>акридерм крем</t>
  </si>
  <si>
    <t>сергей</t>
  </si>
  <si>
    <t>крокус обувь</t>
  </si>
  <si>
    <t>шлепки calvin klein</t>
  </si>
  <si>
    <t>шкафы мебель</t>
  </si>
  <si>
    <t>крем бархатные ручки</t>
  </si>
  <si>
    <t>сука</t>
  </si>
  <si>
    <t>друзья</t>
  </si>
  <si>
    <t>заготовки из фанеры</t>
  </si>
  <si>
    <t>85126759</t>
  </si>
  <si>
    <t>стулья кухня</t>
  </si>
  <si>
    <t>мята перечная настойка</t>
  </si>
  <si>
    <t>белорусские женские платья больших размеров</t>
  </si>
  <si>
    <t>рамка для фотографий на стену</t>
  </si>
  <si>
    <t>замок для окон</t>
  </si>
  <si>
    <t>машинка для катышек</t>
  </si>
  <si>
    <t>фрезы для маникюра керамика</t>
  </si>
  <si>
    <t>пылесос томас</t>
  </si>
  <si>
    <t>леанна</t>
  </si>
  <si>
    <t>чехол для realme</t>
  </si>
  <si>
    <t>асептолин</t>
  </si>
  <si>
    <t>отбеливатель бос</t>
  </si>
  <si>
    <t>вивьен сабо консилер</t>
  </si>
  <si>
    <t>парные зубные щетки</t>
  </si>
  <si>
    <t>масло ликви моли 5w30</t>
  </si>
  <si>
    <t>плафон на кухню</t>
  </si>
  <si>
    <t>салфетки для кистей</t>
  </si>
  <si>
    <t>кристалл декоративный</t>
  </si>
  <si>
    <t>чай тесс листовой</t>
  </si>
  <si>
    <t>выжимка цепи велосипеда</t>
  </si>
  <si>
    <t>аквамазайка</t>
  </si>
  <si>
    <t>чисторэкс</t>
  </si>
  <si>
    <t>мастер и маргарита аст</t>
  </si>
  <si>
    <t>шапочка для душа взрослая</t>
  </si>
  <si>
    <t xml:space="preserve">рубашка укороченная </t>
  </si>
  <si>
    <t>кружка детская для малышей</t>
  </si>
  <si>
    <t>смесь для новорожденных</t>
  </si>
  <si>
    <t>носки мужские омса 5 пар</t>
  </si>
  <si>
    <t>касторовое масло косметическое</t>
  </si>
  <si>
    <t>сумка попит</t>
  </si>
  <si>
    <t>подушка для малыша</t>
  </si>
  <si>
    <t>вертикальный отпариватель для одежды</t>
  </si>
  <si>
    <t>бруско испаритель</t>
  </si>
  <si>
    <t>пирсинг кольцо</t>
  </si>
  <si>
    <t>вьетнамки женские на платформе</t>
  </si>
  <si>
    <t>электрический чайник пластик</t>
  </si>
  <si>
    <t>26393769</t>
  </si>
  <si>
    <t>джинсы для женщин</t>
  </si>
  <si>
    <t>папка конверт</t>
  </si>
  <si>
    <t>зеркало напольное большое</t>
  </si>
  <si>
    <t>косуха женская одежда</t>
  </si>
  <si>
    <t>соль и сахар</t>
  </si>
  <si>
    <t>одежда для гимнастики для девочки</t>
  </si>
  <si>
    <t>вазы керамика</t>
  </si>
  <si>
    <t>титаник игрушка</t>
  </si>
  <si>
    <t>седло велосипедное спортивное</t>
  </si>
  <si>
    <t>держатель для бритвенного станка</t>
  </si>
  <si>
    <t>термоклеевая лента</t>
  </si>
  <si>
    <t>зеркальный шар</t>
  </si>
  <si>
    <t xml:space="preserve">спортивный костюм адидас </t>
  </si>
  <si>
    <t>для мытья посуды средство</t>
  </si>
  <si>
    <t>кашпо маленькое</t>
  </si>
  <si>
    <t>слипоны летние женские</t>
  </si>
  <si>
    <t>подставка под садж</t>
  </si>
  <si>
    <t>наклейки на конверт</t>
  </si>
  <si>
    <t>кашпо оазис</t>
  </si>
  <si>
    <t>смарт приставка tv</t>
  </si>
  <si>
    <t>65827787</t>
  </si>
  <si>
    <t>емкость для муки</t>
  </si>
  <si>
    <t>оттеночные бальзамы</t>
  </si>
  <si>
    <t>насос ножной автомобильный</t>
  </si>
  <si>
    <t>сережки летние</t>
  </si>
  <si>
    <t>59320904</t>
  </si>
  <si>
    <t>футболки с рисунком</t>
  </si>
  <si>
    <t xml:space="preserve">туфли женские летние </t>
  </si>
  <si>
    <t>сумка в дорогу</t>
  </si>
  <si>
    <t>рубашка из льна мужская</t>
  </si>
  <si>
    <t>иван чай в пакетах</t>
  </si>
  <si>
    <t>бутылочка для масла</t>
  </si>
  <si>
    <t>дорожный набор для линз</t>
  </si>
  <si>
    <t>лонгслив с открытой спиной</t>
  </si>
  <si>
    <t>для снятия ресниц</t>
  </si>
  <si>
    <t>алмазная мозаика для девочек</t>
  </si>
  <si>
    <t>книги для девочек 12+</t>
  </si>
  <si>
    <t>зарядка для аккумулятора машины</t>
  </si>
  <si>
    <t>кроссовки белые женские летние</t>
  </si>
  <si>
    <t>кровать с ящиками</t>
  </si>
  <si>
    <t>78185149</t>
  </si>
  <si>
    <t>термобокал</t>
  </si>
  <si>
    <t>шоперы с надписью</t>
  </si>
  <si>
    <t>летний комбинезон для женщин</t>
  </si>
  <si>
    <t>13333723</t>
  </si>
  <si>
    <t>тапочки для женщин</t>
  </si>
  <si>
    <t>детское мыло натуральное</t>
  </si>
  <si>
    <t>опель</t>
  </si>
  <si>
    <t>бад для набора веса</t>
  </si>
  <si>
    <t>крышка для бассейна 305</t>
  </si>
  <si>
    <t>орифлейм лосьон</t>
  </si>
  <si>
    <t>семена томатов для открытого грунта</t>
  </si>
  <si>
    <t>цветовой круг иттена</t>
  </si>
  <si>
    <t>большие серьги</t>
  </si>
  <si>
    <t xml:space="preserve">lays </t>
  </si>
  <si>
    <t>брюки в клетку для девочек</t>
  </si>
  <si>
    <t>30824996</t>
  </si>
  <si>
    <t>рич фэмили</t>
  </si>
  <si>
    <t>наколенники защитные</t>
  </si>
  <si>
    <t>cave kids</t>
  </si>
  <si>
    <t>льняной комбинезон женский</t>
  </si>
  <si>
    <t>простынь электрическая</t>
  </si>
  <si>
    <t>контейнеры в холодильник</t>
  </si>
  <si>
    <t>gemon для кошек</t>
  </si>
  <si>
    <t>туфли мужские обувь летние</t>
  </si>
  <si>
    <t>мужской браслет из нержавеющей стали</t>
  </si>
  <si>
    <t>джинсы клеш женские высокая посадка</t>
  </si>
  <si>
    <t>радиатор биметаллический</t>
  </si>
  <si>
    <t>теннисная одежда для девочек</t>
  </si>
  <si>
    <t>слоник</t>
  </si>
  <si>
    <t>кофта для спорта</t>
  </si>
  <si>
    <t>трусы женские виктория сикрет</t>
  </si>
  <si>
    <t>акваноски для плавания</t>
  </si>
  <si>
    <t>панама с широкими полями</t>
  </si>
  <si>
    <t>от прыщей на спине</t>
  </si>
  <si>
    <t>пачули</t>
  </si>
  <si>
    <t>косички зизи гофре</t>
  </si>
  <si>
    <t xml:space="preserve">топ с длинными рукавами </t>
  </si>
  <si>
    <t>машинка для лапши</t>
  </si>
  <si>
    <t>значки ссср</t>
  </si>
  <si>
    <t>гравити фолз дневник 2</t>
  </si>
  <si>
    <t>медные изделия</t>
  </si>
  <si>
    <t>чехлы на 12 айфон</t>
  </si>
  <si>
    <t>цифра 2 фольга</t>
  </si>
  <si>
    <t>насадка для полива</t>
  </si>
  <si>
    <t>пудра пыльца</t>
  </si>
  <si>
    <t>труба металлопластик</t>
  </si>
  <si>
    <t>брюки лен женские летние</t>
  </si>
  <si>
    <t>расческа скелет</t>
  </si>
  <si>
    <t>теплица садовая из поликарбоната</t>
  </si>
  <si>
    <t>набор ковриков для ванной</t>
  </si>
  <si>
    <t>сандалии mango</t>
  </si>
  <si>
    <t>revell</t>
  </si>
  <si>
    <t>куртка женская демисезонная удлиненная с капюшоном</t>
  </si>
  <si>
    <t>детский шкаф хранение вещей</t>
  </si>
  <si>
    <t>lador косметика корейская</t>
  </si>
  <si>
    <t>округ</t>
  </si>
  <si>
    <t>строительная форма</t>
  </si>
  <si>
    <t>альбомы</t>
  </si>
  <si>
    <t>o'stin мужской</t>
  </si>
  <si>
    <t>тролли</t>
  </si>
  <si>
    <t>одежда для танцев женская</t>
  </si>
  <si>
    <t>yellow price store</t>
  </si>
  <si>
    <t>вазы стекло</t>
  </si>
  <si>
    <t>25148871</t>
  </si>
  <si>
    <t xml:space="preserve">мини печь </t>
  </si>
  <si>
    <t>бэбибон кукла</t>
  </si>
  <si>
    <t>чехол для проездного билета</t>
  </si>
  <si>
    <t>генератор водородной воды</t>
  </si>
  <si>
    <t>диски с играми</t>
  </si>
  <si>
    <t>шифоновое платье женское большие размеры</t>
  </si>
  <si>
    <t>одежда для котят</t>
  </si>
  <si>
    <t>зажим для трюкового самоката</t>
  </si>
  <si>
    <t>топ белый спортивный</t>
  </si>
  <si>
    <t>касеты сменные</t>
  </si>
  <si>
    <t>сухой шампунь batist</t>
  </si>
  <si>
    <t>эко шуба женская</t>
  </si>
  <si>
    <t>гранта зеркала на ваз 2114</t>
  </si>
  <si>
    <t>жиросжигатели для похудения</t>
  </si>
  <si>
    <t>65827995</t>
  </si>
  <si>
    <t>слайм игрушки</t>
  </si>
  <si>
    <t>стол письменный угловой</t>
  </si>
  <si>
    <t xml:space="preserve">футболка z </t>
  </si>
  <si>
    <t>ekko beauty</t>
  </si>
  <si>
    <t>теодор драйзер</t>
  </si>
  <si>
    <t>жилетка детская на девочку школа</t>
  </si>
  <si>
    <t>глория джинс девочки</t>
  </si>
  <si>
    <t>силиконовые резинки для волос прозрачные</t>
  </si>
  <si>
    <t>блузка женская праздничная больших размеров</t>
  </si>
  <si>
    <t>светящиеся презерватив</t>
  </si>
  <si>
    <t xml:space="preserve">сарафан белый </t>
  </si>
  <si>
    <t>ложка детская для кормления</t>
  </si>
  <si>
    <t>гель лак фиолетовый</t>
  </si>
  <si>
    <t>светильник настольный детский</t>
  </si>
  <si>
    <t>мотоблок зубр</t>
  </si>
  <si>
    <t>консилер nyx</t>
  </si>
  <si>
    <t>ушм болгарка 230</t>
  </si>
  <si>
    <t>набор бюстгальтеров</t>
  </si>
  <si>
    <t>asabella</t>
  </si>
  <si>
    <t>сенна</t>
  </si>
  <si>
    <t>держатель для ручки</t>
  </si>
  <si>
    <t>3d-печать</t>
  </si>
  <si>
    <t>tissot 1853 часы</t>
  </si>
  <si>
    <t>рюкзак женский кожаный маленький</t>
  </si>
  <si>
    <t>кошачий коготь бад</t>
  </si>
  <si>
    <t>антоцианин</t>
  </si>
  <si>
    <t>дарц</t>
  </si>
  <si>
    <t>лентяйка для пола</t>
  </si>
  <si>
    <t>вк</t>
  </si>
  <si>
    <t>ракета игрушка</t>
  </si>
  <si>
    <t>honor 9 чехол</t>
  </si>
  <si>
    <t>конжаковый спонж</t>
  </si>
  <si>
    <t xml:space="preserve">майки для девочек </t>
  </si>
  <si>
    <t>панама мужская с принтом</t>
  </si>
  <si>
    <t>londa velvet oil</t>
  </si>
  <si>
    <t>халатик короткий</t>
  </si>
  <si>
    <t>махровая простыня 180х210</t>
  </si>
  <si>
    <t>зажимы для парника</t>
  </si>
  <si>
    <t>ключи игрушка</t>
  </si>
  <si>
    <t>насос для воды 220</t>
  </si>
  <si>
    <t>poppy</t>
  </si>
  <si>
    <t>дом неба и дыхания</t>
  </si>
  <si>
    <t>платье летнее женское длинное лен</t>
  </si>
  <si>
    <t>ключница аксессуары</t>
  </si>
  <si>
    <t>маринад для шашлыка</t>
  </si>
  <si>
    <t>сгущенка молоко</t>
  </si>
  <si>
    <t>резиновые сапоги для девочек</t>
  </si>
  <si>
    <t>10w40</t>
  </si>
  <si>
    <t>банка 5 литров</t>
  </si>
  <si>
    <t>дети капитана гранта</t>
  </si>
  <si>
    <t>френч-прессы 600 мл</t>
  </si>
  <si>
    <t>фотобокс предметной съемки</t>
  </si>
  <si>
    <t>полировка фар</t>
  </si>
  <si>
    <t>твое рубашка оверсайз</t>
  </si>
  <si>
    <t>освежитель рта</t>
  </si>
  <si>
    <t>подушечки для кошек</t>
  </si>
  <si>
    <t>мангал с навесом</t>
  </si>
  <si>
    <t>свечи для свадьбы</t>
  </si>
  <si>
    <t>натуральная оболочка для домашних колбас</t>
  </si>
  <si>
    <t>для кухни рейлинг</t>
  </si>
  <si>
    <t>комплект для малышей</t>
  </si>
  <si>
    <t>коврики в салон автомобиля</t>
  </si>
  <si>
    <t>серьги серебро с позолотой</t>
  </si>
  <si>
    <t>42331393</t>
  </si>
  <si>
    <t>раствор для линз 360 мл</t>
  </si>
  <si>
    <t>кастрюля 10 л</t>
  </si>
  <si>
    <t>clear шампунь 400</t>
  </si>
  <si>
    <t>силиконовый чехол на iphone 7</t>
  </si>
  <si>
    <t>штакетник</t>
  </si>
  <si>
    <t>тент шатер с москитной сеткой</t>
  </si>
  <si>
    <t>леопардовое платье длинное</t>
  </si>
  <si>
    <t>игра для парня и девушки</t>
  </si>
  <si>
    <t>коврик туристический с фольгой</t>
  </si>
  <si>
    <t>колесо поворотное</t>
  </si>
  <si>
    <t>соска для кормления</t>
  </si>
  <si>
    <t>гром</t>
  </si>
  <si>
    <t>трансформатор</t>
  </si>
  <si>
    <t>костюм спортивный мальчик</t>
  </si>
  <si>
    <t>карбофос от клопов</t>
  </si>
  <si>
    <t>67520491</t>
  </si>
  <si>
    <t>трусы в роддом</t>
  </si>
  <si>
    <t>контейнер для приправ</t>
  </si>
  <si>
    <t>gillete fusion 5</t>
  </si>
  <si>
    <t>телевизор smart tv 43 lg</t>
  </si>
  <si>
    <t>бандаж на плечевой сустав</t>
  </si>
  <si>
    <t>нелюбимая дочь</t>
  </si>
  <si>
    <t xml:space="preserve">подставка для благовоний </t>
  </si>
  <si>
    <t>женское платье до колена</t>
  </si>
  <si>
    <t>платье женское легкое</t>
  </si>
  <si>
    <t>кольцо для подростков</t>
  </si>
  <si>
    <t>tizo</t>
  </si>
  <si>
    <t>компрессионные чулки 1 класса компрессии</t>
  </si>
  <si>
    <t>мерсеризованный хлопок</t>
  </si>
  <si>
    <t>гибкое зеркало</t>
  </si>
  <si>
    <t>уголок детский</t>
  </si>
  <si>
    <t>клей бф 6</t>
  </si>
  <si>
    <t>шорты широкие мужские</t>
  </si>
  <si>
    <t>бутсы сороконожки мужские</t>
  </si>
  <si>
    <t>starfit</t>
  </si>
  <si>
    <t>рюкзак школьный ортопедический для подростка</t>
  </si>
  <si>
    <t>свитшот черный женский</t>
  </si>
  <si>
    <t>дезерты</t>
  </si>
  <si>
    <t xml:space="preserve">живопись по номерам </t>
  </si>
  <si>
    <t>60707393</t>
  </si>
  <si>
    <t>черные ручки</t>
  </si>
  <si>
    <t>футболка джоджо</t>
  </si>
  <si>
    <t>лоджик</t>
  </si>
  <si>
    <t>шишки хмеля</t>
  </si>
  <si>
    <t>массажор для лица</t>
  </si>
  <si>
    <t>благие знамения</t>
  </si>
  <si>
    <t>шакал</t>
  </si>
  <si>
    <t>adidas дети</t>
  </si>
  <si>
    <t>галстук женский классический</t>
  </si>
  <si>
    <t>оптический кабель</t>
  </si>
  <si>
    <t>шлепки женские летние уличные</t>
  </si>
  <si>
    <t>губка для мытья</t>
  </si>
  <si>
    <t>костюм для кормящих</t>
  </si>
  <si>
    <t>hilfiger женская одежда</t>
  </si>
  <si>
    <t>платья для беременных нарядные</t>
  </si>
  <si>
    <t>76162058</t>
  </si>
  <si>
    <t>защита экрана</t>
  </si>
  <si>
    <t>скейт для пальцев</t>
  </si>
  <si>
    <t>защитное стекло айфон 8</t>
  </si>
  <si>
    <t>органайзер для хранения одежды</t>
  </si>
  <si>
    <t>набор ложек и вилок</t>
  </si>
  <si>
    <t>лейка для шланга</t>
  </si>
  <si>
    <t>стремянки для дома</t>
  </si>
  <si>
    <t>платье трапеция нарядное</t>
  </si>
  <si>
    <t>шорты кожзам женские</t>
  </si>
  <si>
    <t>72872400</t>
  </si>
  <si>
    <t>ушки кота</t>
  </si>
  <si>
    <t>компрессионные колготки 1 класс</t>
  </si>
  <si>
    <t>майка бравл старс</t>
  </si>
  <si>
    <t>tra noi</t>
  </si>
  <si>
    <t xml:space="preserve">нашивка на одежду </t>
  </si>
  <si>
    <t>коврик на пол на кухню</t>
  </si>
  <si>
    <t>маска аравия</t>
  </si>
  <si>
    <t>фатиновая юбка женская</t>
  </si>
  <si>
    <t>наушники redmi</t>
  </si>
  <si>
    <t>для чистки труб</t>
  </si>
  <si>
    <t>сетка для баскетбольного кольца</t>
  </si>
  <si>
    <t>блокнотик</t>
  </si>
  <si>
    <t>гроб для людей</t>
  </si>
  <si>
    <t>чехол на а52</t>
  </si>
  <si>
    <t>боди с открытыми плечами</t>
  </si>
  <si>
    <t>резинки для волос шелк</t>
  </si>
  <si>
    <t>мерлин монро</t>
  </si>
  <si>
    <t>сделай своими руками</t>
  </si>
  <si>
    <t>женские брюки летние белые</t>
  </si>
  <si>
    <t>смартфон xiaomi 11t</t>
  </si>
  <si>
    <t>черная кофта на молнии с капюшоном</t>
  </si>
  <si>
    <t>платье на выход</t>
  </si>
  <si>
    <t>kv+</t>
  </si>
  <si>
    <t>sarma хозяйственные товары</t>
  </si>
  <si>
    <t>егэ математика</t>
  </si>
  <si>
    <t>ткань флис</t>
  </si>
  <si>
    <t>сандали летние</t>
  </si>
  <si>
    <t>чехол на zte</t>
  </si>
  <si>
    <t>парфюмированная вода</t>
  </si>
  <si>
    <t>шлепки женские через палец</t>
  </si>
  <si>
    <t>банкетка для обуви</t>
  </si>
  <si>
    <t>набор чая рассыпной</t>
  </si>
  <si>
    <t>медовуха</t>
  </si>
  <si>
    <t>39271978</t>
  </si>
  <si>
    <t>chainsaw man</t>
  </si>
  <si>
    <t>босоножки сабо</t>
  </si>
  <si>
    <t>ножки для стола лофт</t>
  </si>
  <si>
    <t>помада avon</t>
  </si>
  <si>
    <t xml:space="preserve">джинсовая рубашка мужская </t>
  </si>
  <si>
    <t>термометр для гриля</t>
  </si>
  <si>
    <t>наруто фигурки</t>
  </si>
  <si>
    <t>kazanova постельное белье одеялом</t>
  </si>
  <si>
    <t>юбка желтая</t>
  </si>
  <si>
    <t>подушка с аниме</t>
  </si>
  <si>
    <t>классический костюм женский с юбкой</t>
  </si>
  <si>
    <t>куртка lassie</t>
  </si>
  <si>
    <t xml:space="preserve">пенелопа дуглас </t>
  </si>
  <si>
    <t>faberlic парфюм</t>
  </si>
  <si>
    <t>ремень женский плетеный</t>
  </si>
  <si>
    <t>обои для девочек</t>
  </si>
  <si>
    <t>кассовая лента лента чековая</t>
  </si>
  <si>
    <t xml:space="preserve">одноразовые пелёнки </t>
  </si>
  <si>
    <t>love repablic</t>
  </si>
  <si>
    <t>триколор тв</t>
  </si>
  <si>
    <t>балетная пачка</t>
  </si>
  <si>
    <t>лампа для чтения книг</t>
  </si>
  <si>
    <t>чехол на айфон xs max</t>
  </si>
  <si>
    <t>платье бандо женское</t>
  </si>
  <si>
    <t>масло для автомобиля 5w30</t>
  </si>
  <si>
    <t>78012131</t>
  </si>
  <si>
    <t>казан 12 л</t>
  </si>
  <si>
    <t>провод baseus</t>
  </si>
  <si>
    <t xml:space="preserve">гольфы белые </t>
  </si>
  <si>
    <t>глория джинс сарафан</t>
  </si>
  <si>
    <t>черные джинсы клеш</t>
  </si>
  <si>
    <t>пельменица</t>
  </si>
  <si>
    <t>славянские</t>
  </si>
  <si>
    <t>эмаль для радиаторов</t>
  </si>
  <si>
    <t>шорты зеленые женские</t>
  </si>
  <si>
    <t>antibac гель для стирки</t>
  </si>
  <si>
    <t>стеклорез алмазный</t>
  </si>
  <si>
    <t>антикор defender</t>
  </si>
  <si>
    <t>корсет для осанки спины женский</t>
  </si>
  <si>
    <t>сервиз столовый посуда и инвентарь</t>
  </si>
  <si>
    <t>худи для малыша</t>
  </si>
  <si>
    <t>уход за очками</t>
  </si>
  <si>
    <t>парные кольца для подростков</t>
  </si>
  <si>
    <t>обувь respect</t>
  </si>
  <si>
    <t>81943346</t>
  </si>
  <si>
    <t>тумба для кухни</t>
  </si>
  <si>
    <t>65827987</t>
  </si>
  <si>
    <t>77906162</t>
  </si>
  <si>
    <t>балясины дерево</t>
  </si>
  <si>
    <t>бюстгальтер без чашек</t>
  </si>
  <si>
    <t>шорты для единоборств</t>
  </si>
  <si>
    <t>джаммеры для плавания</t>
  </si>
  <si>
    <t>игрушка для котят</t>
  </si>
  <si>
    <t>бутылка для воды 2 литра</t>
  </si>
  <si>
    <t>худи для женщин</t>
  </si>
  <si>
    <t>халат летний большие размеры</t>
  </si>
  <si>
    <t>фитнес резинки эспандер</t>
  </si>
  <si>
    <t>блузка шифон офис</t>
  </si>
  <si>
    <t>сады придонья пюре</t>
  </si>
  <si>
    <t>сандали женские черные</t>
  </si>
  <si>
    <t xml:space="preserve">коньки </t>
  </si>
  <si>
    <t>techwear</t>
  </si>
  <si>
    <t>лифчики без косточек</t>
  </si>
  <si>
    <t>трансформеры машинки</t>
  </si>
  <si>
    <t>гнездо прикуривателя</t>
  </si>
  <si>
    <t>шорты на лето для девочек</t>
  </si>
  <si>
    <t>джинсы с микки маус</t>
  </si>
  <si>
    <t>пистолет тт</t>
  </si>
  <si>
    <t>платье в рубчик на бретелях</t>
  </si>
  <si>
    <t>чехлы майки для автомобиля</t>
  </si>
  <si>
    <t>надпись интерьерная</t>
  </si>
  <si>
    <t>автоклав 2 в 1</t>
  </si>
  <si>
    <t>мини принтер для фото</t>
  </si>
  <si>
    <t>детская бандана</t>
  </si>
  <si>
    <t>паркетная доска</t>
  </si>
  <si>
    <t>компьютерные колонки</t>
  </si>
  <si>
    <t>электроблинница</t>
  </si>
  <si>
    <t>бутылочки под воду</t>
  </si>
  <si>
    <t>xanax</t>
  </si>
  <si>
    <t>нутридринк сухая смесь</t>
  </si>
  <si>
    <t xml:space="preserve">nike носки </t>
  </si>
  <si>
    <t>спиннинг на щуку</t>
  </si>
  <si>
    <t>металлическая основа для пилки</t>
  </si>
  <si>
    <t>шоколад кондитерский в каплях</t>
  </si>
  <si>
    <t>худи платье</t>
  </si>
  <si>
    <t>видеорегистратор 3 в 1</t>
  </si>
  <si>
    <t>коробка для стеллажа</t>
  </si>
  <si>
    <t xml:space="preserve">axe </t>
  </si>
  <si>
    <t>бутылка доя воды</t>
  </si>
  <si>
    <t>льняная юбка</t>
  </si>
  <si>
    <t>товары для похудения</t>
  </si>
  <si>
    <t>таз для варенья</t>
  </si>
  <si>
    <t>зипуа</t>
  </si>
  <si>
    <t xml:space="preserve">кнопки </t>
  </si>
  <si>
    <t>67492371</t>
  </si>
  <si>
    <t>тренажер для письма</t>
  </si>
  <si>
    <t>холщовая сумка шоппер</t>
  </si>
  <si>
    <t>ложка для салата</t>
  </si>
  <si>
    <t>кофта с открытыми плечами женская</t>
  </si>
  <si>
    <t>пляжная туника для подростка</t>
  </si>
  <si>
    <t>чаки</t>
  </si>
  <si>
    <t>новоселье</t>
  </si>
  <si>
    <t>53647424</t>
  </si>
  <si>
    <t>шоколадная паста nutella</t>
  </si>
  <si>
    <t>бюстгальтер невидимка пушап</t>
  </si>
  <si>
    <t>шлепанцы на танкетке</t>
  </si>
  <si>
    <t>dray dray</t>
  </si>
  <si>
    <t xml:space="preserve">юбка женская джинсовая </t>
  </si>
  <si>
    <t>наклейки на кроксы</t>
  </si>
  <si>
    <t>домкрат для автомобиля</t>
  </si>
  <si>
    <t>лефортовский фарфор ёлочная игрушка</t>
  </si>
  <si>
    <t>торшер напольный с абажуром</t>
  </si>
  <si>
    <t>ноздрин</t>
  </si>
  <si>
    <t>imac обувь</t>
  </si>
  <si>
    <t>дегтярный от перхоти</t>
  </si>
  <si>
    <t>часы tissot</t>
  </si>
  <si>
    <t>панама puma</t>
  </si>
  <si>
    <t>сумки для женщин</t>
  </si>
  <si>
    <t>49399541</t>
  </si>
  <si>
    <t xml:space="preserve">прозрачный зонт </t>
  </si>
  <si>
    <t>шуруповерт бош</t>
  </si>
  <si>
    <t>бэнг</t>
  </si>
  <si>
    <t>депилятор для ног</t>
  </si>
  <si>
    <t>сауна</t>
  </si>
  <si>
    <t>защита волос от солнца</t>
  </si>
  <si>
    <t>спортивный костюм для новорожденных</t>
  </si>
  <si>
    <t>рюкзак для собаки на спину</t>
  </si>
  <si>
    <t>25814797</t>
  </si>
  <si>
    <t>шторы на веранду</t>
  </si>
  <si>
    <t>резинка для бисера</t>
  </si>
  <si>
    <t>пенал большой</t>
  </si>
  <si>
    <t>mironi</t>
  </si>
  <si>
    <t>серьга в хрящ</t>
  </si>
  <si>
    <t>велокрепление на автомобиль</t>
  </si>
  <si>
    <t>сумка переноска для детей</t>
  </si>
  <si>
    <t>пастельное белье 2 спальное</t>
  </si>
  <si>
    <t>шампунь архитектор волос</t>
  </si>
  <si>
    <t xml:space="preserve">тапки домашние </t>
  </si>
  <si>
    <t>половник силиконовый</t>
  </si>
  <si>
    <t>zarin</t>
  </si>
  <si>
    <t>5158558</t>
  </si>
  <si>
    <t>cvmartanni</t>
  </si>
  <si>
    <t>38881134</t>
  </si>
  <si>
    <t>глория джинс аксессуары</t>
  </si>
  <si>
    <t>20848404</t>
  </si>
  <si>
    <t>тайна сумка</t>
  </si>
  <si>
    <t>thomas munz обувь мужская</t>
  </si>
  <si>
    <t>мука кукурузная цельнозерновая</t>
  </si>
  <si>
    <t>стол прикроватный</t>
  </si>
  <si>
    <t>секс бельё</t>
  </si>
  <si>
    <t>little times</t>
  </si>
  <si>
    <t>платья облегающее</t>
  </si>
  <si>
    <t>nyx shine loud high pigment lip shine</t>
  </si>
  <si>
    <t>бандажное обертывание</t>
  </si>
  <si>
    <t xml:space="preserve">глина для лепки </t>
  </si>
  <si>
    <t>jacobs millicano</t>
  </si>
  <si>
    <t>тяпка мотыга</t>
  </si>
  <si>
    <t>шторы нити на шторной ленте</t>
  </si>
  <si>
    <t>74676086</t>
  </si>
  <si>
    <t>лоферы на высокой подошве</t>
  </si>
  <si>
    <t>спортивные сандали женские</t>
  </si>
  <si>
    <t>софтшелл куртка</t>
  </si>
  <si>
    <t>kylie cosmetics</t>
  </si>
  <si>
    <t>очищающие полоски для носа</t>
  </si>
  <si>
    <t xml:space="preserve">сумка маленькая через плечо </t>
  </si>
  <si>
    <t>ключ разводной с тонкими губками</t>
  </si>
  <si>
    <t>рюкзак женский натуральная кожа италия</t>
  </si>
  <si>
    <t>соевая паста</t>
  </si>
  <si>
    <t>салатник керамика</t>
  </si>
  <si>
    <t>джинсы черные для женщин</t>
  </si>
  <si>
    <t>джутовая пряжа</t>
  </si>
  <si>
    <t xml:space="preserve">хаги </t>
  </si>
  <si>
    <t>rx 6600 xt</t>
  </si>
  <si>
    <t>табличка с номером дома</t>
  </si>
  <si>
    <t>дилдак</t>
  </si>
  <si>
    <t>opium женский</t>
  </si>
  <si>
    <t>лазерный меч</t>
  </si>
  <si>
    <t>свадебный конверт</t>
  </si>
  <si>
    <t>вещи с хеллоу китти</t>
  </si>
  <si>
    <t xml:space="preserve">телефон айфон </t>
  </si>
  <si>
    <t>crocs украшения</t>
  </si>
  <si>
    <t>томат каменный цветок</t>
  </si>
  <si>
    <t>чёрный лак для ногтей</t>
  </si>
  <si>
    <t>вагины</t>
  </si>
  <si>
    <t>тест на беременность со сроком</t>
  </si>
  <si>
    <t>черное коктейльное платье</t>
  </si>
  <si>
    <t>спички каминные</t>
  </si>
  <si>
    <t>estel vita терапия</t>
  </si>
  <si>
    <t>полка в шкаф для одежды</t>
  </si>
  <si>
    <t>набор пилочек для маникюра</t>
  </si>
  <si>
    <t>спрей для фиксации макияжа</t>
  </si>
  <si>
    <t>зимние ботинки женские</t>
  </si>
  <si>
    <t>асикс для спорта</t>
  </si>
  <si>
    <t>betty barclay одежда для женщин</t>
  </si>
  <si>
    <t>стульчик в ванную</t>
  </si>
  <si>
    <t>линекс</t>
  </si>
  <si>
    <t>набор силиконовых лопаток</t>
  </si>
  <si>
    <t>переходник lightning</t>
  </si>
  <si>
    <t>fnf</t>
  </si>
  <si>
    <t>носки мужские следы</t>
  </si>
  <si>
    <t>винтовка с пульками</t>
  </si>
  <si>
    <t>мультистайлер для завивки волос</t>
  </si>
  <si>
    <t>все для велосипеда</t>
  </si>
  <si>
    <t>ограничитель двери</t>
  </si>
  <si>
    <t>манга джо джо</t>
  </si>
  <si>
    <t>бутылочки набор</t>
  </si>
  <si>
    <t>заколки для собак</t>
  </si>
  <si>
    <t>34183249</t>
  </si>
  <si>
    <t>концентрат</t>
  </si>
  <si>
    <t>органайзер на спинку сиденья автомобиля</t>
  </si>
  <si>
    <t>купальник на полных</t>
  </si>
  <si>
    <t>кроссовки мужские найк джордан</t>
  </si>
  <si>
    <t>мел белый</t>
  </si>
  <si>
    <t>smog</t>
  </si>
  <si>
    <t>кастрюля чугунная</t>
  </si>
  <si>
    <t>кринж</t>
  </si>
  <si>
    <t xml:space="preserve">музыкальная колонка </t>
  </si>
  <si>
    <t>для бани мужская</t>
  </si>
  <si>
    <t>наски найк</t>
  </si>
  <si>
    <t>бреф для туалета</t>
  </si>
  <si>
    <t xml:space="preserve">игровой набор </t>
  </si>
  <si>
    <t>эластичный бинт на руку</t>
  </si>
  <si>
    <t>пижама сексуальная</t>
  </si>
  <si>
    <t>тени для век зеленые</t>
  </si>
  <si>
    <t>крышка универсальная</t>
  </si>
  <si>
    <t>белые носочки детские</t>
  </si>
  <si>
    <t>76904728</t>
  </si>
  <si>
    <t>волан для бадминтона</t>
  </si>
  <si>
    <t>трусы для девочки 10 лет</t>
  </si>
  <si>
    <t>леска для бисероплетения</t>
  </si>
  <si>
    <t>английский язык 7 класс</t>
  </si>
  <si>
    <t>tiam</t>
  </si>
  <si>
    <t>футболка твое женская длинная</t>
  </si>
  <si>
    <t>сумка кенгуру</t>
  </si>
  <si>
    <t>карина</t>
  </si>
  <si>
    <t>шкафчик на кухню</t>
  </si>
  <si>
    <t>тапки рыбы</t>
  </si>
  <si>
    <t>чехол на хонор 10 а</t>
  </si>
  <si>
    <t>процессор intel core i5</t>
  </si>
  <si>
    <t>tiny spark</t>
  </si>
  <si>
    <t>печка походная</t>
  </si>
  <si>
    <t>39107998</t>
  </si>
  <si>
    <t>акции и спецпредложения</t>
  </si>
  <si>
    <t>как взрослеют девочки</t>
  </si>
  <si>
    <t>штаны мужские adidas</t>
  </si>
  <si>
    <t>пиджак в полоску</t>
  </si>
  <si>
    <t>семечки подсолнечника жареные</t>
  </si>
  <si>
    <t>замок зажигания</t>
  </si>
  <si>
    <t>термочайник электрический</t>
  </si>
  <si>
    <t>тент для беседки</t>
  </si>
  <si>
    <t>растительное масло</t>
  </si>
  <si>
    <t>женские лоферы летние</t>
  </si>
  <si>
    <t>комбинезоны женские летние</t>
  </si>
  <si>
    <t>замок почтовый</t>
  </si>
  <si>
    <t>булавки маленькие</t>
  </si>
  <si>
    <t>bloom лак</t>
  </si>
  <si>
    <t>контейнер для пластинок на зубы</t>
  </si>
  <si>
    <t>лосины с высокой талией</t>
  </si>
  <si>
    <t>прописи 1 класс горецкий федосова</t>
  </si>
  <si>
    <t>сюрприз бокс со сладостями</t>
  </si>
  <si>
    <t>дэвид джонс</t>
  </si>
  <si>
    <t>твле</t>
  </si>
  <si>
    <t>футьолка</t>
  </si>
  <si>
    <t>черный жемчуг пенка</t>
  </si>
  <si>
    <t>40633556</t>
  </si>
  <si>
    <t>atis professional</t>
  </si>
  <si>
    <t>75274138</t>
  </si>
  <si>
    <t>парфюмерная вода женская</t>
  </si>
  <si>
    <t>колесо для велосипеда</t>
  </si>
  <si>
    <t>обувь для работы</t>
  </si>
  <si>
    <t xml:space="preserve">кейс </t>
  </si>
  <si>
    <t>трико для борьбы</t>
  </si>
  <si>
    <t>короткий топ с бретелями</t>
  </si>
  <si>
    <t>светлячок</t>
  </si>
  <si>
    <t>гель для душа мужской 3 в 1</t>
  </si>
  <si>
    <t>символика россии</t>
  </si>
  <si>
    <t>сигареты винстон</t>
  </si>
  <si>
    <t>биогель для ногтей</t>
  </si>
  <si>
    <t>диоптр 2 дюйма</t>
  </si>
  <si>
    <t>мини камера для дома</t>
  </si>
  <si>
    <t>тональный крем матирующий</t>
  </si>
  <si>
    <t>духи франция</t>
  </si>
  <si>
    <t>игрушка жираф</t>
  </si>
  <si>
    <t>любовь к себе</t>
  </si>
  <si>
    <t>пиджак красный женский</t>
  </si>
  <si>
    <t>кольцо деревянное</t>
  </si>
  <si>
    <t xml:space="preserve">гуджитсу </t>
  </si>
  <si>
    <t>банбинтон</t>
  </si>
  <si>
    <t>кросовки женские адидас</t>
  </si>
  <si>
    <t>надувные подушки</t>
  </si>
  <si>
    <t>всаа порошок</t>
  </si>
  <si>
    <t>ботинки мужские осенние</t>
  </si>
  <si>
    <t>цветной гель для наращивания ногтей</t>
  </si>
  <si>
    <t>масло для дерева gappa</t>
  </si>
  <si>
    <t>резиновые шлепанцы мужские</t>
  </si>
  <si>
    <t>чехол для аирподс</t>
  </si>
  <si>
    <t>нож для картофеля</t>
  </si>
  <si>
    <t>антишпион стекло</t>
  </si>
  <si>
    <t>защитное стекло iphone 6</t>
  </si>
  <si>
    <t>электропомпа для воды</t>
  </si>
  <si>
    <t xml:space="preserve">бюстгальтер пуш-ап </t>
  </si>
  <si>
    <t xml:space="preserve">комплекс витаминов </t>
  </si>
  <si>
    <t>обувь женская босоножки</t>
  </si>
  <si>
    <t>красные линзы для глаз</t>
  </si>
  <si>
    <t>эйвон гель для душа</t>
  </si>
  <si>
    <t>для тандыра</t>
  </si>
  <si>
    <t>пряжка застежка</t>
  </si>
  <si>
    <t>70397927</t>
  </si>
  <si>
    <t xml:space="preserve">фаллоимитаторы </t>
  </si>
  <si>
    <t>сд диски</t>
  </si>
  <si>
    <t xml:space="preserve">худи с принтом </t>
  </si>
  <si>
    <t>шезлонг для отдыха</t>
  </si>
  <si>
    <t>брюки классические зауженные</t>
  </si>
  <si>
    <t>комбинезон флис</t>
  </si>
  <si>
    <t>в12</t>
  </si>
  <si>
    <t>респиратор ffp3</t>
  </si>
  <si>
    <t>черепашки ниндзя фигурки</t>
  </si>
  <si>
    <t>детские кухни игровые</t>
  </si>
  <si>
    <t>лифчик черный</t>
  </si>
  <si>
    <t>маска для волос красота</t>
  </si>
  <si>
    <t>наушники беспроводные huawei</t>
  </si>
  <si>
    <t>муслиновая рубашка мужская</t>
  </si>
  <si>
    <t>зеркальный фотоаппарат</t>
  </si>
  <si>
    <t>gevalia</t>
  </si>
  <si>
    <t>46614767</t>
  </si>
  <si>
    <t>фильтры для воды барьер эксперт</t>
  </si>
  <si>
    <t>adidas nite jogger</t>
  </si>
  <si>
    <t>футбольные сороконожки</t>
  </si>
  <si>
    <t>переключатель</t>
  </si>
  <si>
    <t>флешка 32 гб usb 3.0</t>
  </si>
  <si>
    <t>ловец снов большой</t>
  </si>
  <si>
    <t>колготки женские цветные</t>
  </si>
  <si>
    <t>купальник на девочку закрытый</t>
  </si>
  <si>
    <t>дезодорант женский деоника</t>
  </si>
  <si>
    <t>35470356</t>
  </si>
  <si>
    <t>над пропастью во ржи сэлинджер</t>
  </si>
  <si>
    <t>витамины омега 3</t>
  </si>
  <si>
    <t>30173999</t>
  </si>
  <si>
    <t>футболки для девушек 15 лет</t>
  </si>
  <si>
    <t>стаканы для трайфлов</t>
  </si>
  <si>
    <t>радужная футболка</t>
  </si>
  <si>
    <t>ремешок для apple watch 44 женский</t>
  </si>
  <si>
    <t>папка на кольцах а5</t>
  </si>
  <si>
    <t>хондроитин глюкозамин бад</t>
  </si>
  <si>
    <t>итальянский язык</t>
  </si>
  <si>
    <t>спатула</t>
  </si>
  <si>
    <t>шапочка для купания малыша</t>
  </si>
  <si>
    <t>33359730</t>
  </si>
  <si>
    <t>кофта с молнией на груди</t>
  </si>
  <si>
    <t>агроволокно черное</t>
  </si>
  <si>
    <t>электрический самокат для девочек</t>
  </si>
  <si>
    <t>заколки для малышей</t>
  </si>
  <si>
    <t>clever paper</t>
  </si>
  <si>
    <t>шопинг дни</t>
  </si>
  <si>
    <t>концелярский нож</t>
  </si>
  <si>
    <t>матрешка детская</t>
  </si>
  <si>
    <t>лох</t>
  </si>
  <si>
    <t>николай эппле</t>
  </si>
  <si>
    <t>туалет домик для кошек</t>
  </si>
  <si>
    <t>афрокосы на резинке</t>
  </si>
  <si>
    <t>фнаф 9 игрушки</t>
  </si>
  <si>
    <t>чехол на телефон vivo y31</t>
  </si>
  <si>
    <t>laidor</t>
  </si>
  <si>
    <t>терморегулятор для инкубатор</t>
  </si>
  <si>
    <t>70573725</t>
  </si>
  <si>
    <t>шуруповерт metabo</t>
  </si>
  <si>
    <t>набор для мыла</t>
  </si>
  <si>
    <t>конденсатор пусковой 60</t>
  </si>
  <si>
    <t>puma футболка</t>
  </si>
  <si>
    <t>щетка электрическая детская oral</t>
  </si>
  <si>
    <t>лего нинзяго</t>
  </si>
  <si>
    <t>коран на русском языке</t>
  </si>
  <si>
    <t>горшок детский с ручками</t>
  </si>
  <si>
    <t>холодный чай</t>
  </si>
  <si>
    <t>худи для малышей</t>
  </si>
  <si>
    <t>пудра для ногтей</t>
  </si>
  <si>
    <t>кроссовки adidas детские</t>
  </si>
  <si>
    <t>джинсы женские синие</t>
  </si>
  <si>
    <t>воротничок</t>
  </si>
  <si>
    <t>кольцо из золота женское</t>
  </si>
  <si>
    <t>матрас для бассейна</t>
  </si>
  <si>
    <t>бассейн с надувным дном</t>
  </si>
  <si>
    <t>лабрадор</t>
  </si>
  <si>
    <t>детская смесь с 0</t>
  </si>
  <si>
    <t>нитки для мочалок</t>
  </si>
  <si>
    <t>для веснушек</t>
  </si>
  <si>
    <t>ночник космонавт</t>
  </si>
  <si>
    <t>музыкальная колонка беспроводная</t>
  </si>
  <si>
    <t>люстры светодиодные</t>
  </si>
  <si>
    <t>samsung планшет</t>
  </si>
  <si>
    <t>сыворотка для лица красота</t>
  </si>
  <si>
    <t>приглашение</t>
  </si>
  <si>
    <t>dnd</t>
  </si>
  <si>
    <t>расческа i love hair</t>
  </si>
  <si>
    <t>тэн для воды</t>
  </si>
  <si>
    <t>спортивные трусы</t>
  </si>
  <si>
    <t>топорик для мяса</t>
  </si>
  <si>
    <t>ralf loren</t>
  </si>
  <si>
    <t>72998615</t>
  </si>
  <si>
    <t>комбинезон для собак средних пород</t>
  </si>
  <si>
    <t>77597973</t>
  </si>
  <si>
    <t>nutrilon каша детская</t>
  </si>
  <si>
    <t>карсет для спины</t>
  </si>
  <si>
    <t>чай зелёный</t>
  </si>
  <si>
    <t>рисование по номерам картин</t>
  </si>
  <si>
    <t>костюм бархат</t>
  </si>
  <si>
    <t>пижама шорты и майка</t>
  </si>
  <si>
    <t>69170999</t>
  </si>
  <si>
    <t>лак для ногтей лечебный</t>
  </si>
  <si>
    <t>труба канализационная</t>
  </si>
  <si>
    <t>marks &amp; spencer / рубашка</t>
  </si>
  <si>
    <t>унитаз компакт</t>
  </si>
  <si>
    <t>пудра для лица прозрачная</t>
  </si>
  <si>
    <t>киплинг книги</t>
  </si>
  <si>
    <t>лосьон для лица женский</t>
  </si>
  <si>
    <t>майка бельевая для мальчика</t>
  </si>
  <si>
    <t>тонометр на запястье omron</t>
  </si>
  <si>
    <t>кольцо с топазом</t>
  </si>
  <si>
    <t>послеродовой корсет</t>
  </si>
  <si>
    <t>катаев цветик семицветик</t>
  </si>
  <si>
    <t>кружка большого объема</t>
  </si>
  <si>
    <t>дипломы детского сада</t>
  </si>
  <si>
    <t>гринвей порошок</t>
  </si>
  <si>
    <t>кофта мужская с рисунком</t>
  </si>
  <si>
    <t>ресницы для наращивания изгиб</t>
  </si>
  <si>
    <t>прокладка сантехника</t>
  </si>
  <si>
    <t xml:space="preserve">стельки для обуви </t>
  </si>
  <si>
    <t>комарофф</t>
  </si>
  <si>
    <t>бейсболка женская спортивная</t>
  </si>
  <si>
    <t>пистолет с мягкими пулями</t>
  </si>
  <si>
    <t>кеды найк форс</t>
  </si>
  <si>
    <t>газели обувь</t>
  </si>
  <si>
    <t>украшения на машину</t>
  </si>
  <si>
    <t>666</t>
  </si>
  <si>
    <t>бесперебойник</t>
  </si>
  <si>
    <t>маска кошка</t>
  </si>
  <si>
    <t>сад огород дача</t>
  </si>
  <si>
    <t>консилер max factor</t>
  </si>
  <si>
    <t>эпам 900</t>
  </si>
  <si>
    <t xml:space="preserve">магнитофон </t>
  </si>
  <si>
    <t>бутылка велосипедная</t>
  </si>
  <si>
    <t>22073949</t>
  </si>
  <si>
    <t>текила алкоголь</t>
  </si>
  <si>
    <t>детская литература</t>
  </si>
  <si>
    <t>шорты demix</t>
  </si>
  <si>
    <t>халатик с кружевами</t>
  </si>
  <si>
    <t>смесь малыш</t>
  </si>
  <si>
    <t>бузина</t>
  </si>
  <si>
    <t>66984744</t>
  </si>
  <si>
    <t>кокосовое волокно для растений</t>
  </si>
  <si>
    <t>муни</t>
  </si>
  <si>
    <t>fitkit</t>
  </si>
  <si>
    <t>samsung a51 смартфон</t>
  </si>
  <si>
    <t>платье желтое женское летнее короткое</t>
  </si>
  <si>
    <t>бензотример</t>
  </si>
  <si>
    <t>чесалка для головы</t>
  </si>
  <si>
    <t>кофе ирландский сливки</t>
  </si>
  <si>
    <t>маркеры posca набор</t>
  </si>
  <si>
    <t>клиентка на стол</t>
  </si>
  <si>
    <t>белая панама</t>
  </si>
  <si>
    <t>линзы alcon</t>
  </si>
  <si>
    <t>футболка с именем</t>
  </si>
  <si>
    <t>акции на постельное белье семейное</t>
  </si>
  <si>
    <t xml:space="preserve">глория джинс для мальчиков </t>
  </si>
  <si>
    <t>паста шугаринг</t>
  </si>
  <si>
    <t>спа альганика</t>
  </si>
  <si>
    <t>флешка 128</t>
  </si>
  <si>
    <t>игрушки для моря</t>
  </si>
  <si>
    <t>чокер детский</t>
  </si>
  <si>
    <t>ботинки демисезонные для девочек</t>
  </si>
  <si>
    <t>школьная сумка для девочки</t>
  </si>
  <si>
    <t>тульский самовар</t>
  </si>
  <si>
    <t>ремень военный</t>
  </si>
  <si>
    <t>конфеты москва</t>
  </si>
  <si>
    <t>adidas купальник</t>
  </si>
  <si>
    <t>накидки</t>
  </si>
  <si>
    <t>кроссовки мужские на липучках</t>
  </si>
  <si>
    <t>тв антенна</t>
  </si>
  <si>
    <t>велосипедки шорты женские</t>
  </si>
  <si>
    <t>мигалки</t>
  </si>
  <si>
    <t>гель персил</t>
  </si>
  <si>
    <t>любимому воспитателю</t>
  </si>
  <si>
    <t>велосипед женский скоростной</t>
  </si>
  <si>
    <t>жемчужная бижутерия</t>
  </si>
  <si>
    <t>вкусмясина</t>
  </si>
  <si>
    <t>чистый дом от муравьев</t>
  </si>
  <si>
    <t>кроксв</t>
  </si>
  <si>
    <t>коврик кузнецова для спины</t>
  </si>
  <si>
    <t>лак шеллак</t>
  </si>
  <si>
    <t xml:space="preserve">набор для мужчин </t>
  </si>
  <si>
    <t>kora тоник</t>
  </si>
  <si>
    <t>фильтр масляный</t>
  </si>
  <si>
    <t xml:space="preserve">бюстгальтер женский </t>
  </si>
  <si>
    <t>подогрев сидений</t>
  </si>
  <si>
    <t>свадебная подвязка</t>
  </si>
  <si>
    <t>калька бумажная</t>
  </si>
  <si>
    <t>одеяло шерстяное</t>
  </si>
  <si>
    <t>набор иголок</t>
  </si>
  <si>
    <t>g102</t>
  </si>
  <si>
    <t xml:space="preserve">порошок стиральный автомат </t>
  </si>
  <si>
    <t>qman конструктор</t>
  </si>
  <si>
    <t>швабра без ведра</t>
  </si>
  <si>
    <t>трусы мужские стринги</t>
  </si>
  <si>
    <t>тусс мус гель</t>
  </si>
  <si>
    <t>майки мужские больших размеров</t>
  </si>
  <si>
    <t>стекло на iphone 12 про</t>
  </si>
  <si>
    <t>jbl tune</t>
  </si>
  <si>
    <t>футон</t>
  </si>
  <si>
    <t xml:space="preserve">подставка для обуви </t>
  </si>
  <si>
    <t>хлебопечка мулинекс</t>
  </si>
  <si>
    <t>монки мужские</t>
  </si>
  <si>
    <t>джинсы мужские черные бананы</t>
  </si>
  <si>
    <t>рено</t>
  </si>
  <si>
    <t>19642758</t>
  </si>
  <si>
    <t>черный маркер</t>
  </si>
  <si>
    <t xml:space="preserve">сетка затеняющая </t>
  </si>
  <si>
    <t>цинковая от прыщей</t>
  </si>
  <si>
    <t>iro iro краска</t>
  </si>
  <si>
    <t>соус карри</t>
  </si>
  <si>
    <t>школа семи гномов 1-2 года</t>
  </si>
  <si>
    <t>стекло poco x3 pro</t>
  </si>
  <si>
    <t>одеяло пуховое натуральное</t>
  </si>
  <si>
    <t>велосипедки яркие</t>
  </si>
  <si>
    <t>мемори для малышей</t>
  </si>
  <si>
    <t>купальник nike</t>
  </si>
  <si>
    <t>замочек для бижутерии</t>
  </si>
  <si>
    <t>сумка джут</t>
  </si>
  <si>
    <t>штаны для фитнеса</t>
  </si>
  <si>
    <t>уф гель</t>
  </si>
  <si>
    <t>лакомства для крыс</t>
  </si>
  <si>
    <t>принцесса спасает себя сама</t>
  </si>
  <si>
    <t>труба для самовара</t>
  </si>
  <si>
    <t>ложки десертные</t>
  </si>
  <si>
    <t>бактоблис</t>
  </si>
  <si>
    <t>cosmopolitan</t>
  </si>
  <si>
    <t>пикул подгузники</t>
  </si>
  <si>
    <t xml:space="preserve">поталь </t>
  </si>
  <si>
    <t>плащ женский большие размеры</t>
  </si>
  <si>
    <t>держатель садовый для кустов</t>
  </si>
  <si>
    <t>москвичка</t>
  </si>
  <si>
    <t>cropp обувь</t>
  </si>
  <si>
    <t>ножницы кусторез аккумуляторные</t>
  </si>
  <si>
    <t>контейнер для специй в пакетиках</t>
  </si>
  <si>
    <t xml:space="preserve">набор для ванной </t>
  </si>
  <si>
    <t>канва водорастворимая</t>
  </si>
  <si>
    <t>картина по номерам на холсте 40x50</t>
  </si>
  <si>
    <t xml:space="preserve">бефри </t>
  </si>
  <si>
    <t>сплюшка</t>
  </si>
  <si>
    <t>набор аксессуаров в ванную</t>
  </si>
  <si>
    <t>ролики для девочки раздвижные с защитой</t>
  </si>
  <si>
    <t>раствор для ирригатора</t>
  </si>
  <si>
    <t>64762387</t>
  </si>
  <si>
    <t>обувь для рыбалки</t>
  </si>
  <si>
    <t>кубики для льда</t>
  </si>
  <si>
    <t>59063568</t>
  </si>
  <si>
    <t>масляный фильтр kia</t>
  </si>
  <si>
    <t>кисть для теней с натуральным ворсом</t>
  </si>
  <si>
    <t>пирсинг в нос кольцо</t>
  </si>
  <si>
    <t>издательство сзкэо</t>
  </si>
  <si>
    <t>духи lacoste мужчинам</t>
  </si>
  <si>
    <t>бандалетки для женщин</t>
  </si>
  <si>
    <t>юбка из льна</t>
  </si>
  <si>
    <t>радиоуправляемый вертолет</t>
  </si>
  <si>
    <t>easyway</t>
  </si>
  <si>
    <t>туалетная вода hello kitty</t>
  </si>
  <si>
    <t>кубики игральные</t>
  </si>
  <si>
    <t>38396325</t>
  </si>
  <si>
    <t>полатки</t>
  </si>
  <si>
    <t>hadat шампунь</t>
  </si>
  <si>
    <t>wasisdas</t>
  </si>
  <si>
    <t>столик для кровати</t>
  </si>
  <si>
    <t>косметические аппараты</t>
  </si>
  <si>
    <t>эвкалипт растение</t>
  </si>
  <si>
    <t>lukoil genesis</t>
  </si>
  <si>
    <t>сумка с ручками</t>
  </si>
  <si>
    <t>костюм женский летний праздничный</t>
  </si>
  <si>
    <t>нож туристический спортивный товар</t>
  </si>
  <si>
    <t xml:space="preserve">блёстки для ногтей </t>
  </si>
  <si>
    <t>для теплицы</t>
  </si>
  <si>
    <t>play today мальчики костюм</t>
  </si>
  <si>
    <t xml:space="preserve">зубной порошок </t>
  </si>
  <si>
    <t>munich</t>
  </si>
  <si>
    <t>витамины солгар</t>
  </si>
  <si>
    <t>пила торцовочная</t>
  </si>
  <si>
    <t>пиджак удлиненный</t>
  </si>
  <si>
    <t>плюшевая куртка женская</t>
  </si>
  <si>
    <t>дезодорант женский adidas</t>
  </si>
  <si>
    <t>столик складной для пикника</t>
  </si>
  <si>
    <t xml:space="preserve">праймер для ногтей </t>
  </si>
  <si>
    <t>полотенце халат</t>
  </si>
  <si>
    <t>прицел на пневматическую винтовку</t>
  </si>
  <si>
    <t>32403107</t>
  </si>
  <si>
    <t>пепидол</t>
  </si>
  <si>
    <t>букварь для малышей</t>
  </si>
  <si>
    <t>магнитик</t>
  </si>
  <si>
    <t>детский ноутбук для девочек</t>
  </si>
  <si>
    <t>ветровка playtoday</t>
  </si>
  <si>
    <t>термометр для аквариумов</t>
  </si>
  <si>
    <t>трюмо для девочки</t>
  </si>
  <si>
    <t>детский бассейн с крышей</t>
  </si>
  <si>
    <t>рабочая тетрадь по английскому языку 6 класс</t>
  </si>
  <si>
    <t>concept cult</t>
  </si>
  <si>
    <t>футляр для очков детский</t>
  </si>
  <si>
    <t>швабра leifheit</t>
  </si>
  <si>
    <t>крем для рук aravia</t>
  </si>
  <si>
    <t>33061818</t>
  </si>
  <si>
    <t>ферма игрушка</t>
  </si>
  <si>
    <t xml:space="preserve">сандалии для малышей </t>
  </si>
  <si>
    <t>набор для шитья и рукоделия</t>
  </si>
  <si>
    <t>кукла паола рейна 32</t>
  </si>
  <si>
    <t>realme 8 pro телефон</t>
  </si>
  <si>
    <t>велосипедки женские лапша</t>
  </si>
  <si>
    <t>хваталка</t>
  </si>
  <si>
    <t>rondell сковорода</t>
  </si>
  <si>
    <t>платье женское befree</t>
  </si>
  <si>
    <t>шапка с ушками для девочки</t>
  </si>
  <si>
    <t xml:space="preserve">уход за лицом </t>
  </si>
  <si>
    <t>нимесил</t>
  </si>
  <si>
    <t>monster jam</t>
  </si>
  <si>
    <t>масло спрей для загара</t>
  </si>
  <si>
    <t>кошачья переноска</t>
  </si>
  <si>
    <t>bandi</t>
  </si>
  <si>
    <t>топ для фитнеса спортивный с чашечками</t>
  </si>
  <si>
    <t>кабель телевизионный</t>
  </si>
  <si>
    <t>illy</t>
  </si>
  <si>
    <t>сантехника для кухни</t>
  </si>
  <si>
    <t>браслет на ногу золото</t>
  </si>
  <si>
    <t>полотно</t>
  </si>
  <si>
    <t>крем для эпиляции бикини</t>
  </si>
  <si>
    <t>для фотосессии младенца</t>
  </si>
  <si>
    <t>kabrita детская смесь</t>
  </si>
  <si>
    <t>на грудь накладки силиконовые</t>
  </si>
  <si>
    <t>халат для бани</t>
  </si>
  <si>
    <t>гусеница мопс</t>
  </si>
  <si>
    <t>76631595</t>
  </si>
  <si>
    <t>zny</t>
  </si>
  <si>
    <t>баночка для сыпучих</t>
  </si>
  <si>
    <t>торфяные таблетки для рассады</t>
  </si>
  <si>
    <t>конфеты водка</t>
  </si>
  <si>
    <t>затемнение окон</t>
  </si>
  <si>
    <t>напольный горшок цветов</t>
  </si>
  <si>
    <t>платье боди для малышей одежда</t>
  </si>
  <si>
    <t>костюмы для малышей на лето</t>
  </si>
  <si>
    <t>39404252</t>
  </si>
  <si>
    <t>мужское портмоне</t>
  </si>
  <si>
    <t>решетка для гриля из нержавеющей стали</t>
  </si>
  <si>
    <t>специи приправы</t>
  </si>
  <si>
    <t>пульт для телевизора samsung bn59</t>
  </si>
  <si>
    <t>маленькие шарики воздушные</t>
  </si>
  <si>
    <t>костюм аниматора</t>
  </si>
  <si>
    <t>спининги</t>
  </si>
  <si>
    <t>блесна незацепляйка</t>
  </si>
  <si>
    <t>ххх</t>
  </si>
  <si>
    <t>65201210</t>
  </si>
  <si>
    <t>рыжик</t>
  </si>
  <si>
    <t>боди эротическое</t>
  </si>
  <si>
    <t>borz</t>
  </si>
  <si>
    <t>футболка для спортзала женская</t>
  </si>
  <si>
    <t>редми 9а чехол</t>
  </si>
  <si>
    <t>стиральная машинка малютка</t>
  </si>
  <si>
    <t>трусы найк мужские</t>
  </si>
  <si>
    <t>тапки мужские сланцы</t>
  </si>
  <si>
    <t>водонепроницаемая одежда</t>
  </si>
  <si>
    <t>ведро пластиковое 10 литров</t>
  </si>
  <si>
    <t>попсокет аниме</t>
  </si>
  <si>
    <t>рубашка с рюшами</t>
  </si>
  <si>
    <t>drain effect</t>
  </si>
  <si>
    <t>майка для сна</t>
  </si>
  <si>
    <t>чехол на самсунг а 30</t>
  </si>
  <si>
    <t>юбки школьные</t>
  </si>
  <si>
    <t>тряпки для швабры с отжимом</t>
  </si>
  <si>
    <t>коробка распределительная</t>
  </si>
  <si>
    <t>hamburg</t>
  </si>
  <si>
    <t>лук севок на зелень</t>
  </si>
  <si>
    <t>40594392</t>
  </si>
  <si>
    <t>подушка из гречневой шелухи</t>
  </si>
  <si>
    <t>горячий лед</t>
  </si>
  <si>
    <t>вобла</t>
  </si>
  <si>
    <t>спортивные штаны женские широкие</t>
  </si>
  <si>
    <t>ликвид</t>
  </si>
  <si>
    <t>шорты джинсовые на мальчика</t>
  </si>
  <si>
    <t>жилет фьюжен</t>
  </si>
  <si>
    <t>женское летнее платье из натуральных тканей</t>
  </si>
  <si>
    <t>пластик для 3д ручки</t>
  </si>
  <si>
    <t>резинки для волос девочкам</t>
  </si>
  <si>
    <t>блок розжига</t>
  </si>
  <si>
    <t>guess чехол</t>
  </si>
  <si>
    <t>фигурка на торт</t>
  </si>
  <si>
    <t>боржуа косметика</t>
  </si>
  <si>
    <t>айфон 7 чехол</t>
  </si>
  <si>
    <t>вентилятор настольный бесшумный</t>
  </si>
  <si>
    <t>биркенштоки детские</t>
  </si>
  <si>
    <t>скатка для лица корейская</t>
  </si>
  <si>
    <t>молочники</t>
  </si>
  <si>
    <t>твое толстовки женские</t>
  </si>
  <si>
    <t>гипюр для шитья</t>
  </si>
  <si>
    <t>этажерка металлическая</t>
  </si>
  <si>
    <t>портфель женский кожзам</t>
  </si>
  <si>
    <t>зимние кроссовки женские натуральная кожа</t>
  </si>
  <si>
    <t>колесики мебельные</t>
  </si>
  <si>
    <t>клей элмерс</t>
  </si>
  <si>
    <t>сумка через плечо натуральная кожа</t>
  </si>
  <si>
    <t>водонепроницаемые часы</t>
  </si>
  <si>
    <t>etisso жидкое удобрение</t>
  </si>
  <si>
    <t>кернер автоматический</t>
  </si>
  <si>
    <t>плакаты для начальной школы</t>
  </si>
  <si>
    <t>iunik</t>
  </si>
  <si>
    <t>флакон для геля</t>
  </si>
  <si>
    <t xml:space="preserve">корм для шиншилл </t>
  </si>
  <si>
    <t>леггинсы укороченные</t>
  </si>
  <si>
    <t>купальник женский совместный</t>
  </si>
  <si>
    <t>28919375</t>
  </si>
  <si>
    <t>вредные советы</t>
  </si>
  <si>
    <t>адидас шлепанцы</t>
  </si>
  <si>
    <t>play boy</t>
  </si>
  <si>
    <t>шитье фурнитура</t>
  </si>
  <si>
    <t>брюки женские утепленные зимние</t>
  </si>
  <si>
    <t xml:space="preserve">samsung galaxy </t>
  </si>
  <si>
    <t>вешалка настенная металл</t>
  </si>
  <si>
    <t>резиновая уточка</t>
  </si>
  <si>
    <t>ручка для крышки</t>
  </si>
  <si>
    <t>59999333</t>
  </si>
  <si>
    <t>безсульфатный для волос</t>
  </si>
  <si>
    <t>купальник женский с юбкой</t>
  </si>
  <si>
    <t>ваги ваги</t>
  </si>
  <si>
    <t xml:space="preserve">котелок </t>
  </si>
  <si>
    <t>конус</t>
  </si>
  <si>
    <t>velvet помада</t>
  </si>
  <si>
    <t>71298469</t>
  </si>
  <si>
    <t>духи дзинтарс</t>
  </si>
  <si>
    <t>erden</t>
  </si>
  <si>
    <t>оправа для очков для зрения</t>
  </si>
  <si>
    <t>антифог для очков для плавания</t>
  </si>
  <si>
    <t>боссоножки на каблуке</t>
  </si>
  <si>
    <t>книги 16+</t>
  </si>
  <si>
    <t>toptop studio</t>
  </si>
  <si>
    <t>порошок ласка</t>
  </si>
  <si>
    <t>диски для глайдинга</t>
  </si>
  <si>
    <t>щетки для ресниц</t>
  </si>
  <si>
    <t>франческо донни одежда</t>
  </si>
  <si>
    <t>палетка теней для век нюд</t>
  </si>
  <si>
    <t>серьги бублики</t>
  </si>
  <si>
    <t>спортивный мужской костюм с шортами</t>
  </si>
  <si>
    <t>шампунь 2 в 1</t>
  </si>
  <si>
    <t>уголки</t>
  </si>
  <si>
    <t>26198787</t>
  </si>
  <si>
    <t>zolla кардиган</t>
  </si>
  <si>
    <t>кэнди клэй</t>
  </si>
  <si>
    <t>жироудалитель unicum</t>
  </si>
  <si>
    <t>сумка mango mango</t>
  </si>
  <si>
    <t>заколка свадебная</t>
  </si>
  <si>
    <t>чехол на стул для кормления</t>
  </si>
  <si>
    <t>крем для губ</t>
  </si>
  <si>
    <t>комплект садовой мебели из ротанга</t>
  </si>
  <si>
    <t>тапки ортопедические</t>
  </si>
  <si>
    <t>шильдик</t>
  </si>
  <si>
    <t>турник напольный</t>
  </si>
  <si>
    <t>концевик для шнура</t>
  </si>
  <si>
    <t>обложка для тетради</t>
  </si>
  <si>
    <t>коврик манеж</t>
  </si>
  <si>
    <t>шоколад победа без сахара</t>
  </si>
  <si>
    <t>банки под крупы</t>
  </si>
  <si>
    <t>доска для выжигания</t>
  </si>
  <si>
    <t>щетка для вычесывания шерсти</t>
  </si>
  <si>
    <t>читаю сам</t>
  </si>
  <si>
    <t xml:space="preserve">скребок гуаша </t>
  </si>
  <si>
    <t>прозрачный зонт эврика</t>
  </si>
  <si>
    <t>70053142</t>
  </si>
  <si>
    <t>матрасы для садовых качелей</t>
  </si>
  <si>
    <t>бушлат мужской</t>
  </si>
  <si>
    <t>bruno</t>
  </si>
  <si>
    <t xml:space="preserve">маникюрный стол </t>
  </si>
  <si>
    <t>лак для полимерной глины</t>
  </si>
  <si>
    <t>майка хаги ваги</t>
  </si>
  <si>
    <t>перчатки боксерские 10 унций</t>
  </si>
  <si>
    <t>мыло бабушки агафьи</t>
  </si>
  <si>
    <t>мужские жилетки спортивные</t>
  </si>
  <si>
    <t xml:space="preserve">сумка бананка </t>
  </si>
  <si>
    <t>сетка на магнитах штора</t>
  </si>
  <si>
    <t>aravia флюид</t>
  </si>
  <si>
    <t>коврик для душа</t>
  </si>
  <si>
    <t>прокладки женские многоразовые</t>
  </si>
  <si>
    <t>силиконовые шнурки детские</t>
  </si>
  <si>
    <t>ненасильственное общение</t>
  </si>
  <si>
    <t>переходная рамка для магнитолы</t>
  </si>
  <si>
    <t>alfaparf</t>
  </si>
  <si>
    <t xml:space="preserve">велосипеде и </t>
  </si>
  <si>
    <t>для укладки</t>
  </si>
  <si>
    <t>54594633</t>
  </si>
  <si>
    <t>happy club</t>
  </si>
  <si>
    <t>чехол для зонта трости</t>
  </si>
  <si>
    <t>точилка косметическая</t>
  </si>
  <si>
    <t>павловопосадские платки</t>
  </si>
  <si>
    <t>киви</t>
  </si>
  <si>
    <t xml:space="preserve">детский стол </t>
  </si>
  <si>
    <t xml:space="preserve">шампунь для жирных волос </t>
  </si>
  <si>
    <t>обувь zenden</t>
  </si>
  <si>
    <t>плойка для волос тройная</t>
  </si>
  <si>
    <t>zanussi</t>
  </si>
  <si>
    <t>стул на балкон</t>
  </si>
  <si>
    <t>плитка керамическая на стену</t>
  </si>
  <si>
    <t>стиральный порошок 20 кг</t>
  </si>
  <si>
    <t>подарок директору</t>
  </si>
  <si>
    <t xml:space="preserve">украшения на шею </t>
  </si>
  <si>
    <t>мыло для жопы</t>
  </si>
  <si>
    <t>мужские рюкзаки</t>
  </si>
  <si>
    <t>духи кельвин кляйн</t>
  </si>
  <si>
    <t>coffesso кофе в капсулах</t>
  </si>
  <si>
    <t>искусственные фрукты</t>
  </si>
  <si>
    <t>petzl</t>
  </si>
  <si>
    <t>сахарная картинка с днем рождения</t>
  </si>
  <si>
    <t>механический карандаш канцелярский</t>
  </si>
  <si>
    <t>liby капсулы для стирки</t>
  </si>
  <si>
    <t>ортодонтический воск для брекетов</t>
  </si>
  <si>
    <t>bodyton</t>
  </si>
  <si>
    <t>шар цифра 6</t>
  </si>
  <si>
    <t>рушники белого цвета</t>
  </si>
  <si>
    <t>костюм с широкими штанами</t>
  </si>
  <si>
    <t>коробки для хранения вещей пластиковый</t>
  </si>
  <si>
    <t>ремень кожаный мужской коричневый</t>
  </si>
  <si>
    <t xml:space="preserve">ламинатор </t>
  </si>
  <si>
    <t>льняная скатерть</t>
  </si>
  <si>
    <t xml:space="preserve">шведская стенка </t>
  </si>
  <si>
    <t>линзы -2</t>
  </si>
  <si>
    <t>искусственные листья</t>
  </si>
  <si>
    <t>торф нейтральный</t>
  </si>
  <si>
    <t>montcarotte</t>
  </si>
  <si>
    <t>пленка для бассейна</t>
  </si>
  <si>
    <t>балисонг</t>
  </si>
  <si>
    <t>талисман на удачу</t>
  </si>
  <si>
    <t>чехол на подушку 40х40</t>
  </si>
  <si>
    <t>59512851</t>
  </si>
  <si>
    <t>лецитин детский</t>
  </si>
  <si>
    <t>украшения на день рождения</t>
  </si>
  <si>
    <t>удачки</t>
  </si>
  <si>
    <t>миниатюрные игрушки</t>
  </si>
  <si>
    <t>кулон на шею</t>
  </si>
  <si>
    <t>черная джинсовка куртка</t>
  </si>
  <si>
    <t>коллоидная сера удобрение</t>
  </si>
  <si>
    <t>корейские шампуни и кондиционеры без силикона</t>
  </si>
  <si>
    <t xml:space="preserve">gardex </t>
  </si>
  <si>
    <t>аккумулятор шуруповерта</t>
  </si>
  <si>
    <t>кофта со стразами</t>
  </si>
  <si>
    <t>растения против зомби мягкие игрушки</t>
  </si>
  <si>
    <t>модные платья больших размеров</t>
  </si>
  <si>
    <t>17071251003</t>
  </si>
  <si>
    <t>мини видеокамера</t>
  </si>
  <si>
    <t>73249631</t>
  </si>
  <si>
    <t>ждинсы</t>
  </si>
  <si>
    <t>чайник polaris</t>
  </si>
  <si>
    <t>белье для беременных</t>
  </si>
  <si>
    <t>тетради набор</t>
  </si>
  <si>
    <t>мячик для собак резиновый</t>
  </si>
  <si>
    <t>электрические чайники фирмы</t>
  </si>
  <si>
    <t>розовый костюм женский с юбкой</t>
  </si>
  <si>
    <t>adidas entrap</t>
  </si>
  <si>
    <t>костюм рыболовный непромокаемый</t>
  </si>
  <si>
    <t>микрофон петличный беспроводной</t>
  </si>
  <si>
    <t>светодиодная лента 10 м</t>
  </si>
  <si>
    <t>маска клоуна</t>
  </si>
  <si>
    <t>кольцо эмаль</t>
  </si>
  <si>
    <t>отпугиватель животных</t>
  </si>
  <si>
    <t>проплан для собак мелких пород</t>
  </si>
  <si>
    <t>vogue очки</t>
  </si>
  <si>
    <t>estee lauder тональный крем</t>
  </si>
  <si>
    <t>моющий пылесос для машины</t>
  </si>
  <si>
    <t>мото запчасти</t>
  </si>
  <si>
    <t>строительный миксер</t>
  </si>
  <si>
    <t>жидкость для снятия гель-лака</t>
  </si>
  <si>
    <t>сублимированная малина кусочки</t>
  </si>
  <si>
    <t>чехол iphone 5</t>
  </si>
  <si>
    <t>74983274</t>
  </si>
  <si>
    <t>коробка для конфет пустая</t>
  </si>
  <si>
    <t>спортивная форма для девочки</t>
  </si>
  <si>
    <t>асикс дети</t>
  </si>
  <si>
    <t>реалми c11 2021</t>
  </si>
  <si>
    <t>toybox</t>
  </si>
  <si>
    <t>футболка на лето</t>
  </si>
  <si>
    <t>гнездо для качелей</t>
  </si>
  <si>
    <t>браун бритва</t>
  </si>
  <si>
    <t>стиральный порошок бимакс</t>
  </si>
  <si>
    <t>красивая посуда</t>
  </si>
  <si>
    <t>14936151</t>
  </si>
  <si>
    <t>держатель очков в авто</t>
  </si>
  <si>
    <t>кружка для микроволновки</t>
  </si>
  <si>
    <t>торфяной биотуалет</t>
  </si>
  <si>
    <t>кофта для девочки на пуговицах</t>
  </si>
  <si>
    <t>летний офисный костюм</t>
  </si>
  <si>
    <t>пенал скрутка</t>
  </si>
  <si>
    <t>сумка лето</t>
  </si>
  <si>
    <t>бальзам мулатка</t>
  </si>
  <si>
    <t>многолетние цветы для сада семена</t>
  </si>
  <si>
    <t>коньки спортивные</t>
  </si>
  <si>
    <t>фен с холодным воздухом</t>
  </si>
  <si>
    <t>72222816</t>
  </si>
  <si>
    <t>35185904</t>
  </si>
  <si>
    <t>папка регистратор а4</t>
  </si>
  <si>
    <t>кушон авокадо</t>
  </si>
  <si>
    <t>кардиган женский оверсайз с капюшоном</t>
  </si>
  <si>
    <t>термохолодильник</t>
  </si>
  <si>
    <t>плащ мужской удлиненный</t>
  </si>
  <si>
    <t>леска для триммера 4 мм</t>
  </si>
  <si>
    <t>зажимы канцелярские большие</t>
  </si>
  <si>
    <t>galtex постельное белье</t>
  </si>
  <si>
    <t>телега садовая</t>
  </si>
  <si>
    <t>для маникюра наклейки</t>
  </si>
  <si>
    <t>штампы</t>
  </si>
  <si>
    <t>гель  для ногтей</t>
  </si>
  <si>
    <t>перчатки детские для мальчика весна</t>
  </si>
  <si>
    <t>маленькие машинки игрушки</t>
  </si>
  <si>
    <t>регулятор</t>
  </si>
  <si>
    <t>рубашка в клеточку</t>
  </si>
  <si>
    <t xml:space="preserve">баскетбольная форма </t>
  </si>
  <si>
    <t>настенные светильники</t>
  </si>
  <si>
    <t>женская сумочка на цепочке</t>
  </si>
  <si>
    <t>начник</t>
  </si>
  <si>
    <t>44370468</t>
  </si>
  <si>
    <t>румяна стик</t>
  </si>
  <si>
    <t>модная одежда для девочки подростковая</t>
  </si>
  <si>
    <t>dikson</t>
  </si>
  <si>
    <t>спрей для одежды</t>
  </si>
  <si>
    <t>крем свобода</t>
  </si>
  <si>
    <t>трусы женские сетка</t>
  </si>
  <si>
    <t>кружки аниме</t>
  </si>
  <si>
    <t>детские украшения для девочек</t>
  </si>
  <si>
    <t>резиновые</t>
  </si>
  <si>
    <t>ковер циновка</t>
  </si>
  <si>
    <t>набор бижутерии для невесты</t>
  </si>
  <si>
    <t>samsung galaxy a51</t>
  </si>
  <si>
    <t>колонка газовая</t>
  </si>
  <si>
    <t>пряжа ярнарт</t>
  </si>
  <si>
    <t>топ zara</t>
  </si>
  <si>
    <t>искусственные растения для дома</t>
  </si>
  <si>
    <t>levis одежда</t>
  </si>
  <si>
    <t>фреза для пяток</t>
  </si>
  <si>
    <t>машина для сахарной ваты</t>
  </si>
  <si>
    <t xml:space="preserve">коректор </t>
  </si>
  <si>
    <t>пакеты фасовочные для продуктов</t>
  </si>
  <si>
    <t>скалодром</t>
  </si>
  <si>
    <t>растворы для контактных линз</t>
  </si>
  <si>
    <t>синергетик набор</t>
  </si>
  <si>
    <t>короткие юбки</t>
  </si>
  <si>
    <t>шампунь капус красота</t>
  </si>
  <si>
    <t>микрофон для наушников</t>
  </si>
  <si>
    <t>белая худи</t>
  </si>
  <si>
    <t>helloy kitty</t>
  </si>
  <si>
    <t>костюм со стразами</t>
  </si>
  <si>
    <t>трикотажный кардиган</t>
  </si>
  <si>
    <t>брюки муслин</t>
  </si>
  <si>
    <t>сапоги резиновые пвх</t>
  </si>
  <si>
    <t>благовония стелющийся дым</t>
  </si>
  <si>
    <t>samsung a31</t>
  </si>
  <si>
    <t>костюм единорога для девочек</t>
  </si>
  <si>
    <t>шпалеры и опоры для растений</t>
  </si>
  <si>
    <t>симпсоны футболка</t>
  </si>
  <si>
    <t>панель для кухонного фартука</t>
  </si>
  <si>
    <t>крем для глаз антивозрастной</t>
  </si>
  <si>
    <t>футболка с квадратным вырезом</t>
  </si>
  <si>
    <t xml:space="preserve">gloria jeans девочки </t>
  </si>
  <si>
    <t>посуда гуси</t>
  </si>
  <si>
    <t>чай мате</t>
  </si>
  <si>
    <t xml:space="preserve">джинсовые юбки </t>
  </si>
  <si>
    <t>тюль под лен турция</t>
  </si>
  <si>
    <t>штаны в клетку широкие</t>
  </si>
  <si>
    <t>lukoil genesis 5w40</t>
  </si>
  <si>
    <t>электрическая отвертка</t>
  </si>
  <si>
    <t>cp1 шампунь и кондиционер</t>
  </si>
  <si>
    <t>обои 3д</t>
  </si>
  <si>
    <t>64031787</t>
  </si>
  <si>
    <t>zolla футболка для женщин</t>
  </si>
  <si>
    <t>клетчатая рубашка женская оверсайз</t>
  </si>
  <si>
    <t>боди муслин</t>
  </si>
  <si>
    <t xml:space="preserve">длинные футболки </t>
  </si>
  <si>
    <t>футболка мужская желтая</t>
  </si>
  <si>
    <t>selena</t>
  </si>
  <si>
    <t>пластик для 3d ручки</t>
  </si>
  <si>
    <t>adidas originals женский</t>
  </si>
  <si>
    <t>бижутерия кольцо</t>
  </si>
  <si>
    <t>bauer хоккей</t>
  </si>
  <si>
    <t>stabilo маркеры</t>
  </si>
  <si>
    <t>кардхолдер женский</t>
  </si>
  <si>
    <t>венчики</t>
  </si>
  <si>
    <t>кокосовая мука 1 кг</t>
  </si>
  <si>
    <t>бескаркасное детское кресло</t>
  </si>
  <si>
    <t>наклейки в детскую комнату на стену</t>
  </si>
  <si>
    <t>чехол на телефон redmi 9c</t>
  </si>
  <si>
    <t>толстовка женская на молнии оверсайз</t>
  </si>
  <si>
    <t>кеддо босоножки</t>
  </si>
  <si>
    <t>пудра кушон</t>
  </si>
  <si>
    <t>влагалище для мужчин</t>
  </si>
  <si>
    <t>крючек клейкий настенный</t>
  </si>
  <si>
    <t>столик детский со стулом товары</t>
  </si>
  <si>
    <t>голявкин рассказы</t>
  </si>
  <si>
    <t>слипонв</t>
  </si>
  <si>
    <t>тенотен</t>
  </si>
  <si>
    <t>после депиляции средство</t>
  </si>
  <si>
    <t>эли фрей</t>
  </si>
  <si>
    <t>пусеты серьги серебро</t>
  </si>
  <si>
    <t>парашют</t>
  </si>
  <si>
    <t>самойлова косметика</t>
  </si>
  <si>
    <t>сандали мужские пляжные</t>
  </si>
  <si>
    <t>прочистка труб</t>
  </si>
  <si>
    <t>кросовки на платформе</t>
  </si>
  <si>
    <t>шоколад ozera</t>
  </si>
  <si>
    <t xml:space="preserve">танкини </t>
  </si>
  <si>
    <t>плед на диван и кресло</t>
  </si>
  <si>
    <t>champion..</t>
  </si>
  <si>
    <t>спрей от тараканов</t>
  </si>
  <si>
    <t xml:space="preserve">светильник потолочный </t>
  </si>
  <si>
    <t>фреза для ногтей</t>
  </si>
  <si>
    <t>костюм повара женский</t>
  </si>
  <si>
    <t>уродерм</t>
  </si>
  <si>
    <t>honor magic watch</t>
  </si>
  <si>
    <t>набор воздушных шаров на день рождения</t>
  </si>
  <si>
    <t>комплект на выписку для новорожденных</t>
  </si>
  <si>
    <t>рубашка обманка школьная на мальчика</t>
  </si>
  <si>
    <t>насос водяной</t>
  </si>
  <si>
    <t>аирподсы черные</t>
  </si>
  <si>
    <t>люстра для спальни</t>
  </si>
  <si>
    <t xml:space="preserve">мужской ремень </t>
  </si>
  <si>
    <t>гирлянда бахрома</t>
  </si>
  <si>
    <t>антизасор</t>
  </si>
  <si>
    <t>плаги</t>
  </si>
  <si>
    <t>ковровая дорожка в коридор</t>
  </si>
  <si>
    <t>набор для японского маникюра</t>
  </si>
  <si>
    <t>русский язык 6 класс</t>
  </si>
  <si>
    <t>агар-агар</t>
  </si>
  <si>
    <t>муравьиное масло</t>
  </si>
  <si>
    <t>точилка механическая для карандашей</t>
  </si>
  <si>
    <t>labena</t>
  </si>
  <si>
    <t>кроссовки легкие</t>
  </si>
  <si>
    <t>стаканы для попкорна</t>
  </si>
  <si>
    <t>tv box</t>
  </si>
  <si>
    <t>очки для работы за компьютером</t>
  </si>
  <si>
    <t xml:space="preserve">подшипник </t>
  </si>
  <si>
    <t>vivo v21e чехол</t>
  </si>
  <si>
    <t>бутсы с носком</t>
  </si>
  <si>
    <t>tescoma посуда и инвентарь</t>
  </si>
  <si>
    <t>черный костюм</t>
  </si>
  <si>
    <t>халат рубашка</t>
  </si>
  <si>
    <t xml:space="preserve">патчи для губ </t>
  </si>
  <si>
    <t>adidas женская обувь</t>
  </si>
  <si>
    <t>очки рейбан</t>
  </si>
  <si>
    <t>instreet женский</t>
  </si>
  <si>
    <t>тушь pupa</t>
  </si>
  <si>
    <t>летний комбинезон для девочки</t>
  </si>
  <si>
    <t>подгузники nani</t>
  </si>
  <si>
    <t>xiaomi mi pad 5</t>
  </si>
  <si>
    <t>мотоцикл модель</t>
  </si>
  <si>
    <t>мототяпка</t>
  </si>
  <si>
    <t>сандалеты</t>
  </si>
  <si>
    <t>опал натуральный ювелирные украшения</t>
  </si>
  <si>
    <t>маска lanbena</t>
  </si>
  <si>
    <t>гоу про</t>
  </si>
  <si>
    <t>контейнеры для косметики</t>
  </si>
  <si>
    <t>массажный ролл</t>
  </si>
  <si>
    <t>топ купальник</t>
  </si>
  <si>
    <t>наруто футболка</t>
  </si>
  <si>
    <t>маска отбеливающая для лица</t>
  </si>
  <si>
    <t>эвакуатор игрушка</t>
  </si>
  <si>
    <t>frudia крем для рук</t>
  </si>
  <si>
    <t>глиняная посуда для духовки</t>
  </si>
  <si>
    <t>надувной матрас для автомобиля</t>
  </si>
  <si>
    <t>берцы детские</t>
  </si>
  <si>
    <t xml:space="preserve">микробраши </t>
  </si>
  <si>
    <t>влажный корм для кошек товары для животных</t>
  </si>
  <si>
    <t>фрош для стирки</t>
  </si>
  <si>
    <t>чехол для iphone 7 плюс</t>
  </si>
  <si>
    <t>72673461</t>
  </si>
  <si>
    <t>аэропорт</t>
  </si>
  <si>
    <t>безворсовые салфетки для ногтей</t>
  </si>
  <si>
    <t>smart часы</t>
  </si>
  <si>
    <t>фрезы для снятия</t>
  </si>
  <si>
    <t>шлепки на мальчика</t>
  </si>
  <si>
    <t>набор бижутерии с камнями</t>
  </si>
  <si>
    <t>полусфера форма</t>
  </si>
  <si>
    <t>набор для вина</t>
  </si>
  <si>
    <t>рации в для радиостанции для охоты</t>
  </si>
  <si>
    <t>maxim</t>
  </si>
  <si>
    <t>русский народный костюм женский</t>
  </si>
  <si>
    <t>азбука мурррзе</t>
  </si>
  <si>
    <t>ёбатон печенье спортивное</t>
  </si>
  <si>
    <t>мужские летние брюки лен-хлопок</t>
  </si>
  <si>
    <t>lanvin modern princess</t>
  </si>
  <si>
    <t>обращения</t>
  </si>
  <si>
    <t xml:space="preserve">штопор </t>
  </si>
  <si>
    <t>kumon книжная продукция</t>
  </si>
  <si>
    <t>футболка с соником</t>
  </si>
  <si>
    <t>тушь eva mosaic</t>
  </si>
  <si>
    <t>постельное белье с двумя пододеяльниками</t>
  </si>
  <si>
    <t>брошь медицинское украшение</t>
  </si>
  <si>
    <t>удаление косточек из вишни</t>
  </si>
  <si>
    <t>актоцид</t>
  </si>
  <si>
    <t>органайзер для стола</t>
  </si>
  <si>
    <t>плед для детей</t>
  </si>
  <si>
    <t>crazy getup</t>
  </si>
  <si>
    <t>вкладыш для документов</t>
  </si>
  <si>
    <t>клинекс viva</t>
  </si>
  <si>
    <t xml:space="preserve">мелатонин </t>
  </si>
  <si>
    <t>кислота лимонная</t>
  </si>
  <si>
    <t>защитная пленка на айфон 11</t>
  </si>
  <si>
    <t>18326395</t>
  </si>
  <si>
    <t>транцевые колеса</t>
  </si>
  <si>
    <t>контейнер для аптечки</t>
  </si>
  <si>
    <t>токсик вейст</t>
  </si>
  <si>
    <t>сандалии летние для девочек</t>
  </si>
  <si>
    <t>блузка зебра</t>
  </si>
  <si>
    <t>кукурузные хлопья</t>
  </si>
  <si>
    <t>футболка муж</t>
  </si>
  <si>
    <t>совушка трикотаж</t>
  </si>
  <si>
    <t>вышивка набор</t>
  </si>
  <si>
    <t>20 в одном</t>
  </si>
  <si>
    <t>емкость с крышкой</t>
  </si>
  <si>
    <t>шлейка для животных</t>
  </si>
  <si>
    <t>буквы бусины</t>
  </si>
  <si>
    <t>kappa брюки</t>
  </si>
  <si>
    <t>крем с мочевиной для рук</t>
  </si>
  <si>
    <t>дрон на пульте управления</t>
  </si>
  <si>
    <t>платье с валанами</t>
  </si>
  <si>
    <t>кронштейн для кондиционера</t>
  </si>
  <si>
    <t>гель после загара</t>
  </si>
  <si>
    <t>nike mercurial</t>
  </si>
  <si>
    <t>адидас для малышей</t>
  </si>
  <si>
    <t>86900886</t>
  </si>
  <si>
    <t>ананасы консервы</t>
  </si>
  <si>
    <t>аквафор трио</t>
  </si>
  <si>
    <t>хозяин барин</t>
  </si>
  <si>
    <t xml:space="preserve">детская зубная щетка </t>
  </si>
  <si>
    <t>велобег</t>
  </si>
  <si>
    <t>подпяточники</t>
  </si>
  <si>
    <t>euphoria леггинсы</t>
  </si>
  <si>
    <t>монастырский чай</t>
  </si>
  <si>
    <t>шкура</t>
  </si>
  <si>
    <t>плашка для резьбы</t>
  </si>
  <si>
    <t>крышки для бутылей</t>
  </si>
  <si>
    <t>диск по дереву</t>
  </si>
  <si>
    <t>камера для тачки</t>
  </si>
  <si>
    <t>34499587</t>
  </si>
  <si>
    <t>козырёк для купания</t>
  </si>
  <si>
    <t>61939699</t>
  </si>
  <si>
    <t>аватар легенда об аанге</t>
  </si>
  <si>
    <t>12943701</t>
  </si>
  <si>
    <t>велосипедное кресло</t>
  </si>
  <si>
    <t>флуоксетин</t>
  </si>
  <si>
    <t>тимьян семена</t>
  </si>
  <si>
    <t>пуховики пальто зимние женские</t>
  </si>
  <si>
    <t>шторы уличные бежевого цвета</t>
  </si>
  <si>
    <t>туш для ресниц водостойкая</t>
  </si>
  <si>
    <t>mark formelle носки</t>
  </si>
  <si>
    <t>консольный столик в прихожую</t>
  </si>
  <si>
    <t>искусственный камень</t>
  </si>
  <si>
    <t>inpro</t>
  </si>
  <si>
    <t>карандаш простой мягкий</t>
  </si>
  <si>
    <t>84910782</t>
  </si>
  <si>
    <t>душегрея верхняя одежда</t>
  </si>
  <si>
    <t>футболки большие размеры</t>
  </si>
  <si>
    <t>бумага а3 для рисования</t>
  </si>
  <si>
    <t>свистулька</t>
  </si>
  <si>
    <t>бомбер для девочки 152</t>
  </si>
  <si>
    <t>щетка для мытья</t>
  </si>
  <si>
    <t>bauer конструктор</t>
  </si>
  <si>
    <t>машинный пылесос</t>
  </si>
  <si>
    <t xml:space="preserve">гринвей </t>
  </si>
  <si>
    <t>орнитин</t>
  </si>
  <si>
    <t>шорты мужские плавательные</t>
  </si>
  <si>
    <t>ящики для рассады</t>
  </si>
  <si>
    <t>подарок для девочки 6 лет</t>
  </si>
  <si>
    <t xml:space="preserve">видеокарты </t>
  </si>
  <si>
    <t>jmsolution маска</t>
  </si>
  <si>
    <t>кислород</t>
  </si>
  <si>
    <t>минифигурки</t>
  </si>
  <si>
    <t>нагреватель табака</t>
  </si>
  <si>
    <t xml:space="preserve">лосины детские </t>
  </si>
  <si>
    <t>успенский дядя федор пес и кот</t>
  </si>
  <si>
    <t>мальт паста</t>
  </si>
  <si>
    <t>салатников набор</t>
  </si>
  <si>
    <t>крем под глаза от морщин</t>
  </si>
  <si>
    <t>мятная футболка</t>
  </si>
  <si>
    <t>рубашка медицинская женская удлиненная</t>
  </si>
  <si>
    <t>ниссан кашкай</t>
  </si>
  <si>
    <t>печенье протеиновое bombbar ассорти</t>
  </si>
  <si>
    <t>утка в шлеме</t>
  </si>
  <si>
    <t>3719349</t>
  </si>
  <si>
    <t>нитки для вязания акрил</t>
  </si>
  <si>
    <t>барсетка мужская через плечо спортивная</t>
  </si>
  <si>
    <t>винтажная рубашка</t>
  </si>
  <si>
    <t>кофе молотый вьетнам</t>
  </si>
  <si>
    <t>для удаления черных точек</t>
  </si>
  <si>
    <t>бульон</t>
  </si>
  <si>
    <t>электрическая зубная щетка oral-b детская</t>
  </si>
  <si>
    <t>рюкзаки в школу</t>
  </si>
  <si>
    <t>круг на шею для новорожденных</t>
  </si>
  <si>
    <t>somat all in 1</t>
  </si>
  <si>
    <t>вязаный свитер</t>
  </si>
  <si>
    <t>лепка</t>
  </si>
  <si>
    <t>cesar</t>
  </si>
  <si>
    <t>подставка под посуду на стол</t>
  </si>
  <si>
    <t>босоножки женские на резинке</t>
  </si>
  <si>
    <t>джо джо футболка</t>
  </si>
  <si>
    <t>lenovo legion 5</t>
  </si>
  <si>
    <t>ирригатор для полости рта xiaomi</t>
  </si>
  <si>
    <t>блокнот на кольцах со сменным блоком</t>
  </si>
  <si>
    <t xml:space="preserve">зажим </t>
  </si>
  <si>
    <t>зоркий глаз</t>
  </si>
  <si>
    <t>ваз 2101-2107</t>
  </si>
  <si>
    <t>форма для выпечки торта</t>
  </si>
  <si>
    <t>часы мужские наручные электронные</t>
  </si>
  <si>
    <t xml:space="preserve">корм сухой для кошек </t>
  </si>
  <si>
    <t xml:space="preserve">шортики </t>
  </si>
  <si>
    <t>alpika</t>
  </si>
  <si>
    <t>голубая глина для лица</t>
  </si>
  <si>
    <t>брюки эко кожа женские</t>
  </si>
  <si>
    <t>keyem</t>
  </si>
  <si>
    <t>android</t>
  </si>
  <si>
    <t>кроссовки на подошве</t>
  </si>
  <si>
    <t>фреза полировка</t>
  </si>
  <si>
    <t>puma одежда мужская</t>
  </si>
  <si>
    <t>джинсовые шорты черные</t>
  </si>
  <si>
    <t>пурелан медела для сосков</t>
  </si>
  <si>
    <t>женские следки носки</t>
  </si>
  <si>
    <t>кроссовки женские на липучках</t>
  </si>
  <si>
    <t>javascript</t>
  </si>
  <si>
    <t>ottie</t>
  </si>
  <si>
    <t xml:space="preserve">преступление и наказание </t>
  </si>
  <si>
    <t>govorili</t>
  </si>
  <si>
    <t>ведьмак фигурка</t>
  </si>
  <si>
    <t>modimio</t>
  </si>
  <si>
    <t>костюм кошки</t>
  </si>
  <si>
    <t>карта на стену</t>
  </si>
  <si>
    <t>набор для купания</t>
  </si>
  <si>
    <t>папка для изо и технологии</t>
  </si>
  <si>
    <t>для отжиманий</t>
  </si>
  <si>
    <t>шоколадные батончики продукты</t>
  </si>
  <si>
    <t>юбки в пол</t>
  </si>
  <si>
    <t>кремлина конфеты</t>
  </si>
  <si>
    <t>купальник женский раздельные для полных</t>
  </si>
  <si>
    <t>белковое питание</t>
  </si>
  <si>
    <t>плед черный</t>
  </si>
  <si>
    <t>баскетбольные мячи</t>
  </si>
  <si>
    <t>lissana</t>
  </si>
  <si>
    <t>шампанское мартини</t>
  </si>
  <si>
    <t>тетрадь для записей</t>
  </si>
  <si>
    <t>камера видеонаблюдения wifi</t>
  </si>
  <si>
    <t>футболки для двоих</t>
  </si>
  <si>
    <t>чай детокс</t>
  </si>
  <si>
    <t>сетка на окно в машину</t>
  </si>
  <si>
    <t>дивандеки на угловой диван набор</t>
  </si>
  <si>
    <t>душ переносной</t>
  </si>
  <si>
    <t>растяжка happy birthday</t>
  </si>
  <si>
    <t>пижама велюр</t>
  </si>
  <si>
    <t>платье классическое офисное женское</t>
  </si>
  <si>
    <t>milano grazia</t>
  </si>
  <si>
    <t>часы сяоми</t>
  </si>
  <si>
    <t>хлопковый шнур с сердечником</t>
  </si>
  <si>
    <t>пудра bmakeup</t>
  </si>
  <si>
    <t>носки мужские серые</t>
  </si>
  <si>
    <t>doki doki literature club</t>
  </si>
  <si>
    <t>re food</t>
  </si>
  <si>
    <t>лимонник китайский</t>
  </si>
  <si>
    <t>костюм женский с начесом</t>
  </si>
  <si>
    <t>яндекс тв</t>
  </si>
  <si>
    <t>парогенератор тефаль</t>
  </si>
  <si>
    <t>artel</t>
  </si>
  <si>
    <t>чехол samsung a21s</t>
  </si>
  <si>
    <t>nd slider</t>
  </si>
  <si>
    <t>подставка для книг металлическая</t>
  </si>
  <si>
    <t>декоративные свечи</t>
  </si>
  <si>
    <t>детские ножницы для детей</t>
  </si>
  <si>
    <t>ремешок на часы mi band 5</t>
  </si>
  <si>
    <t>кресло рыболовное карповое</t>
  </si>
  <si>
    <t>женские духи пробники</t>
  </si>
  <si>
    <t>чехол для гладильной доски термостойкий</t>
  </si>
  <si>
    <t>полукомбинезон зимний</t>
  </si>
  <si>
    <t>креатин спортивное питание и косметика</t>
  </si>
  <si>
    <t>алкализованное какао</t>
  </si>
  <si>
    <t>щетка для ног пяток</t>
  </si>
  <si>
    <t>парашютист</t>
  </si>
  <si>
    <t>чехол на xiaomi redmi note 7</t>
  </si>
  <si>
    <t>плита газовая портативная</t>
  </si>
  <si>
    <t>зубная щетка oral-b</t>
  </si>
  <si>
    <t>женская бритва венус</t>
  </si>
  <si>
    <t>резинка с косичками</t>
  </si>
  <si>
    <t>дом для кошки товары для животных</t>
  </si>
  <si>
    <t>курапика</t>
  </si>
  <si>
    <t>постельное бельё 1.5</t>
  </si>
  <si>
    <t xml:space="preserve">куртка женская демисезонная </t>
  </si>
  <si>
    <t>семена мака</t>
  </si>
  <si>
    <t>духи для девочек подростков</t>
  </si>
  <si>
    <t>dopdrops паста шоколадная</t>
  </si>
  <si>
    <t>кольцо держатель</t>
  </si>
  <si>
    <t>zaful</t>
  </si>
  <si>
    <t>кеды мужские летние белые</t>
  </si>
  <si>
    <t>бусины 8 мм</t>
  </si>
  <si>
    <t>сережка для пирсинга</t>
  </si>
  <si>
    <t>ашвагандха</t>
  </si>
  <si>
    <t>10790069</t>
  </si>
  <si>
    <t xml:space="preserve">эспадрильи женские </t>
  </si>
  <si>
    <t>шорты женские бежевые</t>
  </si>
  <si>
    <t>finix</t>
  </si>
  <si>
    <t>топ кожаный</t>
  </si>
  <si>
    <t>а4 папка</t>
  </si>
  <si>
    <t>nano professional</t>
  </si>
  <si>
    <t>кофе бушидо ориджинал</t>
  </si>
  <si>
    <t>часы huawei watch</t>
  </si>
  <si>
    <t>аккумулятор для ибп</t>
  </si>
  <si>
    <t>платье с воланом</t>
  </si>
  <si>
    <t>косметички прозрачная</t>
  </si>
  <si>
    <t>rivacase</t>
  </si>
  <si>
    <t>вешалка для брюк и юбок</t>
  </si>
  <si>
    <t>njg</t>
  </si>
  <si>
    <t>favorini</t>
  </si>
  <si>
    <t>многоразовый подгузник для плавания</t>
  </si>
  <si>
    <t xml:space="preserve">футболка для беременных </t>
  </si>
  <si>
    <t>слайсер для овощей</t>
  </si>
  <si>
    <t>расческа для кошек с короткой шерстью</t>
  </si>
  <si>
    <t>37897892</t>
  </si>
  <si>
    <t>стекло на редми 9а</t>
  </si>
  <si>
    <t>нервы мерч</t>
  </si>
  <si>
    <t>пеленка многоразовая для собак 60х90</t>
  </si>
  <si>
    <t>сандалии подросток</t>
  </si>
  <si>
    <t>guess сумки</t>
  </si>
  <si>
    <t>часы для кухни</t>
  </si>
  <si>
    <t>плптье</t>
  </si>
  <si>
    <t>nivea антиперспирант</t>
  </si>
  <si>
    <t>увлажнение для лица</t>
  </si>
  <si>
    <t>малиновый уксус</t>
  </si>
  <si>
    <t>nivea гель для умывания</t>
  </si>
  <si>
    <t>драже шоколадное</t>
  </si>
  <si>
    <t>alize пряжа для вязания</t>
  </si>
  <si>
    <t>грунт для фикуса</t>
  </si>
  <si>
    <t>веломобили</t>
  </si>
  <si>
    <t>мазь от шрамов</t>
  </si>
  <si>
    <t>uniqcute постельное белье</t>
  </si>
  <si>
    <t>мяч резиновый детский</t>
  </si>
  <si>
    <t>для жирной кожи</t>
  </si>
  <si>
    <t>kims косметика</t>
  </si>
  <si>
    <t>штаны для беременных женские</t>
  </si>
  <si>
    <t>кисть с резервуаром для воды</t>
  </si>
  <si>
    <t>таинственный сад бернетт</t>
  </si>
  <si>
    <t>58648455</t>
  </si>
  <si>
    <t>микротоковый массажер</t>
  </si>
  <si>
    <t xml:space="preserve">головоломки </t>
  </si>
  <si>
    <t>chillax</t>
  </si>
  <si>
    <t>неглиже женские</t>
  </si>
  <si>
    <t>s20 fe чехол samsung</t>
  </si>
  <si>
    <t>мужской брюки</t>
  </si>
  <si>
    <t>порошок дося</t>
  </si>
  <si>
    <t>наклейки для одежды с именем</t>
  </si>
  <si>
    <t>nikifilini</t>
  </si>
  <si>
    <t>страна производитель турция</t>
  </si>
  <si>
    <t>fanday</t>
  </si>
  <si>
    <t>рюкзак женский бежевый</t>
  </si>
  <si>
    <t>пруд искусственный</t>
  </si>
  <si>
    <t>дорожный шампунь</t>
  </si>
  <si>
    <t>полка настенная дом и дача</t>
  </si>
  <si>
    <t>вафельницы для трубочек</t>
  </si>
  <si>
    <t>кальций магний</t>
  </si>
  <si>
    <t>grl pwr канцелярия</t>
  </si>
  <si>
    <t xml:space="preserve">крем для лица увлажняющий </t>
  </si>
  <si>
    <t xml:space="preserve">карманный справочник </t>
  </si>
  <si>
    <t xml:space="preserve">детское одеяло </t>
  </si>
  <si>
    <t>одежда на мальчиков</t>
  </si>
  <si>
    <t>капри женские больших размеров</t>
  </si>
  <si>
    <t>хонор 50 лайт</t>
  </si>
  <si>
    <t>сумка крос боди</t>
  </si>
  <si>
    <t>костюм для леса</t>
  </si>
  <si>
    <t>масло от загара</t>
  </si>
  <si>
    <t>щетка для ванной</t>
  </si>
  <si>
    <t>акриловые краски набор 24 цвета</t>
  </si>
  <si>
    <t>java</t>
  </si>
  <si>
    <t>басаножки на платформе</t>
  </si>
  <si>
    <t>емкость не полимерная</t>
  </si>
  <si>
    <t>трусы женские боксеры</t>
  </si>
  <si>
    <t>шашка</t>
  </si>
  <si>
    <t>кружка хамелион</t>
  </si>
  <si>
    <t>напоясная сумка</t>
  </si>
  <si>
    <t>рабочие тетради 4 класс школа россии</t>
  </si>
  <si>
    <t>mepsi порошок</t>
  </si>
  <si>
    <t>оловянный солдатик</t>
  </si>
  <si>
    <t>сумка маленькая через плечо много замков</t>
  </si>
  <si>
    <t>мужской возбудитель</t>
  </si>
  <si>
    <t>футболка женская оверсайз белая</t>
  </si>
  <si>
    <t>костюмы для мальчиков на лето</t>
  </si>
  <si>
    <t>81500730</t>
  </si>
  <si>
    <t>мики маус игрушка</t>
  </si>
  <si>
    <t>щетка для мытья автомобилей</t>
  </si>
  <si>
    <t>hogl обувь для женщин</t>
  </si>
  <si>
    <t>71665004</t>
  </si>
  <si>
    <t xml:space="preserve">наклейки для маникюра </t>
  </si>
  <si>
    <t>чехлы для дивана в для 1 кресло</t>
  </si>
  <si>
    <t xml:space="preserve">аниме одежда </t>
  </si>
  <si>
    <t>гинокомфорт интимной гигиены</t>
  </si>
  <si>
    <t>джинсы для невысоких</t>
  </si>
  <si>
    <t>юбки 2022</t>
  </si>
  <si>
    <t>мультипечь</t>
  </si>
  <si>
    <t>трусы на памперс</t>
  </si>
  <si>
    <t>набор флаконов для путешествий</t>
  </si>
  <si>
    <t>самовар электрический</t>
  </si>
  <si>
    <t>луч</t>
  </si>
  <si>
    <t>бремя страстей человеческих</t>
  </si>
  <si>
    <t>нессер дорожный</t>
  </si>
  <si>
    <t>доводы рассудка</t>
  </si>
  <si>
    <t>balsako</t>
  </si>
  <si>
    <t>point.</t>
  </si>
  <si>
    <t>резинки спортивные</t>
  </si>
  <si>
    <t>матовая помада мейбелин</t>
  </si>
  <si>
    <t>керхер к5</t>
  </si>
  <si>
    <t>new york perfume</t>
  </si>
  <si>
    <t>fimo</t>
  </si>
  <si>
    <t>кроссовки сетка без шнурков</t>
  </si>
  <si>
    <t>двухсторонние маркеры</t>
  </si>
  <si>
    <t>для кролика</t>
  </si>
  <si>
    <t xml:space="preserve">детская тарелка </t>
  </si>
  <si>
    <t xml:space="preserve">женские тапочки </t>
  </si>
  <si>
    <t xml:space="preserve">укрывной материал </t>
  </si>
  <si>
    <t xml:space="preserve">мужская ветровка </t>
  </si>
  <si>
    <t>рюкзак мужской найк</t>
  </si>
  <si>
    <t>подарочные наборы косметические</t>
  </si>
  <si>
    <t>майка камуфляж</t>
  </si>
  <si>
    <t>брюки бежевые мужские</t>
  </si>
  <si>
    <t>эко кожа для рукоделия</t>
  </si>
  <si>
    <t>гидрогель для цветов</t>
  </si>
  <si>
    <t>84324096</t>
  </si>
  <si>
    <t>mise en scene</t>
  </si>
  <si>
    <t>стекло на редми 10</t>
  </si>
  <si>
    <t>adidas nmd</t>
  </si>
  <si>
    <t>бюстгальтер топ больших размеров</t>
  </si>
  <si>
    <t>набор пилок</t>
  </si>
  <si>
    <t>накидка на сиденье</t>
  </si>
  <si>
    <t>кольцо женское бижутерия с камнем</t>
  </si>
  <si>
    <t>botanity</t>
  </si>
  <si>
    <t>70155118</t>
  </si>
  <si>
    <t>велозвонок</t>
  </si>
  <si>
    <t>кепка джинсовая</t>
  </si>
  <si>
    <t>prosto</t>
  </si>
  <si>
    <t>мерный стакан мл</t>
  </si>
  <si>
    <t>зонт для малышей</t>
  </si>
  <si>
    <t>палатка автоматическая 4</t>
  </si>
  <si>
    <t>фильтр воздушный</t>
  </si>
  <si>
    <t>вихрь</t>
  </si>
  <si>
    <t>амла</t>
  </si>
  <si>
    <t>коврики для кухни</t>
  </si>
  <si>
    <t>платья нарядные</t>
  </si>
  <si>
    <t>искусственные растения в кашпо</t>
  </si>
  <si>
    <t>белорусские костюмы</t>
  </si>
  <si>
    <t>лоск порошок</t>
  </si>
  <si>
    <t>27296772</t>
  </si>
  <si>
    <t>детские пюре детское питание</t>
  </si>
  <si>
    <t>светящиеся лента</t>
  </si>
  <si>
    <t>пиджак джинсовый манго</t>
  </si>
  <si>
    <t>чехол на samsung s21 5g</t>
  </si>
  <si>
    <t>каратэ</t>
  </si>
  <si>
    <t>тимур и его команда</t>
  </si>
  <si>
    <t>бейсболка play today</t>
  </si>
  <si>
    <t>калла</t>
  </si>
  <si>
    <t>тубус для удилищ</t>
  </si>
  <si>
    <t>капроновые колготки детские</t>
  </si>
  <si>
    <t>пехорка ажурная</t>
  </si>
  <si>
    <t>одежда мужская свитшот</t>
  </si>
  <si>
    <t>камушки для вазы</t>
  </si>
  <si>
    <t>чистка языка</t>
  </si>
  <si>
    <t>воск для лица в гранулах</t>
  </si>
  <si>
    <t>все для праздника свадьба</t>
  </si>
  <si>
    <t>отбеливание зубов полоски</t>
  </si>
  <si>
    <t>кольцо позолота для женщин</t>
  </si>
  <si>
    <t>chi для волос</t>
  </si>
  <si>
    <t>с блеском украшения</t>
  </si>
  <si>
    <t>фундучное молоко</t>
  </si>
  <si>
    <t>wifi камера</t>
  </si>
  <si>
    <t>футболка черная мужская короткая</t>
  </si>
  <si>
    <t>платье черное на бретельках</t>
  </si>
  <si>
    <t>loreal riche nude intense</t>
  </si>
  <si>
    <t>набор для прикорма</t>
  </si>
  <si>
    <t>самовар на дровах тульский</t>
  </si>
  <si>
    <t>наклейки на стену для кухни</t>
  </si>
  <si>
    <t>женские шорты летние белые</t>
  </si>
  <si>
    <t>бочка дубовая 5 литров</t>
  </si>
  <si>
    <t>праздничный костюм для малыша</t>
  </si>
  <si>
    <t>лежак на море</t>
  </si>
  <si>
    <t xml:space="preserve">poco f3 </t>
  </si>
  <si>
    <t>бумага а3 для акварели</t>
  </si>
  <si>
    <t>чехол для самсунг а10</t>
  </si>
  <si>
    <t>manly</t>
  </si>
  <si>
    <t>стекло на айфон x</t>
  </si>
  <si>
    <t>86304884</t>
  </si>
  <si>
    <t>чехол iphone 11 в стиле 12</t>
  </si>
  <si>
    <t>матрас автомобильный</t>
  </si>
  <si>
    <t>33376321</t>
  </si>
  <si>
    <t>adidas детский</t>
  </si>
  <si>
    <t>папка с ручками канцелярская</t>
  </si>
  <si>
    <t>шопер евангелион</t>
  </si>
  <si>
    <t>костюм пижамного стиля</t>
  </si>
  <si>
    <t>топиарий</t>
  </si>
  <si>
    <t>серьги длинные цепочки</t>
  </si>
  <si>
    <t>одежда для басиков</t>
  </si>
  <si>
    <t>подушка 70 на 70</t>
  </si>
  <si>
    <t>с длинным рукавом</t>
  </si>
  <si>
    <t>индефини белье</t>
  </si>
  <si>
    <t>джинсовка короткая женская</t>
  </si>
  <si>
    <t>mi stick</t>
  </si>
  <si>
    <t>средство для белой подошвы</t>
  </si>
  <si>
    <t>бафики для маникюра</t>
  </si>
  <si>
    <t>пуфик в прихожую</t>
  </si>
  <si>
    <t>корм для собак мираторг</t>
  </si>
  <si>
    <t>комплект для дома</t>
  </si>
  <si>
    <t>цветы интерьерные</t>
  </si>
  <si>
    <t>циклодинон</t>
  </si>
  <si>
    <t>neutrogena крем</t>
  </si>
  <si>
    <t>набор картин на стену</t>
  </si>
  <si>
    <t>шатры</t>
  </si>
  <si>
    <t>chanel сумка</t>
  </si>
  <si>
    <t>diora.rim обувь</t>
  </si>
  <si>
    <t>simms</t>
  </si>
  <si>
    <t>корсеты для спины</t>
  </si>
  <si>
    <t>соски для новорожденных</t>
  </si>
  <si>
    <t>платье в стиле сафари</t>
  </si>
  <si>
    <t>клавиатура для компьютера игровая</t>
  </si>
  <si>
    <t>толстовка флис</t>
  </si>
  <si>
    <t xml:space="preserve">elseve </t>
  </si>
  <si>
    <t>алмазные бруски для заточки ножей</t>
  </si>
  <si>
    <t>свитер на молнии</t>
  </si>
  <si>
    <t>шлепансы</t>
  </si>
  <si>
    <t>marco</t>
  </si>
  <si>
    <t>босоножки женские летние без каблука</t>
  </si>
  <si>
    <t>опилки для хомяков</t>
  </si>
  <si>
    <t>a la tete</t>
  </si>
  <si>
    <t>обувь женская германия</t>
  </si>
  <si>
    <t>колесо мебельное</t>
  </si>
  <si>
    <t>гель молочный для наращивания</t>
  </si>
  <si>
    <t>кофе julius meinl</t>
  </si>
  <si>
    <t>комплекс витаминов в</t>
  </si>
  <si>
    <t>дюма одежда</t>
  </si>
  <si>
    <t>платье комбинация короткое</t>
  </si>
  <si>
    <t>мороженое готовое</t>
  </si>
  <si>
    <t>штора нить на кухню</t>
  </si>
  <si>
    <t>фотон</t>
  </si>
  <si>
    <t>книга манюня</t>
  </si>
  <si>
    <t>полотенце банное 100</t>
  </si>
  <si>
    <t>непромокаемый наматрасник</t>
  </si>
  <si>
    <t>мозольный пластырь для стержневых мозолей</t>
  </si>
  <si>
    <t>waistline корсет</t>
  </si>
  <si>
    <t>батарейки круглые</t>
  </si>
  <si>
    <t>мужская подвеска</t>
  </si>
  <si>
    <t>табуретки икеа</t>
  </si>
  <si>
    <t>джинсы левайс</t>
  </si>
  <si>
    <t xml:space="preserve">солнце и луна </t>
  </si>
  <si>
    <t>рубашка с объемным рукавом</t>
  </si>
  <si>
    <t>гречка мистраль</t>
  </si>
  <si>
    <t>туфли с квадратным мысом</t>
  </si>
  <si>
    <t>омса носки</t>
  </si>
  <si>
    <t xml:space="preserve">комплект женский </t>
  </si>
  <si>
    <t>instasamka</t>
  </si>
  <si>
    <t>дюрасел батарейки</t>
  </si>
  <si>
    <t>кукольный домик для кукол</t>
  </si>
  <si>
    <t>касеты</t>
  </si>
  <si>
    <t>биология 6 класс</t>
  </si>
  <si>
    <t>прицел коллиматорный</t>
  </si>
  <si>
    <t>косметология</t>
  </si>
  <si>
    <t>изотоник maxler</t>
  </si>
  <si>
    <t>сандалии женские на каблуке</t>
  </si>
  <si>
    <t>teetspace</t>
  </si>
  <si>
    <t>футляр для линз</t>
  </si>
  <si>
    <t>надувной единорог</t>
  </si>
  <si>
    <t>domenik посуда</t>
  </si>
  <si>
    <t>сарафан вечерний</t>
  </si>
  <si>
    <t>термопаста mx-4</t>
  </si>
  <si>
    <t>женские кроссовки весна черные</t>
  </si>
  <si>
    <t>сетка павловского</t>
  </si>
  <si>
    <t>магникон конструктор магнитный</t>
  </si>
  <si>
    <t>молоко цельное</t>
  </si>
  <si>
    <t>бальзам от желтизны волос</t>
  </si>
  <si>
    <t>61185885</t>
  </si>
  <si>
    <t>кофты для беременных одежда</t>
  </si>
  <si>
    <t>редми 9 а</t>
  </si>
  <si>
    <t>tomas</t>
  </si>
  <si>
    <t>honor 7a</t>
  </si>
  <si>
    <t>мыло антибактериальное</t>
  </si>
  <si>
    <t>ножницы для ногтей маникюрные</t>
  </si>
  <si>
    <t>футболка мужская золла</t>
  </si>
  <si>
    <t>пиджак трикотажный женский</t>
  </si>
  <si>
    <t>72738302</t>
  </si>
  <si>
    <t>вязаная кофта с рукавами женская</t>
  </si>
  <si>
    <t>bandana</t>
  </si>
  <si>
    <t xml:space="preserve">игры для взрослых </t>
  </si>
  <si>
    <t>стихи для детей</t>
  </si>
  <si>
    <t>сарафан школьная для девочек форма</t>
  </si>
  <si>
    <t>poco m3 pro чехол</t>
  </si>
  <si>
    <t>основа для вышивки</t>
  </si>
  <si>
    <t>ремень грм</t>
  </si>
  <si>
    <t>балетки замшевые</t>
  </si>
  <si>
    <t>силиконовые цветы</t>
  </si>
  <si>
    <t>порошок ушастый нянь гель</t>
  </si>
  <si>
    <t>детские игры развивающие для детей</t>
  </si>
  <si>
    <t>aravia набор</t>
  </si>
  <si>
    <t>нож консервный</t>
  </si>
  <si>
    <t>качеля садовая тент</t>
  </si>
  <si>
    <t>полка настенная угловая</t>
  </si>
  <si>
    <t>no name</t>
  </si>
  <si>
    <t>sunsay</t>
  </si>
  <si>
    <t>костюм летний с брюками</t>
  </si>
  <si>
    <t>bourjois тушь</t>
  </si>
  <si>
    <t xml:space="preserve">калимба </t>
  </si>
  <si>
    <t>59373310</t>
  </si>
  <si>
    <t>удлинитель с заземлением</t>
  </si>
  <si>
    <t>чехол на samsung m21</t>
  </si>
  <si>
    <t>нарядная блузка</t>
  </si>
  <si>
    <t>fusion</t>
  </si>
  <si>
    <t>ролл массажный</t>
  </si>
  <si>
    <t>анальная пробка с вибрацией</t>
  </si>
  <si>
    <t>детский журнал</t>
  </si>
  <si>
    <t>не тупи</t>
  </si>
  <si>
    <t>коровка</t>
  </si>
  <si>
    <t>lalou</t>
  </si>
  <si>
    <t>кепка для рыбалки</t>
  </si>
  <si>
    <t xml:space="preserve">полка для ванны </t>
  </si>
  <si>
    <t>шпионский набор</t>
  </si>
  <si>
    <t>14139265</t>
  </si>
  <si>
    <t>набор вышивка крестом рукоделие</t>
  </si>
  <si>
    <t>носки короткие для девочек</t>
  </si>
  <si>
    <t>redberrys</t>
  </si>
  <si>
    <t>витрина стекло</t>
  </si>
  <si>
    <t>наклейки для лица</t>
  </si>
  <si>
    <t>шорты твоё женские</t>
  </si>
  <si>
    <t>металлоискатель garrett ace 250</t>
  </si>
  <si>
    <t>дезодоранты женские</t>
  </si>
  <si>
    <t>кисть тонкая</t>
  </si>
  <si>
    <t>арника гель</t>
  </si>
  <si>
    <t>шампунь masil</t>
  </si>
  <si>
    <t>орбо шар</t>
  </si>
  <si>
    <t>френч пресс 350 мл</t>
  </si>
  <si>
    <t>брауни</t>
  </si>
  <si>
    <t xml:space="preserve">кляп </t>
  </si>
  <si>
    <t>домик для барби кукольный</t>
  </si>
  <si>
    <t>панама на малыша</t>
  </si>
  <si>
    <t>картинка по номерам</t>
  </si>
  <si>
    <t>прозрачные стикеры заметки</t>
  </si>
  <si>
    <t>bolsius</t>
  </si>
  <si>
    <t>постельное белье евро сатин хлопок</t>
  </si>
  <si>
    <t>бижутерия на свадьбу</t>
  </si>
  <si>
    <t>набор белья</t>
  </si>
  <si>
    <t xml:space="preserve">мое солнышко </t>
  </si>
  <si>
    <t>устройство для курения</t>
  </si>
  <si>
    <t>бар для напитков</t>
  </si>
  <si>
    <t>фрукты в шоколаде</t>
  </si>
  <si>
    <t>терволина женские кроссовки</t>
  </si>
  <si>
    <t>тигровый глаз</t>
  </si>
  <si>
    <t>шопер с котом</t>
  </si>
  <si>
    <t>сарафан муслин</t>
  </si>
  <si>
    <t>ободок для волос женский черный</t>
  </si>
  <si>
    <t>игры для nintendo switch</t>
  </si>
  <si>
    <t>видеорегистратор автомобильный зеркало</t>
  </si>
  <si>
    <t xml:space="preserve">пиджаки </t>
  </si>
  <si>
    <t>benton косметика</t>
  </si>
  <si>
    <t>кольцо бисер</t>
  </si>
  <si>
    <t>тинт kiss me again</t>
  </si>
  <si>
    <t>футболка мужская длинная</t>
  </si>
  <si>
    <t>чехол на realme c21</t>
  </si>
  <si>
    <t>50401089</t>
  </si>
  <si>
    <t>артем</t>
  </si>
  <si>
    <t>белье calvin klein</t>
  </si>
  <si>
    <t>защелка для межкомнатных дверей</t>
  </si>
  <si>
    <t>опора для малины</t>
  </si>
  <si>
    <t>арахис жареный 1 кг</t>
  </si>
  <si>
    <t>велотрусы</t>
  </si>
  <si>
    <t>шампунь клиа витабе</t>
  </si>
  <si>
    <t>печь электрическая</t>
  </si>
  <si>
    <t>финлепсин</t>
  </si>
  <si>
    <t>топи</t>
  </si>
  <si>
    <t>42331585</t>
  </si>
  <si>
    <t>женский топ каре вырез на широких бретельках</t>
  </si>
  <si>
    <t>казанок</t>
  </si>
  <si>
    <t xml:space="preserve">66044883 </t>
  </si>
  <si>
    <t>костюм женский фуксия</t>
  </si>
  <si>
    <t>aplle</t>
  </si>
  <si>
    <t>бидон пластиковый</t>
  </si>
  <si>
    <t>маркировка для детского сада</t>
  </si>
  <si>
    <t>30156942</t>
  </si>
  <si>
    <t>повязка на голову детская весна</t>
  </si>
  <si>
    <t xml:space="preserve">мак </t>
  </si>
  <si>
    <t>костюм оверсайз женский</t>
  </si>
  <si>
    <t>запчасти для трюковых самокатов</t>
  </si>
  <si>
    <t>street style</t>
  </si>
  <si>
    <t>смартфоны самсунг</t>
  </si>
  <si>
    <t>nude</t>
  </si>
  <si>
    <t>сварочный инвертор</t>
  </si>
  <si>
    <t>прыгалка</t>
  </si>
  <si>
    <t>уплотнитель для дверей автомобиля</t>
  </si>
  <si>
    <t>леди стиль классик</t>
  </si>
  <si>
    <t>халат женский атласный</t>
  </si>
  <si>
    <t>пазлы деревянные для малышей</t>
  </si>
  <si>
    <t>средство для чистки посудомоечной машины</t>
  </si>
  <si>
    <t xml:space="preserve">коктейльное платье </t>
  </si>
  <si>
    <t xml:space="preserve">аквафор </t>
  </si>
  <si>
    <t>курительная смесь</t>
  </si>
  <si>
    <t>чехол на айфон11</t>
  </si>
  <si>
    <t>60291253</t>
  </si>
  <si>
    <t xml:space="preserve">наклейки для телефона </t>
  </si>
  <si>
    <t>краски масло для рисования</t>
  </si>
  <si>
    <t>мойка для кухни из нержавеющей стали</t>
  </si>
  <si>
    <t>велосипед для малышей с ручкой</t>
  </si>
  <si>
    <t>катридж бруско</t>
  </si>
  <si>
    <t>антихрупкость</t>
  </si>
  <si>
    <t>платья love republic</t>
  </si>
  <si>
    <t>6600 xt</t>
  </si>
  <si>
    <t>нагреватель воды для душа</t>
  </si>
  <si>
    <t>хлопковые</t>
  </si>
  <si>
    <t>платье сарафан на пляж</t>
  </si>
  <si>
    <t>видеодомофон для квартиры</t>
  </si>
  <si>
    <t>гончарный круг взрослый</t>
  </si>
  <si>
    <t>полотенце черное</t>
  </si>
  <si>
    <t>антисептик спрей</t>
  </si>
  <si>
    <t>детская сумочка для девочек эльза</t>
  </si>
  <si>
    <t>фитоферм</t>
  </si>
  <si>
    <t xml:space="preserve">серьги клевер </t>
  </si>
  <si>
    <t>ножницы маникюрные зингер</t>
  </si>
  <si>
    <t>сервиз посуды</t>
  </si>
  <si>
    <t>шланг для смесителя</t>
  </si>
  <si>
    <t>сухой туман для авто</t>
  </si>
  <si>
    <t>комплекты нижнего белья</t>
  </si>
  <si>
    <t>портативный душ</t>
  </si>
  <si>
    <t>крышка для бутылей</t>
  </si>
  <si>
    <t>salomon женская обувь</t>
  </si>
  <si>
    <t>поясная сумка кожаная</t>
  </si>
  <si>
    <t>зеркало велосипедное панорамное</t>
  </si>
  <si>
    <t>пиджак женский лен</t>
  </si>
  <si>
    <t>чехол s20 fe samsung</t>
  </si>
  <si>
    <t>жижа для чарона</t>
  </si>
  <si>
    <t>ливайс мужчинам</t>
  </si>
  <si>
    <t>стакан для кофе многоразовый</t>
  </si>
  <si>
    <t>tervolina босоножки</t>
  </si>
  <si>
    <t>кофе dolce gusto</t>
  </si>
  <si>
    <t>шампунь лореаль эльсев</t>
  </si>
  <si>
    <t>время всегда хорошее</t>
  </si>
  <si>
    <t>школьный рюкзак для девочки 8 лет</t>
  </si>
  <si>
    <t>перила</t>
  </si>
  <si>
    <t>сладости и хлебобулочные изделия шоколад и шоколадные батончики</t>
  </si>
  <si>
    <t>стиральный порошок автомат 6кг</t>
  </si>
  <si>
    <t>estel otium шампунь</t>
  </si>
  <si>
    <t>74669364</t>
  </si>
  <si>
    <t>rell</t>
  </si>
  <si>
    <t>крючек</t>
  </si>
  <si>
    <t>fine joyce</t>
  </si>
  <si>
    <t>ивановна.37</t>
  </si>
  <si>
    <t>бионикл лего</t>
  </si>
  <si>
    <t>бокал для чая</t>
  </si>
  <si>
    <t>чайный сервизы посуда</t>
  </si>
  <si>
    <t>белый костюм с шортами женский</t>
  </si>
  <si>
    <t>чехол xiaomi redmi note 10s</t>
  </si>
  <si>
    <t xml:space="preserve">виниловый проигрыватель </t>
  </si>
  <si>
    <t>черное боди</t>
  </si>
  <si>
    <t>игры настольные для подростков</t>
  </si>
  <si>
    <t>деревянные ручки для сумки</t>
  </si>
  <si>
    <t>чернослив в шоколаде конфеты</t>
  </si>
  <si>
    <t>57784725</t>
  </si>
  <si>
    <t>лего динозавр</t>
  </si>
  <si>
    <t>шторы желтые</t>
  </si>
  <si>
    <t>женские чулки</t>
  </si>
  <si>
    <t xml:space="preserve">lol </t>
  </si>
  <si>
    <t>emporio armani мужской</t>
  </si>
  <si>
    <t>хищник</t>
  </si>
  <si>
    <t>дачный умывальник</t>
  </si>
  <si>
    <t>sesderma azelac</t>
  </si>
  <si>
    <t>на липучках</t>
  </si>
  <si>
    <t>фитосвечи</t>
  </si>
  <si>
    <t>музыкальные диски</t>
  </si>
  <si>
    <t>reebok nano</t>
  </si>
  <si>
    <t>читаем сами</t>
  </si>
  <si>
    <t>franchesco mariscotti</t>
  </si>
  <si>
    <t>светлячок вода</t>
  </si>
  <si>
    <t>женские кофты для офиса</t>
  </si>
  <si>
    <t>полка для шкафа</t>
  </si>
  <si>
    <t>подарок мальчику 5 лет</t>
  </si>
  <si>
    <t>берцы бутекс</t>
  </si>
  <si>
    <t>tele2</t>
  </si>
  <si>
    <t>для ванной аксессуары комплекты</t>
  </si>
  <si>
    <t>колготки в сеточку женские</t>
  </si>
  <si>
    <t>сушилки для обуви</t>
  </si>
  <si>
    <t>41398725</t>
  </si>
  <si>
    <t>техника для фермерских хозяйств</t>
  </si>
  <si>
    <t>унитаз для дачного туалета</t>
  </si>
  <si>
    <t>раковина пластик</t>
  </si>
  <si>
    <t>наволочка 40х60 хлопок</t>
  </si>
  <si>
    <t>essence.</t>
  </si>
  <si>
    <t>скраб кокосовый</t>
  </si>
  <si>
    <t>сигнализатор для рыбалки</t>
  </si>
  <si>
    <t>витамин а жидкий</t>
  </si>
  <si>
    <t>накидки автомобильные</t>
  </si>
  <si>
    <t>маркиза</t>
  </si>
  <si>
    <t>средство для мытья полов 5 литров</t>
  </si>
  <si>
    <t>футболка с удлиненным рукавом</t>
  </si>
  <si>
    <t>игрушка тамагочи</t>
  </si>
  <si>
    <t>компрессия</t>
  </si>
  <si>
    <t>подушки в машину</t>
  </si>
  <si>
    <t>16853660</t>
  </si>
  <si>
    <t>повербанк дешевый</t>
  </si>
  <si>
    <t>купалка для птиц</t>
  </si>
  <si>
    <t>boxing</t>
  </si>
  <si>
    <t>valorant</t>
  </si>
  <si>
    <t xml:space="preserve">milk </t>
  </si>
  <si>
    <t>складной стол со стульями</t>
  </si>
  <si>
    <t>mango джемпер</t>
  </si>
  <si>
    <t>краснодар</t>
  </si>
  <si>
    <t>ступа</t>
  </si>
  <si>
    <t>подставка для зонта от солнца</t>
  </si>
  <si>
    <t>футболка девочка</t>
  </si>
  <si>
    <t>спальное белье 1.5 постельное</t>
  </si>
  <si>
    <t>жалюзи рулонные блэкаут</t>
  </si>
  <si>
    <t>стикботы монстры</t>
  </si>
  <si>
    <t xml:space="preserve">айфон xr </t>
  </si>
  <si>
    <t>бэби йода игрушка</t>
  </si>
  <si>
    <t>набор тарелок керамика</t>
  </si>
  <si>
    <t>зеленые очки</t>
  </si>
  <si>
    <t>шорты короткие женские домашние</t>
  </si>
  <si>
    <t>трусы для девочки 11 лет</t>
  </si>
  <si>
    <t>бюстгальтеры милавица большие размеры</t>
  </si>
  <si>
    <t>бежевый костюм</t>
  </si>
  <si>
    <t>дунаев рыбалка</t>
  </si>
  <si>
    <t>звонок на самокат</t>
  </si>
  <si>
    <t>перчатки в сетку детские</t>
  </si>
  <si>
    <t>краска балончик</t>
  </si>
  <si>
    <t>пшикалка для воды</t>
  </si>
  <si>
    <t>16286550</t>
  </si>
  <si>
    <t>шоколадки подарочные</t>
  </si>
  <si>
    <t>epson</t>
  </si>
  <si>
    <t>пивной столик</t>
  </si>
  <si>
    <t>make up obsession</t>
  </si>
  <si>
    <t>4 класс</t>
  </si>
  <si>
    <t>мой малыш</t>
  </si>
  <si>
    <t>тарелка с крышкой</t>
  </si>
  <si>
    <t>71726178</t>
  </si>
  <si>
    <t>le maitre ресницы для наращивания</t>
  </si>
  <si>
    <t>компрессионные чулки 2 класс</t>
  </si>
  <si>
    <t>83875220</t>
  </si>
  <si>
    <t>zara kids для мальчиков</t>
  </si>
  <si>
    <t>ножовка садовая</t>
  </si>
  <si>
    <t>фланелевая мужская рубашка в клетку</t>
  </si>
  <si>
    <t>alisia fiori школьная форма</t>
  </si>
  <si>
    <t>травник книга</t>
  </si>
  <si>
    <t>карандаш каял для глаз</t>
  </si>
  <si>
    <t>чехол для телефона на молнии</t>
  </si>
  <si>
    <t>водные фломастеры</t>
  </si>
  <si>
    <t>твое женское пижама</t>
  </si>
  <si>
    <t>зебра принт</t>
  </si>
  <si>
    <t>перевертыш</t>
  </si>
  <si>
    <t>чехол на 6 iphone силиконовый</t>
  </si>
  <si>
    <t>сумка для бассейна детская</t>
  </si>
  <si>
    <t>терка электрическая</t>
  </si>
  <si>
    <t>garden eco</t>
  </si>
  <si>
    <t>подушка автомобильная детская</t>
  </si>
  <si>
    <t>furminator</t>
  </si>
  <si>
    <t>amazfit gts</t>
  </si>
  <si>
    <t>мыло мужское</t>
  </si>
  <si>
    <t>защитное стекло на samsung galaxy</t>
  </si>
  <si>
    <t>55601997</t>
  </si>
  <si>
    <t>дэдпул фигурка</t>
  </si>
  <si>
    <t>полив и водоснабжение шланги садовые</t>
  </si>
  <si>
    <t>oodji шорты</t>
  </si>
  <si>
    <t>сапоги для девочки</t>
  </si>
  <si>
    <t>правила по русскому языку</t>
  </si>
  <si>
    <t>газовая панель</t>
  </si>
  <si>
    <t>защитное стекло айфон 12</t>
  </si>
  <si>
    <t>череп анатомический</t>
  </si>
  <si>
    <t>шорты кожанные</t>
  </si>
  <si>
    <t>шампунь с кератином и маслом ши</t>
  </si>
  <si>
    <t>зеркало круглое для ванной</t>
  </si>
  <si>
    <t>коврик настольный</t>
  </si>
  <si>
    <t>точилка для бензопилы</t>
  </si>
  <si>
    <t>мука миндальная экстра</t>
  </si>
  <si>
    <t>накладка на волосы</t>
  </si>
  <si>
    <t>электроплитка для дома</t>
  </si>
  <si>
    <t>защита сиденья от детей</t>
  </si>
  <si>
    <t>70317460</t>
  </si>
  <si>
    <t xml:space="preserve">наклейки на чехол </t>
  </si>
  <si>
    <t>kaaral для волос</t>
  </si>
  <si>
    <t>ткань габардин</t>
  </si>
  <si>
    <t>книга вали карнавал</t>
  </si>
  <si>
    <t>скейтборд для девочки</t>
  </si>
  <si>
    <t>гантели 4 кг</t>
  </si>
  <si>
    <t>dimanche белье</t>
  </si>
  <si>
    <t>подарочный маме</t>
  </si>
  <si>
    <t>венчик для блендера</t>
  </si>
  <si>
    <t>tsapsarap</t>
  </si>
  <si>
    <t>шампунь для волос elseve</t>
  </si>
  <si>
    <t>патока мальтозная</t>
  </si>
  <si>
    <t>зондозаменитель</t>
  </si>
  <si>
    <t>63436076</t>
  </si>
  <si>
    <t>енот игрушка мягкая</t>
  </si>
  <si>
    <t>mamino</t>
  </si>
  <si>
    <t>отпариватель для одежды xiaomi</t>
  </si>
  <si>
    <t>chicco игрушки</t>
  </si>
  <si>
    <t>папка дипломная</t>
  </si>
  <si>
    <t>надувной диван кровать</t>
  </si>
  <si>
    <t>жилет школьный для подростка</t>
  </si>
  <si>
    <t>формы для мыловарения</t>
  </si>
  <si>
    <t>очки чёрные</t>
  </si>
  <si>
    <t>черемушки бюстгальтер</t>
  </si>
  <si>
    <t>волейбольная форма мужская</t>
  </si>
  <si>
    <t>катетер фолея</t>
  </si>
  <si>
    <t>топ женский с принтом</t>
  </si>
  <si>
    <t>бродячие псы фигурки</t>
  </si>
  <si>
    <t>поло платье</t>
  </si>
  <si>
    <t>сковородка для блинов</t>
  </si>
  <si>
    <t>коробочки для ювелирных изделий</t>
  </si>
  <si>
    <t>кисть для пилинга</t>
  </si>
  <si>
    <t>крем против акне</t>
  </si>
  <si>
    <t>кофта на завязках</t>
  </si>
  <si>
    <t>пуля</t>
  </si>
  <si>
    <t>сульфаминовая кислота</t>
  </si>
  <si>
    <t>фонтаны для торта</t>
  </si>
  <si>
    <t>сумка водонепроницаемая</t>
  </si>
  <si>
    <t>трусы для девочки 13 лет</t>
  </si>
  <si>
    <t>одежда для грудничков</t>
  </si>
  <si>
    <t xml:space="preserve">джинсы женские прямые </t>
  </si>
  <si>
    <t>teayason</t>
  </si>
  <si>
    <t>сапоги мужские зимние</t>
  </si>
  <si>
    <t>мониторы 144 гц</t>
  </si>
  <si>
    <t>spotlight 2</t>
  </si>
  <si>
    <t>наполнитель для матраса</t>
  </si>
  <si>
    <t>запчасти на ваз</t>
  </si>
  <si>
    <t>рапсовое масло</t>
  </si>
  <si>
    <t>шарики три кота</t>
  </si>
  <si>
    <t>халат медицинский на кнопках</t>
  </si>
  <si>
    <t>вечерние платье из шифона</t>
  </si>
  <si>
    <t>простой карандаш детский</t>
  </si>
  <si>
    <t>блузка лен италия</t>
  </si>
  <si>
    <t>триммер электрический садовый huter</t>
  </si>
  <si>
    <t>карты мемы 2 ствола</t>
  </si>
  <si>
    <t>наушники беспроводные с микрофоном</t>
  </si>
  <si>
    <t>59945840</t>
  </si>
  <si>
    <t>66659125</t>
  </si>
  <si>
    <t>картина по номерам 20х30</t>
  </si>
  <si>
    <t>60950530</t>
  </si>
  <si>
    <t>aravia гидрофильное масло</t>
  </si>
  <si>
    <t>гель для отбеливания зубов</t>
  </si>
  <si>
    <t>biotherm дезодорант</t>
  </si>
  <si>
    <t>чехлы для гладильных досок</t>
  </si>
  <si>
    <t>нож перочинный</t>
  </si>
  <si>
    <t xml:space="preserve">estel шампунь </t>
  </si>
  <si>
    <t>кроссовки anta</t>
  </si>
  <si>
    <t>dallas для волос</t>
  </si>
  <si>
    <t>uno flip</t>
  </si>
  <si>
    <t>велосипедный фонарик светодиодный</t>
  </si>
  <si>
    <t>блузка кружево с длинным рукавом</t>
  </si>
  <si>
    <t>тескома</t>
  </si>
  <si>
    <t xml:space="preserve">твое худи </t>
  </si>
  <si>
    <t>кепка детская для девочки</t>
  </si>
  <si>
    <t>маленькие женщины луиза олкотт</t>
  </si>
  <si>
    <t>балетки бежевые женские</t>
  </si>
  <si>
    <t>ручки на велосипед белые</t>
  </si>
  <si>
    <t>штекер</t>
  </si>
  <si>
    <t>термонашивка</t>
  </si>
  <si>
    <t>картридж для пода</t>
  </si>
  <si>
    <t>защита на углы стола</t>
  </si>
  <si>
    <t>контейнер для прокладок</t>
  </si>
  <si>
    <t>корзина пластиковая с ручками</t>
  </si>
  <si>
    <t>глория джинс брюки</t>
  </si>
  <si>
    <t>61689900</t>
  </si>
  <si>
    <t>шторки для автомобиля на магнитах</t>
  </si>
  <si>
    <t>мальва паста</t>
  </si>
  <si>
    <t>медветокс</t>
  </si>
  <si>
    <t>мужские подарки для праздника</t>
  </si>
  <si>
    <t>книжки для новорожденных</t>
  </si>
  <si>
    <t>холодный парафин для рук</t>
  </si>
  <si>
    <t>ремень с дырками</t>
  </si>
  <si>
    <t>кольцо женское золотое</t>
  </si>
  <si>
    <t>стакан детский</t>
  </si>
  <si>
    <t>iampijama</t>
  </si>
  <si>
    <t>дозатор для пасты</t>
  </si>
  <si>
    <t>стелька ортопедическая детская</t>
  </si>
  <si>
    <t>wolfthorn</t>
  </si>
  <si>
    <t>футболка в сетку</t>
  </si>
  <si>
    <t>чачжан лапша</t>
  </si>
  <si>
    <t>перчатки для бокса детские</t>
  </si>
  <si>
    <t>паста кппс</t>
  </si>
  <si>
    <t>коврик с шипами</t>
  </si>
  <si>
    <t>сыворотка от морщин</t>
  </si>
  <si>
    <t>когти</t>
  </si>
  <si>
    <t>дорожная сумка на колесах 120 литров</t>
  </si>
  <si>
    <t>столица текстиля</t>
  </si>
  <si>
    <t>43438609</t>
  </si>
  <si>
    <t>пиллинг</t>
  </si>
  <si>
    <t>стульчик раскладной</t>
  </si>
  <si>
    <t>wonderlab</t>
  </si>
  <si>
    <t>гель для лица корея</t>
  </si>
  <si>
    <t>пресс клещи</t>
  </si>
  <si>
    <t>выхлоп</t>
  </si>
  <si>
    <t>скретч карта мира</t>
  </si>
  <si>
    <t xml:space="preserve">канистра </t>
  </si>
  <si>
    <t>тарелки пластиковые</t>
  </si>
  <si>
    <t>платье джинс</t>
  </si>
  <si>
    <t>человек паук фигурка</t>
  </si>
  <si>
    <t>телефон bq</t>
  </si>
  <si>
    <t>продувочный пистолет</t>
  </si>
  <si>
    <t>ткань для шитья с принтом</t>
  </si>
  <si>
    <t>hummingbird ранец</t>
  </si>
  <si>
    <t>35925395</t>
  </si>
  <si>
    <t>квас белый</t>
  </si>
  <si>
    <t>флер наркотик оригинал</t>
  </si>
  <si>
    <t>peg perego tatamia</t>
  </si>
  <si>
    <t>мерч эдисона</t>
  </si>
  <si>
    <t>детские брюки летние</t>
  </si>
  <si>
    <t>66125890</t>
  </si>
  <si>
    <t>игрушки три кота</t>
  </si>
  <si>
    <t>одежда для школьников</t>
  </si>
  <si>
    <t xml:space="preserve">la roshe posay </t>
  </si>
  <si>
    <t>бумажная кукла</t>
  </si>
  <si>
    <t>глория джинс очки</t>
  </si>
  <si>
    <t>напяточники</t>
  </si>
  <si>
    <t>спортивный топ с чашками</t>
  </si>
  <si>
    <t>тренч детский для девочек</t>
  </si>
  <si>
    <t>пилинг аравиа</t>
  </si>
  <si>
    <t>гигиеническая помада для губ детская</t>
  </si>
  <si>
    <t xml:space="preserve">, </t>
  </si>
  <si>
    <t>adidas гель для душа</t>
  </si>
  <si>
    <t>шарф спартак</t>
  </si>
  <si>
    <t>чай ромашка</t>
  </si>
  <si>
    <t>сушилка для фруктов и пастилы</t>
  </si>
  <si>
    <t xml:space="preserve">ластики </t>
  </si>
  <si>
    <t>тени lamel</t>
  </si>
  <si>
    <t>спортивный костюм для девочки хлопок</t>
  </si>
  <si>
    <t>летние тапки</t>
  </si>
  <si>
    <t>клиппер</t>
  </si>
  <si>
    <t>уши кролика</t>
  </si>
  <si>
    <t xml:space="preserve">подставка для шаров </t>
  </si>
  <si>
    <t>9545952</t>
  </si>
  <si>
    <t>защита от грызунов</t>
  </si>
  <si>
    <t>чехол на 12 mini iphone</t>
  </si>
  <si>
    <t>топ уно</t>
  </si>
  <si>
    <t>фритюр</t>
  </si>
  <si>
    <t>тюль в спальню с рисунком</t>
  </si>
  <si>
    <t>игры на ps 4</t>
  </si>
  <si>
    <t>28275949</t>
  </si>
  <si>
    <t>станция алиса лайт</t>
  </si>
  <si>
    <t>гель для моделирования ногтей прозрачный</t>
  </si>
  <si>
    <t>детям для мальчиков</t>
  </si>
  <si>
    <t xml:space="preserve">босоножки на завязках </t>
  </si>
  <si>
    <t>зеркало гримерное 180</t>
  </si>
  <si>
    <t>aesthetic</t>
  </si>
  <si>
    <t xml:space="preserve">штаны белые </t>
  </si>
  <si>
    <t>48891130</t>
  </si>
  <si>
    <t>бомбора</t>
  </si>
  <si>
    <t>белый халат невесты</t>
  </si>
  <si>
    <t>лентяйка на руль</t>
  </si>
  <si>
    <t>крем для бороды</t>
  </si>
  <si>
    <t xml:space="preserve">женские трусики </t>
  </si>
  <si>
    <t>сланцы пума</t>
  </si>
  <si>
    <t>ветровка женская джинсовая</t>
  </si>
  <si>
    <t>блузка из вискозы</t>
  </si>
  <si>
    <t>alla buone трусы</t>
  </si>
  <si>
    <t>зеркало для ванной настенный</t>
  </si>
  <si>
    <t>коврик доя ванны</t>
  </si>
  <si>
    <t xml:space="preserve">паспорт </t>
  </si>
  <si>
    <t>prosto cosmetics</t>
  </si>
  <si>
    <t>хлопковая рубашка женская</t>
  </si>
  <si>
    <t>кухонные гарнитуры</t>
  </si>
  <si>
    <t>очки мужские квадратные</t>
  </si>
  <si>
    <t>golden valley</t>
  </si>
  <si>
    <t>органайзер для шкафа</t>
  </si>
  <si>
    <t>бесшовное белье женское</t>
  </si>
  <si>
    <t>фунгицид</t>
  </si>
  <si>
    <t>злаковые батончики без сахара</t>
  </si>
  <si>
    <t>капа детская</t>
  </si>
  <si>
    <t>catrice true skin</t>
  </si>
  <si>
    <t>крем дневной для лица spf</t>
  </si>
  <si>
    <t>яйцо тенга</t>
  </si>
  <si>
    <t>pull and bear джинсы</t>
  </si>
  <si>
    <t>герберт уэллс</t>
  </si>
  <si>
    <t>паркет</t>
  </si>
  <si>
    <t>псориаз шелушение кожи</t>
  </si>
  <si>
    <t>playstation 2</t>
  </si>
  <si>
    <t>зарядка apple watch</t>
  </si>
  <si>
    <t>jbl tune 500bt</t>
  </si>
  <si>
    <t>крабик для волос для девочек</t>
  </si>
  <si>
    <t>сумки женские натуральная кожа италия клатчи</t>
  </si>
  <si>
    <t>чехол на iphone 11 с карманом</t>
  </si>
  <si>
    <t>60508501</t>
  </si>
  <si>
    <t>шпатель кондитерский металлический</t>
  </si>
  <si>
    <t>топ женскиц</t>
  </si>
  <si>
    <t>тент для качелей с москитной сеткой</t>
  </si>
  <si>
    <t>косметика вивьен сабо</t>
  </si>
  <si>
    <t>набор столовой посуды на 6 персон</t>
  </si>
  <si>
    <t xml:space="preserve"> zarina</t>
  </si>
  <si>
    <t xml:space="preserve">гранола </t>
  </si>
  <si>
    <t>букинистические книги</t>
  </si>
  <si>
    <t>кокосовый субстрат для растений</t>
  </si>
  <si>
    <t>крахмал картофельный</t>
  </si>
  <si>
    <t>губка для мытья автомобиля</t>
  </si>
  <si>
    <t>тачки молния маквин</t>
  </si>
  <si>
    <t>твердый гель лак</t>
  </si>
  <si>
    <t>hh wear</t>
  </si>
  <si>
    <t>black spider</t>
  </si>
  <si>
    <t>поддон для рассады</t>
  </si>
  <si>
    <t>кира</t>
  </si>
  <si>
    <t>колокольчик детский</t>
  </si>
  <si>
    <t>выпускное платье пышное женское</t>
  </si>
  <si>
    <t>ваза с цветами декор</t>
  </si>
  <si>
    <t>playstation игры</t>
  </si>
  <si>
    <t>oyo</t>
  </si>
  <si>
    <t>фотообои со скидкой</t>
  </si>
  <si>
    <t>78493381</t>
  </si>
  <si>
    <t>костюм женский с пиджаком</t>
  </si>
  <si>
    <t>круг для плаванья</t>
  </si>
  <si>
    <t>фартук выпускной</t>
  </si>
  <si>
    <t>бальзам эстель</t>
  </si>
  <si>
    <t>худи белое мужское</t>
  </si>
  <si>
    <t>75264010</t>
  </si>
  <si>
    <t>мини шорты</t>
  </si>
  <si>
    <t>чаванпраш дабур</t>
  </si>
  <si>
    <t>кофе в зернах 250 г</t>
  </si>
  <si>
    <t>держатель кухонный для кухонной утвари</t>
  </si>
  <si>
    <t>лопата складная</t>
  </si>
  <si>
    <t>тональный крем для сухой кожи</t>
  </si>
  <si>
    <t>кроссовки на девочек</t>
  </si>
  <si>
    <t>джезва</t>
  </si>
  <si>
    <t>585gold</t>
  </si>
  <si>
    <t>эхолот для рыбалки с берега</t>
  </si>
  <si>
    <t>габариты автомобильные</t>
  </si>
  <si>
    <t>синергетик для детского</t>
  </si>
  <si>
    <t>glance</t>
  </si>
  <si>
    <t>румяна вивьен сабо</t>
  </si>
  <si>
    <t>беймикс</t>
  </si>
  <si>
    <t>консилео</t>
  </si>
  <si>
    <t>nani подгузники</t>
  </si>
  <si>
    <t>масло лимона</t>
  </si>
  <si>
    <t>бант для волос на резинке</t>
  </si>
  <si>
    <t>массаж для лица</t>
  </si>
  <si>
    <t>лампочки накаливания</t>
  </si>
  <si>
    <t>косплей атака титанов</t>
  </si>
  <si>
    <t>april wings мужской</t>
  </si>
  <si>
    <t>open style</t>
  </si>
  <si>
    <t>подарочные косметические наборы</t>
  </si>
  <si>
    <t>адидас футболки мужские хлопок</t>
  </si>
  <si>
    <t>петрамикс</t>
  </si>
  <si>
    <t>ложка серебро 925</t>
  </si>
  <si>
    <t>балконное чудо семена</t>
  </si>
  <si>
    <t>сумочка для девочки 2 года</t>
  </si>
  <si>
    <t>духи шахерезада</t>
  </si>
  <si>
    <t>массажная накидка</t>
  </si>
  <si>
    <t>гель лак для наращивания ногтей</t>
  </si>
  <si>
    <t>для пчеловода</t>
  </si>
  <si>
    <t>нивея крем</t>
  </si>
  <si>
    <t>cp-1 кондиционер</t>
  </si>
  <si>
    <t>классный журнал</t>
  </si>
  <si>
    <t>орехи кедровые сибирский продукт</t>
  </si>
  <si>
    <t xml:space="preserve">бюзгалтер </t>
  </si>
  <si>
    <t>the ordinary косметика</t>
  </si>
  <si>
    <t>резинка с платком для волос</t>
  </si>
  <si>
    <t>marlboro</t>
  </si>
  <si>
    <t>чарушин рассказы</t>
  </si>
  <si>
    <t>79714595</t>
  </si>
  <si>
    <t>матовое стекло</t>
  </si>
  <si>
    <t>спальник декатлон</t>
  </si>
  <si>
    <t>подушка для спины</t>
  </si>
  <si>
    <t>ампулы для лица</t>
  </si>
  <si>
    <t>худи аниме манга</t>
  </si>
  <si>
    <t>long river</t>
  </si>
  <si>
    <t xml:space="preserve">набор для шитья </t>
  </si>
  <si>
    <t>туфли женские красные</t>
  </si>
  <si>
    <t>жидкость для автомобиля</t>
  </si>
  <si>
    <t>динозавр на пульте управления</t>
  </si>
  <si>
    <t>солнечные панели</t>
  </si>
  <si>
    <t>эмалан</t>
  </si>
  <si>
    <t>роликовые кроссовки с 4 колесами</t>
  </si>
  <si>
    <t>гель для стирки тайд</t>
  </si>
  <si>
    <t xml:space="preserve">дезодорант для обуви </t>
  </si>
  <si>
    <t>детская толстовка</t>
  </si>
  <si>
    <t>свадебные кольца</t>
  </si>
  <si>
    <t>unaffected шорты</t>
  </si>
  <si>
    <t>для солярия и косметических процедур</t>
  </si>
  <si>
    <t>испаритель brusko minican</t>
  </si>
  <si>
    <t>рубашка-платье женская</t>
  </si>
  <si>
    <t>кувшин стеклянный с крышкой</t>
  </si>
  <si>
    <t>занавеска на дверь</t>
  </si>
  <si>
    <t>приключения</t>
  </si>
  <si>
    <t>сухое масло для ногтей</t>
  </si>
  <si>
    <t>спутниковая антенна</t>
  </si>
  <si>
    <t>наколенники для самоката</t>
  </si>
  <si>
    <t>шоколад озера</t>
  </si>
  <si>
    <t xml:space="preserve">сказки </t>
  </si>
  <si>
    <t>кроссовки женские летние белые</t>
  </si>
  <si>
    <t>книги для детей 2 года</t>
  </si>
  <si>
    <t>шары сердечки</t>
  </si>
  <si>
    <t>арахис в сахаре</t>
  </si>
  <si>
    <t>чай в пирамидках</t>
  </si>
  <si>
    <t>капли баха</t>
  </si>
  <si>
    <t>adidas спортивный костюм женский adidas</t>
  </si>
  <si>
    <t>колонка с радио</t>
  </si>
  <si>
    <t>трусы для девочки белые</t>
  </si>
  <si>
    <t xml:space="preserve">одноразовые перчатки </t>
  </si>
  <si>
    <t>велосумка на велосипед</t>
  </si>
  <si>
    <t>оазис</t>
  </si>
  <si>
    <t>металлоискатель nokta makro simplex plus</t>
  </si>
  <si>
    <t>женские станки</t>
  </si>
  <si>
    <t>swissgear рюкзак</t>
  </si>
  <si>
    <t>набор наклеек для ногтей</t>
  </si>
  <si>
    <t>бритвенный станок gillette</t>
  </si>
  <si>
    <t>поларис</t>
  </si>
  <si>
    <t xml:space="preserve">миксит </t>
  </si>
  <si>
    <t>платье летнее женское льняное</t>
  </si>
  <si>
    <t>homestar</t>
  </si>
  <si>
    <t>герметик для аквариумов</t>
  </si>
  <si>
    <t>крем для дица</t>
  </si>
  <si>
    <t>садовая сетка</t>
  </si>
  <si>
    <t>бежевые кроссовки</t>
  </si>
  <si>
    <t>70897515</t>
  </si>
  <si>
    <t>гель рокс медикал минерал</t>
  </si>
  <si>
    <t>капсулы dolce gusto капучино</t>
  </si>
  <si>
    <t>аппарат для мороженого</t>
  </si>
  <si>
    <t>слипоны для девочек летние</t>
  </si>
  <si>
    <t>блок тайпси</t>
  </si>
  <si>
    <t>коробки для тортов</t>
  </si>
  <si>
    <t>краска для одежды серая</t>
  </si>
  <si>
    <t>66344668</t>
  </si>
  <si>
    <t>кольцо из нержавеющей стали</t>
  </si>
  <si>
    <t>юбка женская джинсовая с высокой талией</t>
  </si>
  <si>
    <t xml:space="preserve">ремарк </t>
  </si>
  <si>
    <t>прослушка на телефон</t>
  </si>
  <si>
    <t>подставка для мисок</t>
  </si>
  <si>
    <t>резиновые тапочки детские для девочек</t>
  </si>
  <si>
    <t>диатомитовый порошок</t>
  </si>
  <si>
    <t>леггинсы утепленные женские</t>
  </si>
  <si>
    <t>weleda масло от растяжек</t>
  </si>
  <si>
    <t>хилак форте</t>
  </si>
  <si>
    <t>клетка для собак средних пород</t>
  </si>
  <si>
    <t>для чая контейнер</t>
  </si>
  <si>
    <t>наматрасник непромокаемый 60х120</t>
  </si>
  <si>
    <t>летний костюм для малышей</t>
  </si>
  <si>
    <t>67878281</t>
  </si>
  <si>
    <t>жидкость для пузырей</t>
  </si>
  <si>
    <t>zara туалетная вода</t>
  </si>
  <si>
    <t xml:space="preserve">отбеливающий крем </t>
  </si>
  <si>
    <t>люцифер</t>
  </si>
  <si>
    <t>dope</t>
  </si>
  <si>
    <t>полотенца вафельные банные</t>
  </si>
  <si>
    <t>винт</t>
  </si>
  <si>
    <t>magistral купальник</t>
  </si>
  <si>
    <t>корм для собак сухой для средних пород</t>
  </si>
  <si>
    <t>середки</t>
  </si>
  <si>
    <t>men’s health журнал</t>
  </si>
  <si>
    <t>термосумка для пикника</t>
  </si>
  <si>
    <t>geomar</t>
  </si>
  <si>
    <t>aegis boost le</t>
  </si>
  <si>
    <t>шампунь indigo style</t>
  </si>
  <si>
    <t xml:space="preserve">биотуалет </t>
  </si>
  <si>
    <t>берг</t>
  </si>
  <si>
    <t xml:space="preserve">воздушный пластилин </t>
  </si>
  <si>
    <t>2х спальное постельное белье</t>
  </si>
  <si>
    <t>72214495</t>
  </si>
  <si>
    <t>шахматы деревянные большие</t>
  </si>
  <si>
    <t>ханако</t>
  </si>
  <si>
    <t>триммер бензиновый штиль</t>
  </si>
  <si>
    <t>оверсайз толстовка</t>
  </si>
  <si>
    <t>игрушки из фетра</t>
  </si>
  <si>
    <t>воск для депиляции 100 г</t>
  </si>
  <si>
    <t>65179335</t>
  </si>
  <si>
    <t>мантия мужская длинная</t>
  </si>
  <si>
    <t>велосипед 24</t>
  </si>
  <si>
    <t xml:space="preserve">бассейн надувной детский </t>
  </si>
  <si>
    <t>стики glo</t>
  </si>
  <si>
    <t>барс от блох и клещей</t>
  </si>
  <si>
    <t>термо стакан</t>
  </si>
  <si>
    <t>вентилятор для маникюра</t>
  </si>
  <si>
    <t>куртка кожаная мужская осенняя</t>
  </si>
  <si>
    <t>aromashka</t>
  </si>
  <si>
    <t>горка 3</t>
  </si>
  <si>
    <t>перчатки в клетку</t>
  </si>
  <si>
    <t>биорепейр</t>
  </si>
  <si>
    <t>42626456</t>
  </si>
  <si>
    <t>часы золотые 585</t>
  </si>
  <si>
    <t>stray kids плакат</t>
  </si>
  <si>
    <t>наушники проводные для айфона</t>
  </si>
  <si>
    <t>газовые горелки туристические</t>
  </si>
  <si>
    <t>75006305</t>
  </si>
  <si>
    <t>утягивающие колготки корректирующие</t>
  </si>
  <si>
    <t>футболки с вышивкой</t>
  </si>
  <si>
    <t>фартук для кухни из пластика</t>
  </si>
  <si>
    <t>брюки с высокой посадкой</t>
  </si>
  <si>
    <t>удилище телескопическое 6 метров</t>
  </si>
  <si>
    <t>контейнер для овощей и фруктов</t>
  </si>
  <si>
    <t>64983286</t>
  </si>
  <si>
    <t>велосипед stels navigator</t>
  </si>
  <si>
    <t>серьги на хрящ с проколом</t>
  </si>
  <si>
    <t>рюкзак вельветовый</t>
  </si>
  <si>
    <t>юбка летняя пляжная</t>
  </si>
  <si>
    <t>карниз в ванной для шторы</t>
  </si>
  <si>
    <t>палатки для туризма двухслойные</t>
  </si>
  <si>
    <t>la martina</t>
  </si>
  <si>
    <t>рюкзак для роликов</t>
  </si>
  <si>
    <t>врач</t>
  </si>
  <si>
    <t>diolche</t>
  </si>
  <si>
    <t>надувной горшок</t>
  </si>
  <si>
    <t>принт корова</t>
  </si>
  <si>
    <t xml:space="preserve">платье штапель </t>
  </si>
  <si>
    <t>сумка из соломки</t>
  </si>
  <si>
    <t>канифоль для пайки</t>
  </si>
  <si>
    <t>кофта для собак мелких пород</t>
  </si>
  <si>
    <t>остин джинсы</t>
  </si>
  <si>
    <t>платье сафари лен</t>
  </si>
  <si>
    <t xml:space="preserve">кожанка </t>
  </si>
  <si>
    <t>компас здоровья</t>
  </si>
  <si>
    <t>стол обеденный большой</t>
  </si>
  <si>
    <t>кровать детская 180</t>
  </si>
  <si>
    <t>лампа для фото</t>
  </si>
  <si>
    <t>твое детская одежда девочки</t>
  </si>
  <si>
    <t>платье на год</t>
  </si>
  <si>
    <t>искусственные цветы в кашпо</t>
  </si>
  <si>
    <t xml:space="preserve">стабилизатор </t>
  </si>
  <si>
    <t xml:space="preserve">мерный стакан </t>
  </si>
  <si>
    <t>pepplus+</t>
  </si>
  <si>
    <t>climacool кроссовки</t>
  </si>
  <si>
    <t>фильтр на пылесос</t>
  </si>
  <si>
    <t>велосипед трехколесный трехколесный</t>
  </si>
  <si>
    <t>60056568</t>
  </si>
  <si>
    <t>glasar</t>
  </si>
  <si>
    <t>лаки для ногтей красный</t>
  </si>
  <si>
    <t>коврик для мышки на весь стол</t>
  </si>
  <si>
    <t>apple 11</t>
  </si>
  <si>
    <t>панама из муслина</t>
  </si>
  <si>
    <t>платья на девочку</t>
  </si>
  <si>
    <t>игры на улице для подростков</t>
  </si>
  <si>
    <t>подсумок ак</t>
  </si>
  <si>
    <t>пластиковая тара</t>
  </si>
  <si>
    <t>стеклообои</t>
  </si>
  <si>
    <t>пульверизатор для масла</t>
  </si>
  <si>
    <t>детские заколки для малышей</t>
  </si>
  <si>
    <t>насос xiaomi</t>
  </si>
  <si>
    <t xml:space="preserve">спортивный рюкзак </t>
  </si>
  <si>
    <t>летняя сумочка</t>
  </si>
  <si>
    <t xml:space="preserve">пленка самоклеящаяся </t>
  </si>
  <si>
    <t>рескью ремеди</t>
  </si>
  <si>
    <t>таблетки для посудомоечной машины сомат</t>
  </si>
  <si>
    <t>farm stay крем для лица</t>
  </si>
  <si>
    <t>полубусины</t>
  </si>
  <si>
    <t xml:space="preserve">масло для бровей </t>
  </si>
  <si>
    <t>порошок персил гель</t>
  </si>
  <si>
    <t>шпулька для швейной машинки</t>
  </si>
  <si>
    <t>зубная паста новый жемчуг</t>
  </si>
  <si>
    <t>шорты мужские твое трикотажные</t>
  </si>
  <si>
    <t>готовые шторы</t>
  </si>
  <si>
    <t>симс 4</t>
  </si>
  <si>
    <t>села для женщин</t>
  </si>
  <si>
    <t>кофе зерна</t>
  </si>
  <si>
    <t>помада карандаш для губ матовая</t>
  </si>
  <si>
    <t>стекло для телефона samsung</t>
  </si>
  <si>
    <t>чехол на кухонный уголок</t>
  </si>
  <si>
    <t>44981061</t>
  </si>
  <si>
    <t>овес для животных</t>
  </si>
  <si>
    <t>ilona lunden</t>
  </si>
  <si>
    <t>тушь стеллари</t>
  </si>
  <si>
    <t>dualsenses</t>
  </si>
  <si>
    <t>сказка обувь для девочек</t>
  </si>
  <si>
    <t>шкаф под мойку</t>
  </si>
  <si>
    <t>древесный уголь для растений</t>
  </si>
  <si>
    <t>ботинки для верховой езды</t>
  </si>
  <si>
    <t>чтение по слогам</t>
  </si>
  <si>
    <t xml:space="preserve">стаканы одноразовые </t>
  </si>
  <si>
    <t>77256802</t>
  </si>
  <si>
    <t>подгузники твинс</t>
  </si>
  <si>
    <t>70688377</t>
  </si>
  <si>
    <t>сияние 3 удобрение</t>
  </si>
  <si>
    <t>чай для кормящих мам</t>
  </si>
  <si>
    <t>рында</t>
  </si>
  <si>
    <t>тональный крем белорусский</t>
  </si>
  <si>
    <t>call me bride</t>
  </si>
  <si>
    <t>nr nail republic</t>
  </si>
  <si>
    <t>молоко и мед книга</t>
  </si>
  <si>
    <t>платье поло для девочки</t>
  </si>
  <si>
    <t>gloria jeans велосипедки</t>
  </si>
  <si>
    <t>карты uno</t>
  </si>
  <si>
    <t>бигуди для челки</t>
  </si>
  <si>
    <t>фруктница</t>
  </si>
  <si>
    <t>масло для губ beauty bomb</t>
  </si>
  <si>
    <t>кипятильник большой</t>
  </si>
  <si>
    <t>мужская туалетная вода эйвон</t>
  </si>
  <si>
    <t>co barre de chokolat конфеты</t>
  </si>
  <si>
    <t xml:space="preserve">рубашка с коротким рукавом женская </t>
  </si>
  <si>
    <t>щетка для волос массажная</t>
  </si>
  <si>
    <t>фильтр в аквариум</t>
  </si>
  <si>
    <t>часы фитнес браслет женские</t>
  </si>
  <si>
    <t>средства для уборки на кухне</t>
  </si>
  <si>
    <t>сиденье туристическое</t>
  </si>
  <si>
    <t>grunge</t>
  </si>
  <si>
    <t>сумка шопер с надписью</t>
  </si>
  <si>
    <t>лента классного руководителя</t>
  </si>
  <si>
    <t>воздушные шары на день рождения</t>
  </si>
  <si>
    <t xml:space="preserve">хрупкое равновесие </t>
  </si>
  <si>
    <t>для снижения веса</t>
  </si>
  <si>
    <t>пилки одноразовые 180 240</t>
  </si>
  <si>
    <t>сплит</t>
  </si>
  <si>
    <t>защитное стекло на samsung а 22</t>
  </si>
  <si>
    <t>гель шампунь мужской</t>
  </si>
  <si>
    <t>алексей иванов</t>
  </si>
  <si>
    <t>свитшот женский укороченный</t>
  </si>
  <si>
    <t>коврики ева в машину</t>
  </si>
  <si>
    <t>wow clean пятновыводитель</t>
  </si>
  <si>
    <t>подстригательная машинка</t>
  </si>
  <si>
    <t>gloria jeans малыши</t>
  </si>
  <si>
    <t>боди для новорожденного</t>
  </si>
  <si>
    <t>комплект ковриков для ванной и туалета</t>
  </si>
  <si>
    <t>сарафан в пол с разрезом</t>
  </si>
  <si>
    <t>низкокалорийные сладости без сахара</t>
  </si>
  <si>
    <t>белый рюкзак натуральная кожа</t>
  </si>
  <si>
    <t xml:space="preserve">казаки </t>
  </si>
  <si>
    <t>обложка для студенческого</t>
  </si>
  <si>
    <t>световой меч star wars</t>
  </si>
  <si>
    <t>70267795</t>
  </si>
  <si>
    <t>гача лайф</t>
  </si>
  <si>
    <t>чёрное мыло</t>
  </si>
  <si>
    <t>де косы</t>
  </si>
  <si>
    <t>карамелька</t>
  </si>
  <si>
    <t>алесио неска обувь</t>
  </si>
  <si>
    <t>свитер для девочки подростка</t>
  </si>
  <si>
    <t>православие</t>
  </si>
  <si>
    <t>ирвин уэлш</t>
  </si>
  <si>
    <t>карточные войны</t>
  </si>
  <si>
    <t>рубашка аниме</t>
  </si>
  <si>
    <t>81344473</t>
  </si>
  <si>
    <t>лубрикант на водяной основе</t>
  </si>
  <si>
    <t>сахарозаменители в таблетках</t>
  </si>
  <si>
    <t>длинная женская футболка</t>
  </si>
  <si>
    <t>нивея солнцезащитный</t>
  </si>
  <si>
    <t xml:space="preserve">мишки </t>
  </si>
  <si>
    <t>подушка детская с рождения</t>
  </si>
  <si>
    <t>hl для лица</t>
  </si>
  <si>
    <t>помпа для сиропа</t>
  </si>
  <si>
    <t>трусы стринги женские</t>
  </si>
  <si>
    <t>noisy may</t>
  </si>
  <si>
    <t>все для секса</t>
  </si>
  <si>
    <t>сливки 33</t>
  </si>
  <si>
    <t>самолеты и вертолеты</t>
  </si>
  <si>
    <t>вешалка для ключей</t>
  </si>
  <si>
    <t>сумка дутая стеганая</t>
  </si>
  <si>
    <t>фильтры для воды гейзер 3</t>
  </si>
  <si>
    <t>sweet berry одежда</t>
  </si>
  <si>
    <t>palmetta</t>
  </si>
  <si>
    <t>рукзак. для. подростка</t>
  </si>
  <si>
    <t>постельное белье перкаль 2 спальное</t>
  </si>
  <si>
    <t>садху доска</t>
  </si>
  <si>
    <t>палатка для пляжа</t>
  </si>
  <si>
    <t xml:space="preserve">простой карандаш </t>
  </si>
  <si>
    <t>молд для рукоделия</t>
  </si>
  <si>
    <t>gurmet для животных</t>
  </si>
  <si>
    <t>муслин для новорожденных</t>
  </si>
  <si>
    <t>бумажный дом сериал</t>
  </si>
  <si>
    <t>спасательный жилет для взрослых</t>
  </si>
  <si>
    <t>мыло ручной работы для женщин</t>
  </si>
  <si>
    <t xml:space="preserve">бантики </t>
  </si>
  <si>
    <t>happy box</t>
  </si>
  <si>
    <t>кепка женская бейсболка со стразами</t>
  </si>
  <si>
    <t xml:space="preserve">бейблэйд </t>
  </si>
  <si>
    <t>байкокс</t>
  </si>
  <si>
    <t>чехол на теплицу</t>
  </si>
  <si>
    <t xml:space="preserve">фуксия </t>
  </si>
  <si>
    <t>чехлы на redmi 9a с надписью</t>
  </si>
  <si>
    <t>куртка плюшевая</t>
  </si>
  <si>
    <t>топ в цветок</t>
  </si>
  <si>
    <t>футболка хагги вагги</t>
  </si>
  <si>
    <t>evrika</t>
  </si>
  <si>
    <t>коробка для подарка маленькая</t>
  </si>
  <si>
    <t>футболка на девочку 140</t>
  </si>
  <si>
    <t xml:space="preserve">чехол для дивана </t>
  </si>
  <si>
    <t>солнцезащитные крема</t>
  </si>
  <si>
    <t>турецкий спортивный костюм</t>
  </si>
  <si>
    <t>форма для запекания круглая</t>
  </si>
  <si>
    <t>полосатый свитер</t>
  </si>
  <si>
    <t>ножи кухонные керамические</t>
  </si>
  <si>
    <t>читай хватай</t>
  </si>
  <si>
    <t>костюм деловой женский на выход</t>
  </si>
  <si>
    <t xml:space="preserve">рюкзак туристический </t>
  </si>
  <si>
    <t>le_mousse</t>
  </si>
  <si>
    <t>часы мужские российские</t>
  </si>
  <si>
    <t>красная толстовка</t>
  </si>
  <si>
    <t>корм для стерилизованных кошек 10 кг</t>
  </si>
  <si>
    <t>воздуховод</t>
  </si>
  <si>
    <t>аккумулятор для робота пылесоса</t>
  </si>
  <si>
    <t>щетка и совок для уборка</t>
  </si>
  <si>
    <t>eisenberg духи</t>
  </si>
  <si>
    <t>иглы для кожи</t>
  </si>
  <si>
    <t>защита для детей ролики</t>
  </si>
  <si>
    <t>tandans</t>
  </si>
  <si>
    <t>масло амаранта</t>
  </si>
  <si>
    <t>спрей олин 15 в 1</t>
  </si>
  <si>
    <t>набор гель для душа</t>
  </si>
  <si>
    <t>бохо обувь</t>
  </si>
  <si>
    <t>магний в таблетках</t>
  </si>
  <si>
    <t>штора плиссе</t>
  </si>
  <si>
    <t>redmi 10 c</t>
  </si>
  <si>
    <t>наклейка на авто ребенок в машине</t>
  </si>
  <si>
    <t>алтекс женская одежда</t>
  </si>
  <si>
    <t>отдых</t>
  </si>
  <si>
    <t>для пеленания</t>
  </si>
  <si>
    <t>женская куртка на тонком утеплителе</t>
  </si>
  <si>
    <t>кислотный тоник</t>
  </si>
  <si>
    <t>костюм из футера женский</t>
  </si>
  <si>
    <t xml:space="preserve">sony </t>
  </si>
  <si>
    <t>туфли женские на каблуке белые</t>
  </si>
  <si>
    <t xml:space="preserve">limoni </t>
  </si>
  <si>
    <t>носки для спорта</t>
  </si>
  <si>
    <t>каркасный басейн</t>
  </si>
  <si>
    <t>сумка хозяйственная китайская</t>
  </si>
  <si>
    <t>матрас топпер 120х190</t>
  </si>
  <si>
    <t>серое худи оверсайз</t>
  </si>
  <si>
    <t>держатель телефона в автомобиле</t>
  </si>
  <si>
    <t>рив гош туалетная вода</t>
  </si>
  <si>
    <t>комбинезон для гимнастики</t>
  </si>
  <si>
    <t>очки солнечные для девочки</t>
  </si>
  <si>
    <t>контейнер для стерилизации инструментов</t>
  </si>
  <si>
    <t>бытовая химия порошок</t>
  </si>
  <si>
    <t>шампунь для тонких волос</t>
  </si>
  <si>
    <t>бездомный бог том 1</t>
  </si>
  <si>
    <t>подсачник</t>
  </si>
  <si>
    <t>игрушка три кота</t>
  </si>
  <si>
    <t>розовые серьги</t>
  </si>
  <si>
    <t>71921275</t>
  </si>
  <si>
    <t>для купания малышей</t>
  </si>
  <si>
    <t>льняное платье нарядное</t>
  </si>
  <si>
    <t>65416381</t>
  </si>
  <si>
    <t>прыгалки детские</t>
  </si>
  <si>
    <t>конфеты столичные красный октябрь</t>
  </si>
  <si>
    <t>набор салатников с крышкой</t>
  </si>
  <si>
    <t>расчёска для мелирования</t>
  </si>
  <si>
    <t>сонет акварель</t>
  </si>
  <si>
    <t>gosh карандаш</t>
  </si>
  <si>
    <t>лок амвей</t>
  </si>
  <si>
    <t>крафтовая упаковка</t>
  </si>
  <si>
    <t>эрик берн игры в которые играют люди</t>
  </si>
  <si>
    <t>детские подушки</t>
  </si>
  <si>
    <t xml:space="preserve">пионы </t>
  </si>
  <si>
    <t>чупа-чупсы</t>
  </si>
  <si>
    <t>детские майки для мальчиков</t>
  </si>
  <si>
    <t>skylake</t>
  </si>
  <si>
    <t>кашпо с цветами</t>
  </si>
  <si>
    <t>fess</t>
  </si>
  <si>
    <t xml:space="preserve">мужские </t>
  </si>
  <si>
    <t>детское молоко</t>
  </si>
  <si>
    <t>energy diet smart</t>
  </si>
  <si>
    <t xml:space="preserve">брюки карго </t>
  </si>
  <si>
    <t>карандаш для век</t>
  </si>
  <si>
    <t>корней чуковский</t>
  </si>
  <si>
    <t>мамкупи</t>
  </si>
  <si>
    <t>molecule street wear</t>
  </si>
  <si>
    <t>масло для массажа тела антицеллюлитное</t>
  </si>
  <si>
    <t>стул для туалетного стола</t>
  </si>
  <si>
    <t>помада эйвон</t>
  </si>
  <si>
    <t>зонт для стола</t>
  </si>
  <si>
    <t>noble people для девочек</t>
  </si>
  <si>
    <t>кожаная куртка мужская оверсайз</t>
  </si>
  <si>
    <t>шорты синие женские</t>
  </si>
  <si>
    <t>чехол на redmi 9 pro</t>
  </si>
  <si>
    <t>ручки мебельные комплект</t>
  </si>
  <si>
    <t>стекло на телефон</t>
  </si>
  <si>
    <t>черные свечи</t>
  </si>
  <si>
    <t>либрес</t>
  </si>
  <si>
    <t>рыболовная сумка</t>
  </si>
  <si>
    <t>этнические украшения</t>
  </si>
  <si>
    <t>модные босоножки</t>
  </si>
  <si>
    <t>inspector для кошек</t>
  </si>
  <si>
    <t>корсет ортопедический грудопоясничный</t>
  </si>
  <si>
    <t>divage консилер</t>
  </si>
  <si>
    <t>носки в сеточку</t>
  </si>
  <si>
    <t>стол круглый обеденный белый</t>
  </si>
  <si>
    <t>чехол для пульта lg</t>
  </si>
  <si>
    <t>микрофон игровой</t>
  </si>
  <si>
    <t>шампунь профессиональный 1000 мл</t>
  </si>
  <si>
    <t>геншин импакт фигурки</t>
  </si>
  <si>
    <t>белый клык</t>
  </si>
  <si>
    <t>полоски для маникюра</t>
  </si>
  <si>
    <t>сумки из ткани</t>
  </si>
  <si>
    <t>54414180</t>
  </si>
  <si>
    <t>концентрат мыльных пузырей</t>
  </si>
  <si>
    <t>ругзак</t>
  </si>
  <si>
    <t>телевизор smart tv 32 lg</t>
  </si>
  <si>
    <t>vatika для волос</t>
  </si>
  <si>
    <t>соя бобы</t>
  </si>
  <si>
    <t>78003959</t>
  </si>
  <si>
    <t>трусы женские неделька</t>
  </si>
  <si>
    <t xml:space="preserve">фритюрница </t>
  </si>
  <si>
    <t xml:space="preserve">барьер </t>
  </si>
  <si>
    <t>футболка с вырезом на спине</t>
  </si>
  <si>
    <t>игрушки для младенцев</t>
  </si>
  <si>
    <t>эрудит игра</t>
  </si>
  <si>
    <t xml:space="preserve">лиф от купальника </t>
  </si>
  <si>
    <t>плед для дивана</t>
  </si>
  <si>
    <t>туники летние</t>
  </si>
  <si>
    <t xml:space="preserve">monami </t>
  </si>
  <si>
    <t>цепная пила аккумуляторная</t>
  </si>
  <si>
    <t>счётные палочки</t>
  </si>
  <si>
    <t>мамба</t>
  </si>
  <si>
    <t>алькор ювелирные украшения</t>
  </si>
  <si>
    <t>ультрозвуковая чистка</t>
  </si>
  <si>
    <t>члены</t>
  </si>
  <si>
    <t>14676822</t>
  </si>
  <si>
    <t>водолазка в полоску</t>
  </si>
  <si>
    <t>maxwells</t>
  </si>
  <si>
    <t>форма для запекания с крышкой</t>
  </si>
  <si>
    <t>суперфуд</t>
  </si>
  <si>
    <t>для скутера</t>
  </si>
  <si>
    <t>карен уайт</t>
  </si>
  <si>
    <t>33190729</t>
  </si>
  <si>
    <t>женский топ без бретелек</t>
  </si>
  <si>
    <t>jdm одежда</t>
  </si>
  <si>
    <t>летние женские футболки</t>
  </si>
  <si>
    <t>гель для кожи вокруг глаз</t>
  </si>
  <si>
    <t>mam</t>
  </si>
  <si>
    <t>мотошлем женский</t>
  </si>
  <si>
    <t>пояс для похудения живота женский</t>
  </si>
  <si>
    <t>свитшот детский для девочки</t>
  </si>
  <si>
    <t>marquiiz</t>
  </si>
  <si>
    <t>криосферы</t>
  </si>
  <si>
    <t>плавки для девочек</t>
  </si>
  <si>
    <t>планеты солнечной системы</t>
  </si>
  <si>
    <t>mimilashik девочки</t>
  </si>
  <si>
    <t>магическая уборка</t>
  </si>
  <si>
    <t>набор для маникюра без лампы</t>
  </si>
  <si>
    <t>подгузники хагис для новорожденных</t>
  </si>
  <si>
    <t>маленькая сковорода</t>
  </si>
  <si>
    <t>бмикс</t>
  </si>
  <si>
    <t>очиститель пластика для автомобиля</t>
  </si>
  <si>
    <t>женские летние шлепки</t>
  </si>
  <si>
    <t>леопардовый костюм женский</t>
  </si>
  <si>
    <t>гречневые хлебцы</t>
  </si>
  <si>
    <t>вихотка</t>
  </si>
  <si>
    <t>коврик антипригарный</t>
  </si>
  <si>
    <t xml:space="preserve">коврик спортивный </t>
  </si>
  <si>
    <t>ты имеешь значение</t>
  </si>
  <si>
    <t xml:space="preserve">дрон </t>
  </si>
  <si>
    <t>каракал</t>
  </si>
  <si>
    <t>спортивная кофта на молнии мужская</t>
  </si>
  <si>
    <t>леврана гель для умывания</t>
  </si>
  <si>
    <t>ремни безопасности для коляски</t>
  </si>
  <si>
    <t>silit bang</t>
  </si>
  <si>
    <t>top l.a.k.</t>
  </si>
  <si>
    <t>ветровка для бега мужская</t>
  </si>
  <si>
    <t>шампунь для блондированных волос</t>
  </si>
  <si>
    <t>обруч гимнастический детский</t>
  </si>
  <si>
    <t>апрель женский одежда</t>
  </si>
  <si>
    <t>футболка женская с v вырезом</t>
  </si>
  <si>
    <t>насадки для машинки для стрижки</t>
  </si>
  <si>
    <t xml:space="preserve">широкие джинсы мужские </t>
  </si>
  <si>
    <t>жилетка джинс</t>
  </si>
  <si>
    <t>сперма миллионера</t>
  </si>
  <si>
    <t>бьютибокс</t>
  </si>
  <si>
    <t>кроссовки асикс женские 39</t>
  </si>
  <si>
    <t>шторы римские</t>
  </si>
  <si>
    <t>чехол на телефон poco x3 pro</t>
  </si>
  <si>
    <t>очиститель салона</t>
  </si>
  <si>
    <t>банки массажные вакуумные</t>
  </si>
  <si>
    <t>складной мангал</t>
  </si>
  <si>
    <t>армейский набор</t>
  </si>
  <si>
    <t>шампунь естель для окрашенных волос</t>
  </si>
  <si>
    <t>детский пластырь</t>
  </si>
  <si>
    <t>подарочные сертификаты</t>
  </si>
  <si>
    <t>frieda&amp;freddies new york</t>
  </si>
  <si>
    <t>домоседы наполнитель</t>
  </si>
  <si>
    <t>шляпа мужская фетровая</t>
  </si>
  <si>
    <t>водостойкая косметика</t>
  </si>
  <si>
    <t xml:space="preserve">станок для бритья </t>
  </si>
  <si>
    <t>теневая сетка для теплиц</t>
  </si>
  <si>
    <t>joanna</t>
  </si>
  <si>
    <t>79111571</t>
  </si>
  <si>
    <t>домашний телефон трубка</t>
  </si>
  <si>
    <t>острые конфеты</t>
  </si>
  <si>
    <t>пижамы детские</t>
  </si>
  <si>
    <t>сумка для фотокамеры</t>
  </si>
  <si>
    <t>джинса</t>
  </si>
  <si>
    <t>conso</t>
  </si>
  <si>
    <t>milanika</t>
  </si>
  <si>
    <t xml:space="preserve">брелоки </t>
  </si>
  <si>
    <t xml:space="preserve">плетка </t>
  </si>
  <si>
    <t>шнур декоративный</t>
  </si>
  <si>
    <t>фсин россии</t>
  </si>
  <si>
    <t>держатель для ванной на присосках</t>
  </si>
  <si>
    <t>бигль</t>
  </si>
  <si>
    <t>justessence</t>
  </si>
  <si>
    <t>чехол на офисное кресло</t>
  </si>
  <si>
    <t>китайские украшения</t>
  </si>
  <si>
    <t>чистящие средства дом товары для уборки хозяйственные товары</t>
  </si>
  <si>
    <t>ткань зеленая</t>
  </si>
  <si>
    <t>платье женское розовое</t>
  </si>
  <si>
    <t>keralex</t>
  </si>
  <si>
    <t>60701198</t>
  </si>
  <si>
    <t>adidas кроссовки детские</t>
  </si>
  <si>
    <t>краска для мелирования белая</t>
  </si>
  <si>
    <t>открытка маме</t>
  </si>
  <si>
    <t>прикорневой объем</t>
  </si>
  <si>
    <t>журнал тачки</t>
  </si>
  <si>
    <t>rf лифтинг</t>
  </si>
  <si>
    <t>куртка короткая</t>
  </si>
  <si>
    <t>обувь для дачи мужская</t>
  </si>
  <si>
    <t>капельная кофеварка</t>
  </si>
  <si>
    <t xml:space="preserve">красти бокс </t>
  </si>
  <si>
    <t>65792285</t>
  </si>
  <si>
    <t>женская верхняя одежда</t>
  </si>
  <si>
    <t>уголь активированный</t>
  </si>
  <si>
    <t>пляжная туника детская</t>
  </si>
  <si>
    <t>health and beauty</t>
  </si>
  <si>
    <t>wilson мяч</t>
  </si>
  <si>
    <t>одежда для женщин больших размеров</t>
  </si>
  <si>
    <t>машинка для маникюра strong</t>
  </si>
  <si>
    <t>реши пиши</t>
  </si>
  <si>
    <t xml:space="preserve">альбом для фото </t>
  </si>
  <si>
    <t>фреза кмиз</t>
  </si>
  <si>
    <t>zaorro</t>
  </si>
  <si>
    <t>sono</t>
  </si>
  <si>
    <t>занавеска для ванной</t>
  </si>
  <si>
    <t>поп ит большие</t>
  </si>
  <si>
    <t xml:space="preserve">отбеливающие полоски </t>
  </si>
  <si>
    <t>шторы с фотопечатью</t>
  </si>
  <si>
    <t>детские шапки для малышей</t>
  </si>
  <si>
    <t>16601791</t>
  </si>
  <si>
    <t>помада проявляющая цвет</t>
  </si>
  <si>
    <t>акрил краски</t>
  </si>
  <si>
    <t>aevit</t>
  </si>
  <si>
    <t>сменные касеты</t>
  </si>
  <si>
    <t>самоклеющиеся крючки</t>
  </si>
  <si>
    <t>подарочный конверт для денег</t>
  </si>
  <si>
    <t>ирина</t>
  </si>
  <si>
    <t>юбки летние женские</t>
  </si>
  <si>
    <t>шопер бежевый</t>
  </si>
  <si>
    <t>топ кроше</t>
  </si>
  <si>
    <t>защита для пальцев</t>
  </si>
  <si>
    <t>органайзер на дверь</t>
  </si>
  <si>
    <t>набор для выпечки</t>
  </si>
  <si>
    <t>rax кроссовки</t>
  </si>
  <si>
    <t>средство для чистки диванов</t>
  </si>
  <si>
    <t>бронь стекло на iphone 11</t>
  </si>
  <si>
    <t>friso pep</t>
  </si>
  <si>
    <t>lemive</t>
  </si>
  <si>
    <t>стол и стульчик детский</t>
  </si>
  <si>
    <t>garnier гель</t>
  </si>
  <si>
    <t>карандаш для мебели</t>
  </si>
  <si>
    <t>carefree прокладки гигиенические</t>
  </si>
  <si>
    <t>плойка для укладки</t>
  </si>
  <si>
    <t>gta 5 playstation 4</t>
  </si>
  <si>
    <t>акула игрушка 100 см</t>
  </si>
  <si>
    <t>двубортный пиджак</t>
  </si>
  <si>
    <t>наклейки стразы</t>
  </si>
  <si>
    <t>74028128</t>
  </si>
  <si>
    <t>петерсон раз ступенька два ступенька</t>
  </si>
  <si>
    <t>рубашка мужская в клетку хлопок</t>
  </si>
  <si>
    <t>парик для мужчин</t>
  </si>
  <si>
    <t>женские часы casio</t>
  </si>
  <si>
    <t>wasa</t>
  </si>
  <si>
    <t>ножи кухонные металлические</t>
  </si>
  <si>
    <t xml:space="preserve">джинсы летние </t>
  </si>
  <si>
    <t>майкл ньютон</t>
  </si>
  <si>
    <t>прокладки под подмышки от пота</t>
  </si>
  <si>
    <t>губка для тела детская</t>
  </si>
  <si>
    <t>витамин е для лица</t>
  </si>
  <si>
    <t>xiaomi mi band 4</t>
  </si>
  <si>
    <t>льняной костюм с брюками костюм из льна</t>
  </si>
  <si>
    <t>74713880</t>
  </si>
  <si>
    <t xml:space="preserve">трусы мужские боксеры </t>
  </si>
  <si>
    <t>кольцо с жемчугом бижутерия</t>
  </si>
  <si>
    <t>одежда для куклы 29 см</t>
  </si>
  <si>
    <t>техноавиа спецодежда и сизы</t>
  </si>
  <si>
    <t>отбеливатель для вещей</t>
  </si>
  <si>
    <t>набор для мойки автомобиля</t>
  </si>
  <si>
    <t>свч</t>
  </si>
  <si>
    <t>флок</t>
  </si>
  <si>
    <t>серьги с бабочками</t>
  </si>
  <si>
    <t>чокеры на шею</t>
  </si>
  <si>
    <t xml:space="preserve">дождевик женский </t>
  </si>
  <si>
    <t>сменные лезвия для бритья джилет</t>
  </si>
  <si>
    <t>70551861</t>
  </si>
  <si>
    <t>майка с длинным рукавом</t>
  </si>
  <si>
    <t>тирет</t>
  </si>
  <si>
    <t>крем гарньер</t>
  </si>
  <si>
    <t>шляпа белая</t>
  </si>
  <si>
    <t>кардинан</t>
  </si>
  <si>
    <t>шейный массажер</t>
  </si>
  <si>
    <t>72563998</t>
  </si>
  <si>
    <t>мадлер</t>
  </si>
  <si>
    <t>колеса для тачки</t>
  </si>
  <si>
    <t>салатовый</t>
  </si>
  <si>
    <t>булавы 36 см</t>
  </si>
  <si>
    <t>сушилка для рук</t>
  </si>
  <si>
    <t>земля для комнатных растений</t>
  </si>
  <si>
    <t>рюкзак для кошек</t>
  </si>
  <si>
    <t>кружка 700 мл</t>
  </si>
  <si>
    <t>груминг и уход для собак</t>
  </si>
  <si>
    <t>светильники настенные</t>
  </si>
  <si>
    <t>платье черное повседневное</t>
  </si>
  <si>
    <t>футболка неонового цвета</t>
  </si>
  <si>
    <t>силиконовые босоножки</t>
  </si>
  <si>
    <t>миска походная</t>
  </si>
  <si>
    <t>солнцезащитные очки женские авиаторы</t>
  </si>
  <si>
    <t>платья для пляжа</t>
  </si>
  <si>
    <t>велотовары</t>
  </si>
  <si>
    <t>easy clean</t>
  </si>
  <si>
    <t>ланос</t>
  </si>
  <si>
    <t>черный платок</t>
  </si>
  <si>
    <t>giuliarossi</t>
  </si>
  <si>
    <t>костюмная ткань</t>
  </si>
  <si>
    <t>синтепух наполнитель 1 кг</t>
  </si>
  <si>
    <t>звёздное небо</t>
  </si>
  <si>
    <t>именная ручка</t>
  </si>
  <si>
    <t>эмма</t>
  </si>
  <si>
    <t>32674823</t>
  </si>
  <si>
    <t xml:space="preserve">цска </t>
  </si>
  <si>
    <t>держатель для чашек</t>
  </si>
  <si>
    <t>фигурки для сада и огорода</t>
  </si>
  <si>
    <t>древо жизни</t>
  </si>
  <si>
    <t>бифри футболка</t>
  </si>
  <si>
    <t>пляжные брюки женские</t>
  </si>
  <si>
    <t>lumicube</t>
  </si>
  <si>
    <t>paco rabanne invictus</t>
  </si>
  <si>
    <t>стульчик для ванной для пожилых</t>
  </si>
  <si>
    <t>обои в коридор</t>
  </si>
  <si>
    <t>блокнот с заданиями</t>
  </si>
  <si>
    <t>шабер</t>
  </si>
  <si>
    <t>штаны на девочек</t>
  </si>
  <si>
    <t>парные кольца биба и боба</t>
  </si>
  <si>
    <t>ordinary косметика</t>
  </si>
  <si>
    <t>шорты джинсовые для девочки gloria jeans</t>
  </si>
  <si>
    <t>чехол на бампер коляски</t>
  </si>
  <si>
    <t>воротник и манжеты</t>
  </si>
  <si>
    <t>масло для триммера</t>
  </si>
  <si>
    <t xml:space="preserve">be free </t>
  </si>
  <si>
    <t xml:space="preserve">пена монтажная </t>
  </si>
  <si>
    <t>летний комбинезон женский пляжный</t>
  </si>
  <si>
    <t>giorgio ferretti</t>
  </si>
  <si>
    <t>спортмастер одежда</t>
  </si>
  <si>
    <t>чехол xr силиконовый на iphone</t>
  </si>
  <si>
    <t>трусики танга</t>
  </si>
  <si>
    <t>сетка для гороха</t>
  </si>
  <si>
    <t>часы на руку женские</t>
  </si>
  <si>
    <t>карты игральные 54</t>
  </si>
  <si>
    <t>бокс с конфетами</t>
  </si>
  <si>
    <t>надувной бассейн для плавания</t>
  </si>
  <si>
    <t>маникюрный аппарат strong</t>
  </si>
  <si>
    <t xml:space="preserve">толстовки женские </t>
  </si>
  <si>
    <t>vitacci босоножки</t>
  </si>
  <si>
    <t>выпрямитель профессиональный</t>
  </si>
  <si>
    <t>эспадрильи женские летние текстиль</t>
  </si>
  <si>
    <t>mozart</t>
  </si>
  <si>
    <t>габа чай</t>
  </si>
  <si>
    <t>плащи с капюшоном</t>
  </si>
  <si>
    <t>панели для потолка</t>
  </si>
  <si>
    <t>belordesign</t>
  </si>
  <si>
    <t>магнитная зарядка для смартфона</t>
  </si>
  <si>
    <t>круг детский с ножками</t>
  </si>
  <si>
    <t xml:space="preserve">краб </t>
  </si>
  <si>
    <t>ограничитель для кровати</t>
  </si>
  <si>
    <t>ракушки для аквариума</t>
  </si>
  <si>
    <t>тюль для детской</t>
  </si>
  <si>
    <t>лампочки e27</t>
  </si>
  <si>
    <t>тетрадь 12 л</t>
  </si>
  <si>
    <t>прикроватная тумба на ножках</t>
  </si>
  <si>
    <t>сумка светлая</t>
  </si>
  <si>
    <t>полотенце махровое 40х70</t>
  </si>
  <si>
    <t>эротик белье</t>
  </si>
  <si>
    <t>топ с обьемными рукавами</t>
  </si>
  <si>
    <t>pixel 6</t>
  </si>
  <si>
    <t>обувь женская рикер</t>
  </si>
  <si>
    <t>бейсболка камуфляжная</t>
  </si>
  <si>
    <t>зонт дачный</t>
  </si>
  <si>
    <t>обществознание огэ</t>
  </si>
  <si>
    <t>порошковая проволока для полуавтомата</t>
  </si>
  <si>
    <t>стеклянный стол</t>
  </si>
  <si>
    <t>струбцины быстрозажимная</t>
  </si>
  <si>
    <t xml:space="preserve">шоппер аниме </t>
  </si>
  <si>
    <t>танцевальный коврик на русском языке</t>
  </si>
  <si>
    <t>морозильники</t>
  </si>
  <si>
    <t>ручка тормоза для велосипеда</t>
  </si>
  <si>
    <t>наклейки на автомобиль на лобовое стекло</t>
  </si>
  <si>
    <t>grandin</t>
  </si>
  <si>
    <t>картина по номерам машина</t>
  </si>
  <si>
    <t>белые лосины</t>
  </si>
  <si>
    <t>huawei часы</t>
  </si>
  <si>
    <t>крокс женские</t>
  </si>
  <si>
    <t>чипполино</t>
  </si>
  <si>
    <t>сказки для малышей книги детские</t>
  </si>
  <si>
    <t>шаринган</t>
  </si>
  <si>
    <t>айсида</t>
  </si>
  <si>
    <t>бельди</t>
  </si>
  <si>
    <t xml:space="preserve">изи </t>
  </si>
  <si>
    <t>стол на колесиках</t>
  </si>
  <si>
    <t>мерцающее масло для тела</t>
  </si>
  <si>
    <t>юбки для девочек нарядные</t>
  </si>
  <si>
    <t>гранола натуральная</t>
  </si>
  <si>
    <t>khadi</t>
  </si>
  <si>
    <t>цепочка на шею золото 585</t>
  </si>
  <si>
    <t>коврик для ребенка</t>
  </si>
  <si>
    <t>puma брюки</t>
  </si>
  <si>
    <t>чехол для телефона кармашек</t>
  </si>
  <si>
    <t>эмалированная миска</t>
  </si>
  <si>
    <t xml:space="preserve">ремешок для apple watch </t>
  </si>
  <si>
    <t>полка для микроволновки на стену</t>
  </si>
  <si>
    <t>плейстейшен</t>
  </si>
  <si>
    <t>платонов книги</t>
  </si>
  <si>
    <t>велосипед 29 дюймов</t>
  </si>
  <si>
    <t xml:space="preserve">белый топ женский </t>
  </si>
  <si>
    <t>унесенные ветром книга</t>
  </si>
  <si>
    <t>hoodie</t>
  </si>
  <si>
    <t>футболка polo</t>
  </si>
  <si>
    <t>мягкая игрушка для младенца</t>
  </si>
  <si>
    <t>ланолин для сосков</t>
  </si>
  <si>
    <t>rey ban очки</t>
  </si>
  <si>
    <t>usb адаптер</t>
  </si>
  <si>
    <t xml:space="preserve">шёлковое платье </t>
  </si>
  <si>
    <t>семейный альбом</t>
  </si>
  <si>
    <t>анкер</t>
  </si>
  <si>
    <t>лак для ногтей голографический</t>
  </si>
  <si>
    <t>barinoff syrup</t>
  </si>
  <si>
    <t>атласное платье комбинация</t>
  </si>
  <si>
    <t>для окрашивания волос</t>
  </si>
  <si>
    <t>suave</t>
  </si>
  <si>
    <t>набор меда</t>
  </si>
  <si>
    <t xml:space="preserve">панама для девочек </t>
  </si>
  <si>
    <t>накидка на диван 200х220</t>
  </si>
  <si>
    <t>трубы</t>
  </si>
  <si>
    <t>постельное белье казанова с одеялом</t>
  </si>
  <si>
    <t>конструктор динозавр</t>
  </si>
  <si>
    <t>коврик для мышки с рисунком</t>
  </si>
  <si>
    <t>перчатка мочалка</t>
  </si>
  <si>
    <t>вару</t>
  </si>
  <si>
    <t>чехол хонор 7а</t>
  </si>
  <si>
    <t>лакомство для собак товары для животных</t>
  </si>
  <si>
    <t>кроссовки nike детские</t>
  </si>
  <si>
    <t>rebel</t>
  </si>
  <si>
    <t>пастила без сахара 1 кг</t>
  </si>
  <si>
    <t>poko телефон</t>
  </si>
  <si>
    <t>dior помада</t>
  </si>
  <si>
    <t>бумажные украшения для праздника</t>
  </si>
  <si>
    <t>satya благовония</t>
  </si>
  <si>
    <t>вакумный стимулятор</t>
  </si>
  <si>
    <t>бассейны надувные бассейны</t>
  </si>
  <si>
    <t>26442502</t>
  </si>
  <si>
    <t>кровать 1,5 спальная</t>
  </si>
  <si>
    <t>бутыль пластиковая</t>
  </si>
  <si>
    <t>ластик клячка</t>
  </si>
  <si>
    <t>поднос для украшений</t>
  </si>
  <si>
    <t>цепочка на штаны</t>
  </si>
  <si>
    <t xml:space="preserve">кольцо змея </t>
  </si>
  <si>
    <t>сорочка для кормящих</t>
  </si>
  <si>
    <t>детские книги для малышей развивающая</t>
  </si>
  <si>
    <t>costa coffee</t>
  </si>
  <si>
    <t>мыльная основа прозрачная</t>
  </si>
  <si>
    <t>блузка глория джинс</t>
  </si>
  <si>
    <t>серьги с голубым камнем</t>
  </si>
  <si>
    <t>клатч фуксия</t>
  </si>
  <si>
    <t>red square</t>
  </si>
  <si>
    <t>колготки gloria jeans</t>
  </si>
  <si>
    <t>минимализм</t>
  </si>
  <si>
    <t>шапочка для шампуня</t>
  </si>
  <si>
    <t>шампунь для волос дав</t>
  </si>
  <si>
    <t>бинокли профессиональный</t>
  </si>
  <si>
    <t>бромелайн</t>
  </si>
  <si>
    <t>айфон се 2020</t>
  </si>
  <si>
    <t>накладки для сосков</t>
  </si>
  <si>
    <t>55227070</t>
  </si>
  <si>
    <t>шорты и футболка мужские</t>
  </si>
  <si>
    <t>рени женские</t>
  </si>
  <si>
    <t>контейнер для столовых приборов</t>
  </si>
  <si>
    <t>спортивные туфли</t>
  </si>
  <si>
    <t>портупея кожаная военная</t>
  </si>
  <si>
    <t>насос для мячей</t>
  </si>
  <si>
    <t>наркотики</t>
  </si>
  <si>
    <t>многоразовые наклейки для сосков</t>
  </si>
  <si>
    <t>на унитаз одноразовые накладки</t>
  </si>
  <si>
    <t xml:space="preserve">фляга </t>
  </si>
  <si>
    <t>чехол на подлокотник автомобильный</t>
  </si>
  <si>
    <t>полка на ванную деревянная</t>
  </si>
  <si>
    <t>для чистки языка</t>
  </si>
  <si>
    <t>горнолыжный костюм мужской</t>
  </si>
  <si>
    <t>булавка серебряная</t>
  </si>
  <si>
    <t>английский язык 6 класс</t>
  </si>
  <si>
    <t>межпальцевый разделитель</t>
  </si>
  <si>
    <t>перчатка для вычесывания</t>
  </si>
  <si>
    <t>имба</t>
  </si>
  <si>
    <t>калауд для кальяна</t>
  </si>
  <si>
    <t>декоративное панно на стену</t>
  </si>
  <si>
    <t>партнер</t>
  </si>
  <si>
    <t>силиконовый коврик для выпечки теста</t>
  </si>
  <si>
    <t>victoria</t>
  </si>
  <si>
    <t>военный рюкзак</t>
  </si>
  <si>
    <t>59696149</t>
  </si>
  <si>
    <t>цветы в горшке</t>
  </si>
  <si>
    <t>puma mercedes</t>
  </si>
  <si>
    <t>набор поварешек</t>
  </si>
  <si>
    <t>шарики длинные</t>
  </si>
  <si>
    <t>пружина сжатия</t>
  </si>
  <si>
    <t>mini usb</t>
  </si>
  <si>
    <t>oculus</t>
  </si>
  <si>
    <t>боди с чашечками</t>
  </si>
  <si>
    <t>топ твое для девочки</t>
  </si>
  <si>
    <t>крем от опрелостей</t>
  </si>
  <si>
    <t>батарейки мизинчиковые дюрасел</t>
  </si>
  <si>
    <t>корм хилс</t>
  </si>
  <si>
    <t>костюм для новорожденного</t>
  </si>
  <si>
    <t xml:space="preserve">кроссы </t>
  </si>
  <si>
    <t>arko</t>
  </si>
  <si>
    <t>полотенце для ванны</t>
  </si>
  <si>
    <t>математика 3 класс рабочая тетрадь</t>
  </si>
  <si>
    <t>панама tommy hilfiger</t>
  </si>
  <si>
    <t>салатовый женская одежда</t>
  </si>
  <si>
    <t>lauren ralph lauren</t>
  </si>
  <si>
    <t>molly</t>
  </si>
  <si>
    <t>альтернатива</t>
  </si>
  <si>
    <t>пудра шарики</t>
  </si>
  <si>
    <t>маски для плавания</t>
  </si>
  <si>
    <t>neomid</t>
  </si>
  <si>
    <t xml:space="preserve">скотч двусторонний </t>
  </si>
  <si>
    <t>часы телефон детские</t>
  </si>
  <si>
    <t>туфли эконика</t>
  </si>
  <si>
    <t>ньютон</t>
  </si>
  <si>
    <t>75058163</t>
  </si>
  <si>
    <t>подставка для посуды на стол</t>
  </si>
  <si>
    <t>кофе в капсулах тассимо</t>
  </si>
  <si>
    <t>костюм офисный</t>
  </si>
  <si>
    <t>тушь maybelline sky high</t>
  </si>
  <si>
    <t>лебедка ручная зубр</t>
  </si>
  <si>
    <t>таблички</t>
  </si>
  <si>
    <t>наклейки для ногтей детские</t>
  </si>
  <si>
    <t>спутниковый ресивер</t>
  </si>
  <si>
    <t>rant flex</t>
  </si>
  <si>
    <t>обувь португалия</t>
  </si>
  <si>
    <t xml:space="preserve">гитара акустическая </t>
  </si>
  <si>
    <t>бесшовный бюстгальтер топ</t>
  </si>
  <si>
    <t>шило рукоделие</t>
  </si>
  <si>
    <t>платье детнее</t>
  </si>
  <si>
    <t>подарочный набор ничего</t>
  </si>
  <si>
    <t>18418458</t>
  </si>
  <si>
    <t>ccc обувь</t>
  </si>
  <si>
    <t>носки женские укороченные</t>
  </si>
  <si>
    <t>для стирки детского белья порошок</t>
  </si>
  <si>
    <t>адвент календарь гарри поттер</t>
  </si>
  <si>
    <t>ядра конопли</t>
  </si>
  <si>
    <t>электробайк</t>
  </si>
  <si>
    <t xml:space="preserve">jbl наушники </t>
  </si>
  <si>
    <t xml:space="preserve">платье на бретельках </t>
  </si>
  <si>
    <t>духи chanel</t>
  </si>
  <si>
    <t>sothys</t>
  </si>
  <si>
    <t>мини сквиши</t>
  </si>
  <si>
    <t>скрутка для ножей</t>
  </si>
  <si>
    <t>купальник большой раздельный лиф женский</t>
  </si>
  <si>
    <t xml:space="preserve">парфюм для дома </t>
  </si>
  <si>
    <t>счастье в мелочах</t>
  </si>
  <si>
    <t>зелень искусственная</t>
  </si>
  <si>
    <t>овощерезка borner бернер</t>
  </si>
  <si>
    <t>керхер к 5</t>
  </si>
  <si>
    <t>спрей для дома</t>
  </si>
  <si>
    <t>сотейник с толстым дном</t>
  </si>
  <si>
    <t>цветы искусственные декоративные</t>
  </si>
  <si>
    <t>гель для стирки мембранной одежды</t>
  </si>
  <si>
    <t>конверсы на высокой подошве</t>
  </si>
  <si>
    <t>трекинговые носки</t>
  </si>
  <si>
    <t>садовая сетка для растений</t>
  </si>
  <si>
    <t>dorizori</t>
  </si>
  <si>
    <t>силиконовая вагина</t>
  </si>
  <si>
    <t>ваза на могилу</t>
  </si>
  <si>
    <t>манго кидс девочки</t>
  </si>
  <si>
    <t xml:space="preserve">овощечистка </t>
  </si>
  <si>
    <t>упор поясничный</t>
  </si>
  <si>
    <t>pro series бальзам</t>
  </si>
  <si>
    <t>купальник раздельный черный</t>
  </si>
  <si>
    <t xml:space="preserve">полуботинки женские </t>
  </si>
  <si>
    <t>сублимированная малина</t>
  </si>
  <si>
    <t>скатерть рогожка</t>
  </si>
  <si>
    <t>levis 501 мужские</t>
  </si>
  <si>
    <t>электромашина</t>
  </si>
  <si>
    <t>хлопковый плед</t>
  </si>
  <si>
    <t>диетические продукты без сахара</t>
  </si>
  <si>
    <t>горка одежда</t>
  </si>
  <si>
    <t>пляжные тапки</t>
  </si>
  <si>
    <t>полесос</t>
  </si>
  <si>
    <t>сланцы подростковые</t>
  </si>
  <si>
    <t>серьги из эпоксидной смолы</t>
  </si>
  <si>
    <t>чёрный шопер</t>
  </si>
  <si>
    <t>befruitbe чай</t>
  </si>
  <si>
    <t>подушка детская 50х70</t>
  </si>
  <si>
    <t>торнадо экстра</t>
  </si>
  <si>
    <t>дренажный насос для грязной воды насос фекальный</t>
  </si>
  <si>
    <t>кроссовки женские nike air force</t>
  </si>
  <si>
    <t>основа под тушь для ресниц</t>
  </si>
  <si>
    <t>органайзер для рыбалки</t>
  </si>
  <si>
    <t xml:space="preserve">тональная основа </t>
  </si>
  <si>
    <t>школьный рюкзак для девочек</t>
  </si>
  <si>
    <t>большой киндер сюрприз</t>
  </si>
  <si>
    <t>13</t>
  </si>
  <si>
    <t>гель для фиксации бровей</t>
  </si>
  <si>
    <t>поезд с железной дорогой</t>
  </si>
  <si>
    <t>44101759</t>
  </si>
  <si>
    <t>цыфры</t>
  </si>
  <si>
    <t>чехол на телефон iphone 12 apple</t>
  </si>
  <si>
    <t>23180659</t>
  </si>
  <si>
    <t>vegannova</t>
  </si>
  <si>
    <t>степпер тренажер</t>
  </si>
  <si>
    <t>беспроводная зарядка на андроид</t>
  </si>
  <si>
    <t>ollin уход</t>
  </si>
  <si>
    <t>тени нюд</t>
  </si>
  <si>
    <t>кроссворды для подростков</t>
  </si>
  <si>
    <t>грибница в коробке</t>
  </si>
  <si>
    <t>тоника рыжий</t>
  </si>
  <si>
    <t>трусы с пуш-апом</t>
  </si>
  <si>
    <t>плед для мальчика</t>
  </si>
  <si>
    <t>штаны для бега мужские</t>
  </si>
  <si>
    <t>гель лак с эффектом</t>
  </si>
  <si>
    <t>белый костюм с юбкой</t>
  </si>
  <si>
    <t>rio</t>
  </si>
  <si>
    <t>женские кофты турция размер 54 56</t>
  </si>
  <si>
    <t>семечки подсолнечника сырые</t>
  </si>
  <si>
    <t>элеутерококк</t>
  </si>
  <si>
    <t>белый сарафан zarina</t>
  </si>
  <si>
    <t>бусы из жемчуга</t>
  </si>
  <si>
    <t>носки комплект</t>
  </si>
  <si>
    <t>din style</t>
  </si>
  <si>
    <t>жемчужные бусины</t>
  </si>
  <si>
    <t>пряжа ализе хлопок</t>
  </si>
  <si>
    <t>юбка брюки летняя для полных</t>
  </si>
  <si>
    <t>пп еда</t>
  </si>
  <si>
    <t>сандалии со светящейся подошвой</t>
  </si>
  <si>
    <t>порошок ariel автомат</t>
  </si>
  <si>
    <t>отказ от товара</t>
  </si>
  <si>
    <t>ящик для снастей</t>
  </si>
  <si>
    <t>автоматика для откатных ворот</t>
  </si>
  <si>
    <t>золотые сережки 585 пробы</t>
  </si>
  <si>
    <t>средство для ванны</t>
  </si>
  <si>
    <t>пушистик</t>
  </si>
  <si>
    <t>очки солнечные женские красные</t>
  </si>
  <si>
    <t>love republic женская брюки одежда</t>
  </si>
  <si>
    <t>пуф круглый</t>
  </si>
  <si>
    <t>дозатор для воды</t>
  </si>
  <si>
    <t>ремни мужские</t>
  </si>
  <si>
    <t>гидрокостюмы</t>
  </si>
  <si>
    <t>детская косметичка</t>
  </si>
  <si>
    <t>юбка гофре</t>
  </si>
  <si>
    <t>детская мочалка-рукавичка</t>
  </si>
  <si>
    <t>тату карандаш для бровей diamond luxe</t>
  </si>
  <si>
    <t>детская книга</t>
  </si>
  <si>
    <t>ящик деревянный интерьерный</t>
  </si>
  <si>
    <t>винтажная футболка</t>
  </si>
  <si>
    <t>деревянная пирамидка</t>
  </si>
  <si>
    <t>моцарелла</t>
  </si>
  <si>
    <t>perlier</t>
  </si>
  <si>
    <t>робот собака на пульте управления</t>
  </si>
  <si>
    <t>51854044</t>
  </si>
  <si>
    <t>eveline карандаш</t>
  </si>
  <si>
    <t xml:space="preserve">3d стикеры </t>
  </si>
  <si>
    <t>кеды для мальчика тканевые</t>
  </si>
  <si>
    <t>свечи длинные</t>
  </si>
  <si>
    <t>акриловые краски для рисования на холсте</t>
  </si>
  <si>
    <t xml:space="preserve">фруктис </t>
  </si>
  <si>
    <t>брошь бабочка</t>
  </si>
  <si>
    <t>likato professional шампунь</t>
  </si>
  <si>
    <t xml:space="preserve">фен для волос профессиональный </t>
  </si>
  <si>
    <t>люстра паук</t>
  </si>
  <si>
    <t>летние лоферы</t>
  </si>
  <si>
    <t>шампунь ликато профессионал</t>
  </si>
  <si>
    <t>решетка для автомобиля</t>
  </si>
  <si>
    <t>мокасины для мальчика детские</t>
  </si>
  <si>
    <t>часы apple watch</t>
  </si>
  <si>
    <t>национальный костюм</t>
  </si>
  <si>
    <t>пластиковые фужеры</t>
  </si>
  <si>
    <t>щетка для робота пылесоса</t>
  </si>
  <si>
    <t>парик косплей</t>
  </si>
  <si>
    <t xml:space="preserve">для спорта </t>
  </si>
  <si>
    <t>тетради 24 листа</t>
  </si>
  <si>
    <t>rocktape</t>
  </si>
  <si>
    <t>алфавит деревянный</t>
  </si>
  <si>
    <t>конг</t>
  </si>
  <si>
    <t>zerkala платье</t>
  </si>
  <si>
    <t>платок шейный женский</t>
  </si>
  <si>
    <t>шнурки на магнитной застежке</t>
  </si>
  <si>
    <t>штоны</t>
  </si>
  <si>
    <t>изи буст мужские</t>
  </si>
  <si>
    <t>хоккейная символика</t>
  </si>
  <si>
    <t>коммутатор</t>
  </si>
  <si>
    <t>средство для чистки труб от засоров</t>
  </si>
  <si>
    <t>футболка стразы</t>
  </si>
  <si>
    <t>румяна шарики</t>
  </si>
  <si>
    <t>игровые наборы для мальчиков</t>
  </si>
  <si>
    <t>шевроле нива</t>
  </si>
  <si>
    <t>столик поднос для завтрака</t>
  </si>
  <si>
    <t>максфактор пудра для лица</t>
  </si>
  <si>
    <t>розовые шорты женские</t>
  </si>
  <si>
    <t>одежда для девочек на лето</t>
  </si>
  <si>
    <t>диадема для девочки на голову</t>
  </si>
  <si>
    <t>рушники свадебный</t>
  </si>
  <si>
    <t>вешалка настенная для вещей</t>
  </si>
  <si>
    <t>жакет для мальчика</t>
  </si>
  <si>
    <t>дженга игра</t>
  </si>
  <si>
    <t>пуховик зимний женский</t>
  </si>
  <si>
    <t>для беременных платье</t>
  </si>
  <si>
    <t>непромокаемая обувь</t>
  </si>
  <si>
    <t>платье свободного силуэта</t>
  </si>
  <si>
    <t>кухня игровая</t>
  </si>
  <si>
    <t>колготки с узором</t>
  </si>
  <si>
    <t>coco coconut</t>
  </si>
  <si>
    <t>джинсы рваные мужские</t>
  </si>
  <si>
    <t>костюм детский для девочки</t>
  </si>
  <si>
    <t>триммер для животных</t>
  </si>
  <si>
    <t>диск с играми</t>
  </si>
  <si>
    <t>подставка для электрических щеток</t>
  </si>
  <si>
    <t>боди для женщин</t>
  </si>
  <si>
    <t xml:space="preserve">сундук </t>
  </si>
  <si>
    <t>clarins spf</t>
  </si>
  <si>
    <t>девзира</t>
  </si>
  <si>
    <t>бязь постельное белье 2 спальное</t>
  </si>
  <si>
    <t>чёрные тени</t>
  </si>
  <si>
    <t>банка для специй</t>
  </si>
  <si>
    <t>увлажнитель воздуха мини</t>
  </si>
  <si>
    <t>шары хромированные</t>
  </si>
  <si>
    <t>клеенка для творчества</t>
  </si>
  <si>
    <t>мини юбка женская</t>
  </si>
  <si>
    <t>бальзам пантин</t>
  </si>
  <si>
    <t>скатерть детская</t>
  </si>
  <si>
    <t>sunlight серьги</t>
  </si>
  <si>
    <t>xr iphone</t>
  </si>
  <si>
    <t>насадка на фен для кудрей</t>
  </si>
  <si>
    <t xml:space="preserve">книги для детей </t>
  </si>
  <si>
    <t>печенье овсяное</t>
  </si>
  <si>
    <t>игрок</t>
  </si>
  <si>
    <t>чехол iphone xr силиконовый</t>
  </si>
  <si>
    <t>косметический карандаш для глаз</t>
  </si>
  <si>
    <t>спортивная повязка</t>
  </si>
  <si>
    <t>бмв игрушка</t>
  </si>
  <si>
    <t>краска для стемпинга набор</t>
  </si>
  <si>
    <t>урбеч миндальный</t>
  </si>
  <si>
    <t>сапоги болотные</t>
  </si>
  <si>
    <t>чехол на компьютерный стул</t>
  </si>
  <si>
    <t>рюкзак fjallraven kanken</t>
  </si>
  <si>
    <t>трибуна купальник</t>
  </si>
  <si>
    <t>трусики женские хлопок</t>
  </si>
  <si>
    <t>угловой диван на кухню</t>
  </si>
  <si>
    <t>оруэлл джордж</t>
  </si>
  <si>
    <t>эндожи</t>
  </si>
  <si>
    <t>бальзамы</t>
  </si>
  <si>
    <t>розетка наружная</t>
  </si>
  <si>
    <t>шпильки с жемчугом</t>
  </si>
  <si>
    <t>вешалка для для одежды</t>
  </si>
  <si>
    <t>комбинезон женский вечерний летний</t>
  </si>
  <si>
    <t xml:space="preserve">краска для принтера </t>
  </si>
  <si>
    <t>крем cerave для сухой и очень сухой кожи</t>
  </si>
  <si>
    <t>sokolov браслет серебряный</t>
  </si>
  <si>
    <t>сережки для девочек подростков</t>
  </si>
  <si>
    <t>relouis карандаш</t>
  </si>
  <si>
    <t>половик</t>
  </si>
  <si>
    <t>11023424</t>
  </si>
  <si>
    <t>бумага для упаковки</t>
  </si>
  <si>
    <t>хочу и буду. принять себя, полюбить жизнь и стать счастливым</t>
  </si>
  <si>
    <t>смазка для анала</t>
  </si>
  <si>
    <t>картины по номерам цветы</t>
  </si>
  <si>
    <t>кружева белье</t>
  </si>
  <si>
    <t>салфетки под тарелки</t>
  </si>
  <si>
    <t>тетради в линейку 18 листов</t>
  </si>
  <si>
    <t>топ с открытыми плечами и длинными рукавами</t>
  </si>
  <si>
    <t>29194060</t>
  </si>
  <si>
    <t>lefami</t>
  </si>
  <si>
    <t>asos одежда</t>
  </si>
  <si>
    <t>помада фуксия</t>
  </si>
  <si>
    <t>палка гимнастическая</t>
  </si>
  <si>
    <t xml:space="preserve">наклейки для творчества </t>
  </si>
  <si>
    <t>greenway для стекол</t>
  </si>
  <si>
    <t>порошок спортивный</t>
  </si>
  <si>
    <t>бокс с игрушками</t>
  </si>
  <si>
    <t>костюмы спортивные женские 50</t>
  </si>
  <si>
    <t>батарейки ааа аккумуляторные</t>
  </si>
  <si>
    <t>история древнего мира 5 класс</t>
  </si>
  <si>
    <t>кеды puma женские carina</t>
  </si>
  <si>
    <t>реконструктор для волос</t>
  </si>
  <si>
    <t>подушечка для обручальных колец</t>
  </si>
  <si>
    <t>бокалы для свадьбы</t>
  </si>
  <si>
    <t>набор банных полотенец махровых</t>
  </si>
  <si>
    <t>очки женские солнечные</t>
  </si>
  <si>
    <t>77740073</t>
  </si>
  <si>
    <t>монета да или нет</t>
  </si>
  <si>
    <t>пакет майка плотный</t>
  </si>
  <si>
    <t>рициниол</t>
  </si>
  <si>
    <t>поларис техника для кухни</t>
  </si>
  <si>
    <t xml:space="preserve">яндекс </t>
  </si>
  <si>
    <t>цветы для волос</t>
  </si>
  <si>
    <t>леггинсы для девочек летние</t>
  </si>
  <si>
    <t>простынь натяжная 180х200</t>
  </si>
  <si>
    <t>зарядка в машину</t>
  </si>
  <si>
    <t>kristall minerals cosmetics</t>
  </si>
  <si>
    <t>гель для стирки черного белья</t>
  </si>
  <si>
    <t>джамперы hobby mag</t>
  </si>
  <si>
    <t>доктора набор детский</t>
  </si>
  <si>
    <t>лампочки h7</t>
  </si>
  <si>
    <t>кпб семейный</t>
  </si>
  <si>
    <t>позолоченные серьги</t>
  </si>
  <si>
    <t>топ с запахом</t>
  </si>
  <si>
    <t>bos</t>
  </si>
  <si>
    <t>тапочки изики</t>
  </si>
  <si>
    <t>органайзер для мойки</t>
  </si>
  <si>
    <t>шипучка карамель</t>
  </si>
  <si>
    <t>чугунная посуда и инвентарь сковорода</t>
  </si>
  <si>
    <t>initial d</t>
  </si>
  <si>
    <t xml:space="preserve">рашгард женский </t>
  </si>
  <si>
    <t>шторы темные</t>
  </si>
  <si>
    <t>домики</t>
  </si>
  <si>
    <t>кисть веерная</t>
  </si>
  <si>
    <t>гидрофобное покрытие</t>
  </si>
  <si>
    <t>strellson мужской</t>
  </si>
  <si>
    <t>органайзер для хранения пластиковый</t>
  </si>
  <si>
    <t>ссд диск для ноутбука</t>
  </si>
  <si>
    <t>адвокат капли</t>
  </si>
  <si>
    <t>свидетельство о браке</t>
  </si>
  <si>
    <t>блузка золла</t>
  </si>
  <si>
    <t>футболка турция женская 42</t>
  </si>
  <si>
    <t>стринги черные</t>
  </si>
  <si>
    <t>держатель для колец</t>
  </si>
  <si>
    <t>кухмастер</t>
  </si>
  <si>
    <t>черный перец</t>
  </si>
  <si>
    <t>столик для кормления</t>
  </si>
  <si>
    <t>товары</t>
  </si>
  <si>
    <t>гель для кутикулы</t>
  </si>
  <si>
    <t>мужской подарочный набор красота</t>
  </si>
  <si>
    <t>для кухни посуда керамическая белая</t>
  </si>
  <si>
    <t>провода для прикуривания автомобиля</t>
  </si>
  <si>
    <t>триммер philips one blade</t>
  </si>
  <si>
    <t>этническая одежда</t>
  </si>
  <si>
    <t>кепка подростковая</t>
  </si>
  <si>
    <t>платья короткие</t>
  </si>
  <si>
    <t>аппликатор для ламинирования ресниц</t>
  </si>
  <si>
    <t>форма стеклянная для запекания</t>
  </si>
  <si>
    <t>косметичка женская маленькая</t>
  </si>
  <si>
    <t>поварская одежда женская</t>
  </si>
  <si>
    <t>solinberg</t>
  </si>
  <si>
    <t>правила дорожного движения</t>
  </si>
  <si>
    <t>купальник женский раздельные на большую грудь</t>
  </si>
  <si>
    <t>топ с рукавами фонариками</t>
  </si>
  <si>
    <t>летние текстильные кроссовки женские</t>
  </si>
  <si>
    <t xml:space="preserve">клеш </t>
  </si>
  <si>
    <t>wi-fi роутер</t>
  </si>
  <si>
    <t>качели детские напольные</t>
  </si>
  <si>
    <t>битвы fantasy</t>
  </si>
  <si>
    <t>нож топорик</t>
  </si>
  <si>
    <t>точилка для карандашей механическая с контейнером</t>
  </si>
  <si>
    <t>ash босоножки</t>
  </si>
  <si>
    <t>village factory</t>
  </si>
  <si>
    <t>сим карты</t>
  </si>
  <si>
    <t>мода</t>
  </si>
  <si>
    <t>очки с поляризацией</t>
  </si>
  <si>
    <t>туфли женские турция</t>
  </si>
  <si>
    <t xml:space="preserve">victoria's secret </t>
  </si>
  <si>
    <t>30499270</t>
  </si>
  <si>
    <t>комбинезон утепленный</t>
  </si>
  <si>
    <t>краска безаммиачная для волос</t>
  </si>
  <si>
    <t>комплект для новорожденных</t>
  </si>
  <si>
    <t>для век</t>
  </si>
  <si>
    <t>стильный женский костюм</t>
  </si>
  <si>
    <t>натяжная простынь 180х200</t>
  </si>
  <si>
    <t>опоры мебельные</t>
  </si>
  <si>
    <t>носки антискользящие</t>
  </si>
  <si>
    <t>мел 1 кг</t>
  </si>
  <si>
    <t>электронная сигарета с зарядкой</t>
  </si>
  <si>
    <t>бриджи для женщин на лето</t>
  </si>
  <si>
    <t>тренажёр для спины</t>
  </si>
  <si>
    <t xml:space="preserve">проволока </t>
  </si>
  <si>
    <t>чёрный жемчуг крем</t>
  </si>
  <si>
    <t>рубашка короткая женская</t>
  </si>
  <si>
    <t>clovis обувь женский</t>
  </si>
  <si>
    <t xml:space="preserve">прозрачная сумка </t>
  </si>
  <si>
    <t>бейсболка мужская adidas</t>
  </si>
  <si>
    <t>куртка укороченная женская</t>
  </si>
  <si>
    <t>pazolini женская обувь</t>
  </si>
  <si>
    <t>бентонит</t>
  </si>
  <si>
    <t xml:space="preserve">chicco </t>
  </si>
  <si>
    <t>столик раскладной туристический</t>
  </si>
  <si>
    <t>фляга спортивная</t>
  </si>
  <si>
    <t>86693172</t>
  </si>
  <si>
    <t>zebra обувь</t>
  </si>
  <si>
    <t>пушистый шопер</t>
  </si>
  <si>
    <t>бром книги</t>
  </si>
  <si>
    <t>наволочка декоративная 45 на 45</t>
  </si>
  <si>
    <t>трусы для гимнастики детские</t>
  </si>
  <si>
    <t>clarins масло</t>
  </si>
  <si>
    <t>леска для бисера прозрачная</t>
  </si>
  <si>
    <t>женские солнечные очки</t>
  </si>
  <si>
    <t>трудно быть богом</t>
  </si>
  <si>
    <t>джемпер детский на девочку</t>
  </si>
  <si>
    <t>муслиновые шорты</t>
  </si>
  <si>
    <t>кроп топ детский</t>
  </si>
  <si>
    <t>сумка для бега на руку</t>
  </si>
  <si>
    <t>кондиционер для окрашенных волос</t>
  </si>
  <si>
    <t>аниме кольца</t>
  </si>
  <si>
    <t>трусики памперс 7</t>
  </si>
  <si>
    <t>футболка в полоску мужская</t>
  </si>
  <si>
    <t>станок джилет для бритья</t>
  </si>
  <si>
    <t>черные джинсы женские с высокой талией</t>
  </si>
  <si>
    <t>гирлянда из воздушных шариков</t>
  </si>
  <si>
    <t xml:space="preserve">шапочки одноразовые </t>
  </si>
  <si>
    <t>фанта напиток</t>
  </si>
  <si>
    <t>топсайдеры мужские</t>
  </si>
  <si>
    <t>клеевые точки для воздушных шаров</t>
  </si>
  <si>
    <t>панама муслин</t>
  </si>
  <si>
    <t>тряпка для робота пылесоса xiaomi</t>
  </si>
  <si>
    <t>maxclinic</t>
  </si>
  <si>
    <t>щетка металлическая</t>
  </si>
  <si>
    <t>складная бутылка</t>
  </si>
  <si>
    <t>кепка с ушками детская</t>
  </si>
  <si>
    <t>тридевятое царство постельное белье</t>
  </si>
  <si>
    <t>курительные приборы</t>
  </si>
  <si>
    <t>одеяло двуспальное всесезонное</t>
  </si>
  <si>
    <t>bdsm</t>
  </si>
  <si>
    <t>игры для двоих</t>
  </si>
  <si>
    <t xml:space="preserve">сода </t>
  </si>
  <si>
    <t>флешка 2 гб</t>
  </si>
  <si>
    <t>шапочка для новорожденных</t>
  </si>
  <si>
    <t>твое мужская одежда шорты</t>
  </si>
  <si>
    <t>печати для учителя</t>
  </si>
  <si>
    <t>детские накладные ногти</t>
  </si>
  <si>
    <t>рюкзак тактический большой</t>
  </si>
  <si>
    <t>парфюм женский сладкий</t>
  </si>
  <si>
    <t>рюкзаки для девочек модные</t>
  </si>
  <si>
    <t>шнур вощеный</t>
  </si>
  <si>
    <t>разделочная доска дерево</t>
  </si>
  <si>
    <t xml:space="preserve">polaroid </t>
  </si>
  <si>
    <t>сетка в раковину</t>
  </si>
  <si>
    <t>скат для детской горки</t>
  </si>
  <si>
    <t>румяна компактные</t>
  </si>
  <si>
    <t>перчатка для животных</t>
  </si>
  <si>
    <t>крем для кутикулы</t>
  </si>
  <si>
    <t>6 месяцев</t>
  </si>
  <si>
    <t>пигмент для перманентного макияжа</t>
  </si>
  <si>
    <t>женское кольцо</t>
  </si>
  <si>
    <t>напольные вешалки для верхней одежды в прихожую</t>
  </si>
  <si>
    <t>путешествие алисы</t>
  </si>
  <si>
    <t>музыкальные книги для детей</t>
  </si>
  <si>
    <t>хаори кимоно</t>
  </si>
  <si>
    <t>баллоны с газом</t>
  </si>
  <si>
    <t xml:space="preserve">желетка женская </t>
  </si>
  <si>
    <t>kapika кроссовки</t>
  </si>
  <si>
    <t>юлик</t>
  </si>
  <si>
    <t>лонгслив полосатый женский</t>
  </si>
  <si>
    <t>белые обои</t>
  </si>
  <si>
    <t>колокольчик дом и дача</t>
  </si>
  <si>
    <t>кроссовки кеды</t>
  </si>
  <si>
    <t>ghostbuster</t>
  </si>
  <si>
    <t>переноска-рюкзак</t>
  </si>
  <si>
    <t>помидоры</t>
  </si>
  <si>
    <t>8594329</t>
  </si>
  <si>
    <t>голова</t>
  </si>
  <si>
    <t>ножи метатаельные</t>
  </si>
  <si>
    <t>краски масляные художественные гамма</t>
  </si>
  <si>
    <t>органайзер для ванной хранение вещей</t>
  </si>
  <si>
    <t>топ в сетку</t>
  </si>
  <si>
    <t>пена для обуви salton</t>
  </si>
  <si>
    <t>хлопковое платье пляжное</t>
  </si>
  <si>
    <t>тоботы роботы набор</t>
  </si>
  <si>
    <t>китайская мазь</t>
  </si>
  <si>
    <t>олимпийка женская на молнии nike</t>
  </si>
  <si>
    <t>брюки мужские клетка</t>
  </si>
  <si>
    <t>mini fit</t>
  </si>
  <si>
    <t>труба пнд 20</t>
  </si>
  <si>
    <t>футболка токийские мстители</t>
  </si>
  <si>
    <t>аксессуары для волос детские</t>
  </si>
  <si>
    <t>назад в 90е</t>
  </si>
  <si>
    <t>own at для кошек</t>
  </si>
  <si>
    <t>машина для ребенка</t>
  </si>
  <si>
    <t>кассеты мак 3</t>
  </si>
  <si>
    <t>игрушки геншин</t>
  </si>
  <si>
    <t>краска для волос глис кур</t>
  </si>
  <si>
    <t>обувь пляжная</t>
  </si>
  <si>
    <t>барс спрей от блох для собак</t>
  </si>
  <si>
    <t>гамаши женские</t>
  </si>
  <si>
    <t>номерная рамка</t>
  </si>
  <si>
    <t xml:space="preserve">trussardi </t>
  </si>
  <si>
    <t>серьги на выпускной</t>
  </si>
  <si>
    <t>кобура для телефона</t>
  </si>
  <si>
    <t>вставки в бюстгальтер</t>
  </si>
  <si>
    <t>вельветовые шорты</t>
  </si>
  <si>
    <t>castrol 5w30</t>
  </si>
  <si>
    <t>essence румяна</t>
  </si>
  <si>
    <t>марина</t>
  </si>
  <si>
    <t>семена кабачков</t>
  </si>
  <si>
    <t>протеин растительный</t>
  </si>
  <si>
    <t>geek vape</t>
  </si>
  <si>
    <t>подставка под телефона деревянная</t>
  </si>
  <si>
    <t xml:space="preserve">детское печенье </t>
  </si>
  <si>
    <t>блютуз модуль</t>
  </si>
  <si>
    <t>gazzal</t>
  </si>
  <si>
    <t>урсофальк</t>
  </si>
  <si>
    <t>вертушка детская с запуском</t>
  </si>
  <si>
    <t>кольцо соколов золото</t>
  </si>
  <si>
    <t>очки овальные</t>
  </si>
  <si>
    <t>shamtu сухой</t>
  </si>
  <si>
    <t>красти бокс сюрприз</t>
  </si>
  <si>
    <t>малефисента</t>
  </si>
  <si>
    <t>очки солнечные женские белые</t>
  </si>
  <si>
    <t>пвх панели для потолка</t>
  </si>
  <si>
    <t>loranji</t>
  </si>
  <si>
    <t>лила чакра</t>
  </si>
  <si>
    <t>12843695</t>
  </si>
  <si>
    <t>автокресло happy baby</t>
  </si>
  <si>
    <t>вентилятор для машины</t>
  </si>
  <si>
    <t>тоник увлажняющий для лица</t>
  </si>
  <si>
    <t>детский табурет</t>
  </si>
  <si>
    <t>брюки мужские бежевые</t>
  </si>
  <si>
    <t>зеленая гречка 5 кг</t>
  </si>
  <si>
    <t>поддон душевой</t>
  </si>
  <si>
    <t>dc accessories мужской</t>
  </si>
  <si>
    <t>платье белое короткое</t>
  </si>
  <si>
    <t>система для хранения вещей</t>
  </si>
  <si>
    <t>пчелодар для собак</t>
  </si>
  <si>
    <t>нокиа 3310</t>
  </si>
  <si>
    <t>сыворотка art&amp;fact.</t>
  </si>
  <si>
    <t>платье ночнушка шелк</t>
  </si>
  <si>
    <t>пенал в школу</t>
  </si>
  <si>
    <t>детский синтезатор</t>
  </si>
  <si>
    <t>пармезан</t>
  </si>
  <si>
    <t>футболка золла жен</t>
  </si>
  <si>
    <t>xiaomi poco</t>
  </si>
  <si>
    <t>машинки для мальчиков металлические</t>
  </si>
  <si>
    <t>avon naturals спрей</t>
  </si>
  <si>
    <t>пуходерка для собак</t>
  </si>
  <si>
    <t>солонки</t>
  </si>
  <si>
    <t>панталоны женские больших размеров хлопок</t>
  </si>
  <si>
    <t xml:space="preserve">ополаскиватель для белья </t>
  </si>
  <si>
    <t>шинопровод трековый</t>
  </si>
  <si>
    <t>посуда тарелки суповые</t>
  </si>
  <si>
    <t>усьма</t>
  </si>
  <si>
    <t>нож кредитка</t>
  </si>
  <si>
    <t>milk baobab</t>
  </si>
  <si>
    <t>стул детский школьный</t>
  </si>
  <si>
    <t>natura organica</t>
  </si>
  <si>
    <t>компливит мама</t>
  </si>
  <si>
    <t>стеклянная посуда для кухни</t>
  </si>
  <si>
    <t>аль рехаб</t>
  </si>
  <si>
    <t>pussy-cat</t>
  </si>
  <si>
    <t>h m одежда</t>
  </si>
  <si>
    <t>циклонный фильтр для пылесоса</t>
  </si>
  <si>
    <t>шейвер для стрижки</t>
  </si>
  <si>
    <t>шорты белые джинсовые</t>
  </si>
  <si>
    <t>кружка эсмарха</t>
  </si>
  <si>
    <t>босоножки натуральная кожа женские италия</t>
  </si>
  <si>
    <t>puma rs</t>
  </si>
  <si>
    <t>fitness shock</t>
  </si>
  <si>
    <t>essence для губ</t>
  </si>
  <si>
    <t>футболка с вырезом на груди</t>
  </si>
  <si>
    <t>боди на кнопках</t>
  </si>
  <si>
    <t>тренчик</t>
  </si>
  <si>
    <t>компрессионное спортивное белье</t>
  </si>
  <si>
    <t>славянское платье</t>
  </si>
  <si>
    <t>дмрв</t>
  </si>
  <si>
    <t>галоши утепленные</t>
  </si>
  <si>
    <t>бойлер накопительный</t>
  </si>
  <si>
    <t>иглы для валяния</t>
  </si>
  <si>
    <t>пояс атлетический спортивные аксессуары</t>
  </si>
  <si>
    <t>pelloro</t>
  </si>
  <si>
    <t xml:space="preserve">военная форма </t>
  </si>
  <si>
    <t>пуфик круглый</t>
  </si>
  <si>
    <t>анорак мужской весна</t>
  </si>
  <si>
    <t>таинственная история билли миллигана</t>
  </si>
  <si>
    <t>lana gatto</t>
  </si>
  <si>
    <t>ликоберон</t>
  </si>
  <si>
    <t>женский брючный костюм классический пиджак</t>
  </si>
  <si>
    <t>ботинки челси женские кожаные</t>
  </si>
  <si>
    <t>нирвана футболка</t>
  </si>
  <si>
    <t>роллер для глаз</t>
  </si>
  <si>
    <t>календарь настольный 2022</t>
  </si>
  <si>
    <t>фреза почка</t>
  </si>
  <si>
    <t>кукла эльза игрушки</t>
  </si>
  <si>
    <t>короткие шторы</t>
  </si>
  <si>
    <t>рюкзак складной</t>
  </si>
  <si>
    <t>кромовки</t>
  </si>
  <si>
    <t>стеллаж в туалет</t>
  </si>
  <si>
    <t>пакет большой</t>
  </si>
  <si>
    <t>голубая футболка женская</t>
  </si>
  <si>
    <t>салфетки из джута</t>
  </si>
  <si>
    <t>салициловая мазь</t>
  </si>
  <si>
    <t>обадок</t>
  </si>
  <si>
    <t>сковорода 18 см</t>
  </si>
  <si>
    <t>манго юбка</t>
  </si>
  <si>
    <t>золотой ключик</t>
  </si>
  <si>
    <t>распылитель для лица</t>
  </si>
  <si>
    <t>жидкость для диффузора</t>
  </si>
  <si>
    <t>удобрения для гортензий</t>
  </si>
  <si>
    <t>детские сумочки для девочек аксессуары</t>
  </si>
  <si>
    <t xml:space="preserve">панталоны </t>
  </si>
  <si>
    <t>34142451</t>
  </si>
  <si>
    <t>толстовка с ушками</t>
  </si>
  <si>
    <t>картриджи для депиляции</t>
  </si>
  <si>
    <t>футболка белая женская с принтом</t>
  </si>
  <si>
    <t>чудо лопата рыхлитель</t>
  </si>
  <si>
    <t>63436078</t>
  </si>
  <si>
    <t>одежда для дома мужчинам</t>
  </si>
  <si>
    <t>продукты сладости и хлебобулочные изделия</t>
  </si>
  <si>
    <t>чехол на honor 7c</t>
  </si>
  <si>
    <t>майки женские короткие</t>
  </si>
  <si>
    <t>сайра консервы</t>
  </si>
  <si>
    <t>платье с бантом</t>
  </si>
  <si>
    <t>книга земля королей</t>
  </si>
  <si>
    <t>будильник детский настольный</t>
  </si>
  <si>
    <t>когти росомахи</t>
  </si>
  <si>
    <t>кресло надувное пвх</t>
  </si>
  <si>
    <t>наборы кастрюль</t>
  </si>
  <si>
    <t>сандалии для мужчин</t>
  </si>
  <si>
    <t>подвеска сердечко</t>
  </si>
  <si>
    <t>для мужчин трусы</t>
  </si>
  <si>
    <t>палетт для волос</t>
  </si>
  <si>
    <t>сумка для мотоцикла</t>
  </si>
  <si>
    <t>нарядные платья больших размеров</t>
  </si>
  <si>
    <t>щетка на дрель</t>
  </si>
  <si>
    <t>шары макарунс</t>
  </si>
  <si>
    <t>ipekyol</t>
  </si>
  <si>
    <t>летние ботильоны</t>
  </si>
  <si>
    <t>yokosun l</t>
  </si>
  <si>
    <t>хема плекс</t>
  </si>
  <si>
    <t>вещевой мешок</t>
  </si>
  <si>
    <t>пузыри пистолет</t>
  </si>
  <si>
    <t>восточные сладости продукты</t>
  </si>
  <si>
    <t>лекарство от всех болезней</t>
  </si>
  <si>
    <t>для верховой езды</t>
  </si>
  <si>
    <t>айфон 13 128гб</t>
  </si>
  <si>
    <t>дачная обувь женская</t>
  </si>
  <si>
    <t>матвей</t>
  </si>
  <si>
    <t>масло мобил 5w30</t>
  </si>
  <si>
    <t>возбудитель для мужчин виагра</t>
  </si>
  <si>
    <t xml:space="preserve">чулки белые </t>
  </si>
  <si>
    <t>чехов мальчики</t>
  </si>
  <si>
    <t>кепка levis</t>
  </si>
  <si>
    <t>гавайские бусы</t>
  </si>
  <si>
    <t>билл шифр</t>
  </si>
  <si>
    <t>кружка хамелеон черная</t>
  </si>
  <si>
    <t>горы</t>
  </si>
  <si>
    <t>мюли обувь</t>
  </si>
  <si>
    <t>средство для чистки мебели</t>
  </si>
  <si>
    <t>гирлянда бумажная растяжка</t>
  </si>
  <si>
    <t>kamis специи</t>
  </si>
  <si>
    <t>свеча светодиодная</t>
  </si>
  <si>
    <t>кофтеныши</t>
  </si>
  <si>
    <t>буквы на стену</t>
  </si>
  <si>
    <t>сыворотки для лица корейская</t>
  </si>
  <si>
    <t>elm 327 1.5</t>
  </si>
  <si>
    <t>13870597</t>
  </si>
  <si>
    <t>блокнот для рецептов</t>
  </si>
  <si>
    <t>маска с трубкой</t>
  </si>
  <si>
    <t>съедобная бумага</t>
  </si>
  <si>
    <t>набор посуды для детей</t>
  </si>
  <si>
    <t>книжка для ванной</t>
  </si>
  <si>
    <t>jmsolution спрей</t>
  </si>
  <si>
    <t>шкаф для хранения одежды деревянный</t>
  </si>
  <si>
    <t>mythic oil</t>
  </si>
  <si>
    <t>перекрестки</t>
  </si>
  <si>
    <t xml:space="preserve">морская капуста </t>
  </si>
  <si>
    <t>классические брюки на резинке женские</t>
  </si>
  <si>
    <t>комбинезон lassie</t>
  </si>
  <si>
    <t xml:space="preserve">джинсы на мальчика </t>
  </si>
  <si>
    <t>набор эбру</t>
  </si>
  <si>
    <t>organic kitchen маска для лица</t>
  </si>
  <si>
    <t>84361304</t>
  </si>
  <si>
    <t xml:space="preserve">marvel </t>
  </si>
  <si>
    <t>свитшот женский с принтом</t>
  </si>
  <si>
    <t>кеды кеддо</t>
  </si>
  <si>
    <t xml:space="preserve">диплом </t>
  </si>
  <si>
    <t>suorin ace</t>
  </si>
  <si>
    <t xml:space="preserve">банты </t>
  </si>
  <si>
    <t>пиджак серый</t>
  </si>
  <si>
    <t>подушки пух перо</t>
  </si>
  <si>
    <t>трусы женские с принтом</t>
  </si>
  <si>
    <t xml:space="preserve">икона </t>
  </si>
  <si>
    <t>губка для душа</t>
  </si>
  <si>
    <t>рюкзак женский кожаный кожаный</t>
  </si>
  <si>
    <t>делюкс геншин</t>
  </si>
  <si>
    <t>толстовка денская</t>
  </si>
  <si>
    <t>happy hair маска</t>
  </si>
  <si>
    <t>адидас мужская одежда куртка</t>
  </si>
  <si>
    <t>футболка медицинская</t>
  </si>
  <si>
    <t>купол прозрачный</t>
  </si>
  <si>
    <t>палитра теней для глаз</t>
  </si>
  <si>
    <t>телескопическая дубинка самооборона</t>
  </si>
  <si>
    <t>комплект в роддом</t>
  </si>
  <si>
    <t>для попкорна</t>
  </si>
  <si>
    <t xml:space="preserve">ролики детские </t>
  </si>
  <si>
    <t>капитошка обувь детский</t>
  </si>
  <si>
    <t xml:space="preserve">трусы для мальчиков </t>
  </si>
  <si>
    <t>семена цветов для дачи</t>
  </si>
  <si>
    <t>tefal утюг</t>
  </si>
  <si>
    <t>фурнитура для мебели ручки</t>
  </si>
  <si>
    <t>рисовая пудра</t>
  </si>
  <si>
    <t>платье принцессы</t>
  </si>
  <si>
    <t>пальма комнатная</t>
  </si>
  <si>
    <t>подарки маме</t>
  </si>
  <si>
    <t>манка</t>
  </si>
  <si>
    <t>пеньюар с сорочкой</t>
  </si>
  <si>
    <t>одеяло облегченное</t>
  </si>
  <si>
    <t xml:space="preserve">zara обувь </t>
  </si>
  <si>
    <t>брюки женские светлые</t>
  </si>
  <si>
    <t xml:space="preserve">йогурт </t>
  </si>
  <si>
    <t>трусы под подгузники девочки</t>
  </si>
  <si>
    <t>белая кофта мужская</t>
  </si>
  <si>
    <t>масло для волос репейное</t>
  </si>
  <si>
    <t>костюм для танцев для девочки</t>
  </si>
  <si>
    <t>12625967</t>
  </si>
  <si>
    <t>порванные джинсы</t>
  </si>
  <si>
    <t>свит шот мужской</t>
  </si>
  <si>
    <t xml:space="preserve">база под тени </t>
  </si>
  <si>
    <t>кроссовки белые мужские текстиль</t>
  </si>
  <si>
    <t>член резиновый</t>
  </si>
  <si>
    <t>окружающий мир 2 класс плешаков</t>
  </si>
  <si>
    <t>similac 1</t>
  </si>
  <si>
    <t>костюм женский деловой летний белый</t>
  </si>
  <si>
    <t>магний малат</t>
  </si>
  <si>
    <t>скретч блокнот</t>
  </si>
  <si>
    <t xml:space="preserve">масло гхи </t>
  </si>
  <si>
    <t>рама 50х70</t>
  </si>
  <si>
    <t>blu ray фильмы</t>
  </si>
  <si>
    <t xml:space="preserve">брюки твое </t>
  </si>
  <si>
    <t>26061482</t>
  </si>
  <si>
    <t>для долмы</t>
  </si>
  <si>
    <t>46695177</t>
  </si>
  <si>
    <t>босоножки keddo</t>
  </si>
  <si>
    <t>самсунг а10</t>
  </si>
  <si>
    <t>игры на пс4</t>
  </si>
  <si>
    <t>компас спортивный</t>
  </si>
  <si>
    <t>53277786</t>
  </si>
  <si>
    <t>накладки на стулья</t>
  </si>
  <si>
    <t>шампунь объем</t>
  </si>
  <si>
    <t>шлейка для шпица</t>
  </si>
  <si>
    <t>край беби</t>
  </si>
  <si>
    <t>полотно на стену</t>
  </si>
  <si>
    <t>befree аксессуары</t>
  </si>
  <si>
    <t>масло расторопши холодного отжима</t>
  </si>
  <si>
    <t>полка напольная в ванну</t>
  </si>
  <si>
    <t>лифчик с пуш апом</t>
  </si>
  <si>
    <t>пенал пушистый</t>
  </si>
  <si>
    <t>пульт для телевизора самсунг</t>
  </si>
  <si>
    <t>париж</t>
  </si>
  <si>
    <t xml:space="preserve">коктейль </t>
  </si>
  <si>
    <t>носки женские цветные</t>
  </si>
  <si>
    <t>цветной картон а4</t>
  </si>
  <si>
    <t>мист для волос</t>
  </si>
  <si>
    <t>герметик для фар</t>
  </si>
  <si>
    <t>сумка для песочницы</t>
  </si>
  <si>
    <t>специи для колбасы</t>
  </si>
  <si>
    <t>серьги квадратные</t>
  </si>
  <si>
    <t>эм курунга</t>
  </si>
  <si>
    <t>каарал</t>
  </si>
  <si>
    <t>детские подтяжки</t>
  </si>
  <si>
    <t>толстовка короткая</t>
  </si>
  <si>
    <t>1650 видеокарта</t>
  </si>
  <si>
    <t>накидка женская теплая</t>
  </si>
  <si>
    <t>накладные волосы натуральные</t>
  </si>
  <si>
    <t xml:space="preserve">чехол для планшета </t>
  </si>
  <si>
    <t>сольфеджио</t>
  </si>
  <si>
    <t>унисекс</t>
  </si>
  <si>
    <t>стекло самсунг a50</t>
  </si>
  <si>
    <t>платья подростковое</t>
  </si>
  <si>
    <t>подставка для подогрева</t>
  </si>
  <si>
    <t>ниацинамид сыворотка</t>
  </si>
  <si>
    <t>открытка на подарок</t>
  </si>
  <si>
    <t>point оттеночный</t>
  </si>
  <si>
    <t>коврик под кресло</t>
  </si>
  <si>
    <t>сумка  женская</t>
  </si>
  <si>
    <t>wd40</t>
  </si>
  <si>
    <t>кордицепс бад</t>
  </si>
  <si>
    <t>eveline помада для губ</t>
  </si>
  <si>
    <t>матрас пружинный</t>
  </si>
  <si>
    <t>динамики для автомобиля 13 см</t>
  </si>
  <si>
    <t>стабилизатор для камеры</t>
  </si>
  <si>
    <t>гирлянды на солнечных батарейка уличные</t>
  </si>
  <si>
    <t>cc influence</t>
  </si>
  <si>
    <t>декор гель кондитерский</t>
  </si>
  <si>
    <t>29743582</t>
  </si>
  <si>
    <t>юбку</t>
  </si>
  <si>
    <t>apple watch 7 ремешок</t>
  </si>
  <si>
    <t>шкатулка для косметики</t>
  </si>
  <si>
    <t>карман в детский сад</t>
  </si>
  <si>
    <t>цинокап</t>
  </si>
  <si>
    <t>70090599</t>
  </si>
  <si>
    <t>магнитофон с usb</t>
  </si>
  <si>
    <t xml:space="preserve">reebok кроссовки женские </t>
  </si>
  <si>
    <t>хайлайтер стик</t>
  </si>
  <si>
    <t>биты для шуруповерта магнитные</t>
  </si>
  <si>
    <t xml:space="preserve">солгар </t>
  </si>
  <si>
    <t>костюм ниндзя</t>
  </si>
  <si>
    <t>наклейки майнкрафт</t>
  </si>
  <si>
    <t>beauty bomb тени</t>
  </si>
  <si>
    <t>золотой кулон 585 пробы</t>
  </si>
  <si>
    <t>лакомства для грызунов</t>
  </si>
  <si>
    <t>насос погружной для чистой воды</t>
  </si>
  <si>
    <t>75446877</t>
  </si>
  <si>
    <t>bravo</t>
  </si>
  <si>
    <t>маскировочная сетка для охоты</t>
  </si>
  <si>
    <t>нефтекамская сумка</t>
  </si>
  <si>
    <t>следственный комитет</t>
  </si>
  <si>
    <t>балдинини</t>
  </si>
  <si>
    <t>наклейки на карты</t>
  </si>
  <si>
    <t>перловка крупа</t>
  </si>
  <si>
    <t>джими чу</t>
  </si>
  <si>
    <t>scrubs</t>
  </si>
  <si>
    <t>годик</t>
  </si>
  <si>
    <t>adidas copa</t>
  </si>
  <si>
    <t>маска корейская для лица</t>
  </si>
  <si>
    <t>туника натали</t>
  </si>
  <si>
    <t>лора эвалар</t>
  </si>
  <si>
    <t>длинные футболки с разрезами по бокам больших размеров</t>
  </si>
  <si>
    <t>таоё</t>
  </si>
  <si>
    <t>матрас 90х200 пружинный</t>
  </si>
  <si>
    <t>хромлипаза</t>
  </si>
  <si>
    <t>halsa</t>
  </si>
  <si>
    <t>изготовление аксессуаров для дома</t>
  </si>
  <si>
    <t>46210982</t>
  </si>
  <si>
    <t>сандалии для мальчика обувь подростки</t>
  </si>
  <si>
    <t>приправа для супа</t>
  </si>
  <si>
    <t>47881579</t>
  </si>
  <si>
    <t>мопс игрушка большая</t>
  </si>
  <si>
    <t>гипсовый фигурки</t>
  </si>
  <si>
    <t>соус чили</t>
  </si>
  <si>
    <t>масляная краска</t>
  </si>
  <si>
    <t>угловая полочка на кухню</t>
  </si>
  <si>
    <t>набор для алмазной мозаики</t>
  </si>
  <si>
    <t>ножка для стола</t>
  </si>
  <si>
    <t>неомид</t>
  </si>
  <si>
    <t>колокольчики металлический</t>
  </si>
  <si>
    <t>красная щетка</t>
  </si>
  <si>
    <t>пиджак женский легкий</t>
  </si>
  <si>
    <t>держатели для щитков</t>
  </si>
  <si>
    <t>для стрижки волос</t>
  </si>
  <si>
    <t>трусы на малыша</t>
  </si>
  <si>
    <t>61769823</t>
  </si>
  <si>
    <t>теплый костюм с начесом</t>
  </si>
  <si>
    <t>от паразитов</t>
  </si>
  <si>
    <t xml:space="preserve">футболка поло женская </t>
  </si>
  <si>
    <t>чехол на redmi 8a</t>
  </si>
  <si>
    <t>бортик для кровати защитный деревянный</t>
  </si>
  <si>
    <t>часы тактические</t>
  </si>
  <si>
    <t xml:space="preserve">рюкзак чёрный </t>
  </si>
  <si>
    <t>капсулы для сигарет</t>
  </si>
  <si>
    <t>хлопковое покрывало</t>
  </si>
  <si>
    <t>сотрет</t>
  </si>
  <si>
    <t xml:space="preserve">костюм женский с юбкой </t>
  </si>
  <si>
    <t>пластиковые бутылки с крышкой</t>
  </si>
  <si>
    <t>64452951</t>
  </si>
  <si>
    <t>венок из цветов</t>
  </si>
  <si>
    <t>79716049</t>
  </si>
  <si>
    <t>dream</t>
  </si>
  <si>
    <t>санлайт серьги</t>
  </si>
  <si>
    <t>жилет для подростка мальчика</t>
  </si>
  <si>
    <t xml:space="preserve">дозатор для жидкого мыла </t>
  </si>
  <si>
    <t>спрей лореаль</t>
  </si>
  <si>
    <t>пенка для бритья</t>
  </si>
  <si>
    <t>складная расческа</t>
  </si>
  <si>
    <t>12 pro max iphone чехол</t>
  </si>
  <si>
    <t xml:space="preserve">бутылочки </t>
  </si>
  <si>
    <t>девушка кавказца</t>
  </si>
  <si>
    <t>платье назапах</t>
  </si>
  <si>
    <t>зубная паста для кошек</t>
  </si>
  <si>
    <t>платье шелковое с вырезом</t>
  </si>
  <si>
    <t>дезодорант женский кристалл</t>
  </si>
  <si>
    <t>fat burner</t>
  </si>
  <si>
    <t>комплект нижнего белья женское</t>
  </si>
  <si>
    <t>be smart</t>
  </si>
  <si>
    <t>искусственная пальма</t>
  </si>
  <si>
    <t>не отпускай меня</t>
  </si>
  <si>
    <t>расклешенные штаны женские</t>
  </si>
  <si>
    <t>моспилан</t>
  </si>
  <si>
    <t>чехлы на 7 айфон</t>
  </si>
  <si>
    <t>корейская</t>
  </si>
  <si>
    <t>ночные шторы для комнаты</t>
  </si>
  <si>
    <t>средство от комаров жидкость</t>
  </si>
  <si>
    <t>принц и нищий</t>
  </si>
  <si>
    <t>callebaut молочный</t>
  </si>
  <si>
    <t>вентилятор для пк</t>
  </si>
  <si>
    <t>шапка однослойная для мальчика</t>
  </si>
  <si>
    <t>13340467</t>
  </si>
  <si>
    <t>полоски для депиляции в рулоне</t>
  </si>
  <si>
    <t>брюки спортивные твое</t>
  </si>
  <si>
    <t>basicloths</t>
  </si>
  <si>
    <t>егэ история</t>
  </si>
  <si>
    <t>сушилка для фруктов электрическая</t>
  </si>
  <si>
    <t>ветровка мужская adidas</t>
  </si>
  <si>
    <t>пистолет нерф</t>
  </si>
  <si>
    <t>baykar белье</t>
  </si>
  <si>
    <t>скраб для тела кокос</t>
  </si>
  <si>
    <t>шампунь клиа витабе 400 мл</t>
  </si>
  <si>
    <t>шлепки женские пляжные</t>
  </si>
  <si>
    <t xml:space="preserve">бриджи женские летние </t>
  </si>
  <si>
    <t>лезвия для станка</t>
  </si>
  <si>
    <t>начинающий водитель</t>
  </si>
  <si>
    <t>кремовый контур</t>
  </si>
  <si>
    <t>крючки в прихожую</t>
  </si>
  <si>
    <t>38326053</t>
  </si>
  <si>
    <t>панама с рисунком</t>
  </si>
  <si>
    <t>рюкзак с авокадо</t>
  </si>
  <si>
    <t>usb переходник</t>
  </si>
  <si>
    <t>шпалера для малины</t>
  </si>
  <si>
    <t>плед зеленый</t>
  </si>
  <si>
    <t>сенсорный дозатор мыла</t>
  </si>
  <si>
    <t xml:space="preserve">сибирское здоровье </t>
  </si>
  <si>
    <t>набор для шашлыка кизляр</t>
  </si>
  <si>
    <t>идиот книга, федор достоевский</t>
  </si>
  <si>
    <t>гвоздезабивной пистолет</t>
  </si>
  <si>
    <t>вышивка гладью</t>
  </si>
  <si>
    <t>аленушкины сказки</t>
  </si>
  <si>
    <t>66831424</t>
  </si>
  <si>
    <t>76242706</t>
  </si>
  <si>
    <t>формочки для шоколада</t>
  </si>
  <si>
    <t>платье в цветочек мини</t>
  </si>
  <si>
    <t>redmi 7a</t>
  </si>
  <si>
    <t>бальзам капус для волос</t>
  </si>
  <si>
    <t>защитное стекло iphone 8</t>
  </si>
  <si>
    <t>походный нож</t>
  </si>
  <si>
    <t>джампер женский</t>
  </si>
  <si>
    <t>от сглаза для детей</t>
  </si>
  <si>
    <t>zarkoperfume the muse</t>
  </si>
  <si>
    <t>сабо детские для малышей</t>
  </si>
  <si>
    <t>пояс тканевый</t>
  </si>
  <si>
    <t>джинсовый плащ женский</t>
  </si>
  <si>
    <t>aqua allegoria</t>
  </si>
  <si>
    <t>клатч женский бежевый</t>
  </si>
  <si>
    <t>медный всадник</t>
  </si>
  <si>
    <t xml:space="preserve">лупа </t>
  </si>
  <si>
    <t>tresemme для волос</t>
  </si>
  <si>
    <t>лореаль телескопик тушь</t>
  </si>
  <si>
    <t>reisenthel</t>
  </si>
  <si>
    <t>игра настольная для мальчиков</t>
  </si>
  <si>
    <t>обувь для скейтбординга</t>
  </si>
  <si>
    <t>l&amp;l skin</t>
  </si>
  <si>
    <t>амортизаторы автомобильные</t>
  </si>
  <si>
    <t>оптимен</t>
  </si>
  <si>
    <t>пропалыватель</t>
  </si>
  <si>
    <t>клейкая лента для ванной</t>
  </si>
  <si>
    <t>ремень безопасности для собак</t>
  </si>
  <si>
    <t>духи пандора</t>
  </si>
  <si>
    <t>пакет бумажный фасовочный</t>
  </si>
  <si>
    <t>мелассоуловитель</t>
  </si>
  <si>
    <t>мебель для кукол барби</t>
  </si>
  <si>
    <t xml:space="preserve">дозаторы </t>
  </si>
  <si>
    <t>o-live naturalle</t>
  </si>
  <si>
    <t>имиджевые очки мужские</t>
  </si>
  <si>
    <t>ультразвуковая чистка</t>
  </si>
  <si>
    <t>ногтей для наращивание гель</t>
  </si>
  <si>
    <t>тональный крем лореаль матовый</t>
  </si>
  <si>
    <t>консервы мясные продукты</t>
  </si>
  <si>
    <t>набор детской мебели</t>
  </si>
  <si>
    <t>игрушка лалафанфан</t>
  </si>
  <si>
    <t>натали одежда</t>
  </si>
  <si>
    <t xml:space="preserve">сандали для малышей </t>
  </si>
  <si>
    <t>станки женские венус</t>
  </si>
  <si>
    <t>брызгалка</t>
  </si>
  <si>
    <t>коврики для пляжа</t>
  </si>
  <si>
    <t>babiators 3-5</t>
  </si>
  <si>
    <t>michael kors рюкзак</t>
  </si>
  <si>
    <t>прозрачные бретельки для бюстгальтера</t>
  </si>
  <si>
    <t>силиконовые подкладки</t>
  </si>
  <si>
    <t>ножи охотничьи в для туристические</t>
  </si>
  <si>
    <t>детские носочки для новорожденных</t>
  </si>
  <si>
    <t>коробки для пиццы</t>
  </si>
  <si>
    <t xml:space="preserve">vivo </t>
  </si>
  <si>
    <t xml:space="preserve">тюльпаны </t>
  </si>
  <si>
    <t>ванна для ребенка</t>
  </si>
  <si>
    <t>35130844</t>
  </si>
  <si>
    <t>конго серьги</t>
  </si>
  <si>
    <t xml:space="preserve">джинсы на девочку </t>
  </si>
  <si>
    <t>пиджак мужской удлиненный</t>
  </si>
  <si>
    <t>детские сарафаны для девочек</t>
  </si>
  <si>
    <t>ситечко для кофе</t>
  </si>
  <si>
    <t>пакеты крафт</t>
  </si>
  <si>
    <t>майка спортивная для мальчика</t>
  </si>
  <si>
    <t>набор для гриля</t>
  </si>
  <si>
    <t>вакуумно-волновой стимулятор с вибрацией</t>
  </si>
  <si>
    <t>масло шелл 10w 40</t>
  </si>
  <si>
    <t>дубинка телескопическая</t>
  </si>
  <si>
    <t>детские тени</t>
  </si>
  <si>
    <t>shiseido waso</t>
  </si>
  <si>
    <t>стол с полками</t>
  </si>
  <si>
    <t>76629970</t>
  </si>
  <si>
    <t>фототюль для кухни</t>
  </si>
  <si>
    <t>плавки для бассейна мужские</t>
  </si>
  <si>
    <t>капельная кофеварка техника для кухни</t>
  </si>
  <si>
    <t>удерживающее устройство</t>
  </si>
  <si>
    <t>рюкзак спортивный детский</t>
  </si>
  <si>
    <t>is clinical</t>
  </si>
  <si>
    <t>marsi marsianova</t>
  </si>
  <si>
    <t>47576338</t>
  </si>
  <si>
    <t>румяна для лица матовые</t>
  </si>
  <si>
    <t>тришун</t>
  </si>
  <si>
    <t>уаз 469</t>
  </si>
  <si>
    <t>шайба металлическая</t>
  </si>
  <si>
    <t>68958195</t>
  </si>
  <si>
    <t>ellis одежда</t>
  </si>
  <si>
    <t>отруби ржаные</t>
  </si>
  <si>
    <t>айфон 6s стекло</t>
  </si>
  <si>
    <t>сумка для лакомств</t>
  </si>
  <si>
    <t>superfit девочки</t>
  </si>
  <si>
    <t>конфеты жевательные</t>
  </si>
  <si>
    <t>пупсик единорог</t>
  </si>
  <si>
    <t>перекись водорода 3%</t>
  </si>
  <si>
    <t>постельное белье дуэт семейное</t>
  </si>
  <si>
    <t>пробка ванна</t>
  </si>
  <si>
    <t>ежедневник а6</t>
  </si>
  <si>
    <t>15349625</t>
  </si>
  <si>
    <t>кран кухонный</t>
  </si>
  <si>
    <t>melado</t>
  </si>
  <si>
    <t>71665968</t>
  </si>
  <si>
    <t>77765313</t>
  </si>
  <si>
    <t>ikoo</t>
  </si>
  <si>
    <t>huter триммер</t>
  </si>
  <si>
    <t>ремешок для huawei band 6</t>
  </si>
  <si>
    <t>юбка джинсовая женская белая</t>
  </si>
  <si>
    <t>moona</t>
  </si>
  <si>
    <t>серьги клинок рассекающий демонов</t>
  </si>
  <si>
    <t>краска для волос матрикс для седых волос</t>
  </si>
  <si>
    <t>игрушки для девочки 1 год</t>
  </si>
  <si>
    <t>масло лукойл genesis 5w30</t>
  </si>
  <si>
    <t>ящик для хранения овощей</t>
  </si>
  <si>
    <t>скраб кофейный</t>
  </si>
  <si>
    <t>футболка мужская tom tailor</t>
  </si>
  <si>
    <t>аквапарк</t>
  </si>
  <si>
    <t>виноград растение</t>
  </si>
  <si>
    <t>шапка тюрбан для девочки</t>
  </si>
  <si>
    <t>роутер wi-fi 5 ггц</t>
  </si>
  <si>
    <t>38353737</t>
  </si>
  <si>
    <t>байка женская</t>
  </si>
  <si>
    <t>тенд на бассейн</t>
  </si>
  <si>
    <t>46678062</t>
  </si>
  <si>
    <t>полоски для эпиляции</t>
  </si>
  <si>
    <t>платье летнее для девушек</t>
  </si>
  <si>
    <t>пиксельные очки</t>
  </si>
  <si>
    <t>трусы incanto</t>
  </si>
  <si>
    <t>78144164</t>
  </si>
  <si>
    <t>redmond чемодан</t>
  </si>
  <si>
    <t>пляжный коврик толстый</t>
  </si>
  <si>
    <t>лук севок крупный</t>
  </si>
  <si>
    <t>уральская глина</t>
  </si>
  <si>
    <t>бомбарда для рыбалки</t>
  </si>
  <si>
    <t>tokyo revengers</t>
  </si>
  <si>
    <t>hair mask</t>
  </si>
  <si>
    <t>кольчуга</t>
  </si>
  <si>
    <t>шлейка для собак товары для животных</t>
  </si>
  <si>
    <t>корм и лакомства для собак</t>
  </si>
  <si>
    <t>матрас круглый</t>
  </si>
  <si>
    <t>promod</t>
  </si>
  <si>
    <t>пульт для кондиционера</t>
  </si>
  <si>
    <t>чехол на samsung a22</t>
  </si>
  <si>
    <t>депиляция полоски</t>
  </si>
  <si>
    <t>живачка</t>
  </si>
  <si>
    <t>calipso женский</t>
  </si>
  <si>
    <t>mur l'amour</t>
  </si>
  <si>
    <t>военная форма женская</t>
  </si>
  <si>
    <t>catrice бальзам</t>
  </si>
  <si>
    <t>шнурок для очков женский</t>
  </si>
  <si>
    <t>наташа</t>
  </si>
  <si>
    <t>серебряный браслет на руку</t>
  </si>
  <si>
    <t>masura гель-лак</t>
  </si>
  <si>
    <t>энчантималс куклы игрушки</t>
  </si>
  <si>
    <t>духовая печь электрическая</t>
  </si>
  <si>
    <t>пижама женская со штанами атласная</t>
  </si>
  <si>
    <t>детский фартук</t>
  </si>
  <si>
    <t xml:space="preserve">пила </t>
  </si>
  <si>
    <t>59039496</t>
  </si>
  <si>
    <t>хранение овощей</t>
  </si>
  <si>
    <t>tiger</t>
  </si>
  <si>
    <t>luxvisage карандаш</t>
  </si>
  <si>
    <t>всё для школы</t>
  </si>
  <si>
    <t>корм go</t>
  </si>
  <si>
    <t>70879604</t>
  </si>
  <si>
    <t>против желтизны волос</t>
  </si>
  <si>
    <t>юбка женская прямая</t>
  </si>
  <si>
    <t>чекер на шею для девочек</t>
  </si>
  <si>
    <t>чистый котик</t>
  </si>
  <si>
    <t>ткань для шитья штор</t>
  </si>
  <si>
    <t>монитор 27 дюймов</t>
  </si>
  <si>
    <t>anyshop</t>
  </si>
  <si>
    <t>кухонный набор из силикона</t>
  </si>
  <si>
    <t>54947109</t>
  </si>
  <si>
    <t>гель камуфлирующий</t>
  </si>
  <si>
    <t>штакетник деревянный</t>
  </si>
  <si>
    <t>мебель для бани</t>
  </si>
  <si>
    <t>мужские шорты найк</t>
  </si>
  <si>
    <t>футболка оверсайз с принтом твое</t>
  </si>
  <si>
    <t>бритва для лица женская</t>
  </si>
  <si>
    <t>17419915</t>
  </si>
  <si>
    <t>69502464</t>
  </si>
  <si>
    <t>фен для локонов</t>
  </si>
  <si>
    <t xml:space="preserve">все ради игры </t>
  </si>
  <si>
    <t>hawaiian tropic</t>
  </si>
  <si>
    <t>бусы из натурального жемчуга</t>
  </si>
  <si>
    <t>realme c3</t>
  </si>
  <si>
    <t>зонт складной автомат</t>
  </si>
  <si>
    <t>материал для постельного белья</t>
  </si>
  <si>
    <t>грибоедов горе от ума</t>
  </si>
  <si>
    <t xml:space="preserve">пума кроссовки </t>
  </si>
  <si>
    <t>дождевик плащ</t>
  </si>
  <si>
    <t>бини</t>
  </si>
  <si>
    <t>уста к устам</t>
  </si>
  <si>
    <t>подарок для девочки 7 лет</t>
  </si>
  <si>
    <t>ковровая дорожка в комнату</t>
  </si>
  <si>
    <t xml:space="preserve">псилиум </t>
  </si>
  <si>
    <t>ловушка для цвета</t>
  </si>
  <si>
    <t>кофе молотый турецкий kurukahveci</t>
  </si>
  <si>
    <t>штанв</t>
  </si>
  <si>
    <t>27560166</t>
  </si>
  <si>
    <t>корм для цыплят бройлеров</t>
  </si>
  <si>
    <t>модели звезда</t>
  </si>
  <si>
    <t>57439781</t>
  </si>
  <si>
    <t>игрушка выдра</t>
  </si>
  <si>
    <t>85537322</t>
  </si>
  <si>
    <t>чехол для самсунг s20</t>
  </si>
  <si>
    <t>дезодорант спрей мужской</t>
  </si>
  <si>
    <t>брюки женские классические прямые</t>
  </si>
  <si>
    <t>12</t>
  </si>
  <si>
    <t>monge для кошек 10 кг</t>
  </si>
  <si>
    <t>рога для велосипеда</t>
  </si>
  <si>
    <t>футболка с принтом оверсайз</t>
  </si>
  <si>
    <t xml:space="preserve">женская джинсовая куртка </t>
  </si>
  <si>
    <t>шляпа соломенная уборы головные</t>
  </si>
  <si>
    <t>кепка play today</t>
  </si>
  <si>
    <t>kiehl’s</t>
  </si>
  <si>
    <t>соковыжималка техника для кухни</t>
  </si>
  <si>
    <t xml:space="preserve">сумки женские маленькие </t>
  </si>
  <si>
    <t>поларис пылесос</t>
  </si>
  <si>
    <t>it’s skin</t>
  </si>
  <si>
    <t>капли от алкоголизма</t>
  </si>
  <si>
    <t>духи нина ричи</t>
  </si>
  <si>
    <t>машинка с эффектом дыма</t>
  </si>
  <si>
    <t>нижнее белье женское прозрачное</t>
  </si>
  <si>
    <t xml:space="preserve">поды </t>
  </si>
  <si>
    <t>турмалин ювелирные украшения</t>
  </si>
  <si>
    <t>rax</t>
  </si>
  <si>
    <t>накидка пляжная короткая</t>
  </si>
  <si>
    <t>стульчик для ванны</t>
  </si>
  <si>
    <t>коллаген с витамином с</t>
  </si>
  <si>
    <t>bergamo</t>
  </si>
  <si>
    <t>цепочка для кулона</t>
  </si>
  <si>
    <t>платье полосатое</t>
  </si>
  <si>
    <t>полка для полотенец</t>
  </si>
  <si>
    <t>зубровка</t>
  </si>
  <si>
    <t>топ в цветочек</t>
  </si>
  <si>
    <t>спальник детский</t>
  </si>
  <si>
    <t>тони старк</t>
  </si>
  <si>
    <t xml:space="preserve">чехол на редми </t>
  </si>
  <si>
    <t>black pink</t>
  </si>
  <si>
    <t>заводной апельсин книга</t>
  </si>
  <si>
    <t>спрей краска</t>
  </si>
  <si>
    <t>тюль для кухни 180</t>
  </si>
  <si>
    <t>босоножки ортопедические</t>
  </si>
  <si>
    <t>блеск для глаз</t>
  </si>
  <si>
    <t>сток центр</t>
  </si>
  <si>
    <t>костюм школьницы 18</t>
  </si>
  <si>
    <t>сарафан вельветовый</t>
  </si>
  <si>
    <t>издательство махаон</t>
  </si>
  <si>
    <t>бокал для вина подарочный</t>
  </si>
  <si>
    <t>скребок для аквариума</t>
  </si>
  <si>
    <t>ограждение</t>
  </si>
  <si>
    <t>ходилка настольная игра</t>
  </si>
  <si>
    <t>от мешков под глазами</t>
  </si>
  <si>
    <t>фуминатор</t>
  </si>
  <si>
    <t>эмульсия</t>
  </si>
  <si>
    <t>рубашка с широкими рукавами</t>
  </si>
  <si>
    <t>71421116</t>
  </si>
  <si>
    <t>глория джинс джинсы бананы</t>
  </si>
  <si>
    <t>легкие джинсы женские</t>
  </si>
  <si>
    <t>шторы висюльки</t>
  </si>
  <si>
    <t>впитывающее нижнее белье</t>
  </si>
  <si>
    <t>шапка на лето</t>
  </si>
  <si>
    <t>нож tramontina</t>
  </si>
  <si>
    <t>summy beauty</t>
  </si>
  <si>
    <t>барилла макароны цельнозерновые</t>
  </si>
  <si>
    <t>платье с фатиновой юбкой</t>
  </si>
  <si>
    <t>декор для дома цветы</t>
  </si>
  <si>
    <t>шестигранник для велосипеда</t>
  </si>
  <si>
    <t>bbtape</t>
  </si>
  <si>
    <t>платье вязанные</t>
  </si>
  <si>
    <t>непроливайка с трубочкой</t>
  </si>
  <si>
    <t xml:space="preserve">белые кеды женские </t>
  </si>
  <si>
    <t>шейный платок шелк</t>
  </si>
  <si>
    <t>цепочка на пояс</t>
  </si>
  <si>
    <t>шахматы настольные</t>
  </si>
  <si>
    <t>леска флюрокарбон</t>
  </si>
  <si>
    <t>носки с кружевом детские</t>
  </si>
  <si>
    <t>пистолет травматический</t>
  </si>
  <si>
    <t>браслет для выживания</t>
  </si>
  <si>
    <t>платье на крещение для мамы</t>
  </si>
  <si>
    <t>лист ожидания</t>
  </si>
  <si>
    <t>черная джинсовая куртка</t>
  </si>
  <si>
    <t>софия ювелирные изделия</t>
  </si>
  <si>
    <t>гель интимной гигиены</t>
  </si>
  <si>
    <t>крем для лица от пигментных пятен</t>
  </si>
  <si>
    <t>контейнер для хранения яиц</t>
  </si>
  <si>
    <t>чехол на редко 9с</t>
  </si>
  <si>
    <t>la vie est belle</t>
  </si>
  <si>
    <t>ролевой костюм школьница</t>
  </si>
  <si>
    <t>mascotte мужской обувь</t>
  </si>
  <si>
    <t>часы эпл вотч</t>
  </si>
  <si>
    <t>очки в белой оправе солнцезащитные</t>
  </si>
  <si>
    <t>пляжная одежда женская</t>
  </si>
  <si>
    <t>средство для мебели</t>
  </si>
  <si>
    <t>mobil 1 esp 5w-30</t>
  </si>
  <si>
    <t>втирка для ногтей жемчужная</t>
  </si>
  <si>
    <t>клотримазол крем</t>
  </si>
  <si>
    <t>мак семена</t>
  </si>
  <si>
    <t>synergetic для сантехники</t>
  </si>
  <si>
    <t>ценники черные меловые</t>
  </si>
  <si>
    <t>to be blossom одежда</t>
  </si>
  <si>
    <t>полотенца банные турция</t>
  </si>
  <si>
    <t>для стирки гель</t>
  </si>
  <si>
    <t>кнут</t>
  </si>
  <si>
    <t>чехол на iphone 12 про мах</t>
  </si>
  <si>
    <t>нанопластика</t>
  </si>
  <si>
    <t>clean</t>
  </si>
  <si>
    <t>подарок для сестры</t>
  </si>
  <si>
    <t>медная проволока</t>
  </si>
  <si>
    <t>холодильник маленький на дачу</t>
  </si>
  <si>
    <t>стул для кормления от 0</t>
  </si>
  <si>
    <t>простынь на резинке в детскую кроватку</t>
  </si>
  <si>
    <t>швабра daris</t>
  </si>
  <si>
    <t>adrenaline rush</t>
  </si>
  <si>
    <t>сковорода с антипригарным покрытием 20 см</t>
  </si>
  <si>
    <t>наушники с ушами</t>
  </si>
  <si>
    <t>62895861</t>
  </si>
  <si>
    <t>домашний халат мужской</t>
  </si>
  <si>
    <t>брюки лав репаблик</t>
  </si>
  <si>
    <t>противень для выпечки</t>
  </si>
  <si>
    <t>том фарр женская одежда</t>
  </si>
  <si>
    <t>клюшка</t>
  </si>
  <si>
    <t>бриджи большого размера</t>
  </si>
  <si>
    <t xml:space="preserve">аниме волейбол </t>
  </si>
  <si>
    <t>пиретрум</t>
  </si>
  <si>
    <t>карие линзы</t>
  </si>
  <si>
    <t>крупа пшеничная</t>
  </si>
  <si>
    <t>кольца обручальные серебряные</t>
  </si>
  <si>
    <t>трусы байкар</t>
  </si>
  <si>
    <t xml:space="preserve">чехол для гладильной доски </t>
  </si>
  <si>
    <t>комплект белья для мальчика нижнего</t>
  </si>
  <si>
    <t>пеленка ситцевая</t>
  </si>
  <si>
    <t>сарафан на широких бретелях</t>
  </si>
  <si>
    <t>полотенце хлопок</t>
  </si>
  <si>
    <t>прищепка для наращивания ногтей</t>
  </si>
  <si>
    <t>тактический</t>
  </si>
  <si>
    <t>полукеды</t>
  </si>
  <si>
    <t xml:space="preserve">линзы контактные </t>
  </si>
  <si>
    <t>ковбой бибоп</t>
  </si>
  <si>
    <t xml:space="preserve">высокие кеды </t>
  </si>
  <si>
    <t>душица трава</t>
  </si>
  <si>
    <t>балансборд детский</t>
  </si>
  <si>
    <t>лила игра</t>
  </si>
  <si>
    <t>хвостик с пробкой</t>
  </si>
  <si>
    <t>защита сиденья</t>
  </si>
  <si>
    <t>держатель для освежителя воздуха</t>
  </si>
  <si>
    <t>гадание</t>
  </si>
  <si>
    <t>26898415</t>
  </si>
  <si>
    <t>штаны мужские летние на резинке лен хлопок</t>
  </si>
  <si>
    <t>платок павлопосадский платок</t>
  </si>
  <si>
    <t xml:space="preserve">polo </t>
  </si>
  <si>
    <t xml:space="preserve">серьги с жемчугом </t>
  </si>
  <si>
    <t>шолохов</t>
  </si>
  <si>
    <t>animal</t>
  </si>
  <si>
    <t>пышная юбка для девочки</t>
  </si>
  <si>
    <t>тетрадь в клеточку книга</t>
  </si>
  <si>
    <t>гофре плойка для волос</t>
  </si>
  <si>
    <t>подставка для ножей посуда и инвентарь</t>
  </si>
  <si>
    <t>марк леви</t>
  </si>
  <si>
    <t>лента гимнастика</t>
  </si>
  <si>
    <t>бензонасос ваз</t>
  </si>
  <si>
    <t>34139945</t>
  </si>
  <si>
    <t>маска маскарад</t>
  </si>
  <si>
    <t>платье на малышей</t>
  </si>
  <si>
    <t>sela сарафан</t>
  </si>
  <si>
    <t>повязка на голову летняя</t>
  </si>
  <si>
    <t>платок на крестины</t>
  </si>
  <si>
    <t>боди женское белое</t>
  </si>
  <si>
    <t>mur mur духи</t>
  </si>
  <si>
    <t>коралловые тапочки для моря</t>
  </si>
  <si>
    <t>чехол на ксиаоми 9</t>
  </si>
  <si>
    <t>кулон с камнем</t>
  </si>
  <si>
    <t>биолаж для волос</t>
  </si>
  <si>
    <t>маска compliment для волос</t>
  </si>
  <si>
    <t>блуза лен</t>
  </si>
  <si>
    <t>пакет вакуумный с клапаном</t>
  </si>
  <si>
    <t>детская смесь нан</t>
  </si>
  <si>
    <t>mixit сыворотка</t>
  </si>
  <si>
    <t>пластиковые панели пвх</t>
  </si>
  <si>
    <t>пулевизатор для растений</t>
  </si>
  <si>
    <t>29557424</t>
  </si>
  <si>
    <t xml:space="preserve">хаггис </t>
  </si>
  <si>
    <t>гольфы сетка</t>
  </si>
  <si>
    <t>подъюбник детский</t>
  </si>
  <si>
    <t>картридж для фильтра</t>
  </si>
  <si>
    <t>mi 11</t>
  </si>
  <si>
    <t>колготки сетка женские</t>
  </si>
  <si>
    <t>сарафан mango</t>
  </si>
  <si>
    <t>otium estel шампунь</t>
  </si>
  <si>
    <t>постельное белье с евро простыней</t>
  </si>
  <si>
    <t>манга ван пис</t>
  </si>
  <si>
    <t>серьги без прокола</t>
  </si>
  <si>
    <t>косуха белая</t>
  </si>
  <si>
    <t>12 iphone</t>
  </si>
  <si>
    <t>полиэтиленовые пакеты с ручками</t>
  </si>
  <si>
    <t>постельное белье для подростка</t>
  </si>
  <si>
    <t>оттеночная маска для волос профессиональная</t>
  </si>
  <si>
    <t>уксус натуральный</t>
  </si>
  <si>
    <t>pla пластик</t>
  </si>
  <si>
    <t>скребок для аквариума с лезвием</t>
  </si>
  <si>
    <t>frybest</t>
  </si>
  <si>
    <t>форма разъемная</t>
  </si>
  <si>
    <t>джинсы мом бананы</t>
  </si>
  <si>
    <t>штаны домашние твое</t>
  </si>
  <si>
    <t>обои в детскую комнату</t>
  </si>
  <si>
    <t>57177854</t>
  </si>
  <si>
    <t>канат джутовый 8 мм</t>
  </si>
  <si>
    <t>вентилятор колонна</t>
  </si>
  <si>
    <t>скоба металлическая</t>
  </si>
  <si>
    <t>75312308</t>
  </si>
  <si>
    <t>шорты женские летние твое</t>
  </si>
  <si>
    <t>семена герани</t>
  </si>
  <si>
    <t>сарафан летний больших размеров</t>
  </si>
  <si>
    <t>продукция амвей</t>
  </si>
  <si>
    <t>кардиган розовый</t>
  </si>
  <si>
    <t>рюкзак переноска для кота</t>
  </si>
  <si>
    <t>серьги панк</t>
  </si>
  <si>
    <t>кисть для макияжа для тона</t>
  </si>
  <si>
    <t>смеси для детей с рождения</t>
  </si>
  <si>
    <t>щеточка для маникюра</t>
  </si>
  <si>
    <t>боса нова детская одежда</t>
  </si>
  <si>
    <t>смартфоны realme</t>
  </si>
  <si>
    <t xml:space="preserve">мельница </t>
  </si>
  <si>
    <t>штаны непромокайка</t>
  </si>
  <si>
    <t>лего маинкрафт</t>
  </si>
  <si>
    <t>лего черепашки ниндзя</t>
  </si>
  <si>
    <t>calvin klein кеды</t>
  </si>
  <si>
    <t>кирзовые сапоги</t>
  </si>
  <si>
    <t>девочки</t>
  </si>
  <si>
    <t>костюм с шортами и рубашкой женский</t>
  </si>
  <si>
    <t>комбинезон для девочек летний джинсовый</t>
  </si>
  <si>
    <t>против грибка ногтей</t>
  </si>
  <si>
    <t>синий свитшот</t>
  </si>
  <si>
    <t>лонглив</t>
  </si>
  <si>
    <t>футболка с доберманом</t>
  </si>
  <si>
    <t>67952639</t>
  </si>
  <si>
    <t xml:space="preserve">гигрометр </t>
  </si>
  <si>
    <t>рюмки одноразовые</t>
  </si>
  <si>
    <t>креон</t>
  </si>
  <si>
    <t>жидкий тальк для ног</t>
  </si>
  <si>
    <t>белое поатье</t>
  </si>
  <si>
    <t>39451468</t>
  </si>
  <si>
    <t>зарина куртка</t>
  </si>
  <si>
    <t>контейнер пластиковый для игрушек</t>
  </si>
  <si>
    <t>бехелит</t>
  </si>
  <si>
    <t xml:space="preserve">подсвечники </t>
  </si>
  <si>
    <t xml:space="preserve">парные колечки </t>
  </si>
  <si>
    <t>нарядное женское платье большие размер</t>
  </si>
  <si>
    <t>бутылка стекло 1 л</t>
  </si>
  <si>
    <t>вилка type c</t>
  </si>
  <si>
    <t>lana bo</t>
  </si>
  <si>
    <t>краснокамская игрушка</t>
  </si>
  <si>
    <t>костюм reebok</t>
  </si>
  <si>
    <t>наполнитель для кошек древесный 15 кг</t>
  </si>
  <si>
    <t>молоток строительные инструменты</t>
  </si>
  <si>
    <t>нож для чистки рыбы</t>
  </si>
  <si>
    <t>tefal пылесос</t>
  </si>
  <si>
    <t>бизиборт</t>
  </si>
  <si>
    <t>гири для фитнеса</t>
  </si>
  <si>
    <t>мартинсы мужские</t>
  </si>
  <si>
    <t>гель лак для маникюра</t>
  </si>
  <si>
    <t>футболки zolla</t>
  </si>
  <si>
    <t>playstation 3 игровая консоль</t>
  </si>
  <si>
    <t>трусы без швов</t>
  </si>
  <si>
    <t>протеин казеин</t>
  </si>
  <si>
    <t>60886237</t>
  </si>
  <si>
    <t>литература 5 класс учебник</t>
  </si>
  <si>
    <t>папка для документов а5</t>
  </si>
  <si>
    <t>мялка антистресс</t>
  </si>
  <si>
    <t>бак садовый</t>
  </si>
  <si>
    <t>лаки для ногтей набор</t>
  </si>
  <si>
    <t>винер для кошек</t>
  </si>
  <si>
    <t>шампунь для волос 1 л</t>
  </si>
  <si>
    <t>жилетки женские утепленные с капюшоном</t>
  </si>
  <si>
    <t>honor 50 лайт</t>
  </si>
  <si>
    <t>лимонный перец</t>
  </si>
  <si>
    <t>эстель бальзам для волос</t>
  </si>
  <si>
    <t>act скраб</t>
  </si>
  <si>
    <t>david jones сумка женская</t>
  </si>
  <si>
    <t>протектор для мебели</t>
  </si>
  <si>
    <t>hyaluronic acid для лица</t>
  </si>
  <si>
    <t>алмазная мозаика на подрамнике со стразами</t>
  </si>
  <si>
    <t>растворимый напиток</t>
  </si>
  <si>
    <t>бюстгальтер черемушки</t>
  </si>
  <si>
    <t>nayada</t>
  </si>
  <si>
    <t>78205924</t>
  </si>
  <si>
    <t>стеллаж для книг в детскую</t>
  </si>
  <si>
    <t>мишура для декора</t>
  </si>
  <si>
    <t>киндер для мальчиков</t>
  </si>
  <si>
    <t>худи оверсайз летнее</t>
  </si>
  <si>
    <t>ножницы детские для вырезания</t>
  </si>
  <si>
    <t>нафтифин</t>
  </si>
  <si>
    <t xml:space="preserve">мясорубка электрическая </t>
  </si>
  <si>
    <t xml:space="preserve">тобот </t>
  </si>
  <si>
    <t>удлинитель электрический уличный</t>
  </si>
  <si>
    <t>дозаторы для кухни</t>
  </si>
  <si>
    <t>улитка и кит</t>
  </si>
  <si>
    <t>водолазка сетка женская</t>
  </si>
  <si>
    <t>читаем сами без мамы</t>
  </si>
  <si>
    <t>туника рубашка пляжная</t>
  </si>
  <si>
    <t>kugoo m4 pro</t>
  </si>
  <si>
    <t>маленький холодильник с морозилкой</t>
  </si>
  <si>
    <t>полог уличный</t>
  </si>
  <si>
    <t>пеликан трусы</t>
  </si>
  <si>
    <t>грилзы на зубы</t>
  </si>
  <si>
    <t>крест золотой</t>
  </si>
  <si>
    <t>лейка детская для песочницы</t>
  </si>
  <si>
    <t>бейсболка lacoste</t>
  </si>
  <si>
    <t>украшения для комнаты девочки</t>
  </si>
  <si>
    <t>32177738</t>
  </si>
  <si>
    <t>замшевые туфли лодочки</t>
  </si>
  <si>
    <t>бра спортивный</t>
  </si>
  <si>
    <t>самокат 3 в 1</t>
  </si>
  <si>
    <t>тобот игрушки</t>
  </si>
  <si>
    <t>антицеллюлитные леггинсы</t>
  </si>
  <si>
    <t>ванс old school</t>
  </si>
  <si>
    <t xml:space="preserve">маникюрный аппарат </t>
  </si>
  <si>
    <t>тени для бровей черные</t>
  </si>
  <si>
    <t>рюкзак экокожа</t>
  </si>
  <si>
    <t>арома масло</t>
  </si>
  <si>
    <t>rusland</t>
  </si>
  <si>
    <t>скатерть на стол круглая клеенка</t>
  </si>
  <si>
    <t>зубная паста мини</t>
  </si>
  <si>
    <t>топ короткий на бретельках</t>
  </si>
  <si>
    <t>шифтер</t>
  </si>
  <si>
    <t>футболка фуксия женская</t>
  </si>
  <si>
    <t>свитшот для подростков девочек</t>
  </si>
  <si>
    <t>набор для крестин</t>
  </si>
  <si>
    <t>штаны женские зимние спортивные</t>
  </si>
  <si>
    <t>носочки для девочек</t>
  </si>
  <si>
    <t>велосипед 20 для мальчиков</t>
  </si>
  <si>
    <t>цветок жизни</t>
  </si>
  <si>
    <t>полка для бутылок</t>
  </si>
  <si>
    <t>прорезыватель для детей</t>
  </si>
  <si>
    <t>корм для кошек сухой 15 кг</t>
  </si>
  <si>
    <t xml:space="preserve">чехол iphone 8 </t>
  </si>
  <si>
    <t>кукла манекен для причесок</t>
  </si>
  <si>
    <t>свадебный ободок</t>
  </si>
  <si>
    <t>конте колготки</t>
  </si>
  <si>
    <t>эстилодез концентрат</t>
  </si>
  <si>
    <t>рюкзак берлинго</t>
  </si>
  <si>
    <t>аксессуары для фото и видео техники</t>
  </si>
  <si>
    <t xml:space="preserve">колготки сетка </t>
  </si>
  <si>
    <t>костюмы для девочек на лето</t>
  </si>
  <si>
    <t>одеяло в коляску</t>
  </si>
  <si>
    <t>восковой картридж</t>
  </si>
  <si>
    <t>туфли на квадратном каблуке</t>
  </si>
  <si>
    <t>ковры комнатные детские</t>
  </si>
  <si>
    <t>love republic сарафан</t>
  </si>
  <si>
    <t>смесь для выпечки торта</t>
  </si>
  <si>
    <t>чехол для айфон 8</t>
  </si>
  <si>
    <t>массажный ролик для лица</t>
  </si>
  <si>
    <t>джибитсы медицинские</t>
  </si>
  <si>
    <t>заварной чайник с ситечком</t>
  </si>
  <si>
    <t>платье в пол для женщин</t>
  </si>
  <si>
    <t>шлейки для собак мелких пород</t>
  </si>
  <si>
    <t>набор корейская косметика</t>
  </si>
  <si>
    <t>портативный блендер для смузи</t>
  </si>
  <si>
    <t>maxler bcaa</t>
  </si>
  <si>
    <t>65588866</t>
  </si>
  <si>
    <t>домашние женские тапочки</t>
  </si>
  <si>
    <t>axe женский</t>
  </si>
  <si>
    <t>грузила</t>
  </si>
  <si>
    <t>чехол на детский стульчик для кормления</t>
  </si>
  <si>
    <t>корейский гель для душа</t>
  </si>
  <si>
    <t>папка для технологии в школу</t>
  </si>
  <si>
    <t>чехлы на airpods наушники</t>
  </si>
  <si>
    <t>малыш длинные ноги</t>
  </si>
  <si>
    <t>b4 косметика</t>
  </si>
  <si>
    <t>ведро силиконовое складное</t>
  </si>
  <si>
    <t>носки мужские набор короткие</t>
  </si>
  <si>
    <t>соба</t>
  </si>
  <si>
    <t>30300586</t>
  </si>
  <si>
    <t>виброколонка</t>
  </si>
  <si>
    <t>полетка</t>
  </si>
  <si>
    <t>79042286</t>
  </si>
  <si>
    <t>зарядка для часов apple</t>
  </si>
  <si>
    <t>умные часы-телефон</t>
  </si>
  <si>
    <t>mini usb кабель</t>
  </si>
  <si>
    <t>кукла маленькая</t>
  </si>
  <si>
    <t>спортивные штаны для подростка девочки</t>
  </si>
  <si>
    <t>корм для кошек сириус</t>
  </si>
  <si>
    <t>зимний пуховик женский</t>
  </si>
  <si>
    <t>военная одежда для мужчин</t>
  </si>
  <si>
    <t>женские бейсболки кепки</t>
  </si>
  <si>
    <t>xiaomi фен</t>
  </si>
  <si>
    <t>матрас в кроватку для новорожденных</t>
  </si>
  <si>
    <t>купальник слитный с юбкой</t>
  </si>
  <si>
    <t>pro brite</t>
  </si>
  <si>
    <t>стэмпинг</t>
  </si>
  <si>
    <t>детское питание детям</t>
  </si>
  <si>
    <t>new balance кроссовки 530</t>
  </si>
  <si>
    <t>тушь цветная для ресниц</t>
  </si>
  <si>
    <t>рамка для фотографий а4</t>
  </si>
  <si>
    <t>ночные сорочки для женщин для зимы</t>
  </si>
  <si>
    <t>шезлонг раскладушка</t>
  </si>
  <si>
    <t>кардамон специи</t>
  </si>
  <si>
    <t>reaction</t>
  </si>
  <si>
    <t>жилетка женская летняя</t>
  </si>
  <si>
    <t>barmariska женский</t>
  </si>
  <si>
    <t>аэрохоккей детский</t>
  </si>
  <si>
    <t xml:space="preserve">столы </t>
  </si>
  <si>
    <t>40899994</t>
  </si>
  <si>
    <t>купальник для девочки пляжный</t>
  </si>
  <si>
    <t>зеленка фломастер</t>
  </si>
  <si>
    <t>подушка для детей</t>
  </si>
  <si>
    <t>украшения на стену</t>
  </si>
  <si>
    <t>футболка russia</t>
  </si>
  <si>
    <t>loreal маска</t>
  </si>
  <si>
    <t>safon</t>
  </si>
  <si>
    <t>шопео</t>
  </si>
  <si>
    <t>тушь pupa для ресниц</t>
  </si>
  <si>
    <t>игровой рукав</t>
  </si>
  <si>
    <t>маска комплимент</t>
  </si>
  <si>
    <t>чай с жасмином</t>
  </si>
  <si>
    <t>футболка мужская с карманом на груди</t>
  </si>
  <si>
    <t>белок пищевой</t>
  </si>
  <si>
    <t>вертолёт</t>
  </si>
  <si>
    <t>38709319</t>
  </si>
  <si>
    <t>72672165</t>
  </si>
  <si>
    <t>принцессы disney</t>
  </si>
  <si>
    <t xml:space="preserve">боксеры </t>
  </si>
  <si>
    <t>детское постельное белье в кроватку для новорожденных</t>
  </si>
  <si>
    <t>полосатая кофта женская</t>
  </si>
  <si>
    <t>воск для ног от трещин</t>
  </si>
  <si>
    <t>тумба для ванной комнаты</t>
  </si>
  <si>
    <t>бетономешалка большая</t>
  </si>
  <si>
    <t>11301101</t>
  </si>
  <si>
    <t>духовой шкаф с свч</t>
  </si>
  <si>
    <t>сахар песок 1 кг</t>
  </si>
  <si>
    <t>пеленальная поверхность</t>
  </si>
  <si>
    <t>роберт лихи</t>
  </si>
  <si>
    <t>защитное стекло xiaomi redmi 9a</t>
  </si>
  <si>
    <t>ба</t>
  </si>
  <si>
    <t>платье длинное большие размеры</t>
  </si>
  <si>
    <t>32650922</t>
  </si>
  <si>
    <t>водолазка без горла</t>
  </si>
  <si>
    <t>кабель для интернета</t>
  </si>
  <si>
    <t>гримерный стол</t>
  </si>
  <si>
    <t>басаножки на каблуке</t>
  </si>
  <si>
    <t>сушеные продукты</t>
  </si>
  <si>
    <t>gachimuchi</t>
  </si>
  <si>
    <t>ватные диски квадратные</t>
  </si>
  <si>
    <t>кроссворды</t>
  </si>
  <si>
    <t>серьги необычные</t>
  </si>
  <si>
    <t>кровать металлическая</t>
  </si>
  <si>
    <t>игрушки машинки для мальчиков</t>
  </si>
  <si>
    <t>тюль лен с вышивкой</t>
  </si>
  <si>
    <t>сетка для огорода</t>
  </si>
  <si>
    <t>grape гель лак</t>
  </si>
  <si>
    <t>паровая станция</t>
  </si>
  <si>
    <t>влагалище</t>
  </si>
  <si>
    <t>термометр для кухни</t>
  </si>
  <si>
    <t>бак сет</t>
  </si>
  <si>
    <t>шоппер с застежкой</t>
  </si>
  <si>
    <t>краска для волос кастинг</t>
  </si>
  <si>
    <t>детский круг</t>
  </si>
  <si>
    <t>армейский альбом</t>
  </si>
  <si>
    <t>паук на пульте управления</t>
  </si>
  <si>
    <t>сетка пластиковая для ограждения</t>
  </si>
  <si>
    <t>походный туалет</t>
  </si>
  <si>
    <t>шорты трикотаж</t>
  </si>
  <si>
    <t>телефон редми 9</t>
  </si>
  <si>
    <t>джинсовые куртки мужские 56</t>
  </si>
  <si>
    <t>корица цейлонская в палочках</t>
  </si>
  <si>
    <t>геморрой</t>
  </si>
  <si>
    <t>кроссовки asics мужские для бега</t>
  </si>
  <si>
    <t>джинсовые шорты длинные</t>
  </si>
  <si>
    <t>кристалл дезодорант</t>
  </si>
  <si>
    <t>люстра в зал</t>
  </si>
  <si>
    <t>трусы одноразовые послеродовые</t>
  </si>
  <si>
    <t>полигель для маникюра</t>
  </si>
  <si>
    <t>осока искусственная</t>
  </si>
  <si>
    <t>наушки беспроводные</t>
  </si>
  <si>
    <t>ортопедическое основание для кровати</t>
  </si>
  <si>
    <t>женская футболка в полоску</t>
  </si>
  <si>
    <t>мастурбатор для мужчин</t>
  </si>
  <si>
    <t>чесы</t>
  </si>
  <si>
    <t>кружка заварочная</t>
  </si>
  <si>
    <t>пиджак женский трикотажный</t>
  </si>
  <si>
    <t>ласка 3 литр</t>
  </si>
  <si>
    <t>markell maria</t>
  </si>
  <si>
    <t>веледа детский</t>
  </si>
  <si>
    <t>косплеи</t>
  </si>
  <si>
    <t>средство для удаления волос на лице</t>
  </si>
  <si>
    <t>invisibobble original</t>
  </si>
  <si>
    <t>сумка pinko для женщин</t>
  </si>
  <si>
    <t>молекула духи женские</t>
  </si>
  <si>
    <t xml:space="preserve">граффити </t>
  </si>
  <si>
    <t>33097492</t>
  </si>
  <si>
    <t>трусы для девочки комплект</t>
  </si>
  <si>
    <t>e</t>
  </si>
  <si>
    <t xml:space="preserve">мелки для волос </t>
  </si>
  <si>
    <t>yarnart macrame</t>
  </si>
  <si>
    <t>тайтсы мужские спортивная одежда</t>
  </si>
  <si>
    <t xml:space="preserve">кухонное полотенце </t>
  </si>
  <si>
    <t>чехол с отделением для карт</t>
  </si>
  <si>
    <t>обои виниловые в зал</t>
  </si>
  <si>
    <t>телефон для малышей</t>
  </si>
  <si>
    <t>слонвиш</t>
  </si>
  <si>
    <t>крем для лица с уф защитой</t>
  </si>
  <si>
    <t>чехол на samsung а8 2018</t>
  </si>
  <si>
    <t>dr brown's соска</t>
  </si>
  <si>
    <t>воскоплав для депиляции гранулы</t>
  </si>
  <si>
    <t>черный клатч</t>
  </si>
  <si>
    <t>черная футболка оверсайз с принтом</t>
  </si>
  <si>
    <t>gazzal baby cotton xl</t>
  </si>
  <si>
    <t>каменный цветок партнер</t>
  </si>
  <si>
    <t>гладильный комод</t>
  </si>
  <si>
    <t>очки смешные</t>
  </si>
  <si>
    <t>ложка столовая 1 шт</t>
  </si>
  <si>
    <t>14199233</t>
  </si>
  <si>
    <t>ганс христиан андерсен сказки</t>
  </si>
  <si>
    <t>суставы для игрушек</t>
  </si>
  <si>
    <t>резиновый коврик для обуви</t>
  </si>
  <si>
    <t>блузка летняя шелковая</t>
  </si>
  <si>
    <t>жидкий порошок персил</t>
  </si>
  <si>
    <t>грузия</t>
  </si>
  <si>
    <t>cc red correct</t>
  </si>
  <si>
    <t>гипс строительный</t>
  </si>
  <si>
    <t>cc lumene</t>
  </si>
  <si>
    <t xml:space="preserve">матрас в коляску </t>
  </si>
  <si>
    <t>джойстик игровой</t>
  </si>
  <si>
    <t>pro plan urinary</t>
  </si>
  <si>
    <t>рей аянами</t>
  </si>
  <si>
    <t>брюки юбка осень зима</t>
  </si>
  <si>
    <t>босоножки женские кожаные турция</t>
  </si>
  <si>
    <t>вело товары</t>
  </si>
  <si>
    <t>крем для рук с мочевиной 20%</t>
  </si>
  <si>
    <t>палочки для роллов</t>
  </si>
  <si>
    <t>attribute</t>
  </si>
  <si>
    <t>защитное стекло iphone xs</t>
  </si>
  <si>
    <t>парадеевич</t>
  </si>
  <si>
    <t>фейковый пирсинг</t>
  </si>
  <si>
    <t>ля роше</t>
  </si>
  <si>
    <t>наклейки любовь</t>
  </si>
  <si>
    <t>wi-fi адаптер</t>
  </si>
  <si>
    <t>ostin одежда женская</t>
  </si>
  <si>
    <t>xd design</t>
  </si>
  <si>
    <t>коврик для собак</t>
  </si>
  <si>
    <t>сережки сердце</t>
  </si>
  <si>
    <t>гамак с каркасом</t>
  </si>
  <si>
    <t xml:space="preserve">аксессуары для велосипеда </t>
  </si>
  <si>
    <t>механические часы с автоподзаводом восток</t>
  </si>
  <si>
    <t>перечница для специй</t>
  </si>
  <si>
    <t>sanabelle для кошек</t>
  </si>
  <si>
    <t>соус терияки густой</t>
  </si>
  <si>
    <t>aturi краска</t>
  </si>
  <si>
    <t xml:space="preserve">hugo </t>
  </si>
  <si>
    <t>swissgear</t>
  </si>
  <si>
    <t>кольцо розовый кварц</t>
  </si>
  <si>
    <t>пакеты с замком</t>
  </si>
  <si>
    <t>витамины для беременных и кормящих</t>
  </si>
  <si>
    <t>трактор машина</t>
  </si>
  <si>
    <t>крем спрей для волос ollin</t>
  </si>
  <si>
    <t>боди с юбкой для новорожденных</t>
  </si>
  <si>
    <t>футболка белая женская с v вырезом</t>
  </si>
  <si>
    <t xml:space="preserve">хлопушка </t>
  </si>
  <si>
    <t>lakme шампунь</t>
  </si>
  <si>
    <t>нагрудник малышам</t>
  </si>
  <si>
    <t>брюки свободные на резинке</t>
  </si>
  <si>
    <t>кайрос льняная одежда</t>
  </si>
  <si>
    <t>фейк пирсинг</t>
  </si>
  <si>
    <t>костюм с бриджами женский</t>
  </si>
  <si>
    <t>игра крокодил настольная</t>
  </si>
  <si>
    <t>детские гольфы</t>
  </si>
  <si>
    <t>ваз 2107 игрушка</t>
  </si>
  <si>
    <t>юбка мини летняя</t>
  </si>
  <si>
    <t>сумки медведково</t>
  </si>
  <si>
    <t>military</t>
  </si>
  <si>
    <t>толстовка sela</t>
  </si>
  <si>
    <t>кто что ест</t>
  </si>
  <si>
    <t>непромокаемые трусы детские</t>
  </si>
  <si>
    <t>турецкие платья</t>
  </si>
  <si>
    <t>78366160</t>
  </si>
  <si>
    <t>книга пазл</t>
  </si>
  <si>
    <t>чайный сервиз столовый</t>
  </si>
  <si>
    <t>редми телефон</t>
  </si>
  <si>
    <t>кеды женские пума</t>
  </si>
  <si>
    <t>джинсы женские скинни</t>
  </si>
  <si>
    <t>говорящие игрушки</t>
  </si>
  <si>
    <t>оверсайз футболка аниме</t>
  </si>
  <si>
    <t>baffy</t>
  </si>
  <si>
    <t>58046816</t>
  </si>
  <si>
    <t>гофрокартон</t>
  </si>
  <si>
    <t>средство от камаров</t>
  </si>
  <si>
    <t>stellary тональный</t>
  </si>
  <si>
    <t>курта джинсовая женская</t>
  </si>
  <si>
    <t>наклейки на дозаторы</t>
  </si>
  <si>
    <t xml:space="preserve">фенистил </t>
  </si>
  <si>
    <t>main street</t>
  </si>
  <si>
    <t>мороженица kitfort</t>
  </si>
  <si>
    <t>сисистики</t>
  </si>
  <si>
    <t>удаление волос для тела</t>
  </si>
  <si>
    <t>платонов рассказы</t>
  </si>
  <si>
    <t>джели бели</t>
  </si>
  <si>
    <t>сумки в роддом готовая</t>
  </si>
  <si>
    <t>счетчик</t>
  </si>
  <si>
    <t>щетка для шерсти</t>
  </si>
  <si>
    <t>сумка шоппер женская экокожа</t>
  </si>
  <si>
    <t>анна холодное сердце</t>
  </si>
  <si>
    <t>аромат</t>
  </si>
  <si>
    <t>постельное белье на резинке 160х200</t>
  </si>
  <si>
    <t>твердый дезодорант мужской спайс олд</t>
  </si>
  <si>
    <t>трусы для купания детские</t>
  </si>
  <si>
    <t>туя для бровей</t>
  </si>
  <si>
    <t xml:space="preserve">напольное зеркало </t>
  </si>
  <si>
    <t>подвеска на коляску</t>
  </si>
  <si>
    <t>трусы мужские боксеры набор хлопок</t>
  </si>
  <si>
    <t>сарафан на брительках</t>
  </si>
  <si>
    <t>салфетки матирующие</t>
  </si>
  <si>
    <t xml:space="preserve">уши </t>
  </si>
  <si>
    <t>marine boy</t>
  </si>
  <si>
    <t>гравити фолз дневник</t>
  </si>
  <si>
    <t>грация утягивающая</t>
  </si>
  <si>
    <t>тормозные диски автомобильные</t>
  </si>
  <si>
    <t>очки рабочие</t>
  </si>
  <si>
    <t>купальник раздельный с высокими плавками</t>
  </si>
  <si>
    <t>касса для денег</t>
  </si>
  <si>
    <t>сухой шампунь для волос syoss</t>
  </si>
  <si>
    <t>зажигалка для газовой плиты</t>
  </si>
  <si>
    <t>шен пуэр</t>
  </si>
  <si>
    <t>kirby</t>
  </si>
  <si>
    <t>melitta</t>
  </si>
  <si>
    <t>кухонный уголок мебель</t>
  </si>
  <si>
    <t xml:space="preserve">штаны для девочки </t>
  </si>
  <si>
    <t>жилетка вязаный</t>
  </si>
  <si>
    <t>белая футболка оверсайз с надписью</t>
  </si>
  <si>
    <t>копучинатор</t>
  </si>
  <si>
    <t>кейт мортон</t>
  </si>
  <si>
    <t>жакет черный</t>
  </si>
  <si>
    <t>38704409</t>
  </si>
  <si>
    <t>кастрюли кукмара</t>
  </si>
  <si>
    <t>плед вязанный</t>
  </si>
  <si>
    <t>carefree plus large</t>
  </si>
  <si>
    <t>туфли с закрытым носом</t>
  </si>
  <si>
    <t>футболка манго женская одежда</t>
  </si>
  <si>
    <t xml:space="preserve">ладор </t>
  </si>
  <si>
    <t>трикотажные домашний костюм женский</t>
  </si>
  <si>
    <t>конверты и спальные мешки</t>
  </si>
  <si>
    <t>для укладки волос спрей</t>
  </si>
  <si>
    <t>73725410</t>
  </si>
  <si>
    <t>контейнер для специй посуда и инвентарь</t>
  </si>
  <si>
    <t>костюм школьный синий</t>
  </si>
  <si>
    <t>чехол на хуавей p40</t>
  </si>
  <si>
    <t>помада люкс визаж</t>
  </si>
  <si>
    <t>ролексы</t>
  </si>
  <si>
    <t>сироп кокосовый</t>
  </si>
  <si>
    <t>комбинезон софтшелл</t>
  </si>
  <si>
    <t>curver</t>
  </si>
  <si>
    <t>бронзер catrice</t>
  </si>
  <si>
    <t>детские серьги серебро</t>
  </si>
  <si>
    <t>brickmaster</t>
  </si>
  <si>
    <t xml:space="preserve">пинцет для бровей </t>
  </si>
  <si>
    <t>электрическая печь</t>
  </si>
  <si>
    <t>17493136</t>
  </si>
  <si>
    <t>ollin matisse color</t>
  </si>
  <si>
    <t>губка для фильтра аквариума</t>
  </si>
  <si>
    <t>игры на приставку</t>
  </si>
  <si>
    <t>костюм юбка топ вечерний</t>
  </si>
  <si>
    <t>шевроле</t>
  </si>
  <si>
    <t>узкий комод</t>
  </si>
  <si>
    <t>скоба садовая</t>
  </si>
  <si>
    <t>формы для наращивания ногтей пластик</t>
  </si>
  <si>
    <t>сковорода маленькая</t>
  </si>
  <si>
    <t>окклюдеры для глаз</t>
  </si>
  <si>
    <t>дырявые джинсы</t>
  </si>
  <si>
    <t>купальник пропускающий загар</t>
  </si>
  <si>
    <t>черные джинсы с высокой талией</t>
  </si>
  <si>
    <t>антибрык</t>
  </si>
  <si>
    <t>ирис кис кис</t>
  </si>
  <si>
    <t>art&amp;fact. маска</t>
  </si>
  <si>
    <t>протеин для набора мышечной массы</t>
  </si>
  <si>
    <t>арома масла</t>
  </si>
  <si>
    <t>lamel масло для губ</t>
  </si>
  <si>
    <t>переходник для насоса</t>
  </si>
  <si>
    <t>корейские шампуни для волос керасис</t>
  </si>
  <si>
    <t>протез груди</t>
  </si>
  <si>
    <t>лего веном</t>
  </si>
  <si>
    <t>методическое пособие</t>
  </si>
  <si>
    <t>миненко</t>
  </si>
  <si>
    <t>винтажная олимпийка</t>
  </si>
  <si>
    <t>юбка замшевая</t>
  </si>
  <si>
    <t>эфирное масло пачули</t>
  </si>
  <si>
    <t>лоза для плетения</t>
  </si>
  <si>
    <t xml:space="preserve">арбалет </t>
  </si>
  <si>
    <t>заяц игрушка</t>
  </si>
  <si>
    <t>самсунг s20 телефон</t>
  </si>
  <si>
    <t>крем nivea универсальный</t>
  </si>
  <si>
    <t>черпак</t>
  </si>
  <si>
    <t>usb flash накопитель</t>
  </si>
  <si>
    <t>сапоги кирзовые</t>
  </si>
  <si>
    <t>кеды текстиль</t>
  </si>
  <si>
    <t>набор для фотосессии</t>
  </si>
  <si>
    <t>jovi</t>
  </si>
  <si>
    <t>клипса держатель</t>
  </si>
  <si>
    <t>pdparis</t>
  </si>
  <si>
    <t>плавки мальчику</t>
  </si>
  <si>
    <t>вилосипедки</t>
  </si>
  <si>
    <t>халат женский домашний теплый</t>
  </si>
  <si>
    <t>спрут экстра</t>
  </si>
  <si>
    <t>насадка на утюг универсальная</t>
  </si>
  <si>
    <t>приталенное платье</t>
  </si>
  <si>
    <t>люминесцентный</t>
  </si>
  <si>
    <t>kioshi подгузники детские</t>
  </si>
  <si>
    <t xml:space="preserve">гирлянды </t>
  </si>
  <si>
    <t>для суши в для роллов</t>
  </si>
  <si>
    <t>большая машина</t>
  </si>
  <si>
    <t>баночки для чая</t>
  </si>
  <si>
    <t>проверочные работы по математике 4 класс</t>
  </si>
  <si>
    <t>шоппер bts</t>
  </si>
  <si>
    <t>нивея гель для бритья</t>
  </si>
  <si>
    <t>каркасный батут</t>
  </si>
  <si>
    <t>простыня на резинке 80х200</t>
  </si>
  <si>
    <t>набор контейнеров для хранения продуктов</t>
  </si>
  <si>
    <t>свитер мужской одежда</t>
  </si>
  <si>
    <t>тату и пату</t>
  </si>
  <si>
    <t>zarina серьги</t>
  </si>
  <si>
    <t>от геморроя</t>
  </si>
  <si>
    <t>детские сумочки</t>
  </si>
  <si>
    <t>входной коврик</t>
  </si>
  <si>
    <t>шапка для девочек</t>
  </si>
  <si>
    <t>usa одежда</t>
  </si>
  <si>
    <t>туалет для грызунов</t>
  </si>
  <si>
    <t>подвеска буква а</t>
  </si>
  <si>
    <t>косметички для путешествий</t>
  </si>
  <si>
    <t>tiret</t>
  </si>
  <si>
    <t>одежда на девочек</t>
  </si>
  <si>
    <t>жижа 50мг</t>
  </si>
  <si>
    <t>сумка на самокат</t>
  </si>
  <si>
    <t>средства для волос профессиональные</t>
  </si>
  <si>
    <t>vivo y21</t>
  </si>
  <si>
    <t>66932614</t>
  </si>
  <si>
    <t>угольник столярный</t>
  </si>
  <si>
    <t>gloria jeans дети</t>
  </si>
  <si>
    <t>cotton dreams постельное белье</t>
  </si>
  <si>
    <t>а зори здесь тихие</t>
  </si>
  <si>
    <t>патчи от отеков</t>
  </si>
  <si>
    <t>автотреки игрушки</t>
  </si>
  <si>
    <t>светлые джинсы женские</t>
  </si>
  <si>
    <t>[elb</t>
  </si>
  <si>
    <t>щётка для удаления шерсти</t>
  </si>
  <si>
    <t>брюки для полных женщин</t>
  </si>
  <si>
    <t>пенал маленький</t>
  </si>
  <si>
    <t>база с шиммером</t>
  </si>
  <si>
    <t>мужские брюки классические</t>
  </si>
  <si>
    <t>алтайский бальзам</t>
  </si>
  <si>
    <t>argo одежда</t>
  </si>
  <si>
    <t>турецкие футболки женские</t>
  </si>
  <si>
    <t>80038104</t>
  </si>
  <si>
    <t>mohito одежда платья</t>
  </si>
  <si>
    <t>миллионер</t>
  </si>
  <si>
    <t>тушь для ресниц кабаре</t>
  </si>
  <si>
    <t>давилка для прыщей</t>
  </si>
  <si>
    <t>xiaomi mi box s</t>
  </si>
  <si>
    <t>тройчатка</t>
  </si>
  <si>
    <t>стикеры для фотоальбома</t>
  </si>
  <si>
    <t>дозатор для жидкого мыла для кухни</t>
  </si>
  <si>
    <t>пахвала</t>
  </si>
  <si>
    <t>защитное стекло на камеру</t>
  </si>
  <si>
    <t>детские кепки для малышей</t>
  </si>
  <si>
    <t xml:space="preserve">камуфляж </t>
  </si>
  <si>
    <t>сковорода чугунная с крышкой</t>
  </si>
  <si>
    <t>сообщение о беременности</t>
  </si>
  <si>
    <t>популярные книги</t>
  </si>
  <si>
    <t>сумочка на пояс для девочек</t>
  </si>
  <si>
    <t>avon красота</t>
  </si>
  <si>
    <t>манеж детский товары для малышей</t>
  </si>
  <si>
    <t>набор для специй солонка и перечница</t>
  </si>
  <si>
    <t>кожанная куртка женская</t>
  </si>
  <si>
    <t>kelp</t>
  </si>
  <si>
    <t>женский деловой костюм с брюками</t>
  </si>
  <si>
    <t>матрас 160х190</t>
  </si>
  <si>
    <t>ajmal арабские духи</t>
  </si>
  <si>
    <t>миска керамическая для кошек</t>
  </si>
  <si>
    <t>купальные стринги</t>
  </si>
  <si>
    <t>58436440</t>
  </si>
  <si>
    <t>кашпо длинное</t>
  </si>
  <si>
    <t>revivor для волос</t>
  </si>
  <si>
    <t>куртка бомбер для подростка</t>
  </si>
  <si>
    <t>сандалии девочки</t>
  </si>
  <si>
    <t>шланг гардена</t>
  </si>
  <si>
    <t>педаль для швейных</t>
  </si>
  <si>
    <t>велообувь</t>
  </si>
  <si>
    <t>трезор</t>
  </si>
  <si>
    <t>цепочка женская серебро</t>
  </si>
  <si>
    <t>рулонная штора день ночь 100</t>
  </si>
  <si>
    <t xml:space="preserve">вешалка для одежды </t>
  </si>
  <si>
    <t>11297569</t>
  </si>
  <si>
    <t>магнитная мыльница</t>
  </si>
  <si>
    <t>ipad air 1</t>
  </si>
  <si>
    <t>футболка для детей</t>
  </si>
  <si>
    <t>гардина для штор настенная</t>
  </si>
  <si>
    <t>складной стол на природу</t>
  </si>
  <si>
    <t>изоспан</t>
  </si>
  <si>
    <t>рак</t>
  </si>
  <si>
    <t>порошки стиральные</t>
  </si>
  <si>
    <t>прялка для шерсти</t>
  </si>
  <si>
    <t>иглы для валяния из шерсти</t>
  </si>
  <si>
    <t>мебельная кромка</t>
  </si>
  <si>
    <t>прозрачные сумки</t>
  </si>
  <si>
    <t>песочники для мальчиков на лето</t>
  </si>
  <si>
    <t>green era</t>
  </si>
  <si>
    <t>растения против зомби 2</t>
  </si>
  <si>
    <t>велосипедки gloria jeans</t>
  </si>
  <si>
    <t>дюфалак</t>
  </si>
  <si>
    <t>кожа ткань</t>
  </si>
  <si>
    <t>женский костюм с бриджами</t>
  </si>
  <si>
    <t>коричневые брюки женские</t>
  </si>
  <si>
    <t>очиститель автомобильный</t>
  </si>
  <si>
    <t>щетка для мытья бутылок</t>
  </si>
  <si>
    <t>mystique гель лак</t>
  </si>
  <si>
    <t xml:space="preserve">dyson </t>
  </si>
  <si>
    <t>seafolly</t>
  </si>
  <si>
    <t>кастрюля с толстым дном</t>
  </si>
  <si>
    <t>зеркала косметические</t>
  </si>
  <si>
    <t>амет</t>
  </si>
  <si>
    <t>ив роше туалетная вода</t>
  </si>
  <si>
    <t>органайзер для багажника</t>
  </si>
  <si>
    <t>39375652</t>
  </si>
  <si>
    <t>молочко для умывания лица</t>
  </si>
  <si>
    <t>нож кунай деревянный</t>
  </si>
  <si>
    <t>платья в горошек</t>
  </si>
  <si>
    <t>идея</t>
  </si>
  <si>
    <t>слипоны для девочки летние</t>
  </si>
  <si>
    <t>ccm</t>
  </si>
  <si>
    <t>шорты мужские хлопок с карманами</t>
  </si>
  <si>
    <t>тиовит джет</t>
  </si>
  <si>
    <t>удобрение для гортензии</t>
  </si>
  <si>
    <t>steblanc</t>
  </si>
  <si>
    <t>кофе растворимый бушидо</t>
  </si>
  <si>
    <t>коляска для погодок</t>
  </si>
  <si>
    <t>краска по железу</t>
  </si>
  <si>
    <t>горячий воск для депиляции</t>
  </si>
  <si>
    <t>сквидапопс</t>
  </si>
  <si>
    <t>очки полароид женские</t>
  </si>
  <si>
    <t>lacoste платье</t>
  </si>
  <si>
    <t>мужской кошелёк</t>
  </si>
  <si>
    <t>фильтр для пылесоса bosch</t>
  </si>
  <si>
    <t xml:space="preserve">шелковая пижама </t>
  </si>
  <si>
    <t>маска пластиковая</t>
  </si>
  <si>
    <t>кофе нескафе бариста</t>
  </si>
  <si>
    <t>шлепанцы с мехом</t>
  </si>
  <si>
    <t xml:space="preserve">кепка мужская бейсболка </t>
  </si>
  <si>
    <t>lr1130</t>
  </si>
  <si>
    <t>бомпер мужской</t>
  </si>
  <si>
    <t>prelesti</t>
  </si>
  <si>
    <t>рок атрибутика</t>
  </si>
  <si>
    <t xml:space="preserve">детская панама </t>
  </si>
  <si>
    <t>84383906</t>
  </si>
  <si>
    <t>детский набор для ухода</t>
  </si>
  <si>
    <t>холодное сердце посуда</t>
  </si>
  <si>
    <t xml:space="preserve">наушники без проводные </t>
  </si>
  <si>
    <t>шнур для зарядки телефона micro usb</t>
  </si>
  <si>
    <t>аксессуары на телефон</t>
  </si>
  <si>
    <t>камень для лица</t>
  </si>
  <si>
    <t>платье свадебное одежда</t>
  </si>
  <si>
    <t>мармеладки кислые</t>
  </si>
  <si>
    <t>медицинский костюм женский с рисунком</t>
  </si>
  <si>
    <t>скраб с шиммером</t>
  </si>
  <si>
    <t>костюм лапша женский</t>
  </si>
  <si>
    <t>ринонорм</t>
  </si>
  <si>
    <t>полотенце для авто</t>
  </si>
  <si>
    <t>топинер</t>
  </si>
  <si>
    <t>magnesium citrate</t>
  </si>
  <si>
    <t>40059614</t>
  </si>
  <si>
    <t>для тела молочко</t>
  </si>
  <si>
    <t>сумка мужская через плечо nike</t>
  </si>
  <si>
    <t>londa масло</t>
  </si>
  <si>
    <t>пудра ffleur 2в1</t>
  </si>
  <si>
    <t>шуроповерт для мальчика</t>
  </si>
  <si>
    <t>шнурки белые круглые</t>
  </si>
  <si>
    <t>тушь летуаль</t>
  </si>
  <si>
    <t>cocochoco шампунь</t>
  </si>
  <si>
    <t>прошва</t>
  </si>
  <si>
    <t>чехол на iphone 7 plus силиконовый</t>
  </si>
  <si>
    <t>твое ночная сорочка жен</t>
  </si>
  <si>
    <t>сумка на грудь мужская</t>
  </si>
  <si>
    <t>78015144</t>
  </si>
  <si>
    <t>бандана пиратская</t>
  </si>
  <si>
    <t>пушистый блокнот</t>
  </si>
  <si>
    <t xml:space="preserve">аспиратор </t>
  </si>
  <si>
    <t xml:space="preserve">гидрокостюм </t>
  </si>
  <si>
    <t>защитное стекло на redmi note 8 pro xiaomi</t>
  </si>
  <si>
    <t>басик игрушка</t>
  </si>
  <si>
    <t>линзы белые</t>
  </si>
  <si>
    <t>все для кошек</t>
  </si>
  <si>
    <t>allure homme sport</t>
  </si>
  <si>
    <t>орби для мальчиков</t>
  </si>
  <si>
    <t>приставка сони</t>
  </si>
  <si>
    <t>хлебницы с крышкой</t>
  </si>
  <si>
    <t>писсуар для ребенка</t>
  </si>
  <si>
    <t>парные чехлы на iphone 11</t>
  </si>
  <si>
    <t>каучук</t>
  </si>
  <si>
    <t>шопер бтс</t>
  </si>
  <si>
    <t>платье летнее для девочки 12 лет</t>
  </si>
  <si>
    <t>киянка</t>
  </si>
  <si>
    <t>витграсс порошок из росток пшеница</t>
  </si>
  <si>
    <t>масло подсолнечное не рафинированное</t>
  </si>
  <si>
    <t>теория большого взрыва</t>
  </si>
  <si>
    <t>кермит</t>
  </si>
  <si>
    <t>треники женские твое</t>
  </si>
  <si>
    <t>сенсодин чувствительных зубов</t>
  </si>
  <si>
    <t>роза ветров</t>
  </si>
  <si>
    <t xml:space="preserve">платье бохо </t>
  </si>
  <si>
    <t>ремень натуральная кожа</t>
  </si>
  <si>
    <t>огородные инструменты</t>
  </si>
  <si>
    <t>телевизор haier</t>
  </si>
  <si>
    <t>кроссовки для волейбола женские</t>
  </si>
  <si>
    <t>sanada</t>
  </si>
  <si>
    <t>пододеяльник 200х200</t>
  </si>
  <si>
    <t>men’s health</t>
  </si>
  <si>
    <t>парта для первоклассника</t>
  </si>
  <si>
    <t>наполнитель для лотка</t>
  </si>
  <si>
    <t>ракушка с жемчугом</t>
  </si>
  <si>
    <t>пылесосы филипс</t>
  </si>
  <si>
    <t>средство от натоптышей на ногах</t>
  </si>
  <si>
    <t>костюм зимний</t>
  </si>
  <si>
    <t>chewhite</t>
  </si>
  <si>
    <t xml:space="preserve">кольца бижутерия </t>
  </si>
  <si>
    <t>ключ комбинированный</t>
  </si>
  <si>
    <t>смарт тв приставка android</t>
  </si>
  <si>
    <t>кроссовки мужские для спорта</t>
  </si>
  <si>
    <t>wacom</t>
  </si>
  <si>
    <t xml:space="preserve">конфеты шоколадные </t>
  </si>
  <si>
    <t>респект мужская обувь</t>
  </si>
  <si>
    <t>сети</t>
  </si>
  <si>
    <t>musthave</t>
  </si>
  <si>
    <t>шампунь безсульфатный для окрашенных</t>
  </si>
  <si>
    <t>телевизор 65 дюймов 4k</t>
  </si>
  <si>
    <t xml:space="preserve">платье сафари </t>
  </si>
  <si>
    <t>кан для рыбы</t>
  </si>
  <si>
    <t>подростки</t>
  </si>
  <si>
    <t>набор для взрослых</t>
  </si>
  <si>
    <t>контейнер для чая в пакетиках</t>
  </si>
  <si>
    <t>платформа для фитнеса</t>
  </si>
  <si>
    <t>ёлка</t>
  </si>
  <si>
    <t>трикотаж натали</t>
  </si>
  <si>
    <t>н&amp;м</t>
  </si>
  <si>
    <t>блок питания для телефона</t>
  </si>
  <si>
    <t>чехол на айфон6</t>
  </si>
  <si>
    <t>77624770</t>
  </si>
  <si>
    <t>сенсорные часы</t>
  </si>
  <si>
    <t>чехол для наушников airpods</t>
  </si>
  <si>
    <t>маримо</t>
  </si>
  <si>
    <t xml:space="preserve">коврик для посуды </t>
  </si>
  <si>
    <t>сырные лазейки</t>
  </si>
  <si>
    <t>новомин капсулы</t>
  </si>
  <si>
    <t>пижама женская теплая плюшевая</t>
  </si>
  <si>
    <t>68538919</t>
  </si>
  <si>
    <t>syos шампунь</t>
  </si>
  <si>
    <t>набойки для ремонта каблуков</t>
  </si>
  <si>
    <t>конверт на выписку новорожденного осень</t>
  </si>
  <si>
    <t>33332269</t>
  </si>
  <si>
    <t>футболки для мужчин адидас</t>
  </si>
  <si>
    <t>сетка на купальник</t>
  </si>
  <si>
    <t>зарядка на хонор</t>
  </si>
  <si>
    <t>слип на выписку</t>
  </si>
  <si>
    <t>халат мужской махровый хлопок</t>
  </si>
  <si>
    <t>очки лупа с подсветкой</t>
  </si>
  <si>
    <t>полезный перекус</t>
  </si>
  <si>
    <t>обувь женская ботинки и полуботинки</t>
  </si>
  <si>
    <t xml:space="preserve">погружной блендер </t>
  </si>
  <si>
    <t>ветровка на малыша</t>
  </si>
  <si>
    <t>bezet</t>
  </si>
  <si>
    <t>детский дошкольный рюкзак для мальчика</t>
  </si>
  <si>
    <t>защита на телефон</t>
  </si>
  <si>
    <t>50105026</t>
  </si>
  <si>
    <t>штаны спортивные широкие</t>
  </si>
  <si>
    <t>люверсная лента</t>
  </si>
  <si>
    <t>мак пищевой 1 кг</t>
  </si>
  <si>
    <t xml:space="preserve">платье zarina </t>
  </si>
  <si>
    <t>чепчик для купания</t>
  </si>
  <si>
    <t>платье макси с рукавами</t>
  </si>
  <si>
    <t>модульная картина в гостиную</t>
  </si>
  <si>
    <t>шорты для тайского бокса</t>
  </si>
  <si>
    <t>сумка белая маленькая через плечо</t>
  </si>
  <si>
    <t>чехол на самсунг м 12</t>
  </si>
  <si>
    <t>мягкая мебель</t>
  </si>
  <si>
    <t>патчи под глаза для подростков</t>
  </si>
  <si>
    <t>u s polo assn женская</t>
  </si>
  <si>
    <t>полента</t>
  </si>
  <si>
    <t>скалолазание/альпинизм</t>
  </si>
  <si>
    <t>санкт-петербург</t>
  </si>
  <si>
    <t>for you гель-лак</t>
  </si>
  <si>
    <t>46068849</t>
  </si>
  <si>
    <t>гель лак kodi</t>
  </si>
  <si>
    <t>футболки денские</t>
  </si>
  <si>
    <t>платье летнее женское с коротким рукавом</t>
  </si>
  <si>
    <t>крышки для автоклава</t>
  </si>
  <si>
    <t xml:space="preserve">вертикальный пылесос </t>
  </si>
  <si>
    <t>джинсы клеш от колена женские высокая посадка</t>
  </si>
  <si>
    <t>iphon</t>
  </si>
  <si>
    <t>силиконовые лопатки</t>
  </si>
  <si>
    <t>универсальные чехлы на автомобильные сиденья</t>
  </si>
  <si>
    <t>кулон подвеска золото</t>
  </si>
  <si>
    <t>лебяжий пух</t>
  </si>
  <si>
    <t>cookie</t>
  </si>
  <si>
    <t>тема пюре</t>
  </si>
  <si>
    <t>бровекта</t>
  </si>
  <si>
    <t>мармеладки 1 кг</t>
  </si>
  <si>
    <t>костюм для мальчика с шортами</t>
  </si>
  <si>
    <t>игора</t>
  </si>
  <si>
    <t>интуитивное питание</t>
  </si>
  <si>
    <t>дезодоранты old spice</t>
  </si>
  <si>
    <t>защитное стекло iphone 7 plus</t>
  </si>
  <si>
    <t>камуфляж костюм</t>
  </si>
  <si>
    <t>40515851</t>
  </si>
  <si>
    <t>баночки под сыпучее</t>
  </si>
  <si>
    <t>iphone 6 plus</t>
  </si>
  <si>
    <t>сандали на резинках</t>
  </si>
  <si>
    <t xml:space="preserve">топ черный женский </t>
  </si>
  <si>
    <t>антиклей супер момент</t>
  </si>
  <si>
    <t>масло мобил супер 3000</t>
  </si>
  <si>
    <t>босоножки женские натуральная кожа на каблуке</t>
  </si>
  <si>
    <t>формы для плитки квикформ alpha</t>
  </si>
  <si>
    <t>футболка аниме мужская</t>
  </si>
  <si>
    <t>аюрведа бады индия</t>
  </si>
  <si>
    <t>строительная обувь</t>
  </si>
  <si>
    <t>swanson</t>
  </si>
  <si>
    <t>костюм для мальчика спортивный</t>
  </si>
  <si>
    <t>платье летнее женское голубое</t>
  </si>
  <si>
    <t>proper</t>
  </si>
  <si>
    <t>dr.korner</t>
  </si>
  <si>
    <t>гладильная доска настенная</t>
  </si>
  <si>
    <t>43557100</t>
  </si>
  <si>
    <t>антипапиллом гель</t>
  </si>
  <si>
    <t>18661105</t>
  </si>
  <si>
    <t>цепочка с крестом</t>
  </si>
  <si>
    <t>23795853</t>
  </si>
  <si>
    <t xml:space="preserve">apple iphone </t>
  </si>
  <si>
    <t>3 кота</t>
  </si>
  <si>
    <t>когти накладные для кошек</t>
  </si>
  <si>
    <t>дуршлаг для овощей</t>
  </si>
  <si>
    <t>62158815</t>
  </si>
  <si>
    <t>игрушка липучка</t>
  </si>
  <si>
    <t>женские шорты белые</t>
  </si>
  <si>
    <t>бортики в детскую кроватку</t>
  </si>
  <si>
    <t>беспроводная зарядка для айфона</t>
  </si>
  <si>
    <t>тафт для объема</t>
  </si>
  <si>
    <t>чехлы на одежду</t>
  </si>
  <si>
    <t>подставка под бутылку</t>
  </si>
  <si>
    <t>zarina кардиган</t>
  </si>
  <si>
    <t>колье на шею серебро</t>
  </si>
  <si>
    <t>босоножки на каблуке со шнуровкой</t>
  </si>
  <si>
    <t>челнок для швейной машинки</t>
  </si>
  <si>
    <t>58441030</t>
  </si>
  <si>
    <t>дарина</t>
  </si>
  <si>
    <t>чёрная краска для волос</t>
  </si>
  <si>
    <t>egoiste кофе растворимый</t>
  </si>
  <si>
    <t>чай бабушкино лукошко</t>
  </si>
  <si>
    <t>джинсы бананы для девочки</t>
  </si>
  <si>
    <t>полка на кухню для специй</t>
  </si>
  <si>
    <t>стринги без швов</t>
  </si>
  <si>
    <t>тайцы женские</t>
  </si>
  <si>
    <t>этикетка на одежду</t>
  </si>
  <si>
    <t>лабрет титан</t>
  </si>
  <si>
    <t>шлем для велосипеда</t>
  </si>
  <si>
    <t>остеоспермум</t>
  </si>
  <si>
    <t>мощный фонарик</t>
  </si>
  <si>
    <t>расческа для начеса волос</t>
  </si>
  <si>
    <t>кошелек женский маленький кожаный</t>
  </si>
  <si>
    <t>украшения для crocs</t>
  </si>
  <si>
    <t>mymuse</t>
  </si>
  <si>
    <t>без каблука</t>
  </si>
  <si>
    <t>фигурки для дачи</t>
  </si>
  <si>
    <t xml:space="preserve">черепашки ниндзя </t>
  </si>
  <si>
    <t>крафтовая бумага для упаковки</t>
  </si>
  <si>
    <t>79728253</t>
  </si>
  <si>
    <t>седло на велосипед</t>
  </si>
  <si>
    <t>платье однотонное</t>
  </si>
  <si>
    <t>одежда на пляж</t>
  </si>
  <si>
    <t>46467432</t>
  </si>
  <si>
    <t>веревка джутовая</t>
  </si>
  <si>
    <t>маленькая кастрюля</t>
  </si>
  <si>
    <t xml:space="preserve">вольтметр </t>
  </si>
  <si>
    <t>чистотел пчелиный</t>
  </si>
  <si>
    <t>таро белых кошек</t>
  </si>
  <si>
    <t>mouse</t>
  </si>
  <si>
    <t>прокладки для критических дней</t>
  </si>
  <si>
    <t>дневник канцелярские товары</t>
  </si>
  <si>
    <t>тысяча и одна ночь</t>
  </si>
  <si>
    <t>книга для детей</t>
  </si>
  <si>
    <t>рабочий халат</t>
  </si>
  <si>
    <t>прозрачный слайм</t>
  </si>
  <si>
    <t>шампанское абрау дюрсо</t>
  </si>
  <si>
    <t>маска для волос гарньер</t>
  </si>
  <si>
    <t>плетка натуральная кожа</t>
  </si>
  <si>
    <t>oriflame парфюм женский</t>
  </si>
  <si>
    <t>свечи семейный очаг</t>
  </si>
  <si>
    <t>klatz зубная паста</t>
  </si>
  <si>
    <t>adidas supercourt</t>
  </si>
  <si>
    <t>genshin impact кружка</t>
  </si>
  <si>
    <t>крышка 24 см для сковороды</t>
  </si>
  <si>
    <t>mifine</t>
  </si>
  <si>
    <t>стол тумба раскладной</t>
  </si>
  <si>
    <t>лобзик по металлу</t>
  </si>
  <si>
    <t>под вейп</t>
  </si>
  <si>
    <t>женские босоножки бежевые</t>
  </si>
  <si>
    <t>массажеркин</t>
  </si>
  <si>
    <t>тушь xxl эффект накладных ресниц, 9г</t>
  </si>
  <si>
    <t>расчёска брашинг</t>
  </si>
  <si>
    <t>стойка для синтезатора</t>
  </si>
  <si>
    <t>mirolla</t>
  </si>
  <si>
    <t>присыпка детская 0</t>
  </si>
  <si>
    <t>корзина для велосипеда взрослого</t>
  </si>
  <si>
    <t>серебряный крестик мужской</t>
  </si>
  <si>
    <t>солнечная зарядка для телефона</t>
  </si>
  <si>
    <t>карлсон который живет на крыше</t>
  </si>
  <si>
    <t>stp</t>
  </si>
  <si>
    <t>фуросемид</t>
  </si>
  <si>
    <t>19951028</t>
  </si>
  <si>
    <t>ортоковрики для детей</t>
  </si>
  <si>
    <t>женский брючный костюм деловой однотонный</t>
  </si>
  <si>
    <t>iphone 7 стекло</t>
  </si>
  <si>
    <t>деревянные оружия</t>
  </si>
  <si>
    <t>маркер для ткани несмываемый</t>
  </si>
  <si>
    <t>украшения для сада</t>
  </si>
  <si>
    <t>бежевая кофта</t>
  </si>
  <si>
    <t>футболка для плавания женская</t>
  </si>
  <si>
    <t>hqd 4000</t>
  </si>
  <si>
    <t>коряга для аквариума натуральная</t>
  </si>
  <si>
    <t>пуршат</t>
  </si>
  <si>
    <t>повязка для головы</t>
  </si>
  <si>
    <t>тельняшка зеленая</t>
  </si>
  <si>
    <t>чай успокаивающий</t>
  </si>
  <si>
    <t>угольные брикеты</t>
  </si>
  <si>
    <t>органайзер для вышивания</t>
  </si>
  <si>
    <t>семена комнатных растений</t>
  </si>
  <si>
    <t>наклейки для сыпучих продуктов</t>
  </si>
  <si>
    <t>зонт трость женский</t>
  </si>
  <si>
    <t>манго блузка</t>
  </si>
  <si>
    <t>три дэ ручка</t>
  </si>
  <si>
    <t>купальник женский высокая посадка раздельный</t>
  </si>
  <si>
    <t>серьги с крестами</t>
  </si>
  <si>
    <t>70905800</t>
  </si>
  <si>
    <t>34141297</t>
  </si>
  <si>
    <t>серьги с гранатом</t>
  </si>
  <si>
    <t>alexskin маска косметическая</t>
  </si>
  <si>
    <t>mellisa</t>
  </si>
  <si>
    <t>игрушки полесье</t>
  </si>
  <si>
    <t>наматрасник водонепроницаемый</t>
  </si>
  <si>
    <t>форма для пасхи</t>
  </si>
  <si>
    <t>курительная</t>
  </si>
  <si>
    <t>испаритель чарон</t>
  </si>
  <si>
    <t>кофе растворимый со вкусом</t>
  </si>
  <si>
    <t>для пирсинга</t>
  </si>
  <si>
    <t>тарелки суповые глубокие набор</t>
  </si>
  <si>
    <t>ранункулюс семена</t>
  </si>
  <si>
    <t>юбки миди с разрезом</t>
  </si>
  <si>
    <t>кольцо детские бижутерия</t>
  </si>
  <si>
    <t>sweet baby коляска прогулочная</t>
  </si>
  <si>
    <t>62107924</t>
  </si>
  <si>
    <t>маска для сна взрослая</t>
  </si>
  <si>
    <t>теннисный стол для дома</t>
  </si>
  <si>
    <t>удлинитель силовой</t>
  </si>
  <si>
    <t>одежда для кошки</t>
  </si>
  <si>
    <t>бюстгальтер пуш ап женский</t>
  </si>
  <si>
    <t>топики для девочек на улицу</t>
  </si>
  <si>
    <t>шары воздушные яркие</t>
  </si>
  <si>
    <t>тоника 6.55</t>
  </si>
  <si>
    <t>спрей доя волос</t>
  </si>
  <si>
    <t>масло конопли</t>
  </si>
  <si>
    <t>очки компьютерные</t>
  </si>
  <si>
    <t>турбо лейка</t>
  </si>
  <si>
    <t>литые диски</t>
  </si>
  <si>
    <t>штаны reebok</t>
  </si>
  <si>
    <t>оргонайзер</t>
  </si>
  <si>
    <t>сказка о царе салтане</t>
  </si>
  <si>
    <t>koska</t>
  </si>
  <si>
    <t>длинное платье с разрезом</t>
  </si>
  <si>
    <t>термос walrus</t>
  </si>
  <si>
    <t>таблетница утро вечер</t>
  </si>
  <si>
    <t>полотенце детское для лица и рук</t>
  </si>
  <si>
    <t>бюстгальтер спейсер</t>
  </si>
  <si>
    <t>веник и совок</t>
  </si>
  <si>
    <t>renata 377</t>
  </si>
  <si>
    <t>женский пуховик</t>
  </si>
  <si>
    <t>сумка мужская дорожная</t>
  </si>
  <si>
    <t>платье женское прямое</t>
  </si>
  <si>
    <t>квасцы порошок</t>
  </si>
  <si>
    <t>носки со стразами</t>
  </si>
  <si>
    <t>миксер планетарный с чашей kitfort</t>
  </si>
  <si>
    <t>вязанное платье</t>
  </si>
  <si>
    <t>19900878</t>
  </si>
  <si>
    <t>косички для волос зизи</t>
  </si>
  <si>
    <t>бетмен игрушка</t>
  </si>
  <si>
    <t>ролики массажные</t>
  </si>
  <si>
    <t>clarans красота</t>
  </si>
  <si>
    <t>мишки для ногтей</t>
  </si>
  <si>
    <t>shoesbar обувь</t>
  </si>
  <si>
    <t>катушка для триммера huter</t>
  </si>
  <si>
    <t>жемчужные серьги бижутерия</t>
  </si>
  <si>
    <t>фиксатор голеностопного сустава</t>
  </si>
  <si>
    <t>53807808</t>
  </si>
  <si>
    <t>газонокасилка</t>
  </si>
  <si>
    <t>аймак</t>
  </si>
  <si>
    <t>септик для туалета</t>
  </si>
  <si>
    <t xml:space="preserve">чехол айфон 12 </t>
  </si>
  <si>
    <t>кофе молотый жокей по восточному</t>
  </si>
  <si>
    <t>78598446</t>
  </si>
  <si>
    <t>костюм для тренировок женский</t>
  </si>
  <si>
    <t>светящиеся колпачки на велосипед</t>
  </si>
  <si>
    <t>спираль внутриматочная т-образная</t>
  </si>
  <si>
    <t>ароматизатор для мыла</t>
  </si>
  <si>
    <t>туники больших размеров</t>
  </si>
  <si>
    <t>colins рубашка</t>
  </si>
  <si>
    <t>подводки для глаза</t>
  </si>
  <si>
    <t>51046328</t>
  </si>
  <si>
    <t>sexy brow henna</t>
  </si>
  <si>
    <t>фрисо голд</t>
  </si>
  <si>
    <t>саваж верхняя женская одежда</t>
  </si>
  <si>
    <t>цепочка золотая женская</t>
  </si>
  <si>
    <t>купальник вверх</t>
  </si>
  <si>
    <t>активатор</t>
  </si>
  <si>
    <t>капри джинсовые на резинке</t>
  </si>
  <si>
    <t>чехол на редко 10</t>
  </si>
  <si>
    <t>куртка джинсовая мужская удлиненная</t>
  </si>
  <si>
    <t>сабвуфер 12</t>
  </si>
  <si>
    <t>барометры</t>
  </si>
  <si>
    <t>гидроаккумулятор для воды</t>
  </si>
  <si>
    <t xml:space="preserve">купальник с юбкой </t>
  </si>
  <si>
    <t>костюм клеш и топ</t>
  </si>
  <si>
    <t>83973523</t>
  </si>
  <si>
    <t>дверной ограничитель</t>
  </si>
  <si>
    <t>красное платье в горошек</t>
  </si>
  <si>
    <t>75027649</t>
  </si>
  <si>
    <t>муму книга</t>
  </si>
  <si>
    <t>магниты для телефона</t>
  </si>
  <si>
    <t>спортивный костюм адидас подростковый</t>
  </si>
  <si>
    <t>дигидрокверцетин плюс</t>
  </si>
  <si>
    <t>музыкальные колонки</t>
  </si>
  <si>
    <t xml:space="preserve">руны </t>
  </si>
  <si>
    <t>набор мыловарения</t>
  </si>
  <si>
    <t xml:space="preserve">одежда для кошек </t>
  </si>
  <si>
    <t>носки с рюшками</t>
  </si>
  <si>
    <t>26219042</t>
  </si>
  <si>
    <t>туника летняя пляжная женская</t>
  </si>
  <si>
    <t>шампунь для объема</t>
  </si>
  <si>
    <t>флюид реконструктор для волос</t>
  </si>
  <si>
    <t>realmi 8</t>
  </si>
  <si>
    <t>приучение кошек к унитазу</t>
  </si>
  <si>
    <t>шелуха семян подорожника</t>
  </si>
  <si>
    <t>шлепки для подростков</t>
  </si>
  <si>
    <t>hq</t>
  </si>
  <si>
    <t>жилет флисовый</t>
  </si>
  <si>
    <t>помада гигиеническая с блеском</t>
  </si>
  <si>
    <t>35825367</t>
  </si>
  <si>
    <t>шампунь для седых волос</t>
  </si>
  <si>
    <t>мочалка длинная</t>
  </si>
  <si>
    <t>для стрелок</t>
  </si>
  <si>
    <t>в ванную шкафчик</t>
  </si>
  <si>
    <t>рубашка фланелевая оверсайз</t>
  </si>
  <si>
    <t>репейное масло с красным перцем</t>
  </si>
  <si>
    <t>сервировочная посуда</t>
  </si>
  <si>
    <t xml:space="preserve">рубашка льняная </t>
  </si>
  <si>
    <t>fabric13</t>
  </si>
  <si>
    <t>жилет женский удлиненный стеганный</t>
  </si>
  <si>
    <t>лосины черные для девочек</t>
  </si>
  <si>
    <t>зубная паста индия</t>
  </si>
  <si>
    <t>свитшот gloria jeans</t>
  </si>
  <si>
    <t>одежда в стиле 90</t>
  </si>
  <si>
    <t xml:space="preserve">чехол на планшет </t>
  </si>
  <si>
    <t>спортивки мужские адидас</t>
  </si>
  <si>
    <t>капсулы для посудомойки</t>
  </si>
  <si>
    <t>шелковый халат пеньюар</t>
  </si>
  <si>
    <t>папка с зажимом</t>
  </si>
  <si>
    <t>чехол для xr</t>
  </si>
  <si>
    <t>покрывало на кровать турция</t>
  </si>
  <si>
    <t>кулон с жемчугом</t>
  </si>
  <si>
    <t>перо для рукоделия</t>
  </si>
  <si>
    <t>дом для грызунов</t>
  </si>
  <si>
    <t>платья на полных</t>
  </si>
  <si>
    <t>весы механические напольные</t>
  </si>
  <si>
    <t>кольцо для платка</t>
  </si>
  <si>
    <t xml:space="preserve">тушенка </t>
  </si>
  <si>
    <t>покрывало с наволочками</t>
  </si>
  <si>
    <t>xaomi redmi note 9</t>
  </si>
  <si>
    <t>детские платья для девочек нарядные на выпускной</t>
  </si>
  <si>
    <t>mayoral девочки по акции</t>
  </si>
  <si>
    <t>резиновые босоножки женские</t>
  </si>
  <si>
    <t>линзы оптима</t>
  </si>
  <si>
    <t>t-shirt</t>
  </si>
  <si>
    <t>колбы для экспериментов</t>
  </si>
  <si>
    <t>палатка самораскладывающаяся</t>
  </si>
  <si>
    <t>раскладное кресло</t>
  </si>
  <si>
    <t>футболка для подростка для девочек оверсайз</t>
  </si>
  <si>
    <t>пудровый карандаш для бровей</t>
  </si>
  <si>
    <t>ахмадуллин</t>
  </si>
  <si>
    <t>мыло чайное дерево</t>
  </si>
  <si>
    <t>свет для фото</t>
  </si>
  <si>
    <t>крем для лица от солнца с защитой</t>
  </si>
  <si>
    <t>чехол на хонор 9а с рисунком</t>
  </si>
  <si>
    <t>тарелка для торта</t>
  </si>
  <si>
    <t>куроми наклейки</t>
  </si>
  <si>
    <t>лента для тапенер</t>
  </si>
  <si>
    <t>sbabam</t>
  </si>
  <si>
    <t>уточка lalafanfan одежда</t>
  </si>
  <si>
    <t xml:space="preserve">масло для душа </t>
  </si>
  <si>
    <t>hilti</t>
  </si>
  <si>
    <t>брюки турция хлопок</t>
  </si>
  <si>
    <t>леонардо да винчи</t>
  </si>
  <si>
    <t>затирка</t>
  </si>
  <si>
    <t>калонка-фонарик</t>
  </si>
  <si>
    <t>контейнер для сыпучих</t>
  </si>
  <si>
    <t>marseillais для душа</t>
  </si>
  <si>
    <t>скатерть новогодняя</t>
  </si>
  <si>
    <t>шлепки рибок</t>
  </si>
  <si>
    <t>qwentiny</t>
  </si>
  <si>
    <t>baofeng рация</t>
  </si>
  <si>
    <t>модное платье</t>
  </si>
  <si>
    <t>резиновые галоши женские</t>
  </si>
  <si>
    <t>viseart</t>
  </si>
  <si>
    <t>pawech</t>
  </si>
  <si>
    <t xml:space="preserve">набор для наращивания ногтей </t>
  </si>
  <si>
    <t>клей для линолеума</t>
  </si>
  <si>
    <t>два капитана каверин книга</t>
  </si>
  <si>
    <t>вики</t>
  </si>
  <si>
    <t>семикаракорская посуда</t>
  </si>
  <si>
    <t>веер для танца</t>
  </si>
  <si>
    <t>штаны бананы для девочек</t>
  </si>
  <si>
    <t>samoon</t>
  </si>
  <si>
    <t>игровой набор магазин</t>
  </si>
  <si>
    <t>накладки на пороги</t>
  </si>
  <si>
    <t>лак доя волос</t>
  </si>
  <si>
    <t>76443281</t>
  </si>
  <si>
    <t>мятный чай</t>
  </si>
  <si>
    <t>внеклассное чтение 1-4</t>
  </si>
  <si>
    <t>футболка аниме хентай</t>
  </si>
  <si>
    <t>одеяло 1.5 спальное шерсть</t>
  </si>
  <si>
    <t xml:space="preserve">елизар отбеливатель </t>
  </si>
  <si>
    <t>фисташковая мука</t>
  </si>
  <si>
    <t>хижина дяди тома</t>
  </si>
  <si>
    <t>70056144</t>
  </si>
  <si>
    <t>гирлянда для улицы</t>
  </si>
  <si>
    <t>санлайт украшения</t>
  </si>
  <si>
    <t>lock stock barrel</t>
  </si>
  <si>
    <t>очиститель воздуха xiaomi</t>
  </si>
  <si>
    <t>оски</t>
  </si>
  <si>
    <t xml:space="preserve">свечка </t>
  </si>
  <si>
    <t>фигурки для сада из полистоуна</t>
  </si>
  <si>
    <t>клареол здоровье</t>
  </si>
  <si>
    <t xml:space="preserve">monster high </t>
  </si>
  <si>
    <t>ножницы маникюрные детские</t>
  </si>
  <si>
    <t>tktx крем</t>
  </si>
  <si>
    <t>цепочка для сумки серебристая</t>
  </si>
  <si>
    <t>игрушка крыса</t>
  </si>
  <si>
    <t>фиксатор для ноги</t>
  </si>
  <si>
    <t>лейка для гигиенического душа</t>
  </si>
  <si>
    <t>mother russia футболка</t>
  </si>
  <si>
    <t>мужской льняной костюм</t>
  </si>
  <si>
    <t>stenser</t>
  </si>
  <si>
    <t>витажиналь</t>
  </si>
  <si>
    <t>камуфлирующий гель лак</t>
  </si>
  <si>
    <t>63212734</t>
  </si>
  <si>
    <t>кресло мешок для мальчика</t>
  </si>
  <si>
    <t>игра челюсти</t>
  </si>
  <si>
    <t>садовые фигуры из полистоун</t>
  </si>
  <si>
    <t>аленка красный октябрь</t>
  </si>
  <si>
    <t>желетка мужская</t>
  </si>
  <si>
    <t>ткань шелк</t>
  </si>
  <si>
    <t>бифри рубашка</t>
  </si>
  <si>
    <t>наушники и гарнитуры</t>
  </si>
  <si>
    <t>для черепах</t>
  </si>
  <si>
    <t>самые кислые конфеты в мире</t>
  </si>
  <si>
    <t>восковый карандаш</t>
  </si>
  <si>
    <t>повязка для бега</t>
  </si>
  <si>
    <t>здоровое питание каждый день</t>
  </si>
  <si>
    <t>японские снеки</t>
  </si>
  <si>
    <t>семья</t>
  </si>
  <si>
    <t>econika обувь</t>
  </si>
  <si>
    <t>sonic the hedgehog</t>
  </si>
  <si>
    <t>ободок корона</t>
  </si>
  <si>
    <t>плавание</t>
  </si>
  <si>
    <t>маска лисы</t>
  </si>
  <si>
    <t>сандали для подростка</t>
  </si>
  <si>
    <t>худи пума</t>
  </si>
  <si>
    <t>подарок мальчику 8 лет</t>
  </si>
  <si>
    <t>чипсы полезные</t>
  </si>
  <si>
    <t>66035377</t>
  </si>
  <si>
    <t>широкое кольцо</t>
  </si>
  <si>
    <t>лифчик для купания</t>
  </si>
  <si>
    <t>для ключей хранение</t>
  </si>
  <si>
    <t>ручка кпп приора</t>
  </si>
  <si>
    <t>odeon light</t>
  </si>
  <si>
    <t>игрушки для мальчика 2 лет</t>
  </si>
  <si>
    <t>гель для десен</t>
  </si>
  <si>
    <t>цифра дверная</t>
  </si>
  <si>
    <t>воск для авто</t>
  </si>
  <si>
    <t>73583254</t>
  </si>
  <si>
    <t>planeta organica для лица</t>
  </si>
  <si>
    <t>платье зарина длинное</t>
  </si>
  <si>
    <t>майка женская хлопок</t>
  </si>
  <si>
    <t>гел лак</t>
  </si>
  <si>
    <t>apple 12</t>
  </si>
  <si>
    <t>ветровка на флисе для мальчика</t>
  </si>
  <si>
    <t>шапка со снудом для девочки</t>
  </si>
  <si>
    <t>anne more</t>
  </si>
  <si>
    <t>фламинго надувной</t>
  </si>
  <si>
    <t>42235355</t>
  </si>
  <si>
    <t>65269448</t>
  </si>
  <si>
    <t>щеточка для маникюра мягкая</t>
  </si>
  <si>
    <t>пенка с щеточкой</t>
  </si>
  <si>
    <t>камень для грызунов</t>
  </si>
  <si>
    <t>платье женское zarina</t>
  </si>
  <si>
    <t>чехол а 52</t>
  </si>
  <si>
    <t xml:space="preserve">слинг </t>
  </si>
  <si>
    <t>пластик листовой</t>
  </si>
  <si>
    <t>игрушки для песочницы полесье</t>
  </si>
  <si>
    <t>защитный набор для роликов</t>
  </si>
  <si>
    <t>папка канцелярская с ручками</t>
  </si>
  <si>
    <t>формы для песочницы</t>
  </si>
  <si>
    <t>купальник женский стринги</t>
  </si>
  <si>
    <t>biker обувь мальчики</t>
  </si>
  <si>
    <t>koleston perfect</t>
  </si>
  <si>
    <t>платье puma</t>
  </si>
  <si>
    <t>мужские трико</t>
  </si>
  <si>
    <t>флористическая бумага</t>
  </si>
  <si>
    <t>кольцо тиффани</t>
  </si>
  <si>
    <t>50301282</t>
  </si>
  <si>
    <t>бюстгальтеры анжелика</t>
  </si>
  <si>
    <t>рубашка женская короткий рукав</t>
  </si>
  <si>
    <t>игры для ps3</t>
  </si>
  <si>
    <t>табурет складной туристический</t>
  </si>
  <si>
    <t>вкладыши для обуви</t>
  </si>
  <si>
    <t>жидкий корм для котят</t>
  </si>
  <si>
    <t>резистор</t>
  </si>
  <si>
    <t>калоприемник</t>
  </si>
  <si>
    <t>лейкопластырь фиксирующий</t>
  </si>
  <si>
    <t>сердце умирает медленно</t>
  </si>
  <si>
    <t>сумки маленькие женские через плечо</t>
  </si>
  <si>
    <t>семена травы</t>
  </si>
  <si>
    <t>куртка на мальчика осень</t>
  </si>
  <si>
    <t>капюшон головные уборы</t>
  </si>
  <si>
    <t>крыло на велосипед</t>
  </si>
  <si>
    <t>pablosky для мальчиков</t>
  </si>
  <si>
    <t>полусапоги женские</t>
  </si>
  <si>
    <t>наушники беспроводные спортивные</t>
  </si>
  <si>
    <t>белита крем</t>
  </si>
  <si>
    <t>мебель для прихожей обувницы</t>
  </si>
  <si>
    <t>детская бутылочка с трубочкой</t>
  </si>
  <si>
    <t>массажные мячики набор</t>
  </si>
  <si>
    <t>тетрадь в узкую линейку</t>
  </si>
  <si>
    <t>зонт детский для девочки складной</t>
  </si>
  <si>
    <t xml:space="preserve">толстовка женская с капюшоном </t>
  </si>
  <si>
    <t>подхват для занавесок</t>
  </si>
  <si>
    <t>витамины для ногтей</t>
  </si>
  <si>
    <t>футболка женская салатовая</t>
  </si>
  <si>
    <t>дезинфицирующее средство для поверхностей</t>
  </si>
  <si>
    <t>x box series x</t>
  </si>
  <si>
    <t>redmi 10c стекло</t>
  </si>
  <si>
    <t>корейская косметика набор</t>
  </si>
  <si>
    <t>сусло для пива</t>
  </si>
  <si>
    <t>сандали найк</t>
  </si>
  <si>
    <t>для расчесывания волос</t>
  </si>
  <si>
    <t>толстовка reebok</t>
  </si>
  <si>
    <t>ультрафиолетовый фонарь</t>
  </si>
  <si>
    <t>85492044</t>
  </si>
  <si>
    <t>колонка маленькая</t>
  </si>
  <si>
    <t xml:space="preserve">кружевной топ </t>
  </si>
  <si>
    <t>москитная дверь</t>
  </si>
  <si>
    <t>bambak kids</t>
  </si>
  <si>
    <t xml:space="preserve">стеллажи </t>
  </si>
  <si>
    <t>iris</t>
  </si>
  <si>
    <t>рулонные шторы 120см</t>
  </si>
  <si>
    <t>new balance кеды</t>
  </si>
  <si>
    <t>тюль на шторной ленте</t>
  </si>
  <si>
    <t>33591837</t>
  </si>
  <si>
    <t>кизару</t>
  </si>
  <si>
    <t>наклейки в ванную детские</t>
  </si>
  <si>
    <t xml:space="preserve">корм для хомяков </t>
  </si>
  <si>
    <t>костюм 3 женский</t>
  </si>
  <si>
    <t>лего friends</t>
  </si>
  <si>
    <t>айсинг для пряников</t>
  </si>
  <si>
    <t>зонтик взрослый</t>
  </si>
  <si>
    <t>sicao</t>
  </si>
  <si>
    <t>цыганская юбка</t>
  </si>
  <si>
    <t>маленький лорд фаунтлерой</t>
  </si>
  <si>
    <t>для носа триммер</t>
  </si>
  <si>
    <t>dbot w120</t>
  </si>
  <si>
    <t>соевые бобы</t>
  </si>
  <si>
    <t>нагреватель для воды на кран</t>
  </si>
  <si>
    <t>авент пустышка</t>
  </si>
  <si>
    <t>71999312</t>
  </si>
  <si>
    <t>чехол для телефона honor</t>
  </si>
  <si>
    <t>профессиональные фломастеры</t>
  </si>
  <si>
    <t>диффузор электрический</t>
  </si>
  <si>
    <t>одежда для похудения</t>
  </si>
  <si>
    <t>финфларе</t>
  </si>
  <si>
    <t xml:space="preserve">тихий дон </t>
  </si>
  <si>
    <t>плавательный костюм</t>
  </si>
  <si>
    <t>реглан</t>
  </si>
  <si>
    <t>заготовки для творчества</t>
  </si>
  <si>
    <t>багажник на крыше автомобиля</t>
  </si>
  <si>
    <t>кисточка силиконовая для масла</t>
  </si>
  <si>
    <t>кружка хамелеон именная</t>
  </si>
  <si>
    <t>31430977</t>
  </si>
  <si>
    <t>этажерка для кухни для хранения</t>
  </si>
  <si>
    <t>незабудка семена</t>
  </si>
  <si>
    <t>уличная мебель</t>
  </si>
  <si>
    <t>для инструментов</t>
  </si>
  <si>
    <t>лакоста обувь</t>
  </si>
  <si>
    <t>кастрюля 3 литра</t>
  </si>
  <si>
    <t>одеяло бамбук</t>
  </si>
  <si>
    <t>игрушки 18 плюс</t>
  </si>
  <si>
    <t>рюкзак david jones</t>
  </si>
  <si>
    <t>мотогарнитура для шлема</t>
  </si>
  <si>
    <t>3д панели</t>
  </si>
  <si>
    <t>сливочная помадка</t>
  </si>
  <si>
    <t>leon обувь</t>
  </si>
  <si>
    <t>набор посуды сервиз</t>
  </si>
  <si>
    <t>плащ дождевик детский</t>
  </si>
  <si>
    <t>конфеты в коробке</t>
  </si>
  <si>
    <t>giotto обувь женский</t>
  </si>
  <si>
    <t>бутылки пластиковые</t>
  </si>
  <si>
    <t>уникло</t>
  </si>
  <si>
    <t>чехол редми 7а</t>
  </si>
  <si>
    <t>набор мисок для кухни</t>
  </si>
  <si>
    <t>крючки самоклеящиеся настенные</t>
  </si>
  <si>
    <t>топ с рукавами клеш</t>
  </si>
  <si>
    <t>автокресло 9 - 36 кг isofix</t>
  </si>
  <si>
    <t>швабра бабочка</t>
  </si>
  <si>
    <t>уши кролика для собак</t>
  </si>
  <si>
    <t>шапочка для мальчика летняя</t>
  </si>
  <si>
    <t>колье невидимка</t>
  </si>
  <si>
    <t>shatte</t>
  </si>
  <si>
    <t>сумка женская мини</t>
  </si>
  <si>
    <t>strawberry</t>
  </si>
  <si>
    <t>духи может быть польша</t>
  </si>
  <si>
    <t>шорты пушап</t>
  </si>
  <si>
    <t>цветные тени</t>
  </si>
  <si>
    <t>кухонная посуда посуда и инвентарь</t>
  </si>
  <si>
    <t>ортопедический для позвоночника</t>
  </si>
  <si>
    <t>сварочный аппарат ресанта 190</t>
  </si>
  <si>
    <t>метрика</t>
  </si>
  <si>
    <t>боди для танцев</t>
  </si>
  <si>
    <t>шиньон для волос</t>
  </si>
  <si>
    <t>чокер белый</t>
  </si>
  <si>
    <t>трусики хагис</t>
  </si>
  <si>
    <t xml:space="preserve">пастельное белье 2 спальное </t>
  </si>
  <si>
    <t>elari kidphone</t>
  </si>
  <si>
    <t>кроссовки adidas для бега</t>
  </si>
  <si>
    <t>энимал флекс</t>
  </si>
  <si>
    <t>66710504</t>
  </si>
  <si>
    <t>56868913</t>
  </si>
  <si>
    <t>13 карт земля королей рюкзак</t>
  </si>
  <si>
    <t>кроп топ женский короткий</t>
  </si>
  <si>
    <t xml:space="preserve">для рисования </t>
  </si>
  <si>
    <t>брюки экокожа</t>
  </si>
  <si>
    <t>ремень мужской тактический</t>
  </si>
  <si>
    <t>чехол на самсунг m31s</t>
  </si>
  <si>
    <t xml:space="preserve">айпад мини </t>
  </si>
  <si>
    <t>стиральный порошок 0</t>
  </si>
  <si>
    <t>essence тени</t>
  </si>
  <si>
    <t>золотые украшения</t>
  </si>
  <si>
    <t>nike спортивный костюм</t>
  </si>
  <si>
    <t>зингер</t>
  </si>
  <si>
    <t xml:space="preserve">автоклав </t>
  </si>
  <si>
    <t>deezee</t>
  </si>
  <si>
    <t>баллон углекислотный</t>
  </si>
  <si>
    <t>мохер</t>
  </si>
  <si>
    <t>плащ для девочек подростков</t>
  </si>
  <si>
    <t>perioe</t>
  </si>
  <si>
    <t>тень и кость ли бардуго</t>
  </si>
  <si>
    <t>65027568</t>
  </si>
  <si>
    <t>обои для зала</t>
  </si>
  <si>
    <t>пластиковые контейнеры для продуктов</t>
  </si>
  <si>
    <t>нитрофоска</t>
  </si>
  <si>
    <t>авто запчасти</t>
  </si>
  <si>
    <t>мужское белье</t>
  </si>
  <si>
    <t>видеорегистратор xiaomi</t>
  </si>
  <si>
    <t xml:space="preserve">сумка бежевая </t>
  </si>
  <si>
    <t>садовая скамейка перевертыш</t>
  </si>
  <si>
    <t>кисть для пудры натуральная</t>
  </si>
  <si>
    <t xml:space="preserve">рюкзак для мальчика </t>
  </si>
  <si>
    <t>город горький женское</t>
  </si>
  <si>
    <t>поливочный пистолет</t>
  </si>
  <si>
    <t>очки для стрельбы</t>
  </si>
  <si>
    <t>как говорить чтобы дети слушали</t>
  </si>
  <si>
    <t>шорты джинсовые на девочку</t>
  </si>
  <si>
    <t xml:space="preserve">ecolatier </t>
  </si>
  <si>
    <t>наклейки интерьерные зеркало</t>
  </si>
  <si>
    <t>наушники айфоновские проводные</t>
  </si>
  <si>
    <t>77207027</t>
  </si>
  <si>
    <t>носки jordan</t>
  </si>
  <si>
    <t>шкаф для кухни навесной</t>
  </si>
  <si>
    <t>летнее платье макси</t>
  </si>
  <si>
    <t xml:space="preserve">влажные детские салфетки </t>
  </si>
  <si>
    <t>мыло с люфой</t>
  </si>
  <si>
    <t>белый бюстгальтер пуш- ап</t>
  </si>
  <si>
    <t>простынь на резинке 180х200 сатин</t>
  </si>
  <si>
    <t>сарафан в полоску</t>
  </si>
  <si>
    <t>юбка спортивная миди</t>
  </si>
  <si>
    <t>спрей ollin</t>
  </si>
  <si>
    <t>щипцы для ногтей маникюрные</t>
  </si>
  <si>
    <t>сумка корзинка</t>
  </si>
  <si>
    <t>evasion</t>
  </si>
  <si>
    <t>жижа husky</t>
  </si>
  <si>
    <t>деревянное оружие из стандофф 2</t>
  </si>
  <si>
    <t>шампунь маленький</t>
  </si>
  <si>
    <t>спиртометр профессиональный</t>
  </si>
  <si>
    <t>фетр рукоделие</t>
  </si>
  <si>
    <t>ватное одеяло 1,5 спальное</t>
  </si>
  <si>
    <t>камни для декора</t>
  </si>
  <si>
    <t>стикеры для телефона</t>
  </si>
  <si>
    <t>шило с крючком</t>
  </si>
  <si>
    <t>термо белье детское</t>
  </si>
  <si>
    <t>jo jo</t>
  </si>
  <si>
    <t>каша молочная фрутоняня</t>
  </si>
  <si>
    <t>платье длинное женское летнее</t>
  </si>
  <si>
    <t>ярко розовая футболка</t>
  </si>
  <si>
    <t>кунаи</t>
  </si>
  <si>
    <t>гильзы</t>
  </si>
  <si>
    <t>сиба ину игрушка</t>
  </si>
  <si>
    <t>футболка с длинным рукавом детская</t>
  </si>
  <si>
    <t>сапоги женские кожаные</t>
  </si>
  <si>
    <t>r134a</t>
  </si>
  <si>
    <t>клипса для пустышки</t>
  </si>
  <si>
    <t>крупная мозаика для малышей</t>
  </si>
  <si>
    <t>трусики pampers</t>
  </si>
  <si>
    <t xml:space="preserve">tommy </t>
  </si>
  <si>
    <t>svokids</t>
  </si>
  <si>
    <t>эссенциале форте</t>
  </si>
  <si>
    <t>джинсы мужские стрейч</t>
  </si>
  <si>
    <t>вечерний костюм на свадьбу</t>
  </si>
  <si>
    <t>тианде для лица</t>
  </si>
  <si>
    <t>milky garden</t>
  </si>
  <si>
    <t>кашелёк</t>
  </si>
  <si>
    <t>держатель канцелярский</t>
  </si>
  <si>
    <t>матрас для наращивания ресниц</t>
  </si>
  <si>
    <t>униформа</t>
  </si>
  <si>
    <t>лиф пушап</t>
  </si>
  <si>
    <t xml:space="preserve">чехол на редми 9 </t>
  </si>
  <si>
    <t>мобильный телефон кнопочный</t>
  </si>
  <si>
    <t>кормушка для фидера</t>
  </si>
  <si>
    <t>защитная сетка</t>
  </si>
  <si>
    <t>бюстгальтера женские</t>
  </si>
  <si>
    <t>жесткая тонировка</t>
  </si>
  <si>
    <t>спрей от мошек</t>
  </si>
  <si>
    <t xml:space="preserve">закладки для книг </t>
  </si>
  <si>
    <t>zapf creation</t>
  </si>
  <si>
    <t>видеонаблюдение комплект</t>
  </si>
  <si>
    <t>lady collection</t>
  </si>
  <si>
    <t>батарея для ноутбука</t>
  </si>
  <si>
    <t>купальник голубой</t>
  </si>
  <si>
    <t>зеркало овальное</t>
  </si>
  <si>
    <t>детская тарелка с ложкой</t>
  </si>
  <si>
    <t>стеклорезы</t>
  </si>
  <si>
    <t>трусики прозрачные</t>
  </si>
  <si>
    <t>футболка для малыша однотонная</t>
  </si>
  <si>
    <t>паста для объема волос</t>
  </si>
  <si>
    <t>подарочные конфеты</t>
  </si>
  <si>
    <t>покрывало евро хлопок</t>
  </si>
  <si>
    <t>игры nintendo switch</t>
  </si>
  <si>
    <t>44076372</t>
  </si>
  <si>
    <t>нетипичный фермер удобрение</t>
  </si>
  <si>
    <t>заколочки для волос детские</t>
  </si>
  <si>
    <t xml:space="preserve">шорты адидас мужские </t>
  </si>
  <si>
    <t>ушки кошки аниме ободок</t>
  </si>
  <si>
    <t>компьютерная клавиатура</t>
  </si>
  <si>
    <t>брюки адидас женские черные</t>
  </si>
  <si>
    <t>рюкзак женский тканевый</t>
  </si>
  <si>
    <t>деловой костюм женский</t>
  </si>
  <si>
    <t>sweetbox</t>
  </si>
  <si>
    <t>браслет для шармов серебро</t>
  </si>
  <si>
    <t>маленький мук</t>
  </si>
  <si>
    <t>fragrance</t>
  </si>
  <si>
    <t>магнитная рыбалка для ванной</t>
  </si>
  <si>
    <t>63006269</t>
  </si>
  <si>
    <t>вешалка для отпаривания</t>
  </si>
  <si>
    <t>игрушки в ванную</t>
  </si>
  <si>
    <t>контейнер для белья в ванную</t>
  </si>
  <si>
    <t>xiaomi poco f3</t>
  </si>
  <si>
    <t>poco телефон</t>
  </si>
  <si>
    <t>шорты трикотажные для мальчика</t>
  </si>
  <si>
    <t>косая бейка для шитья</t>
  </si>
  <si>
    <t>интересные каникулы</t>
  </si>
  <si>
    <t>свитшот для малыша</t>
  </si>
  <si>
    <t>постельное белье 1</t>
  </si>
  <si>
    <t>гель для стирки ariel</t>
  </si>
  <si>
    <t>converse кеды мужские высокие</t>
  </si>
  <si>
    <t>попугай для самогонного аппарата</t>
  </si>
  <si>
    <t>спортивные сумки мужские бокс</t>
  </si>
  <si>
    <t>ключ трещотка</t>
  </si>
  <si>
    <t>полароид фотоаппарат instax</t>
  </si>
  <si>
    <t>инфракрасный</t>
  </si>
  <si>
    <t>полкодержатель</t>
  </si>
  <si>
    <t>22929111</t>
  </si>
  <si>
    <t>гель для душа 0</t>
  </si>
  <si>
    <t>пастилушки</t>
  </si>
  <si>
    <t xml:space="preserve">ковролин </t>
  </si>
  <si>
    <t xml:space="preserve">часы касио </t>
  </si>
  <si>
    <t>16985197</t>
  </si>
  <si>
    <t>меласса</t>
  </si>
  <si>
    <t>блёстки для маникюра</t>
  </si>
  <si>
    <t>диксит настольная игра</t>
  </si>
  <si>
    <t>альбумин для зефира</t>
  </si>
  <si>
    <t>для полов</t>
  </si>
  <si>
    <t>пастельный белье для мальчик</t>
  </si>
  <si>
    <t>alex</t>
  </si>
  <si>
    <t>в дорогу для детей игры</t>
  </si>
  <si>
    <t>маркер для бровей с эффектом татуажа</t>
  </si>
  <si>
    <t>blush</t>
  </si>
  <si>
    <t>летние шапочки детские</t>
  </si>
  <si>
    <t>кусачки для кутикулы профессиональные</t>
  </si>
  <si>
    <t>техническая поддержка</t>
  </si>
  <si>
    <t>сковорода стальная</t>
  </si>
  <si>
    <t>подарок на выписку</t>
  </si>
  <si>
    <t>детская кухня деревянная</t>
  </si>
  <si>
    <t>guess обувь для женщин</t>
  </si>
  <si>
    <t>кокос сушеный без сахара</t>
  </si>
  <si>
    <t>красный тоник</t>
  </si>
  <si>
    <t>лоток для грызунов</t>
  </si>
  <si>
    <t>стиральный порошок 10 кг</t>
  </si>
  <si>
    <t>босоножки респект</t>
  </si>
  <si>
    <t>фторлак</t>
  </si>
  <si>
    <t>свитшот sela</t>
  </si>
  <si>
    <t>перцовая маска для волос</t>
  </si>
  <si>
    <t>я никогда не</t>
  </si>
  <si>
    <t>губка для машины</t>
  </si>
  <si>
    <t>чехол на xiaomi redmi 9t</t>
  </si>
  <si>
    <t>jabra гарнитура</t>
  </si>
  <si>
    <t>футболка jdm</t>
  </si>
  <si>
    <t>royal canin для кошек urinary</t>
  </si>
  <si>
    <t>67963799</t>
  </si>
  <si>
    <t>подарки для подруги</t>
  </si>
  <si>
    <t>матрас 80 на 190</t>
  </si>
  <si>
    <t>литература на лето</t>
  </si>
  <si>
    <t>туманки ваз 2114</t>
  </si>
  <si>
    <t>витамины для котов</t>
  </si>
  <si>
    <t>футболка мужская узбекистан</t>
  </si>
  <si>
    <t>трусы черные</t>
  </si>
  <si>
    <t>стрейч пленка пищевая</t>
  </si>
  <si>
    <t xml:space="preserve">атласная юбка </t>
  </si>
  <si>
    <t>кисти художественные синтетика</t>
  </si>
  <si>
    <t>шерстяные нитки</t>
  </si>
  <si>
    <t>gev mua</t>
  </si>
  <si>
    <t>лосины большие размеры</t>
  </si>
  <si>
    <t>хайлайтер диор</t>
  </si>
  <si>
    <t>комплект трусов для девочки</t>
  </si>
  <si>
    <t>мустаевой олеси</t>
  </si>
  <si>
    <t>посуда одноразовая праздничная детская</t>
  </si>
  <si>
    <t>шторки магнитные</t>
  </si>
  <si>
    <t>чехол на 7</t>
  </si>
  <si>
    <t>мужские кроссовки асикс</t>
  </si>
  <si>
    <t>сарафан love republic</t>
  </si>
  <si>
    <t>очиститель дисков</t>
  </si>
  <si>
    <t>садовая арка для цветов</t>
  </si>
  <si>
    <t xml:space="preserve">tresemme </t>
  </si>
  <si>
    <t>трусы для бассейна детские</t>
  </si>
  <si>
    <t>рей евангелион</t>
  </si>
  <si>
    <t>рваные шорты</t>
  </si>
  <si>
    <t>поильник с трубочкой детский</t>
  </si>
  <si>
    <t>шкив для мотоблока</t>
  </si>
  <si>
    <t>самокат с большими колесами</t>
  </si>
  <si>
    <t>шнурки розовые</t>
  </si>
  <si>
    <t>серьги с султанитом</t>
  </si>
  <si>
    <t>кроссовки nike мужские обувь</t>
  </si>
  <si>
    <t xml:space="preserve">глория джинс одежда для мальчиков </t>
  </si>
  <si>
    <t>raid от комар</t>
  </si>
  <si>
    <t>телефон раскладной</t>
  </si>
  <si>
    <t>сумки белые</t>
  </si>
  <si>
    <t>рубашка белая с коротким рукавом детская</t>
  </si>
  <si>
    <t>бруско миникан плюс</t>
  </si>
  <si>
    <t>боверин</t>
  </si>
  <si>
    <t>solomon обувь мужская</t>
  </si>
  <si>
    <t>бухгалтерский учет</t>
  </si>
  <si>
    <t>защита автомобиля</t>
  </si>
  <si>
    <t>спецодежда мужская летняя</t>
  </si>
  <si>
    <t>клеевая ловушка для тараканов</t>
  </si>
  <si>
    <t>more more</t>
  </si>
  <si>
    <t>туфли женские летние черные</t>
  </si>
  <si>
    <t>женские кроссовки полнота</t>
  </si>
  <si>
    <t>книга лолита</t>
  </si>
  <si>
    <t>игра на playstation 4</t>
  </si>
  <si>
    <t>аромабокс</t>
  </si>
  <si>
    <t>пленка для заживления тату</t>
  </si>
  <si>
    <t>корыто</t>
  </si>
  <si>
    <t>кант</t>
  </si>
  <si>
    <t>лак для дерева на водной основе</t>
  </si>
  <si>
    <t>кольца для мужчин</t>
  </si>
  <si>
    <t>шампунь хеден шолдерс 400 мл</t>
  </si>
  <si>
    <t>топпинг без сахара</t>
  </si>
  <si>
    <t>костюм из футера для девочки</t>
  </si>
  <si>
    <t>потолок самоклеющийся</t>
  </si>
  <si>
    <t>белье мужчинам</t>
  </si>
  <si>
    <t>бальзам корень</t>
  </si>
  <si>
    <t>массажер подушка</t>
  </si>
  <si>
    <t>37618223</t>
  </si>
  <si>
    <t>увлажняющий тональный крем</t>
  </si>
  <si>
    <t>argo-classic</t>
  </si>
  <si>
    <t>сок сады придонья яблоко</t>
  </si>
  <si>
    <t>мега блокс</t>
  </si>
  <si>
    <t>рабочая тетрадь по английскому языку 7 класс</t>
  </si>
  <si>
    <t>79752389</t>
  </si>
  <si>
    <t>атаг</t>
  </si>
  <si>
    <t>cotico пятновыводитель</t>
  </si>
  <si>
    <t>женская одежда беларусь</t>
  </si>
  <si>
    <t>куртка reima</t>
  </si>
  <si>
    <t>го</t>
  </si>
  <si>
    <t>today</t>
  </si>
  <si>
    <t>soter обувь</t>
  </si>
  <si>
    <t>бандалетки кружевные</t>
  </si>
  <si>
    <t>пантенол evo</t>
  </si>
  <si>
    <t>30315515</t>
  </si>
  <si>
    <t xml:space="preserve">носки adidas </t>
  </si>
  <si>
    <t>игрушки на 1 год</t>
  </si>
  <si>
    <t>марсельское мыло</t>
  </si>
  <si>
    <t>диспансер</t>
  </si>
  <si>
    <t>майка пивозавр</t>
  </si>
  <si>
    <t>костюм с начесом</t>
  </si>
  <si>
    <t xml:space="preserve">вентилятор настольный </t>
  </si>
  <si>
    <t>гвоздодер</t>
  </si>
  <si>
    <t>трусарди парфюм</t>
  </si>
  <si>
    <t>парогенератор бытовая техника</t>
  </si>
  <si>
    <t>74731322</t>
  </si>
  <si>
    <t>39518696</t>
  </si>
  <si>
    <t>monster flex</t>
  </si>
  <si>
    <t>азбука классика мягкая обложка</t>
  </si>
  <si>
    <t>удочка крокодил</t>
  </si>
  <si>
    <t>табличка садовая для растения</t>
  </si>
  <si>
    <t>60235450</t>
  </si>
  <si>
    <t>майнкрафт лего конструктор</t>
  </si>
  <si>
    <t xml:space="preserve">ковш </t>
  </si>
  <si>
    <t>мойка для машины</t>
  </si>
  <si>
    <t>пюре детское упаковка</t>
  </si>
  <si>
    <t>tutis</t>
  </si>
  <si>
    <t>воздушный пластелин</t>
  </si>
  <si>
    <t>little world of alena</t>
  </si>
  <si>
    <t>аксессуары для туалета</t>
  </si>
  <si>
    <t>66294811</t>
  </si>
  <si>
    <t>худи короткое</t>
  </si>
  <si>
    <t>футболка белая мужская с надписью</t>
  </si>
  <si>
    <t>табурет для ванны</t>
  </si>
  <si>
    <t>смарт браслеты женские</t>
  </si>
  <si>
    <t>бисер для плетения браслетов</t>
  </si>
  <si>
    <t>насадка на триммер</t>
  </si>
  <si>
    <t>серьги и колье набор</t>
  </si>
  <si>
    <t>складные стулья для природы</t>
  </si>
  <si>
    <t>джерси мото</t>
  </si>
  <si>
    <t>28530383</t>
  </si>
  <si>
    <t>фонарики садовые</t>
  </si>
  <si>
    <t>кроссовки женские натуральные</t>
  </si>
  <si>
    <t>magic mixes</t>
  </si>
  <si>
    <t>штаны кожзам</t>
  </si>
  <si>
    <t>палатка детская игровая с тоннелем</t>
  </si>
  <si>
    <t>baldinini мужской</t>
  </si>
  <si>
    <t>женская джинсовая рубашка</t>
  </si>
  <si>
    <t>щербет продукты</t>
  </si>
  <si>
    <t>отпечаток руки</t>
  </si>
  <si>
    <t xml:space="preserve">топ с вырезом </t>
  </si>
  <si>
    <t>летние спортивные сарафаны</t>
  </si>
  <si>
    <t xml:space="preserve">хлопья </t>
  </si>
  <si>
    <t>брашинг с натуральной щетиной</t>
  </si>
  <si>
    <t>туалетный столик с ящиками</t>
  </si>
  <si>
    <t>sela носки</t>
  </si>
  <si>
    <t>tommy hilfiger обувь</t>
  </si>
  <si>
    <t>брюки на резинке мужские</t>
  </si>
  <si>
    <t>кроссовки мужские летние 41 размер</t>
  </si>
  <si>
    <t>перчатки для велоспорта</t>
  </si>
  <si>
    <t>спортивное платье с рукавом</t>
  </si>
  <si>
    <t>чехол на honor 20 lite</t>
  </si>
  <si>
    <t>кеды женские натуральная кожа черные</t>
  </si>
  <si>
    <t>матрикс шампунь для окрашенных</t>
  </si>
  <si>
    <t>футболки спортивные для женщин</t>
  </si>
  <si>
    <t>мотыга рыхлитель</t>
  </si>
  <si>
    <t>сырок</t>
  </si>
  <si>
    <t>рукав спортивный</t>
  </si>
  <si>
    <t>mango юбка женская</t>
  </si>
  <si>
    <t>прозрачные перчатки</t>
  </si>
  <si>
    <t>хранение пакетов</t>
  </si>
  <si>
    <t>шампунь для волос женский чистая линия</t>
  </si>
  <si>
    <t>абига пик удобрение</t>
  </si>
  <si>
    <t xml:space="preserve">детский мир </t>
  </si>
  <si>
    <t>яркая сумка</t>
  </si>
  <si>
    <t>мамалино</t>
  </si>
  <si>
    <t>духи антонио бандерас</t>
  </si>
  <si>
    <t>realme pad</t>
  </si>
  <si>
    <t>13 карт земля королей значки</t>
  </si>
  <si>
    <t>платье теннисное</t>
  </si>
  <si>
    <t>трусы мужские адидас</t>
  </si>
  <si>
    <t>78006778</t>
  </si>
  <si>
    <t>юбка макси на резинке</t>
  </si>
  <si>
    <t>кушетка массажная</t>
  </si>
  <si>
    <t>стирай пиши ручка</t>
  </si>
  <si>
    <t>musson</t>
  </si>
  <si>
    <t xml:space="preserve">подарочные пакеты </t>
  </si>
  <si>
    <t>ушастый нянь отбеливатель</t>
  </si>
  <si>
    <t>все для авто</t>
  </si>
  <si>
    <t>папа страус</t>
  </si>
  <si>
    <t>футболки для женщин большие размеры</t>
  </si>
  <si>
    <t>футболка с дырками</t>
  </si>
  <si>
    <t>платье эльзы холодное сердце</t>
  </si>
  <si>
    <t>logitech g305</t>
  </si>
  <si>
    <t>зимние сапоги с мехом</t>
  </si>
  <si>
    <t>книга заклинаний</t>
  </si>
  <si>
    <t>держатель для карточек</t>
  </si>
  <si>
    <t>набор сережек гвоздиков</t>
  </si>
  <si>
    <t>фимо для слаймов</t>
  </si>
  <si>
    <t>трусы для подростка</t>
  </si>
  <si>
    <t>siberina от комаров</t>
  </si>
  <si>
    <t>tecno camon</t>
  </si>
  <si>
    <t>замша для автомобиля</t>
  </si>
  <si>
    <t>kiddieland</t>
  </si>
  <si>
    <t>фотосессия</t>
  </si>
  <si>
    <t>дезодорант нивея мен</t>
  </si>
  <si>
    <t>геометрия</t>
  </si>
  <si>
    <t>черубино</t>
  </si>
  <si>
    <t xml:space="preserve">фанарик </t>
  </si>
  <si>
    <t>как</t>
  </si>
  <si>
    <t>столик для пикника со стульями</t>
  </si>
  <si>
    <t>держатель для телефона на стол</t>
  </si>
  <si>
    <t>рюкзак lacoste</t>
  </si>
  <si>
    <t>штаны хаки</t>
  </si>
  <si>
    <t>чехол на zte blade a31</t>
  </si>
  <si>
    <t>платья зарина одежда</t>
  </si>
  <si>
    <t xml:space="preserve">юбка с топом </t>
  </si>
  <si>
    <t>дисплей на айфон 7</t>
  </si>
  <si>
    <t>ткань для платья</t>
  </si>
  <si>
    <t>рубашка мальчик одежда</t>
  </si>
  <si>
    <t>насос для бочки</t>
  </si>
  <si>
    <t>стельки мужские</t>
  </si>
  <si>
    <t>хоккейные товары</t>
  </si>
  <si>
    <t>батарейки для весов</t>
  </si>
  <si>
    <t>svetekst</t>
  </si>
  <si>
    <t>ремешок для apple watch 42</t>
  </si>
  <si>
    <t>палатка туристическая с тентом</t>
  </si>
  <si>
    <t>набор кремов для рук</t>
  </si>
  <si>
    <t>60740488</t>
  </si>
  <si>
    <t>литл пони</t>
  </si>
  <si>
    <t>корм little one</t>
  </si>
  <si>
    <t>марблс</t>
  </si>
  <si>
    <t>платье с юбкой плиссе</t>
  </si>
  <si>
    <t>подвесная корзина органайзер для хранения вещей</t>
  </si>
  <si>
    <t>alivi</t>
  </si>
  <si>
    <t>платье женское домашнее</t>
  </si>
  <si>
    <t>пленка зеркальная</t>
  </si>
  <si>
    <t>serejka серьги</t>
  </si>
  <si>
    <t>покрышка велосипедная</t>
  </si>
  <si>
    <t>утеплитель для дома</t>
  </si>
  <si>
    <t>флешка микро</t>
  </si>
  <si>
    <t>фильтр для увлажнителя воздуха</t>
  </si>
  <si>
    <t>книги детям</t>
  </si>
  <si>
    <t>82204103</t>
  </si>
  <si>
    <t>игровой комплект</t>
  </si>
  <si>
    <t>шкаф купе встроенный</t>
  </si>
  <si>
    <t>платье tommy hilfiger</t>
  </si>
  <si>
    <t>подставка для часов</t>
  </si>
  <si>
    <t>подставка для цветов уличная</t>
  </si>
  <si>
    <t>платье с пайетками</t>
  </si>
  <si>
    <t xml:space="preserve">ellesse </t>
  </si>
  <si>
    <t>джем махеев</t>
  </si>
  <si>
    <t>сиденье на велосипед</t>
  </si>
  <si>
    <t>мини блокнот на кольцах</t>
  </si>
  <si>
    <t>география 8 класс</t>
  </si>
  <si>
    <t>двойной скотч</t>
  </si>
  <si>
    <t>мини кошелек</t>
  </si>
  <si>
    <t>two per day</t>
  </si>
  <si>
    <t>o'stin шорты</t>
  </si>
  <si>
    <t>футболки рик и морти</t>
  </si>
  <si>
    <t>ред булл</t>
  </si>
  <si>
    <t>комбинезон женский верхняя одежда</t>
  </si>
  <si>
    <t>lendan</t>
  </si>
  <si>
    <t>сумка кросс боди женская спортивная</t>
  </si>
  <si>
    <t xml:space="preserve">телефон iphone </t>
  </si>
  <si>
    <t>фиолетовые штаны</t>
  </si>
  <si>
    <t>стекло на айфон</t>
  </si>
  <si>
    <t>помада перламутровая губная</t>
  </si>
  <si>
    <t xml:space="preserve">yokosun трусики </t>
  </si>
  <si>
    <t>складной стул на природу</t>
  </si>
  <si>
    <t>ячменный кофе</t>
  </si>
  <si>
    <t>рамка 15х21</t>
  </si>
  <si>
    <t>худи с начесом</t>
  </si>
  <si>
    <t>трюмо в спальню</t>
  </si>
  <si>
    <t>люстра в ванную</t>
  </si>
  <si>
    <t>рубашка желтая</t>
  </si>
  <si>
    <t>чехлы на автомобиль</t>
  </si>
  <si>
    <t>кофе зерновой 1 кг арабика</t>
  </si>
  <si>
    <t>решетка вентиляционная круглая</t>
  </si>
  <si>
    <t>маркер для губ</t>
  </si>
  <si>
    <t>для чистки унитаза</t>
  </si>
  <si>
    <t>nobbaro</t>
  </si>
  <si>
    <t>тумбочки для вещей</t>
  </si>
  <si>
    <t>петерсон 3 класс</t>
  </si>
  <si>
    <t>иглы для мезотерапии</t>
  </si>
  <si>
    <t>экранирование estel</t>
  </si>
  <si>
    <t>кустодержатель металлический</t>
  </si>
  <si>
    <t>набор в ванную комнату керамика</t>
  </si>
  <si>
    <t>цифра 4 фольгированная</t>
  </si>
  <si>
    <t>табурет подставка</t>
  </si>
  <si>
    <t>глутамин</t>
  </si>
  <si>
    <t>дрова березовые</t>
  </si>
  <si>
    <t>ted baker</t>
  </si>
  <si>
    <t>camry</t>
  </si>
  <si>
    <t>украшение на шею цепь</t>
  </si>
  <si>
    <t xml:space="preserve">весы электронные </t>
  </si>
  <si>
    <t>рис длиннозерный</t>
  </si>
  <si>
    <t>xiomi redmi 10</t>
  </si>
  <si>
    <t>гель лак термо</t>
  </si>
  <si>
    <t xml:space="preserve">йод </t>
  </si>
  <si>
    <t>краска для волос гранат</t>
  </si>
  <si>
    <t>домашняя одежда для беременных</t>
  </si>
  <si>
    <t>наклейки для детского сада</t>
  </si>
  <si>
    <t>магнитная книга</t>
  </si>
  <si>
    <t>самотык для мужчин</t>
  </si>
  <si>
    <t>32854163</t>
  </si>
  <si>
    <t>уилки коллинз</t>
  </si>
  <si>
    <t>джинсовки для девочек</t>
  </si>
  <si>
    <t>электролобзик makita</t>
  </si>
  <si>
    <t xml:space="preserve">рюкзак черный </t>
  </si>
  <si>
    <t>pro longer</t>
  </si>
  <si>
    <t>трусы мужские puma</t>
  </si>
  <si>
    <t>термосумка холодильник 30л</t>
  </si>
  <si>
    <t>брюки летние женские легкие широкие</t>
  </si>
  <si>
    <t>naturino девочки</t>
  </si>
  <si>
    <t>мумиё</t>
  </si>
  <si>
    <t>корм для шиншилл little one</t>
  </si>
  <si>
    <t>jeans for women</t>
  </si>
  <si>
    <t>космический песок</t>
  </si>
  <si>
    <t>only sons</t>
  </si>
  <si>
    <t>74546665</t>
  </si>
  <si>
    <t>рюкзак для походов</t>
  </si>
  <si>
    <t>вибратор анальный</t>
  </si>
  <si>
    <t>guess кепка</t>
  </si>
  <si>
    <t>24 grams</t>
  </si>
  <si>
    <t>jerusalem sea</t>
  </si>
  <si>
    <t>вело аксессуары</t>
  </si>
  <si>
    <t>магнитотерапия</t>
  </si>
  <si>
    <t>стакан пластиковый</t>
  </si>
  <si>
    <t>моносерьга золото</t>
  </si>
  <si>
    <t>raptor</t>
  </si>
  <si>
    <t>костюм юбка и кофта</t>
  </si>
  <si>
    <t>колонна для самогонного аппарата</t>
  </si>
  <si>
    <t>type c usb</t>
  </si>
  <si>
    <t>джинсы женские глория джинс</t>
  </si>
  <si>
    <t>ремешок amazfit</t>
  </si>
  <si>
    <t>платье bershka</t>
  </si>
  <si>
    <t>лопатка кондитерская</t>
  </si>
  <si>
    <t>мужские бейсболки</t>
  </si>
  <si>
    <t>ладанка подвеска</t>
  </si>
  <si>
    <t>косметичка пенал</t>
  </si>
  <si>
    <t>фредрик бакман</t>
  </si>
  <si>
    <t>чехол на redmi 9 note xiaomi</t>
  </si>
  <si>
    <t>17739810</t>
  </si>
  <si>
    <t>щетка для мытья машины</t>
  </si>
  <si>
    <t>против пота</t>
  </si>
  <si>
    <t>футболка девочке</t>
  </si>
  <si>
    <t>40331908</t>
  </si>
  <si>
    <t>серьги пусеты серебро</t>
  </si>
  <si>
    <t>64300920</t>
  </si>
  <si>
    <t>шорты золла</t>
  </si>
  <si>
    <t>кальций для собак</t>
  </si>
  <si>
    <t>водный пылесос</t>
  </si>
  <si>
    <t>ложка с длинной ручкой</t>
  </si>
  <si>
    <t>для стрелок глаз</t>
  </si>
  <si>
    <t>шнурки для обуви 90 см</t>
  </si>
  <si>
    <t>защитное стекло honor 8x</t>
  </si>
  <si>
    <t>lara</t>
  </si>
  <si>
    <t>скидки кроссовки женские натуральная кожа весна</t>
  </si>
  <si>
    <t>простыня на резинке 200х220</t>
  </si>
  <si>
    <t>лео и тиг игрушки</t>
  </si>
  <si>
    <t>mark spenser</t>
  </si>
  <si>
    <t>человечки</t>
  </si>
  <si>
    <t>павер банк на iphone</t>
  </si>
  <si>
    <t>скатерть на круглый стол водоотталкивающая</t>
  </si>
  <si>
    <t>олд спайс для мужчин лосьон</t>
  </si>
  <si>
    <t>топ шелк</t>
  </si>
  <si>
    <t>накидка кимоно</t>
  </si>
  <si>
    <t>термос 500 мл</t>
  </si>
  <si>
    <t>калзедония</t>
  </si>
  <si>
    <t>мяч для бассейна</t>
  </si>
  <si>
    <t>minnie mouse</t>
  </si>
  <si>
    <t>рюкзаки женские кожа</t>
  </si>
  <si>
    <t>купальник большой размер с высокий посадка</t>
  </si>
  <si>
    <t>вьющиеся растения</t>
  </si>
  <si>
    <t>для бровей мыло</t>
  </si>
  <si>
    <t>бежевые брюки женские летние</t>
  </si>
  <si>
    <t>beurer</t>
  </si>
  <si>
    <t>помада кремовая</t>
  </si>
  <si>
    <t>дозатор для бутылок</t>
  </si>
  <si>
    <t>rowenta фен</t>
  </si>
  <si>
    <t>гетры компрессионные</t>
  </si>
  <si>
    <t>кровать для куклы</t>
  </si>
  <si>
    <t xml:space="preserve">кроссовки на платформе </t>
  </si>
  <si>
    <t>ночник космос</t>
  </si>
  <si>
    <t>75416735</t>
  </si>
  <si>
    <t>гирлянда звезды</t>
  </si>
  <si>
    <t>одежда для беременных осень</t>
  </si>
  <si>
    <t>принглс чипсы набор</t>
  </si>
  <si>
    <t>органайзер дверной</t>
  </si>
  <si>
    <t>скрапбукинг товары для творчества</t>
  </si>
  <si>
    <t>обёртывание</t>
  </si>
  <si>
    <t>валенки войлочные</t>
  </si>
  <si>
    <t>платье летнее женское большие размеры</t>
  </si>
  <si>
    <t>мел съедобный со вкусом</t>
  </si>
  <si>
    <t>электробритва для бритья</t>
  </si>
  <si>
    <t>дайвинг</t>
  </si>
  <si>
    <t>кето батончик</t>
  </si>
  <si>
    <t>босоножки из натуральной</t>
  </si>
  <si>
    <t>кроссовки на лето для женщин</t>
  </si>
  <si>
    <t>носки разноцветные</t>
  </si>
  <si>
    <t>андерсон сказки</t>
  </si>
  <si>
    <t>7days для глаз</t>
  </si>
  <si>
    <t>даня милохин</t>
  </si>
  <si>
    <t>декор на стену в гостиную</t>
  </si>
  <si>
    <t>термометр для холодильника</t>
  </si>
  <si>
    <t>платье на каждый день летнее</t>
  </si>
  <si>
    <t>крем garnier</t>
  </si>
  <si>
    <t>карнавальные костюмы для женщин</t>
  </si>
  <si>
    <t>дверь для кошек</t>
  </si>
  <si>
    <t>покрывала на кровать в для диван</t>
  </si>
  <si>
    <t>латунь</t>
  </si>
  <si>
    <t>средство от сорняков торнадо</t>
  </si>
  <si>
    <t>мармеладные мишки украшения</t>
  </si>
  <si>
    <t>74526465</t>
  </si>
  <si>
    <t>флакончики</t>
  </si>
  <si>
    <t>шторы и тюль готовые</t>
  </si>
  <si>
    <t>3080ti видеокарта</t>
  </si>
  <si>
    <t>телефон хонор 20 про</t>
  </si>
  <si>
    <t>иконы стразами</t>
  </si>
  <si>
    <t>кружка мужская</t>
  </si>
  <si>
    <t>толстовка адидас женская</t>
  </si>
  <si>
    <t>smile room</t>
  </si>
  <si>
    <t xml:space="preserve">толстовка на замке </t>
  </si>
  <si>
    <t>42089226</t>
  </si>
  <si>
    <t>детская настольная игра</t>
  </si>
  <si>
    <t>симс 4 игра</t>
  </si>
  <si>
    <t>гумат аммония</t>
  </si>
  <si>
    <t>лего звездные войны конструктор</t>
  </si>
  <si>
    <t>шорты для мальчика для плавания</t>
  </si>
  <si>
    <t>свiтанак</t>
  </si>
  <si>
    <t>чай в жестяной упаковке</t>
  </si>
  <si>
    <t>матрасы для кровати 180*200</t>
  </si>
  <si>
    <t>помада pin up</t>
  </si>
  <si>
    <t>bb крем для лица корея</t>
  </si>
  <si>
    <t>джогерры</t>
  </si>
  <si>
    <t>swiss</t>
  </si>
  <si>
    <t>револьвер с пистонами металлический</t>
  </si>
  <si>
    <t xml:space="preserve">st moriz </t>
  </si>
  <si>
    <t>носки мужские короткие спортивные</t>
  </si>
  <si>
    <t>iphone 1</t>
  </si>
  <si>
    <t>чехол на хуавей</t>
  </si>
  <si>
    <t>individ</t>
  </si>
  <si>
    <t>масло для волос сухое</t>
  </si>
  <si>
    <t>перфораторы и отбойные молотки</t>
  </si>
  <si>
    <t>телевизор 43</t>
  </si>
  <si>
    <t>лиф купальный женский пушап</t>
  </si>
  <si>
    <t>политическая карта мира настенная</t>
  </si>
  <si>
    <t>кислые жвачки</t>
  </si>
  <si>
    <t xml:space="preserve">стринги мужские </t>
  </si>
  <si>
    <t xml:space="preserve">zarina брюки </t>
  </si>
  <si>
    <t>раздельный купальник с топом</t>
  </si>
  <si>
    <t xml:space="preserve">террариум </t>
  </si>
  <si>
    <t>носочки с кружевом</t>
  </si>
  <si>
    <t>платье длинное вечернее</t>
  </si>
  <si>
    <t>мицеллярный шампунь</t>
  </si>
  <si>
    <t>пенопластовый самолет</t>
  </si>
  <si>
    <t xml:space="preserve">the ordinary </t>
  </si>
  <si>
    <t>балаклава шапка</t>
  </si>
  <si>
    <t>коврик для душевой кабины</t>
  </si>
  <si>
    <t>опора для роз</t>
  </si>
  <si>
    <t>опрыскиватель садовый ранцевый</t>
  </si>
  <si>
    <t>надувной круг пончик</t>
  </si>
  <si>
    <t>фистинг</t>
  </si>
  <si>
    <t>герлен туалетная вода</t>
  </si>
  <si>
    <t>брюки муслин женские</t>
  </si>
  <si>
    <t>коврик придверный 80 на 120</t>
  </si>
  <si>
    <t>заколка банан большая</t>
  </si>
  <si>
    <t>комбинезон для йоги и фитнеса</t>
  </si>
  <si>
    <t>крышка для банки</t>
  </si>
  <si>
    <t>69 body atelier</t>
  </si>
  <si>
    <t>шапочка для малыша лето</t>
  </si>
  <si>
    <t>мотобур бензиновый со шнеком</t>
  </si>
  <si>
    <t>дети рядом</t>
  </si>
  <si>
    <t xml:space="preserve">ray ban </t>
  </si>
  <si>
    <t>платье льняное женское</t>
  </si>
  <si>
    <t>футболка женская сиреневая</t>
  </si>
  <si>
    <t>айфон 12 мини телефон</t>
  </si>
  <si>
    <t>доска для ванны</t>
  </si>
  <si>
    <t xml:space="preserve">резиновые тапки </t>
  </si>
  <si>
    <t>светильник настенный детский</t>
  </si>
  <si>
    <t>кратер пена</t>
  </si>
  <si>
    <t xml:space="preserve">lassie </t>
  </si>
  <si>
    <t>сушилка для овощей и фруктов kitfort</t>
  </si>
  <si>
    <t>71739881</t>
  </si>
  <si>
    <t>66348753</t>
  </si>
  <si>
    <t>мяч футбольный 5</t>
  </si>
  <si>
    <t>летний комбенизон женский</t>
  </si>
  <si>
    <t>64977472</t>
  </si>
  <si>
    <t>дрифт карт</t>
  </si>
  <si>
    <t>happy</t>
  </si>
  <si>
    <t>серьги луна</t>
  </si>
  <si>
    <t>лак для волос белорусский</t>
  </si>
  <si>
    <t>конфеты счастье</t>
  </si>
  <si>
    <t xml:space="preserve">клей момент </t>
  </si>
  <si>
    <t>гофрированная труба</t>
  </si>
  <si>
    <t>купальник женский пуш ап раздельный</t>
  </si>
  <si>
    <t>коврик для клавиатуры</t>
  </si>
  <si>
    <t>reversal обувь</t>
  </si>
  <si>
    <t>мужские летние штаны</t>
  </si>
  <si>
    <t>ночной светильник</t>
  </si>
  <si>
    <t>оружейное масло</t>
  </si>
  <si>
    <t>капкан для грызунов</t>
  </si>
  <si>
    <t>отбойник для двери</t>
  </si>
  <si>
    <t>шторы в машину</t>
  </si>
  <si>
    <t>импровизация картина</t>
  </si>
  <si>
    <t>mango платье женское</t>
  </si>
  <si>
    <t>кофта пушистая</t>
  </si>
  <si>
    <t>шапка детская для девочек весна</t>
  </si>
  <si>
    <t>электрическая зажигалка</t>
  </si>
  <si>
    <t>сувид погружной</t>
  </si>
  <si>
    <t>постельное белье дуэт</t>
  </si>
  <si>
    <t>домик для попугаев</t>
  </si>
  <si>
    <t>mural brand</t>
  </si>
  <si>
    <t>медвежьи ушки</t>
  </si>
  <si>
    <t>benneton</t>
  </si>
  <si>
    <t>металлоискатель пират</t>
  </si>
  <si>
    <t>дигл</t>
  </si>
  <si>
    <t>сандали женские кожаные черные</t>
  </si>
  <si>
    <t>staff</t>
  </si>
  <si>
    <t>lavellecollection</t>
  </si>
  <si>
    <t>попсокер</t>
  </si>
  <si>
    <t>снежная королева одежда</t>
  </si>
  <si>
    <t>laura mercier</t>
  </si>
  <si>
    <t>футболка женская поло oodji</t>
  </si>
  <si>
    <t>elizavecca тоник</t>
  </si>
  <si>
    <t>рука деревянная</t>
  </si>
  <si>
    <t>гель si</t>
  </si>
  <si>
    <t>30007936</t>
  </si>
  <si>
    <t>для волос спреи</t>
  </si>
  <si>
    <t>накладки на углы стола</t>
  </si>
  <si>
    <t>набор для чаепития китайский</t>
  </si>
  <si>
    <t>крос</t>
  </si>
  <si>
    <t>производство турция</t>
  </si>
  <si>
    <t>жиллет для бритья</t>
  </si>
  <si>
    <t>жирафики развивающий игрушки</t>
  </si>
  <si>
    <t>теплый костюм на флисе</t>
  </si>
  <si>
    <t>lefard кружка</t>
  </si>
  <si>
    <t>хна для бровей коричневая</t>
  </si>
  <si>
    <t xml:space="preserve">мам купи </t>
  </si>
  <si>
    <t>смазка возбуждающая</t>
  </si>
  <si>
    <t>ролы</t>
  </si>
  <si>
    <t>tsurinoya</t>
  </si>
  <si>
    <t>гольфы спортивные</t>
  </si>
  <si>
    <t>кровать двухъярусная подростковая</t>
  </si>
  <si>
    <t xml:space="preserve">футболка бравл старс </t>
  </si>
  <si>
    <t>джинсы с вырезами на талии</t>
  </si>
  <si>
    <t>специи набор</t>
  </si>
  <si>
    <t>чёрный топ женский</t>
  </si>
  <si>
    <t>домофон для дома комплект</t>
  </si>
  <si>
    <t>nulka</t>
  </si>
  <si>
    <t>тоник для рук</t>
  </si>
  <si>
    <t>портупея на ногу</t>
  </si>
  <si>
    <t>38648990</t>
  </si>
  <si>
    <t>торф верховой</t>
  </si>
  <si>
    <t>мука из клейкого риса</t>
  </si>
  <si>
    <t>26876972</t>
  </si>
  <si>
    <t>паймон</t>
  </si>
  <si>
    <t>футболка с леоном</t>
  </si>
  <si>
    <t>мясничий консервы мясные</t>
  </si>
  <si>
    <t>сибирика для лица</t>
  </si>
  <si>
    <t xml:space="preserve">шланг поливочный </t>
  </si>
  <si>
    <t>сетка защитная затеняющая</t>
  </si>
  <si>
    <t>украшения для маникюра</t>
  </si>
  <si>
    <t>19927809</t>
  </si>
  <si>
    <t>роян пастила</t>
  </si>
  <si>
    <t>травы для женщин</t>
  </si>
  <si>
    <t>матрешки игрушка</t>
  </si>
  <si>
    <t>селцинк плюс</t>
  </si>
  <si>
    <t>удочки для рыбалки 5м</t>
  </si>
  <si>
    <t xml:space="preserve">псиллиум </t>
  </si>
  <si>
    <t>крем для лица израиль</t>
  </si>
  <si>
    <t>ткань обивочная</t>
  </si>
  <si>
    <t>shatte одежда</t>
  </si>
  <si>
    <t>панама детская с завязками</t>
  </si>
  <si>
    <t>шары на выписку мальчика</t>
  </si>
  <si>
    <t>набор для самогона</t>
  </si>
  <si>
    <t>ароматизатор для автомобиля парфюм</t>
  </si>
  <si>
    <t>туфли с перьями</t>
  </si>
  <si>
    <t>ножницы для бровей</t>
  </si>
  <si>
    <t>аппликатор кузнецова здоровье</t>
  </si>
  <si>
    <t>момо</t>
  </si>
  <si>
    <t xml:space="preserve">transformers </t>
  </si>
  <si>
    <t>свеча цифра 1</t>
  </si>
  <si>
    <t xml:space="preserve">степлер </t>
  </si>
  <si>
    <t>карандаш мисс таис</t>
  </si>
  <si>
    <t>декор для одежды термонаклейка</t>
  </si>
  <si>
    <t>бальзам eat my</t>
  </si>
  <si>
    <t xml:space="preserve">черная кепка </t>
  </si>
  <si>
    <t>джинсовая куртка на девочку</t>
  </si>
  <si>
    <t>кабель iphone</t>
  </si>
  <si>
    <t>77242269</t>
  </si>
  <si>
    <t>белые бриджи женские летние</t>
  </si>
  <si>
    <t>бомбочки для ванны для женщин</t>
  </si>
  <si>
    <t>ткань для рукоделия рогожка</t>
  </si>
  <si>
    <t>маникюрный набор детский</t>
  </si>
  <si>
    <t>прозрачная кружка</t>
  </si>
  <si>
    <t>декор торта</t>
  </si>
  <si>
    <t>always ежедневные</t>
  </si>
  <si>
    <t>порошок для стирки 6 кг</t>
  </si>
  <si>
    <t>шалфей благовония</t>
  </si>
  <si>
    <t>carrello bravo</t>
  </si>
  <si>
    <t>чехол для редми 10</t>
  </si>
  <si>
    <t>микки маус одежда</t>
  </si>
  <si>
    <t>бадбинтон</t>
  </si>
  <si>
    <t>ассоциативные карты</t>
  </si>
  <si>
    <t>одежда для пупса 43 см</t>
  </si>
  <si>
    <t xml:space="preserve">контейнер для игрушек </t>
  </si>
  <si>
    <t>фреза торнадо</t>
  </si>
  <si>
    <t>шкатулка для сережек</t>
  </si>
  <si>
    <t>джинсы трубы мужские</t>
  </si>
  <si>
    <t>рабочая тетрадь по математике 4 класс</t>
  </si>
  <si>
    <t>карусель в кроватку</t>
  </si>
  <si>
    <t>сушилка для посуды настенная</t>
  </si>
  <si>
    <t>винный набор</t>
  </si>
  <si>
    <t>чехлы на ваз 2110</t>
  </si>
  <si>
    <t>леггенсы</t>
  </si>
  <si>
    <t>коробка подарочная упаковка</t>
  </si>
  <si>
    <t>синерджетик для посуды</t>
  </si>
  <si>
    <t>клейкая лента для ткани</t>
  </si>
  <si>
    <t>краски акрил</t>
  </si>
  <si>
    <t>conte kids носки</t>
  </si>
  <si>
    <t>o'stin юбка</t>
  </si>
  <si>
    <t>ланолиновый крем для сосков</t>
  </si>
  <si>
    <t>стик для контуринга</t>
  </si>
  <si>
    <t>mirey</t>
  </si>
  <si>
    <t>серьги кольцами</t>
  </si>
  <si>
    <t>мозобрик</t>
  </si>
  <si>
    <t>кастрюля 2л</t>
  </si>
  <si>
    <t>компрессор для аэрографа</t>
  </si>
  <si>
    <t xml:space="preserve">самокат электрический </t>
  </si>
  <si>
    <t>джинсовка женская черная</t>
  </si>
  <si>
    <t>салатники стекло</t>
  </si>
  <si>
    <t>эмали</t>
  </si>
  <si>
    <t>наборы для рукоделия</t>
  </si>
  <si>
    <t>тривес</t>
  </si>
  <si>
    <t>масло mct</t>
  </si>
  <si>
    <t>треники женские</t>
  </si>
  <si>
    <t>жакет мужской на молнии</t>
  </si>
  <si>
    <t>компрессор воздушный масляный</t>
  </si>
  <si>
    <t>леопардовые</t>
  </si>
  <si>
    <t xml:space="preserve">косынка для девочки </t>
  </si>
  <si>
    <t>металионы</t>
  </si>
  <si>
    <t xml:space="preserve">костюм с велосипедками </t>
  </si>
  <si>
    <t>кукла мягкая игрушка</t>
  </si>
  <si>
    <t>футболка спецназ</t>
  </si>
  <si>
    <t>хугермугер</t>
  </si>
  <si>
    <t>юбка с цепью</t>
  </si>
  <si>
    <t>хранение одежды</t>
  </si>
  <si>
    <t>книги для малышей картонные и</t>
  </si>
  <si>
    <t>тоник для лица увлажнение</t>
  </si>
  <si>
    <t>все майки</t>
  </si>
  <si>
    <t>лансер 10</t>
  </si>
  <si>
    <t>шарики для рогатки</t>
  </si>
  <si>
    <t>тоник для окрашивания волос</t>
  </si>
  <si>
    <t>кухонная утварь из силикона</t>
  </si>
  <si>
    <t>huggies подгузники детские</t>
  </si>
  <si>
    <t>книпсер</t>
  </si>
  <si>
    <t>баня наборы</t>
  </si>
  <si>
    <t>сетка строительная фасадная</t>
  </si>
  <si>
    <t>палатка зимняя</t>
  </si>
  <si>
    <t>milash</t>
  </si>
  <si>
    <t>ручка гелевая синяя</t>
  </si>
  <si>
    <t>купальник цельный</t>
  </si>
  <si>
    <t>плиссе бумажные</t>
  </si>
  <si>
    <t>картины на холсте для интерьера</t>
  </si>
  <si>
    <t>моющее для посудомойки</t>
  </si>
  <si>
    <t>мужские духи с феромонами</t>
  </si>
  <si>
    <t xml:space="preserve">костюм женский летний шорты </t>
  </si>
  <si>
    <t>платье большой размер короткий рукав</t>
  </si>
  <si>
    <t>проводные наушники для телефона</t>
  </si>
  <si>
    <t>stellar</t>
  </si>
  <si>
    <t>карниз потолочный для штор 2 ряда</t>
  </si>
  <si>
    <t>топ для девочки одежда</t>
  </si>
  <si>
    <t>белое платье длинное</t>
  </si>
  <si>
    <t>манишка женская вязаная</t>
  </si>
  <si>
    <t>клей для типс с кисточкой</t>
  </si>
  <si>
    <t>потолочные обои</t>
  </si>
  <si>
    <t>подарочная коробка под серьги</t>
  </si>
  <si>
    <t>диск балансировочный равновесие</t>
  </si>
  <si>
    <t>сенсорный телефон</t>
  </si>
  <si>
    <t>kinderkraft</t>
  </si>
  <si>
    <t>материнская плата для компьютера</t>
  </si>
  <si>
    <t>calvin klein футболка женщинам</t>
  </si>
  <si>
    <t>ilcott</t>
  </si>
  <si>
    <t>фен для укладки волос</t>
  </si>
  <si>
    <t>агапэ женская одежда</t>
  </si>
  <si>
    <t>краска palette</t>
  </si>
  <si>
    <t>светильник для ванной</t>
  </si>
  <si>
    <t>угловая полка для ванны</t>
  </si>
  <si>
    <t>belle you купальник</t>
  </si>
  <si>
    <t>чехол с блестками</t>
  </si>
  <si>
    <t>42070506</t>
  </si>
  <si>
    <t>щепа для сада</t>
  </si>
  <si>
    <t>топ с квадратным вырезом</t>
  </si>
  <si>
    <t>парошок</t>
  </si>
  <si>
    <t>села шорты</t>
  </si>
  <si>
    <t>мастерок</t>
  </si>
  <si>
    <t>рюгзаки</t>
  </si>
  <si>
    <t>sega mega drive 2</t>
  </si>
  <si>
    <t>мужская барсетка натуральная</t>
  </si>
  <si>
    <t>парео пляж</t>
  </si>
  <si>
    <t>спрей для выпрямления волос</t>
  </si>
  <si>
    <t>керамические горшки для цветов</t>
  </si>
  <si>
    <t>рюкзак первоклассника для мальчика</t>
  </si>
  <si>
    <t>loreal тушь для ресниц</t>
  </si>
  <si>
    <t>крестьянка платье</t>
  </si>
  <si>
    <t>бейсболка мужская черная</t>
  </si>
  <si>
    <t>сумка чехол</t>
  </si>
  <si>
    <t xml:space="preserve">крем от растяжек </t>
  </si>
  <si>
    <t>rca</t>
  </si>
  <si>
    <t>рубашка белая удлиненная</t>
  </si>
  <si>
    <t>компресионные чулки</t>
  </si>
  <si>
    <t>чехол на чемодан m</t>
  </si>
  <si>
    <t>женские летние кеды</t>
  </si>
  <si>
    <t>чехол для телефонов huawei</t>
  </si>
  <si>
    <t>дальномер охотничий</t>
  </si>
  <si>
    <t>масло для пилы</t>
  </si>
  <si>
    <t>fb sister</t>
  </si>
  <si>
    <t>домашняя одежда для девочек</t>
  </si>
  <si>
    <t>защитное стекло на 7 iphone</t>
  </si>
  <si>
    <t>голубое нарядное платье</t>
  </si>
  <si>
    <t>петрушка семенами в грунт</t>
  </si>
  <si>
    <t>new yorker мужская</t>
  </si>
  <si>
    <t>спорт пит</t>
  </si>
  <si>
    <t>зелёная аптека</t>
  </si>
  <si>
    <t>буфер</t>
  </si>
  <si>
    <t>шлепки с бантом</t>
  </si>
  <si>
    <t xml:space="preserve">краска для волос garnier </t>
  </si>
  <si>
    <t>эстетичный чехол</t>
  </si>
  <si>
    <t>вольер для грызунов</t>
  </si>
  <si>
    <t>ремень apple watch</t>
  </si>
  <si>
    <t>жемчужные бусы</t>
  </si>
  <si>
    <t>влажный корм</t>
  </si>
  <si>
    <t>корм для собак грандорф</t>
  </si>
  <si>
    <t>слипоны для мальчиков на лето</t>
  </si>
  <si>
    <t>набор для плавания</t>
  </si>
  <si>
    <t>майбелин тональный крем</t>
  </si>
  <si>
    <t>футболка tishka</t>
  </si>
  <si>
    <t>под система brusko</t>
  </si>
  <si>
    <t>чехол айфон 13 про макс</t>
  </si>
  <si>
    <t>весы граммовые</t>
  </si>
  <si>
    <t>подгузники manu</t>
  </si>
  <si>
    <t>чаша для каркасного бассейна</t>
  </si>
  <si>
    <t>ирвин шоу</t>
  </si>
  <si>
    <t>кукла софия</t>
  </si>
  <si>
    <t>кейс для наушников airpods</t>
  </si>
  <si>
    <t>макуха</t>
  </si>
  <si>
    <t>чехол на телефон redmi note 8 pro</t>
  </si>
  <si>
    <t>съемная тонировка</t>
  </si>
  <si>
    <t>подарочная коробка для девочки</t>
  </si>
  <si>
    <t>порошок эко</t>
  </si>
  <si>
    <t>кондиционер для белья ленор</t>
  </si>
  <si>
    <t>demeter fragrance</t>
  </si>
  <si>
    <t xml:space="preserve">кислородный отбеливатель </t>
  </si>
  <si>
    <t>остеохондроз</t>
  </si>
  <si>
    <t>световая лампа</t>
  </si>
  <si>
    <t>syntha 6</t>
  </si>
  <si>
    <t>30544144</t>
  </si>
  <si>
    <t>аниме ночник</t>
  </si>
  <si>
    <t>подложка под тени</t>
  </si>
  <si>
    <t>щетка oral-b</t>
  </si>
  <si>
    <t xml:space="preserve">аукс </t>
  </si>
  <si>
    <t>пятнашки классические</t>
  </si>
  <si>
    <t>самсунг а03</t>
  </si>
  <si>
    <t xml:space="preserve">система хранения </t>
  </si>
  <si>
    <t>o shade босоножки</t>
  </si>
  <si>
    <t>брюки женские летние 7/8</t>
  </si>
  <si>
    <t>очки тренажеры</t>
  </si>
  <si>
    <t>поло мужское белое</t>
  </si>
  <si>
    <t>тесто для выпечки</t>
  </si>
  <si>
    <t>кольца для подруг</t>
  </si>
  <si>
    <t>корсет ремень</t>
  </si>
  <si>
    <t>шкаф для книг и учебников</t>
  </si>
  <si>
    <t>laque</t>
  </si>
  <si>
    <t>манометр для компрессора</t>
  </si>
  <si>
    <t>10052118</t>
  </si>
  <si>
    <t>66969910</t>
  </si>
  <si>
    <t>семена кинзы</t>
  </si>
  <si>
    <t>магнитная кнопка фурнитура</t>
  </si>
  <si>
    <t>сумочка для велосипеда</t>
  </si>
  <si>
    <t>nicoletta / трусы</t>
  </si>
  <si>
    <t>щавель семена</t>
  </si>
  <si>
    <t>perfect fit для кошек влажный</t>
  </si>
  <si>
    <t>battat</t>
  </si>
  <si>
    <t>подставка под тарелки</t>
  </si>
  <si>
    <t>плойка для волос бытовая техника</t>
  </si>
  <si>
    <t>афина сумки</t>
  </si>
  <si>
    <t>тетради в косую линейку</t>
  </si>
  <si>
    <t>лежанка для кошек круглая</t>
  </si>
  <si>
    <t>скоч</t>
  </si>
  <si>
    <t xml:space="preserve">изолента </t>
  </si>
  <si>
    <t>футболка с грибами</t>
  </si>
  <si>
    <t>шлепки для бассейна</t>
  </si>
  <si>
    <t>тканевые жалюзи</t>
  </si>
  <si>
    <t>манеж игровой</t>
  </si>
  <si>
    <t>вермишель быстрого приготовления</t>
  </si>
  <si>
    <t>акварельные карандаши цветные</t>
  </si>
  <si>
    <t>трусы с дыркой</t>
  </si>
  <si>
    <t>nike женский обувь</t>
  </si>
  <si>
    <t>набор для ухода</t>
  </si>
  <si>
    <t>шнурок для крестика детям</t>
  </si>
  <si>
    <t>вапорессо barr</t>
  </si>
  <si>
    <t>ручка parker</t>
  </si>
  <si>
    <t>dearest</t>
  </si>
  <si>
    <t>беспроводные наушники xiaomi redmi</t>
  </si>
  <si>
    <t>менсе бад</t>
  </si>
  <si>
    <t>подставка для лимонадника</t>
  </si>
  <si>
    <t>личный дневник для подростков</t>
  </si>
  <si>
    <t>подарки на годовщину</t>
  </si>
  <si>
    <t>шорты трусы</t>
  </si>
  <si>
    <t xml:space="preserve">триммер электрический </t>
  </si>
  <si>
    <t>шары на выпускной</t>
  </si>
  <si>
    <t>футболка disney женская</t>
  </si>
  <si>
    <t>постельное белье евро 4 наволочки</t>
  </si>
  <si>
    <t>одноразовые фужеры</t>
  </si>
  <si>
    <t>плечики для вещей</t>
  </si>
  <si>
    <t>детская электрическая зубная щетка</t>
  </si>
  <si>
    <t>джинсы для мальчика одежда</t>
  </si>
  <si>
    <t>органайзер для помад</t>
  </si>
  <si>
    <t>стикеры hello my name is</t>
  </si>
  <si>
    <t>для кухни шторы 180</t>
  </si>
  <si>
    <t>зарядник на айфон</t>
  </si>
  <si>
    <t>ткань бифлекс</t>
  </si>
  <si>
    <t>стол навесной</t>
  </si>
  <si>
    <t>какарда</t>
  </si>
  <si>
    <t>потенция</t>
  </si>
  <si>
    <t>детские смеси</t>
  </si>
  <si>
    <t>амарант семена для посадки</t>
  </si>
  <si>
    <t>стол песочница</t>
  </si>
  <si>
    <t>кашпо каскад</t>
  </si>
  <si>
    <t>шкатулка для хранения украшений</t>
  </si>
  <si>
    <t>n</t>
  </si>
  <si>
    <t>осколки детских травм</t>
  </si>
  <si>
    <t>пластишка</t>
  </si>
  <si>
    <t>босоножки на широком каблуке</t>
  </si>
  <si>
    <t>шампунь яичный</t>
  </si>
  <si>
    <t>шикарное платье</t>
  </si>
  <si>
    <t>шелковые шорты</t>
  </si>
  <si>
    <t>футболки для девочки рост 134</t>
  </si>
  <si>
    <t>спортивный бюстгальтер женский большой размер</t>
  </si>
  <si>
    <t>catrice тушь</t>
  </si>
  <si>
    <t>рубашка удлиненная женская</t>
  </si>
  <si>
    <t>подхваты для штор шторы и аксессуары</t>
  </si>
  <si>
    <t>38380087</t>
  </si>
  <si>
    <t>я могу 2-3</t>
  </si>
  <si>
    <t>одеяло 220х240</t>
  </si>
  <si>
    <t>пена для мебели</t>
  </si>
  <si>
    <t xml:space="preserve">краска по ткани </t>
  </si>
  <si>
    <t>сад и огород все для садоводства</t>
  </si>
  <si>
    <t>гладильная система</t>
  </si>
  <si>
    <t>куртка кожанка детская</t>
  </si>
  <si>
    <t>детская пена для ванны</t>
  </si>
  <si>
    <t>купальные трусы для девочки</t>
  </si>
  <si>
    <t>очки для коррекции зрения</t>
  </si>
  <si>
    <t>трусы комплект</t>
  </si>
  <si>
    <t>рубашка красная</t>
  </si>
  <si>
    <t>мятный сироп</t>
  </si>
  <si>
    <t>дезодорант мужской спрей axe</t>
  </si>
  <si>
    <t>гарньер шампунь</t>
  </si>
  <si>
    <t>толстовка твоё</t>
  </si>
  <si>
    <t>платье для детей</t>
  </si>
  <si>
    <t>шнурки для обуви 150 см</t>
  </si>
  <si>
    <t>подставка для педикюра с пылесосом</t>
  </si>
  <si>
    <t>кофе растворимый эгоист</t>
  </si>
  <si>
    <t>черная юбка мини</t>
  </si>
  <si>
    <t>kaypro маска</t>
  </si>
  <si>
    <t>военный костюм мужской</t>
  </si>
  <si>
    <t>83841420</t>
  </si>
  <si>
    <t>корм грандорф</t>
  </si>
  <si>
    <t>жидкое мыло для новорожденных</t>
  </si>
  <si>
    <t xml:space="preserve">турка электрическая </t>
  </si>
  <si>
    <t>слюнявчики и нагрудники товары для малышей</t>
  </si>
  <si>
    <t>лукойл 5w30</t>
  </si>
  <si>
    <t>чебоксарский трикотаж лето</t>
  </si>
  <si>
    <t>палатка туристическая двухслойная</t>
  </si>
  <si>
    <t>повербанк 50000 mah</t>
  </si>
  <si>
    <t>converse all star</t>
  </si>
  <si>
    <t>памперс трусики 7</t>
  </si>
  <si>
    <t>мел съедобный 1 кг</t>
  </si>
  <si>
    <t xml:space="preserve">чай черный </t>
  </si>
  <si>
    <t>akula</t>
  </si>
  <si>
    <t>серьги с янтарем серебряные</t>
  </si>
  <si>
    <t>крем от натоптышей на ногах</t>
  </si>
  <si>
    <t>столешница в ванну</t>
  </si>
  <si>
    <t>ракетки детские</t>
  </si>
  <si>
    <t>наволочка 50х50 см</t>
  </si>
  <si>
    <t>мобильный сотовый телефон кнопочный</t>
  </si>
  <si>
    <t>футболка женская с v образным вырезом</t>
  </si>
  <si>
    <t>чокер блестящий</t>
  </si>
  <si>
    <t>крутые игрушки</t>
  </si>
  <si>
    <t>детская доска для рисования</t>
  </si>
  <si>
    <t>фонофорез</t>
  </si>
  <si>
    <t>диван-кровать</t>
  </si>
  <si>
    <t>пищеварительные ферменты</t>
  </si>
  <si>
    <t>футболка и шорты для мальчика</t>
  </si>
  <si>
    <t>вожжи</t>
  </si>
  <si>
    <t>розы саженцы</t>
  </si>
  <si>
    <t>рубашка вельветовая женская</t>
  </si>
  <si>
    <t>шлем тактический</t>
  </si>
  <si>
    <t>бриджи женские хлопок</t>
  </si>
  <si>
    <t>оплетка на руль из натуральной кожи</t>
  </si>
  <si>
    <t>рубашка для девочки подростка белая</t>
  </si>
  <si>
    <t xml:space="preserve">высокие носки </t>
  </si>
  <si>
    <t>кислый мармелад chupa chups</t>
  </si>
  <si>
    <t>бэби борн</t>
  </si>
  <si>
    <t>samsung a52 телефон чехол</t>
  </si>
  <si>
    <t xml:space="preserve">набор для шугаринга </t>
  </si>
  <si>
    <t>от мошки</t>
  </si>
  <si>
    <t xml:space="preserve">очки для компьютера </t>
  </si>
  <si>
    <t>трек для машин</t>
  </si>
  <si>
    <t>японское кимоно</t>
  </si>
  <si>
    <t>органайзер на стиральную машину</t>
  </si>
  <si>
    <t>37246232</t>
  </si>
  <si>
    <t>13карт</t>
  </si>
  <si>
    <t>набор для день рождения</t>
  </si>
  <si>
    <t>гидроизоляция для душа</t>
  </si>
  <si>
    <t>саламандер</t>
  </si>
  <si>
    <t>54428003</t>
  </si>
  <si>
    <t>кожаная жилетка</t>
  </si>
  <si>
    <t>цепь на шею мужская с подвеской</t>
  </si>
  <si>
    <t>ремень для швейной машинки</t>
  </si>
  <si>
    <t>босоножки на танкетке турция</t>
  </si>
  <si>
    <t>слюда для упаковки</t>
  </si>
  <si>
    <t>nan гипоаллергенный</t>
  </si>
  <si>
    <t xml:space="preserve">полироль </t>
  </si>
  <si>
    <t>спортивная бутылка для воды детская</t>
  </si>
  <si>
    <t xml:space="preserve">persil </t>
  </si>
  <si>
    <t>платье летнее женское в горох</t>
  </si>
  <si>
    <t>капсулы для посудомоечной машины fairy</t>
  </si>
  <si>
    <t>коробка для вина</t>
  </si>
  <si>
    <t>кондиционер synergetic</t>
  </si>
  <si>
    <t xml:space="preserve">лайнер </t>
  </si>
  <si>
    <t>единороги для праздника</t>
  </si>
  <si>
    <t>шампунь кикимора</t>
  </si>
  <si>
    <t>щелочная вода</t>
  </si>
  <si>
    <t>гель лак бордовый</t>
  </si>
  <si>
    <t>увелка в пакетиках</t>
  </si>
  <si>
    <t>мясничий</t>
  </si>
  <si>
    <t>холли краски</t>
  </si>
  <si>
    <t>платья лапша</t>
  </si>
  <si>
    <t>кресло для балкона</t>
  </si>
  <si>
    <t>moonshine shop</t>
  </si>
  <si>
    <t>игрушка антистресс мялка</t>
  </si>
  <si>
    <t>пилинг аравия</t>
  </si>
  <si>
    <t>бонприкс</t>
  </si>
  <si>
    <t>сухофрукты в шоколаде</t>
  </si>
  <si>
    <t>духи для девочек</t>
  </si>
  <si>
    <t>симкарты</t>
  </si>
  <si>
    <t>заводная игрушка в ванну</t>
  </si>
  <si>
    <t>кепки для малышей</t>
  </si>
  <si>
    <t>пиджак женский оверсайз плотный</t>
  </si>
  <si>
    <t>67015460</t>
  </si>
  <si>
    <t>спортивный костюм для мальчика подростковый</t>
  </si>
  <si>
    <t>порошок для стирки автомат 15 кг</t>
  </si>
  <si>
    <t>deerupt</t>
  </si>
  <si>
    <t>облепиха сушеная</t>
  </si>
  <si>
    <t>янтарные бусы натуральные</t>
  </si>
  <si>
    <t>переходник iphone для наушников и зарядки</t>
  </si>
  <si>
    <t>ультразвуковая мойка для маникюрных инструментов</t>
  </si>
  <si>
    <t>53647220</t>
  </si>
  <si>
    <t>dream smp</t>
  </si>
  <si>
    <t>уличный светильник с датчиком движения</t>
  </si>
  <si>
    <t>сушилки для посуды настольные</t>
  </si>
  <si>
    <t>33569583</t>
  </si>
  <si>
    <t>форма силиконовая для льда</t>
  </si>
  <si>
    <t>кофта на молнии мужская с капюшоном</t>
  </si>
  <si>
    <t>74063580</t>
  </si>
  <si>
    <t>водоросли вакаме</t>
  </si>
  <si>
    <t>мужская зимняя куртка</t>
  </si>
  <si>
    <t>заколки крабики</t>
  </si>
  <si>
    <t>43071187</t>
  </si>
  <si>
    <t>шампунь луковый</t>
  </si>
  <si>
    <t>киргизия</t>
  </si>
  <si>
    <t>сустарад капсулы</t>
  </si>
  <si>
    <t>амперметр</t>
  </si>
  <si>
    <t>биосталь термос</t>
  </si>
  <si>
    <t>игрушка для животных</t>
  </si>
  <si>
    <t>вешалка для ванной</t>
  </si>
  <si>
    <t>бумага для шоу и дискотеки</t>
  </si>
  <si>
    <t>банка стекло для консервирования</t>
  </si>
  <si>
    <t>подгузники памперс премиум</t>
  </si>
  <si>
    <t>78299218</t>
  </si>
  <si>
    <t>футболка скелет</t>
  </si>
  <si>
    <t>мягкая зубная щетка</t>
  </si>
  <si>
    <t>кукла мягконабивная</t>
  </si>
  <si>
    <t>картина по номерам джокер</t>
  </si>
  <si>
    <t>poco x3 gt</t>
  </si>
  <si>
    <t xml:space="preserve">боди для новорожденных </t>
  </si>
  <si>
    <t>карандаш для глаз серый</t>
  </si>
  <si>
    <t>панамки для малышей</t>
  </si>
  <si>
    <t>спонж для макияжа в футляре</t>
  </si>
  <si>
    <t>трусы послеродовые утягивающие</t>
  </si>
  <si>
    <t>сумка дорожная мужская ручная</t>
  </si>
  <si>
    <t>мужские трусы плавки</t>
  </si>
  <si>
    <t>twist</t>
  </si>
  <si>
    <t>стаканы для пива</t>
  </si>
  <si>
    <t>активная пена для обуви</t>
  </si>
  <si>
    <t>магнелис b6 форте</t>
  </si>
  <si>
    <t>замок навесной всепогодный</t>
  </si>
  <si>
    <t>органайзер для хранения вещей в ванной</t>
  </si>
  <si>
    <t>монеты 10 рублей</t>
  </si>
  <si>
    <t>аккумулятор iphone 7</t>
  </si>
  <si>
    <t>пеленки непромокаемые многоразовый</t>
  </si>
  <si>
    <t>шугаринг набор</t>
  </si>
  <si>
    <t>bubble</t>
  </si>
  <si>
    <t>вентилятор портативный</t>
  </si>
  <si>
    <t>постельное бельё сатин</t>
  </si>
  <si>
    <t>плед плюшевый</t>
  </si>
  <si>
    <t xml:space="preserve">grl pwr </t>
  </si>
  <si>
    <t>свитшоты мужские</t>
  </si>
  <si>
    <t>магнит для штор</t>
  </si>
  <si>
    <t>бедный папа богатый папа</t>
  </si>
  <si>
    <t>с перьями платье</t>
  </si>
  <si>
    <t>клавиатура logitech</t>
  </si>
  <si>
    <t>pheromone zone</t>
  </si>
  <si>
    <t>триггеры для pubg mobile</t>
  </si>
  <si>
    <t>шорты мужские удлиненные</t>
  </si>
  <si>
    <t>косметика тени для век</t>
  </si>
  <si>
    <t>levis джинсы мужские 511</t>
  </si>
  <si>
    <t>35135771</t>
  </si>
  <si>
    <t>домашнее платье женское</t>
  </si>
  <si>
    <t>халаты женщинам</t>
  </si>
  <si>
    <t xml:space="preserve">женские летние костюмы </t>
  </si>
  <si>
    <t>вечернее платье на выпускной</t>
  </si>
  <si>
    <t>скейтборт</t>
  </si>
  <si>
    <t>юбка хлопковая летняя</t>
  </si>
  <si>
    <t>вишня вяленая</t>
  </si>
  <si>
    <t>стекло на 6s iphone</t>
  </si>
  <si>
    <t>урьяж для лица</t>
  </si>
  <si>
    <t>обезжириватель для гель лака</t>
  </si>
  <si>
    <t>деагостини животные</t>
  </si>
  <si>
    <t>45141824</t>
  </si>
  <si>
    <t>простынь сатин</t>
  </si>
  <si>
    <t>стринги женские высокие</t>
  </si>
  <si>
    <t>кондитерские украшения</t>
  </si>
  <si>
    <t>devil may cry</t>
  </si>
  <si>
    <t xml:space="preserve">бесстыжие </t>
  </si>
  <si>
    <t>боди прозрачное</t>
  </si>
  <si>
    <t>nike air jordan обувь</t>
  </si>
  <si>
    <t>инсити джинсы</t>
  </si>
  <si>
    <t>чехол на планшет ipad</t>
  </si>
  <si>
    <t>сервиз чайный на 6 персон</t>
  </si>
  <si>
    <t>пенка для умывания корейская косметика</t>
  </si>
  <si>
    <t>бусина дзи</t>
  </si>
  <si>
    <t xml:space="preserve">33928998 </t>
  </si>
  <si>
    <t>этно одежда</t>
  </si>
  <si>
    <t>гравировка</t>
  </si>
  <si>
    <t>сумка через плечо тканевая</t>
  </si>
  <si>
    <t>семена огурцов для теплицы</t>
  </si>
  <si>
    <t>утяжелители для ног 0.5</t>
  </si>
  <si>
    <t xml:space="preserve">поатья </t>
  </si>
  <si>
    <t>кресло бюрократ</t>
  </si>
  <si>
    <t>хайлайтер карандаш</t>
  </si>
  <si>
    <t xml:space="preserve">перчатки спортивные </t>
  </si>
  <si>
    <t>джинсовая юбка для подростков</t>
  </si>
  <si>
    <t>телефонный аппарат стационарный</t>
  </si>
  <si>
    <t>оттеночный тоник для волос</t>
  </si>
  <si>
    <t>гетры женские вязаные</t>
  </si>
  <si>
    <t>велосипед для девочек 8 лет</t>
  </si>
  <si>
    <t>шляпа для малыша</t>
  </si>
  <si>
    <t>limedecor</t>
  </si>
  <si>
    <t>solgar кожа волосы ногти</t>
  </si>
  <si>
    <t>zain!</t>
  </si>
  <si>
    <t>скуик</t>
  </si>
  <si>
    <t xml:space="preserve">кондиционеры </t>
  </si>
  <si>
    <t>футболки пума</t>
  </si>
  <si>
    <t xml:space="preserve">аниматроники </t>
  </si>
  <si>
    <t>ремешки на apple watch 44 mm</t>
  </si>
  <si>
    <t>пена строительная</t>
  </si>
  <si>
    <t>рама для картины со стеклом</t>
  </si>
  <si>
    <t>коробка сердце</t>
  </si>
  <si>
    <t>жгут медицинский кровоостанавливающий</t>
  </si>
  <si>
    <t xml:space="preserve">одежда для басика </t>
  </si>
  <si>
    <t>светильник для ванной комнаты</t>
  </si>
  <si>
    <t xml:space="preserve">подгузники для новорожденных </t>
  </si>
  <si>
    <t>подарок любимой</t>
  </si>
  <si>
    <t>gerry weber женщины</t>
  </si>
  <si>
    <t xml:space="preserve">женские спортивные костюмы </t>
  </si>
  <si>
    <t>gloria jeans мальчики шорты</t>
  </si>
  <si>
    <t>зимний пуховик женский до -40</t>
  </si>
  <si>
    <t>ножки мебельные деревянные</t>
  </si>
  <si>
    <t>колеса на коляску</t>
  </si>
  <si>
    <t>bohemia бокалы</t>
  </si>
  <si>
    <t>палатка трехместная</t>
  </si>
  <si>
    <t>она иная</t>
  </si>
  <si>
    <t>поко x3 pro 256</t>
  </si>
  <si>
    <t>компрессионный костюм</t>
  </si>
  <si>
    <t>мыльные орехи</t>
  </si>
  <si>
    <t>коробка для торта с ручками</t>
  </si>
  <si>
    <t xml:space="preserve">schwarzkopf </t>
  </si>
  <si>
    <t>костюм мастера маникюра</t>
  </si>
  <si>
    <t>гель от муравьев</t>
  </si>
  <si>
    <t>емкость для соуса</t>
  </si>
  <si>
    <t>джинсовые мужские шорты</t>
  </si>
  <si>
    <t>тайтсы adidas</t>
  </si>
  <si>
    <t>61760538</t>
  </si>
  <si>
    <t>духи новая заря</t>
  </si>
  <si>
    <t>garnier тоник</t>
  </si>
  <si>
    <t>шапки для плавания</t>
  </si>
  <si>
    <t>amino energy</t>
  </si>
  <si>
    <t>летняя женская сумка</t>
  </si>
  <si>
    <t>летние мужские штаны</t>
  </si>
  <si>
    <t>калькулятор маленький для девочек</t>
  </si>
  <si>
    <t>топливный фильтр</t>
  </si>
  <si>
    <t>шнурки силиконовые резиновые для обуви кроссовок</t>
  </si>
  <si>
    <t>телефон домашний стационарный проводной</t>
  </si>
  <si>
    <t>смазка для кофемашин</t>
  </si>
  <si>
    <t>attack on titan</t>
  </si>
  <si>
    <t>футболка с тигром</t>
  </si>
  <si>
    <t>82318282</t>
  </si>
  <si>
    <t>щетка утюжок</t>
  </si>
  <si>
    <t>боди с доступом</t>
  </si>
  <si>
    <t>диффузор для духов</t>
  </si>
  <si>
    <t>мягкие сухарики</t>
  </si>
  <si>
    <t>топы женские с принтом</t>
  </si>
  <si>
    <t>бдсм костюм</t>
  </si>
  <si>
    <t>платье пиджак женское с запахом</t>
  </si>
  <si>
    <t>mi smart band 6</t>
  </si>
  <si>
    <t>фильтр салона</t>
  </si>
  <si>
    <t>stellary тени</t>
  </si>
  <si>
    <t>лак для педикюра</t>
  </si>
  <si>
    <t>умница говорим</t>
  </si>
  <si>
    <t>френч-пресс</t>
  </si>
  <si>
    <t>платье праздничное женское . 52- 54 .</t>
  </si>
  <si>
    <t>gps ошейник</t>
  </si>
  <si>
    <t>тайпси тайпси кабель</t>
  </si>
  <si>
    <t>гунфу</t>
  </si>
  <si>
    <t>вагонка пвх</t>
  </si>
  <si>
    <t>knipmode</t>
  </si>
  <si>
    <t>магнитная лента самоклеющаяся</t>
  </si>
  <si>
    <t>комбинезон mango</t>
  </si>
  <si>
    <t>детские браслеты для девочек</t>
  </si>
  <si>
    <t>grey cat платье</t>
  </si>
  <si>
    <t xml:space="preserve">детские книги </t>
  </si>
  <si>
    <t>набор посуды детской игрушечной</t>
  </si>
  <si>
    <t>набор для изготовления украшений</t>
  </si>
  <si>
    <t>асикс футболка</t>
  </si>
  <si>
    <t>бизнес</t>
  </si>
  <si>
    <t>японские напитки</t>
  </si>
  <si>
    <t>полироль для кузова</t>
  </si>
  <si>
    <t>ложка кофейная</t>
  </si>
  <si>
    <t>грунт для антуриума</t>
  </si>
  <si>
    <t>75574190</t>
  </si>
  <si>
    <t>медицинская одежда для женщин брюки</t>
  </si>
  <si>
    <t>прокладки послеродовые seni</t>
  </si>
  <si>
    <t>наш рацион для кошек</t>
  </si>
  <si>
    <t>мини кукла</t>
  </si>
  <si>
    <t>канат спортивный товар</t>
  </si>
  <si>
    <t>тюль высота 240</t>
  </si>
  <si>
    <t>35252428</t>
  </si>
  <si>
    <t>полка для кухни на стену</t>
  </si>
  <si>
    <t>менажница фарфор</t>
  </si>
  <si>
    <t>техно пова 2</t>
  </si>
  <si>
    <t>костюм женский с брюками деловой большой</t>
  </si>
  <si>
    <t>мужские кеды летние белые</t>
  </si>
  <si>
    <t>багетная рамка для картины 40х50</t>
  </si>
  <si>
    <t>pepe jeans кроссовки</t>
  </si>
  <si>
    <t>brazilian шампунь</t>
  </si>
  <si>
    <t>масленка металлическая</t>
  </si>
  <si>
    <t>ниацин</t>
  </si>
  <si>
    <t>одежда на новорожденных</t>
  </si>
  <si>
    <t>омса колготки</t>
  </si>
  <si>
    <t xml:space="preserve">тушёнка </t>
  </si>
  <si>
    <t>багажник на крышу автомобиля</t>
  </si>
  <si>
    <t>шопер bts</t>
  </si>
  <si>
    <t>рюкзак ручная кладь в самолет</t>
  </si>
  <si>
    <t>тара для воды</t>
  </si>
  <si>
    <t>единорожка мягкая</t>
  </si>
  <si>
    <t xml:space="preserve">топы на лето </t>
  </si>
  <si>
    <t>браслет геншин</t>
  </si>
  <si>
    <t>фиксатор двери</t>
  </si>
  <si>
    <t xml:space="preserve">топ и шорты </t>
  </si>
  <si>
    <t>машина на радиоуправлении игрушки</t>
  </si>
  <si>
    <t>серьги с бирюзой серебряные</t>
  </si>
  <si>
    <t>кари обувь туфли</t>
  </si>
  <si>
    <t>платье женское шифон</t>
  </si>
  <si>
    <t>мыло твердое для рук</t>
  </si>
  <si>
    <t>цион космо</t>
  </si>
  <si>
    <t>парик клоуна</t>
  </si>
  <si>
    <t>гардеробная для одежды</t>
  </si>
  <si>
    <t>пакет пластиковый</t>
  </si>
  <si>
    <t>шарики на дембель</t>
  </si>
  <si>
    <t>часы хонор женские</t>
  </si>
  <si>
    <t>cmtech</t>
  </si>
  <si>
    <t>чистка зубов</t>
  </si>
  <si>
    <t>мастер йода</t>
  </si>
  <si>
    <t>расческа для кота</t>
  </si>
  <si>
    <t>черный комбинезон женский</t>
  </si>
  <si>
    <t>собачка в сумочке игрушка</t>
  </si>
  <si>
    <t>блокноты творческие</t>
  </si>
  <si>
    <t>шлепки на мальчиков</t>
  </si>
  <si>
    <t>вкр</t>
  </si>
  <si>
    <t>носочки летние детские</t>
  </si>
  <si>
    <t>флагшток большой</t>
  </si>
  <si>
    <t>доктор нона</t>
  </si>
  <si>
    <t>напульсники спортивный</t>
  </si>
  <si>
    <t>75926766</t>
  </si>
  <si>
    <t>бумага тишью для упаковки</t>
  </si>
  <si>
    <t>пляжное</t>
  </si>
  <si>
    <t>argent</t>
  </si>
  <si>
    <t>накладки для кормления</t>
  </si>
  <si>
    <t>тетради общие</t>
  </si>
  <si>
    <t>тиски поворотные</t>
  </si>
  <si>
    <t>baldessarini</t>
  </si>
  <si>
    <t>сковородка тефаль</t>
  </si>
  <si>
    <t>гумивит</t>
  </si>
  <si>
    <t>загон для собак</t>
  </si>
  <si>
    <t>переходник для заправки газовых баллончиков</t>
  </si>
  <si>
    <t>воск для машины</t>
  </si>
  <si>
    <t>шляпа женская летняя с узкими полями</t>
  </si>
  <si>
    <t>белый уголь</t>
  </si>
  <si>
    <t>симба</t>
  </si>
  <si>
    <t>мазеркеа</t>
  </si>
  <si>
    <t>45830984</t>
  </si>
  <si>
    <t>чехол на бутылку</t>
  </si>
  <si>
    <t>сыворотка от акне</t>
  </si>
  <si>
    <t>джегенсы</t>
  </si>
  <si>
    <t>куртка женская летняя стеганая</t>
  </si>
  <si>
    <t>сменный блок для тетради а5</t>
  </si>
  <si>
    <t>сабельник</t>
  </si>
  <si>
    <t>штор</t>
  </si>
  <si>
    <t>zip lock пакет</t>
  </si>
  <si>
    <t>юбка в клеточку</t>
  </si>
  <si>
    <t>юбка на запах мини летний</t>
  </si>
  <si>
    <t>резиновые шлепки женские на платформе</t>
  </si>
  <si>
    <t>shampoo scalp</t>
  </si>
  <si>
    <t xml:space="preserve">спортивные штаны для девочки </t>
  </si>
  <si>
    <t>микрофон студийный</t>
  </si>
  <si>
    <t>стекло на iphone 12 pro max</t>
  </si>
  <si>
    <t>iphone 13 про макс телефон</t>
  </si>
  <si>
    <t>колодки для велосипеда</t>
  </si>
  <si>
    <t>цетрария</t>
  </si>
  <si>
    <t>маска для плаванья</t>
  </si>
  <si>
    <t>билайн</t>
  </si>
  <si>
    <t>картридж brusco</t>
  </si>
  <si>
    <t>глушитель автомобильный</t>
  </si>
  <si>
    <t>бабочки для торта</t>
  </si>
  <si>
    <t>сумка женская летняя плетеная</t>
  </si>
  <si>
    <t>мокасины женские натуральная кожа на широкую ногу</t>
  </si>
  <si>
    <t xml:space="preserve">кресло подвесное </t>
  </si>
  <si>
    <t>туфли женские замшевые</t>
  </si>
  <si>
    <t>сетка фасадная</t>
  </si>
  <si>
    <t xml:space="preserve">крем от прыщей </t>
  </si>
  <si>
    <t>летние широкие брюки</t>
  </si>
  <si>
    <t>очки солнечные мужские желтые</t>
  </si>
  <si>
    <t>плавательные плавки</t>
  </si>
  <si>
    <t>кран для питьевой воды</t>
  </si>
  <si>
    <t>краска для волос осветляющая</t>
  </si>
  <si>
    <t xml:space="preserve">держатель телефона </t>
  </si>
  <si>
    <t>средство от тараканов эффектив</t>
  </si>
  <si>
    <t>uniel</t>
  </si>
  <si>
    <t>обувь зара</t>
  </si>
  <si>
    <t>погремушка в коляску</t>
  </si>
  <si>
    <t>маркер для ногтей</t>
  </si>
  <si>
    <t>рубашка теплая мужская флисовая</t>
  </si>
  <si>
    <t>кольцо для девочки бижутерия</t>
  </si>
  <si>
    <t>водный мир</t>
  </si>
  <si>
    <t>проверочные работы по русскому языку</t>
  </si>
  <si>
    <t>станок для рукоделия</t>
  </si>
  <si>
    <t>чехол на седло</t>
  </si>
  <si>
    <t>синие джинсы для женщин</t>
  </si>
  <si>
    <t>вилка детская металлическая</t>
  </si>
  <si>
    <t>алекс хилл</t>
  </si>
  <si>
    <t>рамки для фотографий</t>
  </si>
  <si>
    <t>держатель телефона в машину</t>
  </si>
  <si>
    <t>плавки бразильяна</t>
  </si>
  <si>
    <t>бальзам для волос гарньер</t>
  </si>
  <si>
    <t>ткань на шторы</t>
  </si>
  <si>
    <t>fossil часы наручные</t>
  </si>
  <si>
    <t>игрушки для мальчика 10 лет</t>
  </si>
  <si>
    <t>40391511</t>
  </si>
  <si>
    <t>белла</t>
  </si>
  <si>
    <t>игрушечный нож</t>
  </si>
  <si>
    <t>фрезы для педикюрного аппарата</t>
  </si>
  <si>
    <t>помада мейбеллин губная</t>
  </si>
  <si>
    <t>насадка на тример</t>
  </si>
  <si>
    <t>51959842</t>
  </si>
  <si>
    <t>глютамин в капсулах</t>
  </si>
  <si>
    <t>авторучка</t>
  </si>
  <si>
    <t>гель фиксатор для бровей</t>
  </si>
  <si>
    <t>rtls</t>
  </si>
  <si>
    <t>футболка модис</t>
  </si>
  <si>
    <t>ёршик для туалета</t>
  </si>
  <si>
    <t>рено логан 1</t>
  </si>
  <si>
    <t>носки wilson</t>
  </si>
  <si>
    <t>тапки изики</t>
  </si>
  <si>
    <t>футболка длинный рукав</t>
  </si>
  <si>
    <t>медаль выпускника начальной школы</t>
  </si>
  <si>
    <t>jack 3.5</t>
  </si>
  <si>
    <t>вакуум</t>
  </si>
  <si>
    <t>триферн</t>
  </si>
  <si>
    <t>пылесос для дома обычный</t>
  </si>
  <si>
    <t>одежда для спорта женская</t>
  </si>
  <si>
    <t>брелки на авто</t>
  </si>
  <si>
    <t>матрас надувной для плавания детский</t>
  </si>
  <si>
    <t>подставка для вина</t>
  </si>
  <si>
    <t>нана</t>
  </si>
  <si>
    <t>корейский шампунь от выпадения</t>
  </si>
  <si>
    <t>xbox game pass</t>
  </si>
  <si>
    <t>домашний женский костюм</t>
  </si>
  <si>
    <t>чайник со свистком 3 литра</t>
  </si>
  <si>
    <t>одноразовая бритва</t>
  </si>
  <si>
    <t>холдер для тату</t>
  </si>
  <si>
    <t>jordan шорты</t>
  </si>
  <si>
    <t>alhadaya масло черного тмина</t>
  </si>
  <si>
    <t xml:space="preserve">кресло детское </t>
  </si>
  <si>
    <t>чёрный хаги ваги</t>
  </si>
  <si>
    <t>постельное белье 2</t>
  </si>
  <si>
    <t>лапша быстрого приготовления острая</t>
  </si>
  <si>
    <t>черное платье летнее</t>
  </si>
  <si>
    <t>подушка сердце</t>
  </si>
  <si>
    <t>ветровка глория джинс</t>
  </si>
  <si>
    <t>форма для яиц</t>
  </si>
  <si>
    <t>туфли женские без каблука кожаные</t>
  </si>
  <si>
    <t>футболка с карманом мужская</t>
  </si>
  <si>
    <t>одежда плюс сайз</t>
  </si>
  <si>
    <t>collistar скраб</t>
  </si>
  <si>
    <t>форма для облицовочного кирпича</t>
  </si>
  <si>
    <t>термометр для бассейна плавающий</t>
  </si>
  <si>
    <t>62998475</t>
  </si>
  <si>
    <t>intikoma</t>
  </si>
  <si>
    <t>мэйбилин</t>
  </si>
  <si>
    <t>горшок глиняный</t>
  </si>
  <si>
    <t>юбки летние длинные хлопок</t>
  </si>
  <si>
    <t>пистолет для полива огорода</t>
  </si>
  <si>
    <t>качель подвесная детская</t>
  </si>
  <si>
    <t>пылесос мощностью 2200 w</t>
  </si>
  <si>
    <t>jarrow formulas</t>
  </si>
  <si>
    <t>all wear</t>
  </si>
  <si>
    <t>палантин летний</t>
  </si>
  <si>
    <t>бензиновый тример</t>
  </si>
  <si>
    <t>домашнее платье стильная</t>
  </si>
  <si>
    <t>подарок ребенку на 1 год</t>
  </si>
  <si>
    <t>futurino лето</t>
  </si>
  <si>
    <t>автозагар garnier</t>
  </si>
  <si>
    <t>перчатки для велосипеда летние</t>
  </si>
  <si>
    <t>вешалка надверная</t>
  </si>
  <si>
    <t>закрытый лоток для кошек в сетку</t>
  </si>
  <si>
    <t>мастер и маргарита книга</t>
  </si>
  <si>
    <t>безсульфатный шампунь с кератином</t>
  </si>
  <si>
    <t>крылья для велосипеда 26</t>
  </si>
  <si>
    <t>свитщот</t>
  </si>
  <si>
    <t>хамса</t>
  </si>
  <si>
    <t>кольцо настроения</t>
  </si>
  <si>
    <t>cucci</t>
  </si>
  <si>
    <t>шелковый топ под пиджак</t>
  </si>
  <si>
    <t xml:space="preserve">платье трикотажное </t>
  </si>
  <si>
    <t>трактор на пульте управления</t>
  </si>
  <si>
    <t>стиральный порошок для ручной стирки</t>
  </si>
  <si>
    <t>подгузники moony для новорожденных</t>
  </si>
  <si>
    <t>sela лонгслив</t>
  </si>
  <si>
    <t>чабрец сушеный</t>
  </si>
  <si>
    <t>для орхидеи</t>
  </si>
  <si>
    <t>комплекс витаминов б</t>
  </si>
  <si>
    <t xml:space="preserve">клавиатура механическая </t>
  </si>
  <si>
    <t>nescafe gold 900</t>
  </si>
  <si>
    <t>вайфай usb</t>
  </si>
  <si>
    <t>умница каша</t>
  </si>
  <si>
    <t>футбольная форма для мальчика</t>
  </si>
  <si>
    <t>nelva одежда женский</t>
  </si>
  <si>
    <t>юбка в клетку мини</t>
  </si>
  <si>
    <t>от глистов для людей</t>
  </si>
  <si>
    <t>герб</t>
  </si>
  <si>
    <t>аксельбант</t>
  </si>
  <si>
    <t>альбом для скетчинга маркерами</t>
  </si>
  <si>
    <t>формы для декоративной плитки</t>
  </si>
  <si>
    <t xml:space="preserve">7days </t>
  </si>
  <si>
    <t>реле</t>
  </si>
  <si>
    <t>82017236</t>
  </si>
  <si>
    <t>brusko vilter</t>
  </si>
  <si>
    <t>платье в пайетках женское</t>
  </si>
  <si>
    <t>скайрим</t>
  </si>
  <si>
    <t>электронный градусник</t>
  </si>
  <si>
    <t>костюм женский летний шортами</t>
  </si>
  <si>
    <t>карандаш для обуви</t>
  </si>
  <si>
    <t>анатомия человека книга</t>
  </si>
  <si>
    <t>респиратор многоразовый</t>
  </si>
  <si>
    <t>помада nyx матовая</t>
  </si>
  <si>
    <t>essence тональный крем</t>
  </si>
  <si>
    <t>трос буксировочный автомобильный</t>
  </si>
  <si>
    <t>халат домашний женский короткий</t>
  </si>
  <si>
    <t>самогонный дистиллятор</t>
  </si>
  <si>
    <t>гелевый пищевой краситель</t>
  </si>
  <si>
    <t>64756591</t>
  </si>
  <si>
    <t>лом</t>
  </si>
  <si>
    <t>жемчуг натуральный бусы</t>
  </si>
  <si>
    <t>органайзер для канцелярии детский</t>
  </si>
  <si>
    <t>пижама для детей</t>
  </si>
  <si>
    <t>лак для волос got2b</t>
  </si>
  <si>
    <t>ножик бабочка детский</t>
  </si>
  <si>
    <t>пеленки одноразовые 40х60 для собак</t>
  </si>
  <si>
    <t>футболка за наших</t>
  </si>
  <si>
    <t>шорты классические летние</t>
  </si>
  <si>
    <t>сандали tombi</t>
  </si>
  <si>
    <t>костюм футболка и велосипедки</t>
  </si>
  <si>
    <t>игрушка мишка</t>
  </si>
  <si>
    <t>желтый купальник</t>
  </si>
  <si>
    <t>шорты джинсовые женские голубые</t>
  </si>
  <si>
    <t xml:space="preserve">цепочка серебро </t>
  </si>
  <si>
    <t>крем от растяжек для подростков</t>
  </si>
  <si>
    <t>конструктор металлический для мальчиков</t>
  </si>
  <si>
    <t>кроватка круглая</t>
  </si>
  <si>
    <t>компливит формула роста волос</t>
  </si>
  <si>
    <t>кросовки на мальчика</t>
  </si>
  <si>
    <t>нутрилон смесь</t>
  </si>
  <si>
    <t>космонавт</t>
  </si>
  <si>
    <t>колготки hello kitty</t>
  </si>
  <si>
    <t>мягкая игрушка хомяк</t>
  </si>
  <si>
    <t>полка в баню</t>
  </si>
  <si>
    <t>майки для мальчиков детские</t>
  </si>
  <si>
    <t>эфирное масло розы</t>
  </si>
  <si>
    <t>r.o.c.s зубная паста</t>
  </si>
  <si>
    <t>юбка пачка пышная</t>
  </si>
  <si>
    <t>rose of bulgaria</t>
  </si>
  <si>
    <t>fhm</t>
  </si>
  <si>
    <t>тапки домашние женские закрытые</t>
  </si>
  <si>
    <t>футболка девочки</t>
  </si>
  <si>
    <t>блесна для рыбалки набор</t>
  </si>
  <si>
    <t>альбом для наклеек маникюр</t>
  </si>
  <si>
    <t>кэроб шоколад</t>
  </si>
  <si>
    <t>50 дней до моего самоубийства</t>
  </si>
  <si>
    <t>бластер игрушки</t>
  </si>
  <si>
    <t>твое футболки женские больших размеров</t>
  </si>
  <si>
    <t>alpine</t>
  </si>
  <si>
    <t>белый картон для школы</t>
  </si>
  <si>
    <t>трусы женские стринги белье</t>
  </si>
  <si>
    <t>летние куртки</t>
  </si>
  <si>
    <t>птф приора</t>
  </si>
  <si>
    <t>туалет для животных</t>
  </si>
  <si>
    <t>пуховое одеяло</t>
  </si>
  <si>
    <t>игрушки для девочек 3 лет</t>
  </si>
  <si>
    <t>37957300</t>
  </si>
  <si>
    <t>paw paw pure</t>
  </si>
  <si>
    <t>сиденье на велосипед детское</t>
  </si>
  <si>
    <t>костюм двойка женский спортивный</t>
  </si>
  <si>
    <t xml:space="preserve">сережки кольца </t>
  </si>
  <si>
    <t>поясная сумка для девочки</t>
  </si>
  <si>
    <t>моточасы</t>
  </si>
  <si>
    <t>фасовочные</t>
  </si>
  <si>
    <t>дневник с аниме</t>
  </si>
  <si>
    <t>полка на рейлинг для кухни</t>
  </si>
  <si>
    <t>футболки белые женские</t>
  </si>
  <si>
    <t>острые орешки</t>
  </si>
  <si>
    <t>maraton</t>
  </si>
  <si>
    <t>инвентарь для кухни</t>
  </si>
  <si>
    <t>кокосовые сливки продукты</t>
  </si>
  <si>
    <t>сухие завтраки, мюсли</t>
  </si>
  <si>
    <t>футболка бтс</t>
  </si>
  <si>
    <t>утяжелители спортивные</t>
  </si>
  <si>
    <t>платья для выпускников</t>
  </si>
  <si>
    <t>спортивные костюмы мужские 56 размер</t>
  </si>
  <si>
    <t>капус спрей</t>
  </si>
  <si>
    <t>дисплей на самсунг</t>
  </si>
  <si>
    <t>для женщин летняя обувь</t>
  </si>
  <si>
    <t xml:space="preserve">часы casio </t>
  </si>
  <si>
    <t>42973195</t>
  </si>
  <si>
    <t>малиновое варенье</t>
  </si>
  <si>
    <t>шнурки со стразами</t>
  </si>
  <si>
    <t>свитер детский</t>
  </si>
  <si>
    <t>экран от брызг</t>
  </si>
  <si>
    <t>масло грейпфрута</t>
  </si>
  <si>
    <t>ленинградская тушь</t>
  </si>
  <si>
    <t>стул прозрачный</t>
  </si>
  <si>
    <t>salmo</t>
  </si>
  <si>
    <t>кукарача</t>
  </si>
  <si>
    <t>бутылка спортивная для воды с закручивающейся крышкой</t>
  </si>
  <si>
    <t>arizona</t>
  </si>
  <si>
    <t>футбольный мяч адидас</t>
  </si>
  <si>
    <t>книжка с наклейками развиваем</t>
  </si>
  <si>
    <t>волшебный горшочек</t>
  </si>
  <si>
    <t xml:space="preserve">испарители </t>
  </si>
  <si>
    <t>beibaobao</t>
  </si>
  <si>
    <t>baldi обувь</t>
  </si>
  <si>
    <t>краска акриловая художественная</t>
  </si>
  <si>
    <t>день ночь</t>
  </si>
  <si>
    <t>хендай</t>
  </si>
  <si>
    <t>наушники кошачьи ушки</t>
  </si>
  <si>
    <t>feron</t>
  </si>
  <si>
    <t>эмзимная пудра</t>
  </si>
  <si>
    <t>миллионера</t>
  </si>
  <si>
    <t>калия йодид</t>
  </si>
  <si>
    <t>лампочка e27</t>
  </si>
  <si>
    <t>покрышка на велосипед 26</t>
  </si>
  <si>
    <t>платья трикотаж</t>
  </si>
  <si>
    <t>шекспир ромео и джульетта</t>
  </si>
  <si>
    <t>пиджак кожа женский</t>
  </si>
  <si>
    <t>l-arginine</t>
  </si>
  <si>
    <t>футболки светящаяся в темноте</t>
  </si>
  <si>
    <t>крем доя лица</t>
  </si>
  <si>
    <t>серьги детские ювелирные украшения</t>
  </si>
  <si>
    <t>гетры мужские</t>
  </si>
  <si>
    <t>ipax</t>
  </si>
  <si>
    <t xml:space="preserve">рукомойник </t>
  </si>
  <si>
    <t>ювелирная брошь</t>
  </si>
  <si>
    <t>масло растительное 1 л</t>
  </si>
  <si>
    <t>блендер редмонд</t>
  </si>
  <si>
    <t>бриджи мужские летние джинсовые</t>
  </si>
  <si>
    <t>набор чайных чашек</t>
  </si>
  <si>
    <t>чёрные футболки</t>
  </si>
  <si>
    <t>штора для ванной 180х180</t>
  </si>
  <si>
    <t>дерматизон</t>
  </si>
  <si>
    <t>бежевая сумочка через плечо</t>
  </si>
  <si>
    <t>набор для восковой депиляции</t>
  </si>
  <si>
    <t>19109539</t>
  </si>
  <si>
    <t>готовимся к школе</t>
  </si>
  <si>
    <t>кардиганы женские вязаные удлиненные</t>
  </si>
  <si>
    <t>шнурки плоские</t>
  </si>
  <si>
    <t>рябчик императорский</t>
  </si>
  <si>
    <t>lime джинсы для женщин</t>
  </si>
  <si>
    <t>крючки рыболовные тройные</t>
  </si>
  <si>
    <t>узорова нефедова 1 класс</t>
  </si>
  <si>
    <t>erich krause</t>
  </si>
  <si>
    <t>redmi 9 стекло</t>
  </si>
  <si>
    <t>кератин для выпрямления волос профессиональный</t>
  </si>
  <si>
    <t>подушки для садовой мебели</t>
  </si>
  <si>
    <t xml:space="preserve">для туалета </t>
  </si>
  <si>
    <t>подставка для кухонных досок</t>
  </si>
  <si>
    <t>подлокотники для мебели</t>
  </si>
  <si>
    <t>33604854</t>
  </si>
  <si>
    <t>goojitzu игрушки тянущаяся</t>
  </si>
  <si>
    <t>басоножки женские</t>
  </si>
  <si>
    <t>плитка керамическая на пол</t>
  </si>
  <si>
    <t>футболка медицина</t>
  </si>
  <si>
    <t>дегтярное мыло для лица</t>
  </si>
  <si>
    <t>pigeon ножницы детские</t>
  </si>
  <si>
    <t>шорты и топ с открытыми плечами</t>
  </si>
  <si>
    <t xml:space="preserve">хлопок </t>
  </si>
  <si>
    <t>часы в автомобиль</t>
  </si>
  <si>
    <t>бумага а 4 формат</t>
  </si>
  <si>
    <t>духи сальвадор дали</t>
  </si>
  <si>
    <t>кружки с двойным стеклом</t>
  </si>
  <si>
    <t>приключения буратино</t>
  </si>
  <si>
    <t xml:space="preserve">сталкер </t>
  </si>
  <si>
    <t>мыло детское невская</t>
  </si>
  <si>
    <t>твое комбинезон</t>
  </si>
  <si>
    <t>bioaqua маска</t>
  </si>
  <si>
    <t>матрац надувной для плавания</t>
  </si>
  <si>
    <t>коврик комнатный прикроватный</t>
  </si>
  <si>
    <t>magichome</t>
  </si>
  <si>
    <t>финские товары</t>
  </si>
  <si>
    <t>ювелирный браслет на руку</t>
  </si>
  <si>
    <t>пуловеры</t>
  </si>
  <si>
    <t>юбка карандаш женская с завышенной талией</t>
  </si>
  <si>
    <t xml:space="preserve">дартс </t>
  </si>
  <si>
    <t>аксессуары на шею</t>
  </si>
  <si>
    <t>брюки мужские адидас</t>
  </si>
  <si>
    <t>рюкзак летний тканевый</t>
  </si>
  <si>
    <t>трос стальной</t>
  </si>
  <si>
    <t>золушка37</t>
  </si>
  <si>
    <t>наклейки на одежду мужская</t>
  </si>
  <si>
    <t>корректирующая лента канцелярские товары</t>
  </si>
  <si>
    <t>набор форм для выпечки</t>
  </si>
  <si>
    <t xml:space="preserve">укороченный пиджак </t>
  </si>
  <si>
    <t>саморезы универсальные</t>
  </si>
  <si>
    <t>капус краска</t>
  </si>
  <si>
    <t>чай тесс в пакетиках 100</t>
  </si>
  <si>
    <t>отломи акконд</t>
  </si>
  <si>
    <t>футболка с эдгаром</t>
  </si>
  <si>
    <t>цыркуль</t>
  </si>
  <si>
    <t>lipstick</t>
  </si>
  <si>
    <t>love secret underwear</t>
  </si>
  <si>
    <t>alterna</t>
  </si>
  <si>
    <t>спортивный костюм с велосипедками</t>
  </si>
  <si>
    <t>набор для машины</t>
  </si>
  <si>
    <t>аниме бокс геншин</t>
  </si>
  <si>
    <t>автомагнитола пионер</t>
  </si>
  <si>
    <t>шампунь для девочек</t>
  </si>
  <si>
    <t>сланцы женские красивые</t>
  </si>
  <si>
    <t>наушники проводные для телевизора</t>
  </si>
  <si>
    <t>швейные машинки для дома</t>
  </si>
  <si>
    <t>постельное белье ночь нежна</t>
  </si>
  <si>
    <t>ангелочек</t>
  </si>
  <si>
    <t>чехлы на redmi note 10</t>
  </si>
  <si>
    <t>райден</t>
  </si>
  <si>
    <t>эротические чулки</t>
  </si>
  <si>
    <t>matisse ollin</t>
  </si>
  <si>
    <t>волков книги</t>
  </si>
  <si>
    <t>национальная одежда</t>
  </si>
  <si>
    <t>подвесные полочки</t>
  </si>
  <si>
    <t>стелки в обувь</t>
  </si>
  <si>
    <t>соски avent</t>
  </si>
  <si>
    <t>футболка с приколом</t>
  </si>
  <si>
    <t>кардиган на девочку</t>
  </si>
  <si>
    <t>сетка строительная</t>
  </si>
  <si>
    <t>гибкая подводка для воды</t>
  </si>
  <si>
    <t>сифон для мойки</t>
  </si>
  <si>
    <t>карандаш для слизистой глаз</t>
  </si>
  <si>
    <t>2 класс</t>
  </si>
  <si>
    <t>inblu обувь для женщин</t>
  </si>
  <si>
    <t>64933009</t>
  </si>
  <si>
    <t>болтушка для проблемной кожи</t>
  </si>
  <si>
    <t>кресло для компьютера</t>
  </si>
  <si>
    <t>пенал для кистей для рисования</t>
  </si>
  <si>
    <t>детский столик для кормления</t>
  </si>
  <si>
    <t>кроссовки мужские красные</t>
  </si>
  <si>
    <t>пуссеты серебро</t>
  </si>
  <si>
    <t>гаечный ключ</t>
  </si>
  <si>
    <t>футболка женская с разрезами</t>
  </si>
  <si>
    <t xml:space="preserve">набор сережек </t>
  </si>
  <si>
    <t>рыхлитель почвы</t>
  </si>
  <si>
    <t>белые женские носки</t>
  </si>
  <si>
    <t>блузка бохо</t>
  </si>
  <si>
    <t>мусорный бак большой</t>
  </si>
  <si>
    <t>декоративные панели</t>
  </si>
  <si>
    <t>том форд лост черри</t>
  </si>
  <si>
    <t>пенал бравл старс</t>
  </si>
  <si>
    <t>игра монополия настольная</t>
  </si>
  <si>
    <t>телефон кнопочный мобильный с камерой</t>
  </si>
  <si>
    <t>носов книги</t>
  </si>
  <si>
    <t>морковь сушеная</t>
  </si>
  <si>
    <t>брюки женские домашние хлопок</t>
  </si>
  <si>
    <t>помада матовая для губ стойкая</t>
  </si>
  <si>
    <t>игрушки для подростков</t>
  </si>
  <si>
    <t xml:space="preserve">джинсовая куртка для девочки </t>
  </si>
  <si>
    <t>платье красное вечернее</t>
  </si>
  <si>
    <t>spf защита для лица</t>
  </si>
  <si>
    <t>стон исланд</t>
  </si>
  <si>
    <t>шторы прованс</t>
  </si>
  <si>
    <t>диатомит для растений</t>
  </si>
  <si>
    <t>брюки и топ</t>
  </si>
  <si>
    <t>кепка хоккей</t>
  </si>
  <si>
    <t>суфле в шоколаде</t>
  </si>
  <si>
    <t>капли автозагар</t>
  </si>
  <si>
    <t>венок из цветов для волос</t>
  </si>
  <si>
    <t>белые трусы</t>
  </si>
  <si>
    <t>стельки тонкие</t>
  </si>
  <si>
    <t>куртка тонкая женская весна</t>
  </si>
  <si>
    <t>миска нержавеющая</t>
  </si>
  <si>
    <t>liitokala</t>
  </si>
  <si>
    <t xml:space="preserve">костюм белый </t>
  </si>
  <si>
    <t>шорты карго женские</t>
  </si>
  <si>
    <t>средство для обьема волос</t>
  </si>
  <si>
    <t>белый парик</t>
  </si>
  <si>
    <t>донный клапан</t>
  </si>
  <si>
    <t>майка зеленая</t>
  </si>
  <si>
    <t>mango туфли</t>
  </si>
  <si>
    <t xml:space="preserve">чехол на хонор 9а </t>
  </si>
  <si>
    <t>бен</t>
  </si>
  <si>
    <t xml:space="preserve">вакуумные пакеты </t>
  </si>
  <si>
    <t>41762724</t>
  </si>
  <si>
    <t>шампунь с хлоргексидином</t>
  </si>
  <si>
    <t>всё для бани</t>
  </si>
  <si>
    <t>красная кофта</t>
  </si>
  <si>
    <t>костюм из хлопка</t>
  </si>
  <si>
    <t>59416553</t>
  </si>
  <si>
    <t>76523188</t>
  </si>
  <si>
    <t>мох для улиток</t>
  </si>
  <si>
    <t>вилка для самоката</t>
  </si>
  <si>
    <t>71874107</t>
  </si>
  <si>
    <t>27149620</t>
  </si>
  <si>
    <t>купальник большой размер сплошной</t>
  </si>
  <si>
    <t>непромокаемая куртка</t>
  </si>
  <si>
    <t>befree джемпер</t>
  </si>
  <si>
    <t>чехол для airpods силикон</t>
  </si>
  <si>
    <t>денежный пазл</t>
  </si>
  <si>
    <t>вакуумные пакеты для одежды</t>
  </si>
  <si>
    <t>напальчники для игры</t>
  </si>
  <si>
    <t xml:space="preserve">скетч бук </t>
  </si>
  <si>
    <t>гель для стирки белья тайд</t>
  </si>
  <si>
    <t>сила настоящего</t>
  </si>
  <si>
    <t>платье изо льна</t>
  </si>
  <si>
    <t>шторы комплект</t>
  </si>
  <si>
    <t xml:space="preserve">детокс </t>
  </si>
  <si>
    <t>cif универсальный</t>
  </si>
  <si>
    <t>костюм для девочки с капюшоном</t>
  </si>
  <si>
    <t>ayze</t>
  </si>
  <si>
    <t>подвеска на леске серебро 925</t>
  </si>
  <si>
    <t>фильтр кувшин аквафор</t>
  </si>
  <si>
    <t>футболки  мужские</t>
  </si>
  <si>
    <t>фондюшница для сыра</t>
  </si>
  <si>
    <t>смеситель сантехника</t>
  </si>
  <si>
    <t>кушон со спонжем</t>
  </si>
  <si>
    <t>de vente</t>
  </si>
  <si>
    <t xml:space="preserve">куклы барби </t>
  </si>
  <si>
    <t>трюковой самокат hipe</t>
  </si>
  <si>
    <t>томатон</t>
  </si>
  <si>
    <t>шифоновые блузки больших размеров</t>
  </si>
  <si>
    <t>одежда для новорожденных костюм</t>
  </si>
  <si>
    <t>игрушки аниме</t>
  </si>
  <si>
    <t>бумага для декупажа</t>
  </si>
  <si>
    <t>фишай для телефона</t>
  </si>
  <si>
    <t>носки ажурные</t>
  </si>
  <si>
    <t>xiaomi 11 lite чехол</t>
  </si>
  <si>
    <t>серьги с бриллиантом</t>
  </si>
  <si>
    <t>гуаровая камедь</t>
  </si>
  <si>
    <t>семена глоксинии</t>
  </si>
  <si>
    <t>сабо турция</t>
  </si>
  <si>
    <t xml:space="preserve">шиповки </t>
  </si>
  <si>
    <t>80313022</t>
  </si>
  <si>
    <t>алирин</t>
  </si>
  <si>
    <t>biosil</t>
  </si>
  <si>
    <t>ветровка адидас мужская</t>
  </si>
  <si>
    <t>рогатки</t>
  </si>
  <si>
    <t>какао алкализованный натуральный</t>
  </si>
  <si>
    <t>тетради в клетку 24 листа</t>
  </si>
  <si>
    <t>масло макадамии</t>
  </si>
  <si>
    <t>утюг polaris</t>
  </si>
  <si>
    <t>путь к финансовой свободе</t>
  </si>
  <si>
    <t>collagen крем корейский</t>
  </si>
  <si>
    <t>набор кисточек для макияжа красота</t>
  </si>
  <si>
    <t>бейсболка найк мужская</t>
  </si>
  <si>
    <t>фурнитура для окон</t>
  </si>
  <si>
    <t>сарафан для кормящих</t>
  </si>
  <si>
    <t>thor steinar</t>
  </si>
  <si>
    <t>дощечка для лепки</t>
  </si>
  <si>
    <t>найди меня</t>
  </si>
  <si>
    <t>однотонное платье</t>
  </si>
  <si>
    <t>кид мохер на шелке</t>
  </si>
  <si>
    <t>этель постельное белье</t>
  </si>
  <si>
    <t>комбинезон непромокаемый демисезонный для девочки</t>
  </si>
  <si>
    <t>weis</t>
  </si>
  <si>
    <t>37899723</t>
  </si>
  <si>
    <t xml:space="preserve">constant delight </t>
  </si>
  <si>
    <t>твизеры</t>
  </si>
  <si>
    <t>грин слим</t>
  </si>
  <si>
    <t>увеличительные очки</t>
  </si>
  <si>
    <t>кабачок</t>
  </si>
  <si>
    <t>декаративная косметика</t>
  </si>
  <si>
    <t>купалник</t>
  </si>
  <si>
    <t>victoria's secret пижама</t>
  </si>
  <si>
    <t>продуктовая аптека</t>
  </si>
  <si>
    <t>изолента белая</t>
  </si>
  <si>
    <t>крем для усиления загара</t>
  </si>
  <si>
    <t>топ с короткими рукавами</t>
  </si>
  <si>
    <t>серьги золотые кольца</t>
  </si>
  <si>
    <t>детская кружка пластиковая</t>
  </si>
  <si>
    <t>джинсовые платье</t>
  </si>
  <si>
    <t>murari</t>
  </si>
  <si>
    <t>ноутбуки hp</t>
  </si>
  <si>
    <t>стойкий карандаш для глаз</t>
  </si>
  <si>
    <t>мило мило</t>
  </si>
  <si>
    <t>возвратные наклейки</t>
  </si>
  <si>
    <t xml:space="preserve">платье шелковое </t>
  </si>
  <si>
    <t>шорты с пиджаком</t>
  </si>
  <si>
    <t>смазка цепи велосипеда</t>
  </si>
  <si>
    <t>спортивный летний женский костюм с коротким рукавом</t>
  </si>
  <si>
    <t xml:space="preserve">интерьер </t>
  </si>
  <si>
    <t>daisy</t>
  </si>
  <si>
    <t>бокалы для кофе</t>
  </si>
  <si>
    <t>глина полимерная</t>
  </si>
  <si>
    <t>пеленки хлопок</t>
  </si>
  <si>
    <t>защитное стекло на iphone 11 матовое</t>
  </si>
  <si>
    <t>форма для бокса</t>
  </si>
  <si>
    <t xml:space="preserve">зарядка для iphone </t>
  </si>
  <si>
    <t>lakme краска для волос</t>
  </si>
  <si>
    <t>спортивный костюм мужской лето</t>
  </si>
  <si>
    <t>кельвин кляйн мужская одежда</t>
  </si>
  <si>
    <t>летние платья легкие девушка</t>
  </si>
  <si>
    <t>грипсы для bmx</t>
  </si>
  <si>
    <t>подгузники трусики ночные</t>
  </si>
  <si>
    <t>starwind миксер</t>
  </si>
  <si>
    <t>пигментации против для лица</t>
  </si>
  <si>
    <t>спутниковый телефон</t>
  </si>
  <si>
    <t>лео и тиг</t>
  </si>
  <si>
    <t>gloss блеск</t>
  </si>
  <si>
    <t>копилка домик</t>
  </si>
  <si>
    <t>диванчик для офиса</t>
  </si>
  <si>
    <t>футболки мужские найк</t>
  </si>
  <si>
    <t>джинсы черные широкие</t>
  </si>
  <si>
    <t>wimi игрушки</t>
  </si>
  <si>
    <t>скатерть клеенка 140х200</t>
  </si>
  <si>
    <t xml:space="preserve">качели подвесные </t>
  </si>
  <si>
    <t>топ бандо купальник</t>
  </si>
  <si>
    <t>платье цветочный принт длинное</t>
  </si>
  <si>
    <t>средство от пауков</t>
  </si>
  <si>
    <t>умная бумага модели</t>
  </si>
  <si>
    <t>женские колготки</t>
  </si>
  <si>
    <t>кулон дружбы</t>
  </si>
  <si>
    <t>фотоаппарат профессиональный</t>
  </si>
  <si>
    <t>подарок для мужчин</t>
  </si>
  <si>
    <t>bionyti</t>
  </si>
  <si>
    <t>маска londa</t>
  </si>
  <si>
    <t>босоножки с открытым носом</t>
  </si>
  <si>
    <t>кувшин для воды стеклянный с крышкой</t>
  </si>
  <si>
    <t>игрушки малышам</t>
  </si>
  <si>
    <t>постер 50х70</t>
  </si>
  <si>
    <t>маркер для ткани водостойкий</t>
  </si>
  <si>
    <t>халат женский на молнии короткий</t>
  </si>
  <si>
    <t>71999637</t>
  </si>
  <si>
    <t>gauss</t>
  </si>
  <si>
    <t>29159513</t>
  </si>
  <si>
    <t>60404470</t>
  </si>
  <si>
    <t>sup-доска</t>
  </si>
  <si>
    <t>мужская брюки</t>
  </si>
  <si>
    <t>isdin</t>
  </si>
  <si>
    <t>детская шляпа соломенная</t>
  </si>
  <si>
    <t xml:space="preserve">флейта </t>
  </si>
  <si>
    <t>штаны на подростка</t>
  </si>
  <si>
    <t>защитное стекло на xiaomi redmi note 8 pro</t>
  </si>
  <si>
    <t>хна для бровей и ресниц</t>
  </si>
  <si>
    <t>электро скутер</t>
  </si>
  <si>
    <t>обои с цветами</t>
  </si>
  <si>
    <t>серьги треугольники</t>
  </si>
  <si>
    <t>14747575</t>
  </si>
  <si>
    <t>ножницы для филировки волос</t>
  </si>
  <si>
    <t>75059951</t>
  </si>
  <si>
    <t>nike legend essential 2</t>
  </si>
  <si>
    <t>шорты для танцев женские</t>
  </si>
  <si>
    <t>детская рубашка</t>
  </si>
  <si>
    <t>guarchibao продукты</t>
  </si>
  <si>
    <t>google</t>
  </si>
  <si>
    <t>бюстгальтер с косточками мягкая чашка</t>
  </si>
  <si>
    <t>тренч мужской длинный</t>
  </si>
  <si>
    <t>флаг z</t>
  </si>
  <si>
    <t>игрушки для девочки kari</t>
  </si>
  <si>
    <t>бульдог</t>
  </si>
  <si>
    <t>женская юбка трапеция летняя</t>
  </si>
  <si>
    <t>шампунь в мягкой упаковке</t>
  </si>
  <si>
    <t>манго шорты</t>
  </si>
  <si>
    <t>вегета приправа</t>
  </si>
  <si>
    <t>гематоген русский</t>
  </si>
  <si>
    <t>67002167</t>
  </si>
  <si>
    <t>лезвие для бритвы джилет 5</t>
  </si>
  <si>
    <t>70071828</t>
  </si>
  <si>
    <t>летние футболки для подростков</t>
  </si>
  <si>
    <t>футболки sela</t>
  </si>
  <si>
    <t>tea tree</t>
  </si>
  <si>
    <t xml:space="preserve">платье летнее женское короткое </t>
  </si>
  <si>
    <t xml:space="preserve">фуражка </t>
  </si>
  <si>
    <t>vclean</t>
  </si>
  <si>
    <t xml:space="preserve">земля </t>
  </si>
  <si>
    <t>стекло на самсунг а 50</t>
  </si>
  <si>
    <t>тюли в спальню</t>
  </si>
  <si>
    <t>чехол для xiaomi redmi note 9 pro</t>
  </si>
  <si>
    <t>шопер без принта</t>
  </si>
  <si>
    <t>чехол realme 6 pro</t>
  </si>
  <si>
    <t>уличные горшки для цветов</t>
  </si>
  <si>
    <t>юбки для девочек в детский сад</t>
  </si>
  <si>
    <t>браслет морзе</t>
  </si>
  <si>
    <t>глория джинс женское</t>
  </si>
  <si>
    <t>брюки утепленные для девочки</t>
  </si>
  <si>
    <t>greenfield чай черный</t>
  </si>
  <si>
    <t>чулки компрессионные 2 класс мужские</t>
  </si>
  <si>
    <t>тональный крем divage</t>
  </si>
  <si>
    <t>kiddiboom</t>
  </si>
  <si>
    <t>приманки</t>
  </si>
  <si>
    <t>форма для вафель</t>
  </si>
  <si>
    <t>джинсы мужские летние зауженные</t>
  </si>
  <si>
    <t>джиг</t>
  </si>
  <si>
    <t>брюки адидас женские</t>
  </si>
  <si>
    <t>полировальный круг</t>
  </si>
  <si>
    <t>школьный набор канцелярские товары</t>
  </si>
  <si>
    <t>deagostini игрушки</t>
  </si>
  <si>
    <t>спрей термозащита</t>
  </si>
  <si>
    <t>13742210</t>
  </si>
  <si>
    <t>водные шарики</t>
  </si>
  <si>
    <t>дорога для машинок</t>
  </si>
  <si>
    <t>органза белая</t>
  </si>
  <si>
    <t xml:space="preserve">айфон 10 </t>
  </si>
  <si>
    <t>ретро декор</t>
  </si>
  <si>
    <t>ps2</t>
  </si>
  <si>
    <t>нож посуда и инвентарь</t>
  </si>
  <si>
    <t>сыворотка для лица леврана</t>
  </si>
  <si>
    <t>ремень calvin klein jeans</t>
  </si>
  <si>
    <t>акари киар</t>
  </si>
  <si>
    <t>доводчики для ящиков</t>
  </si>
  <si>
    <t>брюки мужские белые</t>
  </si>
  <si>
    <t>ящик для хранения с крышкой</t>
  </si>
  <si>
    <t>бейсболка летняя мужская</t>
  </si>
  <si>
    <t>жакет с коротким рукавом</t>
  </si>
  <si>
    <t>серьга гвоздик в ухо</t>
  </si>
  <si>
    <t>для столовых приборов подставка</t>
  </si>
  <si>
    <t>bratz футболка</t>
  </si>
  <si>
    <t>шорты женские gloria</t>
  </si>
  <si>
    <t>мусульманская одежда платье</t>
  </si>
  <si>
    <t>колье чокер</t>
  </si>
  <si>
    <t>белая футболка без рисунка</t>
  </si>
  <si>
    <t>футболка села</t>
  </si>
  <si>
    <t>атлас по географии 6 класс</t>
  </si>
  <si>
    <t>велосипедки пушап</t>
  </si>
  <si>
    <t>полусфера массажная</t>
  </si>
  <si>
    <t>бюстгальтер белый пуш- ап</t>
  </si>
  <si>
    <t>наклейки милые</t>
  </si>
  <si>
    <t>oil для волос</t>
  </si>
  <si>
    <t>arzoli обувь для женщин</t>
  </si>
  <si>
    <t>командирские часы</t>
  </si>
  <si>
    <t>стриппинг</t>
  </si>
  <si>
    <t>пульсометр часы</t>
  </si>
  <si>
    <t>tommy sinny</t>
  </si>
  <si>
    <t>63226482</t>
  </si>
  <si>
    <t>брюки женские укороченные зауженные</t>
  </si>
  <si>
    <t>в прихожую</t>
  </si>
  <si>
    <t>платье женское оранжевое</t>
  </si>
  <si>
    <t>футболки женские твоё</t>
  </si>
  <si>
    <t>33479173</t>
  </si>
  <si>
    <t xml:space="preserve">верх купальника </t>
  </si>
  <si>
    <t>насос для воды циркуляционный</t>
  </si>
  <si>
    <t>портмоне для автодокументов</t>
  </si>
  <si>
    <t>платья летние для девочек</t>
  </si>
  <si>
    <t>глаза для кукол</t>
  </si>
  <si>
    <t>бант на волосы</t>
  </si>
  <si>
    <t>33085221</t>
  </si>
  <si>
    <t>карандаши чернографитовые</t>
  </si>
  <si>
    <t>кресло карповое для рыбалки</t>
  </si>
  <si>
    <t>кекс смесь</t>
  </si>
  <si>
    <t>коврик для мышки ковер</t>
  </si>
  <si>
    <t>47289300</t>
  </si>
  <si>
    <t>huggies трусики 5</t>
  </si>
  <si>
    <t>палочки для сладкой ваты</t>
  </si>
  <si>
    <t>детская кроватка с маятником</t>
  </si>
  <si>
    <t>серьги пандора</t>
  </si>
  <si>
    <t>корейские маски для лица</t>
  </si>
  <si>
    <t>бусины жемчуг</t>
  </si>
  <si>
    <t>polaroid очки</t>
  </si>
  <si>
    <t>дюна обувь</t>
  </si>
  <si>
    <t>держатель планшета в автомобиль</t>
  </si>
  <si>
    <t>76555904</t>
  </si>
  <si>
    <t>мюли обувь кожаные</t>
  </si>
  <si>
    <t>морская пехота</t>
  </si>
  <si>
    <t>топ спортивный с чашками</t>
  </si>
  <si>
    <t>сушилка для приборов</t>
  </si>
  <si>
    <t>подставка под чайный пакетик</t>
  </si>
  <si>
    <t>худи женский с капюшоном</t>
  </si>
  <si>
    <t>мощный компьютер</t>
  </si>
  <si>
    <t>душ туристический</t>
  </si>
  <si>
    <t>сборная модель конструктор</t>
  </si>
  <si>
    <t>табличка злая собака</t>
  </si>
  <si>
    <t>чиа 500</t>
  </si>
  <si>
    <t>85724349</t>
  </si>
  <si>
    <t>карта памяти micro sd для видеорегистратор</t>
  </si>
  <si>
    <t>детские боди</t>
  </si>
  <si>
    <t>лента бордюрная 30 см</t>
  </si>
  <si>
    <t xml:space="preserve">эфирные масла </t>
  </si>
  <si>
    <t>puky</t>
  </si>
  <si>
    <t>буркини для женщин черного цвета</t>
  </si>
  <si>
    <t>машинки для малышей</t>
  </si>
  <si>
    <t>клей для ламинирования</t>
  </si>
  <si>
    <t>сербия</t>
  </si>
  <si>
    <t>чехол для скейтборда</t>
  </si>
  <si>
    <t>argus pro</t>
  </si>
  <si>
    <t>иголка для бисера</t>
  </si>
  <si>
    <t>ручки берлинго</t>
  </si>
  <si>
    <t>туфли на выпускной вечерние</t>
  </si>
  <si>
    <t>тайцы мужские</t>
  </si>
  <si>
    <t>красные кеды женские</t>
  </si>
  <si>
    <t>ураган</t>
  </si>
  <si>
    <t>шляпы на лето</t>
  </si>
  <si>
    <t>смартфон ксиоми</t>
  </si>
  <si>
    <t>лак для ногтей быстросохнущий</t>
  </si>
  <si>
    <t xml:space="preserve">персидские фисташки </t>
  </si>
  <si>
    <t>вертолет на радиоуправлении</t>
  </si>
  <si>
    <t>пинко</t>
  </si>
  <si>
    <t>босоножки guess</t>
  </si>
  <si>
    <t>бант на подарок</t>
  </si>
  <si>
    <t xml:space="preserve">футболка  женская </t>
  </si>
  <si>
    <t>пуховик зимний</t>
  </si>
  <si>
    <t>газонокосилка бензиновая ручная</t>
  </si>
  <si>
    <t>краска естель</t>
  </si>
  <si>
    <t>29778444</t>
  </si>
  <si>
    <t xml:space="preserve">фламастеры </t>
  </si>
  <si>
    <t>colabear</t>
  </si>
  <si>
    <t xml:space="preserve">крем для обуви </t>
  </si>
  <si>
    <t>открывалка для бутылок</t>
  </si>
  <si>
    <t>серебряные серьги кольца</t>
  </si>
  <si>
    <t>волосы на заколках белые</t>
  </si>
  <si>
    <t>каши нестле</t>
  </si>
  <si>
    <t>ротбанд</t>
  </si>
  <si>
    <t>овощерезка электрическая с насадками</t>
  </si>
  <si>
    <t>макраме набор</t>
  </si>
  <si>
    <t>ролики женские спортивные</t>
  </si>
  <si>
    <t>29193691</t>
  </si>
  <si>
    <t>podium</t>
  </si>
  <si>
    <t>толстовка глория джинс</t>
  </si>
  <si>
    <t>закаточная машинка консервирование</t>
  </si>
  <si>
    <t>приключения тома сойера и гекльберри финна</t>
  </si>
  <si>
    <t>пистолет травмат</t>
  </si>
  <si>
    <t>пудра для бровей luxvisage</t>
  </si>
  <si>
    <t>икра масаго</t>
  </si>
  <si>
    <t>салфетки без ворса для маникюра</t>
  </si>
  <si>
    <t>удлинитель на катушке 30 м</t>
  </si>
  <si>
    <t>соединитель садовый</t>
  </si>
  <si>
    <t>лёд</t>
  </si>
  <si>
    <t>галстук джоджо</t>
  </si>
  <si>
    <t>сковородка для яичницы</t>
  </si>
  <si>
    <t>кухонный держатель</t>
  </si>
  <si>
    <t>халва самаркандская</t>
  </si>
  <si>
    <t>ковер персидский</t>
  </si>
  <si>
    <t>лего хогвартс</t>
  </si>
  <si>
    <t>accu-chek</t>
  </si>
  <si>
    <t>стефани майер</t>
  </si>
  <si>
    <t>molecularmeal</t>
  </si>
  <si>
    <t>от накипи для стиральных машин</t>
  </si>
  <si>
    <t>скейтборд для подростков деревянный</t>
  </si>
  <si>
    <t>nourishing coconut</t>
  </si>
  <si>
    <t>аппарат для ногтей</t>
  </si>
  <si>
    <t>костюм женский шорты лен легкий</t>
  </si>
  <si>
    <t>какао обезжиренное</t>
  </si>
  <si>
    <t>серьги с розовым кварцем</t>
  </si>
  <si>
    <t>перчатки для бокса мужские</t>
  </si>
  <si>
    <t>коврик для кошачьего туалета</t>
  </si>
  <si>
    <t>сандалии женские на широкую ногу</t>
  </si>
  <si>
    <t>для шампуня</t>
  </si>
  <si>
    <t>набор лапок для швейных машин</t>
  </si>
  <si>
    <t>puma женская одежда</t>
  </si>
  <si>
    <t xml:space="preserve">женские кросовки </t>
  </si>
  <si>
    <t>жилет женский летний без рукавов</t>
  </si>
  <si>
    <t>ожерелье с бабочками</t>
  </si>
  <si>
    <t>костюм натали</t>
  </si>
  <si>
    <t>gk61</t>
  </si>
  <si>
    <t>бритва мужская электрическая с триммером</t>
  </si>
  <si>
    <t>буквы наклейки</t>
  </si>
  <si>
    <t>краска для текстиля</t>
  </si>
  <si>
    <t xml:space="preserve">кейс для косметики </t>
  </si>
  <si>
    <t>щётка для маникюра</t>
  </si>
  <si>
    <t>шлепанцы женские adidas</t>
  </si>
  <si>
    <t>релиф</t>
  </si>
  <si>
    <t>дрип</t>
  </si>
  <si>
    <t>сетка для цветов</t>
  </si>
  <si>
    <t>ландшафтный дизайн</t>
  </si>
  <si>
    <t>кубки</t>
  </si>
  <si>
    <t xml:space="preserve">иван чай </t>
  </si>
  <si>
    <t>одежда для собаки</t>
  </si>
  <si>
    <t>форма для садовых дорожек</t>
  </si>
  <si>
    <t>хатсан 125</t>
  </si>
  <si>
    <t>27331456</t>
  </si>
  <si>
    <t>л тирозин</t>
  </si>
  <si>
    <t>birkenstock для женщин</t>
  </si>
  <si>
    <t>кольца на фаланги набор</t>
  </si>
  <si>
    <t>lorin купальники</t>
  </si>
  <si>
    <t>теннисные юбки</t>
  </si>
  <si>
    <t>пенка для объема волос</t>
  </si>
  <si>
    <t>кукурузный сироп</t>
  </si>
  <si>
    <t>для наушников</t>
  </si>
  <si>
    <t>набор для девочек косметики декоративной</t>
  </si>
  <si>
    <t>гель паутинка для ногтей</t>
  </si>
  <si>
    <t>бандана на голову спортивная</t>
  </si>
  <si>
    <t>армейский</t>
  </si>
  <si>
    <t>аниме свитер</t>
  </si>
  <si>
    <t>profoam</t>
  </si>
  <si>
    <t>комплект для откатных ворот</t>
  </si>
  <si>
    <t>набор из эпоксидной смолы</t>
  </si>
  <si>
    <t>dusha</t>
  </si>
  <si>
    <t>сумка спортивная мужская не большая</t>
  </si>
  <si>
    <t>платье 60 размер</t>
  </si>
  <si>
    <t>панамка лягушка</t>
  </si>
  <si>
    <t>женские шлепки со стразами</t>
  </si>
  <si>
    <t xml:space="preserve">шкаф пенал </t>
  </si>
  <si>
    <t>фо бо</t>
  </si>
  <si>
    <t>сумки мужские маленькие nike</t>
  </si>
  <si>
    <t>курочкина</t>
  </si>
  <si>
    <t>держатель для фена и плойки</t>
  </si>
  <si>
    <t>бутсы футбольные подростковые</t>
  </si>
  <si>
    <t xml:space="preserve">автолюлька </t>
  </si>
  <si>
    <t>фермуар для рукоделия</t>
  </si>
  <si>
    <t>red machine</t>
  </si>
  <si>
    <t>орегано специи</t>
  </si>
  <si>
    <t>беспроводная гарнитура</t>
  </si>
  <si>
    <t>полка под обувь стеллажная</t>
  </si>
  <si>
    <t>насадка для зубной щетки орал би детская</t>
  </si>
  <si>
    <t>салфетки рулон</t>
  </si>
  <si>
    <t>подушка 50х70 анатомическая</t>
  </si>
  <si>
    <t xml:space="preserve">чехол на хонор 10х лайт </t>
  </si>
  <si>
    <t>корм для собак монж</t>
  </si>
  <si>
    <t>платье с единорогом</t>
  </si>
  <si>
    <t>гольфы для мальчиков</t>
  </si>
  <si>
    <t>миска для крыс</t>
  </si>
  <si>
    <t>спортивные футболки женские</t>
  </si>
  <si>
    <t>сарафан спортивный</t>
  </si>
  <si>
    <t xml:space="preserve">спонжик </t>
  </si>
  <si>
    <t>липучки для картин</t>
  </si>
  <si>
    <t>парацетамол</t>
  </si>
  <si>
    <t>черное облегающее платье</t>
  </si>
  <si>
    <t>аристотель и данте</t>
  </si>
  <si>
    <t>стекло на телефон samsung</t>
  </si>
  <si>
    <t>фартук белый школьный</t>
  </si>
  <si>
    <t>гейнер для набора массы 3 кг</t>
  </si>
  <si>
    <t>wrestling</t>
  </si>
  <si>
    <t>марвел фигурки</t>
  </si>
  <si>
    <t>дебондер для ресниц</t>
  </si>
  <si>
    <t>чехол на iphone 10 xs max</t>
  </si>
  <si>
    <t>totto</t>
  </si>
  <si>
    <t>кружка кипятильник</t>
  </si>
  <si>
    <t>подгузники nishoomi</t>
  </si>
  <si>
    <t>рыболовный бокс</t>
  </si>
  <si>
    <t>муслиновый плед на выписку</t>
  </si>
  <si>
    <t>klepach.pro тени</t>
  </si>
  <si>
    <t>бокалы для молодых</t>
  </si>
  <si>
    <t>полифепан</t>
  </si>
  <si>
    <t>пасьянс гадание</t>
  </si>
  <si>
    <t xml:space="preserve">горшки </t>
  </si>
  <si>
    <t>будильник с подсветкой</t>
  </si>
  <si>
    <t>футболка женская удлиненная сзади</t>
  </si>
  <si>
    <t>39257597</t>
  </si>
  <si>
    <t>omron ингалятор</t>
  </si>
  <si>
    <t>стик для волос</t>
  </si>
  <si>
    <t>mango джинсы для женщин</t>
  </si>
  <si>
    <t>фисташки сырые</t>
  </si>
  <si>
    <t>плащ наруто</t>
  </si>
  <si>
    <t xml:space="preserve">форма для шоколада </t>
  </si>
  <si>
    <t>жилетка для мальчика школьная</t>
  </si>
  <si>
    <t xml:space="preserve">летняя сумка </t>
  </si>
  <si>
    <t xml:space="preserve">плате </t>
  </si>
  <si>
    <t>sigurd</t>
  </si>
  <si>
    <t xml:space="preserve">бутылка для масла </t>
  </si>
  <si>
    <t>ящик с крышкой</t>
  </si>
  <si>
    <t>картина на стену дом</t>
  </si>
  <si>
    <t>скребок для ковров</t>
  </si>
  <si>
    <t>чехол на redmi 7 note</t>
  </si>
  <si>
    <t>кеды кожа</t>
  </si>
  <si>
    <t>вр очки</t>
  </si>
  <si>
    <t>танцующие</t>
  </si>
  <si>
    <t>органайзер канцелярский</t>
  </si>
  <si>
    <t>маркер для магнитной доски</t>
  </si>
  <si>
    <t>nike куртка</t>
  </si>
  <si>
    <t>драже в упаковке</t>
  </si>
  <si>
    <t>ведро унитаз</t>
  </si>
  <si>
    <t>стеллажи для вещей</t>
  </si>
  <si>
    <t>плоскорез фокина большой</t>
  </si>
  <si>
    <t>коляски трость</t>
  </si>
  <si>
    <t>кофта puma</t>
  </si>
  <si>
    <t>стринги с утяжкой</t>
  </si>
  <si>
    <t>женская блуза</t>
  </si>
  <si>
    <t>zolla бюстгальтер</t>
  </si>
  <si>
    <t>19049489</t>
  </si>
  <si>
    <t>шкаф в спальню</t>
  </si>
  <si>
    <t>жакет детский для девочек</t>
  </si>
  <si>
    <t>сандалии женские на резинке</t>
  </si>
  <si>
    <t>шоппер с аниме принтом</t>
  </si>
  <si>
    <t>67122852</t>
  </si>
  <si>
    <t>дорожка на кухню на пол</t>
  </si>
  <si>
    <t>боди на выписку</t>
  </si>
  <si>
    <t>50065550</t>
  </si>
  <si>
    <t>материал</t>
  </si>
  <si>
    <t>накидка от солнца</t>
  </si>
  <si>
    <t>детский шампунь и гель для душа</t>
  </si>
  <si>
    <t>несессер дорожный женский</t>
  </si>
  <si>
    <t>мюсли батончик</t>
  </si>
  <si>
    <t>мужской парфюм 100 мл</t>
  </si>
  <si>
    <t>магнитофон с дисками</t>
  </si>
  <si>
    <t>нижние белье франция</t>
  </si>
  <si>
    <t>доска для серфинга</t>
  </si>
  <si>
    <t>труба для воды</t>
  </si>
  <si>
    <t xml:space="preserve">браслет на часы </t>
  </si>
  <si>
    <t>полироль пластика</t>
  </si>
  <si>
    <t>выпадение волос</t>
  </si>
  <si>
    <t>аквариум бокал</t>
  </si>
  <si>
    <t>r+co badlands</t>
  </si>
  <si>
    <t xml:space="preserve">бейдж </t>
  </si>
  <si>
    <t>знак на авто</t>
  </si>
  <si>
    <t>зубные пасты белого цвета</t>
  </si>
  <si>
    <t>татуировки для мальчиков</t>
  </si>
  <si>
    <t>детское кольцо</t>
  </si>
  <si>
    <t>атласный материал</t>
  </si>
  <si>
    <t xml:space="preserve">детский телефон </t>
  </si>
  <si>
    <t>таблетка от клеща для собак</t>
  </si>
  <si>
    <t>skin-tone</t>
  </si>
  <si>
    <t xml:space="preserve">сумка на пояс женская </t>
  </si>
  <si>
    <t>lui et elle</t>
  </si>
  <si>
    <t>летний костюм с брюками</t>
  </si>
  <si>
    <t>яркая палетка теней</t>
  </si>
  <si>
    <t>14669784</t>
  </si>
  <si>
    <t>83623585</t>
  </si>
  <si>
    <t>рисование светом</t>
  </si>
  <si>
    <t>злато скифов духи</t>
  </si>
  <si>
    <t>3д пазл</t>
  </si>
  <si>
    <t>диффузор для масла</t>
  </si>
  <si>
    <t>тибетский молочный гриб</t>
  </si>
  <si>
    <t>шары на девичник</t>
  </si>
  <si>
    <t>пиджак с юбкой летний</t>
  </si>
  <si>
    <t>колготки цветные</t>
  </si>
  <si>
    <t>шрек игрушка</t>
  </si>
  <si>
    <t>спортивный костюм женский теплый с капюшоном</t>
  </si>
  <si>
    <t>машинки маленькие</t>
  </si>
  <si>
    <t>jujutsu kaisen</t>
  </si>
  <si>
    <t>масло детское джонсон беби</t>
  </si>
  <si>
    <t>кисть синтетика</t>
  </si>
  <si>
    <t>ахмад</t>
  </si>
  <si>
    <t>полировка</t>
  </si>
  <si>
    <t>интимная смазка возбуждающая на водной основе</t>
  </si>
  <si>
    <t>полки детские</t>
  </si>
  <si>
    <t>пиджак кожаный черный женский</t>
  </si>
  <si>
    <t>джинсовая рубашка девочка</t>
  </si>
  <si>
    <t>жалюзи алюминиевые белые</t>
  </si>
  <si>
    <t>ковровые дорожки</t>
  </si>
  <si>
    <t>тайтсы спортивная одежда</t>
  </si>
  <si>
    <t>кепка с кольцами на козырьке</t>
  </si>
  <si>
    <t>schwarzkopf шампунь</t>
  </si>
  <si>
    <t>бассейн прямоугольный большой</t>
  </si>
  <si>
    <t>сервиз столовый на 6 персон</t>
  </si>
  <si>
    <t>кофе растворимый жардин</t>
  </si>
  <si>
    <t>женские короткие носки</t>
  </si>
  <si>
    <t>пряжа alize puffy для вязания</t>
  </si>
  <si>
    <t>reebok сумка</t>
  </si>
  <si>
    <t>липтон холодный чай</t>
  </si>
  <si>
    <t>шампунь антижелтый</t>
  </si>
  <si>
    <t>столик для торта</t>
  </si>
  <si>
    <t>набор для ламинирования</t>
  </si>
  <si>
    <t>женский велосипед</t>
  </si>
  <si>
    <t xml:space="preserve">белые кроссовки женские </t>
  </si>
  <si>
    <t>стоп сигнал для авто</t>
  </si>
  <si>
    <t>сорочка ночная женская</t>
  </si>
  <si>
    <t>человек паук посуда</t>
  </si>
  <si>
    <t>рогатка для рыбалки с катушкой</t>
  </si>
  <si>
    <t>сарафан бохо</t>
  </si>
  <si>
    <t>комплекс витаминов группы b</t>
  </si>
  <si>
    <t>кроссовки женские адидас черные кожаные</t>
  </si>
  <si>
    <t>bohemia crystal</t>
  </si>
  <si>
    <t>эволюция</t>
  </si>
  <si>
    <t>инструменты игрушки</t>
  </si>
  <si>
    <t>зимний солдат</t>
  </si>
  <si>
    <t xml:space="preserve">чехол на airpods pro </t>
  </si>
  <si>
    <t>мягкий бюстгальтер без косточек</t>
  </si>
  <si>
    <t>адидас женские кроссовки</t>
  </si>
  <si>
    <t xml:space="preserve">uriage </t>
  </si>
  <si>
    <t>28903113</t>
  </si>
  <si>
    <t>блюдца для чая</t>
  </si>
  <si>
    <t>кожаные сумки</t>
  </si>
  <si>
    <t>кари сумки</t>
  </si>
  <si>
    <t>4moms</t>
  </si>
  <si>
    <t>женская туника с карманами</t>
  </si>
  <si>
    <t>краска для кожи аэрозоль</t>
  </si>
  <si>
    <t>ютуб</t>
  </si>
  <si>
    <t>костюм лен черный</t>
  </si>
  <si>
    <t>тостер для поджаривания</t>
  </si>
  <si>
    <t>зонт от солнца для дачи</t>
  </si>
  <si>
    <t>карточки пекс</t>
  </si>
  <si>
    <t>шварц сказка о потерянном времени</t>
  </si>
  <si>
    <t>заднее крыло для велосипеда</t>
  </si>
  <si>
    <t>машинки для удаления катышков</t>
  </si>
  <si>
    <t>защитное стекло самсунг а 12</t>
  </si>
  <si>
    <t>туфли на тракторной подошве</t>
  </si>
  <si>
    <t>бахрома для платья</t>
  </si>
  <si>
    <t xml:space="preserve">штаны в клеточку </t>
  </si>
  <si>
    <t>кожаный ремень мужской</t>
  </si>
  <si>
    <t>наклейки набор</t>
  </si>
  <si>
    <t>астафьев книги</t>
  </si>
  <si>
    <t>скатерть праздничная детская</t>
  </si>
  <si>
    <t xml:space="preserve">топ женский белый </t>
  </si>
  <si>
    <t>блестящее платье для женщин</t>
  </si>
  <si>
    <t>коляски для двойни</t>
  </si>
  <si>
    <t>blauer</t>
  </si>
  <si>
    <t>чехол книжка для xiaomi redmi 9</t>
  </si>
  <si>
    <t>кухонные полотенца вафельные</t>
  </si>
  <si>
    <t>бутылка с распылителем</t>
  </si>
  <si>
    <t>светодиодные лампы потолочные</t>
  </si>
  <si>
    <t>подголовник автомобильный</t>
  </si>
  <si>
    <t>атопик гель для купания</t>
  </si>
  <si>
    <t>хаггис 3</t>
  </si>
  <si>
    <t>куклы l.o.l.</t>
  </si>
  <si>
    <t>фотоальбом магнитный</t>
  </si>
  <si>
    <t>рюкзак спортивный городской</t>
  </si>
  <si>
    <t xml:space="preserve">турция </t>
  </si>
  <si>
    <t>рубашка-платье женская длинная</t>
  </si>
  <si>
    <t>корм для кошек гурмэ паштет</t>
  </si>
  <si>
    <t xml:space="preserve">замок для велосипеда </t>
  </si>
  <si>
    <t>51411308</t>
  </si>
  <si>
    <t>yokosun xl</t>
  </si>
  <si>
    <t>полиуретановый клей</t>
  </si>
  <si>
    <t>потолочные панели</t>
  </si>
  <si>
    <t>бразилиана трусы</t>
  </si>
  <si>
    <t>мячик для кошки</t>
  </si>
  <si>
    <t>качели детские комнатные</t>
  </si>
  <si>
    <t>микрофон fifine</t>
  </si>
  <si>
    <t>одноразовые полотенца для лица</t>
  </si>
  <si>
    <t>сплиттер на бампер</t>
  </si>
  <si>
    <t>38456995</t>
  </si>
  <si>
    <t>сапоги nordman</t>
  </si>
  <si>
    <t>футболка оранжевая женская</t>
  </si>
  <si>
    <t>поводок для кроликов</t>
  </si>
  <si>
    <t>акс мужской</t>
  </si>
  <si>
    <t>для фитнеса инвентарь для дома</t>
  </si>
  <si>
    <t>краска для волос пепельный блондин</t>
  </si>
  <si>
    <t>70423962</t>
  </si>
  <si>
    <t>футболка вся в отца</t>
  </si>
  <si>
    <t>таймер для капельного полива</t>
  </si>
  <si>
    <t>13208125</t>
  </si>
  <si>
    <t>bebetom</t>
  </si>
  <si>
    <t>михалков</t>
  </si>
  <si>
    <t>тональный крем арт визаж</t>
  </si>
  <si>
    <t>полотенце для девочки</t>
  </si>
  <si>
    <t>пояс баска</t>
  </si>
  <si>
    <t>лампа уф для сушки ногтей</t>
  </si>
  <si>
    <t>крючок на коляску</t>
  </si>
  <si>
    <t>лента подарочная</t>
  </si>
  <si>
    <t>foco</t>
  </si>
  <si>
    <t xml:space="preserve">носки мужские набор </t>
  </si>
  <si>
    <t>джинсы рваные оверсайз</t>
  </si>
  <si>
    <t>кресло садовое пластик</t>
  </si>
  <si>
    <t>скетчинг для рисования</t>
  </si>
  <si>
    <t>кроссовки x-plode</t>
  </si>
  <si>
    <t>dior addict</t>
  </si>
  <si>
    <t>фигурки для детей</t>
  </si>
  <si>
    <t>xiaomi redmi note 9 чехол</t>
  </si>
  <si>
    <t>еженедельник недатированный</t>
  </si>
  <si>
    <t>вода 0,5</t>
  </si>
  <si>
    <t xml:space="preserve">слуховой аппарат </t>
  </si>
  <si>
    <t>ежедневник уничтожь меня</t>
  </si>
  <si>
    <t>набор в ванную для мыла</t>
  </si>
  <si>
    <t>нлп</t>
  </si>
  <si>
    <t>декатлон бег</t>
  </si>
  <si>
    <t>lime одежда для женщин</t>
  </si>
  <si>
    <t>к чаю</t>
  </si>
  <si>
    <t>яркие гель лаки</t>
  </si>
  <si>
    <t>серьги серебро 925 пуссеты</t>
  </si>
  <si>
    <t>носки укороченные</t>
  </si>
  <si>
    <t>тигр мягкая игрушка для ребенка</t>
  </si>
  <si>
    <t>бассейн каркасный 122 см</t>
  </si>
  <si>
    <t>армейский жетон</t>
  </si>
  <si>
    <t>костюмы спортивные на лето для женщин</t>
  </si>
  <si>
    <t>игла для вязания</t>
  </si>
  <si>
    <t>набор стринг</t>
  </si>
  <si>
    <t>автоматический освежитель воздуха airwick</t>
  </si>
  <si>
    <t>68631895</t>
  </si>
  <si>
    <t>шампунь нивея женский</t>
  </si>
  <si>
    <t>палки для скандинавской</t>
  </si>
  <si>
    <t>коляска carrello</t>
  </si>
  <si>
    <t>рамунэ напиток</t>
  </si>
  <si>
    <t>стекло на redmi note 9 xiaomi</t>
  </si>
  <si>
    <t>физалис</t>
  </si>
  <si>
    <t>цветные шнурки</t>
  </si>
  <si>
    <t>пергола деревянная</t>
  </si>
  <si>
    <t>шорты женские высокая посадка</t>
  </si>
  <si>
    <t>смайл декор</t>
  </si>
  <si>
    <t>шорты мужские серые</t>
  </si>
  <si>
    <t>папки для документов дело</t>
  </si>
  <si>
    <t>65688329</t>
  </si>
  <si>
    <t>игрушки для ребенка 1 год</t>
  </si>
  <si>
    <t>шоколадный батончик</t>
  </si>
  <si>
    <t>comma</t>
  </si>
  <si>
    <t xml:space="preserve">jellybox </t>
  </si>
  <si>
    <t>на пульте управления игрушки</t>
  </si>
  <si>
    <t>13738266</t>
  </si>
  <si>
    <t>наушники для спорта</t>
  </si>
  <si>
    <t>фонари для дачи</t>
  </si>
  <si>
    <t xml:space="preserve">maybelline помада </t>
  </si>
  <si>
    <t>рамка 10х15</t>
  </si>
  <si>
    <t>тушь коричневая для ресниц</t>
  </si>
  <si>
    <t>бежевый клатч</t>
  </si>
  <si>
    <t>боксерки обувь</t>
  </si>
  <si>
    <t>опора для клематиса</t>
  </si>
  <si>
    <t>пленка самоклеящаяся на окно</t>
  </si>
  <si>
    <t>гель желе</t>
  </si>
  <si>
    <t>толстовка на молнии мужская теплая</t>
  </si>
  <si>
    <t>купальник женский раздельные с пушапом</t>
  </si>
  <si>
    <t>конверт а4</t>
  </si>
  <si>
    <t>платок шелковый женский на голову</t>
  </si>
  <si>
    <t>клубничный сироп</t>
  </si>
  <si>
    <t>лодочный насос</t>
  </si>
  <si>
    <t>dhea</t>
  </si>
  <si>
    <t>витрина выставочная</t>
  </si>
  <si>
    <t xml:space="preserve">трусы для беременных </t>
  </si>
  <si>
    <t>проводные наушники jbl</t>
  </si>
  <si>
    <t>заклепочник строительные инструменты</t>
  </si>
  <si>
    <t>подорожник</t>
  </si>
  <si>
    <t>музыка ветра 6 трубок</t>
  </si>
  <si>
    <t>математика школа россии</t>
  </si>
  <si>
    <t>цепочка для брелка</t>
  </si>
  <si>
    <t>14964508</t>
  </si>
  <si>
    <t xml:space="preserve">товары для дома </t>
  </si>
  <si>
    <t>jardin кофе растворимый</t>
  </si>
  <si>
    <t>машина для мальчика</t>
  </si>
  <si>
    <t>платье для росписи</t>
  </si>
  <si>
    <t>индийские штаны</t>
  </si>
  <si>
    <t>джинсы женские черные прямые</t>
  </si>
  <si>
    <t>повидло для выпечки</t>
  </si>
  <si>
    <t>духовка техника для кухни</t>
  </si>
  <si>
    <t>толстовка пума</t>
  </si>
  <si>
    <t>теннисные ракетки для большого тенниса</t>
  </si>
  <si>
    <t>палетка теней для девочек</t>
  </si>
  <si>
    <t>картины стразами</t>
  </si>
  <si>
    <t>очиститель стекол автомобиля</t>
  </si>
  <si>
    <t>сливочный сыр маскарпоне</t>
  </si>
  <si>
    <t>цепочка на шею женская серебро</t>
  </si>
  <si>
    <t>заварочный чайник керамика</t>
  </si>
  <si>
    <t>зеркала гранта</t>
  </si>
  <si>
    <t>динамометрический ключ 5</t>
  </si>
  <si>
    <t>мужские штаны для высоких</t>
  </si>
  <si>
    <t>шахматные фигуры</t>
  </si>
  <si>
    <t>от зуда</t>
  </si>
  <si>
    <t>безумная луна</t>
  </si>
  <si>
    <t>комплект бдсм</t>
  </si>
  <si>
    <t>школьный костюм для девочки брючный</t>
  </si>
  <si>
    <t>день россии</t>
  </si>
  <si>
    <t>свитер для собак мелких пород</t>
  </si>
  <si>
    <t>ланч бокс с подогревом от сети</t>
  </si>
  <si>
    <t xml:space="preserve">бомбер для девочки </t>
  </si>
  <si>
    <t>бархатный мешочек</t>
  </si>
  <si>
    <t>магнитная доска планер</t>
  </si>
  <si>
    <t xml:space="preserve">обёртывание </t>
  </si>
  <si>
    <t>валик фактурный</t>
  </si>
  <si>
    <t>умывашка</t>
  </si>
  <si>
    <t>look for</t>
  </si>
  <si>
    <t>книги по вязанию</t>
  </si>
  <si>
    <t>68896326</t>
  </si>
  <si>
    <t>лаб фрагранс</t>
  </si>
  <si>
    <t>шорты мужские милитари</t>
  </si>
  <si>
    <t>zolla платье сарафан</t>
  </si>
  <si>
    <t>сланцы твое</t>
  </si>
  <si>
    <t>платье для венчания длинное</t>
  </si>
  <si>
    <t>кровать 180х200</t>
  </si>
  <si>
    <t>леопардовая блузка</t>
  </si>
  <si>
    <t>корсет для платья</t>
  </si>
  <si>
    <t>зубная счетка</t>
  </si>
  <si>
    <t>свадебные аксессуары и украшения для волос</t>
  </si>
  <si>
    <t>от травы и сорняков</t>
  </si>
  <si>
    <t>40187555</t>
  </si>
  <si>
    <t>сумка багет женская</t>
  </si>
  <si>
    <t>туалетная бумага zewa 3 слоя</t>
  </si>
  <si>
    <t>семена деревьев</t>
  </si>
  <si>
    <t>банки под специи</t>
  </si>
  <si>
    <t>полироль автомобиля</t>
  </si>
  <si>
    <t>панталоны утягивающие</t>
  </si>
  <si>
    <t>костюм супер кота</t>
  </si>
  <si>
    <t>одежда для скорой помощи</t>
  </si>
  <si>
    <t>беговые кроссовки asics</t>
  </si>
  <si>
    <t>картина по номерам скриптонит</t>
  </si>
  <si>
    <t>футболка стиль</t>
  </si>
  <si>
    <t>ксилит пищевой</t>
  </si>
  <si>
    <t>женская спортивная обувь</t>
  </si>
  <si>
    <t>футболка вайлдберриз</t>
  </si>
  <si>
    <t>жёлтый гель лак</t>
  </si>
  <si>
    <t>жижа с никотином</t>
  </si>
  <si>
    <t>тюль метражом</t>
  </si>
  <si>
    <t>барби гимнастка</t>
  </si>
  <si>
    <t>guliver</t>
  </si>
  <si>
    <t>серьги с топазом</t>
  </si>
  <si>
    <t>поднос вращающийся</t>
  </si>
  <si>
    <t>беременность и роды</t>
  </si>
  <si>
    <t>колготки компрессионные женские 1 класс</t>
  </si>
  <si>
    <t>remars</t>
  </si>
  <si>
    <t>les tropeziennes rendez-vous</t>
  </si>
  <si>
    <t>светильник подвесной для кухни</t>
  </si>
  <si>
    <t>купальник слитный для бассейна женский</t>
  </si>
  <si>
    <t>мастурбатор женский</t>
  </si>
  <si>
    <t>martiderm</t>
  </si>
  <si>
    <t xml:space="preserve">my little pony </t>
  </si>
  <si>
    <t>туника  женская</t>
  </si>
  <si>
    <t>шплинты для игрушек</t>
  </si>
  <si>
    <t>ликер для кофе</t>
  </si>
  <si>
    <t>платье майка женское трикотажное</t>
  </si>
  <si>
    <t>окружающий мир 2 класс рабочая тетрадь плешаков</t>
  </si>
  <si>
    <t>шланг садовый 1/2</t>
  </si>
  <si>
    <t>милавица купальник женский</t>
  </si>
  <si>
    <t>джинсовое платье для девочки детское</t>
  </si>
  <si>
    <t>туфли на выпускной женские</t>
  </si>
  <si>
    <t>силиконовые браслеты</t>
  </si>
  <si>
    <t>собачка молния</t>
  </si>
  <si>
    <t>футболка с номером</t>
  </si>
  <si>
    <t>хот вилс игрушки</t>
  </si>
  <si>
    <t>чистюля</t>
  </si>
  <si>
    <t>13174194</t>
  </si>
  <si>
    <t>микадо</t>
  </si>
  <si>
    <t>топ и леггинсы для фитнеса</t>
  </si>
  <si>
    <t>самсунг планшет</t>
  </si>
  <si>
    <t>платье барби</t>
  </si>
  <si>
    <t>скорописание</t>
  </si>
  <si>
    <t>белый клык книга</t>
  </si>
  <si>
    <t>ручка для балкона</t>
  </si>
  <si>
    <t>by gor</t>
  </si>
  <si>
    <t>шлёпанцы adidas</t>
  </si>
  <si>
    <t>сарафан на пляж</t>
  </si>
  <si>
    <t>справочник по обществознанию егэ</t>
  </si>
  <si>
    <t>amelli</t>
  </si>
  <si>
    <t>осколки нашей реальности</t>
  </si>
  <si>
    <t>сумка через плечо мужская треугольная</t>
  </si>
  <si>
    <t>удобрения для орхидей</t>
  </si>
  <si>
    <t>пеленки 60 на 90</t>
  </si>
  <si>
    <t>акульчев</t>
  </si>
  <si>
    <t>тюнер для телевизора</t>
  </si>
  <si>
    <t>топ утягивающий</t>
  </si>
  <si>
    <t>резьба по дереву</t>
  </si>
  <si>
    <t xml:space="preserve">розовый кварц </t>
  </si>
  <si>
    <t xml:space="preserve">calzedonia </t>
  </si>
  <si>
    <t>формочки для леденцов на палочке</t>
  </si>
  <si>
    <t xml:space="preserve">анальная </t>
  </si>
  <si>
    <t>апарат для маникюра</t>
  </si>
  <si>
    <t>спицы для вязания прямые</t>
  </si>
  <si>
    <t>65514911</t>
  </si>
  <si>
    <t>футболка бордовая</t>
  </si>
  <si>
    <t>песочница уличная</t>
  </si>
  <si>
    <t>urtekram</t>
  </si>
  <si>
    <t>электропила по дереву</t>
  </si>
  <si>
    <t>комбинезон женский зимний горнолыжный</t>
  </si>
  <si>
    <t>наклейка герб</t>
  </si>
  <si>
    <t>брюки девочки</t>
  </si>
  <si>
    <t>развивающая игра для малышей</t>
  </si>
  <si>
    <t>спрей для собак</t>
  </si>
  <si>
    <t>карты покерные</t>
  </si>
  <si>
    <t>летние платья больших размеров женские 54-58 до 1000 рублей</t>
  </si>
  <si>
    <t>свитер белый</t>
  </si>
  <si>
    <t xml:space="preserve">почтовый ящик </t>
  </si>
  <si>
    <t xml:space="preserve">акустическая гитара </t>
  </si>
  <si>
    <t>кеды adidas женские</t>
  </si>
  <si>
    <t>карабин для украшений</t>
  </si>
  <si>
    <t>высокие кеды женские converse</t>
  </si>
  <si>
    <t xml:space="preserve">redken </t>
  </si>
  <si>
    <t>пена для депиляции</t>
  </si>
  <si>
    <t>перчатки женские натуральная кожа</t>
  </si>
  <si>
    <t>кальян табак</t>
  </si>
  <si>
    <t>простынь на резинке 90х200 см</t>
  </si>
  <si>
    <t>газовая пружина hatsan</t>
  </si>
  <si>
    <t>xiaomi redmi note 10 pro смартфон</t>
  </si>
  <si>
    <t>магнитный конструктор для малышей</t>
  </si>
  <si>
    <t>манжета для стиральной машины</t>
  </si>
  <si>
    <t>armytek</t>
  </si>
  <si>
    <t>тоник розовый</t>
  </si>
  <si>
    <t>наклейки для гитары</t>
  </si>
  <si>
    <t>мотокуртка женская</t>
  </si>
  <si>
    <t>dr koffer</t>
  </si>
  <si>
    <t>чехол samsung a5 2017</t>
  </si>
  <si>
    <t xml:space="preserve">влажные салфетки для новорожденных </t>
  </si>
  <si>
    <t>прибор для выжигания по дереву</t>
  </si>
  <si>
    <t xml:space="preserve">рисовая бумага </t>
  </si>
  <si>
    <t>коричневая тушь для ресниц</t>
  </si>
  <si>
    <t>lukky косметика</t>
  </si>
  <si>
    <t>костюм гимнастический</t>
  </si>
  <si>
    <t>чулки компрессионные 1 класс</t>
  </si>
  <si>
    <t>510 дрип тип</t>
  </si>
  <si>
    <t>часы смарт женские</t>
  </si>
  <si>
    <t>электроштопор</t>
  </si>
  <si>
    <t>набор бисероплетения</t>
  </si>
  <si>
    <t>loriblu</t>
  </si>
  <si>
    <t>органайзер для проводов и аксессуаров</t>
  </si>
  <si>
    <t>makey</t>
  </si>
  <si>
    <t>сорочка женская трикотаж</t>
  </si>
  <si>
    <t>витамины для волос и ногтей</t>
  </si>
  <si>
    <t>органайзер на кухни</t>
  </si>
  <si>
    <t>майкл корс обувь</t>
  </si>
  <si>
    <t>ёлочные игрушки</t>
  </si>
  <si>
    <t>sano</t>
  </si>
  <si>
    <t xml:space="preserve">топ короткий </t>
  </si>
  <si>
    <t>кашпо высокое</t>
  </si>
  <si>
    <t>футбольные бутсы адидас</t>
  </si>
  <si>
    <t>ходунки для взрослых</t>
  </si>
  <si>
    <t>женская домашняя одежда больших размеров</t>
  </si>
  <si>
    <t>для птиц</t>
  </si>
  <si>
    <t>чехол на 10 айфон</t>
  </si>
  <si>
    <t>honor 7a чехол на телефон</t>
  </si>
  <si>
    <t>набор для художника</t>
  </si>
  <si>
    <t>парные брелки для влюбленных</t>
  </si>
  <si>
    <t>belenda</t>
  </si>
  <si>
    <t>67528479</t>
  </si>
  <si>
    <t xml:space="preserve">купальник для беременных </t>
  </si>
  <si>
    <t>пиджак на мальчика</t>
  </si>
  <si>
    <t>камыш декор</t>
  </si>
  <si>
    <t xml:space="preserve">накидка женская </t>
  </si>
  <si>
    <t>полка для обуви хранение вещей</t>
  </si>
  <si>
    <t>бегония комнатная</t>
  </si>
  <si>
    <t>панели стеновые</t>
  </si>
  <si>
    <t>кепка icon</t>
  </si>
  <si>
    <t>бермуды для девочек</t>
  </si>
  <si>
    <t>длинные летние женские платье макси</t>
  </si>
  <si>
    <t>lacoste мужской обувь</t>
  </si>
  <si>
    <t>желчегонный сбор</t>
  </si>
  <si>
    <t>толстовка с капюшоном для мальчика</t>
  </si>
  <si>
    <t>юбка тенниска</t>
  </si>
  <si>
    <t>салфетка микрофибра</t>
  </si>
  <si>
    <t>крабик для волос бабочка</t>
  </si>
  <si>
    <t>лис</t>
  </si>
  <si>
    <t>платье рубашка для девочки</t>
  </si>
  <si>
    <t>секундомер ручной</t>
  </si>
  <si>
    <t>бортики для новорожденного</t>
  </si>
  <si>
    <t xml:space="preserve">шопер чёрный </t>
  </si>
  <si>
    <t>barracuda</t>
  </si>
  <si>
    <t>конструктор lego</t>
  </si>
  <si>
    <t>wella sp</t>
  </si>
  <si>
    <t>мужские бейсболки летние</t>
  </si>
  <si>
    <t>заглушка для раковины</t>
  </si>
  <si>
    <t>джинсы с карманами на ногах</t>
  </si>
  <si>
    <t>49548235</t>
  </si>
  <si>
    <t>хронолонг</t>
  </si>
  <si>
    <t>личинка входной двери</t>
  </si>
  <si>
    <t>динозавр конструктор</t>
  </si>
  <si>
    <t xml:space="preserve">карандаши простые </t>
  </si>
  <si>
    <t>деготь натуральный</t>
  </si>
  <si>
    <t>патчи под глаза petitfee</t>
  </si>
  <si>
    <t>пояс ортопедический поясничный</t>
  </si>
  <si>
    <t>велоштаны</t>
  </si>
  <si>
    <t>теремкова</t>
  </si>
  <si>
    <t>трусы klein calvin</t>
  </si>
  <si>
    <t>дирол</t>
  </si>
  <si>
    <t>платье свадебное кружевное</t>
  </si>
  <si>
    <t>крем для шеи</t>
  </si>
  <si>
    <t>виртуальная реальность</t>
  </si>
  <si>
    <t>70231119</t>
  </si>
  <si>
    <t>supertan</t>
  </si>
  <si>
    <t>loreal elseve</t>
  </si>
  <si>
    <t>многоцветная ручка</t>
  </si>
  <si>
    <t>декоративные камушки</t>
  </si>
  <si>
    <t>тарелки фарфоровые</t>
  </si>
  <si>
    <t>loreal для волос</t>
  </si>
  <si>
    <t>вымпел для автомобиля</t>
  </si>
  <si>
    <t>розовый кардиган</t>
  </si>
  <si>
    <t>жидкость для мыльных пузырей 1 л</t>
  </si>
  <si>
    <t>дикий ямс для женщин</t>
  </si>
  <si>
    <t xml:space="preserve">машины </t>
  </si>
  <si>
    <t>пушкин барышня крестьянка</t>
  </si>
  <si>
    <t>доброфлот</t>
  </si>
  <si>
    <t>спортивный костюм женский на молнии reebok</t>
  </si>
  <si>
    <t xml:space="preserve">набор детской посуды </t>
  </si>
  <si>
    <t>воздушные шары хром</t>
  </si>
  <si>
    <t>пиджак с брюками женский</t>
  </si>
  <si>
    <t>чехол для realme c11</t>
  </si>
  <si>
    <t>zuegg</t>
  </si>
  <si>
    <t>ручка для швабры</t>
  </si>
  <si>
    <t>рампа для фингерборда</t>
  </si>
  <si>
    <t>тюль хлопок</t>
  </si>
  <si>
    <t>ремешок mi band 4 силикон</t>
  </si>
  <si>
    <t xml:space="preserve">тактические перчатки </t>
  </si>
  <si>
    <t>тату наклейки на тело</t>
  </si>
  <si>
    <t>пятновыводитель амвей</t>
  </si>
  <si>
    <t>тюль 5 метров</t>
  </si>
  <si>
    <t>м65 casual</t>
  </si>
  <si>
    <t>76948656</t>
  </si>
  <si>
    <t>комбинезон для новорожденного утепленный</t>
  </si>
  <si>
    <t>ремень офицерский кожаный</t>
  </si>
  <si>
    <t>винтажное платье для девочки</t>
  </si>
  <si>
    <t>тайские продукты</t>
  </si>
  <si>
    <t>картина по номерам дневники вампира</t>
  </si>
  <si>
    <t>парикмахерская</t>
  </si>
  <si>
    <t>левша книга лесков</t>
  </si>
  <si>
    <t>кофта полосатая</t>
  </si>
  <si>
    <t>плед на диван пушистый</t>
  </si>
  <si>
    <t>для посудомоечной</t>
  </si>
  <si>
    <t>пусеты золото</t>
  </si>
  <si>
    <t>хлорелла порошок</t>
  </si>
  <si>
    <t>детский фотоаппарат розовый</t>
  </si>
  <si>
    <t xml:space="preserve">шарм </t>
  </si>
  <si>
    <t>защитное стекло iphone 11 pro</t>
  </si>
  <si>
    <t>72299299</t>
  </si>
  <si>
    <t>winston</t>
  </si>
  <si>
    <t>kitfort техника для кухни</t>
  </si>
  <si>
    <t>бальзам для губ с spf</t>
  </si>
  <si>
    <t>кроссовки нью баланс женские</t>
  </si>
  <si>
    <t>фингер борд</t>
  </si>
  <si>
    <t>гирлянда флажки из ткани</t>
  </si>
  <si>
    <t>босоножки pierre cardin</t>
  </si>
  <si>
    <t>75525706</t>
  </si>
  <si>
    <t>нос бабы яги</t>
  </si>
  <si>
    <t>стельки шоль</t>
  </si>
  <si>
    <t>набор серьги</t>
  </si>
  <si>
    <t>майка боксерка</t>
  </si>
  <si>
    <t>серьги из медицинского золота</t>
  </si>
  <si>
    <t>rosi</t>
  </si>
  <si>
    <t>чехол 12 про мах</t>
  </si>
  <si>
    <t>чашки для кухни</t>
  </si>
  <si>
    <t>раст стоп</t>
  </si>
  <si>
    <t>прикосновение тьмы</t>
  </si>
  <si>
    <t>vay</t>
  </si>
  <si>
    <t>канат 8 мм</t>
  </si>
  <si>
    <t>шопер плюшевый</t>
  </si>
  <si>
    <t>teffia</t>
  </si>
  <si>
    <t>светодиодные лампы автомобильные товары</t>
  </si>
  <si>
    <t>gsd</t>
  </si>
  <si>
    <t>стакан для кофе стекло</t>
  </si>
  <si>
    <t>стеклянная миска</t>
  </si>
  <si>
    <t>футболка с принтом для девочки</t>
  </si>
  <si>
    <t xml:space="preserve">хозяйственное мыло </t>
  </si>
  <si>
    <t>лонгслив для девочки подростка</t>
  </si>
  <si>
    <t>рубашка лен для мальчика</t>
  </si>
  <si>
    <t>line style</t>
  </si>
  <si>
    <t>для хранения чая</t>
  </si>
  <si>
    <t xml:space="preserve">зеркала </t>
  </si>
  <si>
    <t>полотенце банное 70х140</t>
  </si>
  <si>
    <t>средство для зеркал</t>
  </si>
  <si>
    <t>бижутерия серьги кольцами</t>
  </si>
  <si>
    <t>я в своем познании</t>
  </si>
  <si>
    <t>куртка женская весна осень</t>
  </si>
  <si>
    <t>сошки для винтовки</t>
  </si>
  <si>
    <t>zarina верхняя одежда</t>
  </si>
  <si>
    <t>корсет боди</t>
  </si>
  <si>
    <t>роял конин для собак</t>
  </si>
  <si>
    <t>vivienne sabo карандаш для глаз</t>
  </si>
  <si>
    <t>текстиль хаус</t>
  </si>
  <si>
    <t>военная техника</t>
  </si>
  <si>
    <t>автомат для проветривания</t>
  </si>
  <si>
    <t>пояс для восточных танцев</t>
  </si>
  <si>
    <t xml:space="preserve">пончо </t>
  </si>
  <si>
    <t xml:space="preserve">мужские костюмы </t>
  </si>
  <si>
    <t>джинсы укороченные женские</t>
  </si>
  <si>
    <t>очки хамелеон с диоптриями</t>
  </si>
  <si>
    <t>носки для мальчика белые</t>
  </si>
  <si>
    <t>психология лжи</t>
  </si>
  <si>
    <t>две жизни книга</t>
  </si>
  <si>
    <t>постельное белье 2 спальное детское</t>
  </si>
  <si>
    <t xml:space="preserve">детская площадка </t>
  </si>
  <si>
    <t>защитное стекло huawei</t>
  </si>
  <si>
    <t>красный костюм классический женский</t>
  </si>
  <si>
    <t>librederm bronzeada</t>
  </si>
  <si>
    <t>классическая литература</t>
  </si>
  <si>
    <t>березняк</t>
  </si>
  <si>
    <t>гуашь детская</t>
  </si>
  <si>
    <t>профессиональный бальзам для волос</t>
  </si>
  <si>
    <t>маска для волос ладор</t>
  </si>
  <si>
    <t>гарни лосьон</t>
  </si>
  <si>
    <t>кинза</t>
  </si>
  <si>
    <t>коврик ляпко большой</t>
  </si>
  <si>
    <t>тапочки летние детские</t>
  </si>
  <si>
    <t>мужские брюки классические на выпускной</t>
  </si>
  <si>
    <t>бтс по номерам</t>
  </si>
  <si>
    <t>термозащита для волос от утюжка</t>
  </si>
  <si>
    <t>гуашь гамма</t>
  </si>
  <si>
    <t>подарочный бокс девушке</t>
  </si>
  <si>
    <t>золотые серьги соколов</t>
  </si>
  <si>
    <t>сковородка чугунная</t>
  </si>
  <si>
    <t>языколом</t>
  </si>
  <si>
    <t>женская обувь рикер</t>
  </si>
  <si>
    <t>wrangler джинсы</t>
  </si>
  <si>
    <t>voodoo</t>
  </si>
  <si>
    <t>самат для посудомоечной машины</t>
  </si>
  <si>
    <t>подзорная труба детская</t>
  </si>
  <si>
    <t>бюстгальтеры без поролона</t>
  </si>
  <si>
    <t>redmi note 8 pro стекло</t>
  </si>
  <si>
    <t>кольцо для члена</t>
  </si>
  <si>
    <t>гель для душа для проблемной кожи</t>
  </si>
  <si>
    <t>imho</t>
  </si>
  <si>
    <t>lierac</t>
  </si>
  <si>
    <t>43114148</t>
  </si>
  <si>
    <t>что можно подарить на день рождения</t>
  </si>
  <si>
    <t>женские белые кроссовки</t>
  </si>
  <si>
    <t>термопот 4 литра</t>
  </si>
  <si>
    <t>фреза игла</t>
  </si>
  <si>
    <t>мужской пиджак на высоких</t>
  </si>
  <si>
    <t>платье с декольте длинное</t>
  </si>
  <si>
    <t>деколорант</t>
  </si>
  <si>
    <t>сало</t>
  </si>
  <si>
    <t>шорты женские для беременных</t>
  </si>
  <si>
    <t>банка для сыпучих продуктов пластик</t>
  </si>
  <si>
    <t>солонка деревянная</t>
  </si>
  <si>
    <t>каркас</t>
  </si>
  <si>
    <t>тетрадь 24 листа</t>
  </si>
  <si>
    <t xml:space="preserve">тот самый </t>
  </si>
  <si>
    <t>платье женское в цветочек</t>
  </si>
  <si>
    <t>тележка для игрушек</t>
  </si>
  <si>
    <t>брызгалка для воды</t>
  </si>
  <si>
    <t xml:space="preserve">велосипедки детские </t>
  </si>
  <si>
    <t>носки на девочку</t>
  </si>
  <si>
    <t>trendi</t>
  </si>
  <si>
    <t>gaus underwear белье</t>
  </si>
  <si>
    <t xml:space="preserve">joma </t>
  </si>
  <si>
    <t xml:space="preserve">худи для девочек </t>
  </si>
  <si>
    <t>detvfo спрей для депиляции</t>
  </si>
  <si>
    <t>розовый парик</t>
  </si>
  <si>
    <t>ползунки на кнопках</t>
  </si>
  <si>
    <t>краски для аква грима</t>
  </si>
  <si>
    <t>61803611</t>
  </si>
  <si>
    <t>стульчик подставка</t>
  </si>
  <si>
    <t>зажим для парника</t>
  </si>
  <si>
    <t>браслет ми бенд 4</t>
  </si>
  <si>
    <t xml:space="preserve">гидролат </t>
  </si>
  <si>
    <t>kanuda</t>
  </si>
  <si>
    <t>подгузники трусики joonies</t>
  </si>
  <si>
    <t>пэды для лица</t>
  </si>
  <si>
    <t>лак сушка для ногтей</t>
  </si>
  <si>
    <t>пиджак желтый</t>
  </si>
  <si>
    <t>мылофф</t>
  </si>
  <si>
    <t>папка для документов товары канцелярские</t>
  </si>
  <si>
    <t>17962164</t>
  </si>
  <si>
    <t>босоножки котофей для девочки</t>
  </si>
  <si>
    <t>женские зимние ботинки</t>
  </si>
  <si>
    <t>zte blade смартфон</t>
  </si>
  <si>
    <t>летние тапки мужские</t>
  </si>
  <si>
    <t>12290347</t>
  </si>
  <si>
    <t>87186958</t>
  </si>
  <si>
    <t>зубная щетка электрическая филипс</t>
  </si>
  <si>
    <t>водонепроницаемые носки</t>
  </si>
  <si>
    <t>полив газона</t>
  </si>
  <si>
    <t>укороченный пиджак летний</t>
  </si>
  <si>
    <t>короткие брюки</t>
  </si>
  <si>
    <t>камуфляжная одежда мужская</t>
  </si>
  <si>
    <t>dr althea</t>
  </si>
  <si>
    <t>плетеные корзины</t>
  </si>
  <si>
    <t>детектор скрытой проводки</t>
  </si>
  <si>
    <t>poco xiaomi</t>
  </si>
  <si>
    <t>убегающий будильник</t>
  </si>
  <si>
    <t>перчатка человека паука</t>
  </si>
  <si>
    <t>стикеры гарри поттер</t>
  </si>
  <si>
    <t>твинсет одежда</t>
  </si>
  <si>
    <t>журналы для девочек</t>
  </si>
  <si>
    <t>85966838</t>
  </si>
  <si>
    <t>белье утягивающее</t>
  </si>
  <si>
    <t>шнур hdmi</t>
  </si>
  <si>
    <t>брюки клеш от колена женские</t>
  </si>
  <si>
    <t>костюм женский хлопок</t>
  </si>
  <si>
    <t>батарейки d</t>
  </si>
  <si>
    <t>джинсовый костюм женский с юбкой</t>
  </si>
  <si>
    <t>топ вискоза</t>
  </si>
  <si>
    <t>вагилак гель</t>
  </si>
  <si>
    <t>сила подсознания джо</t>
  </si>
  <si>
    <t>для подмывания гель младенцев</t>
  </si>
  <si>
    <t>мини шампунь в дорогу</t>
  </si>
  <si>
    <t>серьги серебро детские</t>
  </si>
  <si>
    <t>носки конте</t>
  </si>
  <si>
    <t>платье в горошек женское больших размеров</t>
  </si>
  <si>
    <t>туалетный столик с зеркалом для девочки</t>
  </si>
  <si>
    <t>мокасины детские</t>
  </si>
  <si>
    <t>suprotec</t>
  </si>
  <si>
    <t>тушь пупа черная для ресниц</t>
  </si>
  <si>
    <t>тоник для волос черный</t>
  </si>
  <si>
    <t>рюкзак адидас аксессуары</t>
  </si>
  <si>
    <t>ящик для игрушек на колесах</t>
  </si>
  <si>
    <t>estel маска для окрашенных волос</t>
  </si>
  <si>
    <t>орудия смерти</t>
  </si>
  <si>
    <t>куртка для собак</t>
  </si>
  <si>
    <t>марвел мстители</t>
  </si>
  <si>
    <t>блуза топ</t>
  </si>
  <si>
    <t>мини духовка печь</t>
  </si>
  <si>
    <t xml:space="preserve">ёршик для унитаза </t>
  </si>
  <si>
    <t>красные джинсы женские</t>
  </si>
  <si>
    <t>дом на дереве</t>
  </si>
  <si>
    <t>плавки мужские для купания красные</t>
  </si>
  <si>
    <t>рубашка женская турция</t>
  </si>
  <si>
    <t>мармелад без добавления сахара</t>
  </si>
  <si>
    <t>чехол на телефон samsung s21</t>
  </si>
  <si>
    <t>тейл спиннер приманка</t>
  </si>
  <si>
    <t>носки набор мужские хлопок</t>
  </si>
  <si>
    <t>h1 led</t>
  </si>
  <si>
    <t>посудомойка машина встраиваемая</t>
  </si>
  <si>
    <t>полоски для воска</t>
  </si>
  <si>
    <t>футболка мужская черная без рисунка</t>
  </si>
  <si>
    <t>школьные юбки</t>
  </si>
  <si>
    <t>термопенал</t>
  </si>
  <si>
    <t>джинсы женские средняя посадка</t>
  </si>
  <si>
    <t>чехол редми нот 8</t>
  </si>
  <si>
    <t>спортивная заморозка</t>
  </si>
  <si>
    <t>славянские мифы</t>
  </si>
  <si>
    <t>seni lady</t>
  </si>
  <si>
    <t>камера велосипедная 24</t>
  </si>
  <si>
    <t>туника летняя женская на пуговицах</t>
  </si>
  <si>
    <t>21468585</t>
  </si>
  <si>
    <t>машинка для удаления катышек</t>
  </si>
  <si>
    <t>пижама женская летняя</t>
  </si>
  <si>
    <t>фильтр для пылесоса xiaomi</t>
  </si>
  <si>
    <t>часы детские телефон</t>
  </si>
  <si>
    <t>лейка на шланг для полива</t>
  </si>
  <si>
    <t>лив 52 таблетки</t>
  </si>
  <si>
    <t>топ со стразами на лямках</t>
  </si>
  <si>
    <t>масло фенхеля</t>
  </si>
  <si>
    <t>телефон редми 10</t>
  </si>
  <si>
    <t>одноразовые бокалы для вина</t>
  </si>
  <si>
    <t>82140533</t>
  </si>
  <si>
    <t>мягкие тапочки для дома</t>
  </si>
  <si>
    <t>lakressi</t>
  </si>
  <si>
    <t>паста том ям aroy-d</t>
  </si>
  <si>
    <t>dolce milk набор</t>
  </si>
  <si>
    <t>кастрюля эмалированная 2 литра</t>
  </si>
  <si>
    <t>защитная пленка на заднюю панель</t>
  </si>
  <si>
    <t>удалитель клещей</t>
  </si>
  <si>
    <t>цепочки для очков для женщин</t>
  </si>
  <si>
    <t>полукомбинезон детский</t>
  </si>
  <si>
    <t>занавески в ванную</t>
  </si>
  <si>
    <t>60128190</t>
  </si>
  <si>
    <t>зощенко елка</t>
  </si>
  <si>
    <t>для хранения в ванной</t>
  </si>
  <si>
    <t>нагреватель проточный</t>
  </si>
  <si>
    <t>тапки меховые</t>
  </si>
  <si>
    <t>сказание о кише</t>
  </si>
  <si>
    <t>послеродовой бандаж</t>
  </si>
  <si>
    <t>песто barilla</t>
  </si>
  <si>
    <t>грецкий орех в скорлупе</t>
  </si>
  <si>
    <t xml:space="preserve">черная футболка мужская </t>
  </si>
  <si>
    <t>кроссовки мужские белые кожаные</t>
  </si>
  <si>
    <t>сергей обложко</t>
  </si>
  <si>
    <t>обложка для паспорта и документов</t>
  </si>
  <si>
    <t>фронтлайн для кошек</t>
  </si>
  <si>
    <t>replica</t>
  </si>
  <si>
    <t>приставка игровая сони</t>
  </si>
  <si>
    <t>69483856</t>
  </si>
  <si>
    <t>уф лампа для черепах</t>
  </si>
  <si>
    <t>горшок под цветы</t>
  </si>
  <si>
    <t>nut vinograd</t>
  </si>
  <si>
    <t>шнурки серые</t>
  </si>
  <si>
    <t>жилетка женская вязаная оверсайз</t>
  </si>
  <si>
    <t>ksenia knyazeva</t>
  </si>
  <si>
    <t>50818622</t>
  </si>
  <si>
    <t>рюкзак erichkrause</t>
  </si>
  <si>
    <t>безпроводная зарядка</t>
  </si>
  <si>
    <t>сирень после дождя</t>
  </si>
  <si>
    <t xml:space="preserve">катушка для триммера </t>
  </si>
  <si>
    <t>лук семейный</t>
  </si>
  <si>
    <t>рама багетная для картины на подрамнике 40х50</t>
  </si>
  <si>
    <t>плетенка шнур</t>
  </si>
  <si>
    <t xml:space="preserve">барабан </t>
  </si>
  <si>
    <t>наклейки на унитаз</t>
  </si>
  <si>
    <t>тарелка прямоугольная</t>
  </si>
  <si>
    <t>барный стул лофт</t>
  </si>
  <si>
    <t>кеды рибок женские</t>
  </si>
  <si>
    <t>автомат с конфетами</t>
  </si>
  <si>
    <t>очки женские 2021</t>
  </si>
  <si>
    <t>коса в кроватку</t>
  </si>
  <si>
    <t>планшет apple</t>
  </si>
  <si>
    <t xml:space="preserve">nike jordan </t>
  </si>
  <si>
    <t>джинсы джоггеры мужские с карманами</t>
  </si>
  <si>
    <t>чай фруктовый пакетированный</t>
  </si>
  <si>
    <t>lnpro</t>
  </si>
  <si>
    <t>белое золото кольцо</t>
  </si>
  <si>
    <t>sirius для собак</t>
  </si>
  <si>
    <t>веерная кисть</t>
  </si>
  <si>
    <t>штаны мужские камуфляж</t>
  </si>
  <si>
    <t>сумка большая женская</t>
  </si>
  <si>
    <t>чемодан косметики</t>
  </si>
  <si>
    <t>md 4030</t>
  </si>
  <si>
    <t>халат парикмахера</t>
  </si>
  <si>
    <t>переходник usb - type-c на iphone</t>
  </si>
  <si>
    <t>зажимы для штор крокодильчики</t>
  </si>
  <si>
    <t>антицеллюлит</t>
  </si>
  <si>
    <t>тика украшение</t>
  </si>
  <si>
    <t>avd models</t>
  </si>
  <si>
    <t>кулончик</t>
  </si>
  <si>
    <t>тапочки на платформе</t>
  </si>
  <si>
    <t>по ту сторону от тебя</t>
  </si>
  <si>
    <t>платье с резинкой на талии</t>
  </si>
  <si>
    <t>belkin</t>
  </si>
  <si>
    <t>53512412</t>
  </si>
  <si>
    <t>убка</t>
  </si>
  <si>
    <t>шопер с молнией</t>
  </si>
  <si>
    <t>куртка весенняя для мальчика</t>
  </si>
  <si>
    <t>профессиональный лак для волос</t>
  </si>
  <si>
    <t>рулонная штора блэкаут 100</t>
  </si>
  <si>
    <t>емкость для душа</t>
  </si>
  <si>
    <t>midnight fantasy</t>
  </si>
  <si>
    <t>комбинезон женский шортами</t>
  </si>
  <si>
    <t>восковая депиляция</t>
  </si>
  <si>
    <t>стул маникюрный</t>
  </si>
  <si>
    <t xml:space="preserve">шорты и топ </t>
  </si>
  <si>
    <t>чехол на кресло мешок</t>
  </si>
  <si>
    <t>застежка для сумки</t>
  </si>
  <si>
    <t>муслиновая ткань</t>
  </si>
  <si>
    <t xml:space="preserve">пилочка для ногтей </t>
  </si>
  <si>
    <t>палитра для акварели</t>
  </si>
  <si>
    <t>радиотелефон panasonic</t>
  </si>
  <si>
    <t>германия</t>
  </si>
  <si>
    <t>десмокол</t>
  </si>
  <si>
    <t>zefir_story</t>
  </si>
  <si>
    <t>майка бежевая женская</t>
  </si>
  <si>
    <t>koton купальник</t>
  </si>
  <si>
    <t>триммер xiaomi</t>
  </si>
  <si>
    <t>мужской</t>
  </si>
  <si>
    <t>dip система</t>
  </si>
  <si>
    <t>герлен парфюм</t>
  </si>
  <si>
    <t>тумба с раковиной напольная</t>
  </si>
  <si>
    <t>футболка адидас женская спортивная</t>
  </si>
  <si>
    <t>чехол для самсунг а52</t>
  </si>
  <si>
    <t>кольцо эдв</t>
  </si>
  <si>
    <t>детские игрушки для новорожденных</t>
  </si>
  <si>
    <t>баскетбольная сетка</t>
  </si>
  <si>
    <t>папка уголок</t>
  </si>
  <si>
    <t>платье черно белое</t>
  </si>
  <si>
    <t>крем от отеков под глазами</t>
  </si>
  <si>
    <t>миндаль орех 1 кг</t>
  </si>
  <si>
    <t>куртка на мальчика подростка</t>
  </si>
  <si>
    <t>14430979</t>
  </si>
  <si>
    <t>органайзер для моющих средств</t>
  </si>
  <si>
    <t xml:space="preserve">экокожа </t>
  </si>
  <si>
    <t>бандана на голову женская</t>
  </si>
  <si>
    <t>куртка мужская осенняя</t>
  </si>
  <si>
    <t xml:space="preserve">сексуальное бельё </t>
  </si>
  <si>
    <t>сарафан на море</t>
  </si>
  <si>
    <t>попугай игрушка</t>
  </si>
  <si>
    <t>милкснуд</t>
  </si>
  <si>
    <t>расческа для кошек с длинной шерстью</t>
  </si>
  <si>
    <t>карусель</t>
  </si>
  <si>
    <t>лекарства для животных</t>
  </si>
  <si>
    <t>подарочная коробка для украшений</t>
  </si>
  <si>
    <t>набор теней для макияжа</t>
  </si>
  <si>
    <t>поясные сумки для мальчиков</t>
  </si>
  <si>
    <t>хлопья для маникюра</t>
  </si>
  <si>
    <t>кубики для растяжки</t>
  </si>
  <si>
    <t>каша льняная</t>
  </si>
  <si>
    <t>коврик на кухню нескользящий</t>
  </si>
  <si>
    <t>леопардовая обувь</t>
  </si>
  <si>
    <t>рамки для картины 40х50 со стеклом в для паспарту</t>
  </si>
  <si>
    <t>твое рик и морти</t>
  </si>
  <si>
    <t>лего зомби против растений</t>
  </si>
  <si>
    <t>колье леска</t>
  </si>
  <si>
    <t>комплект для фитнеса</t>
  </si>
  <si>
    <t>25577866</t>
  </si>
  <si>
    <t>шары для фотозоны</t>
  </si>
  <si>
    <t>жилет джинсовый мужской большие размеры</t>
  </si>
  <si>
    <t>трубка для подводного плавания</t>
  </si>
  <si>
    <t>чиносы мужские широкие</t>
  </si>
  <si>
    <t>янсон</t>
  </si>
  <si>
    <t>madella женский</t>
  </si>
  <si>
    <t>духи женские лакосте</t>
  </si>
  <si>
    <t>туфли желтые женские</t>
  </si>
  <si>
    <t>решетка вентиляционная для вытяжки</t>
  </si>
  <si>
    <t>омлетница</t>
  </si>
  <si>
    <t>подарки гостям</t>
  </si>
  <si>
    <t>средство для удаления наклеек</t>
  </si>
  <si>
    <t>36600026</t>
  </si>
  <si>
    <t>мыло пена для рук</t>
  </si>
  <si>
    <t>термос с помпой</t>
  </si>
  <si>
    <t>iroiro краска для волос</t>
  </si>
  <si>
    <t>наматрасник 80х160 непромокаемый</t>
  </si>
  <si>
    <t>бирюзовый</t>
  </si>
  <si>
    <t>чехол redmi note 8 pro противоударный</t>
  </si>
  <si>
    <t>обувь для детей</t>
  </si>
  <si>
    <t>кукла сюрприз барби волна</t>
  </si>
  <si>
    <t>датчик температуры и влажности</t>
  </si>
  <si>
    <t>подгузники памперс 3</t>
  </si>
  <si>
    <t>капронки</t>
  </si>
  <si>
    <t>модные сумки</t>
  </si>
  <si>
    <t>шорты ufc</t>
  </si>
  <si>
    <t>краска черная для волос</t>
  </si>
  <si>
    <t>юбка тюльпан женская</t>
  </si>
  <si>
    <t>казахстанский шоколад</t>
  </si>
  <si>
    <t>keddo рюкзак</t>
  </si>
  <si>
    <t>защита паха</t>
  </si>
  <si>
    <t xml:space="preserve">стаканчики </t>
  </si>
  <si>
    <t>стекло на samsung galaxy</t>
  </si>
  <si>
    <t>подарок парню на 14 февраля</t>
  </si>
  <si>
    <t>смесь для кексов</t>
  </si>
  <si>
    <t>электронная рулетка</t>
  </si>
  <si>
    <t>цветняшки</t>
  </si>
  <si>
    <t>перцовый пластырь</t>
  </si>
  <si>
    <t>порошок для белых вещей</t>
  </si>
  <si>
    <t>злаковый батончик</t>
  </si>
  <si>
    <t>поплин 2 спальный комплект белья постельного</t>
  </si>
  <si>
    <t>гейзер картридж для фильтра</t>
  </si>
  <si>
    <t>catrice блеск для губ</t>
  </si>
  <si>
    <t>приключения чиполлино</t>
  </si>
  <si>
    <t>подставка для растений напольная</t>
  </si>
  <si>
    <t>ringstring</t>
  </si>
  <si>
    <t xml:space="preserve">средство для интимной гигиены </t>
  </si>
  <si>
    <t>браслет гвоздь серебро</t>
  </si>
  <si>
    <t>61103881</t>
  </si>
  <si>
    <t>трусики joonies</t>
  </si>
  <si>
    <t>крепления для картин</t>
  </si>
  <si>
    <t>keter</t>
  </si>
  <si>
    <t>74625286</t>
  </si>
  <si>
    <t>напыляемый утеплитель</t>
  </si>
  <si>
    <t>realslim</t>
  </si>
  <si>
    <t>чехол на планшет samsung tab</t>
  </si>
  <si>
    <t>71440854</t>
  </si>
  <si>
    <t>прессотерапия для ног</t>
  </si>
  <si>
    <t>колосья пшеницы</t>
  </si>
  <si>
    <t>полотенца кухонные подарочные</t>
  </si>
  <si>
    <t>soon jung</t>
  </si>
  <si>
    <t>purelan для сосков</t>
  </si>
  <si>
    <t>футболка летняя длинная</t>
  </si>
  <si>
    <t>чучела для охоты</t>
  </si>
  <si>
    <t>тюль для балкона</t>
  </si>
  <si>
    <t>ever after high куклы</t>
  </si>
  <si>
    <t>найк форсы</t>
  </si>
  <si>
    <t>леана</t>
  </si>
  <si>
    <t>бельевая корзина</t>
  </si>
  <si>
    <t>mayoral девочки одежда</t>
  </si>
  <si>
    <t>подслушивающее устройство</t>
  </si>
  <si>
    <t>штатив для камеры</t>
  </si>
  <si>
    <t>стул визажиста</t>
  </si>
  <si>
    <t xml:space="preserve">женские шлепки </t>
  </si>
  <si>
    <t>лонгслив женский укороченный</t>
  </si>
  <si>
    <t>для зеркал</t>
  </si>
  <si>
    <t>заколки клик клак</t>
  </si>
  <si>
    <t>камера обскура</t>
  </si>
  <si>
    <t>левайс джинсы мужские</t>
  </si>
  <si>
    <t>клуппы трубный</t>
  </si>
  <si>
    <t xml:space="preserve">топ на завязках </t>
  </si>
  <si>
    <t xml:space="preserve">наждачная бумага </t>
  </si>
  <si>
    <t>костюм спортивный теплый</t>
  </si>
  <si>
    <t>виола</t>
  </si>
  <si>
    <t>звезды на потолок</t>
  </si>
  <si>
    <t>киа</t>
  </si>
  <si>
    <t>ceresit</t>
  </si>
  <si>
    <t>50683020</t>
  </si>
  <si>
    <t>для чайных пакетиков коробка</t>
  </si>
  <si>
    <t>qianzhidu</t>
  </si>
  <si>
    <t>крем nivea soft</t>
  </si>
  <si>
    <t>леви</t>
  </si>
  <si>
    <t>футболка красная детская</t>
  </si>
  <si>
    <t>налобный для рыбалки</t>
  </si>
  <si>
    <t>кожаный рюкзак мужской</t>
  </si>
  <si>
    <t>сабо мужские кожаные</t>
  </si>
  <si>
    <t>игра бродилка</t>
  </si>
  <si>
    <t xml:space="preserve">selofan </t>
  </si>
  <si>
    <t>samsung a32 смартфон</t>
  </si>
  <si>
    <t>индекс натуральности ихтионелла</t>
  </si>
  <si>
    <t>пена для купания детская</t>
  </si>
  <si>
    <t>приключения шерлока холмса</t>
  </si>
  <si>
    <t>соковыжималка для овощей и фруктов электрическая</t>
  </si>
  <si>
    <t>grass milana</t>
  </si>
  <si>
    <t>63493316</t>
  </si>
  <si>
    <t>талисман леди баг</t>
  </si>
  <si>
    <t>морозильные камеры белого цвета</t>
  </si>
  <si>
    <t>домашний костюм для мальчика</t>
  </si>
  <si>
    <t>51196399</t>
  </si>
  <si>
    <t>achenetto</t>
  </si>
  <si>
    <t>светящиеся в темноте наклейки</t>
  </si>
  <si>
    <t>35214691</t>
  </si>
  <si>
    <t>для наращивания ресниц товары</t>
  </si>
  <si>
    <t>чехол poco x 3 nfc</t>
  </si>
  <si>
    <t>носки крокодил</t>
  </si>
  <si>
    <t>гибкий смеситель на кухню</t>
  </si>
  <si>
    <t>твистер приманка</t>
  </si>
  <si>
    <t>бифидумбактерин</t>
  </si>
  <si>
    <t>платья мама и дочка</t>
  </si>
  <si>
    <t>экстендер для члена</t>
  </si>
  <si>
    <t>мтс сим карта</t>
  </si>
  <si>
    <t>майка для подростка</t>
  </si>
  <si>
    <t>блюдо для фруктов</t>
  </si>
  <si>
    <t>шкаф пластиковый</t>
  </si>
  <si>
    <t>ограждения для кустов</t>
  </si>
  <si>
    <t>64205421</t>
  </si>
  <si>
    <t>коала</t>
  </si>
  <si>
    <t>мандалы для раскрашивания</t>
  </si>
  <si>
    <t>костюм снегурочки взрослый</t>
  </si>
  <si>
    <t>max extreme</t>
  </si>
  <si>
    <t>коректор осанки</t>
  </si>
  <si>
    <t>акватапки</t>
  </si>
  <si>
    <t>гений увлажнения</t>
  </si>
  <si>
    <t>посуда сервизы чайный</t>
  </si>
  <si>
    <t>платье женское красное</t>
  </si>
  <si>
    <t>горнолыжный комбинезон женский</t>
  </si>
  <si>
    <t>шлепки женские кожаные на платформе</t>
  </si>
  <si>
    <t>простыня одноразовая</t>
  </si>
  <si>
    <t>таз строительный прямоугольный</t>
  </si>
  <si>
    <t>свечи дорогова</t>
  </si>
  <si>
    <t>комбинезон с шортами для девочки</t>
  </si>
  <si>
    <t>от акне средство</t>
  </si>
  <si>
    <t>леггинсы sela</t>
  </si>
  <si>
    <t>ночная рубашка женская большие размеры</t>
  </si>
  <si>
    <t>масло какао косметическое</t>
  </si>
  <si>
    <t xml:space="preserve">трусы женские стринги </t>
  </si>
  <si>
    <t>пластиковые контейнеры для хранения вещей</t>
  </si>
  <si>
    <t>насадки</t>
  </si>
  <si>
    <t>блумеры</t>
  </si>
  <si>
    <t>набор для фондю</t>
  </si>
  <si>
    <t xml:space="preserve">вольер </t>
  </si>
  <si>
    <t>легкое для собак</t>
  </si>
  <si>
    <t>наждачный круг</t>
  </si>
  <si>
    <t>джинсовая куртка женская оверсайз белая</t>
  </si>
  <si>
    <t>сумки женские белые</t>
  </si>
  <si>
    <t>лягушка украшение</t>
  </si>
  <si>
    <t>cr2450</t>
  </si>
  <si>
    <t>фартук для девочки</t>
  </si>
  <si>
    <t>alize velluto</t>
  </si>
  <si>
    <t>носки человек паук</t>
  </si>
  <si>
    <t>зубр строительные инструменты</t>
  </si>
  <si>
    <t>рюкзак zain!</t>
  </si>
  <si>
    <t>ремни мужские натуральная кожа</t>
  </si>
  <si>
    <t>mango аксессуары</t>
  </si>
  <si>
    <t>пудра компактная</t>
  </si>
  <si>
    <t>тяжелое одеяло для сна</t>
  </si>
  <si>
    <t>пленка самоклеящаяся прозрачная</t>
  </si>
  <si>
    <t>брюки женские офисные с высокой посадкой</t>
  </si>
  <si>
    <t>taro</t>
  </si>
  <si>
    <t>теннисная юбка с шортами</t>
  </si>
  <si>
    <t>телефон кнопочный мобильный nokia</t>
  </si>
  <si>
    <t>прозрачная сумка в роддом</t>
  </si>
  <si>
    <t>соска pigeon</t>
  </si>
  <si>
    <t>платье с завязками на спине</t>
  </si>
  <si>
    <t>транец для лодки пвх</t>
  </si>
  <si>
    <t>крем солнцезащитный spf 50 детский</t>
  </si>
  <si>
    <t xml:space="preserve">зонт женский автомат </t>
  </si>
  <si>
    <t>брюки мужские укороченные</t>
  </si>
  <si>
    <t>эстелаудер</t>
  </si>
  <si>
    <t>mote протеин</t>
  </si>
  <si>
    <t>безрукавки женские большие размеры</t>
  </si>
  <si>
    <t>косметика кристина</t>
  </si>
  <si>
    <t>лягушка на голову</t>
  </si>
  <si>
    <t>очиститель дроссельной заслонки</t>
  </si>
  <si>
    <t>платья с длинным рукавом</t>
  </si>
  <si>
    <t>альбедо</t>
  </si>
  <si>
    <t>босоножки женские прозрачные</t>
  </si>
  <si>
    <t>тренч короткий</t>
  </si>
  <si>
    <t>костюм шорты майка мужской</t>
  </si>
  <si>
    <t>сарафан остин</t>
  </si>
  <si>
    <t>новая заря парфюмерия женская</t>
  </si>
  <si>
    <t>весенняя куртка</t>
  </si>
  <si>
    <t>затирка для швов эпоксидная</t>
  </si>
  <si>
    <t>сандалии топ топ</t>
  </si>
  <si>
    <t>книжки с окошками</t>
  </si>
  <si>
    <t>гареньер краска</t>
  </si>
  <si>
    <t>smoant viki</t>
  </si>
  <si>
    <t>куртка легкая</t>
  </si>
  <si>
    <t>ткань джинсовая рукоделие</t>
  </si>
  <si>
    <t xml:space="preserve">сарафаны женские </t>
  </si>
  <si>
    <t>перед депиляцией</t>
  </si>
  <si>
    <t>накидка защитная для автомобиля</t>
  </si>
  <si>
    <t>мензурка</t>
  </si>
  <si>
    <t>еврочехол на кресло</t>
  </si>
  <si>
    <t>скобы мебельные</t>
  </si>
  <si>
    <t>костюм для танцев женский</t>
  </si>
  <si>
    <t>блокиратор</t>
  </si>
  <si>
    <t>толстовка оверсайз мужская</t>
  </si>
  <si>
    <t>беруши восковые</t>
  </si>
  <si>
    <t>логика</t>
  </si>
  <si>
    <t>хонда дио</t>
  </si>
  <si>
    <t xml:space="preserve">канеколон </t>
  </si>
  <si>
    <t>табак для кальяна chabacco</t>
  </si>
  <si>
    <t>нижнее женское белье</t>
  </si>
  <si>
    <t>жидкость для электронных парогенераторов</t>
  </si>
  <si>
    <t>кожаные лоферы женские</t>
  </si>
  <si>
    <t>сандалии для девочек на узкую ногу</t>
  </si>
  <si>
    <t>кроссворды журналы</t>
  </si>
  <si>
    <t>игровой набор кухня</t>
  </si>
  <si>
    <t>marco rocco</t>
  </si>
  <si>
    <t>летние брючные костюмы женские пляжные хлопок</t>
  </si>
  <si>
    <t>чехол на samsung a71</t>
  </si>
  <si>
    <t>гальванический аппарат</t>
  </si>
  <si>
    <t xml:space="preserve">16286506 </t>
  </si>
  <si>
    <t>постельное белье 1,5 спальное хлопок</t>
  </si>
  <si>
    <t>биотекс</t>
  </si>
  <si>
    <t>лестницы</t>
  </si>
  <si>
    <t>накладка на клавиатуру</t>
  </si>
  <si>
    <t>автомобильные динамики</t>
  </si>
  <si>
    <t>хонор 20</t>
  </si>
  <si>
    <t>сумка для ноутбука мужская кожаная</t>
  </si>
  <si>
    <t>ветрозащита для микрофона</t>
  </si>
  <si>
    <t>лампа лава</t>
  </si>
  <si>
    <t>my only brand</t>
  </si>
  <si>
    <t>gap платье</t>
  </si>
  <si>
    <t>скраб le mousse</t>
  </si>
  <si>
    <t>лампа настольная от сети</t>
  </si>
  <si>
    <t>книга гарри поттер и философский камень</t>
  </si>
  <si>
    <t xml:space="preserve">куртка летняя </t>
  </si>
  <si>
    <t>пиниборт</t>
  </si>
  <si>
    <t>gurza</t>
  </si>
  <si>
    <t>канцелярские товары для офиса</t>
  </si>
  <si>
    <t>топ вязаный ажурный</t>
  </si>
  <si>
    <t>одежда для тренировок</t>
  </si>
  <si>
    <t>la</t>
  </si>
  <si>
    <t>сумка синяя</t>
  </si>
  <si>
    <t>листы ламинария</t>
  </si>
  <si>
    <t>интерактивный щенок</t>
  </si>
  <si>
    <t>геометрия 7 класс</t>
  </si>
  <si>
    <t>dodo girl</t>
  </si>
  <si>
    <t>luhta женский</t>
  </si>
  <si>
    <t>купальник большого размера 54 размер</t>
  </si>
  <si>
    <t>gloria jeans сарафан</t>
  </si>
  <si>
    <t>сандалии на высокой подошве</t>
  </si>
  <si>
    <t>таблетки от глистов</t>
  </si>
  <si>
    <t>коврик походный</t>
  </si>
  <si>
    <t>спортивная туника</t>
  </si>
  <si>
    <t>щетка для замшевой обуви</t>
  </si>
  <si>
    <t>овариамин</t>
  </si>
  <si>
    <t>нарциссы</t>
  </si>
  <si>
    <t>резинка для волос белая</t>
  </si>
  <si>
    <t>брюки мужские в клетку широкие</t>
  </si>
  <si>
    <t>чехол samsung s10 plus</t>
  </si>
  <si>
    <t>мне 1 годик</t>
  </si>
  <si>
    <t>джилет лезвия для бритвы</t>
  </si>
  <si>
    <t>картина по номерам ван гог</t>
  </si>
  <si>
    <t>сенсодин</t>
  </si>
  <si>
    <t>лукум натуральный</t>
  </si>
  <si>
    <t>метрика для мальчика</t>
  </si>
  <si>
    <t>приборная панель ваз</t>
  </si>
  <si>
    <t>клипсы детские</t>
  </si>
  <si>
    <t>коробка под торт</t>
  </si>
  <si>
    <t>арки садовые из металла</t>
  </si>
  <si>
    <t>толстовки твое</t>
  </si>
  <si>
    <t>51743007</t>
  </si>
  <si>
    <t>платье с длинным рукавом больших размеров</t>
  </si>
  <si>
    <t>чупа чупс тинт</t>
  </si>
  <si>
    <t>кондиционер для дома настенный</t>
  </si>
  <si>
    <t>тачки 3 игрушки</t>
  </si>
  <si>
    <t>медальница для девочки</t>
  </si>
  <si>
    <t>секонд</t>
  </si>
  <si>
    <t>диспенсер для туалетной бумаги</t>
  </si>
  <si>
    <t>белая скатерть</t>
  </si>
  <si>
    <t>лак для французского маникюра</t>
  </si>
  <si>
    <t>маша и медведь кукла</t>
  </si>
  <si>
    <t>самоклеющиеся панели для ванной</t>
  </si>
  <si>
    <t>силиконовый чехол iphone xr</t>
  </si>
  <si>
    <t>крепление для видеорегистратора</t>
  </si>
  <si>
    <t xml:space="preserve">а4 </t>
  </si>
  <si>
    <t>ракаловка</t>
  </si>
  <si>
    <t>caporicco</t>
  </si>
  <si>
    <t>гратол</t>
  </si>
  <si>
    <t>помада блеск</t>
  </si>
  <si>
    <t>32990009</t>
  </si>
  <si>
    <t>живой кофе молотый</t>
  </si>
  <si>
    <t>агротекстиль от сорняков</t>
  </si>
  <si>
    <t>игра го</t>
  </si>
  <si>
    <t>светодиодные лампы h4</t>
  </si>
  <si>
    <t>куклы братц</t>
  </si>
  <si>
    <t>портативная зарядка 20000</t>
  </si>
  <si>
    <t>худи серое женское</t>
  </si>
  <si>
    <t>чехол на сигнализацию старлайн</t>
  </si>
  <si>
    <t>летняя детская обувь</t>
  </si>
  <si>
    <t>малиновый костюм</t>
  </si>
  <si>
    <t>платье рубашка лен</t>
  </si>
  <si>
    <t>очищающая пенка</t>
  </si>
  <si>
    <t>шампунь для волос профессиональный безсульфатный</t>
  </si>
  <si>
    <t>рюкзак с ортопедической спинкой</t>
  </si>
  <si>
    <t>malizia</t>
  </si>
  <si>
    <t>майка женская свободная</t>
  </si>
  <si>
    <t>лосьон для глаз для собак</t>
  </si>
  <si>
    <t>ванильное масло</t>
  </si>
  <si>
    <t>туфли на массивной подошве</t>
  </si>
  <si>
    <t>часы для дома</t>
  </si>
  <si>
    <t>mandarina duck</t>
  </si>
  <si>
    <t>хуго босс парфюм мужской</t>
  </si>
  <si>
    <t>крокусы цветы</t>
  </si>
  <si>
    <t>неприятности в старшей школе</t>
  </si>
  <si>
    <t>bruno banani woman</t>
  </si>
  <si>
    <t xml:space="preserve">белые штаны женские </t>
  </si>
  <si>
    <t>клюшка для флорбола</t>
  </si>
  <si>
    <t>пенный очиститель</t>
  </si>
  <si>
    <t>берет мужской</t>
  </si>
  <si>
    <t>футболка женская с завязками</t>
  </si>
  <si>
    <t>маска кератин для волос</t>
  </si>
  <si>
    <t xml:space="preserve">benefit </t>
  </si>
  <si>
    <t>блютуз для автомагнитолы</t>
  </si>
  <si>
    <t>пеллеты в гранулах</t>
  </si>
  <si>
    <t xml:space="preserve">bibs </t>
  </si>
  <si>
    <t>rainbow prism</t>
  </si>
  <si>
    <t>defacto одежда</t>
  </si>
  <si>
    <t>кис кис</t>
  </si>
  <si>
    <t>жидкость для генератора дыма</t>
  </si>
  <si>
    <t>теплые тапочки</t>
  </si>
  <si>
    <t>гамматоник</t>
  </si>
  <si>
    <t>брюки медицинские мужские</t>
  </si>
  <si>
    <t>гидроизоляция для кровли</t>
  </si>
  <si>
    <t>чёрное кольцо</t>
  </si>
  <si>
    <t>аппарат для воска</t>
  </si>
  <si>
    <t>витамины для беременности</t>
  </si>
  <si>
    <t>босоножки каприз</t>
  </si>
  <si>
    <t>luxvisage pin up</t>
  </si>
  <si>
    <t>панама двусторонняя женская</t>
  </si>
  <si>
    <t>плед розовый</t>
  </si>
  <si>
    <t>авен</t>
  </si>
  <si>
    <t>для дачи и огорода фигурки</t>
  </si>
  <si>
    <t>летнее платье с разрезом</t>
  </si>
  <si>
    <t>родина</t>
  </si>
  <si>
    <t xml:space="preserve">бабушкино лукошко </t>
  </si>
  <si>
    <t>обои бумажные дуплекс</t>
  </si>
  <si>
    <t>кофты оверсайз</t>
  </si>
  <si>
    <t>кожа для тату</t>
  </si>
  <si>
    <t>пароварка для плиты</t>
  </si>
  <si>
    <t>51653157</t>
  </si>
  <si>
    <t>кофе в зернах жардин</t>
  </si>
  <si>
    <t>чехол на 12 про макс</t>
  </si>
  <si>
    <t>лярош</t>
  </si>
  <si>
    <t>наборы вышивка крестом</t>
  </si>
  <si>
    <t>футболка мужская больших размеров</t>
  </si>
  <si>
    <t>бумага упаковочная с днем рождения</t>
  </si>
  <si>
    <t>кольцо для мяча</t>
  </si>
  <si>
    <t>белевская пастила фруктовая</t>
  </si>
  <si>
    <t>белье женское спортивное</t>
  </si>
  <si>
    <t>шкаф-купе</t>
  </si>
  <si>
    <t>39046457</t>
  </si>
  <si>
    <t>костюм шорты и футболка женский</t>
  </si>
  <si>
    <t>музыкальный центр с караоке</t>
  </si>
  <si>
    <t xml:space="preserve">топик детский </t>
  </si>
  <si>
    <t>шалуны</t>
  </si>
  <si>
    <t>кардиган befree</t>
  </si>
  <si>
    <t>48882100</t>
  </si>
  <si>
    <t>влажные салфетки без спирта</t>
  </si>
  <si>
    <t>степлер электрический</t>
  </si>
  <si>
    <t>достоевский игрок</t>
  </si>
  <si>
    <t>79482760</t>
  </si>
  <si>
    <t>белые туфли для девочек</t>
  </si>
  <si>
    <t>ошейник для щенка</t>
  </si>
  <si>
    <t>molfix</t>
  </si>
  <si>
    <t>la roche posay effaclar</t>
  </si>
  <si>
    <t>встраиваемый холодильник</t>
  </si>
  <si>
    <t>xiaomi mi 11 ultra</t>
  </si>
  <si>
    <t>песочник на молнии</t>
  </si>
  <si>
    <t>подгузник для новорожденных</t>
  </si>
  <si>
    <t>кресло дачное</t>
  </si>
  <si>
    <t>скатерть на стол прозрачная</t>
  </si>
  <si>
    <t>кольцо из керамики</t>
  </si>
  <si>
    <t>колода карт</t>
  </si>
  <si>
    <t>пупыт</t>
  </si>
  <si>
    <t>капиллярные ручки</t>
  </si>
  <si>
    <t>цифра 6</t>
  </si>
  <si>
    <t>контейнер для круп с дозатором</t>
  </si>
  <si>
    <t>гликолевый пилинг</t>
  </si>
  <si>
    <t>apex</t>
  </si>
  <si>
    <t>кукла для девочки 1 года</t>
  </si>
  <si>
    <t>natura organica world natura organica</t>
  </si>
  <si>
    <t>мужские кроссовки рибок</t>
  </si>
  <si>
    <t>филипс бритва электрическая</t>
  </si>
  <si>
    <t>петуния махровая</t>
  </si>
  <si>
    <t xml:space="preserve">занимаемся на каникулах </t>
  </si>
  <si>
    <t>твое бюстгальтер</t>
  </si>
  <si>
    <t>ремень для мальчика для брюк</t>
  </si>
  <si>
    <t>смесь для блинов</t>
  </si>
  <si>
    <t>телефон виво</t>
  </si>
  <si>
    <t>78792246</t>
  </si>
  <si>
    <t>26510140</t>
  </si>
  <si>
    <t>жижа для вэйпа</t>
  </si>
  <si>
    <t>коляска детская игрушечная</t>
  </si>
  <si>
    <t>силиконовые накладки на углы</t>
  </si>
  <si>
    <t>luigi bravo</t>
  </si>
  <si>
    <t>дачный унитаз</t>
  </si>
  <si>
    <t>папиросная бумага</t>
  </si>
  <si>
    <t>6731256</t>
  </si>
  <si>
    <t>навесные полки</t>
  </si>
  <si>
    <t>sbalo обувь</t>
  </si>
  <si>
    <t>байредо</t>
  </si>
  <si>
    <t>сода каустическая</t>
  </si>
  <si>
    <t>кеды женские без шнурков</t>
  </si>
  <si>
    <t>лол lol</t>
  </si>
  <si>
    <t>метелка для уборки</t>
  </si>
  <si>
    <t>кушон missha magic</t>
  </si>
  <si>
    <t>ортопедические обувь для мальчика</t>
  </si>
  <si>
    <t>хрен</t>
  </si>
  <si>
    <t>кроватка для кукол игрушки</t>
  </si>
  <si>
    <t>obd 2</t>
  </si>
  <si>
    <t xml:space="preserve">ван пис </t>
  </si>
  <si>
    <t>10970950</t>
  </si>
  <si>
    <t>влажные салфетки для новорождённых</t>
  </si>
  <si>
    <t>кулон золото</t>
  </si>
  <si>
    <t>алмазная мозаика икона</t>
  </si>
  <si>
    <t>zenden босоножки</t>
  </si>
  <si>
    <t xml:space="preserve">sony playstation </t>
  </si>
  <si>
    <t>магия и эзотерика</t>
  </si>
  <si>
    <t>чугунная кастрюля с крышкой</t>
  </si>
  <si>
    <t>средство для посуды 5 литров</t>
  </si>
  <si>
    <t>нейлоновый шнур</t>
  </si>
  <si>
    <t>77620594</t>
  </si>
  <si>
    <t>румяна для лица розовые</t>
  </si>
  <si>
    <t>турецкая одежда</t>
  </si>
  <si>
    <t>85414577</t>
  </si>
  <si>
    <t>авен косметика</t>
  </si>
  <si>
    <t>relx</t>
  </si>
  <si>
    <t>приключения оливера твиста</t>
  </si>
  <si>
    <t>кунай деревянный</t>
  </si>
  <si>
    <t>майка z</t>
  </si>
  <si>
    <t>шоколад альпен голд</t>
  </si>
  <si>
    <t>искусство</t>
  </si>
  <si>
    <t>mioksi</t>
  </si>
  <si>
    <t>лейкопластырь медицинский</t>
  </si>
  <si>
    <t>vera pelle</t>
  </si>
  <si>
    <t xml:space="preserve">сумка для кальяна </t>
  </si>
  <si>
    <t>рубашка экокожа</t>
  </si>
  <si>
    <t>брюки турция</t>
  </si>
  <si>
    <t>шапка для купания</t>
  </si>
  <si>
    <t>электродрель</t>
  </si>
  <si>
    <t>пиджаки мужски</t>
  </si>
  <si>
    <t>тапочки для плавания женские</t>
  </si>
  <si>
    <t>спящая красавица</t>
  </si>
  <si>
    <t>сандалии резиновые</t>
  </si>
  <si>
    <t>рубашка в клетку детская</t>
  </si>
  <si>
    <t>детский планшет игрушки</t>
  </si>
  <si>
    <t>мужская футболка с длинным рукавом</t>
  </si>
  <si>
    <t>цепь золотая женская</t>
  </si>
  <si>
    <t>бьюти крем</t>
  </si>
  <si>
    <t>женское шифоновое платье</t>
  </si>
  <si>
    <t>топ спортивный для фитнеса с лосинами</t>
  </si>
  <si>
    <t>коврик на резиновой основе</t>
  </si>
  <si>
    <t>трусики для мальчика</t>
  </si>
  <si>
    <t>70041139</t>
  </si>
  <si>
    <t>краска для фасадов</t>
  </si>
  <si>
    <t>витражи</t>
  </si>
  <si>
    <t>тоники для волос</t>
  </si>
  <si>
    <t>декор в ванную комнату</t>
  </si>
  <si>
    <t>очки для зрения металлические</t>
  </si>
  <si>
    <t>jadore dior</t>
  </si>
  <si>
    <t>уличные фонари</t>
  </si>
  <si>
    <t>vinci</t>
  </si>
  <si>
    <t>кроссовки женские цветные</t>
  </si>
  <si>
    <t>шишка для волос</t>
  </si>
  <si>
    <t>маркер по металлу</t>
  </si>
  <si>
    <t>фен для укладки волос профессиональный</t>
  </si>
  <si>
    <t>брюки чинос женские</t>
  </si>
  <si>
    <t>домкрат гидравлический бутылочный</t>
  </si>
  <si>
    <t>костюм женский легкий</t>
  </si>
  <si>
    <t>кабель для телефона</t>
  </si>
  <si>
    <t>гипфел</t>
  </si>
  <si>
    <t>весы кухонные электронные с чашей</t>
  </si>
  <si>
    <t>48035376</t>
  </si>
  <si>
    <t>простынь на круглую кроватку</t>
  </si>
  <si>
    <t>рейчел кейн</t>
  </si>
  <si>
    <t>детская зубная щетка мягкая</t>
  </si>
  <si>
    <t>тарелка luminarc</t>
  </si>
  <si>
    <t>средство для выпрямления волос</t>
  </si>
  <si>
    <t>крепеж для зеркала</t>
  </si>
  <si>
    <t>уксус рисовый для суши</t>
  </si>
  <si>
    <t>белое платье комбинация</t>
  </si>
  <si>
    <t>кератиновый шампунь</t>
  </si>
  <si>
    <t>клей для типсов</t>
  </si>
  <si>
    <t>летние мужские шорты</t>
  </si>
  <si>
    <t>сапоги на каблуке</t>
  </si>
  <si>
    <t>стол на колесах</t>
  </si>
  <si>
    <t>exxe</t>
  </si>
  <si>
    <t>сумка клатч женская</t>
  </si>
  <si>
    <t>габапентин</t>
  </si>
  <si>
    <t>арманд баси ин ред</t>
  </si>
  <si>
    <t>сплошной купальник женский утягивающий</t>
  </si>
  <si>
    <t>платье мили</t>
  </si>
  <si>
    <t>кисть для дизайна ногтей</t>
  </si>
  <si>
    <t>соус китай</t>
  </si>
  <si>
    <t>аутвенчер</t>
  </si>
  <si>
    <t>приключения карика и вали</t>
  </si>
  <si>
    <t>детский обувь</t>
  </si>
  <si>
    <t>таракан</t>
  </si>
  <si>
    <t>без проводные наушники блютуз</t>
  </si>
  <si>
    <t>kari обувь</t>
  </si>
  <si>
    <t>полипропиленовые нитки</t>
  </si>
  <si>
    <t>ополаскиватель для посудомоечных машин</t>
  </si>
  <si>
    <t xml:space="preserve">одежда для дома </t>
  </si>
  <si>
    <t>сиреневый</t>
  </si>
  <si>
    <t>стекло на айфон 10</t>
  </si>
  <si>
    <t>ester c</t>
  </si>
  <si>
    <t>летняя шапочка</t>
  </si>
  <si>
    <t>рубашка безрукавка</t>
  </si>
  <si>
    <t>игрушки для девочек развивающие</t>
  </si>
  <si>
    <t>печка электрическая для дома</t>
  </si>
  <si>
    <t>умная колонка алиса мини</t>
  </si>
  <si>
    <t>утиные истории</t>
  </si>
  <si>
    <t>vichy сыворотка</t>
  </si>
  <si>
    <t>обручальные кольца из золота</t>
  </si>
  <si>
    <t>бруно банани женский парфюм</t>
  </si>
  <si>
    <t>аксессуар для волос</t>
  </si>
  <si>
    <t>серьга для пирсинга носа</t>
  </si>
  <si>
    <t>компрессионная футболка мужская</t>
  </si>
  <si>
    <t>атласная рубашка оверсайз</t>
  </si>
  <si>
    <t>игрушка для девочек</t>
  </si>
  <si>
    <t>кран для бочки</t>
  </si>
  <si>
    <t>clarins пудра</t>
  </si>
  <si>
    <t>уплотнительная лента</t>
  </si>
  <si>
    <t>флаг армении</t>
  </si>
  <si>
    <t>детские соки</t>
  </si>
  <si>
    <t>дневники для девочек</t>
  </si>
  <si>
    <t>толстовка для мальчиков</t>
  </si>
  <si>
    <t>крем с улиткой для лица</t>
  </si>
  <si>
    <t>юбка хлопковая длинная</t>
  </si>
  <si>
    <t>36000138</t>
  </si>
  <si>
    <t>босоножки женские кожа</t>
  </si>
  <si>
    <t>наполнитель для кресла мешка пенополистирол</t>
  </si>
  <si>
    <t>кожаный корсет</t>
  </si>
  <si>
    <t>trussardi donna</t>
  </si>
  <si>
    <t xml:space="preserve">ремень детский </t>
  </si>
  <si>
    <t>трусики непромокаемые</t>
  </si>
  <si>
    <t>серена валентино книги</t>
  </si>
  <si>
    <t>питательная маска для лица</t>
  </si>
  <si>
    <t>19lab</t>
  </si>
  <si>
    <t>квадроциклы</t>
  </si>
  <si>
    <t>для депиляции тальк</t>
  </si>
  <si>
    <t>винтажная посуда</t>
  </si>
  <si>
    <t>пчелиная пыльца</t>
  </si>
  <si>
    <t>крем для лица 40+</t>
  </si>
  <si>
    <t>платки для храма</t>
  </si>
  <si>
    <t xml:space="preserve">экран под ванну </t>
  </si>
  <si>
    <t>чехол на 11 apple</t>
  </si>
  <si>
    <t>детские трусики для девочек</t>
  </si>
  <si>
    <t>чистые лапки</t>
  </si>
  <si>
    <t>оверсайз пиджак</t>
  </si>
  <si>
    <t>военная разведка</t>
  </si>
  <si>
    <t>мини зубная паста</t>
  </si>
  <si>
    <t>сланцы на мальчика</t>
  </si>
  <si>
    <t>ремешок для сумки боди-кросс</t>
  </si>
  <si>
    <t>сумки на пояс мужская кожаная</t>
  </si>
  <si>
    <t>генератор бензиновый инверторный</t>
  </si>
  <si>
    <t>тропикана для тела</t>
  </si>
  <si>
    <t>головоломки для мужчин</t>
  </si>
  <si>
    <t>розетка в столешницу</t>
  </si>
  <si>
    <t>сырки</t>
  </si>
  <si>
    <t>детский электросамокат</t>
  </si>
  <si>
    <t>футболка женская с паетками</t>
  </si>
  <si>
    <t>босоножки женские рикер</t>
  </si>
  <si>
    <t>enchantimals куклы игрушки</t>
  </si>
  <si>
    <t>икра кабачковая</t>
  </si>
  <si>
    <t>людмила петрановская</t>
  </si>
  <si>
    <t>джинсы глория джинс женские</t>
  </si>
  <si>
    <t>свитер с дырками</t>
  </si>
  <si>
    <t xml:space="preserve">кепка для девочек </t>
  </si>
  <si>
    <t>розамет</t>
  </si>
  <si>
    <t>детские слипоны</t>
  </si>
  <si>
    <t>для рук</t>
  </si>
  <si>
    <t>туфли осенние женская обувь</t>
  </si>
  <si>
    <t>настольная плита</t>
  </si>
  <si>
    <t>шапка пикачу с двигающимися ушами светящаяся</t>
  </si>
  <si>
    <t>4fresh</t>
  </si>
  <si>
    <t>shopuno</t>
  </si>
  <si>
    <t>низ от купальника черный</t>
  </si>
  <si>
    <t>фокус</t>
  </si>
  <si>
    <t>корм сухой для кошек 2кг</t>
  </si>
  <si>
    <t>леопардовый костюм</t>
  </si>
  <si>
    <t>redmond техника для кухни</t>
  </si>
  <si>
    <t>экомейк</t>
  </si>
  <si>
    <t>книга сталкер</t>
  </si>
  <si>
    <t>экран айфон 6</t>
  </si>
  <si>
    <t>шампунь набор</t>
  </si>
  <si>
    <t>одежда зара</t>
  </si>
  <si>
    <t>детские шортики на мальчика</t>
  </si>
  <si>
    <t>мультиварка скороварка redmond</t>
  </si>
  <si>
    <t>диоптр 1.5</t>
  </si>
  <si>
    <t>платье спорт шик</t>
  </si>
  <si>
    <t>тушь xxl эффект накладных ресниц</t>
  </si>
  <si>
    <t xml:space="preserve">совок </t>
  </si>
  <si>
    <t>golden rose лак</t>
  </si>
  <si>
    <t>детская копилка</t>
  </si>
  <si>
    <t>паутина</t>
  </si>
  <si>
    <t>елизавека</t>
  </si>
  <si>
    <t>для стирки обуви</t>
  </si>
  <si>
    <t>чехол книжка редми 9а</t>
  </si>
  <si>
    <t>бумага светокопи а4</t>
  </si>
  <si>
    <t xml:space="preserve">фонарики </t>
  </si>
  <si>
    <t xml:space="preserve">худи мужское оверсайз </t>
  </si>
  <si>
    <t>schwarzkopf osis</t>
  </si>
  <si>
    <t>твое кеды</t>
  </si>
  <si>
    <t>камера видеонаблюдения муляж</t>
  </si>
  <si>
    <t>алмазная мозаика на подрамнике новинки</t>
  </si>
  <si>
    <t>feelz одежда</t>
  </si>
  <si>
    <t>перчатки атласные</t>
  </si>
  <si>
    <t>леденцы без сахара на палочке</t>
  </si>
  <si>
    <t>зайка няня</t>
  </si>
  <si>
    <t>43743600</t>
  </si>
  <si>
    <t>11568570</t>
  </si>
  <si>
    <t>gel polish</t>
  </si>
  <si>
    <t>таблички для сада</t>
  </si>
  <si>
    <t>туалетная бумага папия</t>
  </si>
  <si>
    <t>чехол на samsung galaxy а03</t>
  </si>
  <si>
    <t>грили, мангалы и барбекю мангалы</t>
  </si>
  <si>
    <t>шляпы мужские летние</t>
  </si>
  <si>
    <t>15087186</t>
  </si>
  <si>
    <t xml:space="preserve">носки мужские белые </t>
  </si>
  <si>
    <t xml:space="preserve">уровень </t>
  </si>
  <si>
    <t>двух сторонний скотч</t>
  </si>
  <si>
    <t>анна фортуна</t>
  </si>
  <si>
    <t>кеды с принтом</t>
  </si>
  <si>
    <t>обувь ecco</t>
  </si>
  <si>
    <t>нëрф</t>
  </si>
  <si>
    <t>axwild</t>
  </si>
  <si>
    <t>еда с собой</t>
  </si>
  <si>
    <t>варкрафт</t>
  </si>
  <si>
    <t>трусы женские клевер</t>
  </si>
  <si>
    <t>флешка 128 гб usb 3.0</t>
  </si>
  <si>
    <t>forever young</t>
  </si>
  <si>
    <t>navigator</t>
  </si>
  <si>
    <t>медицинский костюм женский с принтом</t>
  </si>
  <si>
    <t>детский стул и стол</t>
  </si>
  <si>
    <t xml:space="preserve">перчатки резиновые </t>
  </si>
  <si>
    <t>защита рук мото</t>
  </si>
  <si>
    <t>сухой скраб для тела</t>
  </si>
  <si>
    <t>держалка для телефона</t>
  </si>
  <si>
    <t>насадки для пылесоса универсальная</t>
  </si>
  <si>
    <t>пистолет для уколов</t>
  </si>
  <si>
    <t>набор для шеллака</t>
  </si>
  <si>
    <t>очки для зрения круглая оправа</t>
  </si>
  <si>
    <t>кованые изделия для сада</t>
  </si>
  <si>
    <t>миндальное масло косметическое</t>
  </si>
  <si>
    <t>alphapet</t>
  </si>
  <si>
    <t>пульверизатор парикмахерский</t>
  </si>
  <si>
    <t>шторы с тюлью</t>
  </si>
  <si>
    <t xml:space="preserve">молоток </t>
  </si>
  <si>
    <t xml:space="preserve">глория джинс для девочек </t>
  </si>
  <si>
    <t>жилет утепленный женский</t>
  </si>
  <si>
    <t>платье-поло женское</t>
  </si>
  <si>
    <t>зеркало круглое в раме</t>
  </si>
  <si>
    <t>3d принтер детский</t>
  </si>
  <si>
    <t>очки для имиджа</t>
  </si>
  <si>
    <t>вольтметр в прикуриватель</t>
  </si>
  <si>
    <t>краска кастинг лореаль для волос</t>
  </si>
  <si>
    <t>сумка женская маленькая с широким ремнем</t>
  </si>
  <si>
    <t>запчасти для холодильника</t>
  </si>
  <si>
    <t>тачки машинки cars</t>
  </si>
  <si>
    <t>насадка для швабры с отжимом</t>
  </si>
  <si>
    <t>детские полотенца банные</t>
  </si>
  <si>
    <t>kiki помада</t>
  </si>
  <si>
    <t>тренажер по чтению</t>
  </si>
  <si>
    <t>чудо кроха</t>
  </si>
  <si>
    <t>удобрение для цветов в саду</t>
  </si>
  <si>
    <t>папка на кнопке</t>
  </si>
  <si>
    <t>левайс футболка</t>
  </si>
  <si>
    <t>кассовый ящик</t>
  </si>
  <si>
    <t>тонирующая маска для волос newtone</t>
  </si>
  <si>
    <t>слиперы женские летние</t>
  </si>
  <si>
    <t>от мозолей для обуви и ежедневного применения</t>
  </si>
  <si>
    <t>компрессионные чулки для родов</t>
  </si>
  <si>
    <t>кинди кидс игровой набор кукла марша меллоу тм kindi kids</t>
  </si>
  <si>
    <t>энид блайтон</t>
  </si>
  <si>
    <t>чехлы на айфон 6s</t>
  </si>
  <si>
    <t>декор для мебели</t>
  </si>
  <si>
    <t>кисти малярные</t>
  </si>
  <si>
    <t>магнитный винил</t>
  </si>
  <si>
    <t>трахея говяжья для собак</t>
  </si>
  <si>
    <t>наклейки для альбома</t>
  </si>
  <si>
    <t>скоросчет ахмадуллин</t>
  </si>
  <si>
    <t>робот трансформер в машинку</t>
  </si>
  <si>
    <t>база и топ набор</t>
  </si>
  <si>
    <t>полотенца бумажные листовые</t>
  </si>
  <si>
    <t>защита на окна от детей</t>
  </si>
  <si>
    <t>топ черный женский короткий сшит из</t>
  </si>
  <si>
    <t>сумки мужские кожаные через плечо</t>
  </si>
  <si>
    <t>магнитная доска детская</t>
  </si>
  <si>
    <t>сенсорные мячики</t>
  </si>
  <si>
    <t>часы наручные электронные наручные</t>
  </si>
  <si>
    <t>футболка мужская gues</t>
  </si>
  <si>
    <t>avemod</t>
  </si>
  <si>
    <t>очки для зрения -3.0 женские</t>
  </si>
  <si>
    <t>часы мужские электронные спортивные недорого</t>
  </si>
  <si>
    <t>twice kpop</t>
  </si>
  <si>
    <t>макарон</t>
  </si>
  <si>
    <t>спецовка мужская</t>
  </si>
  <si>
    <t xml:space="preserve">сумка розовая </t>
  </si>
  <si>
    <t xml:space="preserve">штангетки </t>
  </si>
  <si>
    <t>алидас</t>
  </si>
  <si>
    <t>кольцо змейка</t>
  </si>
  <si>
    <t>защитное стекло xiaomi redmi note 8 pro</t>
  </si>
  <si>
    <t>фиолетовое худи</t>
  </si>
  <si>
    <t>масло чайного дерева для лица</t>
  </si>
  <si>
    <t>стельки для обуви летние</t>
  </si>
  <si>
    <t>тасбих четки</t>
  </si>
  <si>
    <t>пеленки одноразовые 40х60 для новорожденных</t>
  </si>
  <si>
    <t>мебель икеа</t>
  </si>
  <si>
    <t>газонокосилка детская</t>
  </si>
  <si>
    <t>ежедневки дискрит</t>
  </si>
  <si>
    <t>копирка бумага</t>
  </si>
  <si>
    <t>толстовка оверсайз женская с замком</t>
  </si>
  <si>
    <t xml:space="preserve">алмазная мозаика на подрамнике 40х50 </t>
  </si>
  <si>
    <t xml:space="preserve">рубашка в клетку мужская </t>
  </si>
  <si>
    <t>кроватка с маятником</t>
  </si>
  <si>
    <t>домовой фигурка</t>
  </si>
  <si>
    <t>шампунь для крыс</t>
  </si>
  <si>
    <t>13233434</t>
  </si>
  <si>
    <t>be free шорты</t>
  </si>
  <si>
    <t>урбеч льняной</t>
  </si>
  <si>
    <t>самокат с ручным тормозом</t>
  </si>
  <si>
    <t>белая женская футболка с надписью</t>
  </si>
  <si>
    <t>сбор трав</t>
  </si>
  <si>
    <t>журналы по вязанию</t>
  </si>
  <si>
    <t>бусинки для плетения</t>
  </si>
  <si>
    <t xml:space="preserve">костюм для малышей </t>
  </si>
  <si>
    <t>цепочка на руку мужская</t>
  </si>
  <si>
    <t>банданы для женщин</t>
  </si>
  <si>
    <t>ализе коттон голд</t>
  </si>
  <si>
    <t>vet life для кошек</t>
  </si>
  <si>
    <t>контейнер для чайных пакетиков</t>
  </si>
  <si>
    <t>колострум</t>
  </si>
  <si>
    <t>спортивные костюмы женские летние</t>
  </si>
  <si>
    <t>эрудит</t>
  </si>
  <si>
    <t>blond explosion</t>
  </si>
  <si>
    <t>2moodstore</t>
  </si>
  <si>
    <t>крючок мебельный</t>
  </si>
  <si>
    <t>наклейки на холодильник большие цветы</t>
  </si>
  <si>
    <t>бершка брюки</t>
  </si>
  <si>
    <t>amg</t>
  </si>
  <si>
    <t>3286561</t>
  </si>
  <si>
    <t>флешка 1 тб</t>
  </si>
  <si>
    <t>босоножки на выпускной</t>
  </si>
  <si>
    <t>74631152</t>
  </si>
  <si>
    <t>лакрица продукты</t>
  </si>
  <si>
    <t>elseve масло</t>
  </si>
  <si>
    <t>рыбка</t>
  </si>
  <si>
    <t>73475131</t>
  </si>
  <si>
    <t>uso creation</t>
  </si>
  <si>
    <t>бриджи с футболкой</t>
  </si>
  <si>
    <t>батут каркасный в сетку</t>
  </si>
  <si>
    <t>cavalli</t>
  </si>
  <si>
    <t>тушь водостойкая черная</t>
  </si>
  <si>
    <t>tom ford косметика</t>
  </si>
  <si>
    <t>помидоры вяленые</t>
  </si>
  <si>
    <t xml:space="preserve">басеен </t>
  </si>
  <si>
    <t>кий для русского бильярда</t>
  </si>
  <si>
    <t>mi bend 6</t>
  </si>
  <si>
    <t>детская соль для ванны</t>
  </si>
  <si>
    <t>переноска для собак крупных пород</t>
  </si>
  <si>
    <t>руль самоката</t>
  </si>
  <si>
    <t xml:space="preserve">топ на лето </t>
  </si>
  <si>
    <t>колготы</t>
  </si>
  <si>
    <t xml:space="preserve">химия </t>
  </si>
  <si>
    <t>от веснушек</t>
  </si>
  <si>
    <t>костюм брюки топ</t>
  </si>
  <si>
    <t>befree джинсы mom</t>
  </si>
  <si>
    <t>ноут</t>
  </si>
  <si>
    <t>стеганое одеяло покрывало</t>
  </si>
  <si>
    <t>шампунь для волос естель</t>
  </si>
  <si>
    <t>куртка зима</t>
  </si>
  <si>
    <t>кюлоты школьные</t>
  </si>
  <si>
    <t>мужское трусы</t>
  </si>
  <si>
    <t>монополия россия</t>
  </si>
  <si>
    <t>гель лак светоотражающий</t>
  </si>
  <si>
    <t>платье женское с пышной юбкой</t>
  </si>
  <si>
    <t>сушилка для овощей и фруктов и мяса</t>
  </si>
  <si>
    <t>развивающая игра</t>
  </si>
  <si>
    <t>ополаскиватель для полости рта лесной бальзам</t>
  </si>
  <si>
    <t>всё для сада</t>
  </si>
  <si>
    <t>чехол для электронных книг</t>
  </si>
  <si>
    <t>70066216</t>
  </si>
  <si>
    <t>нутризон</t>
  </si>
  <si>
    <t>газета</t>
  </si>
  <si>
    <t>камни натуральные</t>
  </si>
  <si>
    <t>прихожая дом освещение</t>
  </si>
  <si>
    <t>коврики в машину в салон</t>
  </si>
  <si>
    <t>trigger point</t>
  </si>
  <si>
    <t>детские носки для мальчиков белье</t>
  </si>
  <si>
    <t>жалюзи на окна вертикальные</t>
  </si>
  <si>
    <t xml:space="preserve">юбка лето </t>
  </si>
  <si>
    <t>джинсы с карманами по бокам</t>
  </si>
  <si>
    <t>размер плюс</t>
  </si>
  <si>
    <t>крем для солярия soleo</t>
  </si>
  <si>
    <t>зонт компактный</t>
  </si>
  <si>
    <t>резиновые сандалии для пляжа детские</t>
  </si>
  <si>
    <t>25706753</t>
  </si>
  <si>
    <t>10 айфон</t>
  </si>
  <si>
    <t>чехов каштанка</t>
  </si>
  <si>
    <t>воск для лап собак</t>
  </si>
  <si>
    <t>aziano</t>
  </si>
  <si>
    <t>мокасины белые женские</t>
  </si>
  <si>
    <t>наклейки декоративные для интерьера на дверь</t>
  </si>
  <si>
    <t>полка для обуви деревянная</t>
  </si>
  <si>
    <t>тапочки летние уличные</t>
  </si>
  <si>
    <t>для лимонада с краном</t>
  </si>
  <si>
    <t xml:space="preserve">суп </t>
  </si>
  <si>
    <t>гольфы в полоску</t>
  </si>
  <si>
    <t>куртка befree для женщин</t>
  </si>
  <si>
    <t>змейка рубика</t>
  </si>
  <si>
    <t>цион удобрение удобрение</t>
  </si>
  <si>
    <t>цветы живые в букетах</t>
  </si>
  <si>
    <t>платье вискоза оверсайз</t>
  </si>
  <si>
    <t>13576293</t>
  </si>
  <si>
    <t>набор тарелок luminarc</t>
  </si>
  <si>
    <t xml:space="preserve">смарт часы мужские </t>
  </si>
  <si>
    <t>костюм горка женский</t>
  </si>
  <si>
    <t>агротекстиль</t>
  </si>
  <si>
    <t>72609651</t>
  </si>
  <si>
    <t>масло оливковое италия</t>
  </si>
  <si>
    <t>клей пвх</t>
  </si>
  <si>
    <t>адидас толстовка спортивная</t>
  </si>
  <si>
    <t>линзы аниме</t>
  </si>
  <si>
    <t>shp420</t>
  </si>
  <si>
    <t>кофта с длинным рукавом</t>
  </si>
  <si>
    <t>спортивный коврик для йоги</t>
  </si>
  <si>
    <t>renew</t>
  </si>
  <si>
    <t xml:space="preserve">летние костюмы для девочек </t>
  </si>
  <si>
    <t xml:space="preserve">платье вискоза </t>
  </si>
  <si>
    <t xml:space="preserve">электрический самокат </t>
  </si>
  <si>
    <t>томаты в собственном соку</t>
  </si>
  <si>
    <t>туалетная вода фаберлик</t>
  </si>
  <si>
    <t>корзинка для фруктов</t>
  </si>
  <si>
    <t>телодвижения женский</t>
  </si>
  <si>
    <t xml:space="preserve">осминог перевертыш </t>
  </si>
  <si>
    <t>72440467</t>
  </si>
  <si>
    <t xml:space="preserve">простые карандаши </t>
  </si>
  <si>
    <t>палатка баня</t>
  </si>
  <si>
    <t>планшет для детей</t>
  </si>
  <si>
    <t>прозрачный купальник</t>
  </si>
  <si>
    <t>ravenol</t>
  </si>
  <si>
    <t>фотоаппарат детский для мальчика</t>
  </si>
  <si>
    <t>бюстгальтер lanny mode</t>
  </si>
  <si>
    <t>молд для смолы</t>
  </si>
  <si>
    <t>робинс издательство для детей</t>
  </si>
  <si>
    <t>парные трусы для влюбленных</t>
  </si>
  <si>
    <t>октагель</t>
  </si>
  <si>
    <t>для хранения пакетов</t>
  </si>
  <si>
    <t>брюки спортивные мужские свободные</t>
  </si>
  <si>
    <t>домашний планетарий</t>
  </si>
  <si>
    <t>комбенизон летний женский</t>
  </si>
  <si>
    <t>комплект эротического белья</t>
  </si>
  <si>
    <t>детская бижутерия</t>
  </si>
  <si>
    <t>завод братьев крестовниковых порошок</t>
  </si>
  <si>
    <t>кеды trussardi</t>
  </si>
  <si>
    <t>кроссовки женские белые на платформе</t>
  </si>
  <si>
    <t>нарядное женское платье</t>
  </si>
  <si>
    <t>футболка мужская оверсайз длинная</t>
  </si>
  <si>
    <t>босоножки женские замшевые</t>
  </si>
  <si>
    <t>ремень для девочки</t>
  </si>
  <si>
    <t>светильник в баню</t>
  </si>
  <si>
    <t>16139199</t>
  </si>
  <si>
    <t>клей для ногтей детский</t>
  </si>
  <si>
    <t>шторы бежевые</t>
  </si>
  <si>
    <t>купальник совместный</t>
  </si>
  <si>
    <t>чехол для шубы антимолевый</t>
  </si>
  <si>
    <t>янтарные бусы для детей</t>
  </si>
  <si>
    <t>картина по номерам горы</t>
  </si>
  <si>
    <t>краска половая</t>
  </si>
  <si>
    <t>кресло гнездо</t>
  </si>
  <si>
    <t>нижнее бельё комплект</t>
  </si>
  <si>
    <t>бассейн для плавания детский</t>
  </si>
  <si>
    <t>lego ninjago конструктор</t>
  </si>
  <si>
    <t>ткань мебельная антивандальная</t>
  </si>
  <si>
    <t>шторка солнцезащитная на лобовое стекло</t>
  </si>
  <si>
    <t>платье для девочки подростка</t>
  </si>
  <si>
    <t>арт лайф</t>
  </si>
  <si>
    <t>удаление черных точек</t>
  </si>
  <si>
    <t>кнопки для одежды пластик</t>
  </si>
  <si>
    <t>vivi</t>
  </si>
  <si>
    <t>дезодорант для тела</t>
  </si>
  <si>
    <t>gardenica</t>
  </si>
  <si>
    <t>46279108</t>
  </si>
  <si>
    <t>масло доя губ</t>
  </si>
  <si>
    <t>подносы посуда</t>
  </si>
  <si>
    <t>сетка для ограждений</t>
  </si>
  <si>
    <t>резинка бельевая для шитья</t>
  </si>
  <si>
    <t>бутылочка для кормления авент</t>
  </si>
  <si>
    <t>бокал пивной</t>
  </si>
  <si>
    <t>тетрадки в школу</t>
  </si>
  <si>
    <t>блеск прозрачный</t>
  </si>
  <si>
    <t>пенка для полости рта</t>
  </si>
  <si>
    <t>подставка для кухонных принадлежностей посуда и инвентарь</t>
  </si>
  <si>
    <t>пастила пастилушка</t>
  </si>
  <si>
    <t>радужный свитер</t>
  </si>
  <si>
    <t>набор путешественника</t>
  </si>
  <si>
    <t>обувь betsy</t>
  </si>
  <si>
    <t>витаон</t>
  </si>
  <si>
    <t>садовая фигура большая</t>
  </si>
  <si>
    <t>бумажные стаканчики для кофе</t>
  </si>
  <si>
    <t>комексы</t>
  </si>
  <si>
    <t xml:space="preserve">блузка боди </t>
  </si>
  <si>
    <t>шкатулка для часов мужская</t>
  </si>
  <si>
    <t>трусы женские для беременных</t>
  </si>
  <si>
    <t>картина по номерам лиса</t>
  </si>
  <si>
    <t>подставка для фруктов</t>
  </si>
  <si>
    <t>кира пластинина сарафан</t>
  </si>
  <si>
    <t>браслет cartier</t>
  </si>
  <si>
    <t>от отеков под глазами</t>
  </si>
  <si>
    <t>полки напольные</t>
  </si>
  <si>
    <t>джинсы женские турция производитель</t>
  </si>
  <si>
    <t>киси мист</t>
  </si>
  <si>
    <t>наклейки на клавиши ноутбука</t>
  </si>
  <si>
    <t>эфирные масла набор</t>
  </si>
  <si>
    <t>12745407</t>
  </si>
  <si>
    <t>стронгхолд для кошек</t>
  </si>
  <si>
    <t>лежанка для пляжа</t>
  </si>
  <si>
    <t>набор посуды luminark</t>
  </si>
  <si>
    <t>luxens</t>
  </si>
  <si>
    <t>удочка 4 метра</t>
  </si>
  <si>
    <t>шорты спорт</t>
  </si>
  <si>
    <t>лопух корень растительный экстракт 60 капсул</t>
  </si>
  <si>
    <t>naturalium</t>
  </si>
  <si>
    <t>кроссовки найки</t>
  </si>
  <si>
    <t>erborian bb</t>
  </si>
  <si>
    <t>украшение на стену</t>
  </si>
  <si>
    <t>серьги эмаль</t>
  </si>
  <si>
    <t>горшки, опоры и все для рассады кашпо и вазоны</t>
  </si>
  <si>
    <t>фигурки майнкрафт</t>
  </si>
  <si>
    <t>голявкин</t>
  </si>
  <si>
    <t>футболка нити нити</t>
  </si>
  <si>
    <t>незнакомка из уайлдфелл-холла</t>
  </si>
  <si>
    <t>бальзам для волос эльсев</t>
  </si>
  <si>
    <t>феликс суп для кошек</t>
  </si>
  <si>
    <t>скрипка инструмент</t>
  </si>
  <si>
    <t>шкаф в коридор</t>
  </si>
  <si>
    <t>defile</t>
  </si>
  <si>
    <t>тёрка для ног</t>
  </si>
  <si>
    <t>мяч спортивный футбольный</t>
  </si>
  <si>
    <t>сумка чёрная</t>
  </si>
  <si>
    <t>35509486</t>
  </si>
  <si>
    <t>стиральная машина автомат бытовая техника</t>
  </si>
  <si>
    <t>сжигатель жира</t>
  </si>
  <si>
    <t>эвкалипт стабилизированный</t>
  </si>
  <si>
    <t>стиральный порошок автомат для белый белье</t>
  </si>
  <si>
    <t>компрессионный бюстгальтер</t>
  </si>
  <si>
    <t>кюлоты для девочек школьные</t>
  </si>
  <si>
    <t>поло адидас</t>
  </si>
  <si>
    <t>булгаков книги</t>
  </si>
  <si>
    <t>биол</t>
  </si>
  <si>
    <t>эпоксидный клей прозрачный</t>
  </si>
  <si>
    <t>тоника рыжая</t>
  </si>
  <si>
    <t>крем от псориаза китай</t>
  </si>
  <si>
    <t>молды для мастики</t>
  </si>
  <si>
    <t>тени для век китай</t>
  </si>
  <si>
    <t>женские носки следки</t>
  </si>
  <si>
    <t>железные машинки</t>
  </si>
  <si>
    <t>швабры с распылителем</t>
  </si>
  <si>
    <t>sex pistols</t>
  </si>
  <si>
    <t>74674978</t>
  </si>
  <si>
    <t>кеды женские красные</t>
  </si>
  <si>
    <t>кролик банзо</t>
  </si>
  <si>
    <t>книги стивен кинг</t>
  </si>
  <si>
    <t>кожанная юбка карандаш облегающая из кожи женская</t>
  </si>
  <si>
    <t>крем для лица для сухой кожи</t>
  </si>
  <si>
    <t>wilmar</t>
  </si>
  <si>
    <t>кроссовки женские летние 41</t>
  </si>
  <si>
    <t>футболки для спорта</t>
  </si>
  <si>
    <t>наклейка на чехол</t>
  </si>
  <si>
    <t>сумка под документы мужская</t>
  </si>
  <si>
    <t>масло хлопковое рафинированное</t>
  </si>
  <si>
    <t>кондиционер для кудрявых волос</t>
  </si>
  <si>
    <t>цепь мужская серебрянная</t>
  </si>
  <si>
    <t>аэрозоль от клещей</t>
  </si>
  <si>
    <t xml:space="preserve">матрикс </t>
  </si>
  <si>
    <t>гель рокс</t>
  </si>
  <si>
    <t>пружинка игрушка</t>
  </si>
  <si>
    <t>ковёр для комнаты</t>
  </si>
  <si>
    <t>футзалки найк</t>
  </si>
  <si>
    <t>солнечная вода</t>
  </si>
  <si>
    <t xml:space="preserve">джинсы мужские широкие </t>
  </si>
  <si>
    <t xml:space="preserve">айфон 13 про макс </t>
  </si>
  <si>
    <t>краска для волос концепт</t>
  </si>
  <si>
    <t>my size 60</t>
  </si>
  <si>
    <t xml:space="preserve">splat </t>
  </si>
  <si>
    <t>лосины белые</t>
  </si>
  <si>
    <t>ведро садовое</t>
  </si>
  <si>
    <t>алмазная мозаика без подрамника</t>
  </si>
  <si>
    <t>шнур для одежды</t>
  </si>
  <si>
    <t>ламбена</t>
  </si>
  <si>
    <t>кроссовки с открытой пяткой</t>
  </si>
  <si>
    <t>rieker женская обувь</t>
  </si>
  <si>
    <t xml:space="preserve">толстовка детская </t>
  </si>
  <si>
    <t>лаванда косметика</t>
  </si>
  <si>
    <t>kitfort чайник электрический</t>
  </si>
  <si>
    <t>салфетка для уборки кухни</t>
  </si>
  <si>
    <t>снегоуборочная машина</t>
  </si>
  <si>
    <t>kapika обувь</t>
  </si>
  <si>
    <t>смена школьная форма</t>
  </si>
  <si>
    <t>паркинг для машин</t>
  </si>
  <si>
    <t>декоративная лента</t>
  </si>
  <si>
    <t>статуэтки аниме</t>
  </si>
  <si>
    <t>брендовая одежда для женщин</t>
  </si>
  <si>
    <t>27804426</t>
  </si>
  <si>
    <t>робинс</t>
  </si>
  <si>
    <t>брюки светлые</t>
  </si>
  <si>
    <t>горький лак против обгрызания ногтей</t>
  </si>
  <si>
    <t>slayer</t>
  </si>
  <si>
    <t>гравий</t>
  </si>
  <si>
    <t>нипель</t>
  </si>
  <si>
    <t>наклейки для тетрадей</t>
  </si>
  <si>
    <t>standoff 2 наклейки</t>
  </si>
  <si>
    <t>подушка для путешествий с эффектом памяти</t>
  </si>
  <si>
    <t>платье на кулиске</t>
  </si>
  <si>
    <t>версачи</t>
  </si>
  <si>
    <t>75967087</t>
  </si>
  <si>
    <t>tv приставка</t>
  </si>
  <si>
    <t>верховой торф</t>
  </si>
  <si>
    <t>35237650</t>
  </si>
  <si>
    <t>набор для пошива нижнего белья</t>
  </si>
  <si>
    <t>революшен тени</t>
  </si>
  <si>
    <t>брюки для дома женские летние</t>
  </si>
  <si>
    <t>nan optipro</t>
  </si>
  <si>
    <t>абайя</t>
  </si>
  <si>
    <t>расческа dewal</t>
  </si>
  <si>
    <t>чехол на redmi 10s</t>
  </si>
  <si>
    <t>городки</t>
  </si>
  <si>
    <t>босоножки zenden</t>
  </si>
  <si>
    <t>treasure x игрушки</t>
  </si>
  <si>
    <t>крем для лица спф</t>
  </si>
  <si>
    <t>brusnika eco</t>
  </si>
  <si>
    <t>алфит</t>
  </si>
  <si>
    <t>authentic</t>
  </si>
  <si>
    <t xml:space="preserve">платье пышное </t>
  </si>
  <si>
    <t>кроссовки new balance женские</t>
  </si>
  <si>
    <t>для ногтей укрепляющий лак</t>
  </si>
  <si>
    <t>77695913</t>
  </si>
  <si>
    <t>обложка на карту</t>
  </si>
  <si>
    <t>бюстгальтер без косточек с чашками</t>
  </si>
  <si>
    <t>для мальчиков джинсы</t>
  </si>
  <si>
    <t>худи raven</t>
  </si>
  <si>
    <t>блузка женская без рукавов</t>
  </si>
  <si>
    <t>сок апельсиновый</t>
  </si>
  <si>
    <t>гольфы капроновые для девочек</t>
  </si>
  <si>
    <t>расческа для пробора</t>
  </si>
  <si>
    <t>тональный крем эвелин</t>
  </si>
  <si>
    <t>стол компьютерный угловой</t>
  </si>
  <si>
    <t>детское платье повседневное</t>
  </si>
  <si>
    <t>одежда для девочек рост 140</t>
  </si>
  <si>
    <t>пижама шорты</t>
  </si>
  <si>
    <t>дорожка на пол в спальню</t>
  </si>
  <si>
    <t>25683627</t>
  </si>
  <si>
    <t>казан с антипригарным покрытием</t>
  </si>
  <si>
    <t>бейсболка сетка</t>
  </si>
  <si>
    <t>велосипедная цепь</t>
  </si>
  <si>
    <t>футболка свободная</t>
  </si>
  <si>
    <t>ткань полиэстер</t>
  </si>
  <si>
    <t>бюстгальтер твое</t>
  </si>
  <si>
    <t>форма для пряников</t>
  </si>
  <si>
    <t>туфли для девочки натуральная кожа</t>
  </si>
  <si>
    <t>дорожная сумка женская</t>
  </si>
  <si>
    <t>mma</t>
  </si>
  <si>
    <t xml:space="preserve">смок </t>
  </si>
  <si>
    <t>носки мальчик</t>
  </si>
  <si>
    <t>салфетки пятновыводитель</t>
  </si>
  <si>
    <t>daccordo professional</t>
  </si>
  <si>
    <t>lamel хайлайтер</t>
  </si>
  <si>
    <t>корм для собак крупных пород 15 кг</t>
  </si>
  <si>
    <t>очиститель кожи автомобиля</t>
  </si>
  <si>
    <t>konfesta</t>
  </si>
  <si>
    <t>катушка рыболовная спортивный товар</t>
  </si>
  <si>
    <t>49117134</t>
  </si>
  <si>
    <t>славянская символика</t>
  </si>
  <si>
    <t>брюки женские классические для офиса</t>
  </si>
  <si>
    <t>alolika</t>
  </si>
  <si>
    <t>platinum</t>
  </si>
  <si>
    <t>шорты рубашка</t>
  </si>
  <si>
    <t>белые короткие носки</t>
  </si>
  <si>
    <t>альт футболки</t>
  </si>
  <si>
    <t>ложки чайные 6 штук</t>
  </si>
  <si>
    <t>чудо тряпка</t>
  </si>
  <si>
    <t xml:space="preserve">серьги аниме </t>
  </si>
  <si>
    <t>детская сумка аксессуары</t>
  </si>
  <si>
    <t>юбка спортивная для девочки</t>
  </si>
  <si>
    <t>ветровка на флисе</t>
  </si>
  <si>
    <t>слизняк</t>
  </si>
  <si>
    <t>белая база для ногтей</t>
  </si>
  <si>
    <t>афгани</t>
  </si>
  <si>
    <t>31965027</t>
  </si>
  <si>
    <t>тостерница</t>
  </si>
  <si>
    <t>одежда лето</t>
  </si>
  <si>
    <t>rhjccjdrb</t>
  </si>
  <si>
    <t>узел отбора</t>
  </si>
  <si>
    <t>рубашка мужская пляжная</t>
  </si>
  <si>
    <t>все для отдыха на природе</t>
  </si>
  <si>
    <t>очки с прозрачной оправой</t>
  </si>
  <si>
    <t>спорт мастер одежда</t>
  </si>
  <si>
    <t>боди из муслина</t>
  </si>
  <si>
    <t>магнитная палетка</t>
  </si>
  <si>
    <t>сабо женские натуральная кожа</t>
  </si>
  <si>
    <t>приманки для рыбы</t>
  </si>
  <si>
    <t>подкраска для авто</t>
  </si>
  <si>
    <t>рубашка домашняя</t>
  </si>
  <si>
    <t>блокатор для носков</t>
  </si>
  <si>
    <t>коричневая рубашка</t>
  </si>
  <si>
    <t>трусы женские с кружевом</t>
  </si>
  <si>
    <t>adidas response cl</t>
  </si>
  <si>
    <t>лоферы замшевые</t>
  </si>
  <si>
    <t xml:space="preserve">biserka </t>
  </si>
  <si>
    <t>сушилка для салата</t>
  </si>
  <si>
    <t xml:space="preserve">прикуриватель </t>
  </si>
  <si>
    <t>шторы висюльки на дверь</t>
  </si>
  <si>
    <t>очки узкие</t>
  </si>
  <si>
    <t>стелька ортопедическая</t>
  </si>
  <si>
    <t>свадебное платье белое</t>
  </si>
  <si>
    <t>клей для зеркал</t>
  </si>
  <si>
    <t>обложка для медицинской карты</t>
  </si>
  <si>
    <t>вечерний наряд на свадьбу</t>
  </si>
  <si>
    <t>кружевная пижама</t>
  </si>
  <si>
    <t>интерактивная книга</t>
  </si>
  <si>
    <t>фигурки гарри поттер</t>
  </si>
  <si>
    <t>76546992</t>
  </si>
  <si>
    <t>набор для стирки</t>
  </si>
  <si>
    <t>платье с перьями страуса</t>
  </si>
  <si>
    <t>черный ремень</t>
  </si>
  <si>
    <t>подгузники трусики 7</t>
  </si>
  <si>
    <t>70630349</t>
  </si>
  <si>
    <t>52883045</t>
  </si>
  <si>
    <t>chupa chups тинт</t>
  </si>
  <si>
    <t>расческа с натуральной щетиной</t>
  </si>
  <si>
    <t>аниме картина по номерам</t>
  </si>
  <si>
    <t>игрушки для песка и воды</t>
  </si>
  <si>
    <t>тюль для гостиной шторы</t>
  </si>
  <si>
    <t>azzaro mademoiselle</t>
  </si>
  <si>
    <t xml:space="preserve">розовая краска для волос </t>
  </si>
  <si>
    <t>пояс монтажника</t>
  </si>
  <si>
    <t xml:space="preserve">худи с замком </t>
  </si>
  <si>
    <t>катя матюшкина</t>
  </si>
  <si>
    <t>подследники женские капроновые</t>
  </si>
  <si>
    <t>ночная сорочка женская больших размеров трикотажная</t>
  </si>
  <si>
    <t>28193698</t>
  </si>
  <si>
    <t>кондиционер для белья е</t>
  </si>
  <si>
    <t>мягкая игрушка майнкрафт</t>
  </si>
  <si>
    <t>65828001</t>
  </si>
  <si>
    <t>антикупероз</t>
  </si>
  <si>
    <t>украшения для аквариума</t>
  </si>
  <si>
    <t>шуйский текстиль пряжа</t>
  </si>
  <si>
    <t>футляр для кистей</t>
  </si>
  <si>
    <t>картина стразами алмазная мозаика на подрамнике</t>
  </si>
  <si>
    <t>картина по номерам очень странные дела</t>
  </si>
  <si>
    <t>крем от морщин корейский</t>
  </si>
  <si>
    <t>камри 40</t>
  </si>
  <si>
    <t xml:space="preserve">юничел </t>
  </si>
  <si>
    <t>куртка глория джинс</t>
  </si>
  <si>
    <t>шампунь против желтизны</t>
  </si>
  <si>
    <t>cosmetics</t>
  </si>
  <si>
    <t xml:space="preserve">пошлая молли </t>
  </si>
  <si>
    <t>huawei p20 lite чехол</t>
  </si>
  <si>
    <t>велосипед трехколесный с ручкой складной</t>
  </si>
  <si>
    <t>27839635</t>
  </si>
  <si>
    <t>сетка садовая от птиц</t>
  </si>
  <si>
    <t>шапочка шарлотта</t>
  </si>
  <si>
    <t>чемоданы большие</t>
  </si>
  <si>
    <t>расческа для начеса</t>
  </si>
  <si>
    <t>платье штапеля большой размер</t>
  </si>
  <si>
    <t>яшкино продукты</t>
  </si>
  <si>
    <t>краски масляные</t>
  </si>
  <si>
    <t>желетки</t>
  </si>
  <si>
    <t>учебное пособие</t>
  </si>
  <si>
    <t>лесков</t>
  </si>
  <si>
    <t>74062625</t>
  </si>
  <si>
    <t>топ с принтом бабочки</t>
  </si>
  <si>
    <t>костюм мальчик футболка шорты</t>
  </si>
  <si>
    <t>nosi сумка</t>
  </si>
  <si>
    <t>86458408</t>
  </si>
  <si>
    <t xml:space="preserve">платья для беременных </t>
  </si>
  <si>
    <t>beenky</t>
  </si>
  <si>
    <t>агуша засыпайка</t>
  </si>
  <si>
    <t>необычные подарки</t>
  </si>
  <si>
    <t>парные браслеты с замком</t>
  </si>
  <si>
    <t>футболка мужская яркая</t>
  </si>
  <si>
    <t>роман с камнем</t>
  </si>
  <si>
    <t>machete</t>
  </si>
  <si>
    <t>лотки, пеленки</t>
  </si>
  <si>
    <t>марки почтовые</t>
  </si>
  <si>
    <t>фиксики фигурки</t>
  </si>
  <si>
    <t>маска aravia</t>
  </si>
  <si>
    <t>спиртовые чернила</t>
  </si>
  <si>
    <t>крем для лица либридерм</t>
  </si>
  <si>
    <t>молоко концентрированное</t>
  </si>
  <si>
    <t>кофр для вещей</t>
  </si>
  <si>
    <t>сервировка</t>
  </si>
  <si>
    <t>ваза лицо</t>
  </si>
  <si>
    <t>ergobaby</t>
  </si>
  <si>
    <t>набор предметных тетрадей</t>
  </si>
  <si>
    <t>мезороллер для бороды</t>
  </si>
  <si>
    <t>штаны камуфляжные мужские</t>
  </si>
  <si>
    <t>жучок для слежки</t>
  </si>
  <si>
    <t>витамины для кожи</t>
  </si>
  <si>
    <t>гари поттер</t>
  </si>
  <si>
    <t>defacto платье</t>
  </si>
  <si>
    <t>спортивная кофта с длинным рукавом</t>
  </si>
  <si>
    <t>ферменты</t>
  </si>
  <si>
    <t xml:space="preserve">для свадьбы </t>
  </si>
  <si>
    <t>молния разъемная 80 см</t>
  </si>
  <si>
    <t>airtag apple</t>
  </si>
  <si>
    <t>medooza</t>
  </si>
  <si>
    <t>прачка</t>
  </si>
  <si>
    <t>фаберлик красота</t>
  </si>
  <si>
    <t>обд2 сканер 1.5</t>
  </si>
  <si>
    <t>брюки женские карго</t>
  </si>
  <si>
    <t>гидролаты</t>
  </si>
  <si>
    <t>щенячий патруль игрушки оригинал</t>
  </si>
  <si>
    <t>шоппер с надписями</t>
  </si>
  <si>
    <t>украшения для дня рождения</t>
  </si>
  <si>
    <t>72270469</t>
  </si>
  <si>
    <t>самсунг а 31</t>
  </si>
  <si>
    <t>брошюровщик а4</t>
  </si>
  <si>
    <t>дневник диппера из гравити фолз</t>
  </si>
  <si>
    <t>11888056</t>
  </si>
  <si>
    <t>кроксы детские для мальчиков сандали</t>
  </si>
  <si>
    <t>инфракрасный термометр</t>
  </si>
  <si>
    <t>туфли балетки</t>
  </si>
  <si>
    <t>батуты для дачи</t>
  </si>
  <si>
    <t>39046504</t>
  </si>
  <si>
    <t>50267918</t>
  </si>
  <si>
    <t>салфетки для уборки дома</t>
  </si>
  <si>
    <t xml:space="preserve">gloria jeans шорты </t>
  </si>
  <si>
    <t>шорты рибок мужские</t>
  </si>
  <si>
    <t>driclor</t>
  </si>
  <si>
    <t>бумагодержатель</t>
  </si>
  <si>
    <t>тара</t>
  </si>
  <si>
    <t>шарик для хомяка</t>
  </si>
  <si>
    <t>лезвия venus для бритвы</t>
  </si>
  <si>
    <t>пустые бутылки</t>
  </si>
  <si>
    <t>шапка и снуд для мальчика комплект</t>
  </si>
  <si>
    <t>чехлы на угловой диван</t>
  </si>
  <si>
    <t xml:space="preserve">кофта спортивная </t>
  </si>
  <si>
    <t xml:space="preserve">беговые кроссовки </t>
  </si>
  <si>
    <t>udgy</t>
  </si>
  <si>
    <t>perf</t>
  </si>
  <si>
    <t>xiaomi mi 11 lite 5g</t>
  </si>
  <si>
    <t>ложечка для кормления</t>
  </si>
  <si>
    <t>шорты спортивные свободные</t>
  </si>
  <si>
    <t>рюкзак декатлон</t>
  </si>
  <si>
    <t>светильник led</t>
  </si>
  <si>
    <t xml:space="preserve">лецитин </t>
  </si>
  <si>
    <t>набор кружек с двойными стенками</t>
  </si>
  <si>
    <t>платье женское с открытой спиной</t>
  </si>
  <si>
    <t>масло мобил 5w40</t>
  </si>
  <si>
    <t>машинка на пульты управления игрушки</t>
  </si>
  <si>
    <t>трубы джинсы</t>
  </si>
  <si>
    <t>босоножки кожаные на каблуке</t>
  </si>
  <si>
    <t xml:space="preserve">короткая рубашка </t>
  </si>
  <si>
    <t>порошок для стирки автомат ариэль</t>
  </si>
  <si>
    <t>летние слипоны женские</t>
  </si>
  <si>
    <t>люрекс</t>
  </si>
  <si>
    <t>кастрюля большая</t>
  </si>
  <si>
    <t>kikkoman</t>
  </si>
  <si>
    <t>75874257</t>
  </si>
  <si>
    <t>игрушка заяц</t>
  </si>
  <si>
    <t>78769589</t>
  </si>
  <si>
    <t>сандали для девочек 12 лет</t>
  </si>
  <si>
    <t xml:space="preserve">майка для девочки </t>
  </si>
  <si>
    <t>на выписку новорожденного лето</t>
  </si>
  <si>
    <t>feelfit тренажер</t>
  </si>
  <si>
    <t>гербалайф витамины</t>
  </si>
  <si>
    <t>свобода от тревоги</t>
  </si>
  <si>
    <t>шлепки женские мягкие</t>
  </si>
  <si>
    <t>superfit обувь</t>
  </si>
  <si>
    <t>bb holika holika</t>
  </si>
  <si>
    <t>сандалии мальчик</t>
  </si>
  <si>
    <t>vishi</t>
  </si>
  <si>
    <t>сумка хлопок</t>
  </si>
  <si>
    <t>подштанники мужские</t>
  </si>
  <si>
    <t>гипс для слепка</t>
  </si>
  <si>
    <t>купальник трусы с высокой талией</t>
  </si>
  <si>
    <t>химчистка для дивана</t>
  </si>
  <si>
    <t>acure</t>
  </si>
  <si>
    <t>wellness core корм для кошек</t>
  </si>
  <si>
    <t>седло для велосипеда спортивное</t>
  </si>
  <si>
    <t>носки женские высокие набор</t>
  </si>
  <si>
    <t>плавки для купания</t>
  </si>
  <si>
    <t>lavazza в зернах</t>
  </si>
  <si>
    <t>кардиган женский вязаный</t>
  </si>
  <si>
    <t>футболка веном</t>
  </si>
  <si>
    <t>цифра 8 шарик</t>
  </si>
  <si>
    <t>эскузан</t>
  </si>
  <si>
    <t>тоник лореаль</t>
  </si>
  <si>
    <t>побелка для стен</t>
  </si>
  <si>
    <t xml:space="preserve">калонки </t>
  </si>
  <si>
    <t>чехол для телефона на ремень</t>
  </si>
  <si>
    <t>маникюрная подставка</t>
  </si>
  <si>
    <t>электробритвы</t>
  </si>
  <si>
    <t>макс фактор тушь</t>
  </si>
  <si>
    <t>красный дракон</t>
  </si>
  <si>
    <t>фотоальбом на кольцах</t>
  </si>
  <si>
    <t>пуховик мужской зимний россия</t>
  </si>
  <si>
    <t>обереги</t>
  </si>
  <si>
    <t>caramella</t>
  </si>
  <si>
    <t xml:space="preserve">оверсайз футболка женская </t>
  </si>
  <si>
    <t>27679580</t>
  </si>
  <si>
    <t>пряжа для пледа</t>
  </si>
  <si>
    <t>шорты асикс мужские</t>
  </si>
  <si>
    <t>женская сумочка кожаная через плечо синяя</t>
  </si>
  <si>
    <t>рябчик луковицы</t>
  </si>
  <si>
    <t>70551912</t>
  </si>
  <si>
    <t>футболка adidas подросток</t>
  </si>
  <si>
    <t>машинка металлическая 1:24</t>
  </si>
  <si>
    <t xml:space="preserve">сейлор мун </t>
  </si>
  <si>
    <t>logitech g pro</t>
  </si>
  <si>
    <t>lanarte</t>
  </si>
  <si>
    <t>черные колготки</t>
  </si>
  <si>
    <t>рукава для свадебного платья</t>
  </si>
  <si>
    <t>колинс платье</t>
  </si>
  <si>
    <t>кракелюр</t>
  </si>
  <si>
    <t>зажим для бумаги большой</t>
  </si>
  <si>
    <t xml:space="preserve">бейблейд </t>
  </si>
  <si>
    <t>наушники проводные с разъемом</t>
  </si>
  <si>
    <t>дневник тренировок</t>
  </si>
  <si>
    <t>3d пазл</t>
  </si>
  <si>
    <t>рюкзак для подростка спортивный</t>
  </si>
  <si>
    <t>экшн камеры</t>
  </si>
  <si>
    <t>велосипедки зеленые</t>
  </si>
  <si>
    <t>часы ми бенд</t>
  </si>
  <si>
    <t>гейхера</t>
  </si>
  <si>
    <t>излив для кухонного смесителя</t>
  </si>
  <si>
    <t>брюки мужские классические зауженные в клетку</t>
  </si>
  <si>
    <t>подушка от геморроя</t>
  </si>
  <si>
    <t>11 iphone</t>
  </si>
  <si>
    <t>37017159</t>
  </si>
  <si>
    <t>мужской костюм классический 56 размер рост 176</t>
  </si>
  <si>
    <t>гирлянда с днем рождения для мальчика</t>
  </si>
  <si>
    <t>я тон estel</t>
  </si>
  <si>
    <t>75226243</t>
  </si>
  <si>
    <t>все товары</t>
  </si>
  <si>
    <t>насадка для электрической зубной щетки орал би</t>
  </si>
  <si>
    <t>джинсовые шорты на девочку</t>
  </si>
  <si>
    <t>бейсболки мужские головные уборы</t>
  </si>
  <si>
    <t>краска для волос пепельно русый</t>
  </si>
  <si>
    <t>дозаторы для шампуня</t>
  </si>
  <si>
    <t>кефир детский</t>
  </si>
  <si>
    <t>простынь 240х260 сатин</t>
  </si>
  <si>
    <t>пиджак голубой</t>
  </si>
  <si>
    <t>апельсиновые палочки для маникюра 100 шт</t>
  </si>
  <si>
    <t>макасы женские</t>
  </si>
  <si>
    <t>краска акриловая фасадная</t>
  </si>
  <si>
    <t>авто шампунь для бесконтактный</t>
  </si>
  <si>
    <t>заколка зажим</t>
  </si>
  <si>
    <t>хлебопечь redmond</t>
  </si>
  <si>
    <t>танк на пульте управления</t>
  </si>
  <si>
    <t>lime одежда женская</t>
  </si>
  <si>
    <t>общие тетради для школы</t>
  </si>
  <si>
    <t xml:space="preserve">платье легкое </t>
  </si>
  <si>
    <t>чехол samsung a30 s</t>
  </si>
  <si>
    <t>торф для биотуалета</t>
  </si>
  <si>
    <t>колесо мебельное поворотное</t>
  </si>
  <si>
    <t>деревянные бусы</t>
  </si>
  <si>
    <t>мел пищевой со вкусом</t>
  </si>
  <si>
    <t>блузка на девочку</t>
  </si>
  <si>
    <t>хакер</t>
  </si>
  <si>
    <t>лапа для бокса</t>
  </si>
  <si>
    <t>фото обои для зала</t>
  </si>
  <si>
    <t>38906083</t>
  </si>
  <si>
    <t>chupa chups мармелад</t>
  </si>
  <si>
    <t>пирамидки игрушки</t>
  </si>
  <si>
    <t>лекарство</t>
  </si>
  <si>
    <t>berries</t>
  </si>
  <si>
    <t>76710665</t>
  </si>
  <si>
    <t>powerade</t>
  </si>
  <si>
    <t>горячий скраб для тела</t>
  </si>
  <si>
    <t>трусы женские бесшовные стринги</t>
  </si>
  <si>
    <t>titebond</t>
  </si>
  <si>
    <t>ковер в гостиной</t>
  </si>
  <si>
    <t>шиньоны</t>
  </si>
  <si>
    <t>65150832</t>
  </si>
  <si>
    <t>carolina</t>
  </si>
  <si>
    <t>греющий кабель</t>
  </si>
  <si>
    <t>для мальчиков футболка</t>
  </si>
  <si>
    <t>samahan</t>
  </si>
  <si>
    <t>чистка обуви</t>
  </si>
  <si>
    <t>кубики никитина сложи узор</t>
  </si>
  <si>
    <t>сарафан летний женский мини</t>
  </si>
  <si>
    <t>вакуумные крышки для банок</t>
  </si>
  <si>
    <t>кишлак</t>
  </si>
  <si>
    <t>набор рамок для фото</t>
  </si>
  <si>
    <t>увлажняющий блеск для губ</t>
  </si>
  <si>
    <t>бор</t>
  </si>
  <si>
    <t>силиконовые заглушки для серег</t>
  </si>
  <si>
    <t>палантин женский зимний</t>
  </si>
  <si>
    <t>айфон 11 128 гб</t>
  </si>
  <si>
    <t>acuvue trueye</t>
  </si>
  <si>
    <t>платье женское летнее миди</t>
  </si>
  <si>
    <t>костный бульон</t>
  </si>
  <si>
    <t>жидкое мыло для рук антибактериальное</t>
  </si>
  <si>
    <t>сепаратор для яиц</t>
  </si>
  <si>
    <t>75294001</t>
  </si>
  <si>
    <t>зажигалка металлическая</t>
  </si>
  <si>
    <t>abby женский</t>
  </si>
  <si>
    <t>твое леггинсы</t>
  </si>
  <si>
    <t>тыквенное масло холодного</t>
  </si>
  <si>
    <t>машинка для вырубки и тиснения</t>
  </si>
  <si>
    <t xml:space="preserve">roxy </t>
  </si>
  <si>
    <t>копроновые носки</t>
  </si>
  <si>
    <t>милн винни пух и все все все</t>
  </si>
  <si>
    <t>кросовки ролики</t>
  </si>
  <si>
    <t>32691384</t>
  </si>
  <si>
    <t>золотое руно домашняя одежда</t>
  </si>
  <si>
    <t>фреза для выпиливания</t>
  </si>
  <si>
    <t>портьеры шторы блэкаут</t>
  </si>
  <si>
    <t>подземелье и драконы</t>
  </si>
  <si>
    <t>сиденье для велосипеда широкое</t>
  </si>
  <si>
    <t>туника пляжная белая</t>
  </si>
  <si>
    <t>светодиодная люстра в спальню</t>
  </si>
  <si>
    <t>свечи магические</t>
  </si>
  <si>
    <t>яйцо мастурбатор</t>
  </si>
  <si>
    <t>japan</t>
  </si>
  <si>
    <t>полотенце одноразовое</t>
  </si>
  <si>
    <t xml:space="preserve">футболка мужская поло </t>
  </si>
  <si>
    <t>apple watch 7 45</t>
  </si>
  <si>
    <t xml:space="preserve">чехол airpods </t>
  </si>
  <si>
    <t>виноградное масло</t>
  </si>
  <si>
    <t>женские босоножки на танкетке</t>
  </si>
  <si>
    <t>корзина плетеная с крышкой</t>
  </si>
  <si>
    <t>момент кристалл</t>
  </si>
  <si>
    <t>несмываемый уход</t>
  </si>
  <si>
    <t>naik обувь</t>
  </si>
  <si>
    <t>грипсы на bmx</t>
  </si>
  <si>
    <t>носки с раздельными пальцами</t>
  </si>
  <si>
    <t>триптофан эвалар</t>
  </si>
  <si>
    <t>кофе в зернах жокей</t>
  </si>
  <si>
    <t>asics кроссовки мужские с мембраной</t>
  </si>
  <si>
    <t>противоугонный замок</t>
  </si>
  <si>
    <t xml:space="preserve">мундштук </t>
  </si>
  <si>
    <t>eveline уход</t>
  </si>
  <si>
    <t>обувь баден женская демисезонная</t>
  </si>
  <si>
    <t>прокладки женские олвейс</t>
  </si>
  <si>
    <t>ксяоми 11 лайт 5g ne</t>
  </si>
  <si>
    <t>каприловая кислота</t>
  </si>
  <si>
    <t>кружево шитье</t>
  </si>
  <si>
    <t>ободок с ушками киски</t>
  </si>
  <si>
    <t>шампунь от выпадения</t>
  </si>
  <si>
    <t>73231337</t>
  </si>
  <si>
    <t>zara куртка</t>
  </si>
  <si>
    <t>83912832</t>
  </si>
  <si>
    <t>анаболики</t>
  </si>
  <si>
    <t>фарадей</t>
  </si>
  <si>
    <t>сульсена паста 2%</t>
  </si>
  <si>
    <t>джинсы wide leg</t>
  </si>
  <si>
    <t>рубашки мужские классические</t>
  </si>
  <si>
    <t>кеды женские черные летние</t>
  </si>
  <si>
    <t>игрушки для мальчиков 6 лет</t>
  </si>
  <si>
    <t>туника платье</t>
  </si>
  <si>
    <t>белая женская сумка</t>
  </si>
  <si>
    <t>чехол на honor 10 i</t>
  </si>
  <si>
    <t>xbox series</t>
  </si>
  <si>
    <t>индийская зубная паста</t>
  </si>
  <si>
    <t>шарики набор</t>
  </si>
  <si>
    <t>10937956</t>
  </si>
  <si>
    <t>shick косметика</t>
  </si>
  <si>
    <t>футболка friends</t>
  </si>
  <si>
    <t>смывка краски авто</t>
  </si>
  <si>
    <t>платья на лето для подростков</t>
  </si>
  <si>
    <t>планшет для наращивания</t>
  </si>
  <si>
    <t>метрика для девочки</t>
  </si>
  <si>
    <t>нитка для крестика</t>
  </si>
  <si>
    <t>dicora urban fit</t>
  </si>
  <si>
    <t>платья летнее женское</t>
  </si>
  <si>
    <t>картерс</t>
  </si>
  <si>
    <t>накопитель памяти</t>
  </si>
  <si>
    <t>next одежда</t>
  </si>
  <si>
    <t>кольцо детские</t>
  </si>
  <si>
    <t>для сигарет</t>
  </si>
  <si>
    <t>набор монет</t>
  </si>
  <si>
    <t>накидка на панель автомобиля</t>
  </si>
  <si>
    <t>lavilin</t>
  </si>
  <si>
    <t>жижа мишки</t>
  </si>
  <si>
    <t>periche маска</t>
  </si>
  <si>
    <t>набор продуктов</t>
  </si>
  <si>
    <t>пушер для педикюра</t>
  </si>
  <si>
    <t>18352194</t>
  </si>
  <si>
    <t>шампунь сульсена</t>
  </si>
  <si>
    <t>кастинг лореаль краска для волос</t>
  </si>
  <si>
    <t>пудра для лица пупа</t>
  </si>
  <si>
    <t>alan bray</t>
  </si>
  <si>
    <t>love potion духи</t>
  </si>
  <si>
    <t>наши автобусы</t>
  </si>
  <si>
    <t>акриловая пряжа</t>
  </si>
  <si>
    <t xml:space="preserve">карбюратор </t>
  </si>
  <si>
    <t>люстра в коридор</t>
  </si>
  <si>
    <t>ревлон</t>
  </si>
  <si>
    <t>кроссовки детские adidas обувь</t>
  </si>
  <si>
    <t>для чая в пакетиках</t>
  </si>
  <si>
    <t>брюки женские летние на резинке бананы</t>
  </si>
  <si>
    <t xml:space="preserve">пижама детская для девочки </t>
  </si>
  <si>
    <t>полосатая рубашка</t>
  </si>
  <si>
    <t>фурнитура для купальника</t>
  </si>
  <si>
    <t>brow jelly</t>
  </si>
  <si>
    <t>кроссовки черные женские на высокой подошве</t>
  </si>
  <si>
    <t>рюкзак авокадо</t>
  </si>
  <si>
    <t>kerher</t>
  </si>
  <si>
    <t>farcom</t>
  </si>
  <si>
    <t>атлас история древнего мира 5 класс</t>
  </si>
  <si>
    <t>детские игрушки для мальчиков машинки</t>
  </si>
  <si>
    <t>поддержка для растений</t>
  </si>
  <si>
    <t>подарочный набор для мужчин на 23 февраля</t>
  </si>
  <si>
    <t>zarina блуза</t>
  </si>
  <si>
    <t>крем от постакне</t>
  </si>
  <si>
    <t>mira mia</t>
  </si>
  <si>
    <t>платье в горошек для девочек</t>
  </si>
  <si>
    <t>буфер автомобильный</t>
  </si>
  <si>
    <t>тетрадь 12 листов</t>
  </si>
  <si>
    <t>шампунь tigi</t>
  </si>
  <si>
    <t>соус кунжутный</t>
  </si>
  <si>
    <t>зубные щетки набор</t>
  </si>
  <si>
    <t>малиновое платье</t>
  </si>
  <si>
    <t>редкен</t>
  </si>
  <si>
    <t>халед хоссейни</t>
  </si>
  <si>
    <t>для бега на руку</t>
  </si>
  <si>
    <t>душевой уголок</t>
  </si>
  <si>
    <t>костюм рубашка и шорты для мальчика</t>
  </si>
  <si>
    <t>картридж для воды</t>
  </si>
  <si>
    <t>джинсы монтана мужские</t>
  </si>
  <si>
    <t>mi ko</t>
  </si>
  <si>
    <t>пальто женское лето</t>
  </si>
  <si>
    <t>камера для домашнего видеонаблюдения</t>
  </si>
  <si>
    <t>вешалка для ремней</t>
  </si>
  <si>
    <t>впитывающая пеленка для ребенка многоразовая</t>
  </si>
  <si>
    <t>краска золото</t>
  </si>
  <si>
    <t>бэтмен комикс</t>
  </si>
  <si>
    <t>кожаное белье</t>
  </si>
  <si>
    <t>чехол samsung m21</t>
  </si>
  <si>
    <t>боржоми 0,5</t>
  </si>
  <si>
    <t>ваз 21099</t>
  </si>
  <si>
    <t xml:space="preserve">pigeon </t>
  </si>
  <si>
    <t>лео</t>
  </si>
  <si>
    <t>бирка для ключей</t>
  </si>
  <si>
    <t>balancer</t>
  </si>
  <si>
    <t>irisk база</t>
  </si>
  <si>
    <t>футболка женская миккимаус</t>
  </si>
  <si>
    <t>чехол на смартфон</t>
  </si>
  <si>
    <t>стеллаж для растений</t>
  </si>
  <si>
    <t>крышка для сковороды 20 см</t>
  </si>
  <si>
    <t>любовь во время чумы</t>
  </si>
  <si>
    <t>футболка женская фиолетовая</t>
  </si>
  <si>
    <t>полочка в туалет</t>
  </si>
  <si>
    <t>сумка рюкзак мужская через плечо</t>
  </si>
  <si>
    <t>бона обувь</t>
  </si>
  <si>
    <t>детские каши детское питание</t>
  </si>
  <si>
    <t xml:space="preserve">респиратор </t>
  </si>
  <si>
    <t>елка новогодняя искусственная</t>
  </si>
  <si>
    <t>распылитель на шланг</t>
  </si>
  <si>
    <t>hb4</t>
  </si>
  <si>
    <t>автономный отопитель</t>
  </si>
  <si>
    <t>юбочный костюм</t>
  </si>
  <si>
    <t>owner</t>
  </si>
  <si>
    <t>костюм брюки и рубашка</t>
  </si>
  <si>
    <t>машинка металлическая</t>
  </si>
  <si>
    <t>самокат детский 3-колесный с сиденьем</t>
  </si>
  <si>
    <t>помада luxvisage губная</t>
  </si>
  <si>
    <t>от прыщей на лице подросткам</t>
  </si>
  <si>
    <t>платья для женщин летние</t>
  </si>
  <si>
    <t>41012923</t>
  </si>
  <si>
    <t>футляр платье для женщин</t>
  </si>
  <si>
    <t>гардероб открытый</t>
  </si>
  <si>
    <t>бумажные куклы</t>
  </si>
  <si>
    <t>канитель</t>
  </si>
  <si>
    <t>флорариум декор</t>
  </si>
  <si>
    <t>фигня</t>
  </si>
  <si>
    <t>каффа серебряная</t>
  </si>
  <si>
    <t>бальзам для волос профессиональный 1000</t>
  </si>
  <si>
    <t>bijou4u</t>
  </si>
  <si>
    <t>женские джинсы клеш</t>
  </si>
  <si>
    <t>luxvisage румяна</t>
  </si>
  <si>
    <t>redragon клавиатура</t>
  </si>
  <si>
    <t>крем гарниер для лица</t>
  </si>
  <si>
    <t>очечник женский</t>
  </si>
  <si>
    <t>фигурка для интерьера</t>
  </si>
  <si>
    <t>18725399</t>
  </si>
  <si>
    <t>масло для 4 тактных двигателей</t>
  </si>
  <si>
    <t>бейсболка человек паук</t>
  </si>
  <si>
    <t>сплит системы</t>
  </si>
  <si>
    <t>кружка детская для девочки</t>
  </si>
  <si>
    <t>платье с крылышками</t>
  </si>
  <si>
    <t>футболки для мужчин с принтом</t>
  </si>
  <si>
    <t xml:space="preserve">на свадьбу </t>
  </si>
  <si>
    <t>ph</t>
  </si>
  <si>
    <t>сиропы для напитков</t>
  </si>
  <si>
    <t>ремни для брюк</t>
  </si>
  <si>
    <t>тапочки мужские кожаные</t>
  </si>
  <si>
    <t xml:space="preserve">нёрф </t>
  </si>
  <si>
    <t xml:space="preserve">киси мисси </t>
  </si>
  <si>
    <t>помада для девочек</t>
  </si>
  <si>
    <t>футзалки joma</t>
  </si>
  <si>
    <t>петля дверная</t>
  </si>
  <si>
    <t>сережки геншин</t>
  </si>
  <si>
    <t>34659716</t>
  </si>
  <si>
    <t>barinoff 1 л</t>
  </si>
  <si>
    <t>аниме боксы</t>
  </si>
  <si>
    <t>лего рыцари</t>
  </si>
  <si>
    <t>шампунь от блох и клещей для собак</t>
  </si>
  <si>
    <t>леггинсы спортивная женские одежда</t>
  </si>
  <si>
    <t>eveline тушь</t>
  </si>
  <si>
    <t>часы для спорта</t>
  </si>
  <si>
    <t>босоножки сказка</t>
  </si>
  <si>
    <t>пластырь от сухих мозолей</t>
  </si>
  <si>
    <t>спортивные джоггеры</t>
  </si>
  <si>
    <t>23262464</t>
  </si>
  <si>
    <t>палатка игровая</t>
  </si>
  <si>
    <t>штанга для занавесок</t>
  </si>
  <si>
    <t>сандалии женские на завязках</t>
  </si>
  <si>
    <t>беленда для лица косметика</t>
  </si>
  <si>
    <t>альбом для рисование</t>
  </si>
  <si>
    <t>чистка серебра</t>
  </si>
  <si>
    <t>носки адидас мужские</t>
  </si>
  <si>
    <t>расческа парикмахера</t>
  </si>
  <si>
    <t>дрейн стиль</t>
  </si>
  <si>
    <t>брюки для школы</t>
  </si>
  <si>
    <t>studio29</t>
  </si>
  <si>
    <t>o-complex</t>
  </si>
  <si>
    <t>сахар 10кг</t>
  </si>
  <si>
    <t>тинт для губ ok beauty</t>
  </si>
  <si>
    <t>47281452</t>
  </si>
  <si>
    <t>защитное стекло redmi 10</t>
  </si>
  <si>
    <t>панамки для девочек</t>
  </si>
  <si>
    <t>планшет канцелярский</t>
  </si>
  <si>
    <t>тарелка с разделителями</t>
  </si>
  <si>
    <t>sarancha</t>
  </si>
  <si>
    <t>кондиционеры для белья vernel</t>
  </si>
  <si>
    <t>емкость для жидкости</t>
  </si>
  <si>
    <t>рубашка хлопок лен</t>
  </si>
  <si>
    <t>42331356</t>
  </si>
  <si>
    <t>папка для изо</t>
  </si>
  <si>
    <t>продукты из турции</t>
  </si>
  <si>
    <t>36658888</t>
  </si>
  <si>
    <t>прокладки либрес</t>
  </si>
  <si>
    <t>халат женский летний на молнии</t>
  </si>
  <si>
    <t>46929101</t>
  </si>
  <si>
    <t>mothercare комбинезон</t>
  </si>
  <si>
    <t>платье атласное комбинация</t>
  </si>
  <si>
    <t>ящик для рассады с поддоном</t>
  </si>
  <si>
    <t>винни пух игрушки</t>
  </si>
  <si>
    <t xml:space="preserve">топ женский черный </t>
  </si>
  <si>
    <t>kari кроссовки</t>
  </si>
  <si>
    <t xml:space="preserve">letique </t>
  </si>
  <si>
    <t>от угрей</t>
  </si>
  <si>
    <t>футболка nasa</t>
  </si>
  <si>
    <t>13061886</t>
  </si>
  <si>
    <t>купальники женские слитный</t>
  </si>
  <si>
    <t>роальд даль</t>
  </si>
  <si>
    <t>лак для ногтей бежевый</t>
  </si>
  <si>
    <t>серги кольца</t>
  </si>
  <si>
    <t>велосипедки адидас</t>
  </si>
  <si>
    <t>костюм белый женский кашемир</t>
  </si>
  <si>
    <t>столик пластиковый</t>
  </si>
  <si>
    <t>корм purina one</t>
  </si>
  <si>
    <t>детские ролики коньки</t>
  </si>
  <si>
    <t>чучело железников</t>
  </si>
  <si>
    <t>белая кожаная куртка</t>
  </si>
  <si>
    <t>магнелис</t>
  </si>
  <si>
    <t>рыбацкие товары</t>
  </si>
  <si>
    <t>блеск для увеличения губ прозрачный</t>
  </si>
  <si>
    <t>зарина джемпер</t>
  </si>
  <si>
    <t>ранец ортопедический школьный девочки</t>
  </si>
  <si>
    <t>автомобильные шторки на окна</t>
  </si>
  <si>
    <t>попловок</t>
  </si>
  <si>
    <t>платье для беременных на праздник</t>
  </si>
  <si>
    <t>миска для хомяков</t>
  </si>
  <si>
    <t xml:space="preserve">макасины женские </t>
  </si>
  <si>
    <t>imperatrice вода туалетная</t>
  </si>
  <si>
    <t>куботан</t>
  </si>
  <si>
    <t>гантели 3 кг пара</t>
  </si>
  <si>
    <t>крем для лица 50+</t>
  </si>
  <si>
    <t>65688328</t>
  </si>
  <si>
    <t>alize superwash</t>
  </si>
  <si>
    <t>мокасины женские замшевые</t>
  </si>
  <si>
    <t>керамический чайник</t>
  </si>
  <si>
    <t>букварь жукова для дошкольников</t>
  </si>
  <si>
    <t>papa recipe</t>
  </si>
  <si>
    <t xml:space="preserve">аппликатор кузнецова </t>
  </si>
  <si>
    <t>сервиз чайный фарфор</t>
  </si>
  <si>
    <t xml:space="preserve">крышка </t>
  </si>
  <si>
    <t>сантиметровая лента рукоделие</t>
  </si>
  <si>
    <t>lugang</t>
  </si>
  <si>
    <t>поко м4 про</t>
  </si>
  <si>
    <t>люксвизаж</t>
  </si>
  <si>
    <t>черные обувь</t>
  </si>
  <si>
    <t>smart formula</t>
  </si>
  <si>
    <t>кисточка для стрелок</t>
  </si>
  <si>
    <t>юбка шорты для подростка</t>
  </si>
  <si>
    <t xml:space="preserve">барс </t>
  </si>
  <si>
    <t>нейропсихология</t>
  </si>
  <si>
    <t>футболка поло для девочки</t>
  </si>
  <si>
    <t>ваза для печенья</t>
  </si>
  <si>
    <t>костюм на мальчика летний</t>
  </si>
  <si>
    <t>спортивный валик</t>
  </si>
  <si>
    <t>сетка со стразами</t>
  </si>
  <si>
    <t>игрушки для малышей музыкальные</t>
  </si>
  <si>
    <t>xiaomi 10</t>
  </si>
  <si>
    <t>sela жакет</t>
  </si>
  <si>
    <t>юбка с запахом миди юбка с запахом летняя</t>
  </si>
  <si>
    <t>noreva для лица</t>
  </si>
  <si>
    <t>меламиновые губки</t>
  </si>
  <si>
    <t>бинт эластичный спортивный</t>
  </si>
  <si>
    <t>очень странные дела комикс</t>
  </si>
  <si>
    <t>40030251</t>
  </si>
  <si>
    <t>ободок свадебный</t>
  </si>
  <si>
    <t>гори жопа</t>
  </si>
  <si>
    <t>детские фотообои</t>
  </si>
  <si>
    <t>маруся колонка</t>
  </si>
  <si>
    <t xml:space="preserve">ароматизатор для дома </t>
  </si>
  <si>
    <t>nike сумка nike</t>
  </si>
  <si>
    <t>длина мечты elseve</t>
  </si>
  <si>
    <t>klio база</t>
  </si>
  <si>
    <t>кухонный модуль напольный</t>
  </si>
  <si>
    <t>для стирки белого</t>
  </si>
  <si>
    <t>81909560</t>
  </si>
  <si>
    <t>69209538</t>
  </si>
  <si>
    <t>28827190</t>
  </si>
  <si>
    <t xml:space="preserve">uniqlo </t>
  </si>
  <si>
    <t>влагоотделитель для компрессора</t>
  </si>
  <si>
    <t>чехол на samsung galaxy</t>
  </si>
  <si>
    <t>розамунда пилчер</t>
  </si>
  <si>
    <t>подствольный фонарь</t>
  </si>
  <si>
    <t>блокировка от детей</t>
  </si>
  <si>
    <t>clovis</t>
  </si>
  <si>
    <t>ковёр в детскую</t>
  </si>
  <si>
    <t>босвеллия</t>
  </si>
  <si>
    <t>кепки для девочек детские</t>
  </si>
  <si>
    <t>детский лак</t>
  </si>
  <si>
    <t>monge для собак мелких пород</t>
  </si>
  <si>
    <t>зарядка для шуруповерта</t>
  </si>
  <si>
    <t>glock 17</t>
  </si>
  <si>
    <t>шкура овечья натуральная</t>
  </si>
  <si>
    <t>переходник aux</t>
  </si>
  <si>
    <t>раствор для линз renu</t>
  </si>
  <si>
    <t>стусло с ножовкой</t>
  </si>
  <si>
    <t>прихваты для штор на магните</t>
  </si>
  <si>
    <t>новые товары</t>
  </si>
  <si>
    <t>настенные панели</t>
  </si>
  <si>
    <t>кофейные конфеты</t>
  </si>
  <si>
    <t>присыпка для ног</t>
  </si>
  <si>
    <t>цой виктор</t>
  </si>
  <si>
    <t>лампа sun</t>
  </si>
  <si>
    <t>nines d'onil</t>
  </si>
  <si>
    <t>минетки женские</t>
  </si>
  <si>
    <t>костюм мужской с капюшоном</t>
  </si>
  <si>
    <t>защитное стекло хонор 10 лайт</t>
  </si>
  <si>
    <t>хрустальный шар</t>
  </si>
  <si>
    <t>детская ванная</t>
  </si>
  <si>
    <t>анна тодд после</t>
  </si>
  <si>
    <t>спинер на присоске</t>
  </si>
  <si>
    <t>глюкометр сателлит</t>
  </si>
  <si>
    <t>9140467</t>
  </si>
  <si>
    <t>плед евро 220 240</t>
  </si>
  <si>
    <t>куртка джинсовая женская без воротника</t>
  </si>
  <si>
    <t>топы на лето для женщин</t>
  </si>
  <si>
    <t>стекло на хонор 8х</t>
  </si>
  <si>
    <t>рубашки летние женские</t>
  </si>
  <si>
    <t xml:space="preserve">штаны широкие женские </t>
  </si>
  <si>
    <t>топ кофта</t>
  </si>
  <si>
    <t>пачка бумаги а4</t>
  </si>
  <si>
    <t>lamel скульптор</t>
  </si>
  <si>
    <t>inglesina</t>
  </si>
  <si>
    <t>шоколадная паста 1 кг</t>
  </si>
  <si>
    <t>рисовые клецки</t>
  </si>
  <si>
    <t>seni трусы впитывающие 30 шт</t>
  </si>
  <si>
    <t>мусоровоз с контейнером</t>
  </si>
  <si>
    <t>ресницы омбре</t>
  </si>
  <si>
    <t>кроссовки мужские асикс беговые летние</t>
  </si>
  <si>
    <t>гурман для собак</t>
  </si>
  <si>
    <t>соусники пластиковые</t>
  </si>
  <si>
    <t>перчатки летние</t>
  </si>
  <si>
    <t>27114112</t>
  </si>
  <si>
    <t>джинсы прямого кроя</t>
  </si>
  <si>
    <t>adele женский</t>
  </si>
  <si>
    <t>катушка зажигания ваз</t>
  </si>
  <si>
    <t>наборы для специй</t>
  </si>
  <si>
    <t>черное платье женское</t>
  </si>
  <si>
    <t>именная ложка</t>
  </si>
  <si>
    <t>дорожный набор флаконов 100 мл</t>
  </si>
  <si>
    <t>сумка на поясе</t>
  </si>
  <si>
    <t>настольные игры для компании взрослых</t>
  </si>
  <si>
    <t>футболка женская адидас спортивная</t>
  </si>
  <si>
    <t>тай дай штаны</t>
  </si>
  <si>
    <t>шварцкопф профессионал</t>
  </si>
  <si>
    <t>шорты леггинсы</t>
  </si>
  <si>
    <t>платья женские вечерние</t>
  </si>
  <si>
    <t>dixie</t>
  </si>
  <si>
    <t>лоток для специй</t>
  </si>
  <si>
    <t>samsung a 32</t>
  </si>
  <si>
    <t>книги по саморазвитию</t>
  </si>
  <si>
    <t>агроспан</t>
  </si>
  <si>
    <t xml:space="preserve">босоножки женские на платформе </t>
  </si>
  <si>
    <t>сумка chanel</t>
  </si>
  <si>
    <t>ручки для комода</t>
  </si>
  <si>
    <t>шампунь агафьи</t>
  </si>
  <si>
    <t>блиница</t>
  </si>
  <si>
    <t>юбка со складками</t>
  </si>
  <si>
    <t>69546866</t>
  </si>
  <si>
    <t xml:space="preserve">велосипед трёхколёсный </t>
  </si>
  <si>
    <t>джинсовый пиджак детский</t>
  </si>
  <si>
    <t>косметологический инструмент</t>
  </si>
  <si>
    <t>subaru forester</t>
  </si>
  <si>
    <t>водонагреватель накопительный 15 литров</t>
  </si>
  <si>
    <t>густое масло для волос</t>
  </si>
  <si>
    <t>preppy</t>
  </si>
  <si>
    <t>латки резиновые для ремонта камер</t>
  </si>
  <si>
    <t>набор для ухода за бородой</t>
  </si>
  <si>
    <t>аккумуляторный триммер</t>
  </si>
  <si>
    <t>купальник для пляжа</t>
  </si>
  <si>
    <t>essence помада</t>
  </si>
  <si>
    <t>бортик коса</t>
  </si>
  <si>
    <t>рубашка тонкая летняя</t>
  </si>
  <si>
    <t>футболка самбо</t>
  </si>
  <si>
    <t>лпс петы игрушки</t>
  </si>
  <si>
    <t>летние кюлоты женские</t>
  </si>
  <si>
    <t>39450141</t>
  </si>
  <si>
    <t>рубашка с воланами</t>
  </si>
  <si>
    <t>провод на айфон 11</t>
  </si>
  <si>
    <t>чехол для redmi 10c</t>
  </si>
  <si>
    <t>глина для лепки самозатвердевающая</t>
  </si>
  <si>
    <t>отшелушивающие носки</t>
  </si>
  <si>
    <t>камера видеонаблюдения уличная hd</t>
  </si>
  <si>
    <t>цилиндр замка</t>
  </si>
  <si>
    <t>47583321</t>
  </si>
  <si>
    <t>для школы канцелярские товары</t>
  </si>
  <si>
    <t>силиконовая щетка для туалета</t>
  </si>
  <si>
    <t>фильтр для аквариума 100 л</t>
  </si>
  <si>
    <t>мешки для мусора с завязками</t>
  </si>
  <si>
    <t>покрывало на кровать хлопок</t>
  </si>
  <si>
    <t>woolrich</t>
  </si>
  <si>
    <t>книга психология влияния</t>
  </si>
  <si>
    <t>майка детская турция</t>
  </si>
  <si>
    <t>волосы на крабе</t>
  </si>
  <si>
    <t xml:space="preserve">джинсовые куртки </t>
  </si>
  <si>
    <t>гребенка пластиковых окон</t>
  </si>
  <si>
    <t>гамак кресло</t>
  </si>
  <si>
    <t>пенка для душа</t>
  </si>
  <si>
    <t>mistik</t>
  </si>
  <si>
    <t>черные велосипедки женские</t>
  </si>
  <si>
    <t>коврик силиконовый для посуды</t>
  </si>
  <si>
    <t>серьги ювелирная бижутерия</t>
  </si>
  <si>
    <t>карманный справочник история</t>
  </si>
  <si>
    <t>тумблер авто</t>
  </si>
  <si>
    <t>бритва филипс электрическая</t>
  </si>
  <si>
    <t>септум обманка на магнитах</t>
  </si>
  <si>
    <t>коробки для подарка</t>
  </si>
  <si>
    <t>attar</t>
  </si>
  <si>
    <t>тату на тело</t>
  </si>
  <si>
    <t>полоски для депиляции бикини</t>
  </si>
  <si>
    <t>юбка нарядная праздничная</t>
  </si>
  <si>
    <t>комод деревянный венге</t>
  </si>
  <si>
    <t>чехол samsung a10</t>
  </si>
  <si>
    <t>samsonite рюкзак</t>
  </si>
  <si>
    <t>кофе карамель</t>
  </si>
  <si>
    <t>айфон 11 чехол-аккумулятор</t>
  </si>
  <si>
    <t>стразы для лица в для тела</t>
  </si>
  <si>
    <t>брюки женские джинсовые</t>
  </si>
  <si>
    <t>рамка 21х30</t>
  </si>
  <si>
    <t>танзанит натуральный ювелирные украшения</t>
  </si>
  <si>
    <t>банкноты</t>
  </si>
  <si>
    <t>коллаген для кожи</t>
  </si>
  <si>
    <t>gap бейсболка</t>
  </si>
  <si>
    <t>грут фигурка</t>
  </si>
  <si>
    <t>мото боты</t>
  </si>
  <si>
    <t>шоколад особый</t>
  </si>
  <si>
    <t>комарова автоматизация звуков</t>
  </si>
  <si>
    <t>44564128</t>
  </si>
  <si>
    <t>большой альбом по развитию речи</t>
  </si>
  <si>
    <t>костюм с брюками женский</t>
  </si>
  <si>
    <t>веселая затея</t>
  </si>
  <si>
    <t>брюки бифри</t>
  </si>
  <si>
    <t>пенеборд</t>
  </si>
  <si>
    <t>molecula</t>
  </si>
  <si>
    <t>пульт для шлагбаума</t>
  </si>
  <si>
    <t>eclipse жевательная резинка</t>
  </si>
  <si>
    <t>шоколад книга</t>
  </si>
  <si>
    <t>женские майки с приколами</t>
  </si>
  <si>
    <t>одежда для кена</t>
  </si>
  <si>
    <t>органайзер на сиденье</t>
  </si>
  <si>
    <t>уаз хантер</t>
  </si>
  <si>
    <t>лейка для душа с пропеллером</t>
  </si>
  <si>
    <t xml:space="preserve">длинная футболка женская </t>
  </si>
  <si>
    <t>футболка женская чёрная</t>
  </si>
  <si>
    <t>крышка для аквариума</t>
  </si>
  <si>
    <t>makfine</t>
  </si>
  <si>
    <t>набор кружек на подставке</t>
  </si>
  <si>
    <t>бассейн сухой</t>
  </si>
  <si>
    <t xml:space="preserve">сквиши </t>
  </si>
  <si>
    <t>клей пистолет детский</t>
  </si>
  <si>
    <t>коврик в ящик</t>
  </si>
  <si>
    <t>letique cosmetics скраб</t>
  </si>
  <si>
    <t>rrusalka</t>
  </si>
  <si>
    <t>деревянная карта мира на стену</t>
  </si>
  <si>
    <t>форма для выпечки прямоугольная</t>
  </si>
  <si>
    <t>брюки хаки мужские</t>
  </si>
  <si>
    <t>шорты оджи</t>
  </si>
  <si>
    <t>миндаль сырой</t>
  </si>
  <si>
    <t>электронный планшет для рисования</t>
  </si>
  <si>
    <t>брюки бананы джинсовые</t>
  </si>
  <si>
    <t>lavira одежда женский</t>
  </si>
  <si>
    <t>27412790</t>
  </si>
  <si>
    <t>23023932</t>
  </si>
  <si>
    <t>кроссовки мужские ромика</t>
  </si>
  <si>
    <t>печать прикол</t>
  </si>
  <si>
    <t>59523594</t>
  </si>
  <si>
    <t>71659199</t>
  </si>
  <si>
    <t>набор тарелок суповых</t>
  </si>
  <si>
    <t>страна оз баум</t>
  </si>
  <si>
    <t>sela женская одежда</t>
  </si>
  <si>
    <t>флаг ввс</t>
  </si>
  <si>
    <t>квадратный вырез</t>
  </si>
  <si>
    <t xml:space="preserve">наски </t>
  </si>
  <si>
    <t>домашняя одежда для женщин платье</t>
  </si>
  <si>
    <t>шампунь для волос твердый</t>
  </si>
  <si>
    <t>электронные часы на стену</t>
  </si>
  <si>
    <t>папка для файлов</t>
  </si>
  <si>
    <t>солнцезащитная пленка на окно</t>
  </si>
  <si>
    <t>76233465</t>
  </si>
  <si>
    <t>h m одежда для мальчиков</t>
  </si>
  <si>
    <t>женские трусы с высокой посадкой</t>
  </si>
  <si>
    <t>костюм харли квин</t>
  </si>
  <si>
    <t>носки женские тонкие</t>
  </si>
  <si>
    <t>лампа люминесцентный</t>
  </si>
  <si>
    <t>толстовка для новорожденных</t>
  </si>
  <si>
    <t>женский костюм спортивный</t>
  </si>
  <si>
    <t xml:space="preserve">железо </t>
  </si>
  <si>
    <t>21234080</t>
  </si>
  <si>
    <t>призрак цусимы</t>
  </si>
  <si>
    <t>фигурка кошка</t>
  </si>
  <si>
    <t>чехол на стул со спинкой сиденье 40 см</t>
  </si>
  <si>
    <t>надувные лодки</t>
  </si>
  <si>
    <t>intimissimi одежда</t>
  </si>
  <si>
    <t>lottie london</t>
  </si>
  <si>
    <t>посуда для праздника одноразовая посуда</t>
  </si>
  <si>
    <t>32886734</t>
  </si>
  <si>
    <t>креатин 500 гр</t>
  </si>
  <si>
    <t>женские летние платья большого размера трапеция</t>
  </si>
  <si>
    <t>русский язык 7 класс</t>
  </si>
  <si>
    <t>лошадка на палке</t>
  </si>
  <si>
    <t>резинки силиконовые</t>
  </si>
  <si>
    <t>прыгалки</t>
  </si>
  <si>
    <t>переходник с китайской вилки</t>
  </si>
  <si>
    <t>трикотажная ночная сорочка большого размера</t>
  </si>
  <si>
    <t>70098302</t>
  </si>
  <si>
    <t>спандбонд</t>
  </si>
  <si>
    <t>пиджак летний мужской</t>
  </si>
  <si>
    <t>avon спрей для тела</t>
  </si>
  <si>
    <t>кольца золотое обручальное</t>
  </si>
  <si>
    <t>бумага для шоу</t>
  </si>
  <si>
    <t>сумки маленькие с цепочкой из натуральной кожи</t>
  </si>
  <si>
    <t>спрей для волос 12 в 1</t>
  </si>
  <si>
    <t>maison margiela</t>
  </si>
  <si>
    <t>стол поднос</t>
  </si>
  <si>
    <t>масло герани</t>
  </si>
  <si>
    <t>бутыль 19 литров</t>
  </si>
  <si>
    <t>галстук слизерин</t>
  </si>
  <si>
    <t>пирсинг носа</t>
  </si>
  <si>
    <t>набор чайного сервиза</t>
  </si>
  <si>
    <t>газлифт для офисного кресла</t>
  </si>
  <si>
    <t>мини фотоальбом</t>
  </si>
  <si>
    <t>круглые очки солнцезащитные</t>
  </si>
  <si>
    <t>motivi</t>
  </si>
  <si>
    <t>насадки для кондитерских мешков</t>
  </si>
  <si>
    <t>гелик металлический</t>
  </si>
  <si>
    <t>бренды женской одежды по алфавиту</t>
  </si>
  <si>
    <t>майка баскетбольная мужская</t>
  </si>
  <si>
    <t>крем от веснушек и пигментных пятен</t>
  </si>
  <si>
    <t>паровозик для малышей</t>
  </si>
  <si>
    <t>костюмы спортивные для детей</t>
  </si>
  <si>
    <t>носки в полоску</t>
  </si>
  <si>
    <t>футболка женская пума</t>
  </si>
  <si>
    <t>рефтамид защита от насекомых</t>
  </si>
  <si>
    <t>проставки автомобильные</t>
  </si>
  <si>
    <t>сухпаёк</t>
  </si>
  <si>
    <t>орех грецкий</t>
  </si>
  <si>
    <t>блузка оверсайз с длинным рукавом</t>
  </si>
  <si>
    <t>игрушка антистресс большая</t>
  </si>
  <si>
    <t>46929100</t>
  </si>
  <si>
    <t>зеркало в полный рост с лампочками</t>
  </si>
  <si>
    <t>свадебная шкатулка</t>
  </si>
  <si>
    <t>cocoloco</t>
  </si>
  <si>
    <t>клатч свадебный</t>
  </si>
  <si>
    <t>криатин</t>
  </si>
  <si>
    <t>легкий сарафан</t>
  </si>
  <si>
    <t xml:space="preserve">clear </t>
  </si>
  <si>
    <t>тату для девочек</t>
  </si>
  <si>
    <t>сетка для волос для сна</t>
  </si>
  <si>
    <t>samsung m31 чехол</t>
  </si>
  <si>
    <t>макароны бакалея</t>
  </si>
  <si>
    <t>шведская стенка для малышей</t>
  </si>
  <si>
    <t xml:space="preserve">обои бумажные </t>
  </si>
  <si>
    <t>денежный ящик для кассы</t>
  </si>
  <si>
    <t>цветная рубашка</t>
  </si>
  <si>
    <t>58404355</t>
  </si>
  <si>
    <t>духи императрица оригинал</t>
  </si>
  <si>
    <t>набор посуды керамика</t>
  </si>
  <si>
    <t>xiaomi mi watch lite</t>
  </si>
  <si>
    <t>плавник на крышу</t>
  </si>
  <si>
    <t>жидкость для работы с полигелем</t>
  </si>
  <si>
    <t>бесцветный лак для ногтей</t>
  </si>
  <si>
    <t>ортофикс</t>
  </si>
  <si>
    <t>типсы для педикюра</t>
  </si>
  <si>
    <t>наклейка на одежду nike</t>
  </si>
  <si>
    <t>гофре для прикорневого объема</t>
  </si>
  <si>
    <t>платье женское шелковое</t>
  </si>
  <si>
    <t>landa branda</t>
  </si>
  <si>
    <t>безсульфатный бальзам для волос</t>
  </si>
  <si>
    <t>череда</t>
  </si>
  <si>
    <t>женский галстук</t>
  </si>
  <si>
    <t>джонатан франзен</t>
  </si>
  <si>
    <t xml:space="preserve">genshin </t>
  </si>
  <si>
    <t>36556365</t>
  </si>
  <si>
    <t>держатель для щеток</t>
  </si>
  <si>
    <t>термометр пищевой</t>
  </si>
  <si>
    <t>beauty bomb румяна</t>
  </si>
  <si>
    <t>акуленок игрушка</t>
  </si>
  <si>
    <t>мяч nike</t>
  </si>
  <si>
    <t>чехол на телефон самсунг а12</t>
  </si>
  <si>
    <t>лорет энн уайт</t>
  </si>
  <si>
    <t>масла для бани эфирные</t>
  </si>
  <si>
    <t>79146643</t>
  </si>
  <si>
    <t>колготки эротик</t>
  </si>
  <si>
    <t>шнур карамель</t>
  </si>
  <si>
    <t>new balance 574 женские</t>
  </si>
  <si>
    <t>дырокол для ремней</t>
  </si>
  <si>
    <t>термобак лыжный</t>
  </si>
  <si>
    <t>поло для мужчин</t>
  </si>
  <si>
    <t>epson чернила для принтера</t>
  </si>
  <si>
    <t>мои доставки</t>
  </si>
  <si>
    <t>чепчик медицинский</t>
  </si>
  <si>
    <t>лампочка для швейной машинки</t>
  </si>
  <si>
    <t xml:space="preserve">наклейки на автомобиль </t>
  </si>
  <si>
    <t>худи adidas женская</t>
  </si>
  <si>
    <t>атласные штаны женские</t>
  </si>
  <si>
    <t>moony подгузники</t>
  </si>
  <si>
    <t>ручка межкомнатная</t>
  </si>
  <si>
    <t>гиря 24 кг</t>
  </si>
  <si>
    <t>кофе в пакетиках капучино</t>
  </si>
  <si>
    <t>косплей евангелион</t>
  </si>
  <si>
    <t>контейнер для бутербродов</t>
  </si>
  <si>
    <t>сукно для покера</t>
  </si>
  <si>
    <t>сайлид постельное белье 2 спальное</t>
  </si>
  <si>
    <t xml:space="preserve">штаны найк </t>
  </si>
  <si>
    <t>патчи maskoholic</t>
  </si>
  <si>
    <t>банка для кофейных зерен</t>
  </si>
  <si>
    <t>драже мерц</t>
  </si>
  <si>
    <t>рыболовное кресло</t>
  </si>
  <si>
    <t>сборная модель машины</t>
  </si>
  <si>
    <t>игрушки мальчикам 11 лет</t>
  </si>
  <si>
    <t>простим</t>
  </si>
  <si>
    <t>робототехника</t>
  </si>
  <si>
    <t>сумочка из бусин</t>
  </si>
  <si>
    <t xml:space="preserve">nl </t>
  </si>
  <si>
    <t>patrol сандалии</t>
  </si>
  <si>
    <t>расческа продувная</t>
  </si>
  <si>
    <t>лампы кольцевые</t>
  </si>
  <si>
    <t>рюкзак геншин</t>
  </si>
  <si>
    <t>карты уно пластик</t>
  </si>
  <si>
    <t>масло gm 5w30 dexos2</t>
  </si>
  <si>
    <t>кукла реборн мальчик</t>
  </si>
  <si>
    <t>пуанты балетные</t>
  </si>
  <si>
    <t>похудения</t>
  </si>
  <si>
    <t>розовые кеды</t>
  </si>
  <si>
    <t>пушкин сборник</t>
  </si>
  <si>
    <t>тарелка пластиковая</t>
  </si>
  <si>
    <t>краска для велосипеда</t>
  </si>
  <si>
    <t>сумка макраме</t>
  </si>
  <si>
    <t>маска токийский гуль</t>
  </si>
  <si>
    <t>happy hair кондиционер</t>
  </si>
  <si>
    <t>боди мист</t>
  </si>
  <si>
    <t>кеды женские белые на высокой подошве</t>
  </si>
  <si>
    <t>джинсы широкие бананы</t>
  </si>
  <si>
    <t>губка для умывания лица</t>
  </si>
  <si>
    <t>духи montale</t>
  </si>
  <si>
    <t>джинсы для малышей для мальчиков</t>
  </si>
  <si>
    <t>тетрадь в клетку 48 листов в клетку</t>
  </si>
  <si>
    <t>dreame f9</t>
  </si>
  <si>
    <t xml:space="preserve">ветровка на мальчика </t>
  </si>
  <si>
    <t>борисоглебский трикотаж</t>
  </si>
  <si>
    <t>сорняков нет</t>
  </si>
  <si>
    <t>хентай одежда</t>
  </si>
  <si>
    <t>сгущенное молоко цельное</t>
  </si>
  <si>
    <t>большие наклейки</t>
  </si>
  <si>
    <t>10282277</t>
  </si>
  <si>
    <t>toumapet</t>
  </si>
  <si>
    <t>переноска электрическая</t>
  </si>
  <si>
    <t>смарт телевизор 32</t>
  </si>
  <si>
    <t xml:space="preserve">классический костюм женский </t>
  </si>
  <si>
    <t>полка в шкаф раздвижная</t>
  </si>
  <si>
    <t>биогумус ип ткаченко</t>
  </si>
  <si>
    <t>шприц медицинский</t>
  </si>
  <si>
    <t>лефортовский фарфор елочная игрушка</t>
  </si>
  <si>
    <t>filla</t>
  </si>
  <si>
    <t>za shop</t>
  </si>
  <si>
    <t>свитер для собак</t>
  </si>
  <si>
    <t>лав ис</t>
  </si>
  <si>
    <t>сарафан подростковый</t>
  </si>
  <si>
    <t>парики для женщин коричневого цвета</t>
  </si>
  <si>
    <t>жидкость для акрилового геля</t>
  </si>
  <si>
    <t>для кур несушек</t>
  </si>
  <si>
    <t>кигуруми панда</t>
  </si>
  <si>
    <t>брюки пляжные</t>
  </si>
  <si>
    <t>презинка</t>
  </si>
  <si>
    <t>летние босоножки для девочек</t>
  </si>
  <si>
    <t>платье детское для девочки</t>
  </si>
  <si>
    <t>корм фрискас</t>
  </si>
  <si>
    <t>блендер скарлет</t>
  </si>
  <si>
    <t>женские джинсы летние голубые</t>
  </si>
  <si>
    <t>косплей токийские мстители</t>
  </si>
  <si>
    <t>пояс женский белый</t>
  </si>
  <si>
    <t>гербер детское питание</t>
  </si>
  <si>
    <t>жидкость для линз 360 мл</t>
  </si>
  <si>
    <t>just couture</t>
  </si>
  <si>
    <t>сетка в автомобиль</t>
  </si>
  <si>
    <t>titan</t>
  </si>
  <si>
    <t>кроссовки волейбол</t>
  </si>
  <si>
    <t xml:space="preserve">тапочки домашние женские </t>
  </si>
  <si>
    <t>стекло на айфон 12 мини</t>
  </si>
  <si>
    <t>топливный насос</t>
  </si>
  <si>
    <t>пластиковые емкости</t>
  </si>
  <si>
    <t>маленькие наклейки</t>
  </si>
  <si>
    <t>лак черный</t>
  </si>
  <si>
    <t>bershka одежда платье</t>
  </si>
  <si>
    <t>23123437</t>
  </si>
  <si>
    <t xml:space="preserve">летний комплект </t>
  </si>
  <si>
    <t>жидкость для подов</t>
  </si>
  <si>
    <t>салфетки микрофибра</t>
  </si>
  <si>
    <t>приставки 8bit и 16bit</t>
  </si>
  <si>
    <t xml:space="preserve">тент на бассейн </t>
  </si>
  <si>
    <t>mesopharm</t>
  </si>
  <si>
    <t>сережки для детей</t>
  </si>
  <si>
    <t>омывайка</t>
  </si>
  <si>
    <t>lakbi женский одежда</t>
  </si>
  <si>
    <t>приборы кухонные</t>
  </si>
  <si>
    <t>каменный цветок</t>
  </si>
  <si>
    <t>виноград морской</t>
  </si>
  <si>
    <t>школьные платья и сарафаны</t>
  </si>
  <si>
    <t>masil для волос</t>
  </si>
  <si>
    <t>крючки для бюстгальтера</t>
  </si>
  <si>
    <t>брызговики передние</t>
  </si>
  <si>
    <t>крем от акне</t>
  </si>
  <si>
    <t>опрыскиватель аккумуляторный 5 литров</t>
  </si>
  <si>
    <t>печенье без сахара и глютена</t>
  </si>
  <si>
    <t>подушка 70х70 пух</t>
  </si>
  <si>
    <t>elemax бад</t>
  </si>
  <si>
    <t>чехлы для колес автомобиля</t>
  </si>
  <si>
    <t>защитное стекло на самсунг а 32</t>
  </si>
  <si>
    <t>платье вельветовое женское</t>
  </si>
  <si>
    <t>тройчатка эвалар</t>
  </si>
  <si>
    <t>мобил 5w40</t>
  </si>
  <si>
    <t>сарафан летний для девочки 140</t>
  </si>
  <si>
    <t>крестик серебро 925</t>
  </si>
  <si>
    <t>лимфоток</t>
  </si>
  <si>
    <t>умное ведро для мусора</t>
  </si>
  <si>
    <t>аксессуары для барби</t>
  </si>
  <si>
    <t>маска для волос корея</t>
  </si>
  <si>
    <t>binita</t>
  </si>
  <si>
    <t>никаб хиджаб</t>
  </si>
  <si>
    <t xml:space="preserve">сексуальное нижнее белье </t>
  </si>
  <si>
    <t>джинсовый жилет женский удлиненный</t>
  </si>
  <si>
    <t>tds метр</t>
  </si>
  <si>
    <t>плащ утепленный женский</t>
  </si>
  <si>
    <t>плейстейшен 5</t>
  </si>
  <si>
    <t>пищевые дрожжи витамины</t>
  </si>
  <si>
    <t>столовые ложки</t>
  </si>
  <si>
    <t>короткая куртка весна</t>
  </si>
  <si>
    <t>платье тельняшка</t>
  </si>
  <si>
    <t>tribulus</t>
  </si>
  <si>
    <t>маркеры набор</t>
  </si>
  <si>
    <t>джинсы классические</t>
  </si>
  <si>
    <t>ранцы</t>
  </si>
  <si>
    <t>трико женское больших размеров</t>
  </si>
  <si>
    <t>пища богов</t>
  </si>
  <si>
    <t>йоршик</t>
  </si>
  <si>
    <t>домашняя одежда для женщин иваново</t>
  </si>
  <si>
    <t>73467593</t>
  </si>
  <si>
    <t>обезжириватель ресниц</t>
  </si>
  <si>
    <t>28883155</t>
  </si>
  <si>
    <t>корейские платья</t>
  </si>
  <si>
    <t>сухой корм для кошек pro plan</t>
  </si>
  <si>
    <t>сырница tupperware</t>
  </si>
  <si>
    <t>закрепитель лака</t>
  </si>
  <si>
    <t>футболка женская с кружевом</t>
  </si>
  <si>
    <t>куртка женская весна лето 2022</t>
  </si>
  <si>
    <t>манишки</t>
  </si>
  <si>
    <t>кольца для выпечки</t>
  </si>
  <si>
    <t>для ногтей пилочка</t>
  </si>
  <si>
    <t>тревел формат</t>
  </si>
  <si>
    <t>трусы женские стринги набор</t>
  </si>
  <si>
    <t>говорящая ручка</t>
  </si>
  <si>
    <t>56111813</t>
  </si>
  <si>
    <t>сетка для тенниса</t>
  </si>
  <si>
    <t>memento mori</t>
  </si>
  <si>
    <t>66023558</t>
  </si>
  <si>
    <t>cleanelly полотенца банные</t>
  </si>
  <si>
    <t>cinnamoroll</t>
  </si>
  <si>
    <t>охрана</t>
  </si>
  <si>
    <t>гриндер для табака</t>
  </si>
  <si>
    <t>massimo dutti обувь женский</t>
  </si>
  <si>
    <t>термопакет для еды</t>
  </si>
  <si>
    <t>travel формат</t>
  </si>
  <si>
    <t>песочницы</t>
  </si>
  <si>
    <t>50712390</t>
  </si>
  <si>
    <t>товары для мотоцикла</t>
  </si>
  <si>
    <t>37865511</t>
  </si>
  <si>
    <t>аквариумные рыбки</t>
  </si>
  <si>
    <t xml:space="preserve">теплая рубашка </t>
  </si>
  <si>
    <t>амонг ас конструктор</t>
  </si>
  <si>
    <t>гофра для унитаза</t>
  </si>
  <si>
    <t>подарочная корзина</t>
  </si>
  <si>
    <t>одежда для подростка</t>
  </si>
  <si>
    <t>велосипед городской взрослый</t>
  </si>
  <si>
    <t>антисильверин</t>
  </si>
  <si>
    <t>юбка серая</t>
  </si>
  <si>
    <t>крем солнцезащитный spf 50 для лица</t>
  </si>
  <si>
    <t>пастернак</t>
  </si>
  <si>
    <t>а4 бумага для принтера белая</t>
  </si>
  <si>
    <t>поднос столик с ножками</t>
  </si>
  <si>
    <t>32727687</t>
  </si>
  <si>
    <t>куклы барби игрушки</t>
  </si>
  <si>
    <t>набор для слепка</t>
  </si>
  <si>
    <t>цепочка детская</t>
  </si>
  <si>
    <t>конфеты с алкогольной начинкой</t>
  </si>
  <si>
    <t>детские костюмы для девочек</t>
  </si>
  <si>
    <t>organic home</t>
  </si>
  <si>
    <t>сумка спортивная через плечо</t>
  </si>
  <si>
    <t>кисть для акрил геля</t>
  </si>
  <si>
    <t>jbl boombox 2</t>
  </si>
  <si>
    <t>джокеры брюки</t>
  </si>
  <si>
    <t>сумка из гобелена</t>
  </si>
  <si>
    <t>дюймовочка книга</t>
  </si>
  <si>
    <t>гель лак serebro</t>
  </si>
  <si>
    <t>краска для печей и каминов</t>
  </si>
  <si>
    <t>шкаф угловой для одежды и белья</t>
  </si>
  <si>
    <t>детская качель</t>
  </si>
  <si>
    <t xml:space="preserve">лейка детская </t>
  </si>
  <si>
    <t>масло пачули</t>
  </si>
  <si>
    <t>вольер для кролика</t>
  </si>
  <si>
    <t>набор для кофе</t>
  </si>
  <si>
    <t>заплатка для бассейна bestway</t>
  </si>
  <si>
    <t>набор дорожных флаконов косметический набор роддом</t>
  </si>
  <si>
    <t>66035575</t>
  </si>
  <si>
    <t>замок багажный</t>
  </si>
  <si>
    <t>60313713</t>
  </si>
  <si>
    <t>футболка женская puma</t>
  </si>
  <si>
    <t>миндальное печенье</t>
  </si>
  <si>
    <t>o’shade обувь</t>
  </si>
  <si>
    <t>камис мужской</t>
  </si>
  <si>
    <t>книги для малышей сказки детские</t>
  </si>
  <si>
    <t>мистраль.</t>
  </si>
  <si>
    <t>тестораскатывающая машина</t>
  </si>
  <si>
    <t>шарики для сухого бассейна игрушки</t>
  </si>
  <si>
    <t>шорты своя культура</t>
  </si>
  <si>
    <t>фотоальбомы с магнитными листами</t>
  </si>
  <si>
    <t>тапочки единороги</t>
  </si>
  <si>
    <t>лего игра в кальмара</t>
  </si>
  <si>
    <t>слипы для малышей набор</t>
  </si>
  <si>
    <t>ремень тактический мультикам</t>
  </si>
  <si>
    <t>shtil</t>
  </si>
  <si>
    <t>кукла для взрослых</t>
  </si>
  <si>
    <t xml:space="preserve">игра настольная </t>
  </si>
  <si>
    <t>штаны черные женские</t>
  </si>
  <si>
    <t>adidas спортивный костюм мужской 2xl</t>
  </si>
  <si>
    <t xml:space="preserve">духовка </t>
  </si>
  <si>
    <t>женская летняя обувь рикер</t>
  </si>
  <si>
    <t>грунт кислотный</t>
  </si>
  <si>
    <t xml:space="preserve">остин платье </t>
  </si>
  <si>
    <t>лак светящийся в темноте</t>
  </si>
  <si>
    <t>80906676</t>
  </si>
  <si>
    <t xml:space="preserve">айфон 12 мини </t>
  </si>
  <si>
    <t>avon лосьон для тела</t>
  </si>
  <si>
    <t>кроссовки мужские лето сеточка</t>
  </si>
  <si>
    <t>каблук</t>
  </si>
  <si>
    <t>тональный крем для лица fit me</t>
  </si>
  <si>
    <t>жакет твид</t>
  </si>
  <si>
    <t>помада для губ розовая</t>
  </si>
  <si>
    <t>шнур для зарядки</t>
  </si>
  <si>
    <t>наушники беспроводные с ушками</t>
  </si>
  <si>
    <t>удлинитель электрический с заземлением</t>
  </si>
  <si>
    <t>терка borner бернер</t>
  </si>
  <si>
    <t>конфеты ассорти</t>
  </si>
  <si>
    <t>minikan 2</t>
  </si>
  <si>
    <t>крем с азелаиновой кислотой</t>
  </si>
  <si>
    <t>очки защитные закрытого типа</t>
  </si>
  <si>
    <t>пивные дрожжи бад</t>
  </si>
  <si>
    <t>гель доя бровей</t>
  </si>
  <si>
    <t>nike air max 90 мужские</t>
  </si>
  <si>
    <t>ножи бабочки</t>
  </si>
  <si>
    <t>максим горький</t>
  </si>
  <si>
    <t>коричневый ремень</t>
  </si>
  <si>
    <t>для лета</t>
  </si>
  <si>
    <t>деймос</t>
  </si>
  <si>
    <t>трасса для машин</t>
  </si>
  <si>
    <t>туфли детские нарядные</t>
  </si>
  <si>
    <t>костюм 3 в 1</t>
  </si>
  <si>
    <t>hyper x</t>
  </si>
  <si>
    <t>вниз по волшебной реке</t>
  </si>
  <si>
    <t>zeolite</t>
  </si>
  <si>
    <t>шёрты</t>
  </si>
  <si>
    <t>сова садовая</t>
  </si>
  <si>
    <t>анестетик</t>
  </si>
  <si>
    <t>эротическая пижама</t>
  </si>
  <si>
    <t>кузя</t>
  </si>
  <si>
    <t xml:space="preserve">футболки для девушек </t>
  </si>
  <si>
    <t>soll</t>
  </si>
  <si>
    <t>yummmy</t>
  </si>
  <si>
    <t>маникюрный набор электрический</t>
  </si>
  <si>
    <t>атлант</t>
  </si>
  <si>
    <t>шорты фуксия</t>
  </si>
  <si>
    <t>бочки для сада</t>
  </si>
  <si>
    <t>боди кружевное</t>
  </si>
  <si>
    <t>стакан с пулей</t>
  </si>
  <si>
    <t>куртка для девочки весна лето</t>
  </si>
  <si>
    <t>дозатор для ванны</t>
  </si>
  <si>
    <t>бандо бюстгальтер</t>
  </si>
  <si>
    <t>тени luxvisage</t>
  </si>
  <si>
    <t>анус</t>
  </si>
  <si>
    <t>санэлит</t>
  </si>
  <si>
    <t>очиститель для белой обуви</t>
  </si>
  <si>
    <t>лера</t>
  </si>
  <si>
    <t>алена</t>
  </si>
  <si>
    <t>топ лав репаблик</t>
  </si>
  <si>
    <t>ручки на двери</t>
  </si>
  <si>
    <t xml:space="preserve">шлепки на платформе </t>
  </si>
  <si>
    <t>сумка кожаная мужская</t>
  </si>
  <si>
    <t>чехол самсунг а22s</t>
  </si>
  <si>
    <t>виг вам</t>
  </si>
  <si>
    <t xml:space="preserve">обувь летняя женская </t>
  </si>
  <si>
    <t>67003785</t>
  </si>
  <si>
    <t>тайтсы мужские короткие</t>
  </si>
  <si>
    <t xml:space="preserve"> купальник</t>
  </si>
  <si>
    <t>minecraft конструктор</t>
  </si>
  <si>
    <t>щетка для чистки одежды</t>
  </si>
  <si>
    <t>трико борцовское для мальчиков</t>
  </si>
  <si>
    <t>полка для обуви с сиденьем</t>
  </si>
  <si>
    <t>магнитные шнурки</t>
  </si>
  <si>
    <t>комильфо</t>
  </si>
  <si>
    <t>солнцезащитные очки детские для мальчика</t>
  </si>
  <si>
    <t>phibo</t>
  </si>
  <si>
    <t>вышивка крестом наборы дом</t>
  </si>
  <si>
    <t>парные браслеты для лучших подруг</t>
  </si>
  <si>
    <t>тени одинарные</t>
  </si>
  <si>
    <t>игрушки для детей с 1 года</t>
  </si>
  <si>
    <t>игрушки 2+</t>
  </si>
  <si>
    <t>цепь серебро 925</t>
  </si>
  <si>
    <t>окна мытье</t>
  </si>
  <si>
    <t>кисти для пудры</t>
  </si>
  <si>
    <t>карниз раздвижной</t>
  </si>
  <si>
    <t>портьера в спальню</t>
  </si>
  <si>
    <t>color off estel</t>
  </si>
  <si>
    <t>флакон косметический для крема</t>
  </si>
  <si>
    <t>бумажные салфетки белые</t>
  </si>
  <si>
    <t>малыш йода игрушка</t>
  </si>
  <si>
    <t>анатомия для детей</t>
  </si>
  <si>
    <t xml:space="preserve">светильник уличный </t>
  </si>
  <si>
    <t>русский народный костюм для девочки</t>
  </si>
  <si>
    <t>подножка для детского велосипеда</t>
  </si>
  <si>
    <t>wella illumina</t>
  </si>
  <si>
    <t>сельвани фемелис</t>
  </si>
  <si>
    <t>рюкзак сумка женский</t>
  </si>
  <si>
    <t>игрушки 3+</t>
  </si>
  <si>
    <t>дочи милк</t>
  </si>
  <si>
    <t>zukka</t>
  </si>
  <si>
    <t>шоппер евангелион</t>
  </si>
  <si>
    <t>приключения толи клюквина</t>
  </si>
  <si>
    <t>bodo шапка</t>
  </si>
  <si>
    <t>футболки для женщин турция</t>
  </si>
  <si>
    <t>учим цифры</t>
  </si>
  <si>
    <t>восковые мелки для малышей</t>
  </si>
  <si>
    <t xml:space="preserve">красотки </t>
  </si>
  <si>
    <t>vericoh</t>
  </si>
  <si>
    <t>гель для умывания корея</t>
  </si>
  <si>
    <t>вентилятор маленький ручной</t>
  </si>
  <si>
    <t>honor 9</t>
  </si>
  <si>
    <t>топпинг шоколад</t>
  </si>
  <si>
    <t>холодильник двухкамерный no frost lg</t>
  </si>
  <si>
    <t xml:space="preserve">игрушки для мальчика </t>
  </si>
  <si>
    <t>когти для кошек</t>
  </si>
  <si>
    <t>украшения для прически</t>
  </si>
  <si>
    <t>кормушки для животных</t>
  </si>
  <si>
    <t>детская силиконовая посуда</t>
  </si>
  <si>
    <t>36468363</t>
  </si>
  <si>
    <t>черный пиджак женский</t>
  </si>
  <si>
    <t>kims</t>
  </si>
  <si>
    <t>человек</t>
  </si>
  <si>
    <t>аравия для лица spf</t>
  </si>
  <si>
    <t>24634722</t>
  </si>
  <si>
    <t>магия утра хэл элрод</t>
  </si>
  <si>
    <t>рукавицы</t>
  </si>
  <si>
    <t>justfog</t>
  </si>
  <si>
    <t>шампунь head &amp; shoulders от перхоти</t>
  </si>
  <si>
    <t>фарматекс</t>
  </si>
  <si>
    <t>бумага упаковочная крафт рулон</t>
  </si>
  <si>
    <t>не тот кофе книга</t>
  </si>
  <si>
    <t>чехол для айфона 11 про макс</t>
  </si>
  <si>
    <t>75613310</t>
  </si>
  <si>
    <t>кухонная техника</t>
  </si>
  <si>
    <t>силиконовая форма для шоколада</t>
  </si>
  <si>
    <t>футболка с длинными рукавами лонгслив</t>
  </si>
  <si>
    <t>товар</t>
  </si>
  <si>
    <t xml:space="preserve">пневматическое оружие </t>
  </si>
  <si>
    <t>adidas grand court</t>
  </si>
  <si>
    <t>посуда мечта</t>
  </si>
  <si>
    <t>плетенки мужские</t>
  </si>
  <si>
    <t>15882557</t>
  </si>
  <si>
    <t>стеновая панель самоклеющаяся</t>
  </si>
  <si>
    <t>набор баночек для косметики</t>
  </si>
  <si>
    <t>78008498</t>
  </si>
  <si>
    <t>бокалы цветные</t>
  </si>
  <si>
    <t>голова профессора доуэля</t>
  </si>
  <si>
    <t>для хранения одежды</t>
  </si>
  <si>
    <t>вязаная футболка женская</t>
  </si>
  <si>
    <t>обои на стену</t>
  </si>
  <si>
    <t>визин</t>
  </si>
  <si>
    <t>78241701</t>
  </si>
  <si>
    <t>майка для мальчика gloria jeans</t>
  </si>
  <si>
    <t>85492043</t>
  </si>
  <si>
    <t>носки puma длинные</t>
  </si>
  <si>
    <t>белый шоппер</t>
  </si>
  <si>
    <t>шипы ремонтные</t>
  </si>
  <si>
    <t>батон</t>
  </si>
  <si>
    <t>кружевные блузки с длинным рукавом</t>
  </si>
  <si>
    <t>губка для цветов</t>
  </si>
  <si>
    <t>тiшка</t>
  </si>
  <si>
    <t>парные браслеты недорогие</t>
  </si>
  <si>
    <t>книжки для девочек</t>
  </si>
  <si>
    <t>d3 5000</t>
  </si>
  <si>
    <t>казан для плова чугунный</t>
  </si>
  <si>
    <t>кольц</t>
  </si>
  <si>
    <t>выдавливатель для тюбика</t>
  </si>
  <si>
    <t>удочка летняя рыбалки набор</t>
  </si>
  <si>
    <t>веревочная лестница</t>
  </si>
  <si>
    <t>тарелки стекло</t>
  </si>
  <si>
    <t xml:space="preserve">игровая мышь </t>
  </si>
  <si>
    <t>makita перфоратор</t>
  </si>
  <si>
    <t>pdparis духи</t>
  </si>
  <si>
    <t>уно гель</t>
  </si>
  <si>
    <t>лонгслив лапша</t>
  </si>
  <si>
    <t>ролики для детей</t>
  </si>
  <si>
    <t>вентилятор с пультом</t>
  </si>
  <si>
    <t>пустышка 18+</t>
  </si>
  <si>
    <t>круэлла де виль</t>
  </si>
  <si>
    <t>luxmom коляска прогулочная</t>
  </si>
  <si>
    <t>22246201</t>
  </si>
  <si>
    <t>попер</t>
  </si>
  <si>
    <t>выживание</t>
  </si>
  <si>
    <t>странник по звездам</t>
  </si>
  <si>
    <t>арт факт</t>
  </si>
  <si>
    <t>костюм adidas подростковый</t>
  </si>
  <si>
    <t>постельное белье новорожденным</t>
  </si>
  <si>
    <t>тени розовые для век</t>
  </si>
  <si>
    <t>тумба для обуви с сиденьем</t>
  </si>
  <si>
    <t>шопты</t>
  </si>
  <si>
    <t>толстовка худи</t>
  </si>
  <si>
    <t>татуаж для бровей</t>
  </si>
  <si>
    <t>удалитель наклеек</t>
  </si>
  <si>
    <t>электросамокат с сиденьем взрослый</t>
  </si>
  <si>
    <t>водный мир полесье</t>
  </si>
  <si>
    <t>куртка женская из натуральной кожи осенняя</t>
  </si>
  <si>
    <t>полка для ванной навесная</t>
  </si>
  <si>
    <t>шорты мужские спортивные adidas</t>
  </si>
  <si>
    <t>футболка на подростка мальчика</t>
  </si>
  <si>
    <t>шкаф для ванны</t>
  </si>
  <si>
    <t>крем гиалуроновый</t>
  </si>
  <si>
    <t>табуретки для кухни</t>
  </si>
  <si>
    <t>тюль под лен 250</t>
  </si>
  <si>
    <t>кофта с ушками</t>
  </si>
  <si>
    <t xml:space="preserve">royal canin </t>
  </si>
  <si>
    <t>79901014</t>
  </si>
  <si>
    <t>золотые шары</t>
  </si>
  <si>
    <t xml:space="preserve">бейджик </t>
  </si>
  <si>
    <t>чехол а 51</t>
  </si>
  <si>
    <t>сударь</t>
  </si>
  <si>
    <t>инспектор</t>
  </si>
  <si>
    <t>elemis крем для лица</t>
  </si>
  <si>
    <t xml:space="preserve">тактический рюкзак </t>
  </si>
  <si>
    <t>юбка трапеция с высокой талией</t>
  </si>
  <si>
    <t>43603280</t>
  </si>
  <si>
    <t>консилер camouflage</t>
  </si>
  <si>
    <t>ролики 4 колесами</t>
  </si>
  <si>
    <t>комплект ковриков для ванной</t>
  </si>
  <si>
    <t>mother care</t>
  </si>
  <si>
    <t>кофточка летняя</t>
  </si>
  <si>
    <t>54567799</t>
  </si>
  <si>
    <t>юпка</t>
  </si>
  <si>
    <t>15350257</t>
  </si>
  <si>
    <t>пенал поп ит</t>
  </si>
  <si>
    <t>мешок для пылесоса karcher</t>
  </si>
  <si>
    <t>колючая проволока</t>
  </si>
  <si>
    <t>слайдеры для маникюра граффити</t>
  </si>
  <si>
    <t>пупс с аксессуарами</t>
  </si>
  <si>
    <t>eva glasses</t>
  </si>
  <si>
    <t xml:space="preserve">солнцезащитный крем spf 50 </t>
  </si>
  <si>
    <t xml:space="preserve">капилка </t>
  </si>
  <si>
    <t>футболка с бабочками</t>
  </si>
  <si>
    <t>шорты puma мужские</t>
  </si>
  <si>
    <t>клей для страз на ногти</t>
  </si>
  <si>
    <t>удочка летняя рыбалки 6 метров</t>
  </si>
  <si>
    <t>датчики в авто</t>
  </si>
  <si>
    <t>pompea белье</t>
  </si>
  <si>
    <t>тени для век нюдовые</t>
  </si>
  <si>
    <t>булавка от сглаза</t>
  </si>
  <si>
    <t>mipao</t>
  </si>
  <si>
    <t>garnier масло</t>
  </si>
  <si>
    <t>штаны дрейн</t>
  </si>
  <si>
    <t>чехол на самсунг s10</t>
  </si>
  <si>
    <t>скечерс для мужчинам</t>
  </si>
  <si>
    <t>f5</t>
  </si>
  <si>
    <t>54815051</t>
  </si>
  <si>
    <t>рюкзаки сумки и рюкзаки</t>
  </si>
  <si>
    <t>аэрозоль</t>
  </si>
  <si>
    <t>звезды</t>
  </si>
  <si>
    <t>коричневый гель лак</t>
  </si>
  <si>
    <t>флаг рвсн</t>
  </si>
  <si>
    <t xml:space="preserve">аппарат для маникюра и педикюра </t>
  </si>
  <si>
    <t>аква мозаика для мальчиков</t>
  </si>
  <si>
    <t>купальник женский 2022</t>
  </si>
  <si>
    <t>тапочки массажные</t>
  </si>
  <si>
    <t>mia amore одежда</t>
  </si>
  <si>
    <t>худи tommy hilfiger</t>
  </si>
  <si>
    <t>аккумуляторные ножницы</t>
  </si>
  <si>
    <t>трусы мужские большие размеры</t>
  </si>
  <si>
    <t>кружка душнила</t>
  </si>
  <si>
    <t>гектор от тараканов</t>
  </si>
  <si>
    <t>плавки черные женские купальные</t>
  </si>
  <si>
    <t>форма для бомбочек</t>
  </si>
  <si>
    <t>кабель micro usb 2 метра</t>
  </si>
  <si>
    <t>иланг иланг масло</t>
  </si>
  <si>
    <t>clarins солнцезащитный</t>
  </si>
  <si>
    <t>брюки расклешенные женские</t>
  </si>
  <si>
    <t>vagabond обувь женский</t>
  </si>
  <si>
    <t>выемка для пельменей</t>
  </si>
  <si>
    <t>подушка для медитации</t>
  </si>
  <si>
    <t>осенние ботинки для девочки</t>
  </si>
  <si>
    <t>модель автомобиля в масштабе 1:43</t>
  </si>
  <si>
    <t>румяна dior</t>
  </si>
  <si>
    <t>детские пледы</t>
  </si>
  <si>
    <t xml:space="preserve">ваза напольная </t>
  </si>
  <si>
    <t>подгузник многоразовый</t>
  </si>
  <si>
    <t>constant</t>
  </si>
  <si>
    <t>костюмы для мальчиков</t>
  </si>
  <si>
    <t>сорочка женская шелковая</t>
  </si>
  <si>
    <t>48427643</t>
  </si>
  <si>
    <t>pelican для женщин</t>
  </si>
  <si>
    <t>расширитель</t>
  </si>
  <si>
    <t>антипригарный коврик для выпечки</t>
  </si>
  <si>
    <t>bob шоколад</t>
  </si>
  <si>
    <t>косметика для губ</t>
  </si>
  <si>
    <t>koton джинсы</t>
  </si>
  <si>
    <t>стол с зеркалом с подсветкой</t>
  </si>
  <si>
    <t>aakg</t>
  </si>
  <si>
    <t>лего машинки</t>
  </si>
  <si>
    <t>веники для бани и сауны</t>
  </si>
  <si>
    <t>2 спальное постельное</t>
  </si>
  <si>
    <t>полотенце махровое с рисунком</t>
  </si>
  <si>
    <t>картинки на стену детские</t>
  </si>
  <si>
    <t>белые ночи акварель</t>
  </si>
  <si>
    <t>костюм для взрослых</t>
  </si>
  <si>
    <t>коптилка для рыбы</t>
  </si>
  <si>
    <t>53195866</t>
  </si>
  <si>
    <t>спортмастер кроссовки</t>
  </si>
  <si>
    <t>носки треккинговые</t>
  </si>
  <si>
    <t>летние носки для мальчиков</t>
  </si>
  <si>
    <t>апрель лонгслив</t>
  </si>
  <si>
    <t>бумага газетная</t>
  </si>
  <si>
    <t>лежак пляж</t>
  </si>
  <si>
    <t>зонтик детский прозрачный</t>
  </si>
  <si>
    <t xml:space="preserve">туфли детские </t>
  </si>
  <si>
    <t>костюм спортивный мужской милитари</t>
  </si>
  <si>
    <t xml:space="preserve">xiomi </t>
  </si>
  <si>
    <t>десертная ложка</t>
  </si>
  <si>
    <t>адыгейская соль</t>
  </si>
  <si>
    <t>бюстгальтер инфинити женский</t>
  </si>
  <si>
    <t>кофе в зернах эгоист 1 кг</t>
  </si>
  <si>
    <t>чехлы на диваны 2 местный</t>
  </si>
  <si>
    <t>телескопик тушь</t>
  </si>
  <si>
    <t xml:space="preserve">краски для ткани </t>
  </si>
  <si>
    <t>клатч женский черный</t>
  </si>
  <si>
    <t>сотовый</t>
  </si>
  <si>
    <t>браслет женский из натуральной кожи</t>
  </si>
  <si>
    <t>машинка закаточная автомат щелчок</t>
  </si>
  <si>
    <t>one million</t>
  </si>
  <si>
    <t>плавки женские черные</t>
  </si>
  <si>
    <t>майка мужская с принтом</t>
  </si>
  <si>
    <t>пинетки вязаные</t>
  </si>
  <si>
    <t>биван надувной ламзак</t>
  </si>
  <si>
    <t>gloria jeans мужской одежда</t>
  </si>
  <si>
    <t>лореаль гель для умывания</t>
  </si>
  <si>
    <t>кушак</t>
  </si>
  <si>
    <t>greymy</t>
  </si>
  <si>
    <t>бензонасос</t>
  </si>
  <si>
    <t>пистолет для ушей</t>
  </si>
  <si>
    <t xml:space="preserve">вибраторы для женщин </t>
  </si>
  <si>
    <t>pikool подгузники детские</t>
  </si>
  <si>
    <t xml:space="preserve">глицерин </t>
  </si>
  <si>
    <t>deep roller</t>
  </si>
  <si>
    <t xml:space="preserve">мороженное </t>
  </si>
  <si>
    <t>ускоритель компоста</t>
  </si>
  <si>
    <t>джинсы для девочек одежда</t>
  </si>
  <si>
    <t>45124416</t>
  </si>
  <si>
    <t>йо-йо игрушки</t>
  </si>
  <si>
    <t>полотенце с петелькой</t>
  </si>
  <si>
    <t>d1s</t>
  </si>
  <si>
    <t>nyx блеск для губ</t>
  </si>
  <si>
    <t>мяч футбольный размер</t>
  </si>
  <si>
    <t>одерелье</t>
  </si>
  <si>
    <t>сережки мишки гамми</t>
  </si>
  <si>
    <t>копилка из тик тока</t>
  </si>
  <si>
    <t>мягкая игрушка большая</t>
  </si>
  <si>
    <t>фитинги для капельного полива</t>
  </si>
  <si>
    <t>белье в рубчик</t>
  </si>
  <si>
    <t>копилка для денег деревянная</t>
  </si>
  <si>
    <t>28572164</t>
  </si>
  <si>
    <t>трусики с высокой посадкой</t>
  </si>
  <si>
    <t>футболка макс экстрим</t>
  </si>
  <si>
    <t>столярный клей</t>
  </si>
  <si>
    <t>powerbank 10000</t>
  </si>
  <si>
    <t>блек опиум</t>
  </si>
  <si>
    <t>коврик дверной</t>
  </si>
  <si>
    <t>бандана красная</t>
  </si>
  <si>
    <t>футболки большие размеры мужчинам</t>
  </si>
  <si>
    <t xml:space="preserve">топ женский вечерний </t>
  </si>
  <si>
    <t>костюм для кота</t>
  </si>
  <si>
    <t>минеральная пудра рассыпчатая</t>
  </si>
  <si>
    <t>lactacyd гель</t>
  </si>
  <si>
    <t>51027387</t>
  </si>
  <si>
    <t>creative</t>
  </si>
  <si>
    <t>mursu обувь</t>
  </si>
  <si>
    <t>ляган плов</t>
  </si>
  <si>
    <t>лямки спортивные атлетические</t>
  </si>
  <si>
    <t>полуботинки летние женские</t>
  </si>
  <si>
    <t>пробаланс для собак 15 кг</t>
  </si>
  <si>
    <t>63373108</t>
  </si>
  <si>
    <t>лампа настенная</t>
  </si>
  <si>
    <t>набор посуды сервиз столовый</t>
  </si>
  <si>
    <t>кранштейн</t>
  </si>
  <si>
    <t>матрас для кроватки</t>
  </si>
  <si>
    <t>смазка для вибратора</t>
  </si>
  <si>
    <t>желтый пояс</t>
  </si>
  <si>
    <t>емкость для выпечки</t>
  </si>
  <si>
    <t>кашпо садовые</t>
  </si>
  <si>
    <t>белая гуашь</t>
  </si>
  <si>
    <t>кофта молодежная</t>
  </si>
  <si>
    <t>пайот</t>
  </si>
  <si>
    <t>золло</t>
  </si>
  <si>
    <t>wonderbra</t>
  </si>
  <si>
    <t>крафтовый конверт</t>
  </si>
  <si>
    <t>клумбы</t>
  </si>
  <si>
    <t>atech nutrition</t>
  </si>
  <si>
    <t>найк кофта</t>
  </si>
  <si>
    <t>трилокс</t>
  </si>
  <si>
    <t>хелоу китти одежда</t>
  </si>
  <si>
    <t>мойка парикмахерская с креслом</t>
  </si>
  <si>
    <t>панама детская головные уборы</t>
  </si>
  <si>
    <t>аскорутин</t>
  </si>
  <si>
    <t>спортивные очки для бега</t>
  </si>
  <si>
    <t>ящик для холодильника</t>
  </si>
  <si>
    <t>катапульта для собак</t>
  </si>
  <si>
    <t>магний детский</t>
  </si>
  <si>
    <t>школьная сумка</t>
  </si>
  <si>
    <t>gant женский</t>
  </si>
  <si>
    <t>жуковский</t>
  </si>
  <si>
    <t>обезболивающий спрей</t>
  </si>
  <si>
    <t>защитное стекло на редми 9т</t>
  </si>
  <si>
    <t>пленка для ногтей</t>
  </si>
  <si>
    <t>отвертка крестообразная</t>
  </si>
  <si>
    <t>наушники для девочек</t>
  </si>
  <si>
    <t>очки и маски для плавания</t>
  </si>
  <si>
    <t>клетка для собаки</t>
  </si>
  <si>
    <t>глазки для рукоделия</t>
  </si>
  <si>
    <t>кисти для штор</t>
  </si>
  <si>
    <t>набор карандашей для губ violet</t>
  </si>
  <si>
    <t>кроссовки женские кожаные демисезон</t>
  </si>
  <si>
    <t>кассеты джилет</t>
  </si>
  <si>
    <t>корм для кошек уринари</t>
  </si>
  <si>
    <t>спасательный круг для малышей</t>
  </si>
  <si>
    <t>цинкит</t>
  </si>
  <si>
    <t>подвеска парная</t>
  </si>
  <si>
    <t>зайка мягкая игрушка</t>
  </si>
  <si>
    <t>овощное пюре</t>
  </si>
  <si>
    <t>nivea после бритья</t>
  </si>
  <si>
    <t>бакуган набор</t>
  </si>
  <si>
    <t>пустышка ортодонтическая</t>
  </si>
  <si>
    <t>samsung a10</t>
  </si>
  <si>
    <t>гель лак набор для маникюра</t>
  </si>
  <si>
    <t>зубная щётка мягкая</t>
  </si>
  <si>
    <t>шампунь ив роше</t>
  </si>
  <si>
    <t>кружка череп</t>
  </si>
  <si>
    <t>70354996</t>
  </si>
  <si>
    <t>lemousse</t>
  </si>
  <si>
    <t>автокомпрессор 12v</t>
  </si>
  <si>
    <t>horizon zero dawn</t>
  </si>
  <si>
    <t>макаренко педагогическая поэма</t>
  </si>
  <si>
    <t>платья лето 2022</t>
  </si>
  <si>
    <t>кофта мужская адидас</t>
  </si>
  <si>
    <t>купальник топик</t>
  </si>
  <si>
    <t>донышко из фанеры</t>
  </si>
  <si>
    <t>пушка электрическая</t>
  </si>
  <si>
    <t>детские панамы для мальчика</t>
  </si>
  <si>
    <t>градусник для бани</t>
  </si>
  <si>
    <t>древко</t>
  </si>
  <si>
    <t>игрушка перевертыш</t>
  </si>
  <si>
    <t>бретели силиконовые</t>
  </si>
  <si>
    <t>держатель для бумаги в туалет</t>
  </si>
  <si>
    <t>набор для сахара и соли</t>
  </si>
  <si>
    <t>чехол на подушку для беременных</t>
  </si>
  <si>
    <t>шанель шанс</t>
  </si>
  <si>
    <t>ночные трусики хаггис</t>
  </si>
  <si>
    <t>еж</t>
  </si>
  <si>
    <t>чехол на huawei y6 2019</t>
  </si>
  <si>
    <t>хранение вещей спальня</t>
  </si>
  <si>
    <t>p</t>
  </si>
  <si>
    <t>кроссовки с роликами для девочки</t>
  </si>
  <si>
    <t>ювелирное колье</t>
  </si>
  <si>
    <t>брюки карго летние</t>
  </si>
  <si>
    <t>наушники ушки кошечки</t>
  </si>
  <si>
    <t>крос боди</t>
  </si>
  <si>
    <t>вышивка бисером картины</t>
  </si>
  <si>
    <t>54753575</t>
  </si>
  <si>
    <t>clarins набор</t>
  </si>
  <si>
    <t>cotico гель для стирки</t>
  </si>
  <si>
    <t>крем для вьющихся волос</t>
  </si>
  <si>
    <t>фигурка садовая большая</t>
  </si>
  <si>
    <t>dc shoes обувь мужской</t>
  </si>
  <si>
    <t>светомузыка для дискотеки</t>
  </si>
  <si>
    <t>булычев приключения алисы</t>
  </si>
  <si>
    <t>серебряные серьги для девочки</t>
  </si>
  <si>
    <t>ветровка бомбер</t>
  </si>
  <si>
    <t>белая куртка</t>
  </si>
  <si>
    <t>небесный фонарик желаний</t>
  </si>
  <si>
    <t>уход за вещами</t>
  </si>
  <si>
    <t>кухня детская 80 см</t>
  </si>
  <si>
    <t>чехол с карманом для карты iphone 11</t>
  </si>
  <si>
    <t xml:space="preserve">крокид </t>
  </si>
  <si>
    <t xml:space="preserve">путин </t>
  </si>
  <si>
    <t>футболка удлиненная сзади</t>
  </si>
  <si>
    <t>нежное платье</t>
  </si>
  <si>
    <t>delune ранец</t>
  </si>
  <si>
    <t>чехол на oppo a53</t>
  </si>
  <si>
    <t>массажер для спины и шеи бытовая техника</t>
  </si>
  <si>
    <t>macbook air m1</t>
  </si>
  <si>
    <t>наушники с микрофоном игровые</t>
  </si>
  <si>
    <t>детский набор косметики</t>
  </si>
  <si>
    <t>мужские кроссовки белые</t>
  </si>
  <si>
    <t>мытья посуды средство</t>
  </si>
  <si>
    <t>айн рэнд</t>
  </si>
  <si>
    <t>шоппер сумка</t>
  </si>
  <si>
    <t>пупс игрушки кукла</t>
  </si>
  <si>
    <t>брюки детские летние</t>
  </si>
  <si>
    <t>джинсы o'stin</t>
  </si>
  <si>
    <t>тренога костровая</t>
  </si>
  <si>
    <t>детский набор инструментов</t>
  </si>
  <si>
    <t>давить прыщи</t>
  </si>
  <si>
    <t>desert eagle</t>
  </si>
  <si>
    <t>68540584</t>
  </si>
  <si>
    <t>декспантенол крем</t>
  </si>
  <si>
    <t>eveline румяна</t>
  </si>
  <si>
    <t>резинка бельевая широкая</t>
  </si>
  <si>
    <t>юбка длинная женская осень</t>
  </si>
  <si>
    <t>помада для губ карандаш</t>
  </si>
  <si>
    <t>ульяна</t>
  </si>
  <si>
    <t>41488929</t>
  </si>
  <si>
    <t>набор ниток мулине</t>
  </si>
  <si>
    <t xml:space="preserve">парные толстовки </t>
  </si>
  <si>
    <t>рубашки лен</t>
  </si>
  <si>
    <t>какао порошок алкализованный</t>
  </si>
  <si>
    <t>loombee</t>
  </si>
  <si>
    <t>ошейник для мелких собак</t>
  </si>
  <si>
    <t>nars тональный</t>
  </si>
  <si>
    <t>стаканчик</t>
  </si>
  <si>
    <t>гироскутер с ручкой</t>
  </si>
  <si>
    <t>ottobre kids</t>
  </si>
  <si>
    <t>портьеры блэкаут шторы</t>
  </si>
  <si>
    <t>подарок любимому мужчине</t>
  </si>
  <si>
    <t>памперс премиум кеа</t>
  </si>
  <si>
    <t>футболки для женщин на лето черного цвета</t>
  </si>
  <si>
    <t>молот тора игрушка</t>
  </si>
  <si>
    <t>nescafe gold 500</t>
  </si>
  <si>
    <t>витамины для кур</t>
  </si>
  <si>
    <t>кормушка для кроликов</t>
  </si>
  <si>
    <t>купальник с чашками</t>
  </si>
  <si>
    <t>футболка для девочки 134</t>
  </si>
  <si>
    <t>набор воздушных шаров на праздник</t>
  </si>
  <si>
    <t>светильник шар</t>
  </si>
  <si>
    <t>от моли для шубы</t>
  </si>
  <si>
    <t>павел воля</t>
  </si>
  <si>
    <t>кисть для румян натуральная</t>
  </si>
  <si>
    <t>колье свадебное</t>
  </si>
  <si>
    <t>nyx карандаш</t>
  </si>
  <si>
    <t>щетка для бассейна</t>
  </si>
  <si>
    <t>мочи</t>
  </si>
  <si>
    <t>плата зарядки</t>
  </si>
  <si>
    <t>диван аккордеон</t>
  </si>
  <si>
    <t xml:space="preserve">купальник женский раздельные с высокой посадкой </t>
  </si>
  <si>
    <t>электротример</t>
  </si>
  <si>
    <t>abba корм</t>
  </si>
  <si>
    <t>bianca</t>
  </si>
  <si>
    <t>ролик спорт</t>
  </si>
  <si>
    <t xml:space="preserve">купальники раздельные </t>
  </si>
  <si>
    <t>вакум</t>
  </si>
  <si>
    <t>младомастон</t>
  </si>
  <si>
    <t>кабель для зарядного устройства</t>
  </si>
  <si>
    <t>кресло компьютерное ткань</t>
  </si>
  <si>
    <t>джинсы трубы для детей</t>
  </si>
  <si>
    <t>тельняшка детская для мальчика</t>
  </si>
  <si>
    <t>33716207</t>
  </si>
  <si>
    <t>крючки на шторы</t>
  </si>
  <si>
    <t>хранение в холодильнике</t>
  </si>
  <si>
    <t>крем для беременных от растяжек</t>
  </si>
  <si>
    <t>yonex</t>
  </si>
  <si>
    <t>набор для туалета</t>
  </si>
  <si>
    <t>стол-книжка</t>
  </si>
  <si>
    <t>клипсы для крепления</t>
  </si>
  <si>
    <t>mazda 3 bk</t>
  </si>
  <si>
    <t>юбка в школу для девочки</t>
  </si>
  <si>
    <t>гуччи духи</t>
  </si>
  <si>
    <t>биомастер</t>
  </si>
  <si>
    <t>подставка для бокалов</t>
  </si>
  <si>
    <t>мини пылесос для дома</t>
  </si>
  <si>
    <t>zippo бензин</t>
  </si>
  <si>
    <t>с завышенной талией</t>
  </si>
  <si>
    <t>пряжа лен</t>
  </si>
  <si>
    <t xml:space="preserve">ночник детский </t>
  </si>
  <si>
    <t>metzger</t>
  </si>
  <si>
    <t>грабли для сада</t>
  </si>
  <si>
    <t>кольца соколов</t>
  </si>
  <si>
    <t>хуги вуги</t>
  </si>
  <si>
    <t xml:space="preserve">бенгальские огни </t>
  </si>
  <si>
    <t>сандали черные</t>
  </si>
  <si>
    <t>конструктор машина</t>
  </si>
  <si>
    <t>ногти накладные на ноги</t>
  </si>
  <si>
    <t>шторы с кольцами</t>
  </si>
  <si>
    <t>54466095</t>
  </si>
  <si>
    <t>кроссовки для мальчиков декатлон</t>
  </si>
  <si>
    <t>кепка бедолага</t>
  </si>
  <si>
    <t>барсетка детская</t>
  </si>
  <si>
    <t>ливчики</t>
  </si>
  <si>
    <t xml:space="preserve">кроссовки женские кожаные </t>
  </si>
  <si>
    <t>костюм для малыша летний</t>
  </si>
  <si>
    <t>кость из жил</t>
  </si>
  <si>
    <t>капика обувь</t>
  </si>
  <si>
    <t>бутылки стекло</t>
  </si>
  <si>
    <t>летний пиджак женский</t>
  </si>
  <si>
    <t>смеситель на борт ванны</t>
  </si>
  <si>
    <t>жидкий порошок ласка</t>
  </si>
  <si>
    <t>самсунг а72</t>
  </si>
  <si>
    <t>метелка для пола</t>
  </si>
  <si>
    <t xml:space="preserve">фужеры </t>
  </si>
  <si>
    <t>футболки оверсайс</t>
  </si>
  <si>
    <t>футболка женская зарина одежда</t>
  </si>
  <si>
    <t>полотенца махровые для ванны</t>
  </si>
  <si>
    <t>дрожжи ангел</t>
  </si>
  <si>
    <t>крючок для сумки для стола</t>
  </si>
  <si>
    <t>converse chuck 70</t>
  </si>
  <si>
    <t>бильные пальцы для ощипывания</t>
  </si>
  <si>
    <t>наклейки на велосипед детские</t>
  </si>
  <si>
    <t>свободная футболка</t>
  </si>
  <si>
    <t>чехол на наушники айрподс</t>
  </si>
  <si>
    <t>детский детектив</t>
  </si>
  <si>
    <t>71408264</t>
  </si>
  <si>
    <t>изи детские</t>
  </si>
  <si>
    <t>байкар для мальчика белье</t>
  </si>
  <si>
    <t>резиновые тапочки закрытые</t>
  </si>
  <si>
    <t>валентин стрыкало</t>
  </si>
  <si>
    <t>крем для обуви бежевый</t>
  </si>
  <si>
    <t>обучающий плакат</t>
  </si>
  <si>
    <t>полотенце из микрофибры для волос</t>
  </si>
  <si>
    <t>камень на леске</t>
  </si>
  <si>
    <t>lightning mfi</t>
  </si>
  <si>
    <t>кружка с надписью мужчине</t>
  </si>
  <si>
    <t>лифчик для большой груди</t>
  </si>
  <si>
    <t>brine healer</t>
  </si>
  <si>
    <t>сингапур</t>
  </si>
  <si>
    <t>сумка спорт</t>
  </si>
  <si>
    <t>весогонка</t>
  </si>
  <si>
    <t>бальзамин</t>
  </si>
  <si>
    <t>тату детские</t>
  </si>
  <si>
    <t>ланчбокс с подогревом</t>
  </si>
  <si>
    <t>хмели сунели грузия</t>
  </si>
  <si>
    <t>крест серебряный мужской</t>
  </si>
  <si>
    <t>nokia 8800</t>
  </si>
  <si>
    <t>polina eiterou сумка</t>
  </si>
  <si>
    <t>прихожая для обуви</t>
  </si>
  <si>
    <t>74884747</t>
  </si>
  <si>
    <t>краска матрикс</t>
  </si>
  <si>
    <t>рубашка женская клетка</t>
  </si>
  <si>
    <t>красный клевер</t>
  </si>
  <si>
    <t>зеркало круглое настенное</t>
  </si>
  <si>
    <t>уксусная кислота 70%</t>
  </si>
  <si>
    <t xml:space="preserve">лодка надувная </t>
  </si>
  <si>
    <t>38301773</t>
  </si>
  <si>
    <t>горошек</t>
  </si>
  <si>
    <t>подгузники merries для новорожденных</t>
  </si>
  <si>
    <t>картина по номерам евангелион</t>
  </si>
  <si>
    <t>тарелка силикон</t>
  </si>
  <si>
    <t>карты для гадания</t>
  </si>
  <si>
    <t>джинсы серые женские высокая посадка</t>
  </si>
  <si>
    <t>дезодорант adidas шариковый</t>
  </si>
  <si>
    <t>защита для купания малыша</t>
  </si>
  <si>
    <t>albi</t>
  </si>
  <si>
    <t>набор для школьника</t>
  </si>
  <si>
    <t>viva la vita</t>
  </si>
  <si>
    <t>мука льняная цельнозерновая</t>
  </si>
  <si>
    <t>loreal alliance perfect</t>
  </si>
  <si>
    <t>женская водолазка</t>
  </si>
  <si>
    <t>накладка на сиденье велосипеда</t>
  </si>
  <si>
    <t>помада с перцем</t>
  </si>
  <si>
    <t>сушеное манго jess</t>
  </si>
  <si>
    <t>карнавальные аксессуары</t>
  </si>
  <si>
    <t>уплотнительная резинка</t>
  </si>
  <si>
    <t>блузка кружево</t>
  </si>
  <si>
    <t>паспорт для собаки</t>
  </si>
  <si>
    <t>отпариватель филипс</t>
  </si>
  <si>
    <t>лиф для кормления грудью</t>
  </si>
  <si>
    <t>качели детские детские</t>
  </si>
  <si>
    <t>vesna dress</t>
  </si>
  <si>
    <t>joss детские</t>
  </si>
  <si>
    <t>stickers</t>
  </si>
  <si>
    <t>мягкая игрушка для подарка</t>
  </si>
  <si>
    <t>stone island кофта</t>
  </si>
  <si>
    <t>подарок выпускнику</t>
  </si>
  <si>
    <t>60147274</t>
  </si>
  <si>
    <t>ситечко для чая в кружку</t>
  </si>
  <si>
    <t>никах</t>
  </si>
  <si>
    <t xml:space="preserve">швабра с ведром </t>
  </si>
  <si>
    <t>name skin care</t>
  </si>
  <si>
    <t>орехи в меду</t>
  </si>
  <si>
    <t>накидка женская летняя пляжная</t>
  </si>
  <si>
    <t>краска молотковая черная</t>
  </si>
  <si>
    <t>сумка для бега на пояс</t>
  </si>
  <si>
    <t>рваные джинсы широкие</t>
  </si>
  <si>
    <t>трессы женские</t>
  </si>
  <si>
    <t>очки zolla</t>
  </si>
  <si>
    <t>мужская одежда adidas</t>
  </si>
  <si>
    <t>туфли для бальных танцев латина</t>
  </si>
  <si>
    <t>кисть для акригеля</t>
  </si>
  <si>
    <t>жакеты</t>
  </si>
  <si>
    <t>марк</t>
  </si>
  <si>
    <t>наволочка 60х60 на молнии</t>
  </si>
  <si>
    <t>чехол 11 про мах</t>
  </si>
  <si>
    <t>ронделл посуда</t>
  </si>
  <si>
    <t>гараж для машин</t>
  </si>
  <si>
    <t>джилет фьюжн 5</t>
  </si>
  <si>
    <t>безалкогольное вино</t>
  </si>
  <si>
    <t>выпускное платье в детский сад</t>
  </si>
  <si>
    <t>вычесывание кошек</t>
  </si>
  <si>
    <t>термокраска</t>
  </si>
  <si>
    <t>балансер</t>
  </si>
  <si>
    <t>tammy</t>
  </si>
  <si>
    <t>шорты для плавания мужские одежда</t>
  </si>
  <si>
    <t>пиджаки и жакеты</t>
  </si>
  <si>
    <t>фиолетовые</t>
  </si>
  <si>
    <t>футболки для женщин для зимы</t>
  </si>
  <si>
    <t>башня</t>
  </si>
  <si>
    <t>серьги серебро с камнями</t>
  </si>
  <si>
    <t>мицелий вешенки</t>
  </si>
  <si>
    <t>банана для мальчика</t>
  </si>
  <si>
    <t>без глютена продукты</t>
  </si>
  <si>
    <t>колонка напольная</t>
  </si>
  <si>
    <t>тамми танука</t>
  </si>
  <si>
    <t>по погоде</t>
  </si>
  <si>
    <t>наклейки аниме клинок</t>
  </si>
  <si>
    <t>летние сандалии для мальчиков</t>
  </si>
  <si>
    <t xml:space="preserve">корсет для осанки </t>
  </si>
  <si>
    <t>samsung a23</t>
  </si>
  <si>
    <t>полимор</t>
  </si>
  <si>
    <t>мыльница лепесток</t>
  </si>
  <si>
    <t>рюкзак мужской для ноутбука</t>
  </si>
  <si>
    <t>зарядка для iphone 2 метра</t>
  </si>
  <si>
    <t>турник спортивный товар</t>
  </si>
  <si>
    <t>умная лампочка алиса</t>
  </si>
  <si>
    <t>кос</t>
  </si>
  <si>
    <t>сыворотка d'alba</t>
  </si>
  <si>
    <t>палетка диор</t>
  </si>
  <si>
    <t>конверт почтовый</t>
  </si>
  <si>
    <t>слоги</t>
  </si>
  <si>
    <t xml:space="preserve">мусс для волос </t>
  </si>
  <si>
    <t>кедровые орехи продукты</t>
  </si>
  <si>
    <t>матрас 140 на 200 пружинный</t>
  </si>
  <si>
    <t xml:space="preserve">плита </t>
  </si>
  <si>
    <t>футболка 1 годик</t>
  </si>
  <si>
    <t>ска</t>
  </si>
  <si>
    <t>купальник белый раздельный купальник</t>
  </si>
  <si>
    <t>гуджитсу марвел</t>
  </si>
  <si>
    <t>fizzy magic</t>
  </si>
  <si>
    <t>колпачки для велосипеда</t>
  </si>
  <si>
    <t>цикорий здоровье</t>
  </si>
  <si>
    <t>бассейн с навесом</t>
  </si>
  <si>
    <t>футболка женская италия</t>
  </si>
  <si>
    <t>набор посуды походный</t>
  </si>
  <si>
    <t>пелёнки детские</t>
  </si>
  <si>
    <t>шапка шлем для малыша</t>
  </si>
  <si>
    <t>сплит система инвертор</t>
  </si>
  <si>
    <t>трусы женские турция donella</t>
  </si>
  <si>
    <t>провода автомобильные</t>
  </si>
  <si>
    <t>стекло самсунг а52</t>
  </si>
  <si>
    <t>mila milo</t>
  </si>
  <si>
    <t>магнит для металла</t>
  </si>
  <si>
    <t>диосмин</t>
  </si>
  <si>
    <t>платье в морском стиле</t>
  </si>
  <si>
    <t>брошюратор а4 на пластиковый пружина</t>
  </si>
  <si>
    <t>красная панда</t>
  </si>
  <si>
    <t>дорожные сумки мужские большие</t>
  </si>
  <si>
    <t>чехол для телефона на шею</t>
  </si>
  <si>
    <t xml:space="preserve">шторы для ванной </t>
  </si>
  <si>
    <t>трикотажный жакет</t>
  </si>
  <si>
    <t>игровая консоль детская</t>
  </si>
  <si>
    <t>геншин импакт косплей</t>
  </si>
  <si>
    <t>60353276</t>
  </si>
  <si>
    <t>клетка для перепелов</t>
  </si>
  <si>
    <t>джоггеры детские</t>
  </si>
  <si>
    <t>игрушка сиреноголовый</t>
  </si>
  <si>
    <t>пижама летняя легкая</t>
  </si>
  <si>
    <t>складная ванночка</t>
  </si>
  <si>
    <t>емкость для кофе</t>
  </si>
  <si>
    <t>краска тату</t>
  </si>
  <si>
    <t>прописи 2 класс</t>
  </si>
  <si>
    <t>наушники lenovo</t>
  </si>
  <si>
    <t xml:space="preserve">худи чёрное </t>
  </si>
  <si>
    <t>цепочка мужская с кулоном</t>
  </si>
  <si>
    <t>сетка затеняющая фасадная фасадная</t>
  </si>
  <si>
    <t>смузи детокс</t>
  </si>
  <si>
    <t>пасхальный декор</t>
  </si>
  <si>
    <t>лосьон от прыщей для подростков</t>
  </si>
  <si>
    <t>бейсболка мужская джинсовая</t>
  </si>
  <si>
    <t>набор электро инструментов</t>
  </si>
  <si>
    <t>34145254</t>
  </si>
  <si>
    <t>эспандер лыжника</t>
  </si>
  <si>
    <t>чалма женская летняя пляжная</t>
  </si>
  <si>
    <t>brioni</t>
  </si>
  <si>
    <t>платье кроше</t>
  </si>
  <si>
    <t>платье оливковое</t>
  </si>
  <si>
    <t>медали для праздника</t>
  </si>
  <si>
    <t>фабрика бамбук</t>
  </si>
  <si>
    <t xml:space="preserve">рибок </t>
  </si>
  <si>
    <t>спортивная форма для мальчика</t>
  </si>
  <si>
    <t>карнавал</t>
  </si>
  <si>
    <t>ноутбук леново</t>
  </si>
  <si>
    <t>коробка складная</t>
  </si>
  <si>
    <t>patricia charme</t>
  </si>
  <si>
    <t>unusual store</t>
  </si>
  <si>
    <t>кинохлопушка</t>
  </si>
  <si>
    <t>adventure time</t>
  </si>
  <si>
    <t>пилки 180/240</t>
  </si>
  <si>
    <t>инферно</t>
  </si>
  <si>
    <t>ножницы для детей</t>
  </si>
  <si>
    <t>бюстгальтер для спорта</t>
  </si>
  <si>
    <t>77298298</t>
  </si>
  <si>
    <t>pelican для девочек</t>
  </si>
  <si>
    <t>свитшоп</t>
  </si>
  <si>
    <t>подвязки для садовых растений</t>
  </si>
  <si>
    <t>evolut</t>
  </si>
  <si>
    <t>бестселлер</t>
  </si>
  <si>
    <t>стикеры наруто</t>
  </si>
  <si>
    <t>какао тертое 1 кг</t>
  </si>
  <si>
    <t>сумка на пояс женская кожа</t>
  </si>
  <si>
    <t>беспроводная зарядка apple</t>
  </si>
  <si>
    <t>вапорессо xros</t>
  </si>
  <si>
    <t>100 наклеек</t>
  </si>
  <si>
    <t>вмпавто</t>
  </si>
  <si>
    <t>блузка женская нарядная</t>
  </si>
  <si>
    <t>телевизор диагональ 24</t>
  </si>
  <si>
    <t>брюки классика</t>
  </si>
  <si>
    <t>удлинитель сетевой 5 м</t>
  </si>
  <si>
    <t>рамочки для фотографий</t>
  </si>
  <si>
    <t xml:space="preserve">кросовки детские </t>
  </si>
  <si>
    <t>шорты свободные женские</t>
  </si>
  <si>
    <t>фитиледержатель</t>
  </si>
  <si>
    <t>косынка на шею</t>
  </si>
  <si>
    <t>75582705</t>
  </si>
  <si>
    <t>кресло мешок для взрослых</t>
  </si>
  <si>
    <t>детская палатка для улицы</t>
  </si>
  <si>
    <t xml:space="preserve">кожаные брюки </t>
  </si>
  <si>
    <t>33313126</t>
  </si>
  <si>
    <t>монеты 25 рублей</t>
  </si>
  <si>
    <t>спирт медицинский</t>
  </si>
  <si>
    <t>предтреник</t>
  </si>
  <si>
    <t>черные линзы для глаз</t>
  </si>
  <si>
    <t>гель с блестками</t>
  </si>
  <si>
    <t>игрушка самолет</t>
  </si>
  <si>
    <t>соколов серебро</t>
  </si>
  <si>
    <t>вибро кольцо</t>
  </si>
  <si>
    <t>умывалка для жирной кожи</t>
  </si>
  <si>
    <t>3 д панели</t>
  </si>
  <si>
    <t>lyle &amp; scott для мужчин</t>
  </si>
  <si>
    <t>костюм топ с юбкой</t>
  </si>
  <si>
    <t xml:space="preserve">erborian </t>
  </si>
  <si>
    <t>бош</t>
  </si>
  <si>
    <t>чемодан на колесах m</t>
  </si>
  <si>
    <t>крем от грибка ногтей</t>
  </si>
  <si>
    <t>купальники слитные женские новинки</t>
  </si>
  <si>
    <t>сумки бананка</t>
  </si>
  <si>
    <t>сигареты без никотина</t>
  </si>
  <si>
    <t>кефирный гриб</t>
  </si>
  <si>
    <t>жемчуг для ванны</t>
  </si>
  <si>
    <t>игра в дорогу</t>
  </si>
  <si>
    <t>лукорезка</t>
  </si>
  <si>
    <t xml:space="preserve">спортивный костюм для девочек </t>
  </si>
  <si>
    <t>бисером наборы для вышивания</t>
  </si>
  <si>
    <t xml:space="preserve">прямые джинсы </t>
  </si>
  <si>
    <t>мужские футболки больших размеров</t>
  </si>
  <si>
    <t>прорезыватель товары для малышей</t>
  </si>
  <si>
    <t>джек воробей</t>
  </si>
  <si>
    <t>паулиг в зернах</t>
  </si>
  <si>
    <t>человек паук комикс</t>
  </si>
  <si>
    <t>collagenup</t>
  </si>
  <si>
    <t>шампунь для волос олин</t>
  </si>
  <si>
    <t>ремувка</t>
  </si>
  <si>
    <t xml:space="preserve">школа </t>
  </si>
  <si>
    <t>свечи набор</t>
  </si>
  <si>
    <t>шариковые направляющие для ящиков</t>
  </si>
  <si>
    <t>салфетка на стол круглая</t>
  </si>
  <si>
    <t>67994220</t>
  </si>
  <si>
    <t>тинт chupa</t>
  </si>
  <si>
    <t>машинка для стрижки волос в носу</t>
  </si>
  <si>
    <t>костюм зайчика</t>
  </si>
  <si>
    <t>брюки с высокой посадкой свободные</t>
  </si>
  <si>
    <t>евангелие на русском</t>
  </si>
  <si>
    <t>куклы монстр хай оригинал</t>
  </si>
  <si>
    <t>брюки мужские камуфляж</t>
  </si>
  <si>
    <t>mozer</t>
  </si>
  <si>
    <t>ошейник удавка</t>
  </si>
  <si>
    <t>набор шоколада</t>
  </si>
  <si>
    <t>72265530</t>
  </si>
  <si>
    <t>catrice all matt</t>
  </si>
  <si>
    <t>медицинский халат-туника</t>
  </si>
  <si>
    <t>капли от клещей</t>
  </si>
  <si>
    <t>ветровка женская белая</t>
  </si>
  <si>
    <t>мини влажные салфетки</t>
  </si>
  <si>
    <t>отверженные</t>
  </si>
  <si>
    <t>великий гэтсби книга</t>
  </si>
  <si>
    <t>форд фокус 2 аксессуары</t>
  </si>
  <si>
    <t>платье женское sela</t>
  </si>
  <si>
    <t>рюкзак 5 в 1</t>
  </si>
  <si>
    <t>косплей ху тао</t>
  </si>
  <si>
    <t>балетки женские летние бежевые</t>
  </si>
  <si>
    <t>коробки для капкейков</t>
  </si>
  <si>
    <t>фильтр пакеты для кофеварки</t>
  </si>
  <si>
    <t>лакалют сенситив</t>
  </si>
  <si>
    <t>шорты мужские льняные</t>
  </si>
  <si>
    <t>набор посуды туристический алюминиевый</t>
  </si>
  <si>
    <t>солнцезащитные очки polaroid</t>
  </si>
  <si>
    <t>босоножки белые кожаные</t>
  </si>
  <si>
    <t>чехол хонор 20 про</t>
  </si>
  <si>
    <t>степ-платформа</t>
  </si>
  <si>
    <t>сумка lime</t>
  </si>
  <si>
    <t>котмаркот одежда</t>
  </si>
  <si>
    <t>ролшторы</t>
  </si>
  <si>
    <t>резинка на пучок</t>
  </si>
  <si>
    <t>форма для тротуарной дорожки</t>
  </si>
  <si>
    <t xml:space="preserve">now </t>
  </si>
  <si>
    <t>чехол на хонор 8</t>
  </si>
  <si>
    <t xml:space="preserve">зеркальце </t>
  </si>
  <si>
    <t>крышка для микроволновой печи</t>
  </si>
  <si>
    <t>магнитные занавески</t>
  </si>
  <si>
    <t>пеленка на выписку</t>
  </si>
  <si>
    <t>боди на бретелях</t>
  </si>
  <si>
    <t>военный билет</t>
  </si>
  <si>
    <t>соус устричный</t>
  </si>
  <si>
    <t>салфетка для посуды</t>
  </si>
  <si>
    <t>бант белый</t>
  </si>
  <si>
    <t>84881228</t>
  </si>
  <si>
    <t>штора лен</t>
  </si>
  <si>
    <t>флисовые штаны</t>
  </si>
  <si>
    <t>камера 26</t>
  </si>
  <si>
    <t>se 2020 iphone</t>
  </si>
  <si>
    <t>куртка puma</t>
  </si>
  <si>
    <t>якорь для лодки пвх</t>
  </si>
  <si>
    <t>твердый воск для автомобиля</t>
  </si>
  <si>
    <t>насос для откачки масла через щуп</t>
  </si>
  <si>
    <t>kora крем</t>
  </si>
  <si>
    <t>аравиа крем для ног</t>
  </si>
  <si>
    <t>кедровый грильяж</t>
  </si>
  <si>
    <t>удлинитель штока вилки</t>
  </si>
  <si>
    <t>сандалии рабочие</t>
  </si>
  <si>
    <t>треугольник для детей</t>
  </si>
  <si>
    <t>брюки 7/8 женские</t>
  </si>
  <si>
    <t>детские спортивные костюмы</t>
  </si>
  <si>
    <t>умный поплавок</t>
  </si>
  <si>
    <t>чехол на редми ноут 7</t>
  </si>
  <si>
    <t>сумка строительная на пояс</t>
  </si>
  <si>
    <t>демпфер</t>
  </si>
  <si>
    <t>9</t>
  </si>
  <si>
    <t>посуда для духовки</t>
  </si>
  <si>
    <t>стиральная машина самсунг</t>
  </si>
  <si>
    <t>саломон для мужчин</t>
  </si>
  <si>
    <t>чехол для гладильной доски ника</t>
  </si>
  <si>
    <t>для индукционной плиты</t>
  </si>
  <si>
    <t xml:space="preserve">электровелосипед </t>
  </si>
  <si>
    <t>резинка из натуральных волос</t>
  </si>
  <si>
    <t>76231328</t>
  </si>
  <si>
    <t xml:space="preserve">украшения для обуви </t>
  </si>
  <si>
    <t xml:space="preserve">маска от черных точек </t>
  </si>
  <si>
    <t>летние костюмы для мальчика</t>
  </si>
  <si>
    <t>дом для барби кукольный</t>
  </si>
  <si>
    <t>подушка askona</t>
  </si>
  <si>
    <t>76751864</t>
  </si>
  <si>
    <t>46299613</t>
  </si>
  <si>
    <t>lash sensational maybelline</t>
  </si>
  <si>
    <t>tenx</t>
  </si>
  <si>
    <t>синий свитер</t>
  </si>
  <si>
    <t>виктория сикрет топ</t>
  </si>
  <si>
    <t>туника больших размеров</t>
  </si>
  <si>
    <t>лук севок белый</t>
  </si>
  <si>
    <t>re miral</t>
  </si>
  <si>
    <t>топ хлопок на бретельках</t>
  </si>
  <si>
    <t>триммер braun</t>
  </si>
  <si>
    <t>компьютерная мышь проводная</t>
  </si>
  <si>
    <t>домашние цветы живые</t>
  </si>
  <si>
    <t>шнур для айфона 11</t>
  </si>
  <si>
    <t>блузка манго</t>
  </si>
  <si>
    <t>дневник для школы для девочек</t>
  </si>
  <si>
    <t>38802384</t>
  </si>
  <si>
    <t>мужские костюмы белоруссия классические</t>
  </si>
  <si>
    <t>база уно стронг</t>
  </si>
  <si>
    <t>ол лайт</t>
  </si>
  <si>
    <t>bl-5c</t>
  </si>
  <si>
    <t>широкие мужские джинсы</t>
  </si>
  <si>
    <t>термостакан с двойными стенками</t>
  </si>
  <si>
    <t>удлинитель 10 метров</t>
  </si>
  <si>
    <t>мяч фитнес</t>
  </si>
  <si>
    <t>портативная колонка беспроводная</t>
  </si>
  <si>
    <t>61193541</t>
  </si>
  <si>
    <t>егэ литература</t>
  </si>
  <si>
    <t>пимафуцин</t>
  </si>
  <si>
    <t>утягивающий пояс для похудения</t>
  </si>
  <si>
    <t>блузка с объемными рукавами для девочки</t>
  </si>
  <si>
    <t>прокладки тена леди</t>
  </si>
  <si>
    <t>шипы для одежды</t>
  </si>
  <si>
    <t>27705215</t>
  </si>
  <si>
    <t>линейка портновская</t>
  </si>
  <si>
    <t>вазон пластиковый</t>
  </si>
  <si>
    <t>нож бабачка</t>
  </si>
  <si>
    <t>чехол на redmi ноут 8 про</t>
  </si>
  <si>
    <t>крючок для коляски</t>
  </si>
  <si>
    <t>51937630</t>
  </si>
  <si>
    <t>geox детям</t>
  </si>
  <si>
    <t>лапки кошки аниме</t>
  </si>
  <si>
    <t>сабо натуральная кожа</t>
  </si>
  <si>
    <t>кольцо на большой палец серебро</t>
  </si>
  <si>
    <t>брелок наруто</t>
  </si>
  <si>
    <t>весы механические</t>
  </si>
  <si>
    <t>полка для ванной без сверления</t>
  </si>
  <si>
    <t>ковер 200 на 300 турция</t>
  </si>
  <si>
    <t>фреза елочка</t>
  </si>
  <si>
    <t>huawei p40 lite экран</t>
  </si>
  <si>
    <t>электро зажигалка</t>
  </si>
  <si>
    <t>комплекс витаминов группы в</t>
  </si>
  <si>
    <t>dave для тела</t>
  </si>
  <si>
    <t>aquabeads набор</t>
  </si>
  <si>
    <t>сумка кари</t>
  </si>
  <si>
    <t>glambee</t>
  </si>
  <si>
    <t>пляжный зонт от солнца с чехлом</t>
  </si>
  <si>
    <t>lucky land обувь</t>
  </si>
  <si>
    <t>крашер</t>
  </si>
  <si>
    <t>серги кресты</t>
  </si>
  <si>
    <t>электропила цепная</t>
  </si>
  <si>
    <t>звонок дверной электрический</t>
  </si>
  <si>
    <t>сумка для коляски carrello</t>
  </si>
  <si>
    <t>детский кулер для девочки</t>
  </si>
  <si>
    <t>папоротник садовый</t>
  </si>
  <si>
    <t>osmo</t>
  </si>
  <si>
    <t>листья для рукоделия</t>
  </si>
  <si>
    <t>книга детская</t>
  </si>
  <si>
    <t>бентонитовый наполнитель</t>
  </si>
  <si>
    <t>защитное стекло для iphone 11</t>
  </si>
  <si>
    <t>сотейник для индукционной плиты</t>
  </si>
  <si>
    <t>подушка 45х45</t>
  </si>
  <si>
    <t>cotton baby</t>
  </si>
  <si>
    <t>бергамот</t>
  </si>
  <si>
    <t>защита от насекомых для детей</t>
  </si>
  <si>
    <t>гель лак сиреневый</t>
  </si>
  <si>
    <t>игрушка машинка</t>
  </si>
  <si>
    <t>кукла шарнирная 16см</t>
  </si>
  <si>
    <t>кето генетик</t>
  </si>
  <si>
    <t>ваза колба</t>
  </si>
  <si>
    <t>пуховик для мальчика зимний</t>
  </si>
  <si>
    <t>43290606</t>
  </si>
  <si>
    <t>бейсболка бравл старс</t>
  </si>
  <si>
    <t>шнурки для берцев</t>
  </si>
  <si>
    <t>палка гимнастическая пластиковая</t>
  </si>
  <si>
    <t>оружие на пульках</t>
  </si>
  <si>
    <t>апл вотч 6 умные часы</t>
  </si>
  <si>
    <t>нижнее белье для женщин</t>
  </si>
  <si>
    <t>платья коктельные</t>
  </si>
  <si>
    <t>эзотерика аксессуары</t>
  </si>
  <si>
    <t>бюстгальтер балконет пуш ап</t>
  </si>
  <si>
    <t>диона геншин</t>
  </si>
  <si>
    <t>меламиновая губка 100 штук</t>
  </si>
  <si>
    <t>стань моим завтра</t>
  </si>
  <si>
    <t>измельчитель молния</t>
  </si>
  <si>
    <t>тобот тритан</t>
  </si>
  <si>
    <t>5 дней для ног</t>
  </si>
  <si>
    <t>платья летние длинные</t>
  </si>
  <si>
    <t>невский косметика</t>
  </si>
  <si>
    <t>колье с жемчугом бижутерия женская</t>
  </si>
  <si>
    <t>футболка с кружевом женская</t>
  </si>
  <si>
    <t>шторы с ламбрекеном</t>
  </si>
  <si>
    <t>замок для свадьбы</t>
  </si>
  <si>
    <t>база uno strong</t>
  </si>
  <si>
    <t>ткани для шитья постельного белья</t>
  </si>
  <si>
    <t>портативное зарядное устройство 30000</t>
  </si>
  <si>
    <t>левис футболка</t>
  </si>
  <si>
    <t>худи levis</t>
  </si>
  <si>
    <t>аниме парик</t>
  </si>
  <si>
    <t>befree топы</t>
  </si>
  <si>
    <t>шары для стирки</t>
  </si>
  <si>
    <t>70497951</t>
  </si>
  <si>
    <t>шёлковая юбка</t>
  </si>
  <si>
    <t>одежда для невысоких женщин</t>
  </si>
  <si>
    <t>маска гуля</t>
  </si>
  <si>
    <t>обувь рабочая женская</t>
  </si>
  <si>
    <t>футболка аниме детская</t>
  </si>
  <si>
    <t>асмр</t>
  </si>
  <si>
    <t>lavelly</t>
  </si>
  <si>
    <t>окислитель для окрашивания волос</t>
  </si>
  <si>
    <t>зеленый</t>
  </si>
  <si>
    <t>шик</t>
  </si>
  <si>
    <t>балонный ключ крестообразный</t>
  </si>
  <si>
    <t>джинсы zolla для женщин</t>
  </si>
  <si>
    <t>бюстгальтер с широкой спинкой</t>
  </si>
  <si>
    <t>вешало напольное</t>
  </si>
  <si>
    <t>ремешки для часов мужских металлические</t>
  </si>
  <si>
    <t>лосины кожаные</t>
  </si>
  <si>
    <t>светодиодный модуль</t>
  </si>
  <si>
    <t>золла юбка</t>
  </si>
  <si>
    <t>матрас 130х200</t>
  </si>
  <si>
    <t>67870574</t>
  </si>
  <si>
    <t>шторы из бусин</t>
  </si>
  <si>
    <t>wifi усилитель</t>
  </si>
  <si>
    <t>контейнер для одежды</t>
  </si>
  <si>
    <t>retinol</t>
  </si>
  <si>
    <t>рубашка муслина детская</t>
  </si>
  <si>
    <t>аппарат сладкой ваты</t>
  </si>
  <si>
    <t>наклейки интерьерные черные</t>
  </si>
  <si>
    <t xml:space="preserve">подставка для торта </t>
  </si>
  <si>
    <t>дрожжи пивные</t>
  </si>
  <si>
    <t>adidas iniki</t>
  </si>
  <si>
    <t>sintec масло моторное</t>
  </si>
  <si>
    <t>гироскутер с подсветкой</t>
  </si>
  <si>
    <t>цветные карандаши 12 цветов</t>
  </si>
  <si>
    <t>чехол для электрогитары</t>
  </si>
  <si>
    <t>белая майка с принтом женская</t>
  </si>
  <si>
    <t>висюльки на дверной проем</t>
  </si>
  <si>
    <t>краска масляная</t>
  </si>
  <si>
    <t>monster напиток</t>
  </si>
  <si>
    <t>каша гречневая</t>
  </si>
  <si>
    <t>палка резиновая</t>
  </si>
  <si>
    <t>каприс туфли</t>
  </si>
  <si>
    <t>18650 высокотоковый</t>
  </si>
  <si>
    <t>матрас в коляску люльку</t>
  </si>
  <si>
    <t>ткань с пайетками</t>
  </si>
  <si>
    <t>велюровый костюм женский большой размер</t>
  </si>
  <si>
    <t>мангалы для дачи стационарный</t>
  </si>
  <si>
    <t>щоппер</t>
  </si>
  <si>
    <t>крепеж для телевизора</t>
  </si>
  <si>
    <t>набор для бдсм</t>
  </si>
  <si>
    <t>шорты модис</t>
  </si>
  <si>
    <t>72989958</t>
  </si>
  <si>
    <t>детское боди</t>
  </si>
  <si>
    <t>платье модное</t>
  </si>
  <si>
    <t xml:space="preserve">топер </t>
  </si>
  <si>
    <t>loren cosmetic</t>
  </si>
  <si>
    <t>лунки для наращивания ресниц</t>
  </si>
  <si>
    <t>luxio лак</t>
  </si>
  <si>
    <t>slavia сумки</t>
  </si>
  <si>
    <t>благовонии</t>
  </si>
  <si>
    <t>30286056</t>
  </si>
  <si>
    <t>набор грузил рыболовных</t>
  </si>
  <si>
    <t>мд 4030</t>
  </si>
  <si>
    <t>детские зонтики для девочек</t>
  </si>
  <si>
    <t>холодный фонтан свадебный</t>
  </si>
  <si>
    <t>пакеты для уборки за собакой</t>
  </si>
  <si>
    <t>детские стельки</t>
  </si>
  <si>
    <t>ежедневник в точку</t>
  </si>
  <si>
    <t>альба порошок</t>
  </si>
  <si>
    <t>шоколад с днем рождения</t>
  </si>
  <si>
    <t>платье лен женское</t>
  </si>
  <si>
    <t>чпок</t>
  </si>
  <si>
    <t>dildo</t>
  </si>
  <si>
    <t>детские костюмы до года</t>
  </si>
  <si>
    <t>homecat</t>
  </si>
  <si>
    <t>душистые яйца</t>
  </si>
  <si>
    <t>шоколад wonka</t>
  </si>
  <si>
    <t>вильмонт екатерина</t>
  </si>
  <si>
    <t>ротанговые палочки</t>
  </si>
  <si>
    <t>пластиковый комод для игрушек</t>
  </si>
  <si>
    <t>красная футболка женская с надписью</t>
  </si>
  <si>
    <t>игрушки животные для детей</t>
  </si>
  <si>
    <t>артлен</t>
  </si>
  <si>
    <t>платья лав репаблик</t>
  </si>
  <si>
    <t>ikon skin</t>
  </si>
  <si>
    <t>irobot</t>
  </si>
  <si>
    <t>83630538</t>
  </si>
  <si>
    <t>зарядное устройство для телефона samsung galaxy</t>
  </si>
  <si>
    <t>кошачий корм товары для животных</t>
  </si>
  <si>
    <t>пожарный</t>
  </si>
  <si>
    <t>мел для животных</t>
  </si>
  <si>
    <t>опора</t>
  </si>
  <si>
    <t>купальный костюм женский</t>
  </si>
  <si>
    <t>ролик для глаз</t>
  </si>
  <si>
    <t>детские тарелки для кормления</t>
  </si>
  <si>
    <t xml:space="preserve">корея </t>
  </si>
  <si>
    <t>полка мебельная</t>
  </si>
  <si>
    <t>коробка для сережек</t>
  </si>
  <si>
    <t>27936763</t>
  </si>
  <si>
    <t>sata</t>
  </si>
  <si>
    <t>фасадная сетка для забора</t>
  </si>
  <si>
    <t>фиолетовая сумка</t>
  </si>
  <si>
    <t>зонтик от солнца женский</t>
  </si>
  <si>
    <t>пылесос для автомобиля с компрессором</t>
  </si>
  <si>
    <t>ктулху</t>
  </si>
  <si>
    <t>зарядник type c</t>
  </si>
  <si>
    <t>очищающая маска для лица</t>
  </si>
  <si>
    <t>флейта детская</t>
  </si>
  <si>
    <t>рубашка бежевая оверсайз</t>
  </si>
  <si>
    <t>h3 лампы</t>
  </si>
  <si>
    <t>доломитовая мука 10 кг</t>
  </si>
  <si>
    <t>орехи макадамии</t>
  </si>
  <si>
    <t>champion женский</t>
  </si>
  <si>
    <t>от купероза</t>
  </si>
  <si>
    <t>redmi 9t чехол</t>
  </si>
  <si>
    <t>станок gillette</t>
  </si>
  <si>
    <t>чехлы ваз 2114</t>
  </si>
  <si>
    <t>плюшевая пряжа alize</t>
  </si>
  <si>
    <t>67109701</t>
  </si>
  <si>
    <t>менажница в подарок</t>
  </si>
  <si>
    <t>комбинезон горнолыжный</t>
  </si>
  <si>
    <t>летние женские юбки</t>
  </si>
  <si>
    <t>трусы женские donella</t>
  </si>
  <si>
    <t>набор бисер</t>
  </si>
  <si>
    <t>57758510</t>
  </si>
  <si>
    <t>маечка для новорожденных</t>
  </si>
  <si>
    <t>кабарет</t>
  </si>
  <si>
    <t>футболка с цветами</t>
  </si>
  <si>
    <t>ход королевы</t>
  </si>
  <si>
    <t>костыли детские</t>
  </si>
  <si>
    <t>корректор под глаза</t>
  </si>
  <si>
    <t>70580538</t>
  </si>
  <si>
    <t>lacoste pour femme</t>
  </si>
  <si>
    <t>самоучитель игры на гитаре</t>
  </si>
  <si>
    <t>от пятен пота</t>
  </si>
  <si>
    <t>шлепанцы мужские адидас</t>
  </si>
  <si>
    <t>каралки</t>
  </si>
  <si>
    <t>рюкзак для охоты</t>
  </si>
  <si>
    <t>ветерок 2 сушилка</t>
  </si>
  <si>
    <t>зарядка для телефона быстрая</t>
  </si>
  <si>
    <t>кошачьи лапки</t>
  </si>
  <si>
    <t>туфли с пряжкой</t>
  </si>
  <si>
    <t>48431528</t>
  </si>
  <si>
    <t>таблеторезка</t>
  </si>
  <si>
    <t>фильтр для раковины</t>
  </si>
  <si>
    <t>чемодан средний</t>
  </si>
  <si>
    <t>крем для кудрей</t>
  </si>
  <si>
    <t>вечерний костюм на свадьбу женский</t>
  </si>
  <si>
    <t>подставка для унитаза</t>
  </si>
  <si>
    <t>тамбурин</t>
  </si>
  <si>
    <t>аджика острая</t>
  </si>
  <si>
    <t>футболка твое для женщин</t>
  </si>
  <si>
    <t>тапочки мужские уличные</t>
  </si>
  <si>
    <t>про</t>
  </si>
  <si>
    <t>автодор</t>
  </si>
  <si>
    <t>крючок для кашпо</t>
  </si>
  <si>
    <t>следки капроновые</t>
  </si>
  <si>
    <t>vivax</t>
  </si>
  <si>
    <t>гоголь шинель</t>
  </si>
  <si>
    <t>alpex</t>
  </si>
  <si>
    <t>кофе арабика зерно</t>
  </si>
  <si>
    <t>ремешки на часы</t>
  </si>
  <si>
    <t>pipitto</t>
  </si>
  <si>
    <t>джинсы женские лето</t>
  </si>
  <si>
    <t>трусики для беременных</t>
  </si>
  <si>
    <t>пепельный блонд</t>
  </si>
  <si>
    <t>математика 4 класс рабочая тетрадь</t>
  </si>
  <si>
    <t>жд билеты</t>
  </si>
  <si>
    <t>honor choice</t>
  </si>
  <si>
    <t>xs max чехол</t>
  </si>
  <si>
    <t>d</t>
  </si>
  <si>
    <t>футболки геншин</t>
  </si>
  <si>
    <t>юбка длинная хлопок</t>
  </si>
  <si>
    <t>pazolini обувь</t>
  </si>
  <si>
    <t>хадо</t>
  </si>
  <si>
    <t>бандаж грыжевой пупочный</t>
  </si>
  <si>
    <t>apple iphone xr</t>
  </si>
  <si>
    <t>бортики в кроватку сплошные</t>
  </si>
  <si>
    <t>мята листовая</t>
  </si>
  <si>
    <t>взрослые игрушки</t>
  </si>
  <si>
    <t>наклейки для ногтей граффити</t>
  </si>
  <si>
    <t>цепи на шею</t>
  </si>
  <si>
    <t>футболки женские глория джинс</t>
  </si>
  <si>
    <t>шампунь molekular</t>
  </si>
  <si>
    <t>диск для фитнеса</t>
  </si>
  <si>
    <t>alpaka_story</t>
  </si>
  <si>
    <t>мяч волейбол</t>
  </si>
  <si>
    <t>мужская желетка</t>
  </si>
  <si>
    <t>радар</t>
  </si>
  <si>
    <t>мини удочка</t>
  </si>
  <si>
    <t>пижама вискоза</t>
  </si>
  <si>
    <t xml:space="preserve">стрей кидс </t>
  </si>
  <si>
    <t>кресло рыболова</t>
  </si>
  <si>
    <t>74128865</t>
  </si>
  <si>
    <t>тэйпы</t>
  </si>
  <si>
    <t>мужской дезодорант олд спайс твердый</t>
  </si>
  <si>
    <t>тент для палатки</t>
  </si>
  <si>
    <t>бурда выкройки</t>
  </si>
  <si>
    <t>79382668</t>
  </si>
  <si>
    <t>размягчитель для педикюра</t>
  </si>
  <si>
    <t>41602800</t>
  </si>
  <si>
    <t>колпаки</t>
  </si>
  <si>
    <t>пилочки для ногтей 50 шт</t>
  </si>
  <si>
    <t>скетчбук геншин</t>
  </si>
  <si>
    <t>майка для девочки белье</t>
  </si>
  <si>
    <t xml:space="preserve">лгбт </t>
  </si>
  <si>
    <t>аккумуляторы ааа</t>
  </si>
  <si>
    <t>футболка со стичем</t>
  </si>
  <si>
    <t>духи с шоколадом</t>
  </si>
  <si>
    <t>d'alba сыворотка</t>
  </si>
  <si>
    <t>игольницы</t>
  </si>
  <si>
    <t>toucan</t>
  </si>
  <si>
    <t>мясорубка электрическая металлическая</t>
  </si>
  <si>
    <t>электробритва xiaomi</t>
  </si>
  <si>
    <t xml:space="preserve">мужские спортивные костюмы </t>
  </si>
  <si>
    <t>туника вискоза</t>
  </si>
  <si>
    <t>71650880</t>
  </si>
  <si>
    <t xml:space="preserve">маруся </t>
  </si>
  <si>
    <t>семена льна молотые</t>
  </si>
  <si>
    <t>платье солнце</t>
  </si>
  <si>
    <t>25543506</t>
  </si>
  <si>
    <t>платок шелковый</t>
  </si>
  <si>
    <t>dazzle style</t>
  </si>
  <si>
    <t>купальник из жатой ткани</t>
  </si>
  <si>
    <t>семена редиса</t>
  </si>
  <si>
    <t>qtem для волос</t>
  </si>
  <si>
    <t>очки для зрения -2</t>
  </si>
  <si>
    <t>taft пена</t>
  </si>
  <si>
    <t>велосипед forward</t>
  </si>
  <si>
    <t xml:space="preserve">закрытый купальник </t>
  </si>
  <si>
    <t>лак для камня</t>
  </si>
  <si>
    <t>плетеные изделия</t>
  </si>
  <si>
    <t xml:space="preserve">футболка оверсайз с принтом </t>
  </si>
  <si>
    <t>в школу</t>
  </si>
  <si>
    <t>дорожка кухонная</t>
  </si>
  <si>
    <t xml:space="preserve">для специй </t>
  </si>
  <si>
    <t>костюм женский летний большие размеры</t>
  </si>
  <si>
    <t xml:space="preserve">средство для мытья полов </t>
  </si>
  <si>
    <t>женская кепка летняя</t>
  </si>
  <si>
    <t>кофе якобс зерно</t>
  </si>
  <si>
    <t>47429570</t>
  </si>
  <si>
    <t>комбинезон дождевик</t>
  </si>
  <si>
    <t>модис верхняя одежда</t>
  </si>
  <si>
    <t>кроссовки бриз</t>
  </si>
  <si>
    <t xml:space="preserve">футболка для подростка мальчика </t>
  </si>
  <si>
    <t>сироп кленовый сироп</t>
  </si>
  <si>
    <t>adidas superstar женские</t>
  </si>
  <si>
    <t>для бижутерии</t>
  </si>
  <si>
    <t>сумка для телефона мужская</t>
  </si>
  <si>
    <t>эфирное масло эвкалипт</t>
  </si>
  <si>
    <t>katy home</t>
  </si>
  <si>
    <t>юбки твое</t>
  </si>
  <si>
    <t>mario</t>
  </si>
  <si>
    <t>18427588</t>
  </si>
  <si>
    <t>патриот</t>
  </si>
  <si>
    <t>pinzar</t>
  </si>
  <si>
    <t>тапки на платформе</t>
  </si>
  <si>
    <t>лак для пола</t>
  </si>
  <si>
    <t>платки носовые</t>
  </si>
  <si>
    <t>мужские купальные шорты</t>
  </si>
  <si>
    <t>беспроводные наушники айфон</t>
  </si>
  <si>
    <t>музыкальная рамка</t>
  </si>
  <si>
    <t>чехол на хонор 10 lite</t>
  </si>
  <si>
    <t>зимний конверт-комбенизон</t>
  </si>
  <si>
    <t>дочки сыночки</t>
  </si>
  <si>
    <t>пиджак трикотажный</t>
  </si>
  <si>
    <t>от грибка</t>
  </si>
  <si>
    <t>тортовница стеклянная</t>
  </si>
  <si>
    <t>наушники беспроводные для айфона</t>
  </si>
  <si>
    <t>футболка оранжевая мужская</t>
  </si>
  <si>
    <t>отрава для тараканов</t>
  </si>
  <si>
    <t>мягкие игрушки на день рождения</t>
  </si>
  <si>
    <t>57841678</t>
  </si>
  <si>
    <t>o shade обувь туфли</t>
  </si>
  <si>
    <t>клипсы для ушей</t>
  </si>
  <si>
    <t>одеколон мужской красота</t>
  </si>
  <si>
    <t>клей для обоев бумажных</t>
  </si>
  <si>
    <t>салфетки одноразовые в рулоне</t>
  </si>
  <si>
    <t>frap смеситель</t>
  </si>
  <si>
    <t>илья</t>
  </si>
  <si>
    <t>джинсы женские трубы рваные</t>
  </si>
  <si>
    <t>тест на овуляцию clearblue</t>
  </si>
  <si>
    <t>автомобильный матрас</t>
  </si>
  <si>
    <t>туфли женские на низком каблуке турция</t>
  </si>
  <si>
    <t>корм для сомиков</t>
  </si>
  <si>
    <t>персики консервированные</t>
  </si>
  <si>
    <t>71216028</t>
  </si>
  <si>
    <t>бумажные носовые платочки</t>
  </si>
  <si>
    <t>ножницы для груминга собак</t>
  </si>
  <si>
    <t>самоклеящиеся бумага</t>
  </si>
  <si>
    <t>красная майка</t>
  </si>
  <si>
    <t>соль для бани брикет</t>
  </si>
  <si>
    <t>гарфилд</t>
  </si>
  <si>
    <t>плетёная корзина</t>
  </si>
  <si>
    <t>мужской костюм спортивный с шортами</t>
  </si>
  <si>
    <t>следки носки</t>
  </si>
  <si>
    <t>утюжок для волос гофре</t>
  </si>
  <si>
    <t>корги игрушка</t>
  </si>
  <si>
    <t>хома дома хомячок</t>
  </si>
  <si>
    <t>крем для обуви коричневый</t>
  </si>
  <si>
    <t>nike женское</t>
  </si>
  <si>
    <t>yarnart flowers</t>
  </si>
  <si>
    <t>пазлы 2000</t>
  </si>
  <si>
    <t>острый перец</t>
  </si>
  <si>
    <t>свадебные наклейки</t>
  </si>
  <si>
    <t>столики для отдыха</t>
  </si>
  <si>
    <t xml:space="preserve">зеленое платье </t>
  </si>
  <si>
    <t>носки tommy hilfiger</t>
  </si>
  <si>
    <t>воздушный шар фигура</t>
  </si>
  <si>
    <t>acorelle аривера</t>
  </si>
  <si>
    <t xml:space="preserve">aux </t>
  </si>
  <si>
    <t>72960695</t>
  </si>
  <si>
    <t>кимчи паста</t>
  </si>
  <si>
    <t>подставка под микроволновую</t>
  </si>
  <si>
    <t>блузка летняя белоруссия</t>
  </si>
  <si>
    <t>земля для фиалок</t>
  </si>
  <si>
    <t>сапоги казаки женские</t>
  </si>
  <si>
    <t>70350298</t>
  </si>
  <si>
    <t>вивьен сабо для бровей</t>
  </si>
  <si>
    <t>flymary</t>
  </si>
  <si>
    <t>духи маскино</t>
  </si>
  <si>
    <t>оверлочная лапка</t>
  </si>
  <si>
    <t>пароотпариватель ручной</t>
  </si>
  <si>
    <t>джинсовая куртка для малыша</t>
  </si>
  <si>
    <t xml:space="preserve">купальник гимнастический </t>
  </si>
  <si>
    <t>рубашка с вышивкой женская</t>
  </si>
  <si>
    <t>гипоаллергенная косметика</t>
  </si>
  <si>
    <t>ложка для мультиварки</t>
  </si>
  <si>
    <t>сланцы адидас мужские</t>
  </si>
  <si>
    <t>нитки для вязания alize</t>
  </si>
  <si>
    <t xml:space="preserve">юбка брюки </t>
  </si>
  <si>
    <t>шкаф для одежды хранение вещей деревянный</t>
  </si>
  <si>
    <t>alice street</t>
  </si>
  <si>
    <t xml:space="preserve">снуд </t>
  </si>
  <si>
    <t>сумочка на пояс женская</t>
  </si>
  <si>
    <t>lina</t>
  </si>
  <si>
    <t>полотенце 30х30</t>
  </si>
  <si>
    <t>радиоприемник на аккумуляторе</t>
  </si>
  <si>
    <t>пудры</t>
  </si>
  <si>
    <t>25363526</t>
  </si>
  <si>
    <t>прокладки гигиенические ежедневные</t>
  </si>
  <si>
    <t>зубная паста тайланд</t>
  </si>
  <si>
    <t>чехол iphone 11 кожа</t>
  </si>
  <si>
    <t>dr. koffer</t>
  </si>
  <si>
    <t>бальзамический крем</t>
  </si>
  <si>
    <t>шторы для гостиной и спальни фото</t>
  </si>
  <si>
    <t xml:space="preserve">чехол на хонор 10 </t>
  </si>
  <si>
    <t>энчатималс</t>
  </si>
  <si>
    <t>джембе</t>
  </si>
  <si>
    <t>мчс одежда</t>
  </si>
  <si>
    <t>61449263</t>
  </si>
  <si>
    <t>сарафан женский белый</t>
  </si>
  <si>
    <t>футболка с человеком пауком для мальчика</t>
  </si>
  <si>
    <t>ripani</t>
  </si>
  <si>
    <t>этажерка косметологическая</t>
  </si>
  <si>
    <t>лавочки садовые</t>
  </si>
  <si>
    <t>китайские товары для дома</t>
  </si>
  <si>
    <t>ваза с цветами</t>
  </si>
  <si>
    <t>шорты адидас для девочек</t>
  </si>
  <si>
    <t>to cool for school</t>
  </si>
  <si>
    <t>набор массы</t>
  </si>
  <si>
    <t>грядки оцинкованные 3 м</t>
  </si>
  <si>
    <t>77505605</t>
  </si>
  <si>
    <t>часы samsung</t>
  </si>
  <si>
    <t>cat chow для стерилизованных</t>
  </si>
  <si>
    <t>кружка пластиковая детская</t>
  </si>
  <si>
    <t>щипчики для педикюра</t>
  </si>
  <si>
    <t>тату принтер</t>
  </si>
  <si>
    <t>дредокудри</t>
  </si>
  <si>
    <t>drop</t>
  </si>
  <si>
    <t>наволочка для дакимакуры</t>
  </si>
  <si>
    <t>насадка для насоса</t>
  </si>
  <si>
    <t>пудра collagen</t>
  </si>
  <si>
    <t>29535191</t>
  </si>
  <si>
    <t>питьевой фонтан для кошек</t>
  </si>
  <si>
    <t>рубашка на кнопках</t>
  </si>
  <si>
    <t>женский лонгслив с длинным рукавом</t>
  </si>
  <si>
    <t>скальные туфли</t>
  </si>
  <si>
    <t>фен укладка</t>
  </si>
  <si>
    <t>серьги конго бижутерия</t>
  </si>
  <si>
    <t>шторы с цветами</t>
  </si>
  <si>
    <t>виг вам детский</t>
  </si>
  <si>
    <t xml:space="preserve">чалма </t>
  </si>
  <si>
    <t>отвёртка</t>
  </si>
  <si>
    <t>ноут бук</t>
  </si>
  <si>
    <t>купальники большие размеры женщинам</t>
  </si>
  <si>
    <t>hot bebra</t>
  </si>
  <si>
    <t>baby toys</t>
  </si>
  <si>
    <t>освежитель для холодильника</t>
  </si>
  <si>
    <t>бокал для кофе</t>
  </si>
  <si>
    <t>скатерть для таро</t>
  </si>
  <si>
    <t>мазабрик</t>
  </si>
  <si>
    <t>организация пространства</t>
  </si>
  <si>
    <t>maskoholic тканевая маска</t>
  </si>
  <si>
    <t>летняя ветровка больших размеров</t>
  </si>
  <si>
    <t>распашонки для новорожденных 56-62</t>
  </si>
  <si>
    <t>кофе жокей молотый</t>
  </si>
  <si>
    <t>винни пух книга</t>
  </si>
  <si>
    <t>арена для волчков</t>
  </si>
  <si>
    <t>куртка кожаная женская весна</t>
  </si>
  <si>
    <t>ваза керамическая</t>
  </si>
  <si>
    <t>прозрачная пленка для стола</t>
  </si>
  <si>
    <t>порошок wow clean</t>
  </si>
  <si>
    <t>планшет самсунг galaxy tab a7</t>
  </si>
  <si>
    <t>лосины кожзам</t>
  </si>
  <si>
    <t>украшения для crocs аксессуары для обуви</t>
  </si>
  <si>
    <t>средство для снятия нарощенных ресниц</t>
  </si>
  <si>
    <t>felix корм сухой</t>
  </si>
  <si>
    <t>исторические книги</t>
  </si>
  <si>
    <t>светильник звездное небо</t>
  </si>
  <si>
    <t>адилас</t>
  </si>
  <si>
    <t>12210825</t>
  </si>
  <si>
    <t>шампунь для лошадей</t>
  </si>
  <si>
    <t>чехол на airpods силиконовый</t>
  </si>
  <si>
    <t>легкие штаны для мальчика</t>
  </si>
  <si>
    <t>дефлектор</t>
  </si>
  <si>
    <t>jbl charge 3</t>
  </si>
  <si>
    <t>79389226</t>
  </si>
  <si>
    <t>машины на пульте большие</t>
  </si>
  <si>
    <t>lamel blush</t>
  </si>
  <si>
    <t>43065718</t>
  </si>
  <si>
    <t>леденцы в жестяной банке</t>
  </si>
  <si>
    <t>мужские штаны летние</t>
  </si>
  <si>
    <t>38826282</t>
  </si>
  <si>
    <t>клатч женская сумка</t>
  </si>
  <si>
    <t>дезодорант мужской олд спайс</t>
  </si>
  <si>
    <t>сушилка для посуды пластиковая</t>
  </si>
  <si>
    <t>шампунь и бальзам для волос женский</t>
  </si>
  <si>
    <t>напольные вазы высокие</t>
  </si>
  <si>
    <t>шолох</t>
  </si>
  <si>
    <t>urban formula</t>
  </si>
  <si>
    <t>кеды аниме</t>
  </si>
  <si>
    <t>свечи цифра</t>
  </si>
  <si>
    <t>многоразовая капсула nespresso</t>
  </si>
  <si>
    <t>детский руль</t>
  </si>
  <si>
    <t>пикфлоуметры</t>
  </si>
  <si>
    <t>philips кофемашина</t>
  </si>
  <si>
    <t>ролики на обувь детские</t>
  </si>
  <si>
    <t>щётка для посуды</t>
  </si>
  <si>
    <t>шкаф настенный</t>
  </si>
  <si>
    <t>кожаные туфли</t>
  </si>
  <si>
    <t>in extenso</t>
  </si>
  <si>
    <t xml:space="preserve">носки для новорожденных </t>
  </si>
  <si>
    <t>сиденье автомобильное детское</t>
  </si>
  <si>
    <t>блузка трикотажная с коротким рукавом</t>
  </si>
  <si>
    <t>для сушки белья вешалка</t>
  </si>
  <si>
    <t>джаммеры</t>
  </si>
  <si>
    <t>футболки с вырезом</t>
  </si>
  <si>
    <t>эстель ньютон</t>
  </si>
  <si>
    <t>серьги из жемчуга</t>
  </si>
  <si>
    <t>samsung buds</t>
  </si>
  <si>
    <t>58488869</t>
  </si>
  <si>
    <t>a51 чехол</t>
  </si>
  <si>
    <t>посуда для меда</t>
  </si>
  <si>
    <t>юбка оджи</t>
  </si>
  <si>
    <t>magsafe case</t>
  </si>
  <si>
    <t>комбик</t>
  </si>
  <si>
    <t>pole гель</t>
  </si>
  <si>
    <t>чабрец трава</t>
  </si>
  <si>
    <t>морская вода для носа</t>
  </si>
  <si>
    <t>футболка calvin</t>
  </si>
  <si>
    <t>redmi note 11s</t>
  </si>
  <si>
    <t>включатель света</t>
  </si>
  <si>
    <t>маленькие мужчины</t>
  </si>
  <si>
    <t>lady speed stick гель</t>
  </si>
  <si>
    <t>iphone 4</t>
  </si>
  <si>
    <t>грузовик игрушка большой</t>
  </si>
  <si>
    <t>лонгслив с вырезом для пальца</t>
  </si>
  <si>
    <t>кашпо белое</t>
  </si>
  <si>
    <t>рубашка для сна</t>
  </si>
  <si>
    <t>турция постельное белье евро</t>
  </si>
  <si>
    <t>бэби фокс</t>
  </si>
  <si>
    <t>тактическая сумка на ремень</t>
  </si>
  <si>
    <t>беговые шорты</t>
  </si>
  <si>
    <t>видеозвонок для входной двери</t>
  </si>
  <si>
    <t>ассиметричная юбка</t>
  </si>
  <si>
    <t>фартук для кухни дом</t>
  </si>
  <si>
    <t>симпсоны одежда</t>
  </si>
  <si>
    <t>сквиши собачки</t>
  </si>
  <si>
    <t>электроника телевизор</t>
  </si>
  <si>
    <t>мини сумка кросс боди</t>
  </si>
  <si>
    <t>бижутерия для девочек подростков</t>
  </si>
  <si>
    <t>платье лайм</t>
  </si>
  <si>
    <t>рени</t>
  </si>
  <si>
    <t>акарицид</t>
  </si>
  <si>
    <t>40450499</t>
  </si>
  <si>
    <t>футболкв</t>
  </si>
  <si>
    <t>elixir</t>
  </si>
  <si>
    <t>приколышы</t>
  </si>
  <si>
    <t>изотоник порошок</t>
  </si>
  <si>
    <t>флешкарта</t>
  </si>
  <si>
    <t>конфеты суфле</t>
  </si>
  <si>
    <t>дверь сетка</t>
  </si>
  <si>
    <t>автоматический карандаш для бровей</t>
  </si>
  <si>
    <t>спицы для велосипеда</t>
  </si>
  <si>
    <t>oz</t>
  </si>
  <si>
    <t>суппорт</t>
  </si>
  <si>
    <t>завтрак для микробиоты</t>
  </si>
  <si>
    <t>наборы для ванной</t>
  </si>
  <si>
    <t>26905456</t>
  </si>
  <si>
    <t>аравия маска для лица</t>
  </si>
  <si>
    <t>колготки для девочки капроновые белые</t>
  </si>
  <si>
    <t>гамак для дачи</t>
  </si>
  <si>
    <t>совенок</t>
  </si>
  <si>
    <t>шлепанцы со стразами</t>
  </si>
  <si>
    <t>чемодан с косметикой</t>
  </si>
  <si>
    <t>рубашка марлевка женская</t>
  </si>
  <si>
    <t>65827730</t>
  </si>
  <si>
    <t>джерси ткань для рукоделия</t>
  </si>
  <si>
    <t>тайпси</t>
  </si>
  <si>
    <t>медицинские костюмы женские</t>
  </si>
  <si>
    <t>женская одежда mexx</t>
  </si>
  <si>
    <t>коробка для обуви пластиковая</t>
  </si>
  <si>
    <t>маска медицинская тканевая</t>
  </si>
  <si>
    <t>annen</t>
  </si>
  <si>
    <t>38426211</t>
  </si>
  <si>
    <t>серебряный браслет женский</t>
  </si>
  <si>
    <t>юбка шелковая миди</t>
  </si>
  <si>
    <t xml:space="preserve">уходовая косметика </t>
  </si>
  <si>
    <t>дозатор для мыла пенки</t>
  </si>
  <si>
    <t>деревянный нож бабочка из standoff 2</t>
  </si>
  <si>
    <t>коврик с подсветкой</t>
  </si>
  <si>
    <t>магнит для сварки</t>
  </si>
  <si>
    <t>свадебный сундучок</t>
  </si>
  <si>
    <t>разогревающая маска для лица</t>
  </si>
  <si>
    <t>топик на лямочках</t>
  </si>
  <si>
    <t>очки keddo</t>
  </si>
  <si>
    <t>пояс плетеный</t>
  </si>
  <si>
    <t xml:space="preserve">щорты </t>
  </si>
  <si>
    <t>бонька</t>
  </si>
  <si>
    <t>топы женские с рукавом</t>
  </si>
  <si>
    <t>78597820</t>
  </si>
  <si>
    <t>кольцо паук</t>
  </si>
  <si>
    <t>фреза керамическая</t>
  </si>
  <si>
    <t>комбинезон детский лето</t>
  </si>
  <si>
    <t>футболка star wars</t>
  </si>
  <si>
    <t>робот пылесос для сухой уборки</t>
  </si>
  <si>
    <t>new balance кроссовки 550</t>
  </si>
  <si>
    <t>11 pro</t>
  </si>
  <si>
    <t>горн</t>
  </si>
  <si>
    <t>для стирки детского белья</t>
  </si>
  <si>
    <t>средство от слизней</t>
  </si>
  <si>
    <t>косметика бокс</t>
  </si>
  <si>
    <t>15596670</t>
  </si>
  <si>
    <t>кроссовки для ходьбы</t>
  </si>
  <si>
    <t>коляска luxmom</t>
  </si>
  <si>
    <t>платье женское штапель</t>
  </si>
  <si>
    <t>худ</t>
  </si>
  <si>
    <t>коврики на стол</t>
  </si>
  <si>
    <t>мужская джинсовая рубашка с длинным рукавом</t>
  </si>
  <si>
    <t>мясорубка bosch</t>
  </si>
  <si>
    <t>ролик для пресса спортивный товар</t>
  </si>
  <si>
    <t>самокат трюкавой</t>
  </si>
  <si>
    <t>киа рио 4</t>
  </si>
  <si>
    <t>рама для картины 40х50</t>
  </si>
  <si>
    <t>без проводная зарядка для телефона</t>
  </si>
  <si>
    <t>66073580</t>
  </si>
  <si>
    <t>посуда керамика</t>
  </si>
  <si>
    <t>шампура с деревянной ручкой набор в чехле</t>
  </si>
  <si>
    <t>коляска 3 в 1 verdi</t>
  </si>
  <si>
    <t>samsung galaxy a03</t>
  </si>
  <si>
    <t>электромассажер для спины и шеи</t>
  </si>
  <si>
    <t>футболка со спущенным рукавом</t>
  </si>
  <si>
    <t xml:space="preserve">наклейки интерьерные </t>
  </si>
  <si>
    <t>красивое летнее платье</t>
  </si>
  <si>
    <t>наборы для рыбалки</t>
  </si>
  <si>
    <t>платье из органзы</t>
  </si>
  <si>
    <t>набор туристический посуды</t>
  </si>
  <si>
    <t>платье летнее женское befree</t>
  </si>
  <si>
    <t>цепочка для ключей</t>
  </si>
  <si>
    <t>самокат для трюков</t>
  </si>
  <si>
    <t>краска для волос иссиня-черный</t>
  </si>
  <si>
    <t>детские пеленки</t>
  </si>
  <si>
    <t>рюкзак водонепроницаемый</t>
  </si>
  <si>
    <t>чанг шу</t>
  </si>
  <si>
    <t>гель для стирки черных вещей</t>
  </si>
  <si>
    <t>букварь жуковой</t>
  </si>
  <si>
    <t xml:space="preserve">маленький рюкзак </t>
  </si>
  <si>
    <t>гель для душа беларусь</t>
  </si>
  <si>
    <t>грамоты и дипломы для школы</t>
  </si>
  <si>
    <t>широкие мужские штаны</t>
  </si>
  <si>
    <t>спортивный костюм шорты</t>
  </si>
  <si>
    <t>лифчик силикон</t>
  </si>
  <si>
    <t>чёрный сарафан</t>
  </si>
  <si>
    <t>форма для выпечки керамическая</t>
  </si>
  <si>
    <t>смок ново 4</t>
  </si>
  <si>
    <t>спортивная одежда для бега женская</t>
  </si>
  <si>
    <t>сумка на пояс женская спортивная</t>
  </si>
  <si>
    <t>кран водонагреватель</t>
  </si>
  <si>
    <t>beauty gun</t>
  </si>
  <si>
    <t>телевизор lg smart tv</t>
  </si>
  <si>
    <t>женские брюки с завышенной талией</t>
  </si>
  <si>
    <t>блсоножки</t>
  </si>
  <si>
    <t>bombbar топпинг</t>
  </si>
  <si>
    <t>набор для чистки оружия</t>
  </si>
  <si>
    <t xml:space="preserve">грамоты </t>
  </si>
  <si>
    <t>барби экстра мини</t>
  </si>
  <si>
    <t>книга из фетра</t>
  </si>
  <si>
    <t>платье с голой спиной</t>
  </si>
  <si>
    <t>плита игрушечная</t>
  </si>
  <si>
    <t>комплект шторы тюль гостиная</t>
  </si>
  <si>
    <t>smok испаритель</t>
  </si>
  <si>
    <t>абакус счеты ментальная арифметика</t>
  </si>
  <si>
    <t>oppo чехол на телефон</t>
  </si>
  <si>
    <t>матрица</t>
  </si>
  <si>
    <t>мочи десерт</t>
  </si>
  <si>
    <t>брошь сова</t>
  </si>
  <si>
    <t>снуд для девочки комплект шапка</t>
  </si>
  <si>
    <t>вячеслав прах</t>
  </si>
  <si>
    <t>кухонный топорик</t>
  </si>
  <si>
    <t>щетка для массажа тела</t>
  </si>
  <si>
    <t>термотушь</t>
  </si>
  <si>
    <t>велосипедк</t>
  </si>
  <si>
    <t>платья на подростка</t>
  </si>
  <si>
    <t>массажный набор</t>
  </si>
  <si>
    <t>мотокоса триммер</t>
  </si>
  <si>
    <t>платье деним</t>
  </si>
  <si>
    <t>ожерелье жемчуг</t>
  </si>
  <si>
    <t>скребок от шерсти</t>
  </si>
  <si>
    <t>тени жидкие для век</t>
  </si>
  <si>
    <t>люрекс для вязания</t>
  </si>
  <si>
    <t xml:space="preserve">планшет детский </t>
  </si>
  <si>
    <t>линзы астигматизм</t>
  </si>
  <si>
    <t>часы умные мужские телефон</t>
  </si>
  <si>
    <t xml:space="preserve">лампы </t>
  </si>
  <si>
    <t>био мио порошок</t>
  </si>
  <si>
    <t>набор с эпоксидной смолой</t>
  </si>
  <si>
    <t>вентиляционная решетка на магнитах</t>
  </si>
  <si>
    <t xml:space="preserve">жилет спасательный </t>
  </si>
  <si>
    <t>блузка короткий рукав</t>
  </si>
  <si>
    <t>пастила яблочный</t>
  </si>
  <si>
    <t>подсачек</t>
  </si>
  <si>
    <t>помада чупа чупс</t>
  </si>
  <si>
    <t>шорты комбинезон джинс</t>
  </si>
  <si>
    <t>молочная каша</t>
  </si>
  <si>
    <t>футболка самурай</t>
  </si>
  <si>
    <t>бижутерия женская серьги серебряные</t>
  </si>
  <si>
    <t>полочка для икон</t>
  </si>
  <si>
    <t>сандали для девочки 1 год</t>
  </si>
  <si>
    <t>кресло качалка для новорожденных</t>
  </si>
  <si>
    <t>автоматическая кормушка для кошек и собак</t>
  </si>
  <si>
    <t>сумка цилиндр</t>
  </si>
  <si>
    <t>щётка для ногтей</t>
  </si>
  <si>
    <t>платье летнее прямое</t>
  </si>
  <si>
    <t>hugo для мужчин</t>
  </si>
  <si>
    <t>японский</t>
  </si>
  <si>
    <t>сланцы адидас женские</t>
  </si>
  <si>
    <t>ессентуки</t>
  </si>
  <si>
    <t>средство для удаления жира</t>
  </si>
  <si>
    <t>фитинги</t>
  </si>
  <si>
    <t>jojo s bizarre adventure</t>
  </si>
  <si>
    <t>тетради аниме</t>
  </si>
  <si>
    <t>легкая куртка</t>
  </si>
  <si>
    <t>купалка для шиншиллы</t>
  </si>
  <si>
    <t>48 законов власти</t>
  </si>
  <si>
    <t>прокладки урологические послеродовые</t>
  </si>
  <si>
    <t>штаны черные спортивные</t>
  </si>
  <si>
    <t>диски на болгарку</t>
  </si>
  <si>
    <t>ранец школьный для девочки аксессуары</t>
  </si>
  <si>
    <t>триммер мужской для бороды</t>
  </si>
  <si>
    <t>альгинантная маска</t>
  </si>
  <si>
    <t>t.taccardi обувь для женщин</t>
  </si>
  <si>
    <t>12906547</t>
  </si>
  <si>
    <t>колонка jbl go 3</t>
  </si>
  <si>
    <t>gloria jeans девочки платье</t>
  </si>
  <si>
    <t>кеды из натуральной кожи</t>
  </si>
  <si>
    <t>биркеншток</t>
  </si>
  <si>
    <t>джут 8</t>
  </si>
  <si>
    <t>пантогематоген</t>
  </si>
  <si>
    <t>смеситель для кухни с фильтром</t>
  </si>
  <si>
    <t>кукла barbie</t>
  </si>
  <si>
    <t>майка и трусики для девочки</t>
  </si>
  <si>
    <t>39244858</t>
  </si>
  <si>
    <t>playstation 4 pro</t>
  </si>
  <si>
    <t>основа для сережек</t>
  </si>
  <si>
    <t>ac milan</t>
  </si>
  <si>
    <t>микозорал</t>
  </si>
  <si>
    <t>ваза круглая стекло</t>
  </si>
  <si>
    <t>горох семена</t>
  </si>
  <si>
    <t>стойкий карандаш для губ</t>
  </si>
  <si>
    <t>красные кроссовки</t>
  </si>
  <si>
    <t>одеяло детское 110 140</t>
  </si>
  <si>
    <t>брюки спортивные для девочки 146</t>
  </si>
  <si>
    <t>аевит капсулы</t>
  </si>
  <si>
    <t>maxiscoo</t>
  </si>
  <si>
    <t>a52</t>
  </si>
  <si>
    <t>для соуса</t>
  </si>
  <si>
    <t>emi гель</t>
  </si>
  <si>
    <t>сувениры на свадьбу</t>
  </si>
  <si>
    <t>клей b7000</t>
  </si>
  <si>
    <t>клей для бровей</t>
  </si>
  <si>
    <t>кирпичики самоклеющиеся</t>
  </si>
  <si>
    <t>свободный топ</t>
  </si>
  <si>
    <t>among us игрушка</t>
  </si>
  <si>
    <t>платье для церкви</t>
  </si>
  <si>
    <t>худи длинное</t>
  </si>
  <si>
    <t>h&amp;m мужская одежда</t>
  </si>
  <si>
    <t>13529760</t>
  </si>
  <si>
    <t>возвращение ангелов</t>
  </si>
  <si>
    <t>гладильная</t>
  </si>
  <si>
    <t>топ домашний</t>
  </si>
  <si>
    <t>кицунэ</t>
  </si>
  <si>
    <t>мешок боксерский</t>
  </si>
  <si>
    <t>1win коллаген</t>
  </si>
  <si>
    <t>пыльная роза</t>
  </si>
  <si>
    <t>платье летнее больших размеров</t>
  </si>
  <si>
    <t>bloody a7</t>
  </si>
  <si>
    <t>minecraft игрушки minecraft</t>
  </si>
  <si>
    <t>груминг</t>
  </si>
  <si>
    <t>емкость для мыла</t>
  </si>
  <si>
    <t>вешалка для полотенец на кухню</t>
  </si>
  <si>
    <t>масло для садовой техники</t>
  </si>
  <si>
    <t>17111691</t>
  </si>
  <si>
    <t>сушилка лиана</t>
  </si>
  <si>
    <t>если с ребенком трудно</t>
  </si>
  <si>
    <t>шарики марвел</t>
  </si>
  <si>
    <t>для похудения крем</t>
  </si>
  <si>
    <t>ролевой костюм для женщин</t>
  </si>
  <si>
    <t>брюки женские клешеные</t>
  </si>
  <si>
    <t>тетрадь для нот</t>
  </si>
  <si>
    <t>туфли женские натуральная кожа черные каблук</t>
  </si>
  <si>
    <t>лампочки техника бытовая</t>
  </si>
  <si>
    <t>брюки мальчику летние</t>
  </si>
  <si>
    <t>кустодержатель для цветов</t>
  </si>
  <si>
    <t>твердое мыло</t>
  </si>
  <si>
    <t>alt</t>
  </si>
  <si>
    <t>патчи под глаза япония</t>
  </si>
  <si>
    <t>басик брелок</t>
  </si>
  <si>
    <t>unode50</t>
  </si>
  <si>
    <t>голубые туфли</t>
  </si>
  <si>
    <t>антиград</t>
  </si>
  <si>
    <t>футляр для сережек</t>
  </si>
  <si>
    <t>футболка разноцветная</t>
  </si>
  <si>
    <t>для йоги одежда</t>
  </si>
  <si>
    <t>средство для мытья посуды в посудомоечной машине</t>
  </si>
  <si>
    <t>стивен эриксон</t>
  </si>
  <si>
    <t>дождевик для собаки</t>
  </si>
  <si>
    <t>curl</t>
  </si>
  <si>
    <t>коэнзим</t>
  </si>
  <si>
    <t>совалина</t>
  </si>
  <si>
    <t>костюм спортивный на мальчика рост 134</t>
  </si>
  <si>
    <t>наклейки на обувь</t>
  </si>
  <si>
    <t>aravia для глаз</t>
  </si>
  <si>
    <t>холодок конфеты</t>
  </si>
  <si>
    <t>рюкзак fila</t>
  </si>
  <si>
    <t>те</t>
  </si>
  <si>
    <t>маска garnier</t>
  </si>
  <si>
    <t>фифа 22</t>
  </si>
  <si>
    <t>jewellery</t>
  </si>
  <si>
    <t>кнопки для рукоделия</t>
  </si>
  <si>
    <t>держатель для душа на присосках</t>
  </si>
  <si>
    <t>змеевик</t>
  </si>
  <si>
    <t>набор рожковых ключей</t>
  </si>
  <si>
    <t>39222350</t>
  </si>
  <si>
    <t>тальк для лица</t>
  </si>
  <si>
    <t>зельеварение</t>
  </si>
  <si>
    <t xml:space="preserve">чехол на редми 9а </t>
  </si>
  <si>
    <t>медвежий жир</t>
  </si>
  <si>
    <t>цветовой код</t>
  </si>
  <si>
    <t>скажи жизни да</t>
  </si>
  <si>
    <t>стелс</t>
  </si>
  <si>
    <t>сирена</t>
  </si>
  <si>
    <t>label косметика</t>
  </si>
  <si>
    <t>кроссовки асикс для девочек</t>
  </si>
  <si>
    <t>зубные щётки</t>
  </si>
  <si>
    <t>выкройки для детей</t>
  </si>
  <si>
    <t xml:space="preserve">чехол на хонор 8а </t>
  </si>
  <si>
    <t>колпачки автомобильные</t>
  </si>
  <si>
    <t>10688096</t>
  </si>
  <si>
    <t>трехколесный велосипед для взрослых</t>
  </si>
  <si>
    <t>игрушечная кухня для детей</t>
  </si>
  <si>
    <t>таро и книга</t>
  </si>
  <si>
    <t>блузы женские</t>
  </si>
  <si>
    <t>urban tribe 03.2</t>
  </si>
  <si>
    <t>платок летний</t>
  </si>
  <si>
    <t>пастила фруктовая натуральная без сахара</t>
  </si>
  <si>
    <t>ibox</t>
  </si>
  <si>
    <t>щлепки</t>
  </si>
  <si>
    <t>маска для роста волос с перцем</t>
  </si>
  <si>
    <t>орешница белочка</t>
  </si>
  <si>
    <t>детство темы</t>
  </si>
  <si>
    <t>saucony originals мужской</t>
  </si>
  <si>
    <t>флоресан для загара</t>
  </si>
  <si>
    <t>ланчбокс с разделителем</t>
  </si>
  <si>
    <t>payot крем для лица</t>
  </si>
  <si>
    <t>железников</t>
  </si>
  <si>
    <t>толстовки с принтом</t>
  </si>
  <si>
    <t>befree футболки</t>
  </si>
  <si>
    <t xml:space="preserve">стол раскладной </t>
  </si>
  <si>
    <t>клетчатые брюки женские</t>
  </si>
  <si>
    <t>платье savage</t>
  </si>
  <si>
    <t>презервативы 100 шт</t>
  </si>
  <si>
    <t>ванна складная</t>
  </si>
  <si>
    <t>байк</t>
  </si>
  <si>
    <t>детская бейсболка</t>
  </si>
  <si>
    <t>палочка апельсиновая</t>
  </si>
  <si>
    <t>поводок для собак товары для животных</t>
  </si>
  <si>
    <t xml:space="preserve">подъюбник </t>
  </si>
  <si>
    <t>молоко пармалат</t>
  </si>
  <si>
    <t>распылитель для шланга</t>
  </si>
  <si>
    <t>крестик бижутерия</t>
  </si>
  <si>
    <t>ящерица резиновая</t>
  </si>
  <si>
    <t>комплект книг</t>
  </si>
  <si>
    <t>ремешок на mi band 6</t>
  </si>
  <si>
    <t>подставка концелярская</t>
  </si>
  <si>
    <t>трусики джунис</t>
  </si>
  <si>
    <t xml:space="preserve">панама для малыша </t>
  </si>
  <si>
    <t>летные платья для женщин</t>
  </si>
  <si>
    <t>11599045</t>
  </si>
  <si>
    <t>аниме набор</t>
  </si>
  <si>
    <t>ватные палочки деревянные</t>
  </si>
  <si>
    <t>дождевики для мужчин</t>
  </si>
  <si>
    <t>тайский синий бальзам</t>
  </si>
  <si>
    <t>рейлинг для кухни черный</t>
  </si>
  <si>
    <t>кастрюля для каши</t>
  </si>
  <si>
    <t>шампунь vichy</t>
  </si>
  <si>
    <t>заглушка для розеток</t>
  </si>
  <si>
    <t>болгарка аккумуляторная</t>
  </si>
  <si>
    <t>xiaomi airdots 2</t>
  </si>
  <si>
    <t>aromika</t>
  </si>
  <si>
    <t>качель кокон</t>
  </si>
  <si>
    <t>подсветка лента</t>
  </si>
  <si>
    <t>argan oil шампунь</t>
  </si>
  <si>
    <t>отбеливающая паста</t>
  </si>
  <si>
    <t>болотные для рыбалки</t>
  </si>
  <si>
    <t>лисий взгляд</t>
  </si>
  <si>
    <t>голубь игрушка</t>
  </si>
  <si>
    <t>газель next</t>
  </si>
  <si>
    <t>ecooking</t>
  </si>
  <si>
    <t>футболка без плеча</t>
  </si>
  <si>
    <t>чай облепиховый</t>
  </si>
  <si>
    <t>шлепки для женщин</t>
  </si>
  <si>
    <t>стартер для бензопилы</t>
  </si>
  <si>
    <t>защитный бортик для кроватки</t>
  </si>
  <si>
    <t>сыворотка для сужения пор</t>
  </si>
  <si>
    <t>трусики хагис элит софт</t>
  </si>
  <si>
    <t>чайный сервис</t>
  </si>
  <si>
    <t>61684206</t>
  </si>
  <si>
    <t>сумка планшет мужская</t>
  </si>
  <si>
    <t>доска sup</t>
  </si>
  <si>
    <t>подвеска змея</t>
  </si>
  <si>
    <t>эскада</t>
  </si>
  <si>
    <t>чехлы на подушки</t>
  </si>
  <si>
    <t>футболка с баской</t>
  </si>
  <si>
    <t>платье летнее без рукавов</t>
  </si>
  <si>
    <t>стоматологический</t>
  </si>
  <si>
    <t xml:space="preserve">тушь лореаль </t>
  </si>
  <si>
    <t>насос для воды дренажный</t>
  </si>
  <si>
    <t>martens</t>
  </si>
  <si>
    <t>спрей для волос с морской солью</t>
  </si>
  <si>
    <t>стул складной металлический</t>
  </si>
  <si>
    <t>ленточная шлифмашина</t>
  </si>
  <si>
    <t>сандалии reima</t>
  </si>
  <si>
    <t>материал для шитья</t>
  </si>
  <si>
    <t>найк девочки</t>
  </si>
  <si>
    <t>черная бейсболка женская</t>
  </si>
  <si>
    <t xml:space="preserve">insight </t>
  </si>
  <si>
    <t>сумка в род дом</t>
  </si>
  <si>
    <t>зонт обратного сложения</t>
  </si>
  <si>
    <t>сашель</t>
  </si>
  <si>
    <t>evrika юбка</t>
  </si>
  <si>
    <t>костюм женский брючный классический оверсайз</t>
  </si>
  <si>
    <t>топ открытые плечи</t>
  </si>
  <si>
    <t>26441358</t>
  </si>
  <si>
    <t>obba женский обувь</t>
  </si>
  <si>
    <t>амазонит</t>
  </si>
  <si>
    <t>скоростной велосипед для 8 лет</t>
  </si>
  <si>
    <t>85356783</t>
  </si>
  <si>
    <t>профессиональный уход за лицом aravia professional</t>
  </si>
  <si>
    <t>себазол</t>
  </si>
  <si>
    <t>adidas одежда для мальчиков</t>
  </si>
  <si>
    <t>мужские браслеты серебро черного цвета</t>
  </si>
  <si>
    <t>губка очиститель</t>
  </si>
  <si>
    <t>бутсы joma</t>
  </si>
  <si>
    <t>краска осветляющая для волос</t>
  </si>
  <si>
    <t>на коляску</t>
  </si>
  <si>
    <t>58971968</t>
  </si>
  <si>
    <t>паста детская зубная</t>
  </si>
  <si>
    <t>кашпо на подставке</t>
  </si>
  <si>
    <t>платье для кормящих лето</t>
  </si>
  <si>
    <t>шнурок для толстовки</t>
  </si>
  <si>
    <t>лего нексонайс</t>
  </si>
  <si>
    <t>патчи от морщин</t>
  </si>
  <si>
    <t>проволока порошковая для сварки</t>
  </si>
  <si>
    <t>винес для зоны бикини бритва</t>
  </si>
  <si>
    <t>футболка король лев</t>
  </si>
  <si>
    <t>поло для мальчика одежда</t>
  </si>
  <si>
    <t>демисезон для женщин куртки</t>
  </si>
  <si>
    <t>шапочка под хиджаб</t>
  </si>
  <si>
    <t>трусы женские сексуальные набор</t>
  </si>
  <si>
    <t>лагуна одежда женская</t>
  </si>
  <si>
    <t>артрофиш капсулы</t>
  </si>
  <si>
    <t>нож трамонтина</t>
  </si>
  <si>
    <t>качалка для детей</t>
  </si>
  <si>
    <t>масло weleda</t>
  </si>
  <si>
    <t>с длинными рукавами</t>
  </si>
  <si>
    <t xml:space="preserve">журналы </t>
  </si>
  <si>
    <t xml:space="preserve">лейс </t>
  </si>
  <si>
    <t>selected</t>
  </si>
  <si>
    <t xml:space="preserve">чехол на айфон 11 про </t>
  </si>
  <si>
    <t>семена пиона</t>
  </si>
  <si>
    <t>соль йодированная</t>
  </si>
  <si>
    <t xml:space="preserve">гель для наращивание </t>
  </si>
  <si>
    <t>пирсинг кольцо в нос</t>
  </si>
  <si>
    <t>телефон самсунг галакси</t>
  </si>
  <si>
    <t>для льда пакеты</t>
  </si>
  <si>
    <t>puma трусы</t>
  </si>
  <si>
    <t>face</t>
  </si>
  <si>
    <t>basarab</t>
  </si>
  <si>
    <t>гель для умывания garnier</t>
  </si>
  <si>
    <t>бабочки на торт</t>
  </si>
  <si>
    <t>рок вещи</t>
  </si>
  <si>
    <t>гуаша скребок</t>
  </si>
  <si>
    <t>ремонт лобового стекла</t>
  </si>
  <si>
    <t>летние лоферы женские</t>
  </si>
  <si>
    <t>средство от тараканов гель</t>
  </si>
  <si>
    <t>стеллаж для рассады на подоконник</t>
  </si>
  <si>
    <t>массажный шарик</t>
  </si>
  <si>
    <t>корабль конструктор</t>
  </si>
  <si>
    <t>бомба</t>
  </si>
  <si>
    <t>козырек для коляски</t>
  </si>
  <si>
    <t>денежный пистолет</t>
  </si>
  <si>
    <t>напольная вешалка деревянная</t>
  </si>
  <si>
    <t>тушь shik cosmetics</t>
  </si>
  <si>
    <t>декоративный камень для клумб</t>
  </si>
  <si>
    <t>витамины детские</t>
  </si>
  <si>
    <t>линзы для глаз ежедневные</t>
  </si>
  <si>
    <t>mood bags</t>
  </si>
  <si>
    <t>подследники женские короткие</t>
  </si>
  <si>
    <t>пиво безалкогольное светлое</t>
  </si>
  <si>
    <t>garlyn техника для кухни</t>
  </si>
  <si>
    <t>редми 10 про</t>
  </si>
  <si>
    <t>настенные часы на клейкой ленте</t>
  </si>
  <si>
    <t>дегидратор для маникюра</t>
  </si>
  <si>
    <t>лента бордюр для ванны</t>
  </si>
  <si>
    <t>аудиокниги</t>
  </si>
  <si>
    <t>польские купальники</t>
  </si>
  <si>
    <t>пуходерка для кошек и собак</t>
  </si>
  <si>
    <t>рикотрикотаж детский</t>
  </si>
  <si>
    <t>блёстки для тела</t>
  </si>
  <si>
    <t>милка продукты</t>
  </si>
  <si>
    <t>милашка сьюзи</t>
  </si>
  <si>
    <t xml:space="preserve">линеры </t>
  </si>
  <si>
    <t>леггинсы теплые</t>
  </si>
  <si>
    <t>olia краска для волос</t>
  </si>
  <si>
    <t>мужские наборы косметика</t>
  </si>
  <si>
    <t>джинсы чёрные женские</t>
  </si>
  <si>
    <t>ковер придверный</t>
  </si>
  <si>
    <t>жилетки синтепоновые</t>
  </si>
  <si>
    <t>джоггеры летние</t>
  </si>
  <si>
    <t xml:space="preserve">шорты короткие </t>
  </si>
  <si>
    <t>59022459</t>
  </si>
  <si>
    <t>benchmade</t>
  </si>
  <si>
    <t>чистящее средство для сантехники</t>
  </si>
  <si>
    <t>клей пва для дерева</t>
  </si>
  <si>
    <t>машинка против катышек</t>
  </si>
  <si>
    <t>тарелка для сыра</t>
  </si>
  <si>
    <t>dewal расческа</t>
  </si>
  <si>
    <t>триммер для бритья</t>
  </si>
  <si>
    <t xml:space="preserve">масло усьмы </t>
  </si>
  <si>
    <t>трусы твое мужские боксеры l</t>
  </si>
  <si>
    <t xml:space="preserve">слипы </t>
  </si>
  <si>
    <t>платье рубашка короткое</t>
  </si>
  <si>
    <t>idgem джинсы</t>
  </si>
  <si>
    <t>виши набор</t>
  </si>
  <si>
    <t>клеона</t>
  </si>
  <si>
    <t>сковорода kukmara</t>
  </si>
  <si>
    <t>тени яркие для глаз</t>
  </si>
  <si>
    <t>держатель на кухню</t>
  </si>
  <si>
    <t>секатор садовый сталь</t>
  </si>
  <si>
    <t>тональный мусс</t>
  </si>
  <si>
    <t>maniolini</t>
  </si>
  <si>
    <t>видеокарта rtx 2060</t>
  </si>
  <si>
    <t>набор ножей с подставкой</t>
  </si>
  <si>
    <t xml:space="preserve">маска тканевая </t>
  </si>
  <si>
    <t>олимпийка мужская на молнии синтетика</t>
  </si>
  <si>
    <t>подстаканник в авто</t>
  </si>
  <si>
    <t>эко посуда</t>
  </si>
  <si>
    <t>кепка немка мужская</t>
  </si>
  <si>
    <t>гель лак pole</t>
  </si>
  <si>
    <t>флюид для волос ollin</t>
  </si>
  <si>
    <t>kruzheva</t>
  </si>
  <si>
    <t>чехол книжка на redmi 9c nfc</t>
  </si>
  <si>
    <t>сыворотка alba</t>
  </si>
  <si>
    <t>женские бермуды</t>
  </si>
  <si>
    <t>эрих краузе</t>
  </si>
  <si>
    <t>детский стол и стул пластмассовый</t>
  </si>
  <si>
    <t>магнитная азбука для детей</t>
  </si>
  <si>
    <t>ботинки весенние женские</t>
  </si>
  <si>
    <t xml:space="preserve">тушь мейбелин </t>
  </si>
  <si>
    <t>сумки север</t>
  </si>
  <si>
    <t>аниме светильник</t>
  </si>
  <si>
    <t>живая сила корм</t>
  </si>
  <si>
    <t>хонор 10 x lite</t>
  </si>
  <si>
    <t>комбинезон из муслина</t>
  </si>
  <si>
    <t>автомобильный холодильник компрессорный</t>
  </si>
  <si>
    <t>марганец</t>
  </si>
  <si>
    <t>игрушка майнкрафт</t>
  </si>
  <si>
    <t>бритва bic</t>
  </si>
  <si>
    <t>куртка хлопок женская</t>
  </si>
  <si>
    <t>стулья для кухни 2 шт</t>
  </si>
  <si>
    <t>планшет для рисования а3</t>
  </si>
  <si>
    <t>sim карты</t>
  </si>
  <si>
    <t>плита походная</t>
  </si>
  <si>
    <t>сумки женские большие через плечо</t>
  </si>
  <si>
    <t>бальзам estel для волос</t>
  </si>
  <si>
    <t xml:space="preserve">терморегулятор </t>
  </si>
  <si>
    <t>rendez-vous босоножки</t>
  </si>
  <si>
    <t>женские костюмы на лето</t>
  </si>
  <si>
    <t>вратарские перчатки adidas</t>
  </si>
  <si>
    <t>детские домашние тапочки</t>
  </si>
  <si>
    <t xml:space="preserve">тесьма </t>
  </si>
  <si>
    <t>сумки багет через плечо</t>
  </si>
  <si>
    <t>кроссовки женские комфорт</t>
  </si>
  <si>
    <t>мира косметика</t>
  </si>
  <si>
    <t>кеды для девочек белые</t>
  </si>
  <si>
    <t>кофе в капсулах starbucks</t>
  </si>
  <si>
    <t>джинсы левис 501</t>
  </si>
  <si>
    <t>закваски</t>
  </si>
  <si>
    <t>пакеты для хранения одежды</t>
  </si>
  <si>
    <t>zavi женский</t>
  </si>
  <si>
    <t>жидкий коллаген</t>
  </si>
  <si>
    <t>жилет классический</t>
  </si>
  <si>
    <t>чехол аирподс</t>
  </si>
  <si>
    <t>amway косметика</t>
  </si>
  <si>
    <t>instyle</t>
  </si>
  <si>
    <t>крем алиса</t>
  </si>
  <si>
    <t>чайный набор китай</t>
  </si>
  <si>
    <t>плафон подвесной</t>
  </si>
  <si>
    <t>пребиосвит. сахарозаменитель</t>
  </si>
  <si>
    <t>loc</t>
  </si>
  <si>
    <t>мужские спортивные шорты</t>
  </si>
  <si>
    <t>английская соль epsom</t>
  </si>
  <si>
    <t>пуховик для девочки</t>
  </si>
  <si>
    <t>спецодежда женская халаты</t>
  </si>
  <si>
    <t>хэтчималс</t>
  </si>
  <si>
    <t>тарелки глубокие</t>
  </si>
  <si>
    <t>зубная щётка для брекетов</t>
  </si>
  <si>
    <t>прямой пигмент</t>
  </si>
  <si>
    <t>йод таблетки</t>
  </si>
  <si>
    <t xml:space="preserve">шорты денские </t>
  </si>
  <si>
    <t>камю</t>
  </si>
  <si>
    <t>babyzen yoyo</t>
  </si>
  <si>
    <t>брюки капри женские</t>
  </si>
  <si>
    <t xml:space="preserve">18274678 </t>
  </si>
  <si>
    <t>лосины твое</t>
  </si>
  <si>
    <t>dmaa герань</t>
  </si>
  <si>
    <t>80114810</t>
  </si>
  <si>
    <t xml:space="preserve">накладки на соски </t>
  </si>
  <si>
    <t>zielinski&amp;rozen духи</t>
  </si>
  <si>
    <t>39807988</t>
  </si>
  <si>
    <t>сапоги конные спорта</t>
  </si>
  <si>
    <t>трусы с бравл старс</t>
  </si>
  <si>
    <t>панамы для детей</t>
  </si>
  <si>
    <t>ободок цветы</t>
  </si>
  <si>
    <t>соевый наполнитель</t>
  </si>
  <si>
    <t>закаточные машинки</t>
  </si>
  <si>
    <t>соус бальзамический</t>
  </si>
  <si>
    <t>украшения для сада в для дачи</t>
  </si>
  <si>
    <t>жидкость для индикации зубного налета</t>
  </si>
  <si>
    <t>3d стикеры на телефон</t>
  </si>
  <si>
    <t>пластиковый ящик для хранения</t>
  </si>
  <si>
    <t>фидерное удилище комплект</t>
  </si>
  <si>
    <t>текила</t>
  </si>
  <si>
    <t>примус</t>
  </si>
  <si>
    <t>термостат для водонагревателя</t>
  </si>
  <si>
    <t>массажная кушетка</t>
  </si>
  <si>
    <t>картина по номерам 18+</t>
  </si>
  <si>
    <t>краситель жирорастворимый сухой</t>
  </si>
  <si>
    <t>тараканы</t>
  </si>
  <si>
    <t>тапки в роддом</t>
  </si>
  <si>
    <t>модные джинсы женские</t>
  </si>
  <si>
    <t>маска для волос garnier</t>
  </si>
  <si>
    <t>33176078</t>
  </si>
  <si>
    <t>оксигент estel 3%</t>
  </si>
  <si>
    <t>bmx tech team</t>
  </si>
  <si>
    <t>юбка длинная женская</t>
  </si>
  <si>
    <t>лосьон для вросших ногтей</t>
  </si>
  <si>
    <t>часы армейские</t>
  </si>
  <si>
    <t>жилет твое</t>
  </si>
  <si>
    <t>tint для губ</t>
  </si>
  <si>
    <t>белый ремень женский</t>
  </si>
  <si>
    <t>шар сердце</t>
  </si>
  <si>
    <t>сиденье унитаза</t>
  </si>
  <si>
    <t>babalo 2020</t>
  </si>
  <si>
    <t>лак акриловый для картин</t>
  </si>
  <si>
    <t>туфли леопардовые</t>
  </si>
  <si>
    <t>шаровые опоры</t>
  </si>
  <si>
    <t>платье халат больших размеров</t>
  </si>
  <si>
    <t>джинсы женские со стразами</t>
  </si>
  <si>
    <t>нарядные платья большие размеры</t>
  </si>
  <si>
    <t>салатник фарфоровый</t>
  </si>
  <si>
    <t>сумка тактическая через плечо</t>
  </si>
  <si>
    <t>следки белые</t>
  </si>
  <si>
    <t>ложечка для обуви</t>
  </si>
  <si>
    <t>провод lighting</t>
  </si>
  <si>
    <t>эдит эгер</t>
  </si>
  <si>
    <t>футболка больших размеров</t>
  </si>
  <si>
    <t>сабо тушь вивьен</t>
  </si>
  <si>
    <t>лен брюки</t>
  </si>
  <si>
    <t>платье на выпускной 4 класс</t>
  </si>
  <si>
    <t>брюки мальчику</t>
  </si>
  <si>
    <t>парик женский длинные волосы</t>
  </si>
  <si>
    <t>степлер канцелярские товары</t>
  </si>
  <si>
    <t>кофе машина для кафе</t>
  </si>
  <si>
    <t>манеж для детей</t>
  </si>
  <si>
    <t>милые ручки</t>
  </si>
  <si>
    <t>медицинские инструменты</t>
  </si>
  <si>
    <t>сверло по металлу 1 мм</t>
  </si>
  <si>
    <t>ремешок для amazfit bip</t>
  </si>
  <si>
    <t>жилет женский кожаный</t>
  </si>
  <si>
    <t>увеличительное стекло для телефона</t>
  </si>
  <si>
    <t>детская пенка для купания</t>
  </si>
  <si>
    <t>средство от плесени в квартире</t>
  </si>
  <si>
    <t>поясные сумки для девочек</t>
  </si>
  <si>
    <t>totto детские сандалии</t>
  </si>
  <si>
    <t>греческие сандали</t>
  </si>
  <si>
    <t>проплан влажный для кошек</t>
  </si>
  <si>
    <t>чемодан полипропилен</t>
  </si>
  <si>
    <t>тушь clarins</t>
  </si>
  <si>
    <t>la roche posay spf</t>
  </si>
  <si>
    <t>ппш</t>
  </si>
  <si>
    <t>подгузники трусики для лежачих</t>
  </si>
  <si>
    <t>спиритическая доска</t>
  </si>
  <si>
    <t>кавер</t>
  </si>
  <si>
    <t>mixit скраб</t>
  </si>
  <si>
    <t xml:space="preserve">топы женские вечерние </t>
  </si>
  <si>
    <t>платья домашние больших размеров</t>
  </si>
  <si>
    <t>защита на спинку сиденья</t>
  </si>
  <si>
    <t>кониколон</t>
  </si>
  <si>
    <t>костюм праздничный женский</t>
  </si>
  <si>
    <t>панама летняя мужская</t>
  </si>
  <si>
    <t>кроссовки женские ecco</t>
  </si>
  <si>
    <t xml:space="preserve">древесный наполнитель </t>
  </si>
  <si>
    <t>яичный порошок для выпечки</t>
  </si>
  <si>
    <t>легинсы белые</t>
  </si>
  <si>
    <t>tatika женский</t>
  </si>
  <si>
    <t>stinger</t>
  </si>
  <si>
    <t>брюки короткие</t>
  </si>
  <si>
    <t>одежда оверсайз</t>
  </si>
  <si>
    <t>история россии для детей</t>
  </si>
  <si>
    <t>миролла</t>
  </si>
  <si>
    <t>конфеты детские</t>
  </si>
  <si>
    <t>луковые кольца</t>
  </si>
  <si>
    <t>зонт от солнца большой</t>
  </si>
  <si>
    <t>reebok мужской одежда</t>
  </si>
  <si>
    <t>трусы для беременных хлопковое</t>
  </si>
  <si>
    <t>метиленовый синий</t>
  </si>
  <si>
    <t>ограда садовая</t>
  </si>
  <si>
    <t>сандали crocs</t>
  </si>
  <si>
    <t>кружка для мальчика</t>
  </si>
  <si>
    <t>купальник слитный утягивающий</t>
  </si>
  <si>
    <t>подгузники екосан</t>
  </si>
  <si>
    <t>жуки и пауки modimio</t>
  </si>
  <si>
    <t>кимоно платье</t>
  </si>
  <si>
    <t>наволочки 70 на 70</t>
  </si>
  <si>
    <t>buzoni</t>
  </si>
  <si>
    <t>incity рубашка</t>
  </si>
  <si>
    <t>original marines для девочек</t>
  </si>
  <si>
    <t>серьги минимализм</t>
  </si>
  <si>
    <t>аравия крем для ног</t>
  </si>
  <si>
    <t>44226506</t>
  </si>
  <si>
    <t>похититель детей</t>
  </si>
  <si>
    <t>кюлоты джинсовые</t>
  </si>
  <si>
    <t>25882865</t>
  </si>
  <si>
    <t>кусачки сталекс</t>
  </si>
  <si>
    <t>чехол техно спарк 7</t>
  </si>
  <si>
    <t>многоразовые пеленки для детей</t>
  </si>
  <si>
    <t>москвичи краска</t>
  </si>
  <si>
    <t>насос intex</t>
  </si>
  <si>
    <t>самсунг а53</t>
  </si>
  <si>
    <t>деревянная менажница</t>
  </si>
  <si>
    <t>набор руководителя</t>
  </si>
  <si>
    <t>флажки закладки</t>
  </si>
  <si>
    <t>скарамучча</t>
  </si>
  <si>
    <t>valentino духи</t>
  </si>
  <si>
    <t>желе для бровей</t>
  </si>
  <si>
    <t>термошапка для волос qojo</t>
  </si>
  <si>
    <t>vivo чехол</t>
  </si>
  <si>
    <t>детские книги для подростков</t>
  </si>
  <si>
    <t>коржи для торта вафельные</t>
  </si>
  <si>
    <t>куртка для беременных верхняя одежда</t>
  </si>
  <si>
    <t>ручка для холодильника</t>
  </si>
  <si>
    <t>слаш</t>
  </si>
  <si>
    <t>кружево для рукоделия хлопок</t>
  </si>
  <si>
    <t>дакимакура наволочка</t>
  </si>
  <si>
    <t>мумий тролль</t>
  </si>
  <si>
    <t>лактационные вкладыши</t>
  </si>
  <si>
    <t>ботфорты чулки</t>
  </si>
  <si>
    <t>пижма</t>
  </si>
  <si>
    <t>платье-туника</t>
  </si>
  <si>
    <t xml:space="preserve">levi's </t>
  </si>
  <si>
    <t>женские спортивные брюки тонкие</t>
  </si>
  <si>
    <t>вытяжной вентилятор</t>
  </si>
  <si>
    <t>samsung a 52</t>
  </si>
  <si>
    <t xml:space="preserve">халаты </t>
  </si>
  <si>
    <t>кухонный дозатор для моющих жидкостей</t>
  </si>
  <si>
    <t>портфель для мальчика</t>
  </si>
  <si>
    <t>корм probalance</t>
  </si>
  <si>
    <t>30158108</t>
  </si>
  <si>
    <t>аккумуляторные ножницы для травы</t>
  </si>
  <si>
    <t>наушники для ноутбука</t>
  </si>
  <si>
    <t>шар динозавр</t>
  </si>
  <si>
    <t>блокнот маленький</t>
  </si>
  <si>
    <t>судочки пластиковые</t>
  </si>
  <si>
    <t>костюм женский с шортами и пиджаком в клетку</t>
  </si>
  <si>
    <t xml:space="preserve">бантик </t>
  </si>
  <si>
    <t>боди шоп косметика</t>
  </si>
  <si>
    <t>сумка на море</t>
  </si>
  <si>
    <t>мяч футбольный детский размер 4</t>
  </si>
  <si>
    <t>79878905</t>
  </si>
  <si>
    <t>камни для массажа</t>
  </si>
  <si>
    <t>чемоданчик для рисования</t>
  </si>
  <si>
    <t>носовые платки бумажные</t>
  </si>
  <si>
    <t>тележка детская полесье</t>
  </si>
  <si>
    <t>gloria jeans рубашка</t>
  </si>
  <si>
    <t>соевые свечи</t>
  </si>
  <si>
    <t>нож струна</t>
  </si>
  <si>
    <t>телефон айфон 7</t>
  </si>
  <si>
    <t>непромокаемые пеленки детские</t>
  </si>
  <si>
    <t>помада комплимент</t>
  </si>
  <si>
    <t>проращиватель для семян</t>
  </si>
  <si>
    <t>краска ollin performance</t>
  </si>
  <si>
    <t>маккофе</t>
  </si>
  <si>
    <t>откатные ворота</t>
  </si>
  <si>
    <t>босоножки шпилька</t>
  </si>
  <si>
    <t>серная шашка</t>
  </si>
  <si>
    <t>от коликов</t>
  </si>
  <si>
    <t>79719399</t>
  </si>
  <si>
    <t>шредер для бумаги</t>
  </si>
  <si>
    <t>брюки женские летние льняные</t>
  </si>
  <si>
    <t>для заморозки</t>
  </si>
  <si>
    <t>спрей для кошек</t>
  </si>
  <si>
    <t>кто я игра</t>
  </si>
  <si>
    <t>набор коробок для хранения</t>
  </si>
  <si>
    <t>kapous blond bar</t>
  </si>
  <si>
    <t>марля 10 метров</t>
  </si>
  <si>
    <t>подвижные игры для детей</t>
  </si>
  <si>
    <t>мармалато сумки</t>
  </si>
  <si>
    <t>сотейник с с крышкой</t>
  </si>
  <si>
    <t>наклейки на тело</t>
  </si>
  <si>
    <t>подставка под доски</t>
  </si>
  <si>
    <t>хайлайтер сияние</t>
  </si>
  <si>
    <t>amina muaddi</t>
  </si>
  <si>
    <t>шоколад россия щедрая душа</t>
  </si>
  <si>
    <t>игровые напальчники</t>
  </si>
  <si>
    <t>костюм детский нарядный для мальчика</t>
  </si>
  <si>
    <t>джинсы летние женские белые</t>
  </si>
  <si>
    <t>набор банных полотенец</t>
  </si>
  <si>
    <t>полесье трактор</t>
  </si>
  <si>
    <t>крем для лица с спф 50</t>
  </si>
  <si>
    <t>43405371</t>
  </si>
  <si>
    <t>леврана шампунь</t>
  </si>
  <si>
    <t>тигель</t>
  </si>
  <si>
    <t>нижняя юбка белая</t>
  </si>
  <si>
    <t>кроссовки женские puma 35</t>
  </si>
  <si>
    <t>miss rose</t>
  </si>
  <si>
    <t>донышки для вязания сумок</t>
  </si>
  <si>
    <t>сорочка женская для беременных</t>
  </si>
  <si>
    <t>топы вечерние</t>
  </si>
  <si>
    <t>платье для подростка 14</t>
  </si>
  <si>
    <t>жижа hqd</t>
  </si>
  <si>
    <t>ручки berlingo</t>
  </si>
  <si>
    <t>21007131</t>
  </si>
  <si>
    <t>летняя женская обувь шлепки</t>
  </si>
  <si>
    <t>длинный топ</t>
  </si>
  <si>
    <t>соска авент натурал</t>
  </si>
  <si>
    <t>19556906</t>
  </si>
  <si>
    <t>держатель для простыни, простынь на резинке</t>
  </si>
  <si>
    <t>педикюрные носочки для ног</t>
  </si>
  <si>
    <t>вешенки</t>
  </si>
  <si>
    <t>шорты белые для девочек</t>
  </si>
  <si>
    <t>юбка кожанная</t>
  </si>
  <si>
    <t>кентервильское привидение</t>
  </si>
  <si>
    <t>набор гель лаков 10 штук</t>
  </si>
  <si>
    <t>пена для бритья nivea</t>
  </si>
  <si>
    <t>ковты</t>
  </si>
  <si>
    <t>телефон оппо</t>
  </si>
  <si>
    <t>32000771</t>
  </si>
  <si>
    <t>маркеры 120 цветов</t>
  </si>
  <si>
    <t>76908177</t>
  </si>
  <si>
    <t>миндальная кислота</t>
  </si>
  <si>
    <t>фотоловушка охрана</t>
  </si>
  <si>
    <t>ремень levis</t>
  </si>
  <si>
    <t xml:space="preserve">насадка для швабры </t>
  </si>
  <si>
    <t>диодная подсветка</t>
  </si>
  <si>
    <t>летний детский костюм</t>
  </si>
  <si>
    <t xml:space="preserve">фильтр барьер </t>
  </si>
  <si>
    <t>шкафы купе</t>
  </si>
  <si>
    <t>63936059</t>
  </si>
  <si>
    <t>ostin kids</t>
  </si>
  <si>
    <t>паста для стирки</t>
  </si>
  <si>
    <t>дуббль</t>
  </si>
  <si>
    <t>westrenger</t>
  </si>
  <si>
    <t>салфетки восковые</t>
  </si>
  <si>
    <t>обложка на пропуск</t>
  </si>
  <si>
    <t>органайзер для хранения ниток</t>
  </si>
  <si>
    <t>шифоновый шарф</t>
  </si>
  <si>
    <t>чайник китфорт</t>
  </si>
  <si>
    <t>чарик</t>
  </si>
  <si>
    <t>дорожный фен складной</t>
  </si>
  <si>
    <t>зеркало для ванны</t>
  </si>
  <si>
    <t xml:space="preserve">жилет детский </t>
  </si>
  <si>
    <t>купальный костюм слитный женский</t>
  </si>
  <si>
    <t>шорты детский</t>
  </si>
  <si>
    <t>постельное белье семейное бязь</t>
  </si>
  <si>
    <t>rasasi</t>
  </si>
  <si>
    <t>нафтадерм</t>
  </si>
  <si>
    <t>поильник детский с трубочкой</t>
  </si>
  <si>
    <t>воск клеопатра</t>
  </si>
  <si>
    <t>samurai</t>
  </si>
  <si>
    <t>мышь игрушка</t>
  </si>
  <si>
    <t>boto</t>
  </si>
  <si>
    <t>iphone 6s стекло</t>
  </si>
  <si>
    <t>чехол на кресло дом</t>
  </si>
  <si>
    <t>краска для волос велла профессиональная</t>
  </si>
  <si>
    <t>ткань для уличных штор</t>
  </si>
  <si>
    <t>мужские сабо летние</t>
  </si>
  <si>
    <t>соски авент натурал</t>
  </si>
  <si>
    <t>винная полка</t>
  </si>
  <si>
    <t>ивановский трикотаж детский</t>
  </si>
  <si>
    <t>vertera</t>
  </si>
  <si>
    <t>мицелярная вода алоэ</t>
  </si>
  <si>
    <t>favostix</t>
  </si>
  <si>
    <t>кеды кожаные</t>
  </si>
  <si>
    <t>шампунь happy hair</t>
  </si>
  <si>
    <t>наклейки на стены</t>
  </si>
  <si>
    <t>куртка замшевая косуха женская</t>
  </si>
  <si>
    <t>тент на машину</t>
  </si>
  <si>
    <t>белое платье рубашка</t>
  </si>
  <si>
    <t>фсо красно синие</t>
  </si>
  <si>
    <t>женская белая футболка без рисунка</t>
  </si>
  <si>
    <t>электро ластик</t>
  </si>
  <si>
    <t>копилка кошка</t>
  </si>
  <si>
    <t>брюки палаццо с высокой посадкой</t>
  </si>
  <si>
    <t>серая краска для волос</t>
  </si>
  <si>
    <t xml:space="preserve">приправы </t>
  </si>
  <si>
    <t>купальник с майкой</t>
  </si>
  <si>
    <t xml:space="preserve">мопед </t>
  </si>
  <si>
    <t>разноцветные волосы</t>
  </si>
  <si>
    <t>карниз гибкий потолочный</t>
  </si>
  <si>
    <t xml:space="preserve">папка для тетрадей </t>
  </si>
  <si>
    <t>спортивная сумка для фитнеса мужская</t>
  </si>
  <si>
    <t>перчатки сварщика</t>
  </si>
  <si>
    <t>браслеты на руку женские бижутерия</t>
  </si>
  <si>
    <t>бесшовное белье для женщин нижнее</t>
  </si>
  <si>
    <t xml:space="preserve">небулайзер </t>
  </si>
  <si>
    <t>пылесос керхер бытовая техника</t>
  </si>
  <si>
    <t>штрипки</t>
  </si>
  <si>
    <t>женские брюки лен</t>
  </si>
  <si>
    <t>тарелки одноразовые с днем рождения</t>
  </si>
  <si>
    <t>мотоботы мотокросс</t>
  </si>
  <si>
    <t xml:space="preserve">контейнеры для еды </t>
  </si>
  <si>
    <t>шлейф машинка</t>
  </si>
  <si>
    <t>постельное бельё бравл старс</t>
  </si>
  <si>
    <t>фигура для сада из полистоуна</t>
  </si>
  <si>
    <t>розы из фоамирана</t>
  </si>
  <si>
    <t>аккумулятор на скутер</t>
  </si>
  <si>
    <t>подоконник на балкон</t>
  </si>
  <si>
    <t>сумка женская светлая через плечо</t>
  </si>
  <si>
    <t>пудра энзимная</t>
  </si>
  <si>
    <t>коптильня для копчения</t>
  </si>
  <si>
    <t>сумка мужская натуральная кожа</t>
  </si>
  <si>
    <t>летние женские головные уборы</t>
  </si>
  <si>
    <t>облучатель солнышко</t>
  </si>
  <si>
    <t>catrice liquid camouflage</t>
  </si>
  <si>
    <t>футболка звездные войны</t>
  </si>
  <si>
    <t>крем для рук профессиональный</t>
  </si>
  <si>
    <t xml:space="preserve">филлер для волос </t>
  </si>
  <si>
    <t>средство для линз</t>
  </si>
  <si>
    <t>комод лофт</t>
  </si>
  <si>
    <t>vertus narcosis</t>
  </si>
  <si>
    <t>браслет для девочек</t>
  </si>
  <si>
    <t xml:space="preserve">хагги ваги </t>
  </si>
  <si>
    <t>фитосветильник</t>
  </si>
  <si>
    <t>boston для линз</t>
  </si>
  <si>
    <t>куртка женская зимняя с капюшоном</t>
  </si>
  <si>
    <t>силиконовая приманка</t>
  </si>
  <si>
    <t>цикля</t>
  </si>
  <si>
    <t>фикус семена</t>
  </si>
  <si>
    <t>биология 8 класс</t>
  </si>
  <si>
    <t>фужер с гравировкой</t>
  </si>
  <si>
    <t>кружка для чая 500 мл</t>
  </si>
  <si>
    <t>ведро детское для песочницы</t>
  </si>
  <si>
    <t>свадебные бокалы с гравировкой</t>
  </si>
  <si>
    <t>вельветовая юбка</t>
  </si>
  <si>
    <t>белакт</t>
  </si>
  <si>
    <t>футболки парные для фотосессии</t>
  </si>
  <si>
    <t>гипоаллергенный корм для кошек</t>
  </si>
  <si>
    <t>nan supreme</t>
  </si>
  <si>
    <t>mohito платье</t>
  </si>
  <si>
    <t>аудио кабель</t>
  </si>
  <si>
    <t>ваза металлическая</t>
  </si>
  <si>
    <t>шварцкопф лак для волос</t>
  </si>
  <si>
    <t>сумка для одежды</t>
  </si>
  <si>
    <t>75746947</t>
  </si>
  <si>
    <t>матовые тени</t>
  </si>
  <si>
    <t>панда мягкая игрушка</t>
  </si>
  <si>
    <t xml:space="preserve">электронный испаритель </t>
  </si>
  <si>
    <t xml:space="preserve">праймер для ресниц </t>
  </si>
  <si>
    <t>пиджак белый свадебный</t>
  </si>
  <si>
    <t>аппарат самогонный</t>
  </si>
  <si>
    <t>трусы после родов</t>
  </si>
  <si>
    <t>лего техник машины</t>
  </si>
  <si>
    <t>кольцо с сердечком</t>
  </si>
  <si>
    <t>штанга для языка пирсинг</t>
  </si>
  <si>
    <t>compeed пластырь от влажных мозолей</t>
  </si>
  <si>
    <t>чай райские птицы</t>
  </si>
  <si>
    <t>зубная паста жемчуг</t>
  </si>
  <si>
    <t>blackberry</t>
  </si>
  <si>
    <t>низ для купальника</t>
  </si>
  <si>
    <t>юбка хлопковая миди</t>
  </si>
  <si>
    <t>сатана</t>
  </si>
  <si>
    <t>блестки декоративные</t>
  </si>
  <si>
    <t>лосины детские для девочек черные</t>
  </si>
  <si>
    <t>от вшей</t>
  </si>
  <si>
    <t>африка</t>
  </si>
  <si>
    <t>консилер estrade</t>
  </si>
  <si>
    <t>лосины женские яркие</t>
  </si>
  <si>
    <t>силиконовые вставки для обуви</t>
  </si>
  <si>
    <t>пескобетон</t>
  </si>
  <si>
    <t>гарри поттер книги комплект</t>
  </si>
  <si>
    <t>велосипеды детские с 3 лет</t>
  </si>
  <si>
    <t>тапибо</t>
  </si>
  <si>
    <t>huawei p40 lite чехол</t>
  </si>
  <si>
    <t xml:space="preserve">штаны на лето </t>
  </si>
  <si>
    <t>пляжные рубашки</t>
  </si>
  <si>
    <t>мейн кун</t>
  </si>
  <si>
    <t xml:space="preserve">каска </t>
  </si>
  <si>
    <t>духи женские красота</t>
  </si>
  <si>
    <t>полоски отбеливающие для зубов 28шт</t>
  </si>
  <si>
    <t>книги по таро</t>
  </si>
  <si>
    <t>83876669</t>
  </si>
  <si>
    <t>олдос для мальчиков</t>
  </si>
  <si>
    <t>стеганая куртка женская</t>
  </si>
  <si>
    <t>папиросы</t>
  </si>
  <si>
    <t>zola женщинам</t>
  </si>
  <si>
    <t>костюм подростковый деловой</t>
  </si>
  <si>
    <t>надувной фламинго большой</t>
  </si>
  <si>
    <t>бустер детский</t>
  </si>
  <si>
    <t>сиденье для купания</t>
  </si>
  <si>
    <t>утюг со скидкой</t>
  </si>
  <si>
    <t>do terra</t>
  </si>
  <si>
    <t>блок usb-c</t>
  </si>
  <si>
    <t>лоферы кожа</t>
  </si>
  <si>
    <t>зенден женская обувь весна</t>
  </si>
  <si>
    <t>серьги 585</t>
  </si>
  <si>
    <t>коврик для ванной с ворсом</t>
  </si>
  <si>
    <t>аниме маска</t>
  </si>
  <si>
    <t>teatreement</t>
  </si>
  <si>
    <t>beauty dacha</t>
  </si>
  <si>
    <t>штапель платье с карманами</t>
  </si>
  <si>
    <t>black metal</t>
  </si>
  <si>
    <t>jbl колонка flip 5</t>
  </si>
  <si>
    <t>мясокостная мука</t>
  </si>
  <si>
    <t>maliname</t>
  </si>
  <si>
    <t>hb4 светодиодные</t>
  </si>
  <si>
    <t>солнцезащитная пленка на окна</t>
  </si>
  <si>
    <t>clarins тушь</t>
  </si>
  <si>
    <t xml:space="preserve">секс куклы </t>
  </si>
  <si>
    <t>хот вилс премиум</t>
  </si>
  <si>
    <t>вешалки плечики деревянные</t>
  </si>
  <si>
    <t xml:space="preserve">платья больших размеров </t>
  </si>
  <si>
    <t>провод для телефона</t>
  </si>
  <si>
    <t>стельки для увеличения роста</t>
  </si>
  <si>
    <t>борьба в прямом эфире</t>
  </si>
  <si>
    <t>блузка с поясом</t>
  </si>
  <si>
    <t>бабаевский шоколад плиточный</t>
  </si>
  <si>
    <t>26005560</t>
  </si>
  <si>
    <t>ваниш для цветного</t>
  </si>
  <si>
    <t>чай саган-дайля</t>
  </si>
  <si>
    <t>смартфон xiaomi redmi 9c</t>
  </si>
  <si>
    <t>индийский рис</t>
  </si>
  <si>
    <t>маска ollin</t>
  </si>
  <si>
    <t>123456</t>
  </si>
  <si>
    <t>спец одежда медицинская</t>
  </si>
  <si>
    <t>маскирующий карандаш</t>
  </si>
  <si>
    <t>спрей с морской солью для волос</t>
  </si>
  <si>
    <t>unique basics</t>
  </si>
  <si>
    <t>детские шампуни</t>
  </si>
  <si>
    <t>стопки металлические</t>
  </si>
  <si>
    <t>костюм женский летний классический</t>
  </si>
  <si>
    <t>сиренаголовый</t>
  </si>
  <si>
    <t>массажер для спины и шеи механический</t>
  </si>
  <si>
    <t>удочка поплавочная</t>
  </si>
  <si>
    <t>шампунь riche</t>
  </si>
  <si>
    <t>fail fix</t>
  </si>
  <si>
    <t>джоггеры женские джинс</t>
  </si>
  <si>
    <t>ивановна.37 женский</t>
  </si>
  <si>
    <t>казаны чугунный</t>
  </si>
  <si>
    <t>коробка для браслета</t>
  </si>
  <si>
    <t>bloody мышь</t>
  </si>
  <si>
    <t>этажерки для кухни</t>
  </si>
  <si>
    <t>шашлычница электрическая</t>
  </si>
  <si>
    <t>жесткий диск на ноутбук</t>
  </si>
  <si>
    <t>doctor e</t>
  </si>
  <si>
    <t>нет игры нет жизни</t>
  </si>
  <si>
    <t>женские резиновые шлепанцы</t>
  </si>
  <si>
    <t>стеклянная крошка</t>
  </si>
  <si>
    <t>толстовки оверсайз</t>
  </si>
  <si>
    <t>фармайод</t>
  </si>
  <si>
    <t>платье пачка</t>
  </si>
  <si>
    <t>футболка росгвардия</t>
  </si>
  <si>
    <t>фитнес и тренажеры инвентарь</t>
  </si>
  <si>
    <t>d3 k2</t>
  </si>
  <si>
    <t>геншин игрушка</t>
  </si>
  <si>
    <t>дезодорант кремовый женский</t>
  </si>
  <si>
    <t>алтай</t>
  </si>
  <si>
    <t>упаковочный пакет</t>
  </si>
  <si>
    <t>масло спрей для волос</t>
  </si>
  <si>
    <t>набор сервиз</t>
  </si>
  <si>
    <t>орхидея белье</t>
  </si>
  <si>
    <t>подводка с блестками</t>
  </si>
  <si>
    <t>snt</t>
  </si>
  <si>
    <t xml:space="preserve">молочный гель </t>
  </si>
  <si>
    <t>46122274</t>
  </si>
  <si>
    <t>тычинки для рукоделия</t>
  </si>
  <si>
    <t>галоши женские резиновые</t>
  </si>
  <si>
    <t>никишенкова</t>
  </si>
  <si>
    <t>кроссовки женские asics для бега белые</t>
  </si>
  <si>
    <t>женская безрукавка</t>
  </si>
  <si>
    <t>маска лонда для окрашенных волос</t>
  </si>
  <si>
    <t xml:space="preserve">машинка стиральная </t>
  </si>
  <si>
    <t>для запекания</t>
  </si>
  <si>
    <t>белая гвардия</t>
  </si>
  <si>
    <t>цепочка бижутерия тонкая</t>
  </si>
  <si>
    <t>шары щенячий патруль</t>
  </si>
  <si>
    <t>говорящая игрушка</t>
  </si>
  <si>
    <t>браслет mi band 6</t>
  </si>
  <si>
    <t>доводчик для теплицы</t>
  </si>
  <si>
    <t>боксеры детские</t>
  </si>
  <si>
    <t>носки с динозаврами</t>
  </si>
  <si>
    <t>чемодан для ручной клади</t>
  </si>
  <si>
    <t xml:space="preserve">очки светящиеся </t>
  </si>
  <si>
    <t>чехол на honor 10x lite</t>
  </si>
  <si>
    <t>органайзеры для документов</t>
  </si>
  <si>
    <t>фотоальбомы 200 фото</t>
  </si>
  <si>
    <t>спортивный костюм мужской одежда оверсайз</t>
  </si>
  <si>
    <t>обувь для барби</t>
  </si>
  <si>
    <t>все для дома для хранения вещей</t>
  </si>
  <si>
    <t xml:space="preserve">холст на подрамнике </t>
  </si>
  <si>
    <t xml:space="preserve">на лето </t>
  </si>
  <si>
    <t>удобрение для овощей</t>
  </si>
  <si>
    <t>67793354</t>
  </si>
  <si>
    <t>керамическая кастрюля с крышкой</t>
  </si>
  <si>
    <t>картины по номерам природа</t>
  </si>
  <si>
    <t>дождик занавес для фотозоны</t>
  </si>
  <si>
    <t>розовые обувь</t>
  </si>
  <si>
    <t xml:space="preserve">летние блузки </t>
  </si>
  <si>
    <t>салатники белого цвета</t>
  </si>
  <si>
    <t>рубашка кожаная</t>
  </si>
  <si>
    <t>чехол на диван угловой</t>
  </si>
  <si>
    <t>камины электрический</t>
  </si>
  <si>
    <t>туалетная вода зеленый чай</t>
  </si>
  <si>
    <t>ненни</t>
  </si>
  <si>
    <t>панама черная мужская</t>
  </si>
  <si>
    <t>купальники подростки</t>
  </si>
  <si>
    <t>набор иголок для шитья</t>
  </si>
  <si>
    <t xml:space="preserve">чехол на хонор 8х </t>
  </si>
  <si>
    <t>тысячелистник</t>
  </si>
  <si>
    <t>для лодки</t>
  </si>
  <si>
    <t>пленка для фар авто</t>
  </si>
  <si>
    <t>чехол на 11 iphone силиконовый</t>
  </si>
  <si>
    <t>шуба из овечьей шерсти</t>
  </si>
  <si>
    <t>женские летние рубашки</t>
  </si>
  <si>
    <t>шорты плавательные женские</t>
  </si>
  <si>
    <t>пульт для люстры</t>
  </si>
  <si>
    <t>самсунг s21 fe</t>
  </si>
  <si>
    <t>серебряное копытце</t>
  </si>
  <si>
    <t>наклейки z</t>
  </si>
  <si>
    <t>блузка с рукавом фонариком</t>
  </si>
  <si>
    <t>салтыков-щедрин</t>
  </si>
  <si>
    <t>подставка для ванной комнаты</t>
  </si>
  <si>
    <t>lelukids</t>
  </si>
  <si>
    <t>насос для матраса аккумуляторный</t>
  </si>
  <si>
    <t>костюм с худи</t>
  </si>
  <si>
    <t>окучиватель</t>
  </si>
  <si>
    <t>звонок беспроводной дверной</t>
  </si>
  <si>
    <t>dr. jart</t>
  </si>
  <si>
    <t xml:space="preserve">набор детской косметики </t>
  </si>
  <si>
    <t>кисточка для кухни</t>
  </si>
  <si>
    <t>платье женское летнее шифоновое большой размер</t>
  </si>
  <si>
    <t>куртка аляска мужская</t>
  </si>
  <si>
    <t>44044791</t>
  </si>
  <si>
    <t>кроссы детские</t>
  </si>
  <si>
    <t>береста</t>
  </si>
  <si>
    <t>шатры тенты</t>
  </si>
  <si>
    <t>стельки ортопедические спортивные</t>
  </si>
  <si>
    <t>машинки для ногтей</t>
  </si>
  <si>
    <t>наборы колец</t>
  </si>
  <si>
    <t>сумка круглая кожаная</t>
  </si>
  <si>
    <t>пижама для девочек 10-11 лет</t>
  </si>
  <si>
    <t>платье женское на лето</t>
  </si>
  <si>
    <t>подставка для ложки керамика</t>
  </si>
  <si>
    <t>ободок с ушками зайчика</t>
  </si>
  <si>
    <t>самоклеющаяся наклейки</t>
  </si>
  <si>
    <t>семена пеларгонии махровой</t>
  </si>
  <si>
    <t>72374232</t>
  </si>
  <si>
    <t>держатель для цветочных горшков</t>
  </si>
  <si>
    <t>кофта bape</t>
  </si>
  <si>
    <t>контейнер для обуви</t>
  </si>
  <si>
    <t>bettaleme</t>
  </si>
  <si>
    <t>смартфон нокиа</t>
  </si>
  <si>
    <t>кроссовки с подсветкой</t>
  </si>
  <si>
    <t>очки ретро</t>
  </si>
  <si>
    <t>матроска лонгслив</t>
  </si>
  <si>
    <t>трусы кружево</t>
  </si>
  <si>
    <t>колонка автомобильная</t>
  </si>
  <si>
    <t>филер для лица</t>
  </si>
  <si>
    <t>яйцеварка техника для кухни</t>
  </si>
  <si>
    <t>бальзам для губ набор</t>
  </si>
  <si>
    <t>ролл мфр</t>
  </si>
  <si>
    <t>наушники defender</t>
  </si>
  <si>
    <t>футляр для обручальных колец</t>
  </si>
  <si>
    <t>костюм на выпускной в сад</t>
  </si>
  <si>
    <t>футболки женские красивые</t>
  </si>
  <si>
    <t>средство от мух на улице</t>
  </si>
  <si>
    <t>мужское трико</t>
  </si>
  <si>
    <t>беговел 3+</t>
  </si>
  <si>
    <t>сарочка</t>
  </si>
  <si>
    <t>мир юрского периода игрушки</t>
  </si>
  <si>
    <t>утяжелитель для рук и ног</t>
  </si>
  <si>
    <t>шланг растягивающийся садовый</t>
  </si>
  <si>
    <t>каши детские молочные</t>
  </si>
  <si>
    <t>мешок для формы</t>
  </si>
  <si>
    <t>женское термобелье</t>
  </si>
  <si>
    <t>брюки найк мужские</t>
  </si>
  <si>
    <t>кровать двуспальная 140 200 с матрасом</t>
  </si>
  <si>
    <t>ремешок для mi band 5 оригинал</t>
  </si>
  <si>
    <t>теннисные мячи</t>
  </si>
  <si>
    <t>крючки настенные для одежды</t>
  </si>
  <si>
    <t xml:space="preserve">zero </t>
  </si>
  <si>
    <t>постер на кухню</t>
  </si>
  <si>
    <t>petek</t>
  </si>
  <si>
    <t>зеркало заднего вида с камерой заднего вида</t>
  </si>
  <si>
    <t>ванилин кондитерский</t>
  </si>
  <si>
    <t>восточные духи</t>
  </si>
  <si>
    <t>уходовый набор</t>
  </si>
  <si>
    <t>aeg</t>
  </si>
  <si>
    <t>белая ветровка</t>
  </si>
  <si>
    <t>шорты для мальчика глория</t>
  </si>
  <si>
    <t xml:space="preserve">джинсовая юбка женская </t>
  </si>
  <si>
    <t>чай ассам</t>
  </si>
  <si>
    <t>каша увелка</t>
  </si>
  <si>
    <t>рюкзак lego</t>
  </si>
  <si>
    <t>ве</t>
  </si>
  <si>
    <t>тени eveline</t>
  </si>
  <si>
    <t>резинка для волос бархатная</t>
  </si>
  <si>
    <t>ваза бокал на ножке</t>
  </si>
  <si>
    <t>doctor oil</t>
  </si>
  <si>
    <t>libero</t>
  </si>
  <si>
    <t>белый платок в церковь</t>
  </si>
  <si>
    <t>78762440</t>
  </si>
  <si>
    <t>консилер essence camouflage</t>
  </si>
  <si>
    <t>специи приправы набор</t>
  </si>
  <si>
    <t>машина для мальчика 2 года</t>
  </si>
  <si>
    <t>картинки на торт</t>
  </si>
  <si>
    <t>футболка с лягушкой</t>
  </si>
  <si>
    <t>плавки мужские белье</t>
  </si>
  <si>
    <t>националь</t>
  </si>
  <si>
    <t>чехол редми 8а</t>
  </si>
  <si>
    <t>долче габана императрица</t>
  </si>
  <si>
    <t>томас шелби</t>
  </si>
  <si>
    <t>шариковая ручка parker</t>
  </si>
  <si>
    <t>chikalab печенье</t>
  </si>
  <si>
    <t>бассей</t>
  </si>
  <si>
    <t>medik8</t>
  </si>
  <si>
    <t>шины летние r15 185 65</t>
  </si>
  <si>
    <t>пластиковая бочка</t>
  </si>
  <si>
    <t xml:space="preserve">джинсовка детская </t>
  </si>
  <si>
    <t>мото обувь</t>
  </si>
  <si>
    <t>кроссовки женские calvin</t>
  </si>
  <si>
    <t>кокосовое масло косметическое</t>
  </si>
  <si>
    <t>сумка для мяча</t>
  </si>
  <si>
    <t>madyart</t>
  </si>
  <si>
    <t>мультиэкт</t>
  </si>
  <si>
    <t>бочка 30 л</t>
  </si>
  <si>
    <t>54266869</t>
  </si>
  <si>
    <t>сериал друзья</t>
  </si>
  <si>
    <t>cosrx для умывания</t>
  </si>
  <si>
    <t>носки белые для мальчика</t>
  </si>
  <si>
    <t>бессульфатный шампунь для окрашенных волос</t>
  </si>
  <si>
    <t>кольцо с черным камнем</t>
  </si>
  <si>
    <t>джинсовая юбка черная</t>
  </si>
  <si>
    <t>средство от выпадения волос</t>
  </si>
  <si>
    <t>термометр кухонный</t>
  </si>
  <si>
    <t>кушон вензен</t>
  </si>
  <si>
    <t>oppo a55</t>
  </si>
  <si>
    <t>банки для хранения круп</t>
  </si>
  <si>
    <t>рубашка женская летняя в клетку</t>
  </si>
  <si>
    <t>тестомесильная машина для дома</t>
  </si>
  <si>
    <t>эротические игры</t>
  </si>
  <si>
    <t>симилак 4</t>
  </si>
  <si>
    <t>айфон 12 про 256гб</t>
  </si>
  <si>
    <t>двуспальный комплект белья</t>
  </si>
  <si>
    <t>костюм клоуна взрослый</t>
  </si>
  <si>
    <t>свадебный костюм тройка</t>
  </si>
  <si>
    <t xml:space="preserve">секс игрушки для мужчин </t>
  </si>
  <si>
    <t>силиконовые вкладыши</t>
  </si>
  <si>
    <t>ковер травка</t>
  </si>
  <si>
    <t>топ корсет на бретелях</t>
  </si>
  <si>
    <t>майка топ под пиджак</t>
  </si>
  <si>
    <t>чехол на samsung m31</t>
  </si>
  <si>
    <t>носки укороченные мужские</t>
  </si>
  <si>
    <t>прозрачный каблук</t>
  </si>
  <si>
    <t>многоразовая раскраска водой</t>
  </si>
  <si>
    <t>колонка для компьютера</t>
  </si>
  <si>
    <t>кухня тарелки и блюда</t>
  </si>
  <si>
    <t>сушилка для детских бутылочек</t>
  </si>
  <si>
    <t>футболеа</t>
  </si>
  <si>
    <t>архангельский водорослевый комбинат</t>
  </si>
  <si>
    <t>детский топик</t>
  </si>
  <si>
    <t>пуш ап бюстгальтер женский</t>
  </si>
  <si>
    <t>водные игрушки</t>
  </si>
  <si>
    <t>подставка под зонтики</t>
  </si>
  <si>
    <t>сетка на руки</t>
  </si>
  <si>
    <t>чехол на samsung s9 plus</t>
  </si>
  <si>
    <t>чайник стеклянный жаропрочный</t>
  </si>
  <si>
    <t>улей для пчел</t>
  </si>
  <si>
    <t>свитер для девочки</t>
  </si>
  <si>
    <t>магний эвалар</t>
  </si>
  <si>
    <t>гель дак</t>
  </si>
  <si>
    <t>аэратор смеситель</t>
  </si>
  <si>
    <t>доска для сыра</t>
  </si>
  <si>
    <t>пахлава с фисташками</t>
  </si>
  <si>
    <t xml:space="preserve">таблетки для посудомойки </t>
  </si>
  <si>
    <t>чехлы на ваз 2107</t>
  </si>
  <si>
    <t>китайские тампоны для женщин</t>
  </si>
  <si>
    <t>тр</t>
  </si>
  <si>
    <t xml:space="preserve">платья детские </t>
  </si>
  <si>
    <t>часы amazfit</t>
  </si>
  <si>
    <t>спортивное белье женское</t>
  </si>
  <si>
    <t>clinique оттенок black honey</t>
  </si>
  <si>
    <t>носки с рисунком женские</t>
  </si>
  <si>
    <t>восточный костюм женский</t>
  </si>
  <si>
    <t>школьная страна</t>
  </si>
  <si>
    <t xml:space="preserve">киноа </t>
  </si>
  <si>
    <t>контейнер герметичный</t>
  </si>
  <si>
    <t>для нарезки овощей</t>
  </si>
  <si>
    <t xml:space="preserve">детская палатка </t>
  </si>
  <si>
    <t>чехол zte blade</t>
  </si>
  <si>
    <t>стакан для мороженый</t>
  </si>
  <si>
    <t>база для макияжа</t>
  </si>
  <si>
    <t>чехол на хонор 30i</t>
  </si>
  <si>
    <t>antiga брюки</t>
  </si>
  <si>
    <t>сарафаны джинсовые</t>
  </si>
  <si>
    <t>полиэстер</t>
  </si>
  <si>
    <t xml:space="preserve">пилинг для кожи головы </t>
  </si>
  <si>
    <t>cleeny</t>
  </si>
  <si>
    <t>шорты бриджи женские</t>
  </si>
  <si>
    <t>джинсы push up</t>
  </si>
  <si>
    <t>72738303</t>
  </si>
  <si>
    <t>конусы спортивные</t>
  </si>
  <si>
    <t>органикмикс</t>
  </si>
  <si>
    <t>кукусик</t>
  </si>
  <si>
    <t>для ложек</t>
  </si>
  <si>
    <t>надувная горка</t>
  </si>
  <si>
    <t>электро чайник стеклянный</t>
  </si>
  <si>
    <t>пеленки одноразовые 60х60 детские 30 шт</t>
  </si>
  <si>
    <t>fertika удобрение для цветов</t>
  </si>
  <si>
    <t>футболки женские большие размеры</t>
  </si>
  <si>
    <t>сандали на платформе женские</t>
  </si>
  <si>
    <t>xbox one s</t>
  </si>
  <si>
    <t>контейнер с ручкой</t>
  </si>
  <si>
    <t>гоголь мертвые души</t>
  </si>
  <si>
    <t>ударный шуруповерт</t>
  </si>
  <si>
    <t>витамины шипучие</t>
  </si>
  <si>
    <t>модные штаны</t>
  </si>
  <si>
    <t>мишка из роз</t>
  </si>
  <si>
    <t>салфетка для оптики</t>
  </si>
  <si>
    <t>детский игровой домик</t>
  </si>
  <si>
    <t>булгур 1 кг</t>
  </si>
  <si>
    <t>кулер для пк</t>
  </si>
  <si>
    <t>сквалан beauty365</t>
  </si>
  <si>
    <t>массажер косметический роликовый</t>
  </si>
  <si>
    <t>витамины в</t>
  </si>
  <si>
    <t xml:space="preserve">кольца из бисера </t>
  </si>
  <si>
    <t>ведьмина служба доставки</t>
  </si>
  <si>
    <t>жизнивек чай</t>
  </si>
  <si>
    <t>резинки для наушников</t>
  </si>
  <si>
    <t>маркес</t>
  </si>
  <si>
    <t>пакеты большие</t>
  </si>
  <si>
    <t>кроссовки женские черные кожа</t>
  </si>
  <si>
    <t>джек лондон книги</t>
  </si>
  <si>
    <t>штора в детскую</t>
  </si>
  <si>
    <t>посуда для сервировки</t>
  </si>
  <si>
    <t>блюда для подачи</t>
  </si>
  <si>
    <t>лексус</t>
  </si>
  <si>
    <t>кроссовки нью баланс мужские</t>
  </si>
  <si>
    <t>свитанок</t>
  </si>
  <si>
    <t>платья остин</t>
  </si>
  <si>
    <t>elmex 0-3</t>
  </si>
  <si>
    <t xml:space="preserve">плюшевая игрушка </t>
  </si>
  <si>
    <t>75125951</t>
  </si>
  <si>
    <t>яркий купальник</t>
  </si>
  <si>
    <t>кисть для бровей прямая</t>
  </si>
  <si>
    <t>s. oliver мальчики</t>
  </si>
  <si>
    <t>чехол для кнопочного телефона</t>
  </si>
  <si>
    <t>беседы с богом</t>
  </si>
  <si>
    <t>манго сушеный 500</t>
  </si>
  <si>
    <t>ниндзя слайм</t>
  </si>
  <si>
    <t>кеды чёрные</t>
  </si>
  <si>
    <t>футболка женская gloria jeans</t>
  </si>
  <si>
    <t>формы для торта</t>
  </si>
  <si>
    <t xml:space="preserve">63105240 </t>
  </si>
  <si>
    <t>bsg гель</t>
  </si>
  <si>
    <t xml:space="preserve">кресло садовое </t>
  </si>
  <si>
    <t>часы напольные</t>
  </si>
  <si>
    <t>чехол книжка на айфон 11</t>
  </si>
  <si>
    <t xml:space="preserve">игры настольные </t>
  </si>
  <si>
    <t>для свадьбы аксессуары</t>
  </si>
  <si>
    <t>куртка твое для женщин</t>
  </si>
  <si>
    <t>вентилятор вытяжной для ванной</t>
  </si>
  <si>
    <t>шторы блекаут/с тюлью</t>
  </si>
  <si>
    <t>чулочки</t>
  </si>
  <si>
    <t>для аквариума декорация коралл</t>
  </si>
  <si>
    <t xml:space="preserve">платье женские </t>
  </si>
  <si>
    <t>наборы на день рождения</t>
  </si>
  <si>
    <t>laina брюки</t>
  </si>
  <si>
    <t>костюм для фитнеса с шортами</t>
  </si>
  <si>
    <t>осмокот удобрение пролонгированного действия</t>
  </si>
  <si>
    <t>ватин ткань</t>
  </si>
  <si>
    <t>магниевая соль для ванны epsom</t>
  </si>
  <si>
    <t>платья девочек детский сад</t>
  </si>
  <si>
    <t>серьги серебро 925 конго</t>
  </si>
  <si>
    <t>для бисероплетения</t>
  </si>
  <si>
    <t>лямки для платья</t>
  </si>
  <si>
    <t>босоножки женские на узкую ногу</t>
  </si>
  <si>
    <t>женские летние блузки больших размеров</t>
  </si>
  <si>
    <t>для полива растений</t>
  </si>
  <si>
    <t>корректор для лица кремовый</t>
  </si>
  <si>
    <t>лизун для машины</t>
  </si>
  <si>
    <t>джемпер обманка</t>
  </si>
  <si>
    <t>шестеренки</t>
  </si>
  <si>
    <t>металлоискатель мд 4030</t>
  </si>
  <si>
    <t>гидрогелевая пленка iphone 11</t>
  </si>
  <si>
    <t>пирсинг в пупок золото</t>
  </si>
  <si>
    <t>кольца на карниз</t>
  </si>
  <si>
    <t>78174209</t>
  </si>
  <si>
    <t>кот том</t>
  </si>
  <si>
    <t>магнит москва</t>
  </si>
  <si>
    <t>fratria</t>
  </si>
  <si>
    <t xml:space="preserve">шампунь пантин </t>
  </si>
  <si>
    <t>приборная панель</t>
  </si>
  <si>
    <t>полуботинки для мальчиков</t>
  </si>
  <si>
    <t>конструкторы для девочек</t>
  </si>
  <si>
    <t xml:space="preserve">ортопедическая обувь </t>
  </si>
  <si>
    <t>декоративные цветы в горшках</t>
  </si>
  <si>
    <t>балалайка инструмент</t>
  </si>
  <si>
    <t>джемпер на мальчика</t>
  </si>
  <si>
    <t>одежда для туризма</t>
  </si>
  <si>
    <t xml:space="preserve">шпалера </t>
  </si>
  <si>
    <t>рюкзак женский школьный</t>
  </si>
  <si>
    <t>школьная обувь</t>
  </si>
  <si>
    <t>real shea для волос</t>
  </si>
  <si>
    <t>блокнот на замочке</t>
  </si>
  <si>
    <t>формочки для лепки</t>
  </si>
  <si>
    <t>oui</t>
  </si>
  <si>
    <t>для чистки зубов</t>
  </si>
  <si>
    <t>юбка в школу</t>
  </si>
  <si>
    <t>kixx</t>
  </si>
  <si>
    <t>74870015</t>
  </si>
  <si>
    <t>массаж гуаша</t>
  </si>
  <si>
    <t>плейстейшн 4</t>
  </si>
  <si>
    <t>колготки конте 20 ден</t>
  </si>
  <si>
    <t>жидкость для линз с контейнером</t>
  </si>
  <si>
    <t>елочная игрушка</t>
  </si>
  <si>
    <t>заглушка для профильной трубы</t>
  </si>
  <si>
    <t>eldan</t>
  </si>
  <si>
    <t>обувь для мужчин лето</t>
  </si>
  <si>
    <t>замки для сумок и рюкзаков</t>
  </si>
  <si>
    <t>64756957</t>
  </si>
  <si>
    <t>топ женский фуксия</t>
  </si>
  <si>
    <t>сумка слинг женская</t>
  </si>
  <si>
    <t>зефирка одежда</t>
  </si>
  <si>
    <t xml:space="preserve">вазы </t>
  </si>
  <si>
    <t>тетрадь на кольцах со сменными блоками</t>
  </si>
  <si>
    <t>40669069</t>
  </si>
  <si>
    <t>манго виолетта одежда</t>
  </si>
  <si>
    <t>17890493</t>
  </si>
  <si>
    <t>кюлоты женские джинс</t>
  </si>
  <si>
    <t>майка на девочку</t>
  </si>
  <si>
    <t>бретели со стразами</t>
  </si>
  <si>
    <t>asics gt-1000</t>
  </si>
  <si>
    <t>гардена полив</t>
  </si>
  <si>
    <t>насос аккумуляторный</t>
  </si>
  <si>
    <t>рубашка мужская в полоску</t>
  </si>
  <si>
    <t>нюдовый карандаш</t>
  </si>
  <si>
    <t>nike air jordan 4</t>
  </si>
  <si>
    <t>пряжа для сумок</t>
  </si>
  <si>
    <t>70356954</t>
  </si>
  <si>
    <t>сухие краски</t>
  </si>
  <si>
    <t>чайник металлический для плиты</t>
  </si>
  <si>
    <t>фишка</t>
  </si>
  <si>
    <t>дистилятор</t>
  </si>
  <si>
    <t>подушки 50х50</t>
  </si>
  <si>
    <t>казан чугунный с крышкой для костра</t>
  </si>
  <si>
    <t>sup ljcrf</t>
  </si>
  <si>
    <t>стекло защитное на телефон samsung a12</t>
  </si>
  <si>
    <t>атопический дерматит</t>
  </si>
  <si>
    <t>термочайник</t>
  </si>
  <si>
    <t>возврата условия</t>
  </si>
  <si>
    <t>классическая гитара</t>
  </si>
  <si>
    <t>сыворотка для роста бровей</t>
  </si>
  <si>
    <t>тобико</t>
  </si>
  <si>
    <t>черемуха</t>
  </si>
  <si>
    <t>масло пачули эфирное</t>
  </si>
  <si>
    <t>перфект фит для стерилизованных кошек</t>
  </si>
  <si>
    <t>samsung пылесос</t>
  </si>
  <si>
    <t>выпускная квалификационная работа папка</t>
  </si>
  <si>
    <t>чехол для ipad air</t>
  </si>
  <si>
    <t>форма разъемная круглая</t>
  </si>
  <si>
    <t>картофельное пюре быстрого приготовления</t>
  </si>
  <si>
    <t>война миров</t>
  </si>
  <si>
    <t>18172286</t>
  </si>
  <si>
    <t>слайсер для нарезки овощей</t>
  </si>
  <si>
    <t>herr klee</t>
  </si>
  <si>
    <t>матовый топ лак</t>
  </si>
  <si>
    <t>нексгард спектра</t>
  </si>
  <si>
    <t>yeezy slide мужские</t>
  </si>
  <si>
    <t>летние сандали</t>
  </si>
  <si>
    <t>минипечь</t>
  </si>
  <si>
    <t>фуксия семена</t>
  </si>
  <si>
    <t>u образная зубная щетка</t>
  </si>
  <si>
    <t>некрасов книги</t>
  </si>
  <si>
    <t>чехол на поко м3</t>
  </si>
  <si>
    <t>марципановые батончики</t>
  </si>
  <si>
    <t>шары майнкрафт</t>
  </si>
  <si>
    <t>магнит для гель лака</t>
  </si>
  <si>
    <t>reebok royal cl</t>
  </si>
  <si>
    <t>ризинки</t>
  </si>
  <si>
    <t xml:space="preserve">шлёпки мужские </t>
  </si>
  <si>
    <t>топ через плечо</t>
  </si>
  <si>
    <t>паласы на пол турция</t>
  </si>
  <si>
    <t>блузка для девочки короткий рукав</t>
  </si>
  <si>
    <t>верхняя одежда женщинам</t>
  </si>
  <si>
    <t>сумки кросс боди женские на ремне</t>
  </si>
  <si>
    <t>белорусский крем для лица</t>
  </si>
  <si>
    <t>70336486</t>
  </si>
  <si>
    <t>shaik парфюм турецкое</t>
  </si>
  <si>
    <t>estares</t>
  </si>
  <si>
    <t>приключения гекльберри</t>
  </si>
  <si>
    <t>минеральный камень для крыс</t>
  </si>
  <si>
    <t xml:space="preserve">бокс с косметикой </t>
  </si>
  <si>
    <t>сумки через плечо натуральная кожа</t>
  </si>
  <si>
    <t>окклюдер детский на глаз</t>
  </si>
  <si>
    <t>табличка для бани</t>
  </si>
  <si>
    <t>костюм штаны и футболка</t>
  </si>
  <si>
    <t>бортик</t>
  </si>
  <si>
    <t>кофты для новорожденных</t>
  </si>
  <si>
    <t>часы луч</t>
  </si>
  <si>
    <t>кружевные шорты</t>
  </si>
  <si>
    <t>кукла говорящая</t>
  </si>
  <si>
    <t>рюкзак для девочки мягкий</t>
  </si>
  <si>
    <t>женские джинсы бананы</t>
  </si>
  <si>
    <t>luck</t>
  </si>
  <si>
    <t>grass пятновыводитель</t>
  </si>
  <si>
    <t>агрофирма партнер семена</t>
  </si>
  <si>
    <t>духи 7 дней</t>
  </si>
  <si>
    <t>сладости из америки</t>
  </si>
  <si>
    <t>чехол для наушников honor earbuds 2 lite</t>
  </si>
  <si>
    <t>спортивный костюм женский белый</t>
  </si>
  <si>
    <t>в дурном обществе</t>
  </si>
  <si>
    <t>степ конфеты</t>
  </si>
  <si>
    <t>сливки для тела</t>
  </si>
  <si>
    <t>marmalato рюкзак</t>
  </si>
  <si>
    <t>свечи в стакане</t>
  </si>
  <si>
    <t>корм сухой премиум</t>
  </si>
  <si>
    <t>lalami</t>
  </si>
  <si>
    <t>семена гипсофилы</t>
  </si>
  <si>
    <t>глория джинс мальчик</t>
  </si>
  <si>
    <t>салфетки безворсовые в рулоне</t>
  </si>
  <si>
    <t>шторы интерьерные блэкаут</t>
  </si>
  <si>
    <t>обложка для паспорта с принтом</t>
  </si>
  <si>
    <t>серьги с рубином</t>
  </si>
  <si>
    <t>наушники ушки</t>
  </si>
  <si>
    <t>сетка для теннисного стола</t>
  </si>
  <si>
    <t>шоколад lindt</t>
  </si>
  <si>
    <t>бейсболка летняя</t>
  </si>
  <si>
    <t>пляжный зонт 200</t>
  </si>
  <si>
    <t>афганка кепка</t>
  </si>
  <si>
    <t>киливили</t>
  </si>
  <si>
    <t>81361767</t>
  </si>
  <si>
    <t>чайные наборы</t>
  </si>
  <si>
    <t>конструктор из кирпичиков</t>
  </si>
  <si>
    <t>органайзер вещей хранение</t>
  </si>
  <si>
    <t>духи с клубникой</t>
  </si>
  <si>
    <t>женская обувь зимняя</t>
  </si>
  <si>
    <t>краска для волос constant delight</t>
  </si>
  <si>
    <t>подгузники памперс 4</t>
  </si>
  <si>
    <t>браслет цепь на руку</t>
  </si>
  <si>
    <t>кит игрушка</t>
  </si>
  <si>
    <t>ботаника</t>
  </si>
  <si>
    <t>пляжная мода женщинам</t>
  </si>
  <si>
    <t>платье киргизия</t>
  </si>
  <si>
    <t>зарядка самсунг</t>
  </si>
  <si>
    <t>чипсы изи пизи</t>
  </si>
  <si>
    <t>nike air max женские</t>
  </si>
  <si>
    <t>вязаный костюм для новорожденного</t>
  </si>
  <si>
    <t>часы детские наручные</t>
  </si>
  <si>
    <t>кремовый хайлайтер</t>
  </si>
  <si>
    <t>x</t>
  </si>
  <si>
    <t xml:space="preserve">одежда для куклы </t>
  </si>
  <si>
    <t>цветные носки</t>
  </si>
  <si>
    <t xml:space="preserve">хомяк </t>
  </si>
  <si>
    <t>плед крупной вязки</t>
  </si>
  <si>
    <t>расписание уроков настенное</t>
  </si>
  <si>
    <t>zeitun для тела</t>
  </si>
  <si>
    <t>elovena</t>
  </si>
  <si>
    <t>держатель для губок на кухню</t>
  </si>
  <si>
    <t>lebo</t>
  </si>
  <si>
    <t>средство для растяжки обуви</t>
  </si>
  <si>
    <t>чехол realme c25s</t>
  </si>
  <si>
    <t>юбка для бальных танцев</t>
  </si>
  <si>
    <t>столик в ванную</t>
  </si>
  <si>
    <t>62101851</t>
  </si>
  <si>
    <t>бейблэйд берст 6 сезон</t>
  </si>
  <si>
    <t>34826710</t>
  </si>
  <si>
    <t>пенообразователь для мойки высокого давления</t>
  </si>
  <si>
    <t>13679208</t>
  </si>
  <si>
    <t>махорка курительная</t>
  </si>
  <si>
    <t>электрическая пила</t>
  </si>
  <si>
    <t>48996831</t>
  </si>
  <si>
    <t>шорты для йоги</t>
  </si>
  <si>
    <t>samsung часы женские</t>
  </si>
  <si>
    <t>сумочка женская маленькая плетеная</t>
  </si>
  <si>
    <t>жидкий корм для собак</t>
  </si>
  <si>
    <t>метан для мышц</t>
  </si>
  <si>
    <t>кукла для девочки 2 лет</t>
  </si>
  <si>
    <t>лифчик для открытой спины</t>
  </si>
  <si>
    <t>клейковина пшеничная</t>
  </si>
  <si>
    <t>коврик для входной двери</t>
  </si>
  <si>
    <t>кельвин кляйн белье</t>
  </si>
  <si>
    <t>форма для выпечки сердце</t>
  </si>
  <si>
    <t>штендер уличный</t>
  </si>
  <si>
    <t>для шкафа</t>
  </si>
  <si>
    <t xml:space="preserve">масло подсолнечное </t>
  </si>
  <si>
    <t>гель для похудения</t>
  </si>
  <si>
    <t>три метра над уровнем неба</t>
  </si>
  <si>
    <t>туфли детские для девочки</t>
  </si>
  <si>
    <t>футболка для девушки</t>
  </si>
  <si>
    <t>маска джейсона</t>
  </si>
  <si>
    <t>марка котовых</t>
  </si>
  <si>
    <t>мойка для кухни каменная</t>
  </si>
  <si>
    <t>тряпка микрофибра</t>
  </si>
  <si>
    <t>зонт кружевной</t>
  </si>
  <si>
    <t>перчатки сетчатые</t>
  </si>
  <si>
    <t>спички хозяйственные</t>
  </si>
  <si>
    <t>чехол на oppo a5 2020</t>
  </si>
  <si>
    <t>мини сумка женская</t>
  </si>
  <si>
    <t>фрезы для маникюра пламя</t>
  </si>
  <si>
    <t>футболка роблокс</t>
  </si>
  <si>
    <t>лопата туристическая</t>
  </si>
  <si>
    <t xml:space="preserve">босоножк </t>
  </si>
  <si>
    <t xml:space="preserve">solgar </t>
  </si>
  <si>
    <t>блеск для губ loreal</t>
  </si>
  <si>
    <t xml:space="preserve">nars </t>
  </si>
  <si>
    <t>развивающие карточки для детей</t>
  </si>
  <si>
    <t>мужские дорожные сумки</t>
  </si>
  <si>
    <t>садовый инструмент садовый инвентарь</t>
  </si>
  <si>
    <t>платье бежевое нарядное</t>
  </si>
  <si>
    <t>35704258</t>
  </si>
  <si>
    <t>комбинезон спортивный женский</t>
  </si>
  <si>
    <t>споттер</t>
  </si>
  <si>
    <t>кот басик оригинал</t>
  </si>
  <si>
    <t xml:space="preserve">рюкзаки женские </t>
  </si>
  <si>
    <t>чехол на самсунг а40</t>
  </si>
  <si>
    <t>мегатоп</t>
  </si>
  <si>
    <t>алонит</t>
  </si>
  <si>
    <t>халат с капюшоном</t>
  </si>
  <si>
    <t>btpeel крем</t>
  </si>
  <si>
    <t>крем от целлюлита термоактивный</t>
  </si>
  <si>
    <t>липоксин капсулы для похудения</t>
  </si>
  <si>
    <t>куртка снежная королева</t>
  </si>
  <si>
    <t>18103254</t>
  </si>
  <si>
    <t>усилитель сигнала</t>
  </si>
  <si>
    <t>защитное стекло на iphone 7 на весь экран</t>
  </si>
  <si>
    <t>pull&amp;bear духи</t>
  </si>
  <si>
    <t>худи твое мужское</t>
  </si>
  <si>
    <t>бюстгальтер conte</t>
  </si>
  <si>
    <t>масло ликви моли</t>
  </si>
  <si>
    <t>70719997</t>
  </si>
  <si>
    <t>водогрейка</t>
  </si>
  <si>
    <t>65781618</t>
  </si>
  <si>
    <t>для пчел товары</t>
  </si>
  <si>
    <t>юбка штаны</t>
  </si>
  <si>
    <t>ресницы энигма</t>
  </si>
  <si>
    <t>74561242</t>
  </si>
  <si>
    <t>poco x3 телефон</t>
  </si>
  <si>
    <t>сабо женские натуральная кожаные на танкетке</t>
  </si>
  <si>
    <t>комуфляжный костюм женский</t>
  </si>
  <si>
    <t>33055085</t>
  </si>
  <si>
    <t xml:space="preserve">морская соль </t>
  </si>
  <si>
    <t>закрепитель для ресницы</t>
  </si>
  <si>
    <t>кукла секс</t>
  </si>
  <si>
    <t>скотч строительный</t>
  </si>
  <si>
    <t>belle</t>
  </si>
  <si>
    <t>korner хлебцы</t>
  </si>
  <si>
    <t>наволочка 50 на 70</t>
  </si>
  <si>
    <t>indi гель лак</t>
  </si>
  <si>
    <t>рюкзак daniele patrici</t>
  </si>
  <si>
    <t>кофта на замке оверсайз</t>
  </si>
  <si>
    <t>s'oliver</t>
  </si>
  <si>
    <t>кепка камуфляж</t>
  </si>
  <si>
    <t>платье летнее беларусь</t>
  </si>
  <si>
    <t>85663369</t>
  </si>
  <si>
    <t>ступенька для унитаза</t>
  </si>
  <si>
    <t>керамическая плитка для пола</t>
  </si>
  <si>
    <t>baofeng uv-5r</t>
  </si>
  <si>
    <t>чехол на xr силиконовый iphone</t>
  </si>
  <si>
    <t>электрогенератор</t>
  </si>
  <si>
    <t>трусы женские набор спортивные</t>
  </si>
  <si>
    <t>гель для стирки германия</t>
  </si>
  <si>
    <t>flossy style</t>
  </si>
  <si>
    <t>кофта на молнии твое</t>
  </si>
  <si>
    <t>мужские свитшоты</t>
  </si>
  <si>
    <t>цикорий эльза</t>
  </si>
  <si>
    <t>70338319</t>
  </si>
  <si>
    <t>meine leibe хозяйственные товары</t>
  </si>
  <si>
    <t>сарафан в горох</t>
  </si>
  <si>
    <t>очки защитные медицинские</t>
  </si>
  <si>
    <t>домик когтеточка для кота</t>
  </si>
  <si>
    <t>платья белоруссии</t>
  </si>
  <si>
    <t>брюки мужские офисные</t>
  </si>
  <si>
    <t>босоножки respect</t>
  </si>
  <si>
    <t>трафарет кирпич</t>
  </si>
  <si>
    <t>спортивное питание для набора массы</t>
  </si>
  <si>
    <t xml:space="preserve">свеча ароматическая </t>
  </si>
  <si>
    <t>иголки для швейных</t>
  </si>
  <si>
    <t>пушистый шоппер</t>
  </si>
  <si>
    <t>трп</t>
  </si>
  <si>
    <t>вивьен сабо пудра</t>
  </si>
  <si>
    <t>ведро прямоугольное для швабры</t>
  </si>
  <si>
    <t>ее</t>
  </si>
  <si>
    <t>блюдо прямоугольное</t>
  </si>
  <si>
    <t>58288161</t>
  </si>
  <si>
    <t>шапочка для мытья головы</t>
  </si>
  <si>
    <t>счетчик моточасов</t>
  </si>
  <si>
    <t>вафельная ткань</t>
  </si>
  <si>
    <t>мочевина для ног</t>
  </si>
  <si>
    <t>63341801</t>
  </si>
  <si>
    <t>трусики на девочку</t>
  </si>
  <si>
    <t>кожаный шнурок для крестика</t>
  </si>
  <si>
    <t>учебная литература</t>
  </si>
  <si>
    <t>подушка для новорожденных ортопедическая</t>
  </si>
  <si>
    <t>граната муляж</t>
  </si>
  <si>
    <t>roberto cavalli</t>
  </si>
  <si>
    <t>шкаф металлический</t>
  </si>
  <si>
    <t xml:space="preserve">нижняя юбка </t>
  </si>
  <si>
    <t>lacoste духи женщины</t>
  </si>
  <si>
    <t>лосины розовые</t>
  </si>
  <si>
    <t>ювелирный браслет</t>
  </si>
  <si>
    <t>dino albat</t>
  </si>
  <si>
    <t>антиперспирант женский спрей</t>
  </si>
  <si>
    <t>лампа е27</t>
  </si>
  <si>
    <t>светильник для бани влагозащищенный</t>
  </si>
  <si>
    <t>жижа для электронных сигарет</t>
  </si>
  <si>
    <t>полоски для века</t>
  </si>
  <si>
    <t>посудомоечная машина мини</t>
  </si>
  <si>
    <t>мяч для регби</t>
  </si>
  <si>
    <t>чехол на samsung а 30s</t>
  </si>
  <si>
    <t>джонсонс бэби масло</t>
  </si>
  <si>
    <t>тент универсальный</t>
  </si>
  <si>
    <t>китайские грибы</t>
  </si>
  <si>
    <t>sela сумка</t>
  </si>
  <si>
    <t>huawei p30 pro</t>
  </si>
  <si>
    <t>экран для автомобиля</t>
  </si>
  <si>
    <t>несвятые святые</t>
  </si>
  <si>
    <t>трусы хлопковые</t>
  </si>
  <si>
    <t>женская рубашка в полоску</t>
  </si>
  <si>
    <t>rivoli</t>
  </si>
  <si>
    <t>протеин bombbar</t>
  </si>
  <si>
    <t>купальник детский для девочки слитный</t>
  </si>
  <si>
    <t xml:space="preserve">pepe jeans </t>
  </si>
  <si>
    <t>очки для автомобилиста</t>
  </si>
  <si>
    <t>джинсы бананки</t>
  </si>
  <si>
    <t>коврик меховой</t>
  </si>
  <si>
    <t>шоколад аленка 15 гр</t>
  </si>
  <si>
    <t>вивьен сабо подводка</t>
  </si>
  <si>
    <t>71887579</t>
  </si>
  <si>
    <t>бейсболка женская утепленная</t>
  </si>
  <si>
    <t>леденцы для кошек</t>
  </si>
  <si>
    <t>коллекционные монеты</t>
  </si>
  <si>
    <t>журнал лего</t>
  </si>
  <si>
    <t>флоксы</t>
  </si>
  <si>
    <t>innova</t>
  </si>
  <si>
    <t>сантехника для ванной</t>
  </si>
  <si>
    <t>bme косметика</t>
  </si>
  <si>
    <t>ручка масляная</t>
  </si>
  <si>
    <t>леггинсы больших размеров</t>
  </si>
  <si>
    <t>футболка амонг ас</t>
  </si>
  <si>
    <t>кормушка для птиц на окно</t>
  </si>
  <si>
    <t>the act express recovery скраб</t>
  </si>
  <si>
    <t>сумка манго аксессуары</t>
  </si>
  <si>
    <t>пылесос вертикальный мощный</t>
  </si>
  <si>
    <t>христоматия 4 класс</t>
  </si>
  <si>
    <t>scania</t>
  </si>
  <si>
    <t>botega</t>
  </si>
  <si>
    <t>детские вещи для мальчиков</t>
  </si>
  <si>
    <t>эпиляция бикини</t>
  </si>
  <si>
    <t>детские салфетки влажные антибактериальные</t>
  </si>
  <si>
    <t>карло пазолини</t>
  </si>
  <si>
    <t>золотой шелк для волос кератин</t>
  </si>
  <si>
    <t>свитшот мужской черный</t>
  </si>
  <si>
    <t>ручки для школы</t>
  </si>
  <si>
    <t>серое платье</t>
  </si>
  <si>
    <t>фигурки фанко поп</t>
  </si>
  <si>
    <t>вороток для головок</t>
  </si>
  <si>
    <t>фармина</t>
  </si>
  <si>
    <t>little pony</t>
  </si>
  <si>
    <t>logitech g pro x</t>
  </si>
  <si>
    <t>75116211</t>
  </si>
  <si>
    <t>gulam</t>
  </si>
  <si>
    <t xml:space="preserve">elizavecca </t>
  </si>
  <si>
    <t>набор для полировки фар</t>
  </si>
  <si>
    <t>lemongrass</t>
  </si>
  <si>
    <t>штангель циркуль</t>
  </si>
  <si>
    <t>штанга для одежды напольная</t>
  </si>
  <si>
    <t>кресло педикюрное</t>
  </si>
  <si>
    <t>78529164</t>
  </si>
  <si>
    <t>мононить для рыбалки</t>
  </si>
  <si>
    <t>заглушки для сережек силиконовые</t>
  </si>
  <si>
    <t>greenwich line</t>
  </si>
  <si>
    <t>силиконовая ложка</t>
  </si>
  <si>
    <t xml:space="preserve">гель для моделирования </t>
  </si>
  <si>
    <t xml:space="preserve">ремешок для сумки </t>
  </si>
  <si>
    <t>силиконовая форма шоколад</t>
  </si>
  <si>
    <t>munz</t>
  </si>
  <si>
    <t>брит</t>
  </si>
  <si>
    <t>платье черное свободное</t>
  </si>
  <si>
    <t>удлиненный топ</t>
  </si>
  <si>
    <t>18172287</t>
  </si>
  <si>
    <t>платье в бельевом стиле длинное</t>
  </si>
  <si>
    <t>стержни для ручек гелевые</t>
  </si>
  <si>
    <t>воск для депиляции в банке</t>
  </si>
  <si>
    <t>сова статуэтка</t>
  </si>
  <si>
    <t>коробка для подарка с наполнителем</t>
  </si>
  <si>
    <t>телевизор 32 смарт</t>
  </si>
  <si>
    <t>крем солнцезащитный spf 30</t>
  </si>
  <si>
    <t>чехол на сигнализацию</t>
  </si>
  <si>
    <t>солнце полуночи</t>
  </si>
  <si>
    <t>напульсники для рук</t>
  </si>
  <si>
    <t>глория джинс платье женское</t>
  </si>
  <si>
    <t>oneplus 9 pro</t>
  </si>
  <si>
    <t>автозарядка для телефона</t>
  </si>
  <si>
    <t>трусики 5 размер</t>
  </si>
  <si>
    <t>велосипедные перчатки мужские</t>
  </si>
  <si>
    <t>купить фен</t>
  </si>
  <si>
    <t>японские прокладки</t>
  </si>
  <si>
    <t>для чистки окон</t>
  </si>
  <si>
    <t>рожок обувной</t>
  </si>
  <si>
    <t>пластиковая коробка</t>
  </si>
  <si>
    <t>тени розовые</t>
  </si>
  <si>
    <t xml:space="preserve">шорты кожаные </t>
  </si>
  <si>
    <t>62064904</t>
  </si>
  <si>
    <t>73319236</t>
  </si>
  <si>
    <t>шапка для девочки весна</t>
  </si>
  <si>
    <t>55035009</t>
  </si>
  <si>
    <t>цветы искусственные на стену</t>
  </si>
  <si>
    <t>блузка белая с коротким рукавом</t>
  </si>
  <si>
    <t>мармеладные мишки украшение</t>
  </si>
  <si>
    <t>кукла своими руками</t>
  </si>
  <si>
    <t>набор для макияжа лица</t>
  </si>
  <si>
    <t xml:space="preserve">орхидея </t>
  </si>
  <si>
    <t>грин вей</t>
  </si>
  <si>
    <t>сухари, сушки, крекеры</t>
  </si>
  <si>
    <t xml:space="preserve">дегидратор </t>
  </si>
  <si>
    <t>детский автомобиль на аккумуляторе</t>
  </si>
  <si>
    <t>чехол для айфона se 2020</t>
  </si>
  <si>
    <t>зарядка для iphone беспроводная</t>
  </si>
  <si>
    <t>набор для груминга</t>
  </si>
  <si>
    <t>черная туалетная бумага</t>
  </si>
  <si>
    <t>браслет со стразами</t>
  </si>
  <si>
    <t>шеллак для ногтей цветной</t>
  </si>
  <si>
    <t>набор заколок для волос детские</t>
  </si>
  <si>
    <t>цепь велосипедная 8</t>
  </si>
  <si>
    <t>кружка нержавеющая</t>
  </si>
  <si>
    <t>купальник женский с топом</t>
  </si>
  <si>
    <t>порошок аист</t>
  </si>
  <si>
    <t>тедди</t>
  </si>
  <si>
    <t>для лица массажер роликовый</t>
  </si>
  <si>
    <t>чехол для дивана и кресел</t>
  </si>
  <si>
    <t>куртка женская легкая</t>
  </si>
  <si>
    <t>тортимилка</t>
  </si>
  <si>
    <t>двойной суперфосфат</t>
  </si>
  <si>
    <t>шары ньютона</t>
  </si>
  <si>
    <t>электро печь</t>
  </si>
  <si>
    <t>инсектицид</t>
  </si>
  <si>
    <t>фруто няня вода</t>
  </si>
  <si>
    <t>футболка без рисунка</t>
  </si>
  <si>
    <t>сладости набор</t>
  </si>
  <si>
    <t>чехол на айфон7</t>
  </si>
  <si>
    <t>пушап трусы</t>
  </si>
  <si>
    <t>блузка с коротким рукавом турция</t>
  </si>
  <si>
    <t xml:space="preserve">чехол айфон </t>
  </si>
  <si>
    <t>жилеты для женщин демисезон</t>
  </si>
  <si>
    <t>26961921</t>
  </si>
  <si>
    <t>крем для новорожденных</t>
  </si>
  <si>
    <t>lining</t>
  </si>
  <si>
    <t>огнетушитель для автомобиля</t>
  </si>
  <si>
    <t>organic people</t>
  </si>
  <si>
    <t>лапша футболка</t>
  </si>
  <si>
    <t>бумажные куклы с одеждой</t>
  </si>
  <si>
    <t>leave in</t>
  </si>
  <si>
    <t>фреза твердосплав</t>
  </si>
  <si>
    <t>mark formelle футболка женская</t>
  </si>
  <si>
    <t>купальник черный сплошной женский</t>
  </si>
  <si>
    <t>кроссовки ролики для женщин</t>
  </si>
  <si>
    <t>раковина для ванной</t>
  </si>
  <si>
    <t>журналы по рукоделию</t>
  </si>
  <si>
    <t>масло касторовое</t>
  </si>
  <si>
    <t>покрывала на диван</t>
  </si>
  <si>
    <t>масло кокосовое для волос</t>
  </si>
  <si>
    <t>силиконовая ложка кухонная</t>
  </si>
  <si>
    <t>повязка на голову найк</t>
  </si>
  <si>
    <t>шланг газовый</t>
  </si>
  <si>
    <t>детские велосипеды от 1 года</t>
  </si>
  <si>
    <t>лампа цветная</t>
  </si>
  <si>
    <t>держатель для мусорных пакетов</t>
  </si>
  <si>
    <t>чехол 12 про</t>
  </si>
  <si>
    <t>babyline порошок</t>
  </si>
  <si>
    <t>карандаш для бровей с щеточкой</t>
  </si>
  <si>
    <t>плащ тренч</t>
  </si>
  <si>
    <t>футболка дракон</t>
  </si>
  <si>
    <t>автоботы</t>
  </si>
  <si>
    <t>40125714</t>
  </si>
  <si>
    <t>для машины в багажник</t>
  </si>
  <si>
    <t>брендовые футболки</t>
  </si>
  <si>
    <t>набор для шитья куклы рукоделие</t>
  </si>
  <si>
    <t>сиденья для унитаза</t>
  </si>
  <si>
    <t>кофта для бега</t>
  </si>
  <si>
    <t>чехлы для мягкой мебели</t>
  </si>
  <si>
    <t>38684963</t>
  </si>
  <si>
    <t>стулья на кухню мягкие</t>
  </si>
  <si>
    <t>рубашка оверсайз белая</t>
  </si>
  <si>
    <t>пояс кожаный</t>
  </si>
  <si>
    <t>соус кисло сладкий</t>
  </si>
  <si>
    <t>разбавитель для лака</t>
  </si>
  <si>
    <t>аэрозоль от насекомых</t>
  </si>
  <si>
    <t>серьги токийские мстители</t>
  </si>
  <si>
    <t>простынь евро 200 220</t>
  </si>
  <si>
    <t>водолазка для девочки школьная</t>
  </si>
  <si>
    <t>levis шорты</t>
  </si>
  <si>
    <t>математика для малышей</t>
  </si>
  <si>
    <t>alize пряжа</t>
  </si>
  <si>
    <t>маршал</t>
  </si>
  <si>
    <t>платье летнее женское трикотажное с коротким рукавом</t>
  </si>
  <si>
    <t>сандалии ортопедические</t>
  </si>
  <si>
    <t>пищалки в машину</t>
  </si>
  <si>
    <t>медиагель средней вязкости</t>
  </si>
  <si>
    <t>love republic одежда женская брюки</t>
  </si>
  <si>
    <t>modis купальник</t>
  </si>
  <si>
    <t>манишка хлопок</t>
  </si>
  <si>
    <t>полицейский</t>
  </si>
  <si>
    <t>gu10</t>
  </si>
  <si>
    <t>63410383</t>
  </si>
  <si>
    <t>bluetooth aux аудио адаптер</t>
  </si>
  <si>
    <t xml:space="preserve">розовые очки </t>
  </si>
  <si>
    <t>постельное белье холодное сердце</t>
  </si>
  <si>
    <t>скрепыши 3 коробка</t>
  </si>
  <si>
    <t>кот шлепа</t>
  </si>
  <si>
    <t>туль</t>
  </si>
  <si>
    <t>односпальное белье</t>
  </si>
  <si>
    <t>aura of bohemia</t>
  </si>
  <si>
    <t>подвески мужские</t>
  </si>
  <si>
    <t>wb</t>
  </si>
  <si>
    <t>iphone зарядка</t>
  </si>
  <si>
    <t>чехол на телефон xiaomi redmi 9a</t>
  </si>
  <si>
    <t>парка зимняя женская</t>
  </si>
  <si>
    <t>10 в 1 для волос</t>
  </si>
  <si>
    <t>польша</t>
  </si>
  <si>
    <t>кресло реклайнер</t>
  </si>
  <si>
    <t>блузка женская турция</t>
  </si>
  <si>
    <t xml:space="preserve">концелярия </t>
  </si>
  <si>
    <t>шорты мужские летние джинсовые</t>
  </si>
  <si>
    <t>крем для лица матирующий</t>
  </si>
  <si>
    <t>play do</t>
  </si>
  <si>
    <t>джинсы женские на резинке большой размер</t>
  </si>
  <si>
    <t xml:space="preserve">рисование </t>
  </si>
  <si>
    <t>масло для снятия макияжа</t>
  </si>
  <si>
    <t>мульчирующий материал</t>
  </si>
  <si>
    <t>мастерка на замке</t>
  </si>
  <si>
    <t>зенерит</t>
  </si>
  <si>
    <t>сексуальный комплект</t>
  </si>
  <si>
    <t>66860287</t>
  </si>
  <si>
    <t>кисти для макияжа лица</t>
  </si>
  <si>
    <t>кресло плетеное садовое</t>
  </si>
  <si>
    <t>куртка женская весенняя облегченная</t>
  </si>
  <si>
    <t>кашпо пластиковое</t>
  </si>
  <si>
    <t>71650869</t>
  </si>
  <si>
    <t>штора для кухни арка</t>
  </si>
  <si>
    <t>сандалии для подростков</t>
  </si>
  <si>
    <t>витебские ковры</t>
  </si>
  <si>
    <t>обои белорусские</t>
  </si>
  <si>
    <t>кроссовки женские замшевые</t>
  </si>
  <si>
    <t>evolution</t>
  </si>
  <si>
    <t>цифра 4</t>
  </si>
  <si>
    <t>серьги серебрянные</t>
  </si>
  <si>
    <t>платье на вечер женское</t>
  </si>
  <si>
    <t>планшет samsung galaxy tab</t>
  </si>
  <si>
    <t>кислотная футболка</t>
  </si>
  <si>
    <t>свечи для торта для праздника</t>
  </si>
  <si>
    <t>брошюратор</t>
  </si>
  <si>
    <t>досточки кухонные</t>
  </si>
  <si>
    <t>опора мебельная регулируемая</t>
  </si>
  <si>
    <t>футболка лавандовый цвет</t>
  </si>
  <si>
    <t>футболка светящаяся в темноте детская</t>
  </si>
  <si>
    <t>велосипед трехколесный детский с ручкой</t>
  </si>
  <si>
    <t>кросс косметика набор</t>
  </si>
  <si>
    <t>скатерть тефлоновая</t>
  </si>
  <si>
    <t>шампунь тропикана</t>
  </si>
  <si>
    <t>цепочка золото 585</t>
  </si>
  <si>
    <t>пивные бокалы набор</t>
  </si>
  <si>
    <t>чехол на xiaomi redmi note 8t</t>
  </si>
  <si>
    <t>развивающие игрушки 2-3 года</t>
  </si>
  <si>
    <t>томик игрушки</t>
  </si>
  <si>
    <t>юбка с пиджаком</t>
  </si>
  <si>
    <t>шарики сердце</t>
  </si>
  <si>
    <t>коврик для ванной противоскользящий</t>
  </si>
  <si>
    <t>наклейки 18+</t>
  </si>
  <si>
    <t>тетради на кольцах</t>
  </si>
  <si>
    <t>футболка nike мужские</t>
  </si>
  <si>
    <t>уно ложка</t>
  </si>
  <si>
    <t>брюки женские синие</t>
  </si>
  <si>
    <t>цыплята</t>
  </si>
  <si>
    <t>для часов</t>
  </si>
  <si>
    <t>деревянные ящики</t>
  </si>
  <si>
    <t>72789294</t>
  </si>
  <si>
    <t>пиджак джинсовый подростковый</t>
  </si>
  <si>
    <t>платье летнее с открытой спиной</t>
  </si>
  <si>
    <t>качели гнездо с каркасом</t>
  </si>
  <si>
    <t>маркеры 80 цветов</t>
  </si>
  <si>
    <t>костюм женский с жилетом</t>
  </si>
  <si>
    <t>уход за лицом набор</t>
  </si>
  <si>
    <t>suzuki</t>
  </si>
  <si>
    <t>фристайл либра</t>
  </si>
  <si>
    <t>сумка tendance</t>
  </si>
  <si>
    <t>аромат в машину</t>
  </si>
  <si>
    <t>деревянная мебель</t>
  </si>
  <si>
    <t>сумка для ноутбука 15.6 женская</t>
  </si>
  <si>
    <t>care</t>
  </si>
  <si>
    <t>art brow</t>
  </si>
  <si>
    <t>женский шампунь</t>
  </si>
  <si>
    <t>антибактериальный</t>
  </si>
  <si>
    <t>детский басейн</t>
  </si>
  <si>
    <t>щорты женские</t>
  </si>
  <si>
    <t xml:space="preserve">видеорегистратор автомобильный </t>
  </si>
  <si>
    <t>кепка рибок</t>
  </si>
  <si>
    <t>пуско зарядное устройство для автомобиля</t>
  </si>
  <si>
    <t>деревянная подставка на кухню</t>
  </si>
  <si>
    <t>штаны мужские оверсайз</t>
  </si>
  <si>
    <t>26774948</t>
  </si>
  <si>
    <t>защитный кожух для бензотриммер</t>
  </si>
  <si>
    <t xml:space="preserve">фон </t>
  </si>
  <si>
    <t>fest для беременных</t>
  </si>
  <si>
    <t>шланг для полива 1/2</t>
  </si>
  <si>
    <t>кольцо змея золото</t>
  </si>
  <si>
    <t>гель для душа с салициловой кислотой</t>
  </si>
  <si>
    <t>шнурок для брюк</t>
  </si>
  <si>
    <t>красиво красим картина по номерам</t>
  </si>
  <si>
    <t>мягкая игрушка крыса</t>
  </si>
  <si>
    <t>тика на лоб</t>
  </si>
  <si>
    <t>кружево маркет</t>
  </si>
  <si>
    <t>секатор самурай</t>
  </si>
  <si>
    <t>купальник женский раздельные белый</t>
  </si>
  <si>
    <t>чистящие средства кухня</t>
  </si>
  <si>
    <t>маенкрафт</t>
  </si>
  <si>
    <t>боди рубашка</t>
  </si>
  <si>
    <t>alba сыворотка</t>
  </si>
  <si>
    <t>краска для волос баклажан</t>
  </si>
  <si>
    <t>po.co</t>
  </si>
  <si>
    <t>70927928</t>
  </si>
  <si>
    <t>широкие брюки с завышенной талией</t>
  </si>
  <si>
    <t>рейтузы</t>
  </si>
  <si>
    <t xml:space="preserve">блески для губ </t>
  </si>
  <si>
    <t>шевроны на липучке</t>
  </si>
  <si>
    <t>калькулятор мини</t>
  </si>
  <si>
    <t>доска для разморозки</t>
  </si>
  <si>
    <t>силовой кабель</t>
  </si>
  <si>
    <t>костюм юбка и блуза женский</t>
  </si>
  <si>
    <t>farm stay маска</t>
  </si>
  <si>
    <t>костюм черный</t>
  </si>
  <si>
    <t>кофемолка из нержавеющей стали</t>
  </si>
  <si>
    <t>бондер</t>
  </si>
  <si>
    <t xml:space="preserve">маленькая сумочка </t>
  </si>
  <si>
    <t>кроссовки из натуральной кожи женские</t>
  </si>
  <si>
    <t>шелковые трусы</t>
  </si>
  <si>
    <t>формы для тратуарной плитки</t>
  </si>
  <si>
    <t>острая еда</t>
  </si>
  <si>
    <t>синий чай чанг шу</t>
  </si>
  <si>
    <t>жидкость для мытья пола</t>
  </si>
  <si>
    <t>кепка детская для мальчика бейсболка</t>
  </si>
  <si>
    <t>тройник usb</t>
  </si>
  <si>
    <t>веб камера для компьютера с микрофоном</t>
  </si>
  <si>
    <t>зефирюшки</t>
  </si>
  <si>
    <t>голографический лак для ногтей</t>
  </si>
  <si>
    <t>шнур для макбука</t>
  </si>
  <si>
    <t>троксевазин гель</t>
  </si>
  <si>
    <t>provoc карандаш</t>
  </si>
  <si>
    <t>повязки на голову для малышей</t>
  </si>
  <si>
    <t>съедобная смазка со вкусом</t>
  </si>
  <si>
    <t>батарейки super</t>
  </si>
  <si>
    <t>кроссовки crocs</t>
  </si>
  <si>
    <t>гелий для шаров 10</t>
  </si>
  <si>
    <t>платье летнее больших размеров без рукава</t>
  </si>
  <si>
    <t>вотч часы</t>
  </si>
  <si>
    <t>футболки с принтом аниме</t>
  </si>
  <si>
    <t>ryzen 5</t>
  </si>
  <si>
    <t>несквик готовый завтрак</t>
  </si>
  <si>
    <t>ответь за 5 секунд</t>
  </si>
  <si>
    <t>обществознание 6 класс</t>
  </si>
  <si>
    <t>носки женские с рисунком</t>
  </si>
  <si>
    <t>сумка челнока</t>
  </si>
  <si>
    <t>rust</t>
  </si>
  <si>
    <t>vorgol</t>
  </si>
  <si>
    <t>подлокотник автомобильные товары</t>
  </si>
  <si>
    <t>корм для собак карми</t>
  </si>
  <si>
    <t>катушка для ленты гимнастической indigo sport</t>
  </si>
  <si>
    <t>смартфон samsung s10</t>
  </si>
  <si>
    <t>79110622</t>
  </si>
  <si>
    <t>чехол на матрас 180х200</t>
  </si>
  <si>
    <t>футболка rock</t>
  </si>
  <si>
    <t>брюки мужские зауженные</t>
  </si>
  <si>
    <t>евро постельное белье поплин</t>
  </si>
  <si>
    <t>тапки резиновые закрытые</t>
  </si>
  <si>
    <t>регент от тараканов</t>
  </si>
  <si>
    <t>18263856</t>
  </si>
  <si>
    <t>коврик придверный в прихожую резиновый</t>
  </si>
  <si>
    <t>вокруг света за 80 дней</t>
  </si>
  <si>
    <t xml:space="preserve">микрозелень </t>
  </si>
  <si>
    <t>матрас детский ортопедический</t>
  </si>
  <si>
    <t xml:space="preserve">папки </t>
  </si>
  <si>
    <t>airdots 3 pro</t>
  </si>
  <si>
    <t>крючки для штор на кольца</t>
  </si>
  <si>
    <t>зеленая линия</t>
  </si>
  <si>
    <t>tommy hilfiger кепка</t>
  </si>
  <si>
    <t>постельное белье евро макси</t>
  </si>
  <si>
    <t>трихоцин</t>
  </si>
  <si>
    <t>вкладыши для наушников</t>
  </si>
  <si>
    <t>порошок умка</t>
  </si>
  <si>
    <t>стилус ручка</t>
  </si>
  <si>
    <t>желтый сарафан</t>
  </si>
  <si>
    <t>9сс</t>
  </si>
  <si>
    <t>костюм праздничный для девочки</t>
  </si>
  <si>
    <t>toptop одежда женский</t>
  </si>
  <si>
    <t>adudas</t>
  </si>
  <si>
    <t>борная кислота 10г</t>
  </si>
  <si>
    <t>утеплитель для окон</t>
  </si>
  <si>
    <t>секрет</t>
  </si>
  <si>
    <t>hairdorables</t>
  </si>
  <si>
    <t>для подмывания</t>
  </si>
  <si>
    <t>gizart</t>
  </si>
  <si>
    <t>джинсовая куртка глория джинс</t>
  </si>
  <si>
    <t xml:space="preserve">медицинская обувь </t>
  </si>
  <si>
    <t>поп</t>
  </si>
  <si>
    <t>64756485</t>
  </si>
  <si>
    <t>купальник лиф бандо</t>
  </si>
  <si>
    <t>джинсы для девочки на резинке</t>
  </si>
  <si>
    <t>петля мебельная</t>
  </si>
  <si>
    <t>avocado</t>
  </si>
  <si>
    <t>танго белье</t>
  </si>
  <si>
    <t>маска канеки</t>
  </si>
  <si>
    <t>gourmet gold</t>
  </si>
  <si>
    <t>cartoon cat</t>
  </si>
  <si>
    <t>ножи для мясорубки для мясорубки</t>
  </si>
  <si>
    <t>картофель семена</t>
  </si>
  <si>
    <t>спортивные носки женские</t>
  </si>
  <si>
    <t>x nail</t>
  </si>
  <si>
    <t>азотная кислота</t>
  </si>
  <si>
    <t>слепки</t>
  </si>
  <si>
    <t>туалет для собак мелких пород</t>
  </si>
  <si>
    <t>обувница для обуви закрытая</t>
  </si>
  <si>
    <t>тапочки носки</t>
  </si>
  <si>
    <t>садовое покрытие</t>
  </si>
  <si>
    <t>офисная мебель</t>
  </si>
  <si>
    <t xml:space="preserve">мыло ручной работы </t>
  </si>
  <si>
    <t>эстель спрей для волос</t>
  </si>
  <si>
    <t>подушка перьевая 50х70</t>
  </si>
  <si>
    <t>обручальные кольца золото 585 парные</t>
  </si>
  <si>
    <t>63266651</t>
  </si>
  <si>
    <t>76481741</t>
  </si>
  <si>
    <t>русский язык 4 класс</t>
  </si>
  <si>
    <t>шурупы</t>
  </si>
  <si>
    <t>77508583</t>
  </si>
  <si>
    <t>куртка осенняя для девочки подростка</t>
  </si>
  <si>
    <t>elvie</t>
  </si>
  <si>
    <t>14024250</t>
  </si>
  <si>
    <t>белые носки высокие</t>
  </si>
  <si>
    <t>футболка стрейч</t>
  </si>
  <si>
    <t>сетка садовая на забор</t>
  </si>
  <si>
    <t>27973154</t>
  </si>
  <si>
    <t>нелопающиеся мыльные пузыри</t>
  </si>
  <si>
    <t>сандали эконика</t>
  </si>
  <si>
    <t>сарафан черный на лямках</t>
  </si>
  <si>
    <t>кепка микки маус</t>
  </si>
  <si>
    <t>панама двухсторонняя</t>
  </si>
  <si>
    <t>ткань водоотталкивающая</t>
  </si>
  <si>
    <t>рубашка утепленная для девочек</t>
  </si>
  <si>
    <t>плавательные трусы</t>
  </si>
  <si>
    <t>пеликан женская одежда</t>
  </si>
  <si>
    <t>mfi lightning</t>
  </si>
  <si>
    <t>81924641</t>
  </si>
  <si>
    <t>молоко сгущенное</t>
  </si>
  <si>
    <t>семена табака</t>
  </si>
  <si>
    <t>пп продукты сладости</t>
  </si>
  <si>
    <t>заглушка для авто</t>
  </si>
  <si>
    <t>драй</t>
  </si>
  <si>
    <t>для прихожей</t>
  </si>
  <si>
    <t>когтеточка угловая для кошки</t>
  </si>
  <si>
    <t>кресло шезлонг для дачи</t>
  </si>
  <si>
    <t>galaxy смартфон</t>
  </si>
  <si>
    <t>кембрик</t>
  </si>
  <si>
    <t>62683469</t>
  </si>
  <si>
    <t>купальник для девушек</t>
  </si>
  <si>
    <t>свитшот для мальчиков</t>
  </si>
  <si>
    <t>памперс 7 размер</t>
  </si>
  <si>
    <t>каблуки в школу</t>
  </si>
  <si>
    <t>пижама женская со штанами с длинными рукавами</t>
  </si>
  <si>
    <t>рубашка турция</t>
  </si>
  <si>
    <t>платья вечерние 52 размер</t>
  </si>
  <si>
    <t>емкость для воды с краном</t>
  </si>
  <si>
    <t>dior палетка</t>
  </si>
  <si>
    <t>платье стрейч</t>
  </si>
  <si>
    <t>сфагнум</t>
  </si>
  <si>
    <t>насос электрический для пвх</t>
  </si>
  <si>
    <t>77853033</t>
  </si>
  <si>
    <t>стол белый икеа</t>
  </si>
  <si>
    <t>микронаушники беспроводные</t>
  </si>
  <si>
    <t>лето обувь женская</t>
  </si>
  <si>
    <t>бортик защитный для кровати</t>
  </si>
  <si>
    <t>очки бабочки</t>
  </si>
  <si>
    <t>город горький мужское</t>
  </si>
  <si>
    <t>джинсовая панама</t>
  </si>
  <si>
    <t>босоножки женские вечерние</t>
  </si>
  <si>
    <t xml:space="preserve">памада </t>
  </si>
  <si>
    <t>medela для сосков</t>
  </si>
  <si>
    <t>стакан для зубных щеток керамика</t>
  </si>
  <si>
    <t xml:space="preserve">спиртовые салфетки </t>
  </si>
  <si>
    <t>химические опыты для детей</t>
  </si>
  <si>
    <t>трикотаж с любовью</t>
  </si>
  <si>
    <t>бюстгальтер ортопедические после мастэктомии</t>
  </si>
  <si>
    <t>витэкс для волос</t>
  </si>
  <si>
    <t>бисер японский</t>
  </si>
  <si>
    <t>твинсеты для женщин</t>
  </si>
  <si>
    <t>bright</t>
  </si>
  <si>
    <t>обивка для дивана</t>
  </si>
  <si>
    <t>платья в обтяжку</t>
  </si>
  <si>
    <t>соска на бутылку авент 6</t>
  </si>
  <si>
    <t>кисть для помады</t>
  </si>
  <si>
    <t>3д ночник</t>
  </si>
  <si>
    <t>картина большая</t>
  </si>
  <si>
    <t>оливки натуральные</t>
  </si>
  <si>
    <t>наколенники детские для ползания</t>
  </si>
  <si>
    <t>футболка 13 карт</t>
  </si>
  <si>
    <t>корм про план</t>
  </si>
  <si>
    <t>платье летнее макси в пол</t>
  </si>
  <si>
    <t>mediheal</t>
  </si>
  <si>
    <t>магния сульфат</t>
  </si>
  <si>
    <t>топ для детей</t>
  </si>
  <si>
    <t>fantasy</t>
  </si>
  <si>
    <t>набор сверл по дереву</t>
  </si>
  <si>
    <t>электроды 2 мм</t>
  </si>
  <si>
    <t>джибитсы для кроксов</t>
  </si>
  <si>
    <t>муслиновая рубашка женская</t>
  </si>
  <si>
    <t>самолет игрушка</t>
  </si>
  <si>
    <t>молния рулонная</t>
  </si>
  <si>
    <t xml:space="preserve">утягивающее белье </t>
  </si>
  <si>
    <t>ручка для маникюра</t>
  </si>
  <si>
    <t>костюм пожарного детский</t>
  </si>
  <si>
    <t>мыло бельди</t>
  </si>
  <si>
    <t>шорты в клетку женские</t>
  </si>
  <si>
    <t>cropp штаны</t>
  </si>
  <si>
    <t>приключения незнайки</t>
  </si>
  <si>
    <t>масло для ногтей укрепляющее</t>
  </si>
  <si>
    <t>ручка для сумки с карабином</t>
  </si>
  <si>
    <t>пастила яблочная</t>
  </si>
  <si>
    <t>пакеты для стерилизации</t>
  </si>
  <si>
    <t>шнур для вязания крючком</t>
  </si>
  <si>
    <t>органайзер на спинку сиденья</t>
  </si>
  <si>
    <t>glam look</t>
  </si>
  <si>
    <t>мерси конфеты</t>
  </si>
  <si>
    <t>неоновые гель лаки</t>
  </si>
  <si>
    <t>пиджак befree</t>
  </si>
  <si>
    <t xml:space="preserve">айфон 11 про </t>
  </si>
  <si>
    <t>74894506</t>
  </si>
  <si>
    <t>чехол на ручку кпп</t>
  </si>
  <si>
    <t>увлажнение для тела</t>
  </si>
  <si>
    <t>набор для эпиляции</t>
  </si>
  <si>
    <t>кресло кемпинговое</t>
  </si>
  <si>
    <t>подсолнух</t>
  </si>
  <si>
    <t>носки женские 5 пар</t>
  </si>
  <si>
    <t>джемпер твое</t>
  </si>
  <si>
    <t>66342167</t>
  </si>
  <si>
    <t>горячий лед гель для тела</t>
  </si>
  <si>
    <t>stradivarius кроссовки</t>
  </si>
  <si>
    <t>больфо</t>
  </si>
  <si>
    <t xml:space="preserve">губки для посуды </t>
  </si>
  <si>
    <t>футболка с енотом</t>
  </si>
  <si>
    <t>2389211</t>
  </si>
  <si>
    <t>ручки красивые</t>
  </si>
  <si>
    <t>балетки тканевые</t>
  </si>
  <si>
    <t>умные часы мужские xiaomi</t>
  </si>
  <si>
    <t>swat</t>
  </si>
  <si>
    <t xml:space="preserve">самсунг телефон </t>
  </si>
  <si>
    <t>платье офисное а-силуэт</t>
  </si>
  <si>
    <t>стиральная машина 40 см</t>
  </si>
  <si>
    <t>кроссовки зимние женские</t>
  </si>
  <si>
    <t>помада divage (forbidden fruif) 07</t>
  </si>
  <si>
    <t>thermex</t>
  </si>
  <si>
    <t>конверсв</t>
  </si>
  <si>
    <t>балахон для женщин</t>
  </si>
  <si>
    <t>vichy тональный крем</t>
  </si>
  <si>
    <t>худи мужское с принтом</t>
  </si>
  <si>
    <t xml:space="preserve">толстовка белая </t>
  </si>
  <si>
    <t>atelier cologne</t>
  </si>
  <si>
    <t>трансерфинг реальности зеланд</t>
  </si>
  <si>
    <t>кепка женская найк</t>
  </si>
  <si>
    <t>l-тироксин</t>
  </si>
  <si>
    <t>чехол хонор 9а</t>
  </si>
  <si>
    <t>керхер для мытья окон</t>
  </si>
  <si>
    <t>honor watch</t>
  </si>
  <si>
    <t>шорты мужские трикотажные больших размеров</t>
  </si>
  <si>
    <t>кепка хаки</t>
  </si>
  <si>
    <t>машинка для мальчика большая</t>
  </si>
  <si>
    <t>эндермен</t>
  </si>
  <si>
    <t>детская кроватка деревянная</t>
  </si>
  <si>
    <t>чехол realme c21y</t>
  </si>
  <si>
    <t>коваль приключения васи куролесова</t>
  </si>
  <si>
    <t>стопор дверной</t>
  </si>
  <si>
    <t>ваги</t>
  </si>
  <si>
    <t>эволюция игра</t>
  </si>
  <si>
    <t>босоножки для малыша</t>
  </si>
  <si>
    <t>ветровка для подростка</t>
  </si>
  <si>
    <t>наклейки винкс</t>
  </si>
  <si>
    <t>шукшин</t>
  </si>
  <si>
    <t>насадка на пенис с пупырышками</t>
  </si>
  <si>
    <t>кеды мужские найк</t>
  </si>
  <si>
    <t>термобирки для одежды</t>
  </si>
  <si>
    <t xml:space="preserve">детский планшет </t>
  </si>
  <si>
    <t>raspberry</t>
  </si>
  <si>
    <t>электрический насос для шаров</t>
  </si>
  <si>
    <t>компьютерный стул для девочки</t>
  </si>
  <si>
    <t>на танкетке бежевые</t>
  </si>
  <si>
    <t>corny батончик злаковый</t>
  </si>
  <si>
    <t>развивающие карточки для малышей</t>
  </si>
  <si>
    <t>носкофф</t>
  </si>
  <si>
    <t>миостимулятор для интимных мышц</t>
  </si>
  <si>
    <t>cosmopolitan журнал</t>
  </si>
  <si>
    <t>куома для мальчика</t>
  </si>
  <si>
    <t>часы мужские g-shock</t>
  </si>
  <si>
    <t>50322355</t>
  </si>
  <si>
    <t>jomtam сыворотка</t>
  </si>
  <si>
    <t>сумка медицинская</t>
  </si>
  <si>
    <t>70186297</t>
  </si>
  <si>
    <t>туфли сетка</t>
  </si>
  <si>
    <t>molotow сквизер</t>
  </si>
  <si>
    <t>килька в томатном соусе</t>
  </si>
  <si>
    <t>камуфляжные штаны женские</t>
  </si>
  <si>
    <t>ликвидатор запаха для кошачьего туалета</t>
  </si>
  <si>
    <t>lives</t>
  </si>
  <si>
    <t>зооник наполнитель</t>
  </si>
  <si>
    <t>кардиган трикотажный женский турция</t>
  </si>
  <si>
    <t>защита на ролики</t>
  </si>
  <si>
    <t>вода фруто няня</t>
  </si>
  <si>
    <t>чехол samsung s21 fe</t>
  </si>
  <si>
    <t>пресс тер 2</t>
  </si>
  <si>
    <t>антимоскитная шляпа</t>
  </si>
  <si>
    <t>платочки детские носовые</t>
  </si>
  <si>
    <t>подставка для гамака</t>
  </si>
  <si>
    <t>40658049</t>
  </si>
  <si>
    <t>серьги-кольца</t>
  </si>
  <si>
    <t>плавки с высокой талией</t>
  </si>
  <si>
    <t>стержни от комаров</t>
  </si>
  <si>
    <t>чехол на самсунг s20fe</t>
  </si>
  <si>
    <t>рубашка женская пляжная</t>
  </si>
  <si>
    <t>носки для гимнастики</t>
  </si>
  <si>
    <t>lador бальзам</t>
  </si>
  <si>
    <t>сыворотка с витамином c</t>
  </si>
  <si>
    <t>фуиболка</t>
  </si>
  <si>
    <t>дизайн</t>
  </si>
  <si>
    <t>студийный микрофон</t>
  </si>
  <si>
    <t>lancome la vie est belle</t>
  </si>
  <si>
    <t>шариковый дезодорант мужской nivea</t>
  </si>
  <si>
    <t>велюровый халат</t>
  </si>
  <si>
    <t>деревянные буквы</t>
  </si>
  <si>
    <t>умная колонка с алисой</t>
  </si>
  <si>
    <t>demeter fragrance library</t>
  </si>
  <si>
    <t>кошелек натуральная кожа</t>
  </si>
  <si>
    <t>34717232</t>
  </si>
  <si>
    <t>леска для триммера 1.2 мм</t>
  </si>
  <si>
    <t>светящиеся шары</t>
  </si>
  <si>
    <t>84400240</t>
  </si>
  <si>
    <t xml:space="preserve">монтессори </t>
  </si>
  <si>
    <t>сумки для вещей</t>
  </si>
  <si>
    <t xml:space="preserve">костюм спортивный женский больших размеров </t>
  </si>
  <si>
    <t>крем для лица корейская косметика гипоаллергенная</t>
  </si>
  <si>
    <t>клей для стыков обоев</t>
  </si>
  <si>
    <t>самсунг а 71</t>
  </si>
  <si>
    <t>кепка lyle&amp;scott</t>
  </si>
  <si>
    <t>яблочное пюре</t>
  </si>
  <si>
    <t>силиконовая стелька</t>
  </si>
  <si>
    <t>спиненг</t>
  </si>
  <si>
    <t>белые платья большие</t>
  </si>
  <si>
    <t>детское постельное белье 1,5</t>
  </si>
  <si>
    <t>отрезные диски по металлу</t>
  </si>
  <si>
    <t>эколаб</t>
  </si>
  <si>
    <t>матрац в детскую кроватку</t>
  </si>
  <si>
    <t>vivaton</t>
  </si>
  <si>
    <t>head &amp; shoulders от перхоти</t>
  </si>
  <si>
    <t>летнее платье женское белое</t>
  </si>
  <si>
    <t>кепка женская бейсболка пума</t>
  </si>
  <si>
    <t>чай гринфилд акция</t>
  </si>
  <si>
    <t>pussy</t>
  </si>
  <si>
    <t>монокуляр ночного видения</t>
  </si>
  <si>
    <t>газон семена 1 кг</t>
  </si>
  <si>
    <t>тара для косметики</t>
  </si>
  <si>
    <t>ароматизатор для дома автоматический</t>
  </si>
  <si>
    <t>серьги янтарь</t>
  </si>
  <si>
    <t>салфетки для декупажа рукоделие</t>
  </si>
  <si>
    <t>обувь ральф рингер женская</t>
  </si>
  <si>
    <t>браслет номинейшен</t>
  </si>
  <si>
    <t>сарафан бифри</t>
  </si>
  <si>
    <t>гантеля для фитнеса</t>
  </si>
  <si>
    <t>стикерв</t>
  </si>
  <si>
    <t>гольфы белые капроновые</t>
  </si>
  <si>
    <t>полинор</t>
  </si>
  <si>
    <t>замшевая сумка через плечо</t>
  </si>
  <si>
    <t>насадка на мясорубку для колбасы</t>
  </si>
  <si>
    <t>швабра ксиоми</t>
  </si>
  <si>
    <t>краска мебельная</t>
  </si>
  <si>
    <t>на ногу браслет</t>
  </si>
  <si>
    <t>горшок цветочный высокий</t>
  </si>
  <si>
    <t>чалма головные уборы</t>
  </si>
  <si>
    <t>сушилка в ванную</t>
  </si>
  <si>
    <t>фильтры для бассейна intex</t>
  </si>
  <si>
    <t>регулятор напряжения 12в</t>
  </si>
  <si>
    <t>лакмусовая бумага для воды</t>
  </si>
  <si>
    <t>маска для волос фруктис</t>
  </si>
  <si>
    <t>пеленки для собак 60*90</t>
  </si>
  <si>
    <t>над кукушкиным гнездом</t>
  </si>
  <si>
    <t>против растяжек</t>
  </si>
  <si>
    <t>пропитка</t>
  </si>
  <si>
    <t>кисти для макияжа натуральные</t>
  </si>
  <si>
    <t xml:space="preserve">чехол на хонор 9х </t>
  </si>
  <si>
    <t>посыпки для слаймов</t>
  </si>
  <si>
    <t>собачка соня</t>
  </si>
  <si>
    <t>велосипедки женские цветные</t>
  </si>
  <si>
    <t>сейф книга</t>
  </si>
  <si>
    <t>мужское кольцо ювелирные украшения</t>
  </si>
  <si>
    <t>холодный кофе</t>
  </si>
  <si>
    <t>отдых на природе туризм</t>
  </si>
  <si>
    <t>9069739</t>
  </si>
  <si>
    <t>купальник детский раздельные</t>
  </si>
  <si>
    <t>мохер на шелке</t>
  </si>
  <si>
    <t>оливки греческие</t>
  </si>
  <si>
    <t xml:space="preserve">кроссовки баскетбольные </t>
  </si>
  <si>
    <t>тент для машины</t>
  </si>
  <si>
    <t xml:space="preserve">драйн </t>
  </si>
  <si>
    <t>дневник благодарность</t>
  </si>
  <si>
    <t>колготки на девочку</t>
  </si>
  <si>
    <t>feel the peel</t>
  </si>
  <si>
    <t>редми 9 чехол</t>
  </si>
  <si>
    <t>виши солнцезащитный</t>
  </si>
  <si>
    <t>длинные ноги</t>
  </si>
  <si>
    <t xml:space="preserve">фен с насадками </t>
  </si>
  <si>
    <t>доска для сервировки</t>
  </si>
  <si>
    <t>burton</t>
  </si>
  <si>
    <t>шорты футболка для мальчика</t>
  </si>
  <si>
    <t>garnier от солнца</t>
  </si>
  <si>
    <t>elletto life</t>
  </si>
  <si>
    <t>комуфляжные женские брюки</t>
  </si>
  <si>
    <t>defend</t>
  </si>
  <si>
    <t>катушка для триммера stihl</t>
  </si>
  <si>
    <t>тканиссимо</t>
  </si>
  <si>
    <t>дак для волос</t>
  </si>
  <si>
    <t>пакет фасовочный полиэтиленовый</t>
  </si>
  <si>
    <t>vga hdmi</t>
  </si>
  <si>
    <t>женская блузка с кружевом</t>
  </si>
  <si>
    <t>холст круглый</t>
  </si>
  <si>
    <t>мука 10 кг</t>
  </si>
  <si>
    <t>diy house конструктор</t>
  </si>
  <si>
    <t>пляжная накидка для девочек</t>
  </si>
  <si>
    <t>little</t>
  </si>
  <si>
    <t>пакеты для продуктов</t>
  </si>
  <si>
    <t>комод большой</t>
  </si>
  <si>
    <t>индийский чай</t>
  </si>
  <si>
    <t>touch</t>
  </si>
  <si>
    <t>пятновыводители елизар</t>
  </si>
  <si>
    <t>футляр для кистей для макияжа</t>
  </si>
  <si>
    <t>свадебные туфли женские</t>
  </si>
  <si>
    <t>sony ericsson</t>
  </si>
  <si>
    <t>звезды фольгированные</t>
  </si>
  <si>
    <t>ретрактор стоматологический</t>
  </si>
  <si>
    <t>бриджи для подростков</t>
  </si>
  <si>
    <t>коралловые тапочки для пляжа женские</t>
  </si>
  <si>
    <t>спрей для легкого расчесывания детский</t>
  </si>
  <si>
    <t>чехол на iphone 7 женский</t>
  </si>
  <si>
    <t>64756487</t>
  </si>
  <si>
    <t>слайдеры для маникюра цветы</t>
  </si>
  <si>
    <t>миура от сорняков</t>
  </si>
  <si>
    <t>кофта трикотажная с длинным рукавом женская</t>
  </si>
  <si>
    <t>крем для век антивозрастной корея</t>
  </si>
  <si>
    <t>гель для стемпинга</t>
  </si>
  <si>
    <t>кольцо дорожка серебро</t>
  </si>
  <si>
    <t>одежда для сна</t>
  </si>
  <si>
    <t>рубашка женская лето</t>
  </si>
  <si>
    <t>масло shell</t>
  </si>
  <si>
    <t>шатер с москитной сеткой</t>
  </si>
  <si>
    <t>80111607</t>
  </si>
  <si>
    <t>палаццо женские летние</t>
  </si>
  <si>
    <t>костюм спортивный женский с брюками палаццо</t>
  </si>
  <si>
    <t>чехол для гладильной доски 120 на 40</t>
  </si>
  <si>
    <t>вентилятор в ванную</t>
  </si>
  <si>
    <t>журавлик шапка</t>
  </si>
  <si>
    <t>rely</t>
  </si>
  <si>
    <t>babyono</t>
  </si>
  <si>
    <t>кроссовки nike кеды</t>
  </si>
  <si>
    <t>обувь для бассейна</t>
  </si>
  <si>
    <t>далория для женщин одежда</t>
  </si>
  <si>
    <t xml:space="preserve">дверные ручки </t>
  </si>
  <si>
    <t>канеколоны</t>
  </si>
  <si>
    <t>gap для мальчиков</t>
  </si>
  <si>
    <t>53595573</t>
  </si>
  <si>
    <t>гантели 2 кг. для фитнеса</t>
  </si>
  <si>
    <t>щитки для футбола детские</t>
  </si>
  <si>
    <t>туфли для школы</t>
  </si>
  <si>
    <t>носки женские высокие с рисунком</t>
  </si>
  <si>
    <t>комбинезон женский белый</t>
  </si>
  <si>
    <t>простынь 220х240 поплин</t>
  </si>
  <si>
    <t>ck jeans женщинам</t>
  </si>
  <si>
    <t>шторы рулонные блэкаут</t>
  </si>
  <si>
    <t>подушка на стул ортопедическая</t>
  </si>
  <si>
    <t>подводка nyx</t>
  </si>
  <si>
    <t>comfort</t>
  </si>
  <si>
    <t>упаковка для яиц</t>
  </si>
  <si>
    <t>кеды джинсовые</t>
  </si>
  <si>
    <t>кейкап</t>
  </si>
  <si>
    <t>маленькая женская сумка на длинном ремешке</t>
  </si>
  <si>
    <t>levis 511</t>
  </si>
  <si>
    <t>рюкзак для мамы и ребенка</t>
  </si>
  <si>
    <t>нагреватель на кран</t>
  </si>
  <si>
    <t>картина маслом на холсте</t>
  </si>
  <si>
    <t>евангелион сумка</t>
  </si>
  <si>
    <t>портативная колонка музыкальная</t>
  </si>
  <si>
    <t>белая рубашка лен</t>
  </si>
  <si>
    <t>шторы лен рогожка</t>
  </si>
  <si>
    <t>купальники закрытые</t>
  </si>
  <si>
    <t>tendance rendez-vous</t>
  </si>
  <si>
    <t>пижама для мальчика со штанами</t>
  </si>
  <si>
    <t>чехлы на 11 с рисунками</t>
  </si>
  <si>
    <t>брюки женские трикотажные больших размеров</t>
  </si>
  <si>
    <t>uvex</t>
  </si>
  <si>
    <t>стекло redmi note 9</t>
  </si>
  <si>
    <t>босоножки высокие</t>
  </si>
  <si>
    <t xml:space="preserve">отвертка </t>
  </si>
  <si>
    <t>столик для ванны</t>
  </si>
  <si>
    <t>яблоня</t>
  </si>
  <si>
    <t>универсальный пульт</t>
  </si>
  <si>
    <t>краска водоэмульсионная</t>
  </si>
  <si>
    <t>ветровки женские с капюшоном больших размеров</t>
  </si>
  <si>
    <t>аккумулятор мотоцикл</t>
  </si>
  <si>
    <t>диван угловой левый</t>
  </si>
  <si>
    <t>sierra bees</t>
  </si>
  <si>
    <t>levi's® женский</t>
  </si>
  <si>
    <t>плед мягкий</t>
  </si>
  <si>
    <t>локоны цветные для волос</t>
  </si>
  <si>
    <t>восстановление ногтей</t>
  </si>
  <si>
    <t xml:space="preserve">бомбер для мальчика </t>
  </si>
  <si>
    <t>37725136</t>
  </si>
  <si>
    <t>первокласснику</t>
  </si>
  <si>
    <t>сумка женская спортивная женская</t>
  </si>
  <si>
    <t>машинка для шитья</t>
  </si>
  <si>
    <t>капли ушные для собак</t>
  </si>
  <si>
    <t>обруч для похудения утяжеленный</t>
  </si>
  <si>
    <t>краска для обуви коричневая</t>
  </si>
  <si>
    <t>продавец обуви</t>
  </si>
  <si>
    <t>тонировка фар</t>
  </si>
  <si>
    <t xml:space="preserve">велосипедеи </t>
  </si>
  <si>
    <t>зонт прозрачный складной</t>
  </si>
  <si>
    <t>футболка для мальчика подростка</t>
  </si>
  <si>
    <t>64548749</t>
  </si>
  <si>
    <t>коврик для пайки</t>
  </si>
  <si>
    <t>lou lou</t>
  </si>
  <si>
    <t>стаканы бумажные</t>
  </si>
  <si>
    <t>66271972</t>
  </si>
  <si>
    <t>футболка mango для женщин</t>
  </si>
  <si>
    <t>04e115561h</t>
  </si>
  <si>
    <t>запонки мужские серебро</t>
  </si>
  <si>
    <t>медальон открывающийся</t>
  </si>
  <si>
    <t>сарафаны летние женские турция</t>
  </si>
  <si>
    <t>vicalina</t>
  </si>
  <si>
    <t>заготовка для поделки</t>
  </si>
  <si>
    <t>80120844</t>
  </si>
  <si>
    <t>беспроводные наушники huawei</t>
  </si>
  <si>
    <t>liverpool fc</t>
  </si>
  <si>
    <t>обои шелкография</t>
  </si>
  <si>
    <t>духи escada</t>
  </si>
  <si>
    <t>сучкорез ручной</t>
  </si>
  <si>
    <t>танковый бой</t>
  </si>
  <si>
    <t>коврик eva</t>
  </si>
  <si>
    <t>блокнот а7</t>
  </si>
  <si>
    <t>фоторамка 50х70</t>
  </si>
  <si>
    <t>perina комплект белья</t>
  </si>
  <si>
    <t>калиста</t>
  </si>
  <si>
    <t>обмотка руля велосипеда</t>
  </si>
  <si>
    <t>айфон 11 64</t>
  </si>
  <si>
    <t>ренал для кошек</t>
  </si>
  <si>
    <t>izi женские</t>
  </si>
  <si>
    <t>поатье рубашка</t>
  </si>
  <si>
    <t>купальник bona fide</t>
  </si>
  <si>
    <t>подушка на сидение</t>
  </si>
  <si>
    <t>шорты adidas одежда</t>
  </si>
  <si>
    <t>постельное белье бязь 1.5 спальный комплект</t>
  </si>
  <si>
    <t xml:space="preserve">электроды </t>
  </si>
  <si>
    <t>секатор gardena</t>
  </si>
  <si>
    <t>краска syoss без аммиака</t>
  </si>
  <si>
    <t>планшет для рисования светом</t>
  </si>
  <si>
    <t>шелковый платок на шею</t>
  </si>
  <si>
    <t>подушка антистресс игрушки</t>
  </si>
  <si>
    <t>74620175</t>
  </si>
  <si>
    <t>гайвамебель</t>
  </si>
  <si>
    <t>дезодорант мужской dove</t>
  </si>
  <si>
    <t>джинсы женские свободные</t>
  </si>
  <si>
    <t>расчёска круглая</t>
  </si>
  <si>
    <t>металлические грядки</t>
  </si>
  <si>
    <t>эгоист</t>
  </si>
  <si>
    <t>заушники для очков</t>
  </si>
  <si>
    <t xml:space="preserve">шампунь безсульфатный </t>
  </si>
  <si>
    <t>зеленый горошек консервированный</t>
  </si>
  <si>
    <t>финифть бижутерия</t>
  </si>
  <si>
    <t>вентилятор детский игрушка</t>
  </si>
  <si>
    <t>велосипед десна</t>
  </si>
  <si>
    <t>браслет для фитнес часов xiaomi</t>
  </si>
  <si>
    <t>shok печенье</t>
  </si>
  <si>
    <t xml:space="preserve">чай подарочный </t>
  </si>
  <si>
    <t>pinypon</t>
  </si>
  <si>
    <t>артра мсм</t>
  </si>
  <si>
    <t>женские браслеты</t>
  </si>
  <si>
    <t>47407483</t>
  </si>
  <si>
    <t>пупсики</t>
  </si>
  <si>
    <t>78128958</t>
  </si>
  <si>
    <t>воск для лап</t>
  </si>
  <si>
    <t>pro plan delicate</t>
  </si>
  <si>
    <t>погружной насос</t>
  </si>
  <si>
    <t>крема для лица</t>
  </si>
  <si>
    <t>наждачная бумага 2000</t>
  </si>
  <si>
    <t>sensey</t>
  </si>
  <si>
    <t>кукла лол омг</t>
  </si>
  <si>
    <t>ваза напольная дом</t>
  </si>
  <si>
    <t>пояс атлетический кожаный</t>
  </si>
  <si>
    <t>доктор браун</t>
  </si>
  <si>
    <t>для сада и дачи светильники</t>
  </si>
  <si>
    <t>кобура для пм</t>
  </si>
  <si>
    <t>увлажняющее молочко для тела</t>
  </si>
  <si>
    <t>манеж детский складной</t>
  </si>
  <si>
    <t>спортивный чехол для телефона</t>
  </si>
  <si>
    <t>compliment маска</t>
  </si>
  <si>
    <t>фонарь электрошокер</t>
  </si>
  <si>
    <t>крем против растяжек</t>
  </si>
  <si>
    <t>платья o'stin женские</t>
  </si>
  <si>
    <t>14792613</t>
  </si>
  <si>
    <t>заколки с жемчугом</t>
  </si>
  <si>
    <t>75057069</t>
  </si>
  <si>
    <t>тумба пластиковая с ящиками</t>
  </si>
  <si>
    <t>не рычите на собаку</t>
  </si>
  <si>
    <t>дождевик на обувь</t>
  </si>
  <si>
    <t>детские магниты на холодильник</t>
  </si>
  <si>
    <t>линдгрен</t>
  </si>
  <si>
    <t>карман для карт на телефон</t>
  </si>
  <si>
    <t>мужское портмоне клатч</t>
  </si>
  <si>
    <t xml:space="preserve">джордан </t>
  </si>
  <si>
    <t>пока я не я</t>
  </si>
  <si>
    <t>игрушка батон</t>
  </si>
  <si>
    <t>хлопья для ногтей</t>
  </si>
  <si>
    <t>красное нижнее белье женское</t>
  </si>
  <si>
    <t>спрей для телефона</t>
  </si>
  <si>
    <t>сказки сутеева</t>
  </si>
  <si>
    <t>sela леггинсы</t>
  </si>
  <si>
    <t>брусничный соус</t>
  </si>
  <si>
    <t>отправитель для одежды</t>
  </si>
  <si>
    <t>костюм спортивный для мальчика человек паук</t>
  </si>
  <si>
    <t>платье для девочки 12 лет</t>
  </si>
  <si>
    <t>кроссовк</t>
  </si>
  <si>
    <t>плавательный круг для малышей</t>
  </si>
  <si>
    <t>пластиковые панели для кухни</t>
  </si>
  <si>
    <t>корм для кошек сухой 2 кг</t>
  </si>
  <si>
    <t>электро триммер садовый</t>
  </si>
  <si>
    <t>кофе в зернах якобс</t>
  </si>
  <si>
    <t>t taccardi женские туфли</t>
  </si>
  <si>
    <t>билайт / b-lite</t>
  </si>
  <si>
    <t>reebok брюки</t>
  </si>
  <si>
    <t>zolla мужчинам</t>
  </si>
  <si>
    <t xml:space="preserve">куртка женская зимняя </t>
  </si>
  <si>
    <t>болеро женское длинный рукав</t>
  </si>
  <si>
    <t>garnier масло для загара</t>
  </si>
  <si>
    <t>бешка</t>
  </si>
  <si>
    <t>марвел комиксы</t>
  </si>
  <si>
    <t>тунисский крючок</t>
  </si>
  <si>
    <t>костюм женский деловой с брюками большой размер</t>
  </si>
  <si>
    <t>84361303</t>
  </si>
  <si>
    <t>mark 2</t>
  </si>
  <si>
    <t>обои для коридора</t>
  </si>
  <si>
    <t>сандалии эконика</t>
  </si>
  <si>
    <t>полировщик для ногтей</t>
  </si>
  <si>
    <t>подвески женские на шею</t>
  </si>
  <si>
    <t>forward женский</t>
  </si>
  <si>
    <t>сварочные очки</t>
  </si>
  <si>
    <t>beauty bomb тушь</t>
  </si>
  <si>
    <t>комбинезон демисезонный для новорожденных</t>
  </si>
  <si>
    <t xml:space="preserve">маски для лица тканевые </t>
  </si>
  <si>
    <t>tcl телевизор</t>
  </si>
  <si>
    <t>брюки женские свободные</t>
  </si>
  <si>
    <t>остин футболки</t>
  </si>
  <si>
    <t>фоторамка а4 со стеклом</t>
  </si>
  <si>
    <t>72772994</t>
  </si>
  <si>
    <t>писуар</t>
  </si>
  <si>
    <t>wenger рюкзак</t>
  </si>
  <si>
    <t>черная помада для губ</t>
  </si>
  <si>
    <t>барбер</t>
  </si>
  <si>
    <t>мини духи</t>
  </si>
  <si>
    <t>samsung galaxy a12 чехол</t>
  </si>
  <si>
    <t>филлер для губ</t>
  </si>
  <si>
    <t>orsay</t>
  </si>
  <si>
    <t>avizor</t>
  </si>
  <si>
    <t>три кота посуда</t>
  </si>
  <si>
    <t>кронштейн для кашпо и фонаря</t>
  </si>
  <si>
    <t>сумка гуес</t>
  </si>
  <si>
    <t>краска штемпельная</t>
  </si>
  <si>
    <t>ресницы nagaraku</t>
  </si>
  <si>
    <t>отбеливающая маска</t>
  </si>
  <si>
    <t>коса электрическая</t>
  </si>
  <si>
    <t>чашка стеклянная</t>
  </si>
  <si>
    <t>crkt</t>
  </si>
  <si>
    <t>кроссовки trussardi</t>
  </si>
  <si>
    <t>детские коляски 3 в 1</t>
  </si>
  <si>
    <t>honor 9c чехол</t>
  </si>
  <si>
    <t>тетрадка</t>
  </si>
  <si>
    <t>тюль серая</t>
  </si>
  <si>
    <t>ипакитине</t>
  </si>
  <si>
    <t>рисовые палочки</t>
  </si>
  <si>
    <t>финики сушеные</t>
  </si>
  <si>
    <t>кроссовки с подсветкой для мальчиков</t>
  </si>
  <si>
    <t>блузоны больших размеров</t>
  </si>
  <si>
    <t>калошница</t>
  </si>
  <si>
    <t>карамельные конфеты</t>
  </si>
  <si>
    <t>плойка 32 мм</t>
  </si>
  <si>
    <t xml:space="preserve">баночки для специй </t>
  </si>
  <si>
    <t>фен с крутящейся насадкой</t>
  </si>
  <si>
    <t xml:space="preserve">свеча для торта </t>
  </si>
  <si>
    <t>переноска для кукол</t>
  </si>
  <si>
    <t>школьный ранец с ортопедической спинкой</t>
  </si>
  <si>
    <t>гиалурон эксперт</t>
  </si>
  <si>
    <t>gemlux</t>
  </si>
  <si>
    <t>медицинские брюки стрейч</t>
  </si>
  <si>
    <t>серые линзы</t>
  </si>
  <si>
    <t>сумка женская натуральная кожа турция</t>
  </si>
  <si>
    <t>хагис 1</t>
  </si>
  <si>
    <t>чехол редми 9c</t>
  </si>
  <si>
    <t>42558622</t>
  </si>
  <si>
    <t>ловец снов рукоделие</t>
  </si>
  <si>
    <t>утеплитель для труб</t>
  </si>
  <si>
    <t>систейн ультра</t>
  </si>
  <si>
    <t>пирсинг для языка</t>
  </si>
  <si>
    <t>honor 20 lite чехол</t>
  </si>
  <si>
    <t>crocs сланцы</t>
  </si>
  <si>
    <t>nespresso капсулы ваниль</t>
  </si>
  <si>
    <t>валик для шеи</t>
  </si>
  <si>
    <t>рюкзак для роликовых коньков</t>
  </si>
  <si>
    <t>соединитель проводов</t>
  </si>
  <si>
    <t>сиденье на стул</t>
  </si>
  <si>
    <t>видеорегистратор зеркало 10</t>
  </si>
  <si>
    <t>дверная москитная сетка на магнитах</t>
  </si>
  <si>
    <t>накладки</t>
  </si>
  <si>
    <t>ножницы для стрижки</t>
  </si>
  <si>
    <t>краска garnier color sensation</t>
  </si>
  <si>
    <t>серьги детские бижутерия</t>
  </si>
  <si>
    <t>mannol</t>
  </si>
  <si>
    <t>кристина агилера</t>
  </si>
  <si>
    <t>garden of life</t>
  </si>
  <si>
    <t>футболки женские турция вискоза</t>
  </si>
  <si>
    <t>антиперспирант женский рексона</t>
  </si>
  <si>
    <t>подставка для ног в туалете</t>
  </si>
  <si>
    <t>валяние из шерсти</t>
  </si>
  <si>
    <t>ollin шампунь увлажняющий</t>
  </si>
  <si>
    <t>держатель штор</t>
  </si>
  <si>
    <t>forward.</t>
  </si>
  <si>
    <t>ковер на пол в детскую</t>
  </si>
  <si>
    <t>коран на арабском языке</t>
  </si>
  <si>
    <t>держатель в автомобиль для телефона</t>
  </si>
  <si>
    <t>baby boom одежда</t>
  </si>
  <si>
    <t>шины летние r18</t>
  </si>
  <si>
    <t xml:space="preserve">подлокотник </t>
  </si>
  <si>
    <t>ящик для игрушек хранение вещей</t>
  </si>
  <si>
    <t>15554661</t>
  </si>
  <si>
    <t>спортивные игры для детей</t>
  </si>
  <si>
    <t>худи черное с принтом</t>
  </si>
  <si>
    <t>тренажер для прыжков</t>
  </si>
  <si>
    <t>пижама мужская одежда</t>
  </si>
  <si>
    <t>многофункциональная лопата</t>
  </si>
  <si>
    <t>вафельные бабочки для торта</t>
  </si>
  <si>
    <t>вафельная бумага тонкая</t>
  </si>
  <si>
    <t>нокти</t>
  </si>
  <si>
    <t>станки для бритья женские</t>
  </si>
  <si>
    <t>корм для котов кастрированных</t>
  </si>
  <si>
    <t>наматрасник непромокаемый 120х200</t>
  </si>
  <si>
    <t>unicum для акриловых</t>
  </si>
  <si>
    <t>кольцо серебряный</t>
  </si>
  <si>
    <t>платье черное короткое</t>
  </si>
  <si>
    <t>футболка unaffected</t>
  </si>
  <si>
    <t>краска для замши синяя</t>
  </si>
  <si>
    <t>бандаж на запястье</t>
  </si>
  <si>
    <t xml:space="preserve">худи женская </t>
  </si>
  <si>
    <t>бокалы одноразовые</t>
  </si>
  <si>
    <t>кеды на лето</t>
  </si>
  <si>
    <t>нева</t>
  </si>
  <si>
    <t>voopoo drag</t>
  </si>
  <si>
    <t>across рюкзак</t>
  </si>
  <si>
    <t>eisenberg</t>
  </si>
  <si>
    <t>molten</t>
  </si>
  <si>
    <t>fit kit печенье спортивное</t>
  </si>
  <si>
    <t>пивные дрожжи витамины</t>
  </si>
  <si>
    <t>для подвязывания томатов</t>
  </si>
  <si>
    <t>намотрасник</t>
  </si>
  <si>
    <t>лонгслив женский твое</t>
  </si>
  <si>
    <t>ремень calvin</t>
  </si>
  <si>
    <t>альбом для малыша</t>
  </si>
  <si>
    <t>пленка самоклеящаяся мрамор</t>
  </si>
  <si>
    <t>средство для мытья унитаза</t>
  </si>
  <si>
    <t>жидкий гель для ногтей</t>
  </si>
  <si>
    <t>эрвик фреш</t>
  </si>
  <si>
    <t xml:space="preserve">проточный водонагреватель </t>
  </si>
  <si>
    <t xml:space="preserve">платье женское длинное </t>
  </si>
  <si>
    <t>покрывало хлопок 220</t>
  </si>
  <si>
    <t xml:space="preserve">футболка удлиненная женская </t>
  </si>
  <si>
    <t>шампунь для волос трессеме</t>
  </si>
  <si>
    <t>гель лак luxio</t>
  </si>
  <si>
    <t>кислородный баллон</t>
  </si>
  <si>
    <t>куртка для новорожденных</t>
  </si>
  <si>
    <t>сатья дас книги</t>
  </si>
  <si>
    <t>мужские трусы летние</t>
  </si>
  <si>
    <t>ведро 5 литров</t>
  </si>
  <si>
    <t>бомбер для мальчика утепленный</t>
  </si>
  <si>
    <t>чехол на велосипедное седло</t>
  </si>
  <si>
    <t>костюм муслиновый</t>
  </si>
  <si>
    <t>босоножки со шнурками</t>
  </si>
  <si>
    <t>средство от медведки</t>
  </si>
  <si>
    <t>бейсболка женская джинсовая</t>
  </si>
  <si>
    <t>кабель type с</t>
  </si>
  <si>
    <t>кепка сетка</t>
  </si>
  <si>
    <t>sanitelle</t>
  </si>
  <si>
    <t>талкан</t>
  </si>
  <si>
    <t>битумная мастика</t>
  </si>
  <si>
    <t>ветровка женская адидас</t>
  </si>
  <si>
    <t>realme c25</t>
  </si>
  <si>
    <t>шиньон пучок</t>
  </si>
  <si>
    <t>тональная пена</t>
  </si>
  <si>
    <t>термометр для молока</t>
  </si>
  <si>
    <t>наушники i12</t>
  </si>
  <si>
    <t>сумка labbra</t>
  </si>
  <si>
    <t>ветпаспорт</t>
  </si>
  <si>
    <t xml:space="preserve">yeezy </t>
  </si>
  <si>
    <t>гели для ногтей</t>
  </si>
  <si>
    <t>парные чехлы на iphone</t>
  </si>
  <si>
    <t>тренажёр для ног</t>
  </si>
  <si>
    <t>чарон бэйби</t>
  </si>
  <si>
    <t>комплект шорты и майка</t>
  </si>
  <si>
    <t>шторы с люверсами</t>
  </si>
  <si>
    <t>кисточка для макияжа для глаз</t>
  </si>
  <si>
    <t>рыбочистка с контейнером для чешуи</t>
  </si>
  <si>
    <t xml:space="preserve">легинсы женские </t>
  </si>
  <si>
    <t>кроссовки saucony</t>
  </si>
  <si>
    <t>карты торо</t>
  </si>
  <si>
    <t>пульт для сплит систем</t>
  </si>
  <si>
    <t>камни натуральные для рукоделия</t>
  </si>
  <si>
    <t>misfits</t>
  </si>
  <si>
    <t>орехи фундук продукты</t>
  </si>
  <si>
    <t>прокладки женские libresse</t>
  </si>
  <si>
    <t>банки стеклянные для сыпучих</t>
  </si>
  <si>
    <t>постельное белье майнкрафт</t>
  </si>
  <si>
    <t>клипсы на уши мужские</t>
  </si>
  <si>
    <t>буква а</t>
  </si>
  <si>
    <t>ноев ковчег</t>
  </si>
  <si>
    <t>мультифора а4</t>
  </si>
  <si>
    <t>сумка из жемчуга</t>
  </si>
  <si>
    <t>chloe вода женская туалетная</t>
  </si>
  <si>
    <t>эмма скот</t>
  </si>
  <si>
    <t>эссенция для волос</t>
  </si>
  <si>
    <t>кнопки на руль</t>
  </si>
  <si>
    <t>костюм камуфляж</t>
  </si>
  <si>
    <t>резинка шляпная</t>
  </si>
  <si>
    <t>шар головоломка</t>
  </si>
  <si>
    <t>карандаши цветные трехгранные</t>
  </si>
  <si>
    <t>твое футболка оверсайз</t>
  </si>
  <si>
    <t>кеды женские летние натуральная кожа</t>
  </si>
  <si>
    <t>школьные рюкзаки для девочек</t>
  </si>
  <si>
    <t>модные очки для подростков</t>
  </si>
  <si>
    <t>cats best</t>
  </si>
  <si>
    <t>открытка на свадьбу денег</t>
  </si>
  <si>
    <t>65827925</t>
  </si>
  <si>
    <t>шарики белые</t>
  </si>
  <si>
    <t>лента для упаковки</t>
  </si>
  <si>
    <t>плюшевый шоппер</t>
  </si>
  <si>
    <t>чернильница</t>
  </si>
  <si>
    <t>футболка оверсайз детская</t>
  </si>
  <si>
    <t>очки для бассейна</t>
  </si>
  <si>
    <t>банные аксессуары для бани</t>
  </si>
  <si>
    <t>диск здоровья тренажер</t>
  </si>
  <si>
    <t>игроленд</t>
  </si>
  <si>
    <t>футболки глория</t>
  </si>
  <si>
    <t>полог туристический</t>
  </si>
  <si>
    <t xml:space="preserve">халат женский домашний </t>
  </si>
  <si>
    <t>наушники для сна</t>
  </si>
  <si>
    <t>шнурки без завязок тянущиеся</t>
  </si>
  <si>
    <t>rare beauty</t>
  </si>
  <si>
    <t>fukai трусы</t>
  </si>
  <si>
    <t>evigi</t>
  </si>
  <si>
    <t>модные футболки для девочек подростков</t>
  </si>
  <si>
    <t>портативная приставка</t>
  </si>
  <si>
    <t>бежевая майка</t>
  </si>
  <si>
    <t>балетки летние</t>
  </si>
  <si>
    <t>алая ведьма</t>
  </si>
  <si>
    <t xml:space="preserve">чехол для карт </t>
  </si>
  <si>
    <t>веледа солнцезащитный</t>
  </si>
  <si>
    <t>башмачок спиридона</t>
  </si>
  <si>
    <t>лопатки кухонные</t>
  </si>
  <si>
    <t>50663033</t>
  </si>
  <si>
    <t>шланг для полива растягивающийся 60 метров</t>
  </si>
  <si>
    <t>леска на шею без кулона</t>
  </si>
  <si>
    <t>защитное стекло на iphone 10</t>
  </si>
  <si>
    <t>льняной брючный костюм женский</t>
  </si>
  <si>
    <t>наклейки звезды</t>
  </si>
  <si>
    <t>для автомобиля ваз</t>
  </si>
  <si>
    <t>чехол хонор 8а прайм</t>
  </si>
  <si>
    <t>кроссовки беговые мужские new balance</t>
  </si>
  <si>
    <t>tronsmart</t>
  </si>
  <si>
    <t>бритва электрическая женская</t>
  </si>
  <si>
    <t>наклейки на холодильник черные</t>
  </si>
  <si>
    <t>рейтузы для девочки</t>
  </si>
  <si>
    <t>рокси одежда</t>
  </si>
  <si>
    <t>ороситель садовый</t>
  </si>
  <si>
    <t>кто я настольная игра</t>
  </si>
  <si>
    <t>купальник с высокими плавками женский</t>
  </si>
  <si>
    <t>масло для волос эстель</t>
  </si>
  <si>
    <t>обложка для документов водителя</t>
  </si>
  <si>
    <t>джинсовые кеды женские</t>
  </si>
  <si>
    <t>гавайское ожерелье</t>
  </si>
  <si>
    <t>юбка с воланами женская</t>
  </si>
  <si>
    <t>очиститель пластика</t>
  </si>
  <si>
    <t>подтяжка лица</t>
  </si>
  <si>
    <t>ottobre design журнал</t>
  </si>
  <si>
    <t>хлопковые трусы набор</t>
  </si>
  <si>
    <t>зимний комплект для новорожденного</t>
  </si>
  <si>
    <t>банковские резинки</t>
  </si>
  <si>
    <t>школьные принадлежности для девочек канцелярия</t>
  </si>
  <si>
    <t>самсунг а31</t>
  </si>
  <si>
    <t>s.oliver одежда</t>
  </si>
  <si>
    <t>фисташка</t>
  </si>
  <si>
    <t>estel enigma</t>
  </si>
  <si>
    <t>сени памперсы</t>
  </si>
  <si>
    <t>кухонные столы 110х70 см</t>
  </si>
  <si>
    <t>пленки для ногтей</t>
  </si>
  <si>
    <t>палетка ярких теней</t>
  </si>
  <si>
    <t>ветмедин</t>
  </si>
  <si>
    <t>картина по номерам гуф</t>
  </si>
  <si>
    <t xml:space="preserve">мастерка </t>
  </si>
  <si>
    <t>женская летняя сумка</t>
  </si>
  <si>
    <t>воск для депиляции 1000гр</t>
  </si>
  <si>
    <t xml:space="preserve">кролик </t>
  </si>
  <si>
    <t>72772824</t>
  </si>
  <si>
    <t>кожанное платье</t>
  </si>
  <si>
    <t>холодное сердце книга</t>
  </si>
  <si>
    <t>наконечник для трости</t>
  </si>
  <si>
    <t>наматрасник 120х200 на резинке</t>
  </si>
  <si>
    <t>ryzen 5 3600</t>
  </si>
  <si>
    <t>рукавица для пилинга</t>
  </si>
  <si>
    <t>средство для очистки кистей</t>
  </si>
  <si>
    <t>футболка желтая детская</t>
  </si>
  <si>
    <t>пиджак женский розовый</t>
  </si>
  <si>
    <t>школьные рюкзаки для мальчиков 1 4 класс</t>
  </si>
  <si>
    <t>солнцезащитный крем nivea</t>
  </si>
  <si>
    <t xml:space="preserve">джинсы с дырками </t>
  </si>
  <si>
    <t>nando muzi</t>
  </si>
  <si>
    <t>детские трусики для девочки</t>
  </si>
  <si>
    <t>крепление для полок</t>
  </si>
  <si>
    <t>сода натуральная</t>
  </si>
  <si>
    <t>айфон 12 mini</t>
  </si>
  <si>
    <t>уличное освещение на солнечной батареи</t>
  </si>
  <si>
    <t>abba</t>
  </si>
  <si>
    <t>мэджик миссис</t>
  </si>
  <si>
    <t>stolnik</t>
  </si>
  <si>
    <t>бассейн для дачи</t>
  </si>
  <si>
    <t>джелибокс</t>
  </si>
  <si>
    <t>блузка оверсайз с коротким рукавом</t>
  </si>
  <si>
    <t>hummel мужской</t>
  </si>
  <si>
    <t>яркая кружка</t>
  </si>
  <si>
    <t>магнитный алфавит</t>
  </si>
  <si>
    <t>витамины и витаминные комплексы</t>
  </si>
  <si>
    <t>джинсы черные для подростка</t>
  </si>
  <si>
    <t>электробритва для мужчин</t>
  </si>
  <si>
    <t>картина по номерам 30х40</t>
  </si>
  <si>
    <t>костюм теплый женский шерсть</t>
  </si>
  <si>
    <t>гороховая мука</t>
  </si>
  <si>
    <t>палас 200 на 300</t>
  </si>
  <si>
    <t>джынсы</t>
  </si>
  <si>
    <t>сахарный песок 5</t>
  </si>
  <si>
    <t>насадка для полировки</t>
  </si>
  <si>
    <t>алмазная мазаика</t>
  </si>
  <si>
    <t>шезлонг кресло</t>
  </si>
  <si>
    <t>ворон</t>
  </si>
  <si>
    <t>мишка 2 метра</t>
  </si>
  <si>
    <t>крем тональный корейский</t>
  </si>
  <si>
    <t>лак schwarzkopf для волос</t>
  </si>
  <si>
    <t>ручки цветные для рисования</t>
  </si>
  <si>
    <t>аккумулятор для шуруповерта bosch</t>
  </si>
  <si>
    <t>крем для лица с коллагеном</t>
  </si>
  <si>
    <t>кольцо широкое серебряное</t>
  </si>
  <si>
    <t>65621200</t>
  </si>
  <si>
    <t>лав репаблик одежда</t>
  </si>
  <si>
    <t>дезодорант стик мужской</t>
  </si>
  <si>
    <t>маска для волос капус</t>
  </si>
  <si>
    <t>товары для бани</t>
  </si>
  <si>
    <t>гибкие панели</t>
  </si>
  <si>
    <t>светильник настенный уличный</t>
  </si>
  <si>
    <t>провод для зарядки honor</t>
  </si>
  <si>
    <t xml:space="preserve">чехол iphone 11 с принтом </t>
  </si>
  <si>
    <t>летний женский костюм с юбкой</t>
  </si>
  <si>
    <t>73275664</t>
  </si>
  <si>
    <t>тканевые маски для лица наборы</t>
  </si>
  <si>
    <t>карниз струнный</t>
  </si>
  <si>
    <t>история россии 7 класс</t>
  </si>
  <si>
    <t>дорожная косметичка с косметикой</t>
  </si>
  <si>
    <t>перфорированный тейп</t>
  </si>
  <si>
    <t>estel порошок</t>
  </si>
  <si>
    <t>белые слипоны летние женские</t>
  </si>
  <si>
    <t>pompa одежда</t>
  </si>
  <si>
    <t>keds</t>
  </si>
  <si>
    <t>триган</t>
  </si>
  <si>
    <t>сарафаны больших размеров для женщин</t>
  </si>
  <si>
    <t>лук жареный сушеный</t>
  </si>
  <si>
    <t>убрать живот</t>
  </si>
  <si>
    <t>настил для бассейна</t>
  </si>
  <si>
    <t xml:space="preserve">рюкзак адидас </t>
  </si>
  <si>
    <t>vivien sabo для бровей</t>
  </si>
  <si>
    <t>тедди одежда</t>
  </si>
  <si>
    <t>honor magicwatch 2</t>
  </si>
  <si>
    <t>подушка под поясницу</t>
  </si>
  <si>
    <t>ушки ободок аксессуары для волос</t>
  </si>
  <si>
    <t>топ нарядный</t>
  </si>
  <si>
    <t>капсула времени</t>
  </si>
  <si>
    <t>тросик металлический</t>
  </si>
  <si>
    <t>zola юбка</t>
  </si>
  <si>
    <t>игровой планшет</t>
  </si>
  <si>
    <t>скраб для лица для жирной кожи</t>
  </si>
  <si>
    <t>вандер лаб</t>
  </si>
  <si>
    <t>японская косметика для лица</t>
  </si>
  <si>
    <t xml:space="preserve">втирка </t>
  </si>
  <si>
    <t>палатка туристическая 2 местная с тамбуром</t>
  </si>
  <si>
    <t>beauty bar</t>
  </si>
  <si>
    <t>набор для фокусов</t>
  </si>
  <si>
    <t>ecolatier мицеллярная вода</t>
  </si>
  <si>
    <t>гонщик щенячий патруль</t>
  </si>
  <si>
    <t>зубило</t>
  </si>
  <si>
    <t>том и джерри игрушка</t>
  </si>
  <si>
    <t xml:space="preserve">кресло игровое </t>
  </si>
  <si>
    <t>линзы акувью</t>
  </si>
  <si>
    <t>комикс прощай</t>
  </si>
  <si>
    <t xml:space="preserve">кенгуру </t>
  </si>
  <si>
    <t>летние костюмы на мальчика</t>
  </si>
  <si>
    <t>inspector для собак</t>
  </si>
  <si>
    <t>ночь нежна 2 спальный</t>
  </si>
  <si>
    <t>python книга</t>
  </si>
  <si>
    <t xml:space="preserve">ложка для обуви </t>
  </si>
  <si>
    <t>аккумулятор для детской машинки</t>
  </si>
  <si>
    <t>о мышах и людях</t>
  </si>
  <si>
    <t>гидрокостюм неопрен</t>
  </si>
  <si>
    <t>пазлы для детей 7 лет</t>
  </si>
  <si>
    <t>смена одежда для девочек</t>
  </si>
  <si>
    <t>манишка футбольная</t>
  </si>
  <si>
    <t>лак для ногтей молочный</t>
  </si>
  <si>
    <t>roborock s5 max пылесос</t>
  </si>
  <si>
    <t>сталкер набор</t>
  </si>
  <si>
    <t>лента для клюшки</t>
  </si>
  <si>
    <t>маршак для малышей</t>
  </si>
  <si>
    <t>подология</t>
  </si>
  <si>
    <t>туалетный утенок диски</t>
  </si>
  <si>
    <t>джинсы женские zara</t>
  </si>
  <si>
    <t>льняная рубашка с коротким рукавом</t>
  </si>
  <si>
    <t>65128288</t>
  </si>
  <si>
    <t>gloria jeans обувь</t>
  </si>
  <si>
    <t>сигнализация на велик</t>
  </si>
  <si>
    <t>порошок аистенок</t>
  </si>
  <si>
    <t>цепочка серебро 925 соколов</t>
  </si>
  <si>
    <t>ellevon</t>
  </si>
  <si>
    <t>силиконовая трубка</t>
  </si>
  <si>
    <t>феррум лек</t>
  </si>
  <si>
    <t>килт мужской</t>
  </si>
  <si>
    <t>сумка холодильник с посудой</t>
  </si>
  <si>
    <t>снотворное в таблетках</t>
  </si>
  <si>
    <t>туника домашняя большой размер</t>
  </si>
  <si>
    <t>силиконовая крышка</t>
  </si>
  <si>
    <t xml:space="preserve">топики на лето </t>
  </si>
  <si>
    <t>35236301</t>
  </si>
  <si>
    <t>мягкий пластилин для лепки</t>
  </si>
  <si>
    <t>пони игрушка</t>
  </si>
  <si>
    <t>красные джинсы</t>
  </si>
  <si>
    <t>набор декоративной косметики детской</t>
  </si>
  <si>
    <t>лифчик сетка</t>
  </si>
  <si>
    <t>вода для линз</t>
  </si>
  <si>
    <t xml:space="preserve">белая мужская футболка </t>
  </si>
  <si>
    <t>пустышка nuk</t>
  </si>
  <si>
    <t>футболка с hello kitty</t>
  </si>
  <si>
    <t>именной держатель для пустышки ульяна</t>
  </si>
  <si>
    <t>платье lacoste</t>
  </si>
  <si>
    <t>циферблат для часов</t>
  </si>
  <si>
    <t>от рождения до школы</t>
  </si>
  <si>
    <t>сказки андерсен</t>
  </si>
  <si>
    <t>стол для рисования песком</t>
  </si>
  <si>
    <t>к2 мк7</t>
  </si>
  <si>
    <t>пазлы 500</t>
  </si>
  <si>
    <t>шорты декатлон</t>
  </si>
  <si>
    <t>лента выпускник детского сада</t>
  </si>
  <si>
    <t>66968959</t>
  </si>
  <si>
    <t>ruby rose тени</t>
  </si>
  <si>
    <t>брюки ostin</t>
  </si>
  <si>
    <t>картриджи для инстакс</t>
  </si>
  <si>
    <t>сабо женское летнее</t>
  </si>
  <si>
    <t>спаси и сохрани кольцо</t>
  </si>
  <si>
    <t>и тьма взойдет</t>
  </si>
  <si>
    <t>подарки для подростков девочек</t>
  </si>
  <si>
    <t>милавица купальник</t>
  </si>
  <si>
    <t xml:space="preserve">женская толстовка </t>
  </si>
  <si>
    <t>honor 30 чехол</t>
  </si>
  <si>
    <t>серьги винтаж</t>
  </si>
  <si>
    <t>электрическая мельница для соли</t>
  </si>
  <si>
    <t xml:space="preserve">мужские сланцы </t>
  </si>
  <si>
    <t xml:space="preserve">спрей от комаров детский </t>
  </si>
  <si>
    <t>78563296</t>
  </si>
  <si>
    <t>майка блузка</t>
  </si>
  <si>
    <t>ключ для спиц</t>
  </si>
  <si>
    <t xml:space="preserve">лопатка </t>
  </si>
  <si>
    <t>корочка на паспорт</t>
  </si>
  <si>
    <t>enigma для ресниц</t>
  </si>
  <si>
    <t>реалми с21 телефон</t>
  </si>
  <si>
    <t>платья коктейльные</t>
  </si>
  <si>
    <t>часы сенсорные</t>
  </si>
  <si>
    <t>коврик в ванную детский</t>
  </si>
  <si>
    <t>фотоальбом детский сад</t>
  </si>
  <si>
    <t>полукомбинезон рыбацкий</t>
  </si>
  <si>
    <t>кеды под платье</t>
  </si>
  <si>
    <t>душки для очков</t>
  </si>
  <si>
    <t>подушка 45х45 внутренняя</t>
  </si>
  <si>
    <t>mitsubishi lancer</t>
  </si>
  <si>
    <t>бескаркасная мебель</t>
  </si>
  <si>
    <t>cr2025</t>
  </si>
  <si>
    <t>велопарковка</t>
  </si>
  <si>
    <t>стекло на айфон se</t>
  </si>
  <si>
    <t>пилки для маникюра 50 шт</t>
  </si>
  <si>
    <t>предметы интерьера дом картины</t>
  </si>
  <si>
    <t>лонгслив на одно плечо</t>
  </si>
  <si>
    <t>фитпарад 10</t>
  </si>
  <si>
    <t>sup-доски</t>
  </si>
  <si>
    <t>синхровитал</t>
  </si>
  <si>
    <t>agent provocateur белье</t>
  </si>
  <si>
    <t>interdesign</t>
  </si>
  <si>
    <t>чехол для хонор 10 ай</t>
  </si>
  <si>
    <t>don't touch my face</t>
  </si>
  <si>
    <t>контейнер для рыбалки</t>
  </si>
  <si>
    <t>набор для ламинирования волос</t>
  </si>
  <si>
    <t>78567720</t>
  </si>
  <si>
    <t xml:space="preserve">футболка женская летняя </t>
  </si>
  <si>
    <t>моделирующий гель</t>
  </si>
  <si>
    <t>iq beauty</t>
  </si>
  <si>
    <t>иваdress</t>
  </si>
  <si>
    <t>маршал щенячий патруль</t>
  </si>
  <si>
    <t>слип для новорожденных одежда для малышей</t>
  </si>
  <si>
    <t>набор аксессуаров для девочек</t>
  </si>
  <si>
    <t>решетка для барбекю</t>
  </si>
  <si>
    <t>система выравнивания плитки</t>
  </si>
  <si>
    <t>блуза с объемными рукавами</t>
  </si>
  <si>
    <t>подарочный набор конфет</t>
  </si>
  <si>
    <t>топ под рубашку</t>
  </si>
  <si>
    <t xml:space="preserve">половник </t>
  </si>
  <si>
    <t>кожаные сандали</t>
  </si>
  <si>
    <t>комбинация женская</t>
  </si>
  <si>
    <t>маска обито</t>
  </si>
  <si>
    <t>оплата товара</t>
  </si>
  <si>
    <t>джинсовые рубашки</t>
  </si>
  <si>
    <t xml:space="preserve">юбка твоё </t>
  </si>
  <si>
    <t>25115368</t>
  </si>
  <si>
    <t>чемоданы на колесиках большие</t>
  </si>
  <si>
    <t xml:space="preserve">чехол на redmi 10 </t>
  </si>
  <si>
    <t>желтая юбка</t>
  </si>
  <si>
    <t>kooh</t>
  </si>
  <si>
    <t>надин платье</t>
  </si>
  <si>
    <t>лактамил</t>
  </si>
  <si>
    <t>куртка полиция</t>
  </si>
  <si>
    <t>детские салфетки без отдушки</t>
  </si>
  <si>
    <t>жидкая поталь</t>
  </si>
  <si>
    <t>mijia</t>
  </si>
  <si>
    <t>брюки милитари женские</t>
  </si>
  <si>
    <t>xiaomi чайник электрический</t>
  </si>
  <si>
    <t>sensera купальник</t>
  </si>
  <si>
    <t>турки для кофе</t>
  </si>
  <si>
    <t>белое платье для беременных</t>
  </si>
  <si>
    <t>купальник 12 лет</t>
  </si>
  <si>
    <t>муслиновое покрывало</t>
  </si>
  <si>
    <t>чехол galaxy a51</t>
  </si>
  <si>
    <t xml:space="preserve">верх от купальника </t>
  </si>
  <si>
    <t>nahrin</t>
  </si>
  <si>
    <t>хуавей телефон</t>
  </si>
  <si>
    <t>28764494</t>
  </si>
  <si>
    <t>для чистки мебели</t>
  </si>
  <si>
    <t>mn professional</t>
  </si>
  <si>
    <t>кристалон для цветов</t>
  </si>
  <si>
    <t>либра</t>
  </si>
  <si>
    <t>айвенго книги</t>
  </si>
  <si>
    <t>спортивные штаны подростковые</t>
  </si>
  <si>
    <t>крема для рук</t>
  </si>
  <si>
    <t>69200033</t>
  </si>
  <si>
    <t>акции адидас</t>
  </si>
  <si>
    <t>автокондиционер</t>
  </si>
  <si>
    <t>чехол на самсунг s8</t>
  </si>
  <si>
    <t>последники</t>
  </si>
  <si>
    <t>ободок уши</t>
  </si>
  <si>
    <t>козье молоко детское</t>
  </si>
  <si>
    <t>aveda</t>
  </si>
  <si>
    <t>жилеты женские с капюшоном</t>
  </si>
  <si>
    <t>чехол на а12</t>
  </si>
  <si>
    <t>одежда для удочки lalafanfan</t>
  </si>
  <si>
    <t>stanley термос</t>
  </si>
  <si>
    <t>кроссовки geox для женщин</t>
  </si>
  <si>
    <t xml:space="preserve">витамин д3 </t>
  </si>
  <si>
    <t>прикуриватель гнездо</t>
  </si>
  <si>
    <t>панама мужская спортивная</t>
  </si>
  <si>
    <t>чехол на самсунг s20 fe</t>
  </si>
  <si>
    <t>женский рюкзак натуральная кожа серого цвета</t>
  </si>
  <si>
    <t>шампунь для волос женский estel</t>
  </si>
  <si>
    <t>помпы для воды</t>
  </si>
  <si>
    <t>cetaphil крем</t>
  </si>
  <si>
    <t>valensiy / сумка</t>
  </si>
  <si>
    <t>бутылочка для кормления с ручками</t>
  </si>
  <si>
    <t>сумка мужская кожаная на ремне</t>
  </si>
  <si>
    <t>кератолик для пяток</t>
  </si>
  <si>
    <t>лактобактерии</t>
  </si>
  <si>
    <t xml:space="preserve">бмх </t>
  </si>
  <si>
    <t>артикулат</t>
  </si>
  <si>
    <t xml:space="preserve">рюкзак школьный для девочки </t>
  </si>
  <si>
    <t>одноразовые пилочки</t>
  </si>
  <si>
    <t>тушь зеленая для ресниц</t>
  </si>
  <si>
    <t>бернард корнуэлл</t>
  </si>
  <si>
    <t>боди на мальчика</t>
  </si>
  <si>
    <t>чулки с бантиками</t>
  </si>
  <si>
    <t>гайки на колеса</t>
  </si>
  <si>
    <t>skechers кроссовки для девочек</t>
  </si>
  <si>
    <t>кружка 400 мл</t>
  </si>
  <si>
    <t>декор для дома лофт</t>
  </si>
  <si>
    <t>багажная бирка</t>
  </si>
  <si>
    <t>кукла шарнирная 30 см</t>
  </si>
  <si>
    <t>майка на бретелях</t>
  </si>
  <si>
    <t>росмэн издательство</t>
  </si>
  <si>
    <t>voopoo drag s</t>
  </si>
  <si>
    <t>sauvage духи</t>
  </si>
  <si>
    <t>футбольная форма детская спортивная</t>
  </si>
  <si>
    <t>avva</t>
  </si>
  <si>
    <t>футболка мужская белая плотная</t>
  </si>
  <si>
    <t>tambusun</t>
  </si>
  <si>
    <t>циркон удобрение</t>
  </si>
  <si>
    <t>солнцезащитное молочко детское</t>
  </si>
  <si>
    <t>думай и богатей наполеон</t>
  </si>
  <si>
    <t>золла одежда</t>
  </si>
  <si>
    <t>уличный термометр</t>
  </si>
  <si>
    <t>salerm cosmetics</t>
  </si>
  <si>
    <t>коробки подарочные круглые</t>
  </si>
  <si>
    <t>для роста ногтей</t>
  </si>
  <si>
    <t>шапочка детская летняя</t>
  </si>
  <si>
    <t>boudoir</t>
  </si>
  <si>
    <t>soft99</t>
  </si>
  <si>
    <t>подголовник для бани</t>
  </si>
  <si>
    <t>pons</t>
  </si>
  <si>
    <t>рюкзак skyname</t>
  </si>
  <si>
    <t>фотопечать</t>
  </si>
  <si>
    <t>вьетнамки на каблуке</t>
  </si>
  <si>
    <t>роскосмос</t>
  </si>
  <si>
    <t>валерьянка</t>
  </si>
  <si>
    <t>крокодилы автомобильные</t>
  </si>
  <si>
    <t>clever футболка</t>
  </si>
  <si>
    <t>футболка ахегао</t>
  </si>
  <si>
    <t>платье повседневное классика</t>
  </si>
  <si>
    <t>брючные костюмы вечерние больших размеров</t>
  </si>
  <si>
    <t>держатель для медалей с полкой</t>
  </si>
  <si>
    <t xml:space="preserve">краска для кожи </t>
  </si>
  <si>
    <t xml:space="preserve">аэрограф </t>
  </si>
  <si>
    <t>айрис пресс</t>
  </si>
  <si>
    <t>вкладки в бюстгальтер</t>
  </si>
  <si>
    <t>чехол для телефона для бега</t>
  </si>
  <si>
    <t xml:space="preserve">mexx </t>
  </si>
  <si>
    <t>картридж чарон</t>
  </si>
  <si>
    <t>79016743</t>
  </si>
  <si>
    <t>спрингтрап</t>
  </si>
  <si>
    <t xml:space="preserve">кошачий наполнитель </t>
  </si>
  <si>
    <t>шарик цифра 1</t>
  </si>
  <si>
    <t>катунь</t>
  </si>
  <si>
    <t>басик и ко</t>
  </si>
  <si>
    <t>селикон</t>
  </si>
  <si>
    <t>милые носки</t>
  </si>
  <si>
    <t>футболка дота</t>
  </si>
  <si>
    <t>комплекты для девочек</t>
  </si>
  <si>
    <t>тратуарная плитка</t>
  </si>
  <si>
    <t>провод hdmi для телевизора</t>
  </si>
  <si>
    <t>colins джинсы</t>
  </si>
  <si>
    <t>шкатулка для денег на свадьбу</t>
  </si>
  <si>
    <t>кукла текстильная</t>
  </si>
  <si>
    <t>костюм летний спортивный</t>
  </si>
  <si>
    <t>для замши</t>
  </si>
  <si>
    <t>часы смартфон хиаоми</t>
  </si>
  <si>
    <t>джампер ботинки</t>
  </si>
  <si>
    <t>jaguar</t>
  </si>
  <si>
    <t>вешалки для одежды набор</t>
  </si>
  <si>
    <t>велосипед детский спортивный</t>
  </si>
  <si>
    <t>всемайки</t>
  </si>
  <si>
    <t>чикаго bulls</t>
  </si>
  <si>
    <t>палатка 2 местная</t>
  </si>
  <si>
    <t>летняя одежда для мальчиков</t>
  </si>
  <si>
    <t>замок для самоката с ключом</t>
  </si>
  <si>
    <t>краска для волос лонда для упрямой седины</t>
  </si>
  <si>
    <t>белая футболка женская больших размеров</t>
  </si>
  <si>
    <t>кольца серьги серебро</t>
  </si>
  <si>
    <t>пончики еда</t>
  </si>
  <si>
    <t>пиджей</t>
  </si>
  <si>
    <t>холодное гидрирование</t>
  </si>
  <si>
    <t>мужские обувь лето</t>
  </si>
  <si>
    <t xml:space="preserve">туфли прозрачные </t>
  </si>
  <si>
    <t xml:space="preserve">детское кресло </t>
  </si>
  <si>
    <t>santal 33</t>
  </si>
  <si>
    <t>инструмент для работы</t>
  </si>
  <si>
    <t>86822984</t>
  </si>
  <si>
    <t>ершик для унитаза настенный</t>
  </si>
  <si>
    <t>нарукавники рабочие</t>
  </si>
  <si>
    <t>одежда для собак крупных пород</t>
  </si>
  <si>
    <t>маска для волос прелесть</t>
  </si>
  <si>
    <t>часы ми бенд 5</t>
  </si>
  <si>
    <t>серёжки крест</t>
  </si>
  <si>
    <t>маркер для глаз</t>
  </si>
  <si>
    <t xml:space="preserve">игровой коврик </t>
  </si>
  <si>
    <t>фнаф 5 игрушки</t>
  </si>
  <si>
    <t>delyamer</t>
  </si>
  <si>
    <t>клей для пучков ресниц</t>
  </si>
  <si>
    <t xml:space="preserve">мужской кошелёк </t>
  </si>
  <si>
    <t>коврик для посуды серый</t>
  </si>
  <si>
    <t>home store</t>
  </si>
  <si>
    <t>нашивка на одежду флаг</t>
  </si>
  <si>
    <t>настольная игра мемы</t>
  </si>
  <si>
    <t>подарок на 2 года</t>
  </si>
  <si>
    <t xml:space="preserve">зип кофта </t>
  </si>
  <si>
    <t>компрессор масляный</t>
  </si>
  <si>
    <t>набор ударных головок</t>
  </si>
  <si>
    <t>спрей мист</t>
  </si>
  <si>
    <t>масло для бензотриммер</t>
  </si>
  <si>
    <t>для депиляции крем бикини</t>
  </si>
  <si>
    <t>игрушка ежик</t>
  </si>
  <si>
    <t>graciana женский обувь</t>
  </si>
  <si>
    <t>star white</t>
  </si>
  <si>
    <t>босоножки caprice</t>
  </si>
  <si>
    <t>эссо обувь</t>
  </si>
  <si>
    <t>пленка для цветов</t>
  </si>
  <si>
    <t>кроссовки женские на липучках ортопедические</t>
  </si>
  <si>
    <t>замок на чемодан</t>
  </si>
  <si>
    <t>обувь каприз туфли</t>
  </si>
  <si>
    <t>делонги кофемашина</t>
  </si>
  <si>
    <t>безлактозная смесь</t>
  </si>
  <si>
    <t>защита голени</t>
  </si>
  <si>
    <t>большой подарочный пакет</t>
  </si>
  <si>
    <t>товары для уборки швабры</t>
  </si>
  <si>
    <t>fight ball</t>
  </si>
  <si>
    <t>халти для собак</t>
  </si>
  <si>
    <t>кухонный стол остров</t>
  </si>
  <si>
    <t>машинка на управлении</t>
  </si>
  <si>
    <t>mi tv</t>
  </si>
  <si>
    <t>футболка женская черная оверсайз</t>
  </si>
  <si>
    <t>очки круглые мужские</t>
  </si>
  <si>
    <t>пушап для груди</t>
  </si>
  <si>
    <t>карандаш nyx для губ</t>
  </si>
  <si>
    <t>65111724</t>
  </si>
  <si>
    <t>19869540</t>
  </si>
  <si>
    <t>легендарные грузовики ссср</t>
  </si>
  <si>
    <t>oxxxymiron</t>
  </si>
  <si>
    <t>animal parade витамины</t>
  </si>
  <si>
    <t>табличка на дверь с номером</t>
  </si>
  <si>
    <t xml:space="preserve">мезороллер </t>
  </si>
  <si>
    <t>сушилка для овощей и фруктов ветерок</t>
  </si>
  <si>
    <t>первые шаги</t>
  </si>
  <si>
    <t>накладка на ремень безопасности автомобильные товары</t>
  </si>
  <si>
    <t>омега 3 now</t>
  </si>
  <si>
    <t>bemymom</t>
  </si>
  <si>
    <t>vitok</t>
  </si>
  <si>
    <t>natura siberica сыворотка</t>
  </si>
  <si>
    <t>духи для мужчин</t>
  </si>
  <si>
    <t>подарочные пакеты маленькие</t>
  </si>
  <si>
    <t>черева</t>
  </si>
  <si>
    <t>calvin klein бейсболка</t>
  </si>
  <si>
    <t xml:space="preserve">стилус для телефона </t>
  </si>
  <si>
    <t>айрподсы наушники apple</t>
  </si>
  <si>
    <t>пицца еда</t>
  </si>
  <si>
    <t>шампунь мини</t>
  </si>
  <si>
    <t>morfose</t>
  </si>
  <si>
    <t>фен с брашингом</t>
  </si>
  <si>
    <t>веселые горки</t>
  </si>
  <si>
    <t>доводчик</t>
  </si>
  <si>
    <t>бодяга</t>
  </si>
  <si>
    <t>monza</t>
  </si>
  <si>
    <t>женские полуботинки летние</t>
  </si>
  <si>
    <t>плед кубик</t>
  </si>
  <si>
    <t>дутики детские для девочки</t>
  </si>
  <si>
    <t>фен с насадкой</t>
  </si>
  <si>
    <t>цепочки ювелирные украшения</t>
  </si>
  <si>
    <t>олимпийский мишка</t>
  </si>
  <si>
    <t>asics gel-lyte</t>
  </si>
  <si>
    <t>стекло на realme с 21</t>
  </si>
  <si>
    <t>тазы хозяйственные</t>
  </si>
  <si>
    <t>голубая лагуна</t>
  </si>
  <si>
    <t>вакууматор упаковщик</t>
  </si>
  <si>
    <t>ванильный сахар для выпечки</t>
  </si>
  <si>
    <t>64557391</t>
  </si>
  <si>
    <t>спицы addi</t>
  </si>
  <si>
    <t>innisfree маска</t>
  </si>
  <si>
    <t>на дачу</t>
  </si>
  <si>
    <t>26882105</t>
  </si>
  <si>
    <t>диспенсер для масла</t>
  </si>
  <si>
    <t>для бороды косметика</t>
  </si>
  <si>
    <t>красивая одежда</t>
  </si>
  <si>
    <t>подвеска лезвие</t>
  </si>
  <si>
    <t>зубастик мистер</t>
  </si>
  <si>
    <t>сережки гвоздики золото</t>
  </si>
  <si>
    <t>гранат серебро</t>
  </si>
  <si>
    <t xml:space="preserve">lego star wars </t>
  </si>
  <si>
    <t>маска estel professional</t>
  </si>
  <si>
    <t>adidas свитшот</t>
  </si>
  <si>
    <t>27944004</t>
  </si>
  <si>
    <t>ламинарии водоросли</t>
  </si>
  <si>
    <t>шуруповерт детский</t>
  </si>
  <si>
    <t>смазка съедобная</t>
  </si>
  <si>
    <t>платье летнее женское zolla</t>
  </si>
  <si>
    <t>джинсовая куртка женская с капюшоном</t>
  </si>
  <si>
    <t>варежки женские зимние</t>
  </si>
  <si>
    <t>подставка под цветов</t>
  </si>
  <si>
    <t>детский мобиль</t>
  </si>
  <si>
    <t>вышивка лентами набор</t>
  </si>
  <si>
    <t>чехол хонор 10i с магнитом</t>
  </si>
  <si>
    <t>томас мюнц</t>
  </si>
  <si>
    <t>футболка летняя женская свободная</t>
  </si>
  <si>
    <t>камаз модель</t>
  </si>
  <si>
    <t>gromysh</t>
  </si>
  <si>
    <t>детские очки для плавания</t>
  </si>
  <si>
    <t>плюшевая ткань</t>
  </si>
  <si>
    <t>жабо для блузки</t>
  </si>
  <si>
    <t>блузка с v образным вырезом</t>
  </si>
  <si>
    <t>чулки женские 40 ден</t>
  </si>
  <si>
    <t>спасибо за покупку</t>
  </si>
  <si>
    <t>сетевой фильтр удлинитель</t>
  </si>
  <si>
    <t>кружка человек паук</t>
  </si>
  <si>
    <t>широкие женские брюки</t>
  </si>
  <si>
    <t>прозрачная накидка</t>
  </si>
  <si>
    <t>barefoot</t>
  </si>
  <si>
    <t>yokosun гель для стирки</t>
  </si>
  <si>
    <t>сандали 2022</t>
  </si>
  <si>
    <t>чехол для верхней одежды</t>
  </si>
  <si>
    <t>лечуза пон</t>
  </si>
  <si>
    <t>мыльные розы в коробке</t>
  </si>
  <si>
    <t>швейная машина бытовая техника</t>
  </si>
  <si>
    <t>штора на кухню короткая</t>
  </si>
  <si>
    <t>куклы lol</t>
  </si>
  <si>
    <t>медицинское золото серьги</t>
  </si>
  <si>
    <t>паяльник набор</t>
  </si>
  <si>
    <t>коробка для обручальных колец</t>
  </si>
  <si>
    <t>за 1 рубль</t>
  </si>
  <si>
    <t>брюки больших размеров женские на резинке</t>
  </si>
  <si>
    <t>мануфактура дом природы крымская</t>
  </si>
  <si>
    <t>чехол 13 pro</t>
  </si>
  <si>
    <t>за три месяца до школы</t>
  </si>
  <si>
    <t>детские очки солнцезащитные</t>
  </si>
  <si>
    <t>трафарет для плитки</t>
  </si>
  <si>
    <t>ручка коробки передач</t>
  </si>
  <si>
    <t>охлаждение процессора</t>
  </si>
  <si>
    <t>лавсановый мешок</t>
  </si>
  <si>
    <t>клещи зажимные</t>
  </si>
  <si>
    <t>maybelline super stay matte ink</t>
  </si>
  <si>
    <t>berrywell</t>
  </si>
  <si>
    <t>таурин бад</t>
  </si>
  <si>
    <t>donella трусы</t>
  </si>
  <si>
    <t>косы для волос</t>
  </si>
  <si>
    <t>стол настенный</t>
  </si>
  <si>
    <t>светится в темноте</t>
  </si>
  <si>
    <t>rinka</t>
  </si>
  <si>
    <t>дина рубина книги</t>
  </si>
  <si>
    <t>палочки для кейк попсов</t>
  </si>
  <si>
    <t>ремни безопасности для автомобиля</t>
  </si>
  <si>
    <t>мехх</t>
  </si>
  <si>
    <t>удобрение для томатов</t>
  </si>
  <si>
    <t>цемент для зубов</t>
  </si>
  <si>
    <t>картины из бисера</t>
  </si>
  <si>
    <t>полматери</t>
  </si>
  <si>
    <t>запчасти для электросамоката</t>
  </si>
  <si>
    <t xml:space="preserve">мальберт </t>
  </si>
  <si>
    <t>электрический штопор xiaomi</t>
  </si>
  <si>
    <t>фармакология</t>
  </si>
  <si>
    <t>синергетик зубная паста</t>
  </si>
  <si>
    <t>свитшот укороченный твое</t>
  </si>
  <si>
    <t>12 про макс айфон</t>
  </si>
  <si>
    <t>msm добавка</t>
  </si>
  <si>
    <t>air monarch</t>
  </si>
  <si>
    <t>скитлс кислый</t>
  </si>
  <si>
    <t>пакля рвакля</t>
  </si>
  <si>
    <t xml:space="preserve">юбка на запах </t>
  </si>
  <si>
    <t>led zeppelin</t>
  </si>
  <si>
    <t>мвд россии</t>
  </si>
  <si>
    <t>кепка мчс</t>
  </si>
  <si>
    <t>пневмо гайковерт</t>
  </si>
  <si>
    <t>мужские толстовки большие размеры</t>
  </si>
  <si>
    <t>orhideja</t>
  </si>
  <si>
    <t>кендама</t>
  </si>
  <si>
    <t>достоевский бесы</t>
  </si>
  <si>
    <t>перчатки для сварки</t>
  </si>
  <si>
    <t>стакан для смузи</t>
  </si>
  <si>
    <t>poppy play time игрушки</t>
  </si>
  <si>
    <t>ерш</t>
  </si>
  <si>
    <t>пленка для ламинирования бровей</t>
  </si>
  <si>
    <t>детские сандалии для мальчика котофей</t>
  </si>
  <si>
    <t>зонты три слона</t>
  </si>
  <si>
    <t>очиститель для бассейна</t>
  </si>
  <si>
    <t>сталекс сменные файлы</t>
  </si>
  <si>
    <t>платье милитари</t>
  </si>
  <si>
    <t>детская каталка</t>
  </si>
  <si>
    <t>бандори</t>
  </si>
  <si>
    <t xml:space="preserve">футболка  мужская </t>
  </si>
  <si>
    <t>какао масло натуральное</t>
  </si>
  <si>
    <t>топ сайдеры</t>
  </si>
  <si>
    <t>футболка мужская без рисунка</t>
  </si>
  <si>
    <t>rendez-vous сумки</t>
  </si>
  <si>
    <t>39542783</t>
  </si>
  <si>
    <t>как разговаривать с мудаками</t>
  </si>
  <si>
    <t>маска для лица бабушка агафья</t>
  </si>
  <si>
    <t>pantine</t>
  </si>
  <si>
    <t>рожки демона</t>
  </si>
  <si>
    <t>сухой корм для щенков</t>
  </si>
  <si>
    <t>кефир</t>
  </si>
  <si>
    <t>кухонная лопатка силиконовая</t>
  </si>
  <si>
    <t>средство для стирки белого белья</t>
  </si>
  <si>
    <t>matti мюсли</t>
  </si>
  <si>
    <t>от потливости ног</t>
  </si>
  <si>
    <t>флаг казахстан</t>
  </si>
  <si>
    <t>платье летнее женское лен хлопок миди</t>
  </si>
  <si>
    <t>коричневая помада для губ</t>
  </si>
  <si>
    <t xml:space="preserve">приколы </t>
  </si>
  <si>
    <t>колготки женские 40 ден омса</t>
  </si>
  <si>
    <t>шлепанцы женские на каблуке</t>
  </si>
  <si>
    <t>tingo</t>
  </si>
  <si>
    <t xml:space="preserve">фен щётка </t>
  </si>
  <si>
    <t>popsocket на телефон</t>
  </si>
  <si>
    <t>zola женщинам верхняя одежда</t>
  </si>
  <si>
    <t>шампунь epica</t>
  </si>
  <si>
    <t>этажерка узкая</t>
  </si>
  <si>
    <t>маленькая принцесса</t>
  </si>
  <si>
    <t>картина из песка</t>
  </si>
  <si>
    <t>часы на кухню настенные</t>
  </si>
  <si>
    <t>вечерние серьги</t>
  </si>
  <si>
    <t>виктория сикрет пижама</t>
  </si>
  <si>
    <t>масло для волос wella</t>
  </si>
  <si>
    <t>маска для ныряния взрослая</t>
  </si>
  <si>
    <t>стимулятор простаты</t>
  </si>
  <si>
    <t>пистолет для инъекций</t>
  </si>
  <si>
    <t>семена тмина</t>
  </si>
  <si>
    <t>crocs шлепанцы</t>
  </si>
  <si>
    <t>хиджабы платья</t>
  </si>
  <si>
    <t>шторы для гостиной и спальни короткие</t>
  </si>
  <si>
    <t>брелок авокадо</t>
  </si>
  <si>
    <t>оптифри</t>
  </si>
  <si>
    <t>samsung a71 чехол</t>
  </si>
  <si>
    <t>смарт часы круглые</t>
  </si>
  <si>
    <t>мутный</t>
  </si>
  <si>
    <t>майка zarina</t>
  </si>
  <si>
    <t>белорусская помада губная</t>
  </si>
  <si>
    <t xml:space="preserve">картина по номерам на холсте на подрамнике </t>
  </si>
  <si>
    <t xml:space="preserve">спортивные платья </t>
  </si>
  <si>
    <t>p21w лампа светодиодная</t>
  </si>
  <si>
    <t>merries трусики l</t>
  </si>
  <si>
    <t>белая пятница скидки</t>
  </si>
  <si>
    <t>плододержатель</t>
  </si>
  <si>
    <t>70486600</t>
  </si>
  <si>
    <t>электрический опрыскиватель для сада</t>
  </si>
  <si>
    <t>вешалка деревянная</t>
  </si>
  <si>
    <t xml:space="preserve">свечи зажигания </t>
  </si>
  <si>
    <t>гель смазка интимная</t>
  </si>
  <si>
    <t>уличные фонарики декоративные</t>
  </si>
  <si>
    <t>жвачки love is</t>
  </si>
  <si>
    <t>полиуретан</t>
  </si>
  <si>
    <t>йода игрушка интерактивная</t>
  </si>
  <si>
    <t>castorland пазл</t>
  </si>
  <si>
    <t>диспенсер для пакетов для собак</t>
  </si>
  <si>
    <t>ральф</t>
  </si>
  <si>
    <t>кронштейн для балконных ящиков</t>
  </si>
  <si>
    <t xml:space="preserve">тетради предметные </t>
  </si>
  <si>
    <t>лифчик невидимый</t>
  </si>
  <si>
    <t>тассимо капсулы капучино</t>
  </si>
  <si>
    <t>редми нот 8</t>
  </si>
  <si>
    <t>машинка для песочницы</t>
  </si>
  <si>
    <t>очки с красными линзами</t>
  </si>
  <si>
    <t>говядина</t>
  </si>
  <si>
    <t>malinovka</t>
  </si>
  <si>
    <t xml:space="preserve">кронштейн для телевизора </t>
  </si>
  <si>
    <t>наклейки на банки с заготовками</t>
  </si>
  <si>
    <t>бумага а5</t>
  </si>
  <si>
    <t>наклейки на дверь для декора</t>
  </si>
  <si>
    <t>емкость для сахара</t>
  </si>
  <si>
    <t>топ бра nike</t>
  </si>
  <si>
    <t>wolford</t>
  </si>
  <si>
    <t>абрикосовые косточки</t>
  </si>
  <si>
    <t>пододеяльник 150х200</t>
  </si>
  <si>
    <t>диван детский игрушечный</t>
  </si>
  <si>
    <t>фитнес браслет на руку</t>
  </si>
  <si>
    <t>яркие футболки</t>
  </si>
  <si>
    <t>капшо</t>
  </si>
  <si>
    <t>вязаный комплект для новорожденных</t>
  </si>
  <si>
    <t>66875555</t>
  </si>
  <si>
    <t>mattioli сумка</t>
  </si>
  <si>
    <t xml:space="preserve">масло для бороды </t>
  </si>
  <si>
    <t>luxvisage пудра</t>
  </si>
  <si>
    <t>молочко от солнца</t>
  </si>
  <si>
    <t>мама и дочь</t>
  </si>
  <si>
    <t>футболка мужская с черепом</t>
  </si>
  <si>
    <t>помада матовая стойкая для губ</t>
  </si>
  <si>
    <t>кондитерский набор посуда и инвентарь</t>
  </si>
  <si>
    <t>кондитерские принадлежности</t>
  </si>
  <si>
    <t>стикеры на самокат</t>
  </si>
  <si>
    <t xml:space="preserve">топ лапша </t>
  </si>
  <si>
    <t>барный набор</t>
  </si>
  <si>
    <t xml:space="preserve">пленка для ламинирования </t>
  </si>
  <si>
    <t>milford</t>
  </si>
  <si>
    <t>гелевые полустельки</t>
  </si>
  <si>
    <t>indiana обувь женский</t>
  </si>
  <si>
    <t>муслин платье</t>
  </si>
  <si>
    <t>детские майки</t>
  </si>
  <si>
    <t>браслет ми бенд 3</t>
  </si>
  <si>
    <t>расчёска детская</t>
  </si>
  <si>
    <t>ролики для мальчика</t>
  </si>
  <si>
    <t>ботинки женские кожа</t>
  </si>
  <si>
    <t>велосипедки женские спортивные</t>
  </si>
  <si>
    <t>бескаркасное автокресло</t>
  </si>
  <si>
    <t>строительная техника игрушки</t>
  </si>
  <si>
    <t>londa professional color radiance</t>
  </si>
  <si>
    <t>фонарь шокер</t>
  </si>
  <si>
    <t>туфельки для малышей</t>
  </si>
  <si>
    <t>портьеры шторы в гостиную с принтом</t>
  </si>
  <si>
    <t>текста выделить набор</t>
  </si>
  <si>
    <t>happy dog для собак</t>
  </si>
  <si>
    <t>шампунь низорал</t>
  </si>
  <si>
    <t>очки -1.5</t>
  </si>
  <si>
    <t>термометр для коптильни</t>
  </si>
  <si>
    <t>14865640</t>
  </si>
  <si>
    <t>полотенце махровое 30х50</t>
  </si>
  <si>
    <t>футляр для капы</t>
  </si>
  <si>
    <t>легкие летние платья</t>
  </si>
  <si>
    <t>трико адидас мужские</t>
  </si>
  <si>
    <t>реалми gt master edition</t>
  </si>
  <si>
    <t>донная снасть</t>
  </si>
  <si>
    <t>сумка в виде мяча</t>
  </si>
  <si>
    <t>заварочный чайник стеклянный с ситечком</t>
  </si>
  <si>
    <t>капсулы для стирки белого белья</t>
  </si>
  <si>
    <t>чехлы на колеса для коляски</t>
  </si>
  <si>
    <t>драг с</t>
  </si>
  <si>
    <t>30292431</t>
  </si>
  <si>
    <t>eva cambru</t>
  </si>
  <si>
    <t>гель желе для наращивания ногтей</t>
  </si>
  <si>
    <t>босоножки экко</t>
  </si>
  <si>
    <t>переключатель для велосипеда</t>
  </si>
  <si>
    <t>ядра конопли очищенные</t>
  </si>
  <si>
    <t>материал для обивки мебели</t>
  </si>
  <si>
    <t>навес туристический</t>
  </si>
  <si>
    <t>кофе молотый якобс</t>
  </si>
  <si>
    <t xml:space="preserve">капри женские </t>
  </si>
  <si>
    <t>подвеска на шею мужская</t>
  </si>
  <si>
    <t>шлепки закрытые</t>
  </si>
  <si>
    <t>чехол honor 9a</t>
  </si>
  <si>
    <t>конные сапоги</t>
  </si>
  <si>
    <t>пляжная одежда для детей</t>
  </si>
  <si>
    <t>матча голубая</t>
  </si>
  <si>
    <t>дождь занавес</t>
  </si>
  <si>
    <t>плед для фотосессии малыша</t>
  </si>
  <si>
    <t>сумки из джута</t>
  </si>
  <si>
    <t>складной матрас</t>
  </si>
  <si>
    <t>чепчик для плавания</t>
  </si>
  <si>
    <t>бассейны intex</t>
  </si>
  <si>
    <t>чапи</t>
  </si>
  <si>
    <t>простынь 220х240 бязь</t>
  </si>
  <si>
    <t>децис</t>
  </si>
  <si>
    <t>голый завтрак</t>
  </si>
  <si>
    <t>джинсовка черная женская</t>
  </si>
  <si>
    <t>нож в чехле</t>
  </si>
  <si>
    <t>демпфер для мебели</t>
  </si>
  <si>
    <t xml:space="preserve">шорты твое женские </t>
  </si>
  <si>
    <t>34452290</t>
  </si>
  <si>
    <t>57744000</t>
  </si>
  <si>
    <t>парные украшения для подруг</t>
  </si>
  <si>
    <t>79438580</t>
  </si>
  <si>
    <t>ремешок на часы xiaomi</t>
  </si>
  <si>
    <t>etisso</t>
  </si>
  <si>
    <t>клеенка для новорожденных</t>
  </si>
  <si>
    <t>робот игрушка интерактивный робот трансформер</t>
  </si>
  <si>
    <t>акварель для ногтей</t>
  </si>
  <si>
    <t>финиковая паста</t>
  </si>
  <si>
    <t>adarisa</t>
  </si>
  <si>
    <t>блузка женская лен</t>
  </si>
  <si>
    <t>samsung s10 чехол</t>
  </si>
  <si>
    <t>sup доски</t>
  </si>
  <si>
    <t>кран букса смеситель</t>
  </si>
  <si>
    <t>эротические белье</t>
  </si>
  <si>
    <t>парковка полесье</t>
  </si>
  <si>
    <t>чайники заварочные для женщин</t>
  </si>
  <si>
    <t>52527598</t>
  </si>
  <si>
    <t>крючки для карниза</t>
  </si>
  <si>
    <t>сандали puma</t>
  </si>
  <si>
    <t>футболка бмв</t>
  </si>
  <si>
    <t>ширма для дома</t>
  </si>
  <si>
    <t xml:space="preserve">манги </t>
  </si>
  <si>
    <t>baby shark</t>
  </si>
  <si>
    <t>macrocosmkids</t>
  </si>
  <si>
    <t>sapran</t>
  </si>
  <si>
    <t>челюсть</t>
  </si>
  <si>
    <t xml:space="preserve">зажимы </t>
  </si>
  <si>
    <t>умный мишка игрушки</t>
  </si>
  <si>
    <t>найк джордан кроссовки</t>
  </si>
  <si>
    <t>дозатор для напитков</t>
  </si>
  <si>
    <t>корзинка из джута</t>
  </si>
  <si>
    <t>искандер</t>
  </si>
  <si>
    <t>платья короткое</t>
  </si>
  <si>
    <t>искусственные цветы в горшке большие</t>
  </si>
  <si>
    <t>рюкзак arena</t>
  </si>
  <si>
    <t>трусы семейные хлопок</t>
  </si>
  <si>
    <t>мини шопер</t>
  </si>
  <si>
    <t>loraine</t>
  </si>
  <si>
    <t>redox</t>
  </si>
  <si>
    <t>h &amp;m</t>
  </si>
  <si>
    <t>картонная коробка подарочная</t>
  </si>
  <si>
    <t>верхние формы миндаль</t>
  </si>
  <si>
    <t>заходер книги для детей</t>
  </si>
  <si>
    <t xml:space="preserve">льняная рубашка </t>
  </si>
  <si>
    <t>чехол samsung m31</t>
  </si>
  <si>
    <t>сумка большая экокожа</t>
  </si>
  <si>
    <t>гель для ногтей опция</t>
  </si>
  <si>
    <t>контейнер в холодильник</t>
  </si>
  <si>
    <t>джинсы на высокой талии</t>
  </si>
  <si>
    <t>петуния ампельная</t>
  </si>
  <si>
    <t>шампунь для девочек подростков</t>
  </si>
  <si>
    <t>liberhaus</t>
  </si>
  <si>
    <t>вешалка для юбок</t>
  </si>
  <si>
    <t>детские бейсболки для мальчиков</t>
  </si>
  <si>
    <t>крышка от брызг масла</t>
  </si>
  <si>
    <t>защитное стекло на iphone xs max</t>
  </si>
  <si>
    <t>кофта женский одежда</t>
  </si>
  <si>
    <t>коробка с сюрпризом</t>
  </si>
  <si>
    <t>набор трусов мужских в коробке</t>
  </si>
  <si>
    <t>подушка 50*70</t>
  </si>
  <si>
    <t>дрейн вещи</t>
  </si>
  <si>
    <t>color pop косметика</t>
  </si>
  <si>
    <t>двунитка</t>
  </si>
  <si>
    <t>тимберленд мужская обувь</t>
  </si>
  <si>
    <t>диваж тушь для ресниц</t>
  </si>
  <si>
    <t xml:space="preserve">хагиваги </t>
  </si>
  <si>
    <t>длинное платье женское</t>
  </si>
  <si>
    <t xml:space="preserve">my singing monsters </t>
  </si>
  <si>
    <t>для соски</t>
  </si>
  <si>
    <t>чехол с держателем</t>
  </si>
  <si>
    <t>насадка для душа с пропеллером</t>
  </si>
  <si>
    <t>тролли игрушки</t>
  </si>
  <si>
    <t>17544881</t>
  </si>
  <si>
    <t>демон</t>
  </si>
  <si>
    <t>белые ботинки женские</t>
  </si>
  <si>
    <t>шампунь блонд</t>
  </si>
  <si>
    <t>лея</t>
  </si>
  <si>
    <t>кувшин глиняный</t>
  </si>
  <si>
    <t>турбо</t>
  </si>
  <si>
    <t>медбол</t>
  </si>
  <si>
    <t>полукомбинезон рабочий</t>
  </si>
  <si>
    <t>кашпо напольное уличное</t>
  </si>
  <si>
    <t>палантина</t>
  </si>
  <si>
    <t>робот динозавр</t>
  </si>
  <si>
    <t>фольга парикмахерская 100м</t>
  </si>
  <si>
    <t>udn x plus</t>
  </si>
  <si>
    <t>w3s</t>
  </si>
  <si>
    <t>нушники беспроводные для телефона черные блютуз</t>
  </si>
  <si>
    <t>ваз 2101</t>
  </si>
  <si>
    <t>74052186</t>
  </si>
  <si>
    <t>игрушка в кроватку</t>
  </si>
  <si>
    <t>браслеты детские</t>
  </si>
  <si>
    <t>ресницы пучковые</t>
  </si>
  <si>
    <t>котёнок шмяк</t>
  </si>
  <si>
    <t>щетка на шуруповерт</t>
  </si>
  <si>
    <t>веледа для волос</t>
  </si>
  <si>
    <t>айпады</t>
  </si>
  <si>
    <t>художественная литература для детей</t>
  </si>
  <si>
    <t>58433237</t>
  </si>
  <si>
    <t>ночная рубашка для девочки</t>
  </si>
  <si>
    <t>велосипед городской</t>
  </si>
  <si>
    <t>бусины мишки</t>
  </si>
  <si>
    <t>джоггеры женские с высокой посадкой</t>
  </si>
  <si>
    <t>кроссовки для девочек дешевые</t>
  </si>
  <si>
    <t>гелевая маска для лица</t>
  </si>
  <si>
    <t xml:space="preserve">остин женщинам одежда </t>
  </si>
  <si>
    <t>защитное стекло на самсунг а50</t>
  </si>
  <si>
    <t>тоника синяя</t>
  </si>
  <si>
    <t>капри детские</t>
  </si>
  <si>
    <t>berka гель-лак</t>
  </si>
  <si>
    <t>нэнси дрю</t>
  </si>
  <si>
    <t>fitness body</t>
  </si>
  <si>
    <t>спальный мешок двухместный</t>
  </si>
  <si>
    <t>шагомер часы</t>
  </si>
  <si>
    <t>gillette бритва</t>
  </si>
  <si>
    <t>шортики для малыша</t>
  </si>
  <si>
    <t>связанный чай</t>
  </si>
  <si>
    <t>широкие джинсы с высокой талией женские</t>
  </si>
  <si>
    <t>eveline автозагар</t>
  </si>
  <si>
    <t>записки охотника</t>
  </si>
  <si>
    <t>обогреватели настенный</t>
  </si>
  <si>
    <t>фото принтер</t>
  </si>
  <si>
    <t xml:space="preserve">малоежка </t>
  </si>
  <si>
    <t>футболка мужская оверсайз аниме</t>
  </si>
  <si>
    <t>odlo</t>
  </si>
  <si>
    <t>постельное белье шелковое</t>
  </si>
  <si>
    <t>huggies elite soft platinum</t>
  </si>
  <si>
    <t>солнцезащитные очки круглые</t>
  </si>
  <si>
    <t>стиральный порошок 15кг</t>
  </si>
  <si>
    <t>детский вентилятор</t>
  </si>
  <si>
    <t>51700007</t>
  </si>
  <si>
    <t>лавацца</t>
  </si>
  <si>
    <t>бусины набор</t>
  </si>
  <si>
    <t>унты женские зимние</t>
  </si>
  <si>
    <t>наушники вакуумные</t>
  </si>
  <si>
    <t>наследник выжанова</t>
  </si>
  <si>
    <t>сумка дамская</t>
  </si>
  <si>
    <t>самсунг м52</t>
  </si>
  <si>
    <t>кружка стекло прозрачная</t>
  </si>
  <si>
    <t>штатиф</t>
  </si>
  <si>
    <t>81534313</t>
  </si>
  <si>
    <t>obba обувь женский</t>
  </si>
  <si>
    <t xml:space="preserve">электронная сигара </t>
  </si>
  <si>
    <t>хеллоу китти игрушка</t>
  </si>
  <si>
    <t>80140</t>
  </si>
  <si>
    <t>невероятная история о гигантской груше</t>
  </si>
  <si>
    <t>чехлы на кресла</t>
  </si>
  <si>
    <t>unusual</t>
  </si>
  <si>
    <t>корм для кота</t>
  </si>
  <si>
    <t>зажим для сосков</t>
  </si>
  <si>
    <t>чехол редми нот 10 про</t>
  </si>
  <si>
    <t>scally milano</t>
  </si>
  <si>
    <t>баллончик с краской для рисования</t>
  </si>
  <si>
    <t>мулатка</t>
  </si>
  <si>
    <t>60363827</t>
  </si>
  <si>
    <t>funny fox</t>
  </si>
  <si>
    <t>игровой автомат</t>
  </si>
  <si>
    <t>окномойка робот</t>
  </si>
  <si>
    <t>салипод</t>
  </si>
  <si>
    <t xml:space="preserve">средство для умывания </t>
  </si>
  <si>
    <t>two kiss</t>
  </si>
  <si>
    <t>raw одежда</t>
  </si>
  <si>
    <t>картриджи для тату машинки</t>
  </si>
  <si>
    <t>носов живая шляпа</t>
  </si>
  <si>
    <t>gauss лампочка</t>
  </si>
  <si>
    <t>путешествие из петербурга в москву</t>
  </si>
  <si>
    <t>искусственный букет</t>
  </si>
  <si>
    <t>самура</t>
  </si>
  <si>
    <t>витэкс шампунь</t>
  </si>
  <si>
    <t>час</t>
  </si>
  <si>
    <t>джинсы женские 7/8</t>
  </si>
  <si>
    <t>геоборд с резинками</t>
  </si>
  <si>
    <t>яблоки сушеные кольца</t>
  </si>
  <si>
    <t>плаьье-рубашка</t>
  </si>
  <si>
    <t xml:space="preserve">мужская пижама </t>
  </si>
  <si>
    <t>блузка с капюшоном</t>
  </si>
  <si>
    <t>платье коктейльное 48-50</t>
  </si>
  <si>
    <t>какао растворимый</t>
  </si>
  <si>
    <t>лазерная пилка для ног</t>
  </si>
  <si>
    <t>шопе</t>
  </si>
  <si>
    <t>синергетик для посудомоечных машин</t>
  </si>
  <si>
    <t>угловой для кухни</t>
  </si>
  <si>
    <t>gourmandise</t>
  </si>
  <si>
    <t>штурм и буря</t>
  </si>
  <si>
    <t>пума для девочек</t>
  </si>
  <si>
    <t>зеленый карандаш для глаз</t>
  </si>
  <si>
    <t>кроватка трансформер с маятником</t>
  </si>
  <si>
    <t>roxy рюкзак</t>
  </si>
  <si>
    <t>книга для записи рецептов</t>
  </si>
  <si>
    <t>зубная щетка корея</t>
  </si>
  <si>
    <t>galala</t>
  </si>
  <si>
    <t>дрова для мангала</t>
  </si>
  <si>
    <t>покрывало детское 1.5 для девочки</t>
  </si>
  <si>
    <t>манжета на тонометр and</t>
  </si>
  <si>
    <t>набор камней</t>
  </si>
  <si>
    <t>пустышка chicco</t>
  </si>
  <si>
    <t>ресанта 220</t>
  </si>
  <si>
    <t>первый снег</t>
  </si>
  <si>
    <t>летнее платье с разрезом спереди</t>
  </si>
  <si>
    <t>готовальня</t>
  </si>
  <si>
    <t>миска для миксера</t>
  </si>
  <si>
    <t>наматрасник 80*160</t>
  </si>
  <si>
    <t>очиститель воска</t>
  </si>
  <si>
    <t>рубашка gloria jeans</t>
  </si>
  <si>
    <t>для френча</t>
  </si>
  <si>
    <t>пруд декоративный</t>
  </si>
  <si>
    <t>чарушин рассказы для детей</t>
  </si>
  <si>
    <t>платья из льна размер 48</t>
  </si>
  <si>
    <t>чехол на диван комплект</t>
  </si>
  <si>
    <t>mennen speed stick гель</t>
  </si>
  <si>
    <t>коврик для малыша складной</t>
  </si>
  <si>
    <t>жидкая помада матовая</t>
  </si>
  <si>
    <t>гель для туалета</t>
  </si>
  <si>
    <t>ноутбук honor magicbook</t>
  </si>
  <si>
    <t>самокат rush action</t>
  </si>
  <si>
    <t>брюки оверсайз классические</t>
  </si>
  <si>
    <t>улавливатель волос</t>
  </si>
  <si>
    <t>дорожка беговая</t>
  </si>
  <si>
    <t>титановая посуда</t>
  </si>
  <si>
    <t>brusko жидкость для заправки</t>
  </si>
  <si>
    <t>строгий костюм</t>
  </si>
  <si>
    <t>лизуны набор</t>
  </si>
  <si>
    <t xml:space="preserve">магнитные ресницы </t>
  </si>
  <si>
    <t>дисплей</t>
  </si>
  <si>
    <t>ночки</t>
  </si>
  <si>
    <t>lamaze</t>
  </si>
  <si>
    <t>боксерские шорты</t>
  </si>
  <si>
    <t>miobrush</t>
  </si>
  <si>
    <t>подвесные светильники на кухню</t>
  </si>
  <si>
    <t xml:space="preserve">adidas forum </t>
  </si>
  <si>
    <t>кепка армейская</t>
  </si>
  <si>
    <t>крем от синяков под глазами</t>
  </si>
  <si>
    <t>маленькая мягкая игрушка</t>
  </si>
  <si>
    <t>3d рука</t>
  </si>
  <si>
    <t>плащи женские</t>
  </si>
  <si>
    <t>наклейки для френча</t>
  </si>
  <si>
    <t xml:space="preserve">светодиодная лампа </t>
  </si>
  <si>
    <t>крыло на велосипеда</t>
  </si>
  <si>
    <t>рубашка женская из льна</t>
  </si>
  <si>
    <t>для удаления косточек из вишни</t>
  </si>
  <si>
    <t>рубашки на лето для женщин</t>
  </si>
  <si>
    <t>плита электрическая настольная 1 конфорка</t>
  </si>
  <si>
    <t>пробники туалетной воды женские</t>
  </si>
  <si>
    <t>самоклеющиеся этикетки</t>
  </si>
  <si>
    <t>юбка ostin</t>
  </si>
  <si>
    <t>юбка летняя синяя миди</t>
  </si>
  <si>
    <t>ложка силиконовая</t>
  </si>
  <si>
    <t>набор для украшений</t>
  </si>
  <si>
    <t>адидас толстовка</t>
  </si>
  <si>
    <t>клематис семена</t>
  </si>
  <si>
    <t>кокосовое масло рафинированное</t>
  </si>
  <si>
    <t>заправка для ароматизаторов</t>
  </si>
  <si>
    <t>дорожная сумка мужская кожа</t>
  </si>
  <si>
    <t>козырек на голову женский nike</t>
  </si>
  <si>
    <t>вибро трусики</t>
  </si>
  <si>
    <t>банки для лица</t>
  </si>
  <si>
    <t>magma</t>
  </si>
  <si>
    <t>спрей антикальций</t>
  </si>
  <si>
    <t>70111404</t>
  </si>
  <si>
    <t>бокалы для шампанского стекло</t>
  </si>
  <si>
    <t>сухой лёд</t>
  </si>
  <si>
    <t>камешки декор</t>
  </si>
  <si>
    <t>духи молекула 02</t>
  </si>
  <si>
    <t>детские приборы</t>
  </si>
  <si>
    <t>пробирка медицинская</t>
  </si>
  <si>
    <t>тонкий кардиган для женщин</t>
  </si>
  <si>
    <t>ткань плюш</t>
  </si>
  <si>
    <t>магнезия спортивная сухая</t>
  </si>
  <si>
    <t>похвальная грамота</t>
  </si>
  <si>
    <t>сорбит пищевой</t>
  </si>
  <si>
    <t>доббль игра</t>
  </si>
  <si>
    <t>халат домашний длинный</t>
  </si>
  <si>
    <t>alexander ts</t>
  </si>
  <si>
    <t>птф ваз 2110</t>
  </si>
  <si>
    <t>джонсонс бэби</t>
  </si>
  <si>
    <t>пазл щенячий патруль</t>
  </si>
  <si>
    <t>косметика 7days</t>
  </si>
  <si>
    <t>ночная фиалка</t>
  </si>
  <si>
    <t>обувь крокс</t>
  </si>
  <si>
    <t>камни декоративные садовые</t>
  </si>
  <si>
    <t>фасадный светильник</t>
  </si>
  <si>
    <t>шампунь серебристый блонд</t>
  </si>
  <si>
    <t xml:space="preserve">сушилка для овощей </t>
  </si>
  <si>
    <t>кроссовки air force</t>
  </si>
  <si>
    <t>просмотренные товары</t>
  </si>
  <si>
    <t>48084794</t>
  </si>
  <si>
    <t>гель лак коди</t>
  </si>
  <si>
    <t>медицинская обувь женская белая</t>
  </si>
  <si>
    <t>аберкромби</t>
  </si>
  <si>
    <t xml:space="preserve">антистатик </t>
  </si>
  <si>
    <t>кондуктор мебельный</t>
  </si>
  <si>
    <t>митенки в сетку</t>
  </si>
  <si>
    <t>спортивный коврик для гимнастики</t>
  </si>
  <si>
    <t>лампа для наращивания ногтей</t>
  </si>
  <si>
    <t>клей эпоксидный момент</t>
  </si>
  <si>
    <t>стекло на хонор 10</t>
  </si>
  <si>
    <t>ортека</t>
  </si>
  <si>
    <t>наклейка на зеркало</t>
  </si>
  <si>
    <t xml:space="preserve">смартфон xiaomi </t>
  </si>
  <si>
    <t>сушка лака</t>
  </si>
  <si>
    <t>футболка камуфляж для мальчика</t>
  </si>
  <si>
    <t>кружка подруге</t>
  </si>
  <si>
    <t>электронное пианино</t>
  </si>
  <si>
    <t>зубная паста biomed</t>
  </si>
  <si>
    <t>рюкзак переноска для кошек</t>
  </si>
  <si>
    <t>52476365</t>
  </si>
  <si>
    <t>коврики эва для авто</t>
  </si>
  <si>
    <t>novaline cosmetics пилинг</t>
  </si>
  <si>
    <t>футболка с перьями</t>
  </si>
  <si>
    <t>камера заднего вида для видеорегистратор</t>
  </si>
  <si>
    <t>электровикторина игра</t>
  </si>
  <si>
    <t>розовые лосины</t>
  </si>
  <si>
    <t>мочалка губка</t>
  </si>
  <si>
    <t>profi calk</t>
  </si>
  <si>
    <t>59072840</t>
  </si>
  <si>
    <t>ручка для катушки</t>
  </si>
  <si>
    <t>выключатели</t>
  </si>
  <si>
    <t>крутой замес шар</t>
  </si>
  <si>
    <t>серьги для пирсинга</t>
  </si>
  <si>
    <t>стул рыболовный со столиком</t>
  </si>
  <si>
    <t>летние носки мужские</t>
  </si>
  <si>
    <t>топ бондо</t>
  </si>
  <si>
    <t>краска для волос каштановый</t>
  </si>
  <si>
    <t>джинсы скинни женские</t>
  </si>
  <si>
    <t>автомобильный держатель телефона</t>
  </si>
  <si>
    <t>шейвер для бороды</t>
  </si>
  <si>
    <t>поли робокар игрушки</t>
  </si>
  <si>
    <t>плейстейшн 5</t>
  </si>
  <si>
    <t>ламель для кровати</t>
  </si>
  <si>
    <t>коляска инвалидная взрослая</t>
  </si>
  <si>
    <t>смартфон samsung galaxy a51</t>
  </si>
  <si>
    <t>набор посуды детский стекло</t>
  </si>
  <si>
    <t>набор подруге</t>
  </si>
  <si>
    <t>подушка 50х50 см</t>
  </si>
  <si>
    <t>редми нот 7</t>
  </si>
  <si>
    <t>katon</t>
  </si>
  <si>
    <t>тяговый аккумулятор</t>
  </si>
  <si>
    <t>кружка с трубочкой</t>
  </si>
  <si>
    <t>гелик на пульте управления</t>
  </si>
  <si>
    <t>английские булавки</t>
  </si>
  <si>
    <t>оттеночный шампунь для волос фиолетовый</t>
  </si>
  <si>
    <t>умная жидкость brusko</t>
  </si>
  <si>
    <t>санки с колесами</t>
  </si>
  <si>
    <t>калейдоскоп взрослый</t>
  </si>
  <si>
    <t>нож финка</t>
  </si>
  <si>
    <t>омега 3 6 9 капсулы</t>
  </si>
  <si>
    <t>резинки для фитнеса ног</t>
  </si>
  <si>
    <t>54328462</t>
  </si>
  <si>
    <t>евангелион значки</t>
  </si>
  <si>
    <t xml:space="preserve">свитера </t>
  </si>
  <si>
    <t>трусы guess</t>
  </si>
  <si>
    <t>омлетница вертикальная электрическая</t>
  </si>
  <si>
    <t>наклейка для одежды</t>
  </si>
  <si>
    <t>кпб евро</t>
  </si>
  <si>
    <t xml:space="preserve">кровати </t>
  </si>
  <si>
    <t>большая модульная картина</t>
  </si>
  <si>
    <t>зажимы для волос металлические</t>
  </si>
  <si>
    <t>миска с автопоилкой</t>
  </si>
  <si>
    <t>королевская кровь</t>
  </si>
  <si>
    <t>пижама детская для подростка</t>
  </si>
  <si>
    <t>доставка сегодня</t>
  </si>
  <si>
    <t>футляр для спонжа</t>
  </si>
  <si>
    <t>51118710</t>
  </si>
  <si>
    <t>bragman 48 universal</t>
  </si>
  <si>
    <t>витамины группы b</t>
  </si>
  <si>
    <t>19218020</t>
  </si>
  <si>
    <t>дирофен</t>
  </si>
  <si>
    <t>nature</t>
  </si>
  <si>
    <t>сок 2 л</t>
  </si>
  <si>
    <t>очищающий лосьон для лица</t>
  </si>
  <si>
    <t>доска садху 8 мм</t>
  </si>
  <si>
    <t>термоковрик для детей</t>
  </si>
  <si>
    <t>рибок для мужчин</t>
  </si>
  <si>
    <t>история для детей</t>
  </si>
  <si>
    <t>заяц alilo</t>
  </si>
  <si>
    <t>ёмкость для соли</t>
  </si>
  <si>
    <t>чехол iphone 8 plus противоударный</t>
  </si>
  <si>
    <t>55564714</t>
  </si>
  <si>
    <t>sel</t>
  </si>
  <si>
    <t>танцевальные туфли</t>
  </si>
  <si>
    <t>купальник 3 в 1</t>
  </si>
  <si>
    <t>мышка для пк</t>
  </si>
  <si>
    <t>тренировочные примеры по математике</t>
  </si>
  <si>
    <t>машинки на радиоуправлении для дрифт</t>
  </si>
  <si>
    <t>в авто</t>
  </si>
  <si>
    <t>сумка для мужчин</t>
  </si>
  <si>
    <t>полотенца махровые банные турция</t>
  </si>
  <si>
    <t>гирлянда дембель</t>
  </si>
  <si>
    <t xml:space="preserve">карниз для ванной </t>
  </si>
  <si>
    <t>sota</t>
  </si>
  <si>
    <t>велосипедки розовые женские</t>
  </si>
  <si>
    <t>чехол на телефон редми 9а</t>
  </si>
  <si>
    <t>палатка торговая</t>
  </si>
  <si>
    <t>белая юбка мини</t>
  </si>
  <si>
    <t>sos шампунь</t>
  </si>
  <si>
    <t>джинмы</t>
  </si>
  <si>
    <t>пижама женская кружевная</t>
  </si>
  <si>
    <t>amazfit gtr 3</t>
  </si>
  <si>
    <t>платье для крестин</t>
  </si>
  <si>
    <t>помпоны для танца</t>
  </si>
  <si>
    <t>футболки женские белые</t>
  </si>
  <si>
    <t>сок лайма</t>
  </si>
  <si>
    <t>калабас</t>
  </si>
  <si>
    <t>сортер для малышей до года</t>
  </si>
  <si>
    <t>очиститель кратер</t>
  </si>
  <si>
    <t>авили</t>
  </si>
  <si>
    <t>футболка с флагом</t>
  </si>
  <si>
    <t>майка женская турция</t>
  </si>
  <si>
    <t>ремень для ружья</t>
  </si>
  <si>
    <t>33483935</t>
  </si>
  <si>
    <t>платья с цветочным принтом</t>
  </si>
  <si>
    <t>монж</t>
  </si>
  <si>
    <t>контейнер под игрушки</t>
  </si>
  <si>
    <t>худи женское на замке</t>
  </si>
  <si>
    <t>приправы и специи мельница</t>
  </si>
  <si>
    <t>домик из картона раскраска</t>
  </si>
  <si>
    <t>набор воблеров</t>
  </si>
  <si>
    <t>пайта мужская</t>
  </si>
  <si>
    <t>vicci vittoria платье одежда</t>
  </si>
  <si>
    <t>фен щётка</t>
  </si>
  <si>
    <t>рубашка медицинская женская с принтом</t>
  </si>
  <si>
    <t>eneos 5w30</t>
  </si>
  <si>
    <t>костюм игра в кальмара</t>
  </si>
  <si>
    <t>для печени бады</t>
  </si>
  <si>
    <t>электрокачель</t>
  </si>
  <si>
    <t>брит корм</t>
  </si>
  <si>
    <t>гардины для комнаты</t>
  </si>
  <si>
    <t xml:space="preserve">соска авент </t>
  </si>
  <si>
    <t xml:space="preserve">летние </t>
  </si>
  <si>
    <t>футурама</t>
  </si>
  <si>
    <t>hydra</t>
  </si>
  <si>
    <t>платье красивое</t>
  </si>
  <si>
    <t>лепнина из полиуретана</t>
  </si>
  <si>
    <t>28640884</t>
  </si>
  <si>
    <t xml:space="preserve">курага </t>
  </si>
  <si>
    <t>тоник гарньер</t>
  </si>
  <si>
    <t>белая короткая футболка</t>
  </si>
  <si>
    <t>табличка металлическая</t>
  </si>
  <si>
    <t>babyline пенка</t>
  </si>
  <si>
    <t>azzaro парфюм мужской</t>
  </si>
  <si>
    <t>range rover</t>
  </si>
  <si>
    <t>lime блузка</t>
  </si>
  <si>
    <t>land rover</t>
  </si>
  <si>
    <t>шаман кинг</t>
  </si>
  <si>
    <t>силиконовая расческа для волос</t>
  </si>
  <si>
    <t>трусики хаггис 5 для мальчиков</t>
  </si>
  <si>
    <t>манго сумки</t>
  </si>
  <si>
    <t>сахарозаменитель фит парад 7</t>
  </si>
  <si>
    <t>68866001</t>
  </si>
  <si>
    <t>4750348</t>
  </si>
  <si>
    <t>тонометр автоматический</t>
  </si>
  <si>
    <t>платье летнее женское вечер</t>
  </si>
  <si>
    <t>витамины и бады здоровье</t>
  </si>
  <si>
    <t>халат вискоза</t>
  </si>
  <si>
    <t>подарочный чайный набор</t>
  </si>
  <si>
    <t>краска для стен без запаха</t>
  </si>
  <si>
    <t>коврик под мышку</t>
  </si>
  <si>
    <t>biomio порошок</t>
  </si>
  <si>
    <t>макаренко</t>
  </si>
  <si>
    <t>спорт штаны</t>
  </si>
  <si>
    <t>hera косметика</t>
  </si>
  <si>
    <t>очки глория джинс</t>
  </si>
  <si>
    <t>ремень для apple watch 44</t>
  </si>
  <si>
    <t>сумка для ноутбука 14</t>
  </si>
  <si>
    <t>трусы женские бежевые</t>
  </si>
  <si>
    <t xml:space="preserve">чехол на хонор </t>
  </si>
  <si>
    <t>yumearth</t>
  </si>
  <si>
    <t xml:space="preserve">белые кроссовки мужские </t>
  </si>
  <si>
    <t>рюкзак с экраном</t>
  </si>
  <si>
    <t>76525483</t>
  </si>
  <si>
    <t>unichel</t>
  </si>
  <si>
    <t>12052242</t>
  </si>
  <si>
    <t xml:space="preserve">смартфон samsung </t>
  </si>
  <si>
    <t>splat зубная щетка</t>
  </si>
  <si>
    <t>унаги соус</t>
  </si>
  <si>
    <t>носки nike набор</t>
  </si>
  <si>
    <t>koton детская одежда</t>
  </si>
  <si>
    <t>платье пляж</t>
  </si>
  <si>
    <t>цитрат кальция</t>
  </si>
  <si>
    <t>дозатор для сиропа для кофе</t>
  </si>
  <si>
    <t>33381480</t>
  </si>
  <si>
    <t>столик для балкона</t>
  </si>
  <si>
    <t>fadjo женский</t>
  </si>
  <si>
    <t>инмт</t>
  </si>
  <si>
    <t>овес резаный</t>
  </si>
  <si>
    <t xml:space="preserve">линзы acuvue </t>
  </si>
  <si>
    <t>детские часы телефон</t>
  </si>
  <si>
    <t>черный кардиган</t>
  </si>
  <si>
    <t>подъемный кран</t>
  </si>
  <si>
    <t>рыжий парик</t>
  </si>
  <si>
    <t>белые колготки в сетку</t>
  </si>
  <si>
    <t>карго шорты</t>
  </si>
  <si>
    <t>маркеры для скетчинга 60 цветов</t>
  </si>
  <si>
    <t>свитера женские большие</t>
  </si>
  <si>
    <t>диспенсер для туалетной бумаги tork</t>
  </si>
  <si>
    <t>ковер комнатный турция</t>
  </si>
  <si>
    <t>успокаивающий чай</t>
  </si>
  <si>
    <t>хонор 20 телефон</t>
  </si>
  <si>
    <t>панама для подростка</t>
  </si>
  <si>
    <t>форма для конфет силикон</t>
  </si>
  <si>
    <t>fiato сумки</t>
  </si>
  <si>
    <t>шар человек паук</t>
  </si>
  <si>
    <t xml:space="preserve">зонт прозрачный </t>
  </si>
  <si>
    <t>средства для умывания лица</t>
  </si>
  <si>
    <t>резинка для прыжков</t>
  </si>
  <si>
    <t>женские кофточки</t>
  </si>
  <si>
    <t>книжный шкаф стеллаж для книг</t>
  </si>
  <si>
    <t>meine liebe гель для стирки</t>
  </si>
  <si>
    <t>набор для дипиляции</t>
  </si>
  <si>
    <t xml:space="preserve">в поисках аляски </t>
  </si>
  <si>
    <t>медная посуда и инвентарь</t>
  </si>
  <si>
    <t>бампер на xiaomi redmi 8</t>
  </si>
  <si>
    <t>gappa</t>
  </si>
  <si>
    <t>брюки для дома</t>
  </si>
  <si>
    <t>мармелад набор</t>
  </si>
  <si>
    <t>смесь безлактозная</t>
  </si>
  <si>
    <t>платье волан</t>
  </si>
  <si>
    <t>ольга сказкина одежда</t>
  </si>
  <si>
    <t>bebe</t>
  </si>
  <si>
    <t>луковый шампунь 911</t>
  </si>
  <si>
    <t>кофта на флисе женская</t>
  </si>
  <si>
    <t xml:space="preserve">бохо </t>
  </si>
  <si>
    <t>кувшин аквафор для воды</t>
  </si>
  <si>
    <t>белизна гель 3 в 1</t>
  </si>
  <si>
    <t>primordial для собак</t>
  </si>
  <si>
    <t>сабо женские летние турция</t>
  </si>
  <si>
    <t>детские беспроводные наушники</t>
  </si>
  <si>
    <t>intimissimi мужское</t>
  </si>
  <si>
    <t>посуда астерия</t>
  </si>
  <si>
    <t>тюль 270 высота</t>
  </si>
  <si>
    <t>палатка игровая детская</t>
  </si>
  <si>
    <t>43393613</t>
  </si>
  <si>
    <t>гель для стирки ариэль</t>
  </si>
  <si>
    <t>51978010</t>
  </si>
  <si>
    <t>usb зарядка</t>
  </si>
  <si>
    <t>натяжная простыня 140х200 хлопок</t>
  </si>
  <si>
    <t>бельевая сушилка</t>
  </si>
  <si>
    <t>туристический ковер</t>
  </si>
  <si>
    <t>отбеливатель босс</t>
  </si>
  <si>
    <t xml:space="preserve">цепь на шею </t>
  </si>
  <si>
    <t>кроссовки мужские текстиль</t>
  </si>
  <si>
    <t>лоток для собак под пеленку</t>
  </si>
  <si>
    <t>топы с рисунками</t>
  </si>
  <si>
    <t xml:space="preserve">антенна </t>
  </si>
  <si>
    <t xml:space="preserve">чехол iphone 6 </t>
  </si>
  <si>
    <t>ramelka</t>
  </si>
  <si>
    <t>платье на девушку</t>
  </si>
  <si>
    <t>автоматическая кормушка для кошек</t>
  </si>
  <si>
    <t>контейнер аптечка</t>
  </si>
  <si>
    <t>нагреватель для бутылочек</t>
  </si>
  <si>
    <t>картридж для шугаринга</t>
  </si>
  <si>
    <t>омса колготки 20</t>
  </si>
  <si>
    <t>трусы шортики для девочки</t>
  </si>
  <si>
    <t>honor 20 lite</t>
  </si>
  <si>
    <t>пальто вязаное верхняя одежда</t>
  </si>
  <si>
    <t>пастела</t>
  </si>
  <si>
    <t>портфель для девочки</t>
  </si>
  <si>
    <t>ящик под игрушки</t>
  </si>
  <si>
    <t>инки</t>
  </si>
  <si>
    <t>папаха шапка</t>
  </si>
  <si>
    <t>kia spectra</t>
  </si>
  <si>
    <t>фонарь тактический</t>
  </si>
  <si>
    <t>заборчик для цветов</t>
  </si>
  <si>
    <t>персик сушеный без сахара</t>
  </si>
  <si>
    <t>шампунь для волос tresemme</t>
  </si>
  <si>
    <t>juicy</t>
  </si>
  <si>
    <t>type c 5a</t>
  </si>
  <si>
    <t>faberlic средство</t>
  </si>
  <si>
    <t>дракула стокер</t>
  </si>
  <si>
    <t>джинсы женские с высокой посадкой на резинке</t>
  </si>
  <si>
    <t>шоколадная глазурь кондитерская</t>
  </si>
  <si>
    <t>футболка женская длинная с коротким рукавом</t>
  </si>
  <si>
    <t>альбом для творчества девочки</t>
  </si>
  <si>
    <t>велес</t>
  </si>
  <si>
    <t>дед алтай</t>
  </si>
  <si>
    <t>фонарик шокер</t>
  </si>
  <si>
    <t>атласное платье с вырезом</t>
  </si>
  <si>
    <t>палас в прихожую</t>
  </si>
  <si>
    <t>пантолеты мужские натуральная кожа</t>
  </si>
  <si>
    <t>40151955</t>
  </si>
  <si>
    <t>выдающиеся звери</t>
  </si>
  <si>
    <t>настенный органайзер</t>
  </si>
  <si>
    <t>tribuna купальники</t>
  </si>
  <si>
    <t>очки женские круглые</t>
  </si>
  <si>
    <t>zte смартфон blade</t>
  </si>
  <si>
    <t>пистолет газовый</t>
  </si>
  <si>
    <t>smart педикюр</t>
  </si>
  <si>
    <t xml:space="preserve">вода детская </t>
  </si>
  <si>
    <t>спортивный костюм турция</t>
  </si>
  <si>
    <t xml:space="preserve">infinity </t>
  </si>
  <si>
    <t xml:space="preserve">очки виртуальной реальности </t>
  </si>
  <si>
    <t>электрощетка</t>
  </si>
  <si>
    <t>72022061</t>
  </si>
  <si>
    <t>трусики для приучения к горшку товары для малышей</t>
  </si>
  <si>
    <t>трусики под памперс</t>
  </si>
  <si>
    <t>набор школьной канцелярии</t>
  </si>
  <si>
    <t>конеколон</t>
  </si>
  <si>
    <t>для кожи вокруг глаз</t>
  </si>
  <si>
    <t>бутекс ботинки</t>
  </si>
  <si>
    <t>игрушки для девочек куклы</t>
  </si>
  <si>
    <t>платье с шортами</t>
  </si>
  <si>
    <t>excel</t>
  </si>
  <si>
    <t>лак против обгрызания ногтей</t>
  </si>
  <si>
    <t>наклейки канцелярия</t>
  </si>
  <si>
    <t>gbl беспроводные</t>
  </si>
  <si>
    <t>для палатки</t>
  </si>
  <si>
    <t>кофе дрип пакеты</t>
  </si>
  <si>
    <t>подставка под наушники</t>
  </si>
  <si>
    <t>кроссовки черного цвета</t>
  </si>
  <si>
    <t>рюкзак розовый</t>
  </si>
  <si>
    <t>кинетикс лак для ногтей</t>
  </si>
  <si>
    <t xml:space="preserve">масло чайного дерева </t>
  </si>
  <si>
    <t>мазь от дерматита</t>
  </si>
  <si>
    <t>валик для массажа</t>
  </si>
  <si>
    <t>ленты на машину свадебные</t>
  </si>
  <si>
    <t>ремень для часов женский</t>
  </si>
  <si>
    <t xml:space="preserve">шорты пляжные </t>
  </si>
  <si>
    <t>набор бокалов для вина 6 шт</t>
  </si>
  <si>
    <t>яйцеварки</t>
  </si>
  <si>
    <t>coton платье женское</t>
  </si>
  <si>
    <t>детский одежда</t>
  </si>
  <si>
    <t>пламмер для губ</t>
  </si>
  <si>
    <t>травы чай</t>
  </si>
  <si>
    <t>шелковая футболка</t>
  </si>
  <si>
    <t>сандалии летние для мальчиков</t>
  </si>
  <si>
    <t>тапки мужские резиновые</t>
  </si>
  <si>
    <t>сухой чеснок приправа</t>
  </si>
  <si>
    <t>насадки для крема</t>
  </si>
  <si>
    <t>камей</t>
  </si>
  <si>
    <t>29883521</t>
  </si>
  <si>
    <t>халат рабочий мужской</t>
  </si>
  <si>
    <t>keune для волос</t>
  </si>
  <si>
    <t>алкогольные напитки ликер</t>
  </si>
  <si>
    <t>витамин д3 взрослый</t>
  </si>
  <si>
    <t>носки короткие спортивные</t>
  </si>
  <si>
    <t>стул кресло для кухни</t>
  </si>
  <si>
    <t>госпожа бовари</t>
  </si>
  <si>
    <t>клипса в нос</t>
  </si>
  <si>
    <t>коммунарка шоколад плиточный</t>
  </si>
  <si>
    <t>raduga kids</t>
  </si>
  <si>
    <t>bezko женский</t>
  </si>
  <si>
    <t xml:space="preserve">худи для мальчика </t>
  </si>
  <si>
    <t>jart dr</t>
  </si>
  <si>
    <t>стикеры мияги</t>
  </si>
  <si>
    <t>айрподс про наушники</t>
  </si>
  <si>
    <t>штаны для подростков</t>
  </si>
  <si>
    <t>dvd r</t>
  </si>
  <si>
    <t>защитное стекло iphone se 2020</t>
  </si>
  <si>
    <t>тв ресивер</t>
  </si>
  <si>
    <t xml:space="preserve">костюм рыболовный </t>
  </si>
  <si>
    <t>дутики мужские зима</t>
  </si>
  <si>
    <t>сиреневая рубашка</t>
  </si>
  <si>
    <t xml:space="preserve">tide </t>
  </si>
  <si>
    <t>amor amor</t>
  </si>
  <si>
    <t>lima</t>
  </si>
  <si>
    <t>honor 9a чехол</t>
  </si>
  <si>
    <t>li-ning</t>
  </si>
  <si>
    <t>брелок фонарик</t>
  </si>
  <si>
    <t>camelot</t>
  </si>
  <si>
    <t>брюки мужские с карманами по бокам</t>
  </si>
  <si>
    <t>джинсы для малышей для девочек</t>
  </si>
  <si>
    <t>серьги дракон</t>
  </si>
  <si>
    <t>solab</t>
  </si>
  <si>
    <t>обои мрамор</t>
  </si>
  <si>
    <t>нанопяточки</t>
  </si>
  <si>
    <t>мандариновое дерево</t>
  </si>
  <si>
    <t>75207938</t>
  </si>
  <si>
    <t>медуза</t>
  </si>
  <si>
    <t>зеркало с полкой</t>
  </si>
  <si>
    <t>сетка топ</t>
  </si>
  <si>
    <t>брелок гарри поттер</t>
  </si>
  <si>
    <t>мышь беспроводная оптическая</t>
  </si>
  <si>
    <t>перчатки одноразовые латексные</t>
  </si>
  <si>
    <t>очки версаче</t>
  </si>
  <si>
    <t>еда и мозг</t>
  </si>
  <si>
    <t>масала чай индия</t>
  </si>
  <si>
    <t>конверсы женские обувь</t>
  </si>
  <si>
    <t>ткань хлопок бязь</t>
  </si>
  <si>
    <t>сибирика</t>
  </si>
  <si>
    <t>линейки в школу</t>
  </si>
  <si>
    <t>батарея на телефон samsung</t>
  </si>
  <si>
    <t>vagabond женский</t>
  </si>
  <si>
    <t>утежелители</t>
  </si>
  <si>
    <t>подперчатники</t>
  </si>
  <si>
    <t>детская летняя шапка</t>
  </si>
  <si>
    <t>платон</t>
  </si>
  <si>
    <t>пленка на авто</t>
  </si>
  <si>
    <t>для детей игры настольные</t>
  </si>
  <si>
    <t>безрукавка женская больших размеров</t>
  </si>
  <si>
    <t>sahar art lab</t>
  </si>
  <si>
    <t xml:space="preserve">realme 8 </t>
  </si>
  <si>
    <t xml:space="preserve">велосипедки женские высокая талия </t>
  </si>
  <si>
    <t>ремень для часов apple</t>
  </si>
  <si>
    <t>люстры в детскую</t>
  </si>
  <si>
    <t>обложка для автодокументов и паспорта</t>
  </si>
  <si>
    <t>короткая майка топ</t>
  </si>
  <si>
    <t>плита туристическая</t>
  </si>
  <si>
    <t>provoc карандаш для губ</t>
  </si>
  <si>
    <t>перчатки капроновые</t>
  </si>
  <si>
    <t>джинсы трубы больших размеров</t>
  </si>
  <si>
    <t>босоножки танкетка</t>
  </si>
  <si>
    <t>защитное стекло redmi 9c</t>
  </si>
  <si>
    <t>топ женский одежда befree</t>
  </si>
  <si>
    <t>63400103</t>
  </si>
  <si>
    <t>немабакт</t>
  </si>
  <si>
    <t xml:space="preserve">толстовки мужские </t>
  </si>
  <si>
    <t>теплая толстовка на молнии</t>
  </si>
  <si>
    <t>для компоста</t>
  </si>
  <si>
    <t>artdeco карандаш</t>
  </si>
  <si>
    <t>протезы зубные</t>
  </si>
  <si>
    <t>рубашка розовая женская</t>
  </si>
  <si>
    <t>oreo печенье</t>
  </si>
  <si>
    <t>фотоаппарат цифровой взрослый</t>
  </si>
  <si>
    <t>тарелка для пиццы</t>
  </si>
  <si>
    <t>футболка детская девочка</t>
  </si>
  <si>
    <t>бритва венус женская</t>
  </si>
  <si>
    <t>бортик защитный</t>
  </si>
  <si>
    <t>наклейка на мотоцикл</t>
  </si>
  <si>
    <t>скатерть круглая дом и дача</t>
  </si>
  <si>
    <t>лоферы эконика</t>
  </si>
  <si>
    <t>nik</t>
  </si>
  <si>
    <t>тренажер для ягодиц</t>
  </si>
  <si>
    <t>накладки на ремень безопасности</t>
  </si>
  <si>
    <t>припой с канифолью</t>
  </si>
  <si>
    <t>13837133</t>
  </si>
  <si>
    <t>набор для шитья текстильной куклы</t>
  </si>
  <si>
    <t>картина в детскую</t>
  </si>
  <si>
    <t xml:space="preserve">краска акриловая </t>
  </si>
  <si>
    <t>впр 6 класс</t>
  </si>
  <si>
    <t>форма для брусчатки</t>
  </si>
  <si>
    <t>кошелек луи витон</t>
  </si>
  <si>
    <t>румяна диор</t>
  </si>
  <si>
    <t>халат махровый детский</t>
  </si>
  <si>
    <t>магнит для двери</t>
  </si>
  <si>
    <t>очки облака</t>
  </si>
  <si>
    <t>футболка karl lagerfeld</t>
  </si>
  <si>
    <t>lior-boutique</t>
  </si>
  <si>
    <t>рис ширатаки</t>
  </si>
  <si>
    <t>жалюзи рулонные день ночь</t>
  </si>
  <si>
    <t>фетр мягкий рукоделие</t>
  </si>
  <si>
    <t>платье летнее женское зарина</t>
  </si>
  <si>
    <t>спортивные штаны мужские найк</t>
  </si>
  <si>
    <t>18892051</t>
  </si>
  <si>
    <t>кисточка для ресниц</t>
  </si>
  <si>
    <t>sweet baby</t>
  </si>
  <si>
    <t>35268816</t>
  </si>
  <si>
    <t>перловка</t>
  </si>
  <si>
    <t>tork</t>
  </si>
  <si>
    <t>крупные бигуди</t>
  </si>
  <si>
    <t>рододендрон</t>
  </si>
  <si>
    <t>рюкзак маленький женский</t>
  </si>
  <si>
    <t>мужские очки солнцезащитные</t>
  </si>
  <si>
    <t>шорты мальчики детские одежда</t>
  </si>
  <si>
    <t>блефарогель 2</t>
  </si>
  <si>
    <t>легкое говяжье</t>
  </si>
  <si>
    <t>коготь для волос</t>
  </si>
  <si>
    <t>лампа светильник настольная</t>
  </si>
  <si>
    <t>73319099</t>
  </si>
  <si>
    <t>dsquared2 для мужчин</t>
  </si>
  <si>
    <t>alfaparf шампунь</t>
  </si>
  <si>
    <t>кроссовки женские бежевый</t>
  </si>
  <si>
    <t>apple ipad</t>
  </si>
  <si>
    <t>тюль для кухни короткая белая 170</t>
  </si>
  <si>
    <t>моторные масла 5w40</t>
  </si>
  <si>
    <t>razor</t>
  </si>
  <si>
    <t>слот для сим карты</t>
  </si>
  <si>
    <t>тони моли</t>
  </si>
  <si>
    <t>рубашка для мальчиков</t>
  </si>
  <si>
    <t xml:space="preserve">печенье протеиновое </t>
  </si>
  <si>
    <t>wisell одежда женский</t>
  </si>
  <si>
    <t>часы настенные для мужчин</t>
  </si>
  <si>
    <t>чайник для газовой плиты на 1 литр</t>
  </si>
  <si>
    <t>academy</t>
  </si>
  <si>
    <t xml:space="preserve">зонты </t>
  </si>
  <si>
    <t>для подмышек</t>
  </si>
  <si>
    <t>брючный комбинезон</t>
  </si>
  <si>
    <t>махровый халат детский для девочки</t>
  </si>
  <si>
    <t xml:space="preserve">apple iphone 13 </t>
  </si>
  <si>
    <t>прокладки кефри</t>
  </si>
  <si>
    <t>ben 10</t>
  </si>
  <si>
    <t>масло туи</t>
  </si>
  <si>
    <t>ткань для рукоделия пэчворк</t>
  </si>
  <si>
    <t>ситец ткань</t>
  </si>
  <si>
    <t>sugarbar</t>
  </si>
  <si>
    <t>oneplus 9</t>
  </si>
  <si>
    <t>кроссовки decathlon</t>
  </si>
  <si>
    <t>механический карандаш 0.5</t>
  </si>
  <si>
    <t>хозяйственные товары товары для уборки салфетки для уборки</t>
  </si>
  <si>
    <t>прикроватная тумба дерево</t>
  </si>
  <si>
    <t>покрывало на кровать 160х220</t>
  </si>
  <si>
    <t>колготки с блестками</t>
  </si>
  <si>
    <t>бант для волос белый</t>
  </si>
  <si>
    <t>соколов ювелирные украшения кольца</t>
  </si>
  <si>
    <t>жидкость для pod</t>
  </si>
  <si>
    <t>натуральный жемчуг</t>
  </si>
  <si>
    <t>купальник больших размеров раздельный</t>
  </si>
  <si>
    <t xml:space="preserve">фреза для снятия </t>
  </si>
  <si>
    <t>сланцы женские adidas</t>
  </si>
  <si>
    <t>наушники с ушками и микрофоном</t>
  </si>
  <si>
    <t>sally hansen лак для ногтей</t>
  </si>
  <si>
    <t>джон кехо</t>
  </si>
  <si>
    <t>рыболовная леска</t>
  </si>
  <si>
    <t>рыболовный набор для поплавочной рыбалки</t>
  </si>
  <si>
    <t>o.b. тампоны</t>
  </si>
  <si>
    <t>подушка для маникюра</t>
  </si>
  <si>
    <t>бальзам для блондинок</t>
  </si>
  <si>
    <t>soffione</t>
  </si>
  <si>
    <t>тренчкоты и плащи женские длинные</t>
  </si>
  <si>
    <t>аксессуары для ногтей</t>
  </si>
  <si>
    <t>набор антистресс</t>
  </si>
  <si>
    <t>фурнитура для бисера</t>
  </si>
  <si>
    <t>кеды белые женщины летние</t>
  </si>
  <si>
    <t>молоко сухое цельное 26%</t>
  </si>
  <si>
    <t>мел антошка</t>
  </si>
  <si>
    <t>наволочка 40x40</t>
  </si>
  <si>
    <t xml:space="preserve">опилки </t>
  </si>
  <si>
    <t>кабель type</t>
  </si>
  <si>
    <t>77769359</t>
  </si>
  <si>
    <t>варгград</t>
  </si>
  <si>
    <t>nike air max 95</t>
  </si>
  <si>
    <t>гарри поттер книги вся серия</t>
  </si>
  <si>
    <t>промывочное масло</t>
  </si>
  <si>
    <t>гибкий трек с машинкой</t>
  </si>
  <si>
    <t xml:space="preserve">неоновая лента </t>
  </si>
  <si>
    <t>кисточки для бровей</t>
  </si>
  <si>
    <t>29361355</t>
  </si>
  <si>
    <t>зажимы для верхних форм</t>
  </si>
  <si>
    <t>мужская футболка желтая</t>
  </si>
  <si>
    <t>левайс 514</t>
  </si>
  <si>
    <t>колпачки для краски</t>
  </si>
  <si>
    <t>красовки белые</t>
  </si>
  <si>
    <t>призма</t>
  </si>
  <si>
    <t>учимся читать по слогам</t>
  </si>
  <si>
    <t>стиральный порошек</t>
  </si>
  <si>
    <t xml:space="preserve">платье фуксия </t>
  </si>
  <si>
    <t>кепка денская</t>
  </si>
  <si>
    <t>саламандер женская обувь</t>
  </si>
  <si>
    <t>механическая точилка</t>
  </si>
  <si>
    <t>78513429</t>
  </si>
  <si>
    <t>ножницы садовые для кустов</t>
  </si>
  <si>
    <t>мембранная одежда</t>
  </si>
  <si>
    <t>privia</t>
  </si>
  <si>
    <t>амарантовое масло пищевое</t>
  </si>
  <si>
    <t>тоннель</t>
  </si>
  <si>
    <t>organix для собак</t>
  </si>
  <si>
    <t>крутящаяся подставка под торт</t>
  </si>
  <si>
    <t>так и ходи</t>
  </si>
  <si>
    <t>боди водолазка для малышей</t>
  </si>
  <si>
    <t>фильтр кофе</t>
  </si>
  <si>
    <t>honor 9x стекло</t>
  </si>
  <si>
    <t>крыльцо</t>
  </si>
  <si>
    <t>бутылка tupperware</t>
  </si>
  <si>
    <t>браслет с кольцом</t>
  </si>
  <si>
    <t>муслиновая панама</t>
  </si>
  <si>
    <t xml:space="preserve">авто </t>
  </si>
  <si>
    <t>tipe c</t>
  </si>
  <si>
    <t>гелий для шаров маленький</t>
  </si>
  <si>
    <t>тося бося книги</t>
  </si>
  <si>
    <t>платье без плеч</t>
  </si>
  <si>
    <t>gisou</t>
  </si>
  <si>
    <t>настойка мяты</t>
  </si>
  <si>
    <t>корм для кошек проплан для стерилизованных</t>
  </si>
  <si>
    <t>лак для волос объем</t>
  </si>
  <si>
    <t>летние юбки женские</t>
  </si>
  <si>
    <t>глория джинс для мальчика</t>
  </si>
  <si>
    <t>триммер женский для удаления волос</t>
  </si>
  <si>
    <t>76214789</t>
  </si>
  <si>
    <t>63502432</t>
  </si>
  <si>
    <t>xiaomi powerbank</t>
  </si>
  <si>
    <t>флокс</t>
  </si>
  <si>
    <t>белая женская майка</t>
  </si>
  <si>
    <t>of white exclusive</t>
  </si>
  <si>
    <t>куприн белый пудель</t>
  </si>
  <si>
    <t>картины в детскую</t>
  </si>
  <si>
    <t>электроды 3</t>
  </si>
  <si>
    <t>азалит</t>
  </si>
  <si>
    <t>кроссовки mizuno</t>
  </si>
  <si>
    <t>белое поло для мальчика</t>
  </si>
  <si>
    <t>слиппоны</t>
  </si>
  <si>
    <t>электрический ошейник для собак</t>
  </si>
  <si>
    <t>стекло на iphone 11 на весь экран</t>
  </si>
  <si>
    <t>40155495</t>
  </si>
  <si>
    <t>для парня</t>
  </si>
  <si>
    <t>верхняя одежда для женщин весна</t>
  </si>
  <si>
    <t>ваза для конфет стекло</t>
  </si>
  <si>
    <t>15032558</t>
  </si>
  <si>
    <t>это же ребенок книга дмитриева</t>
  </si>
  <si>
    <t>футболка фнаф</t>
  </si>
  <si>
    <t>чемодан для рыбалки</t>
  </si>
  <si>
    <t>женский костюм тройка с брюками</t>
  </si>
  <si>
    <t>туалетная бумага 2 слоя</t>
  </si>
  <si>
    <t>гель для губ с эффектом</t>
  </si>
  <si>
    <t>салерм для волос</t>
  </si>
  <si>
    <t>элизабет арден</t>
  </si>
  <si>
    <t>75028060</t>
  </si>
  <si>
    <t>полки навесные</t>
  </si>
  <si>
    <t>костюм adidas мужской</t>
  </si>
  <si>
    <t>пантера</t>
  </si>
  <si>
    <t>пантелеев рассказы</t>
  </si>
  <si>
    <t>основа для пилочки</t>
  </si>
  <si>
    <t>koton лето</t>
  </si>
  <si>
    <t>z наклейка</t>
  </si>
  <si>
    <t>карта памяти micro sd samsung</t>
  </si>
  <si>
    <t>платье мусульманское нарядное</t>
  </si>
  <si>
    <t>пижама летняя женская</t>
  </si>
  <si>
    <t>купальник infinity lingerie</t>
  </si>
  <si>
    <t>русское лото настольная игра</t>
  </si>
  <si>
    <t>древко для флага</t>
  </si>
  <si>
    <t>брюки милитари</t>
  </si>
  <si>
    <t>фонарь на голову</t>
  </si>
  <si>
    <t>золотая подвеска ювелирные украшения</t>
  </si>
  <si>
    <t>станок женский</t>
  </si>
  <si>
    <t xml:space="preserve">фламинго </t>
  </si>
  <si>
    <t>сарафан для девочки одежда</t>
  </si>
  <si>
    <t>go</t>
  </si>
  <si>
    <t>32691425</t>
  </si>
  <si>
    <t>шелковая юбка с разрезом</t>
  </si>
  <si>
    <t>велокуртка</t>
  </si>
  <si>
    <t>велоинструмент</t>
  </si>
  <si>
    <t>непроливайка для рисования</t>
  </si>
  <si>
    <t xml:space="preserve">детский зонт </t>
  </si>
  <si>
    <t>игры пс 4</t>
  </si>
  <si>
    <t>серьги с жемчугом из серебра</t>
  </si>
  <si>
    <t xml:space="preserve">сквизер </t>
  </si>
  <si>
    <t>нессер женский</t>
  </si>
  <si>
    <t xml:space="preserve">кепка на мальчика </t>
  </si>
  <si>
    <t>тушь lamel</t>
  </si>
  <si>
    <t>шестое чувство</t>
  </si>
  <si>
    <t>шапка женская летняя</t>
  </si>
  <si>
    <t>бейсболка сетчатая</t>
  </si>
  <si>
    <t>свадьба аксессуары женщинам</t>
  </si>
  <si>
    <t xml:space="preserve">фитнес резинка </t>
  </si>
  <si>
    <t>закваски для йогурта</t>
  </si>
  <si>
    <t>газовый баллон для горелки</t>
  </si>
  <si>
    <t>поводок для хомяка</t>
  </si>
  <si>
    <t>mango man брюки</t>
  </si>
  <si>
    <t>джинсовый комбинезон для девочки gloria jeans</t>
  </si>
  <si>
    <t>milavitsa белье</t>
  </si>
  <si>
    <t>siberica для детей</t>
  </si>
  <si>
    <t>тест полоски для глюкометра акку чек актив</t>
  </si>
  <si>
    <t>кресло для педикюра с регулировкой спинки и ножек</t>
  </si>
  <si>
    <t>флэшка 128</t>
  </si>
  <si>
    <t>эстилодез спрей</t>
  </si>
  <si>
    <t>черный карандаш</t>
  </si>
  <si>
    <t>футболка оверсайз мужские</t>
  </si>
  <si>
    <t>тренажер по русскому языку</t>
  </si>
  <si>
    <t>очки автомобильные</t>
  </si>
  <si>
    <t>с баской</t>
  </si>
  <si>
    <t>дюбель</t>
  </si>
  <si>
    <t>samoon by gerry weber для женщин</t>
  </si>
  <si>
    <t>бутыль для воды</t>
  </si>
  <si>
    <t>самурай без меча</t>
  </si>
  <si>
    <t>cocos moscow</t>
  </si>
  <si>
    <t>лак essie</t>
  </si>
  <si>
    <t>herbal</t>
  </si>
  <si>
    <t>laviadri</t>
  </si>
  <si>
    <t>чехол на samsung m12</t>
  </si>
  <si>
    <t>помада бордовая</t>
  </si>
  <si>
    <t>номер телефона</t>
  </si>
  <si>
    <t>брюки на мальчика подростка</t>
  </si>
  <si>
    <t>щипцы для рыбы</t>
  </si>
  <si>
    <t>elizavecca патчи</t>
  </si>
  <si>
    <t>cliny для кошек</t>
  </si>
  <si>
    <t>надувной диван для отдыха</t>
  </si>
  <si>
    <t>шторы на кухню короткие</t>
  </si>
  <si>
    <t>сжатый воздух клавиатура</t>
  </si>
  <si>
    <t>oriflame крем</t>
  </si>
  <si>
    <t xml:space="preserve">маршмеллоу </t>
  </si>
  <si>
    <t>koton одежда женская платье</t>
  </si>
  <si>
    <t>фиалка домашняя</t>
  </si>
  <si>
    <t>27846072</t>
  </si>
  <si>
    <t>тканевые кеды женские</t>
  </si>
  <si>
    <t>надфиль</t>
  </si>
  <si>
    <t>регилин круглый</t>
  </si>
  <si>
    <t>urs</t>
  </si>
  <si>
    <t>платье под грудь</t>
  </si>
  <si>
    <t>доска для заметок на стену</t>
  </si>
  <si>
    <t>айфон8</t>
  </si>
  <si>
    <t>мышка проводная</t>
  </si>
  <si>
    <t>артикулат гель</t>
  </si>
  <si>
    <t>материнская плата с процессором</t>
  </si>
  <si>
    <t>браслет позолоченный</t>
  </si>
  <si>
    <t>постельное белье детское 1 5 спальное для девочек</t>
  </si>
  <si>
    <t>ковралин</t>
  </si>
  <si>
    <t>банка для спагетти</t>
  </si>
  <si>
    <t>парные кулоны с магнитом</t>
  </si>
  <si>
    <t>fiio</t>
  </si>
  <si>
    <t>жакет женский оверсайз</t>
  </si>
  <si>
    <t>сарафан домашний на бретельках</t>
  </si>
  <si>
    <t>быстросъемный</t>
  </si>
  <si>
    <t>электрическая щетка для уборки</t>
  </si>
  <si>
    <t>акорп</t>
  </si>
  <si>
    <t>вязанный джемпер</t>
  </si>
  <si>
    <t>солод для пива</t>
  </si>
  <si>
    <t>одноразовые сиденья на унитаз</t>
  </si>
  <si>
    <t>леди баг для праздника</t>
  </si>
  <si>
    <t>3m скотч</t>
  </si>
  <si>
    <t>комплект юбка топ</t>
  </si>
  <si>
    <t>мыло туалетное твердое палмолив</t>
  </si>
  <si>
    <t>ке</t>
  </si>
  <si>
    <t>кожаный ремешок для часов 20 мм</t>
  </si>
  <si>
    <t>77189148</t>
  </si>
  <si>
    <t>лего аниматроники</t>
  </si>
  <si>
    <t>мед гречишный</t>
  </si>
  <si>
    <t>застежка для серег</t>
  </si>
  <si>
    <t>кистевые бинты</t>
  </si>
  <si>
    <t>манго футболки</t>
  </si>
  <si>
    <t>gloryes</t>
  </si>
  <si>
    <t>фамилия магазин</t>
  </si>
  <si>
    <t>superfood</t>
  </si>
  <si>
    <t>запчасти для бензопилы</t>
  </si>
  <si>
    <t>многоразовые ресницы</t>
  </si>
  <si>
    <t>карамелька мягкая игрушка</t>
  </si>
  <si>
    <t>конструкторы для мальчиков большой</t>
  </si>
  <si>
    <t>спортивные брюки на мальчика</t>
  </si>
  <si>
    <t>ветровка женская короткая</t>
  </si>
  <si>
    <t>коврик в прихожую 100</t>
  </si>
  <si>
    <t>teatasty</t>
  </si>
  <si>
    <t>скраб veve</t>
  </si>
  <si>
    <t>арахисовая паста натуральная</t>
  </si>
  <si>
    <t>тушь для ресниц телескопик</t>
  </si>
  <si>
    <t>сетка на двери на магнитах</t>
  </si>
  <si>
    <t>подушка 45 на 45</t>
  </si>
  <si>
    <t>чистка дивана</t>
  </si>
  <si>
    <t>сорбит</t>
  </si>
  <si>
    <t>19922728</t>
  </si>
  <si>
    <t>force инструменты</t>
  </si>
  <si>
    <t>шкода октавия а5</t>
  </si>
  <si>
    <t>белые носки для мальчика</t>
  </si>
  <si>
    <t>колпачки для педикюра 10 мм</t>
  </si>
  <si>
    <t>кисти для наращивания ногтей</t>
  </si>
  <si>
    <t>сандали женские на каблуке</t>
  </si>
  <si>
    <t>мазь теймурова</t>
  </si>
  <si>
    <t>фонарь подвесной</t>
  </si>
  <si>
    <t>женское белье спортивное</t>
  </si>
  <si>
    <t>платье синее коктейльное</t>
  </si>
  <si>
    <t>формы для наращивания ногтей 100 шт</t>
  </si>
  <si>
    <t>карта памяти на телефон</t>
  </si>
  <si>
    <t>метилурацил</t>
  </si>
  <si>
    <t>комбайн овощерезка</t>
  </si>
  <si>
    <t xml:space="preserve">кардиган мужской </t>
  </si>
  <si>
    <t xml:space="preserve">асикс </t>
  </si>
  <si>
    <t>брюки для танцев женские</t>
  </si>
  <si>
    <t>мотошлем интеграл</t>
  </si>
  <si>
    <t>куркума молотая 1 кг</t>
  </si>
  <si>
    <t>chicco обувь</t>
  </si>
  <si>
    <t>зарядное устройство для iphone 11</t>
  </si>
  <si>
    <t>perceive dew</t>
  </si>
  <si>
    <t>10818780</t>
  </si>
  <si>
    <t>тапки комнатные женские</t>
  </si>
  <si>
    <t>диапроекторы</t>
  </si>
  <si>
    <t>соль для волос морская спрей</t>
  </si>
  <si>
    <t>плечевой ремень</t>
  </si>
  <si>
    <t>костюм мужской деловой</t>
  </si>
  <si>
    <t>омар хайям</t>
  </si>
  <si>
    <t>сальник для стиральной машины</t>
  </si>
  <si>
    <t>игра твистер</t>
  </si>
  <si>
    <t>качели садовые круглые</t>
  </si>
  <si>
    <t>73039918</t>
  </si>
  <si>
    <t>49888464</t>
  </si>
  <si>
    <t>84051522</t>
  </si>
  <si>
    <t>фельдшер</t>
  </si>
  <si>
    <t>повесть временных лет</t>
  </si>
  <si>
    <t>сумочка багет</t>
  </si>
  <si>
    <t>киа спортейдж</t>
  </si>
  <si>
    <t>шоколадные буквы</t>
  </si>
  <si>
    <t>плантекс</t>
  </si>
  <si>
    <t xml:space="preserve">аирподсы </t>
  </si>
  <si>
    <t>электромобиль с пультом</t>
  </si>
  <si>
    <t xml:space="preserve">скраб для кожи головы </t>
  </si>
  <si>
    <t>второй подбородок</t>
  </si>
  <si>
    <t>пленка для вакууматора</t>
  </si>
  <si>
    <t>65791306</t>
  </si>
  <si>
    <t>антизапах</t>
  </si>
  <si>
    <t>юбка джинсовая большие размеры</t>
  </si>
  <si>
    <t>лягушка статуэтка</t>
  </si>
  <si>
    <t>горшок для кашпо</t>
  </si>
  <si>
    <t>уголь для очистки самогона</t>
  </si>
  <si>
    <t>зола женская одежда</t>
  </si>
  <si>
    <t>крем от веснушек</t>
  </si>
  <si>
    <t>мини блокнотик</t>
  </si>
  <si>
    <t>оракул полнолуния</t>
  </si>
  <si>
    <t>мокасины кожаные женские</t>
  </si>
  <si>
    <t>игры на xbox 360</t>
  </si>
  <si>
    <t>стивен фрай</t>
  </si>
  <si>
    <t>патчи для ног</t>
  </si>
  <si>
    <t>весы парикмахерские</t>
  </si>
  <si>
    <t>шлёпанцы адидас</t>
  </si>
  <si>
    <t>столик откидной</t>
  </si>
  <si>
    <t>плоскостопие</t>
  </si>
  <si>
    <t>monini оливковое</t>
  </si>
  <si>
    <t>брюки из льна женские</t>
  </si>
  <si>
    <t>79394797</t>
  </si>
  <si>
    <t>battlestar</t>
  </si>
  <si>
    <t>женские шлёпанцы</t>
  </si>
  <si>
    <t>маркеры для граффити molotow</t>
  </si>
  <si>
    <t>acousma трусы</t>
  </si>
  <si>
    <t>чехол на tecno</t>
  </si>
  <si>
    <t>эстель краска для бровей</t>
  </si>
  <si>
    <t>нет</t>
  </si>
  <si>
    <t>платье в пол с рукавами</t>
  </si>
  <si>
    <t>шиммер для ногтей</t>
  </si>
  <si>
    <t>штаны с разрезом</t>
  </si>
  <si>
    <t>блок для зарядки айфон</t>
  </si>
  <si>
    <t>ручные часы</t>
  </si>
  <si>
    <t>biolage кондиционер</t>
  </si>
  <si>
    <t>игрушка автобус</t>
  </si>
  <si>
    <t>праймер кислотный</t>
  </si>
  <si>
    <t>пропалин</t>
  </si>
  <si>
    <t>кружка глиняная</t>
  </si>
  <si>
    <t>ультратонкие ватные палочки</t>
  </si>
  <si>
    <t>samsung galaxy a32 чехол</t>
  </si>
  <si>
    <t>конструктор пластиковый</t>
  </si>
  <si>
    <t>azelit для ванной</t>
  </si>
  <si>
    <t>lego city конструктор</t>
  </si>
  <si>
    <t>шампунь кря-кря</t>
  </si>
  <si>
    <t>плащевка женская</t>
  </si>
  <si>
    <t>ивашка одежда для девочек</t>
  </si>
  <si>
    <t>постельное белье для новорожденных сатин</t>
  </si>
  <si>
    <t>вейдерсы finntrail</t>
  </si>
  <si>
    <t>щетки стеклоочистителя автомобиля бескаркасные</t>
  </si>
  <si>
    <t xml:space="preserve">sela платье </t>
  </si>
  <si>
    <t>спортивный костюм на флисе</t>
  </si>
  <si>
    <t>ихтиол</t>
  </si>
  <si>
    <t>рубашка муслиновая</t>
  </si>
  <si>
    <t>винтажная блузка</t>
  </si>
  <si>
    <t>противогаз детский</t>
  </si>
  <si>
    <t>деревянное блюдо</t>
  </si>
  <si>
    <t>шампунь shamtu</t>
  </si>
  <si>
    <t>алессио неска обувь женщинам</t>
  </si>
  <si>
    <t>защитное стекло honor 50</t>
  </si>
  <si>
    <t xml:space="preserve">папка для диплома </t>
  </si>
  <si>
    <t>f5 джинсы</t>
  </si>
  <si>
    <t>хмель для пива</t>
  </si>
  <si>
    <t>магний для ванны</t>
  </si>
  <si>
    <t>77667868</t>
  </si>
  <si>
    <t>соник посуда</t>
  </si>
  <si>
    <t>кеды vans authentic</t>
  </si>
  <si>
    <t>perfect fit для стерилизованных</t>
  </si>
  <si>
    <t>venoteks</t>
  </si>
  <si>
    <t>платье женское летнее короткое</t>
  </si>
  <si>
    <t>грузовик машина</t>
  </si>
  <si>
    <t xml:space="preserve">набор помад </t>
  </si>
  <si>
    <t>кофе молотый лавацца oro</t>
  </si>
  <si>
    <t>волк ловит яйца</t>
  </si>
  <si>
    <t>шоколад горький 1 кг</t>
  </si>
  <si>
    <t>диспенсер для мыла сенсорный</t>
  </si>
  <si>
    <t>reuzel для волос</t>
  </si>
  <si>
    <t>патрик</t>
  </si>
  <si>
    <t>vr очки для игр</t>
  </si>
  <si>
    <t>12в1</t>
  </si>
  <si>
    <t>fashion anastation</t>
  </si>
  <si>
    <t>столы и стулья для сада</t>
  </si>
  <si>
    <t>дыши</t>
  </si>
  <si>
    <t>роликовые направляющие</t>
  </si>
  <si>
    <t>16611380</t>
  </si>
  <si>
    <t>колья для подвязки растений</t>
  </si>
  <si>
    <t>белье и плавки</t>
  </si>
  <si>
    <t>angiofarm</t>
  </si>
  <si>
    <t>паста для полировки</t>
  </si>
  <si>
    <t>азиатская лапша</t>
  </si>
  <si>
    <t>сладкий бокс для девочки</t>
  </si>
  <si>
    <t>север грядка</t>
  </si>
  <si>
    <t>канекалон easy braid</t>
  </si>
  <si>
    <t>от укусов</t>
  </si>
  <si>
    <t>шкафы для посуды</t>
  </si>
  <si>
    <t xml:space="preserve">nevoks </t>
  </si>
  <si>
    <t>ведро хозяйственное с крышкой</t>
  </si>
  <si>
    <t>хадунки</t>
  </si>
  <si>
    <t>фотообои детские для мальчиков</t>
  </si>
  <si>
    <t>костюм спортивный на молнии</t>
  </si>
  <si>
    <t>58124742</t>
  </si>
  <si>
    <t>линейка школьная</t>
  </si>
  <si>
    <t>носки рибок</t>
  </si>
  <si>
    <t>утепленные джинсы для девочки</t>
  </si>
  <si>
    <t>таурин 500 мг</t>
  </si>
  <si>
    <t>фенички</t>
  </si>
  <si>
    <t>футболка италия</t>
  </si>
  <si>
    <t>белый пиджак мужской</t>
  </si>
  <si>
    <t xml:space="preserve">белый пиджак женский </t>
  </si>
  <si>
    <t>белые кроксы</t>
  </si>
  <si>
    <t>водяной счетчик</t>
  </si>
  <si>
    <t>estel curex</t>
  </si>
  <si>
    <t>asics japan</t>
  </si>
  <si>
    <t>гуакамоле</t>
  </si>
  <si>
    <t>lgbt</t>
  </si>
  <si>
    <t>accessories</t>
  </si>
  <si>
    <t>71804724</t>
  </si>
  <si>
    <t>жидкий порошок ариэль</t>
  </si>
  <si>
    <t>баня палатка с печкой</t>
  </si>
  <si>
    <t xml:space="preserve">корейские сладости </t>
  </si>
  <si>
    <t>тойота королла</t>
  </si>
  <si>
    <t>пудра корейская для лица</t>
  </si>
  <si>
    <t xml:space="preserve">куртка детская </t>
  </si>
  <si>
    <t>анти пыль</t>
  </si>
  <si>
    <t>поурочные разработки</t>
  </si>
  <si>
    <t>покрышки для автомобиля</t>
  </si>
  <si>
    <t>чудо-печь</t>
  </si>
  <si>
    <t>декорации</t>
  </si>
  <si>
    <t>документы</t>
  </si>
  <si>
    <t>двухфазная для снятия макияжа</t>
  </si>
  <si>
    <t>спивак масло</t>
  </si>
  <si>
    <t xml:space="preserve">натали </t>
  </si>
  <si>
    <t>перчатки нитриловые неопудренные</t>
  </si>
  <si>
    <t>открытые босоножки женские</t>
  </si>
  <si>
    <t>брюки кожаные женские</t>
  </si>
  <si>
    <t>босоножки таккарди</t>
  </si>
  <si>
    <t>63365628</t>
  </si>
  <si>
    <t>поплавковый клапан для емкости</t>
  </si>
  <si>
    <t>диодные лампы в авто</t>
  </si>
  <si>
    <t xml:space="preserve">серебряное кольцо </t>
  </si>
  <si>
    <t>тауфон капли</t>
  </si>
  <si>
    <t>белое длинное платье</t>
  </si>
  <si>
    <t>dr. korner</t>
  </si>
  <si>
    <t>brax</t>
  </si>
  <si>
    <t>50671109</t>
  </si>
  <si>
    <t>пивной бокал с надписью</t>
  </si>
  <si>
    <t>шкаф для детских вещей</t>
  </si>
  <si>
    <t>мнямс для кошек палочки</t>
  </si>
  <si>
    <t>штаны женские белые</t>
  </si>
  <si>
    <t>халат для малышей</t>
  </si>
  <si>
    <t>сумочка для женщин маленькая</t>
  </si>
  <si>
    <t>подъюбник женский пышный</t>
  </si>
  <si>
    <t>платье весна лето</t>
  </si>
  <si>
    <t>средство для подмывания девочек</t>
  </si>
  <si>
    <t>крючок для одежды</t>
  </si>
  <si>
    <t xml:space="preserve">носки детские для мальчика </t>
  </si>
  <si>
    <t>костюм медицинский мужской</t>
  </si>
  <si>
    <t>стул садовый 3 в 1</t>
  </si>
  <si>
    <t>renzoni кеды</t>
  </si>
  <si>
    <t>комбидресс</t>
  </si>
  <si>
    <t>жакет кожаный</t>
  </si>
  <si>
    <t>dot aio</t>
  </si>
  <si>
    <t>держатель для кружек настольный</t>
  </si>
  <si>
    <t>магнитола с выдвижным экраном</t>
  </si>
  <si>
    <t>канцылярия</t>
  </si>
  <si>
    <t>dsaila</t>
  </si>
  <si>
    <t>лосины и топ женские</t>
  </si>
  <si>
    <t>micro</t>
  </si>
  <si>
    <t>gera professional</t>
  </si>
  <si>
    <t>корректор спины</t>
  </si>
  <si>
    <t>для переезда</t>
  </si>
  <si>
    <t>мужской спортивный костюм летний</t>
  </si>
  <si>
    <t>mimiso</t>
  </si>
  <si>
    <t>пазл 500 элементов</t>
  </si>
  <si>
    <t>кружка хаги ваги</t>
  </si>
  <si>
    <t>тент для бассейна 457</t>
  </si>
  <si>
    <t>лфз</t>
  </si>
  <si>
    <t>мужские сумки и портфели</t>
  </si>
  <si>
    <t>зубная щетка бамбуковая</t>
  </si>
  <si>
    <t>вай фай адаптер</t>
  </si>
  <si>
    <t>пюре быстрого приготовления</t>
  </si>
  <si>
    <t>иманджинариум</t>
  </si>
  <si>
    <t>стаканы для кофе стеклянные</t>
  </si>
  <si>
    <t>78526913</t>
  </si>
  <si>
    <t>игрушка халк</t>
  </si>
  <si>
    <t>май слинг для новорожденных</t>
  </si>
  <si>
    <t>плойка для волос щипцы</t>
  </si>
  <si>
    <t>спонж для кушона</t>
  </si>
  <si>
    <t>чехол на самсунг a52</t>
  </si>
  <si>
    <t>алмазная мозаика на подрамнике 40х50 животные</t>
  </si>
  <si>
    <t>reebook</t>
  </si>
  <si>
    <t xml:space="preserve">спрей для лица </t>
  </si>
  <si>
    <t>бакалы с надписью</t>
  </si>
  <si>
    <t>платье для подростка 12 лет</t>
  </si>
  <si>
    <t>бант подарочный большой</t>
  </si>
  <si>
    <t>шоппер гарри поттер</t>
  </si>
  <si>
    <t>бумага акварельная</t>
  </si>
  <si>
    <t>влажные салфетки для монитора</t>
  </si>
  <si>
    <t>чехол на детское автокресло</t>
  </si>
  <si>
    <t>рюкзак для инструментов</t>
  </si>
  <si>
    <t>тарелка плоская</t>
  </si>
  <si>
    <t>матовый лак для мебели</t>
  </si>
  <si>
    <t>франция</t>
  </si>
  <si>
    <t>латексный костюм для женщин</t>
  </si>
  <si>
    <t>domini ресницы</t>
  </si>
  <si>
    <t>ценники канцелярские товары</t>
  </si>
  <si>
    <t>ковер дорожка</t>
  </si>
  <si>
    <t>игрушки для собак больших пород</t>
  </si>
  <si>
    <t>швейная машинка comfort</t>
  </si>
  <si>
    <t>мука ржаная хлебопекарная</t>
  </si>
  <si>
    <t>орро</t>
  </si>
  <si>
    <t>простынь 90х200</t>
  </si>
  <si>
    <t>белое платье хлопок</t>
  </si>
  <si>
    <t>белосалик лосьон</t>
  </si>
  <si>
    <t>кислота</t>
  </si>
  <si>
    <t>70041473</t>
  </si>
  <si>
    <t>шкаф на стену</t>
  </si>
  <si>
    <t>шоппер хеллоу китти</t>
  </si>
  <si>
    <t>luxury plus</t>
  </si>
  <si>
    <t>пистолет водяной</t>
  </si>
  <si>
    <t>айфон хr</t>
  </si>
  <si>
    <t>летние мужские костюмы</t>
  </si>
  <si>
    <t>хомуты нейлоновые</t>
  </si>
  <si>
    <t>светодиодная</t>
  </si>
  <si>
    <t>женские трикотажные брюки</t>
  </si>
  <si>
    <t>мирт семена</t>
  </si>
  <si>
    <t>sela дети</t>
  </si>
  <si>
    <t>футболка женская calvin</t>
  </si>
  <si>
    <t>рассада цветов семена</t>
  </si>
  <si>
    <t>компьютерные наушники</t>
  </si>
  <si>
    <t xml:space="preserve">йода </t>
  </si>
  <si>
    <t>колонки музыкальные</t>
  </si>
  <si>
    <t>маска для лица альгинатная</t>
  </si>
  <si>
    <t>защитное стекло honor 50 lite</t>
  </si>
  <si>
    <t>сухое молоко белоруссия</t>
  </si>
  <si>
    <t>для дипиляции</t>
  </si>
  <si>
    <t>monge для собак 12 кг</t>
  </si>
  <si>
    <t>camelion</t>
  </si>
  <si>
    <t>кигуруми детский для девочек</t>
  </si>
  <si>
    <t>пресс для люверсов</t>
  </si>
  <si>
    <t>канат для собак</t>
  </si>
  <si>
    <t>80819137</t>
  </si>
  <si>
    <t>костюм adidas для малышей</t>
  </si>
  <si>
    <t>ваза пластик</t>
  </si>
  <si>
    <t>моби дик</t>
  </si>
  <si>
    <t>шарнирные куклы</t>
  </si>
  <si>
    <t>крупные бусины</t>
  </si>
  <si>
    <t>футболка детская для девочек коты</t>
  </si>
  <si>
    <t>комбинезон женский с брюками</t>
  </si>
  <si>
    <t>пищевой ароматизатор</t>
  </si>
  <si>
    <t>от аллергии</t>
  </si>
  <si>
    <t>эра светильник</t>
  </si>
  <si>
    <t>одежда для дачи женская</t>
  </si>
  <si>
    <t>котофей сабо</t>
  </si>
  <si>
    <t>бананы в шоколаде</t>
  </si>
  <si>
    <t xml:space="preserve">ковер комнатный </t>
  </si>
  <si>
    <t>дробь</t>
  </si>
  <si>
    <t>шорты bape</t>
  </si>
  <si>
    <t>шкатулка для украшений дерево</t>
  </si>
  <si>
    <t>мужская майка белая</t>
  </si>
  <si>
    <t>мороженное дома</t>
  </si>
  <si>
    <t>голова куклы</t>
  </si>
  <si>
    <t>семена перца сладкого</t>
  </si>
  <si>
    <t>гелевая подушка</t>
  </si>
  <si>
    <t>антипятин мыло хозяйственное</t>
  </si>
  <si>
    <t>тример для бровей</t>
  </si>
  <si>
    <t>puma штаны</t>
  </si>
  <si>
    <t>написать обращение</t>
  </si>
  <si>
    <t>bicycle standard</t>
  </si>
  <si>
    <t>жвачка орбит</t>
  </si>
  <si>
    <t>planet nails</t>
  </si>
  <si>
    <t>ленточки</t>
  </si>
  <si>
    <t>кофта в рубчик женская</t>
  </si>
  <si>
    <t>многослойное колье</t>
  </si>
  <si>
    <t>пептамен</t>
  </si>
  <si>
    <t>женские кроссовки puma</t>
  </si>
  <si>
    <t xml:space="preserve">мужские тапочки </t>
  </si>
  <si>
    <t>купальник монокини женский</t>
  </si>
  <si>
    <t>для карты</t>
  </si>
  <si>
    <t>77486975</t>
  </si>
  <si>
    <t xml:space="preserve">сиденье для унитаза </t>
  </si>
  <si>
    <t>вытяжка кухонная встраиваемая</t>
  </si>
  <si>
    <t>из эпоксидной смолы</t>
  </si>
  <si>
    <t>la roche-posay effaclar h</t>
  </si>
  <si>
    <t>натяжная простынь</t>
  </si>
  <si>
    <t>28676566</t>
  </si>
  <si>
    <t>oodji юбка</t>
  </si>
  <si>
    <t>степной волк</t>
  </si>
  <si>
    <t>некусайка лак</t>
  </si>
  <si>
    <t>флисовый костюм детский</t>
  </si>
  <si>
    <t>кеды розовые женские</t>
  </si>
  <si>
    <t>мономер для ногтей</t>
  </si>
  <si>
    <t>фатин рукоделие</t>
  </si>
  <si>
    <t>помпон из меха</t>
  </si>
  <si>
    <t>she</t>
  </si>
  <si>
    <t>валериана</t>
  </si>
  <si>
    <t>картридж для насоса бассейна</t>
  </si>
  <si>
    <t>рубашка oodji</t>
  </si>
  <si>
    <t>платок для храма детский</t>
  </si>
  <si>
    <t>электрошвабра керхер</t>
  </si>
  <si>
    <t>от коморов</t>
  </si>
  <si>
    <t>рубашка мужская с коротким</t>
  </si>
  <si>
    <t>karanfil</t>
  </si>
  <si>
    <t>кафе на краю земли книга</t>
  </si>
  <si>
    <t>манга магическая битва</t>
  </si>
  <si>
    <t>47952396</t>
  </si>
  <si>
    <t>обувь котофей девочки</t>
  </si>
  <si>
    <t>велюр для торта</t>
  </si>
  <si>
    <t>еврофатин ткань</t>
  </si>
  <si>
    <t>куртка косуха кожа</t>
  </si>
  <si>
    <t>игрушка сюрприз</t>
  </si>
  <si>
    <t>актелик</t>
  </si>
  <si>
    <t>слипы для малышей на молнии</t>
  </si>
  <si>
    <t>чахай</t>
  </si>
  <si>
    <t>подставка под кисти</t>
  </si>
  <si>
    <t>платочки бумажные носовые zewa</t>
  </si>
  <si>
    <t>гарри поттер книги росмэн</t>
  </si>
  <si>
    <t>fuzetea</t>
  </si>
  <si>
    <t>кисть для дизайна ногтей красота</t>
  </si>
  <si>
    <t>чехол на ipad air 2020</t>
  </si>
  <si>
    <t>чёрный бисер</t>
  </si>
  <si>
    <t>дисплей айфон 7</t>
  </si>
  <si>
    <t>толстовки женские с капюшоном с рисунком</t>
  </si>
  <si>
    <t>стол походный раскладной со стульями</t>
  </si>
  <si>
    <t>набор касметики</t>
  </si>
  <si>
    <t>средство до депиляции</t>
  </si>
  <si>
    <t>мопед детский</t>
  </si>
  <si>
    <t>органайзер для сыпучих продуктов</t>
  </si>
  <si>
    <t>бокал с двойными стенками</t>
  </si>
  <si>
    <t>телевизор 42 дюйма</t>
  </si>
  <si>
    <t>болотница</t>
  </si>
  <si>
    <t>каша жидкая молочная</t>
  </si>
  <si>
    <t>посуда для пикника на 6 персон</t>
  </si>
  <si>
    <t>шнур для айфон 11</t>
  </si>
  <si>
    <t>магнитолы автомобильные 2din</t>
  </si>
  <si>
    <t>неоновая надпись на стену</t>
  </si>
  <si>
    <t>блузка женская белая с длинным</t>
  </si>
  <si>
    <t>bueno косметика</t>
  </si>
  <si>
    <t>welcos</t>
  </si>
  <si>
    <t>лук спортивный детский</t>
  </si>
  <si>
    <t>футбольные перчатки для вратаря</t>
  </si>
  <si>
    <t>линкималс</t>
  </si>
  <si>
    <t>26207506</t>
  </si>
  <si>
    <t>выдвижная розетка для столешницы</t>
  </si>
  <si>
    <t>противотуманные фары 2110</t>
  </si>
  <si>
    <t>футболка с воротом женская</t>
  </si>
  <si>
    <t>духи женские сладкие</t>
  </si>
  <si>
    <t>кеды подростковые для мальчика обувь</t>
  </si>
  <si>
    <t>кружки для пива</t>
  </si>
  <si>
    <t>вельвет ткань</t>
  </si>
  <si>
    <t>костюм женский на свадьбу</t>
  </si>
  <si>
    <t>пестисы</t>
  </si>
  <si>
    <t>bochetti</t>
  </si>
  <si>
    <t>бирки на одежду в сад</t>
  </si>
  <si>
    <t>обезжириватель автомобильный</t>
  </si>
  <si>
    <t>ла кри крем</t>
  </si>
  <si>
    <t>урологические прокладки для женщин seni lady</t>
  </si>
  <si>
    <t>30157522</t>
  </si>
  <si>
    <t>фламинго текстиль</t>
  </si>
  <si>
    <t>гимнастический костюм для девочки</t>
  </si>
  <si>
    <t>подушка 40 на 60</t>
  </si>
  <si>
    <t>блок питания type c</t>
  </si>
  <si>
    <t>78496006</t>
  </si>
  <si>
    <t>топик с принтом</t>
  </si>
  <si>
    <t>духи sexy</t>
  </si>
  <si>
    <t>зеркало для попугая</t>
  </si>
  <si>
    <t>сумка мешок кожаная</t>
  </si>
  <si>
    <t>мисо</t>
  </si>
  <si>
    <t>джинсы для девочки 98-104</t>
  </si>
  <si>
    <t>пепси напитки</t>
  </si>
  <si>
    <t>купальник бежевый</t>
  </si>
  <si>
    <t>детское кресло автомобильное</t>
  </si>
  <si>
    <t>горшок для цветов белый</t>
  </si>
  <si>
    <t>дельцид</t>
  </si>
  <si>
    <t>плоскогубцы рыболовные</t>
  </si>
  <si>
    <t>аппарат для маникюра 45000 оборотов</t>
  </si>
  <si>
    <t>кожаная юбка карандаш</t>
  </si>
  <si>
    <t>футболка с пайетками детская</t>
  </si>
  <si>
    <t>крем от раздражения</t>
  </si>
  <si>
    <t>cos одежда</t>
  </si>
  <si>
    <t>вибраторы для мужчин</t>
  </si>
  <si>
    <t>поурочные разработки школа россии</t>
  </si>
  <si>
    <t>акватекс сканди</t>
  </si>
  <si>
    <t>чайник ксиоми</t>
  </si>
  <si>
    <t>44471820</t>
  </si>
  <si>
    <t>15219287</t>
  </si>
  <si>
    <t>75837178</t>
  </si>
  <si>
    <t>футболка с воротником стойка</t>
  </si>
  <si>
    <t>пробаланс для стерилизованных кошек</t>
  </si>
  <si>
    <t>50 дней до моего</t>
  </si>
  <si>
    <t>maybelline new york new york</t>
  </si>
  <si>
    <t>комплект на мальчика</t>
  </si>
  <si>
    <t>платье праздничные больших размеров</t>
  </si>
  <si>
    <t>наматрасник на резинке</t>
  </si>
  <si>
    <t>силиконовые молды для рукоделия</t>
  </si>
  <si>
    <t>samsung m21</t>
  </si>
  <si>
    <t>набор приборов столовых 24 предмета</t>
  </si>
  <si>
    <t>кератин спрей для волос</t>
  </si>
  <si>
    <t>скетчбук для маркеров с плотными листами</t>
  </si>
  <si>
    <t>reebok royal glide</t>
  </si>
  <si>
    <t>заглушка мебельная</t>
  </si>
  <si>
    <t>колготки черные женские</t>
  </si>
  <si>
    <t>корм для собак 10 кг</t>
  </si>
  <si>
    <t>сетка для рукоделия</t>
  </si>
  <si>
    <t>съедобный декор для торта</t>
  </si>
  <si>
    <t>bona fide купальник</t>
  </si>
  <si>
    <t>ментол</t>
  </si>
  <si>
    <t>витамины для попугаев</t>
  </si>
  <si>
    <t>керамические тарелки</t>
  </si>
  <si>
    <t>тетрадь россия</t>
  </si>
  <si>
    <t>укороченый пиджак</t>
  </si>
  <si>
    <t>65912741</t>
  </si>
  <si>
    <t>notebook</t>
  </si>
  <si>
    <t>gap мальчики</t>
  </si>
  <si>
    <t xml:space="preserve">осьминог </t>
  </si>
  <si>
    <t>levda</t>
  </si>
  <si>
    <t>шахтерская мочалка</t>
  </si>
  <si>
    <t>74648051</t>
  </si>
  <si>
    <t xml:space="preserve">гафре </t>
  </si>
  <si>
    <t>костюм зайца</t>
  </si>
  <si>
    <t>botanica</t>
  </si>
  <si>
    <t>влажный корм для щенков</t>
  </si>
  <si>
    <t xml:space="preserve">панама женская летняя </t>
  </si>
  <si>
    <t>nadin женский одежда</t>
  </si>
  <si>
    <t>lip gloss</t>
  </si>
  <si>
    <t>кеды белые детские</t>
  </si>
  <si>
    <t>meine liebe пятновыводитель</t>
  </si>
  <si>
    <t>36330958</t>
  </si>
  <si>
    <t>дестра</t>
  </si>
  <si>
    <t>ralf</t>
  </si>
  <si>
    <t>мастика белая для торта</t>
  </si>
  <si>
    <t>очки зеленые</t>
  </si>
  <si>
    <t>лавандовый край</t>
  </si>
  <si>
    <t>сыворотка аравия</t>
  </si>
  <si>
    <t>сумка мужская nike</t>
  </si>
  <si>
    <t>21446207</t>
  </si>
  <si>
    <t xml:space="preserve">чехол на айфон xr </t>
  </si>
  <si>
    <t>джоггеры женские больших размеров</t>
  </si>
  <si>
    <t>уплотнительная резинка для холодильника</t>
  </si>
  <si>
    <t>ipad air 4</t>
  </si>
  <si>
    <t>перчатки с когтями</t>
  </si>
  <si>
    <t>летние спортивные костюмы женские</t>
  </si>
  <si>
    <t>лак для ногтей желтый</t>
  </si>
  <si>
    <t>34096910</t>
  </si>
  <si>
    <t>носки белые набор</t>
  </si>
  <si>
    <t>65478891</t>
  </si>
  <si>
    <t>банное полотенце 100х180</t>
  </si>
  <si>
    <t>дорсанваль</t>
  </si>
  <si>
    <t>tess чай 100</t>
  </si>
  <si>
    <t>встраиваемый точечный светильник</t>
  </si>
  <si>
    <t>sanitol</t>
  </si>
  <si>
    <t>для монет</t>
  </si>
  <si>
    <t>тетрадь а4 формат</t>
  </si>
  <si>
    <t>бутсы adidas взрослые</t>
  </si>
  <si>
    <t>летящее летнее платье</t>
  </si>
  <si>
    <t xml:space="preserve">бант для волос </t>
  </si>
  <si>
    <t>авторегистратор</t>
  </si>
  <si>
    <t>мужские барсетки через плечо</t>
  </si>
  <si>
    <t>жилетка вязаная</t>
  </si>
  <si>
    <t>стяжка пластиковая</t>
  </si>
  <si>
    <t>электросамокат детский xiaomi</t>
  </si>
  <si>
    <t>все для авто машины</t>
  </si>
  <si>
    <t>куртки мужские весна с капюшоном</t>
  </si>
  <si>
    <t>ля мус</t>
  </si>
  <si>
    <t>стол деревянный уличный</t>
  </si>
  <si>
    <t>мочеприемник ножной</t>
  </si>
  <si>
    <t>наконечники для проводов</t>
  </si>
  <si>
    <t>палетка nyx</t>
  </si>
  <si>
    <t xml:space="preserve">укороченные футболки </t>
  </si>
  <si>
    <t>my way</t>
  </si>
  <si>
    <t>62089319</t>
  </si>
  <si>
    <t>качели садовые детские</t>
  </si>
  <si>
    <t xml:space="preserve">пистолеты </t>
  </si>
  <si>
    <t>е батон печенье</t>
  </si>
  <si>
    <t>standoff 2 набор</t>
  </si>
  <si>
    <t>футболка приталенная</t>
  </si>
  <si>
    <t>конфеты крупской</t>
  </si>
  <si>
    <t>антикоррозийное покрытие авто</t>
  </si>
  <si>
    <t>мурзилка</t>
  </si>
  <si>
    <t>расческа для укладки волос круглая</t>
  </si>
  <si>
    <t>жилет женский утепленный удлиненный</t>
  </si>
  <si>
    <t>пучки для ресниц</t>
  </si>
  <si>
    <t>эскада парфюмерная вода</t>
  </si>
  <si>
    <t>трусики подгузники 6</t>
  </si>
  <si>
    <t>ремешок для часов amazfit</t>
  </si>
  <si>
    <t>o'stin рубашка</t>
  </si>
  <si>
    <t>брускетта</t>
  </si>
  <si>
    <t xml:space="preserve">для наращивания ногтей </t>
  </si>
  <si>
    <t>the act крем</t>
  </si>
  <si>
    <t>браслетики</t>
  </si>
  <si>
    <t>шопер куроми</t>
  </si>
  <si>
    <t>электронная щетка</t>
  </si>
  <si>
    <t>спрей воск</t>
  </si>
  <si>
    <t>селенцин лосьон</t>
  </si>
  <si>
    <t>масло бей</t>
  </si>
  <si>
    <t>фотообои 3d для кухни</t>
  </si>
  <si>
    <t>розетка тройная</t>
  </si>
  <si>
    <t>наволочка 45х45 хлопок</t>
  </si>
  <si>
    <t>длинные платья с цветочным принтом</t>
  </si>
  <si>
    <t xml:space="preserve">ивановский трикотаж </t>
  </si>
  <si>
    <t>средство от кротов на даче</t>
  </si>
  <si>
    <t xml:space="preserve">сыворотка для ресниц </t>
  </si>
  <si>
    <t>олаплекс</t>
  </si>
  <si>
    <t>линзы acuvue moist</t>
  </si>
  <si>
    <t>орифлейм тушь</t>
  </si>
  <si>
    <t>обувь грациана</t>
  </si>
  <si>
    <t>ремень для стиральной машины</t>
  </si>
  <si>
    <t xml:space="preserve">черная майка </t>
  </si>
  <si>
    <t>флюгеры</t>
  </si>
  <si>
    <t>электросекатор</t>
  </si>
  <si>
    <t xml:space="preserve">holy land </t>
  </si>
  <si>
    <t>спальник одеяло</t>
  </si>
  <si>
    <t>органайзер для бисера с крышкой</t>
  </si>
  <si>
    <t>обувь женская весна-лето</t>
  </si>
  <si>
    <t xml:space="preserve">детские </t>
  </si>
  <si>
    <t>золотой олень</t>
  </si>
  <si>
    <t>baza топ</t>
  </si>
  <si>
    <t>подвес</t>
  </si>
  <si>
    <t>стол для рыбалки</t>
  </si>
  <si>
    <t>чепчики для мальчиков</t>
  </si>
  <si>
    <t>профит голд</t>
  </si>
  <si>
    <t>чай от отеков</t>
  </si>
  <si>
    <t>домашний комплект мужской</t>
  </si>
  <si>
    <t>гель лак камуфлирующий</t>
  </si>
  <si>
    <t>11737716</t>
  </si>
  <si>
    <t>пленка солнцезащитная</t>
  </si>
  <si>
    <t>пиалка тарелка</t>
  </si>
  <si>
    <t>самсунг часы</t>
  </si>
  <si>
    <t>кислые ленты</t>
  </si>
  <si>
    <t>трусы невидимки женские</t>
  </si>
  <si>
    <t>для парикмахера все</t>
  </si>
  <si>
    <t>гарам масала</t>
  </si>
  <si>
    <t>порог для ламината</t>
  </si>
  <si>
    <t>гравити фолз аксессуары</t>
  </si>
  <si>
    <t>vitacci сумка</t>
  </si>
  <si>
    <t>рыболовные товары леска</t>
  </si>
  <si>
    <t>банда умников тетради</t>
  </si>
  <si>
    <t>тайский шампунь</t>
  </si>
  <si>
    <t>snack</t>
  </si>
  <si>
    <t>xiaomi принтер портативный</t>
  </si>
  <si>
    <t>маленькие шоколадки</t>
  </si>
  <si>
    <t>семикаракорская керамика</t>
  </si>
  <si>
    <t>основа под гель лак для ногтей</t>
  </si>
  <si>
    <t>кошелёк аниме</t>
  </si>
  <si>
    <t>юбка из шифона</t>
  </si>
  <si>
    <t>чтение на лето 2 класс</t>
  </si>
  <si>
    <t>мокасины мужские замшевые</t>
  </si>
  <si>
    <t>костюм льняной мужской</t>
  </si>
  <si>
    <t>ткань для постельного белья детская</t>
  </si>
  <si>
    <t>кеды лакост</t>
  </si>
  <si>
    <t>scitec nutrition</t>
  </si>
  <si>
    <t>матрац 90х200</t>
  </si>
  <si>
    <t>детская пижама для девочки</t>
  </si>
  <si>
    <t>маленькие мягкие игрушки</t>
  </si>
  <si>
    <t>ведро для мусора сенсорное</t>
  </si>
  <si>
    <t>калий для растений</t>
  </si>
  <si>
    <t>дефлекторы автомобильные товары</t>
  </si>
  <si>
    <t>yourbrands</t>
  </si>
  <si>
    <t>кран для умывальника</t>
  </si>
  <si>
    <t>пеленки многоразовые для новорожденных</t>
  </si>
  <si>
    <t>платье тюльпан</t>
  </si>
  <si>
    <t>полка под телевизор на стену</t>
  </si>
  <si>
    <t xml:space="preserve">отпариватель для одежды </t>
  </si>
  <si>
    <t>испания</t>
  </si>
  <si>
    <t>вискас паштет</t>
  </si>
  <si>
    <t>футболка pornhub</t>
  </si>
  <si>
    <t>34611964</t>
  </si>
  <si>
    <t>матрас 130х190</t>
  </si>
  <si>
    <t>тепловентилятор настенный</t>
  </si>
  <si>
    <t>люстра в гостинную</t>
  </si>
  <si>
    <t>шарики орбиз</t>
  </si>
  <si>
    <t>sony playstation 4 slim</t>
  </si>
  <si>
    <t>каска строительная</t>
  </si>
  <si>
    <t>ультрозвуковая чистка лица</t>
  </si>
  <si>
    <t>люмине косметика</t>
  </si>
  <si>
    <t>циния семена</t>
  </si>
  <si>
    <t>босоножки mascotte</t>
  </si>
  <si>
    <t>turbo</t>
  </si>
  <si>
    <t>дневники вампира аксессуары</t>
  </si>
  <si>
    <t>карниз 3 метра</t>
  </si>
  <si>
    <t>потхан</t>
  </si>
  <si>
    <t xml:space="preserve">джинсы женские белые </t>
  </si>
  <si>
    <t>прописи для дошкольников 6-7 лет</t>
  </si>
  <si>
    <t>кабель питания белый</t>
  </si>
  <si>
    <t>сыворотка для ногтей</t>
  </si>
  <si>
    <t>трикотаж иваново</t>
  </si>
  <si>
    <t>ольга</t>
  </si>
  <si>
    <t>аниме постеры</t>
  </si>
  <si>
    <t>кашемир 100%</t>
  </si>
  <si>
    <t>трусы бандаж для беременных</t>
  </si>
  <si>
    <t>носки мужские хлопок набор</t>
  </si>
  <si>
    <t xml:space="preserve">кроп-топ </t>
  </si>
  <si>
    <t>подсветка на стену</t>
  </si>
  <si>
    <t>чехол для телефона redmi note 8 pro</t>
  </si>
  <si>
    <t>сумка сэтчел</t>
  </si>
  <si>
    <t>жилетка классическая</t>
  </si>
  <si>
    <t>против выпадения волос средства</t>
  </si>
  <si>
    <t>самоклейка для мебели белая</t>
  </si>
  <si>
    <t>вешалка напольная металл</t>
  </si>
  <si>
    <t>коробка для бисера</t>
  </si>
  <si>
    <t>иззи</t>
  </si>
  <si>
    <t>носки conte</t>
  </si>
  <si>
    <t>вышивка бисером иконы</t>
  </si>
  <si>
    <t>пневматический пистолет макарова</t>
  </si>
  <si>
    <t>шторы на дверь</t>
  </si>
  <si>
    <t>морозильная ларь</t>
  </si>
  <si>
    <t>шелковые платья</t>
  </si>
  <si>
    <t>прозрачные стикеры</t>
  </si>
  <si>
    <t>телевизор 22 дюйма</t>
  </si>
  <si>
    <t>57170084</t>
  </si>
  <si>
    <t>карта памяти 32 гб</t>
  </si>
  <si>
    <t>спортивные кроссовки женские</t>
  </si>
  <si>
    <t>чехол на huawei p20 lite</t>
  </si>
  <si>
    <t>60572551</t>
  </si>
  <si>
    <t>palo santo</t>
  </si>
  <si>
    <t>презервативы my. size</t>
  </si>
  <si>
    <t>летние брюки на резинке женские</t>
  </si>
  <si>
    <t>ferplast</t>
  </si>
  <si>
    <t>юбки женские классические</t>
  </si>
  <si>
    <t>барабан детский деревянный</t>
  </si>
  <si>
    <t>чехол на mi 11 lite</t>
  </si>
  <si>
    <t>чехол на хонор 8x</t>
  </si>
  <si>
    <t xml:space="preserve">карточки stray kids </t>
  </si>
  <si>
    <t>помада для губ лореаль</t>
  </si>
  <si>
    <t>кардиган на мальчика</t>
  </si>
  <si>
    <t>защита для роликов для девочки</t>
  </si>
  <si>
    <t>костюмы летние для девочек</t>
  </si>
  <si>
    <t>рюкзак школьный для мальчика ортопедический</t>
  </si>
  <si>
    <t>ретро провод</t>
  </si>
  <si>
    <t>спортивный костюм женский шорты</t>
  </si>
  <si>
    <t>колесо на тачку</t>
  </si>
  <si>
    <t>серьги кольца из золота</t>
  </si>
  <si>
    <t>алиса набор для вышивания</t>
  </si>
  <si>
    <t>римские шторы на балкон</t>
  </si>
  <si>
    <t>hook</t>
  </si>
  <si>
    <t xml:space="preserve">джогеры мужские </t>
  </si>
  <si>
    <t xml:space="preserve">складной стул </t>
  </si>
  <si>
    <t>сверла по бетону</t>
  </si>
  <si>
    <t>атлас 8 класс</t>
  </si>
  <si>
    <t>33732542</t>
  </si>
  <si>
    <t>эссенция для напитков</t>
  </si>
  <si>
    <t>набор химика</t>
  </si>
  <si>
    <t>борода уход</t>
  </si>
  <si>
    <t>носки для собак</t>
  </si>
  <si>
    <t>75400947</t>
  </si>
  <si>
    <t>крем для лица солнцезащитный увлажняющий питающий</t>
  </si>
  <si>
    <t>спиннинг для рыбалки shimano</t>
  </si>
  <si>
    <t>туфли на шнурках</t>
  </si>
  <si>
    <t>внешний дисковод</t>
  </si>
  <si>
    <t>корм для собак hills</t>
  </si>
  <si>
    <t>catrice 010</t>
  </si>
  <si>
    <t>мотошина</t>
  </si>
  <si>
    <t xml:space="preserve">черный пиджак </t>
  </si>
  <si>
    <t>7 iphone чехол</t>
  </si>
  <si>
    <t>органайзер для приправ</t>
  </si>
  <si>
    <t>браслеты от укачивания</t>
  </si>
  <si>
    <t>amouage</t>
  </si>
  <si>
    <t>фура игрушка</t>
  </si>
  <si>
    <t>нож складной россия</t>
  </si>
  <si>
    <t>сертификат о прививках</t>
  </si>
  <si>
    <t>76688200</t>
  </si>
  <si>
    <t>термос стеклянный</t>
  </si>
  <si>
    <t>подвеска с цепочкой на шею</t>
  </si>
  <si>
    <t>брюки зарина на резинке</t>
  </si>
  <si>
    <t xml:space="preserve">балдахин на кроватку </t>
  </si>
  <si>
    <t>носочки для стульев</t>
  </si>
  <si>
    <t>акссесуары</t>
  </si>
  <si>
    <t>супер кот игрушка</t>
  </si>
  <si>
    <t>кабель для компьютера</t>
  </si>
  <si>
    <t>смеситель кухонный</t>
  </si>
  <si>
    <t>агробор</t>
  </si>
  <si>
    <t>орехи набор</t>
  </si>
  <si>
    <t>курапрокс паста</t>
  </si>
  <si>
    <t>маркер для бровей коричневый</t>
  </si>
  <si>
    <t>комплекты для мальчиков</t>
  </si>
  <si>
    <t>костюм для беременных и кормящих</t>
  </si>
  <si>
    <t>снижение веса</t>
  </si>
  <si>
    <t>мико косметика</t>
  </si>
  <si>
    <t xml:space="preserve">funday </t>
  </si>
  <si>
    <t>трюкавой самакат</t>
  </si>
  <si>
    <t>canpol</t>
  </si>
  <si>
    <t>масло для бровей усьмы</t>
  </si>
  <si>
    <t>кашпо на стену</t>
  </si>
  <si>
    <t>оттеночные средства для волос</t>
  </si>
  <si>
    <t xml:space="preserve">плакаты на стену </t>
  </si>
  <si>
    <t>сухой спирт в таблетках</t>
  </si>
  <si>
    <t>шиньоны из натуральных волос</t>
  </si>
  <si>
    <t>maneken</t>
  </si>
  <si>
    <t>резинки для подтягивания</t>
  </si>
  <si>
    <t>джинсовая рубашка детская</t>
  </si>
  <si>
    <t>жвачки орбит</t>
  </si>
  <si>
    <t>газели</t>
  </si>
  <si>
    <t>джинсовая куртка для малышей</t>
  </si>
  <si>
    <t>сироп бузины</t>
  </si>
  <si>
    <t>40443182</t>
  </si>
  <si>
    <t>шерсть для валяния рукоделие</t>
  </si>
  <si>
    <t>костюм спортивный тройка</t>
  </si>
  <si>
    <t>бриджи для малышей</t>
  </si>
  <si>
    <t>sabo vivienne косметика</t>
  </si>
  <si>
    <t>лед фонарик</t>
  </si>
  <si>
    <t xml:space="preserve">сушилка для обуви </t>
  </si>
  <si>
    <t>колонки для телефона</t>
  </si>
  <si>
    <t>летнее платье в цветочек</t>
  </si>
  <si>
    <t>три кота книга</t>
  </si>
  <si>
    <t>бритвенные головки philips</t>
  </si>
  <si>
    <t>77985163</t>
  </si>
  <si>
    <t>электронные часы настольные</t>
  </si>
  <si>
    <t>самсунг а 10</t>
  </si>
  <si>
    <t>бюстгалтер милавица</t>
  </si>
  <si>
    <t>кроссовки волейбольные</t>
  </si>
  <si>
    <t>третья рука</t>
  </si>
  <si>
    <t xml:space="preserve">самсунг смартфон </t>
  </si>
  <si>
    <t>трусы женские корректирующие</t>
  </si>
  <si>
    <t>70659759</t>
  </si>
  <si>
    <t>федерация бокса</t>
  </si>
  <si>
    <t>аксессуары для девочек</t>
  </si>
  <si>
    <t>сироп баринофф</t>
  </si>
  <si>
    <t>платье на молнии</t>
  </si>
  <si>
    <t>77818628</t>
  </si>
  <si>
    <t>чехол xiaomi note 10 pro</t>
  </si>
  <si>
    <t>платье готика</t>
  </si>
  <si>
    <t>стопор для карниза</t>
  </si>
  <si>
    <t>бл</t>
  </si>
  <si>
    <t>крымское мыло</t>
  </si>
  <si>
    <t>кожанная рубашка</t>
  </si>
  <si>
    <t>кровать подростковая 200</t>
  </si>
  <si>
    <t>автополив для растений</t>
  </si>
  <si>
    <t>туфли закрытые</t>
  </si>
  <si>
    <t xml:space="preserve">серьги жемчуг </t>
  </si>
  <si>
    <t>кроссовки женские дышащие</t>
  </si>
  <si>
    <t>детское покрывало для девочек</t>
  </si>
  <si>
    <t xml:space="preserve">спортивные сумки </t>
  </si>
  <si>
    <t>66186597</t>
  </si>
  <si>
    <t xml:space="preserve">чехол на iphone x </t>
  </si>
  <si>
    <t>костюм изо льна</t>
  </si>
  <si>
    <t>картриджи для воскоплава</t>
  </si>
  <si>
    <t>пэт листовой</t>
  </si>
  <si>
    <t>джинсы женские палаццо</t>
  </si>
  <si>
    <t>ложка для обуви металл</t>
  </si>
  <si>
    <t xml:space="preserve">серьги золото </t>
  </si>
  <si>
    <t xml:space="preserve">украина </t>
  </si>
  <si>
    <t>48869669</t>
  </si>
  <si>
    <t>слайдеры для маникюра хеллоу китти</t>
  </si>
  <si>
    <t>куртка зефирка</t>
  </si>
  <si>
    <t>плитка для кальяна</t>
  </si>
  <si>
    <t>наколенники для баскетбола</t>
  </si>
  <si>
    <t>трусики мериес</t>
  </si>
  <si>
    <t>ступка для измельчения</t>
  </si>
  <si>
    <t>комплекты белья для женщин</t>
  </si>
  <si>
    <t>шлепанцы женские кожаные с закрытым носом</t>
  </si>
  <si>
    <t>белое поло мужское</t>
  </si>
  <si>
    <t>монопод штатив</t>
  </si>
  <si>
    <t>игрушка змея</t>
  </si>
  <si>
    <t>трикотажное платье для офиса</t>
  </si>
  <si>
    <t>жадор диор</t>
  </si>
  <si>
    <t>lilo косметика</t>
  </si>
  <si>
    <t>способы оплаты</t>
  </si>
  <si>
    <t>семена подсолнечника очищенные</t>
  </si>
  <si>
    <t>монарда семена</t>
  </si>
  <si>
    <t>шторки в авто</t>
  </si>
  <si>
    <t>тарелка для малыша</t>
  </si>
  <si>
    <t>кинг конг</t>
  </si>
  <si>
    <t xml:space="preserve">коврик для спорта </t>
  </si>
  <si>
    <t>топпер 180х200</t>
  </si>
  <si>
    <t>босоножки манго</t>
  </si>
  <si>
    <t xml:space="preserve">тайтсы мужские </t>
  </si>
  <si>
    <t>печенье фрутоняня</t>
  </si>
  <si>
    <t>мужская футболка 62-64</t>
  </si>
  <si>
    <t>rabbit</t>
  </si>
  <si>
    <t>7876074</t>
  </si>
  <si>
    <t>мантия с капюшоном</t>
  </si>
  <si>
    <t>вешалка трансформер для одежды</t>
  </si>
  <si>
    <t>nyc</t>
  </si>
  <si>
    <t>икра минтая</t>
  </si>
  <si>
    <t>ми бэнд 5 часы</t>
  </si>
  <si>
    <t>honor 8s чехол</t>
  </si>
  <si>
    <t>глория джинс для мальчиков штаны</t>
  </si>
  <si>
    <t>trunki</t>
  </si>
  <si>
    <t>ультразвуковой отпугиватель тараканов</t>
  </si>
  <si>
    <t>носки короткие детские</t>
  </si>
  <si>
    <t>штаны в клеточку для подростков</t>
  </si>
  <si>
    <t>elastic</t>
  </si>
  <si>
    <t>силиконовый наполнитель для кошек</t>
  </si>
  <si>
    <t>75418257</t>
  </si>
  <si>
    <t>38139105</t>
  </si>
  <si>
    <t>кепи для мужчин на лето</t>
  </si>
  <si>
    <t>силиконовые формы для льда</t>
  </si>
  <si>
    <t>маскарпоне сыр</t>
  </si>
  <si>
    <t>шарики для обуви</t>
  </si>
  <si>
    <t>футзалки nike</t>
  </si>
  <si>
    <t>orjena</t>
  </si>
  <si>
    <t>персиковые тени</t>
  </si>
  <si>
    <t>футболка nike мужская тренировочная</t>
  </si>
  <si>
    <t>ресницы для наращивания коричневые</t>
  </si>
  <si>
    <t>fender</t>
  </si>
  <si>
    <t>от укуса насекомых</t>
  </si>
  <si>
    <t>сумка для коврика для йоги</t>
  </si>
  <si>
    <t>мужские бермуды</t>
  </si>
  <si>
    <t>метр измерительный</t>
  </si>
  <si>
    <t>akfix</t>
  </si>
  <si>
    <t>76867991</t>
  </si>
  <si>
    <t>панамы детские</t>
  </si>
  <si>
    <t>лора</t>
  </si>
  <si>
    <t>платье с запахом офисное</t>
  </si>
  <si>
    <t>dr marcus</t>
  </si>
  <si>
    <t>костюм домашний женский с брюками коричневый</t>
  </si>
  <si>
    <t>подушка облако</t>
  </si>
  <si>
    <t>стул для наращивания ресниц</t>
  </si>
  <si>
    <t>экзаменационные билеты пдд</t>
  </si>
  <si>
    <t>барс капли</t>
  </si>
  <si>
    <t xml:space="preserve">чёрная кепка </t>
  </si>
  <si>
    <t>костюм шорты майка</t>
  </si>
  <si>
    <t>палочки с липким слоем</t>
  </si>
  <si>
    <t>ссс крем</t>
  </si>
  <si>
    <t>свадебная накидка</t>
  </si>
  <si>
    <t>часы тиссот</t>
  </si>
  <si>
    <t>заколки для волос для девочек аксессуары для волос</t>
  </si>
  <si>
    <t>помада-трансформер от ciate glitter flip</t>
  </si>
  <si>
    <t>зубная щётка для собак</t>
  </si>
  <si>
    <t>bleach anime</t>
  </si>
  <si>
    <t>посудомойка для дачи</t>
  </si>
  <si>
    <t>пояс из верблюжьей шерсти</t>
  </si>
  <si>
    <t>кошачий глаз гель лак</t>
  </si>
  <si>
    <t>барби гимнастика</t>
  </si>
  <si>
    <t>худи zarina</t>
  </si>
  <si>
    <t>скетчерс детям</t>
  </si>
  <si>
    <t>чехол на руль универсальный</t>
  </si>
  <si>
    <t>кроссовки для девочек на высокой подошве</t>
  </si>
  <si>
    <t>кольца биба и боба</t>
  </si>
  <si>
    <t>белый спорт костюм</t>
  </si>
  <si>
    <t>мобиль на кровать</t>
  </si>
  <si>
    <t>велосипед детский четырехколесный</t>
  </si>
  <si>
    <t>электро зубная щетка</t>
  </si>
  <si>
    <t>светильники  de city</t>
  </si>
  <si>
    <t>бернер терка borner</t>
  </si>
  <si>
    <t>43106596</t>
  </si>
  <si>
    <t>кепка bebra</t>
  </si>
  <si>
    <t>сандали для мальчика адидас</t>
  </si>
  <si>
    <t>лонгслив мужской оверсайз</t>
  </si>
  <si>
    <t>оружие игрушки автомат</t>
  </si>
  <si>
    <t>балконные шторы</t>
  </si>
  <si>
    <t>шорты для беременных джинсовые</t>
  </si>
  <si>
    <t>змеевик в ванную</t>
  </si>
  <si>
    <t>игрушка вертушка</t>
  </si>
  <si>
    <t>магнит для ногтей</t>
  </si>
  <si>
    <t>севок лук</t>
  </si>
  <si>
    <t>шорты беременным</t>
  </si>
  <si>
    <t>кеддо сумка</t>
  </si>
  <si>
    <t>xiaomi poco x3</t>
  </si>
  <si>
    <t>asics gel quantum</t>
  </si>
  <si>
    <t>h7 12v 55w</t>
  </si>
  <si>
    <t>деревянные прищепки</t>
  </si>
  <si>
    <t>ангелочек игрушка</t>
  </si>
  <si>
    <t>тушь мэйбелин</t>
  </si>
  <si>
    <t>лук севок для посадки под зиму</t>
  </si>
  <si>
    <t>27562603</t>
  </si>
  <si>
    <t>гелендваген игрушка</t>
  </si>
  <si>
    <t xml:space="preserve">льняные брюки мужские </t>
  </si>
  <si>
    <t>77750895</t>
  </si>
  <si>
    <t>джинсовые шорты для беременных</t>
  </si>
  <si>
    <t>подарок коллеге на день рождения набор</t>
  </si>
  <si>
    <t>амира</t>
  </si>
  <si>
    <t>сагами</t>
  </si>
  <si>
    <t>фоамиран наборы</t>
  </si>
  <si>
    <t>шар мальчик или девочка</t>
  </si>
  <si>
    <t>офис женщинам</t>
  </si>
  <si>
    <t>сплат для детей</t>
  </si>
  <si>
    <t>вышивка гладью набор</t>
  </si>
  <si>
    <t>пиджак детский</t>
  </si>
  <si>
    <t>лифчик для кормления грудью</t>
  </si>
  <si>
    <t>зара одежда женская</t>
  </si>
  <si>
    <t>borodatos</t>
  </si>
  <si>
    <t>aravia для ног</t>
  </si>
  <si>
    <t>насадка для шуруповерта</t>
  </si>
  <si>
    <t>аэромяч для ребенка</t>
  </si>
  <si>
    <t>крем для тела с мочевиной</t>
  </si>
  <si>
    <t>чехол на iphone 8 plus с рисунком</t>
  </si>
  <si>
    <t>ty</t>
  </si>
  <si>
    <t>дорожные знаки игрушки</t>
  </si>
  <si>
    <t>жидкость для сигарет</t>
  </si>
  <si>
    <t>brave soul</t>
  </si>
  <si>
    <t>18529215</t>
  </si>
  <si>
    <t>befree мужской одежда</t>
  </si>
  <si>
    <t>подставка для пляжного зонта</t>
  </si>
  <si>
    <t>уход за лежачими больными</t>
  </si>
  <si>
    <t>70031282</t>
  </si>
  <si>
    <t>птица декоративная</t>
  </si>
  <si>
    <t>темперные краски</t>
  </si>
  <si>
    <t>чехол с картхолдером</t>
  </si>
  <si>
    <t>чебурашка мягкая игрушка</t>
  </si>
  <si>
    <t>не навреди</t>
  </si>
  <si>
    <t>feisty pets</t>
  </si>
  <si>
    <t>шпанская мушка для женщин капли</t>
  </si>
  <si>
    <t xml:space="preserve">цифры </t>
  </si>
  <si>
    <t>гвоздика масло</t>
  </si>
  <si>
    <t>мини кошелек женский</t>
  </si>
  <si>
    <t>значки хеллоу китти</t>
  </si>
  <si>
    <t>спрей для окрашивания корней волос</t>
  </si>
  <si>
    <t>сборная модель звезда</t>
  </si>
  <si>
    <t>чашка с крышкой</t>
  </si>
  <si>
    <t>платье летние женские</t>
  </si>
  <si>
    <t xml:space="preserve">зеркало косметическое </t>
  </si>
  <si>
    <t>бюстгальтер бра</t>
  </si>
  <si>
    <t xml:space="preserve">экспандер </t>
  </si>
  <si>
    <t>футболка спорт</t>
  </si>
  <si>
    <t>бигуди женские</t>
  </si>
  <si>
    <t>сумочка через плечо женская</t>
  </si>
  <si>
    <t>спортивная обувь без шнурков</t>
  </si>
  <si>
    <t>формагель</t>
  </si>
  <si>
    <t>женские рюкзаки с принтами</t>
  </si>
  <si>
    <t>15631218</t>
  </si>
  <si>
    <t>жилет вязаный оверсайз</t>
  </si>
  <si>
    <t>шорты с подтяжками</t>
  </si>
  <si>
    <t>слиперы женские</t>
  </si>
  <si>
    <t>корректор для спины</t>
  </si>
  <si>
    <t>карми корм для кошек</t>
  </si>
  <si>
    <t xml:space="preserve">рюкзак городской </t>
  </si>
  <si>
    <t>пластмассовые игрушки</t>
  </si>
  <si>
    <t>колбаски для кошек</t>
  </si>
  <si>
    <t xml:space="preserve">кунай </t>
  </si>
  <si>
    <t>пакеты для заморозки молока</t>
  </si>
  <si>
    <t xml:space="preserve">наушники большие </t>
  </si>
  <si>
    <t>органайзер подвесной для кухни</t>
  </si>
  <si>
    <t>кроссовки сетка женские</t>
  </si>
  <si>
    <t>часы настенные 3d</t>
  </si>
  <si>
    <t>лето в пеонерском галстуке</t>
  </si>
  <si>
    <t>полиция футболка</t>
  </si>
  <si>
    <t>naturino обувь</t>
  </si>
  <si>
    <t>эконика обувь женская туфли</t>
  </si>
  <si>
    <t>мольберт напольный</t>
  </si>
  <si>
    <t>губная гармошка профессиональные музыкальные инструменты</t>
  </si>
  <si>
    <t>для наращивания волос</t>
  </si>
  <si>
    <t>стекло на apple watch</t>
  </si>
  <si>
    <t>костюм соник</t>
  </si>
  <si>
    <t>краска dulux</t>
  </si>
  <si>
    <t>brow arcade</t>
  </si>
  <si>
    <t>чехол s21</t>
  </si>
  <si>
    <t>чехлы на телефон samsung galaxy a01</t>
  </si>
  <si>
    <t>thalgo</t>
  </si>
  <si>
    <t>кухонные весы электронные</t>
  </si>
  <si>
    <t>мельницы для специй</t>
  </si>
  <si>
    <t>45679325</t>
  </si>
  <si>
    <t xml:space="preserve">ручка для сумки </t>
  </si>
  <si>
    <t>камбуча</t>
  </si>
  <si>
    <t>сменные кассеты gillette venus</t>
  </si>
  <si>
    <t>maytoni</t>
  </si>
  <si>
    <t>песочный фильтр насос для бассейна</t>
  </si>
  <si>
    <t>женские брючные костюмы больших размеров одежда</t>
  </si>
  <si>
    <t xml:space="preserve">халат детский </t>
  </si>
  <si>
    <t>уздечка</t>
  </si>
  <si>
    <t>48799943</t>
  </si>
  <si>
    <t>простынь бязь</t>
  </si>
  <si>
    <t>удлиненный свитшот</t>
  </si>
  <si>
    <t>28197486</t>
  </si>
  <si>
    <t xml:space="preserve">шерты женские </t>
  </si>
  <si>
    <t xml:space="preserve">вьетнамки </t>
  </si>
  <si>
    <t>мясорубка электрическая с насадками для овощей</t>
  </si>
  <si>
    <t>штаны мужские летние адидас</t>
  </si>
  <si>
    <t>беспроводная мышка для ноутбука</t>
  </si>
  <si>
    <t>капус шампунь 1000</t>
  </si>
  <si>
    <t>realme 9i</t>
  </si>
  <si>
    <t>конфеты санкт петербург</t>
  </si>
  <si>
    <t>джинсы для девочки глория джинс</t>
  </si>
  <si>
    <t>ролики мужские спортивные</t>
  </si>
  <si>
    <t>vivo v23e</t>
  </si>
  <si>
    <t>игрушка лама</t>
  </si>
  <si>
    <t>паста сплат</t>
  </si>
  <si>
    <t>силикон гранд</t>
  </si>
  <si>
    <t xml:space="preserve">куртка зимняя мужская </t>
  </si>
  <si>
    <t>цифровая приставка для телевизор</t>
  </si>
  <si>
    <t>сумка женская вечерняя</t>
  </si>
  <si>
    <t>куртка джинсовая для девочек</t>
  </si>
  <si>
    <t>концевик</t>
  </si>
  <si>
    <t>наушники проводные айфон</t>
  </si>
  <si>
    <t>шампунь для малышей</t>
  </si>
  <si>
    <t>хемингуэй</t>
  </si>
  <si>
    <t>желтые босоножки женские</t>
  </si>
  <si>
    <t>golden lady колготки</t>
  </si>
  <si>
    <t>белая длинная рубашка женская</t>
  </si>
  <si>
    <t>кресло груша мешок детские</t>
  </si>
  <si>
    <t>teatro колготки</t>
  </si>
  <si>
    <t>экспресс доставка</t>
  </si>
  <si>
    <t xml:space="preserve">тряпки </t>
  </si>
  <si>
    <t>чашка с блюдцем фарфор</t>
  </si>
  <si>
    <t>плед хлопковый</t>
  </si>
  <si>
    <t xml:space="preserve">кили вили </t>
  </si>
  <si>
    <t>шапочка косметическая</t>
  </si>
  <si>
    <t xml:space="preserve">anime </t>
  </si>
  <si>
    <t>горилла</t>
  </si>
  <si>
    <t>насос глубинный погружной</t>
  </si>
  <si>
    <t>16139319</t>
  </si>
  <si>
    <t>1.5 спальное постельное белье</t>
  </si>
  <si>
    <t>бумага для выкройки</t>
  </si>
  <si>
    <t>пироги, сдоба, кексы, рулеты</t>
  </si>
  <si>
    <t>спецмазь</t>
  </si>
  <si>
    <t>лежанки для кошек</t>
  </si>
  <si>
    <t>подарки учителю</t>
  </si>
  <si>
    <t>кожаные кроссовки</t>
  </si>
  <si>
    <t>женские бритвы</t>
  </si>
  <si>
    <t>летуаль туалетная вода шанель</t>
  </si>
  <si>
    <t>анальгин</t>
  </si>
  <si>
    <t>носки с рисунком мужские</t>
  </si>
  <si>
    <t>боди для девочек подростков</t>
  </si>
  <si>
    <t>красный корень</t>
  </si>
  <si>
    <t>тренажер таблица умножения</t>
  </si>
  <si>
    <t>шорты юбка джинсовые</t>
  </si>
  <si>
    <t>шорты школьные для девочки</t>
  </si>
  <si>
    <t xml:space="preserve">сборная модель </t>
  </si>
  <si>
    <t>old navy</t>
  </si>
  <si>
    <t>шлиф машинка</t>
  </si>
  <si>
    <t>браслет силиконовый</t>
  </si>
  <si>
    <t>сумка hello kitty</t>
  </si>
  <si>
    <t>тональный крем для лица макс фактор</t>
  </si>
  <si>
    <t>signet</t>
  </si>
  <si>
    <t>эустома семена крупноцветковая</t>
  </si>
  <si>
    <t>туфли mango</t>
  </si>
  <si>
    <t>бензиновая косилка</t>
  </si>
  <si>
    <t>фидерное удилище волжанка</t>
  </si>
  <si>
    <t>нагайка</t>
  </si>
  <si>
    <t>шампунь ликато</t>
  </si>
  <si>
    <t>сухая химчистка салона</t>
  </si>
  <si>
    <t>econika сумка</t>
  </si>
  <si>
    <t>постельное белье хлопок 2х</t>
  </si>
  <si>
    <t>полотенце для мальчика</t>
  </si>
  <si>
    <t>70366878</t>
  </si>
  <si>
    <t>лечение волос</t>
  </si>
  <si>
    <t>ножницы детские канцелярские безопасные</t>
  </si>
  <si>
    <t xml:space="preserve">миски </t>
  </si>
  <si>
    <t>повязка на голову для мальчиков</t>
  </si>
  <si>
    <t>лыжи беговые взрослые</t>
  </si>
  <si>
    <t>газовые упоры капота</t>
  </si>
  <si>
    <t>юбка тюльпан</t>
  </si>
  <si>
    <t xml:space="preserve">сумка для пляжа </t>
  </si>
  <si>
    <t>кросовки asics</t>
  </si>
  <si>
    <t>tommy hilfiger кеды обувь</t>
  </si>
  <si>
    <t>скандинавский</t>
  </si>
  <si>
    <t>топы для женщин</t>
  </si>
  <si>
    <t>коварный лис настольная</t>
  </si>
  <si>
    <t>шорты школьные</t>
  </si>
  <si>
    <t>21537411</t>
  </si>
  <si>
    <t>bathos</t>
  </si>
  <si>
    <t>трусы с хеллоу китти</t>
  </si>
  <si>
    <t xml:space="preserve">лакомство для собак </t>
  </si>
  <si>
    <t>маленький зонт</t>
  </si>
  <si>
    <t>цветные гели для ногтей</t>
  </si>
  <si>
    <t>набор тетрадей в клетку 48 листов</t>
  </si>
  <si>
    <t>уши меховые</t>
  </si>
  <si>
    <t>губа на бампер авто</t>
  </si>
  <si>
    <t>дюймовочка</t>
  </si>
  <si>
    <t>перевертыш игрушка</t>
  </si>
  <si>
    <t>юбка сатин</t>
  </si>
  <si>
    <t>корм для кошек монж</t>
  </si>
  <si>
    <t>1660</t>
  </si>
  <si>
    <t>чайные сервизы фарфоровые</t>
  </si>
  <si>
    <t>топ для беременных и кормящих</t>
  </si>
  <si>
    <t>денис</t>
  </si>
  <si>
    <t>мягкая игрушка мопс</t>
  </si>
  <si>
    <t>аксессуары для кошек</t>
  </si>
  <si>
    <t>шолохов тихий дон</t>
  </si>
  <si>
    <t>cat step силикагелевый</t>
  </si>
  <si>
    <t>низкокалорийный</t>
  </si>
  <si>
    <t>очищение кишечника</t>
  </si>
  <si>
    <t>манго топ</t>
  </si>
  <si>
    <t>мини теплица парник</t>
  </si>
  <si>
    <t>кружева на рукава</t>
  </si>
  <si>
    <t>perzoni одежда</t>
  </si>
  <si>
    <t>ножи деревянные</t>
  </si>
  <si>
    <t>bloptop</t>
  </si>
  <si>
    <t>calvin klein трусы женские</t>
  </si>
  <si>
    <t>мисато</t>
  </si>
  <si>
    <t>крючок для волос</t>
  </si>
  <si>
    <t>27302558</t>
  </si>
  <si>
    <t>газовый баллон 50 л</t>
  </si>
  <si>
    <t>шторы версаль</t>
  </si>
  <si>
    <t>слава сэ</t>
  </si>
  <si>
    <t>чехол а50</t>
  </si>
  <si>
    <t>коллаген в капсулах</t>
  </si>
  <si>
    <t>том тейлор женщинам платье</t>
  </si>
  <si>
    <t>чароит натуральный</t>
  </si>
  <si>
    <t>электрическая сушилка для одежды</t>
  </si>
  <si>
    <t>кнопки рубашечные</t>
  </si>
  <si>
    <t>коф</t>
  </si>
  <si>
    <t>гадкий утенок</t>
  </si>
  <si>
    <t>рубашка с пышными рукавами</t>
  </si>
  <si>
    <t>сухоцветы для декора букет</t>
  </si>
  <si>
    <t>доска для sup</t>
  </si>
  <si>
    <t>платье летнее детское 98-104</t>
  </si>
  <si>
    <t>платье elis</t>
  </si>
  <si>
    <t>белые перчатки женские</t>
  </si>
  <si>
    <t>creed</t>
  </si>
  <si>
    <t>зеркало самоклеющиеся</t>
  </si>
  <si>
    <t>средство от клопов хозяйственные товары</t>
  </si>
  <si>
    <t>стекло на huawei</t>
  </si>
  <si>
    <t>летние игрушки</t>
  </si>
  <si>
    <t>хлопковое платье ажурное</t>
  </si>
  <si>
    <t>тренч женский большой размер</t>
  </si>
  <si>
    <t>шлем военный</t>
  </si>
  <si>
    <t>запчасти для батута</t>
  </si>
  <si>
    <t>артурон</t>
  </si>
  <si>
    <t>76454809</t>
  </si>
  <si>
    <t>приключения гулливера</t>
  </si>
  <si>
    <t>трафарет для 3 d ручки</t>
  </si>
  <si>
    <t>руки вверх</t>
  </si>
  <si>
    <t>отбеливатель элизар</t>
  </si>
  <si>
    <t>печать сургуч</t>
  </si>
  <si>
    <t>64281515</t>
  </si>
  <si>
    <t>шопкинсы игрушки</t>
  </si>
  <si>
    <t>медаль подарочная</t>
  </si>
  <si>
    <t>стекло honor 10i</t>
  </si>
  <si>
    <t>чехол на самсунг м52</t>
  </si>
  <si>
    <t>православная одежда</t>
  </si>
  <si>
    <t>весь в отца</t>
  </si>
  <si>
    <t>юбки летние миди женские льняные</t>
  </si>
  <si>
    <t>геншин импакт чжун ли</t>
  </si>
  <si>
    <t>пистолет пистоны</t>
  </si>
  <si>
    <t>пилинг миндальный</t>
  </si>
  <si>
    <t>фуболка</t>
  </si>
  <si>
    <t>консилер плотный</t>
  </si>
  <si>
    <t>закуски к пиву</t>
  </si>
  <si>
    <t>аппарат для депиляции</t>
  </si>
  <si>
    <t>фруктовые духи</t>
  </si>
  <si>
    <t>58965366</t>
  </si>
  <si>
    <t>курунга</t>
  </si>
  <si>
    <t>леопардовые лосины</t>
  </si>
  <si>
    <t>прикроватная лампа</t>
  </si>
  <si>
    <t>кофе молотый jardin</t>
  </si>
  <si>
    <t>ячмень</t>
  </si>
  <si>
    <t>synthetic</t>
  </si>
  <si>
    <t>присадка в масло</t>
  </si>
  <si>
    <t>гигиенический душ для унитаза</t>
  </si>
  <si>
    <t>индукционная плитка</t>
  </si>
  <si>
    <t>clean dew</t>
  </si>
  <si>
    <t>игрушки из дерева развивающие</t>
  </si>
  <si>
    <t>royal canin urinary s/o</t>
  </si>
  <si>
    <t>хаджи мурат</t>
  </si>
  <si>
    <t>нейлоновые струны</t>
  </si>
  <si>
    <t>платье с подъюбником</t>
  </si>
  <si>
    <t>масло аргановое для волос</t>
  </si>
  <si>
    <t>настенный обогреватель картина</t>
  </si>
  <si>
    <t>кепк</t>
  </si>
  <si>
    <t>халаты большие размеры</t>
  </si>
  <si>
    <t>фабрика облаков</t>
  </si>
  <si>
    <t>грас</t>
  </si>
  <si>
    <t>копилка детская для девочек</t>
  </si>
  <si>
    <t>nyx подводка</t>
  </si>
  <si>
    <t>таблерон</t>
  </si>
  <si>
    <t>тюль 2 шт</t>
  </si>
  <si>
    <t>клапан для матраса</t>
  </si>
  <si>
    <t xml:space="preserve">скрепки </t>
  </si>
  <si>
    <t>комплект нательный</t>
  </si>
  <si>
    <t>анубис</t>
  </si>
  <si>
    <t>защита мебели от кошек</t>
  </si>
  <si>
    <t>exponenta</t>
  </si>
  <si>
    <t>антипаразитарный сбор</t>
  </si>
  <si>
    <t>супер стик</t>
  </si>
  <si>
    <t>crystal дезодорант</t>
  </si>
  <si>
    <t>джинсы женские прямые синие</t>
  </si>
  <si>
    <t>медицинский сплав</t>
  </si>
  <si>
    <t>стеклянная чашка</t>
  </si>
  <si>
    <t>пляжные штаны</t>
  </si>
  <si>
    <t>для смеси контейнер</t>
  </si>
  <si>
    <t>конвектор электрический настенный</t>
  </si>
  <si>
    <t>поделки для мальчиков</t>
  </si>
  <si>
    <t>водоотталкивающий спрей</t>
  </si>
  <si>
    <t>летние комбинезоны женские</t>
  </si>
  <si>
    <t>макосины</t>
  </si>
  <si>
    <t>атлас и контурные карты по географии</t>
  </si>
  <si>
    <t>67598933</t>
  </si>
  <si>
    <t>неоновые вещи</t>
  </si>
  <si>
    <t>хаги вагги черный</t>
  </si>
  <si>
    <t>patrol женский обувь</t>
  </si>
  <si>
    <t>стекло на самсунг а52</t>
  </si>
  <si>
    <t>игровая приставка денди</t>
  </si>
  <si>
    <t>2 года</t>
  </si>
  <si>
    <t>karl lagerfeld обувь</t>
  </si>
  <si>
    <t>эротический комбинезон</t>
  </si>
  <si>
    <t>17421822</t>
  </si>
  <si>
    <t>букет россии</t>
  </si>
  <si>
    <t>фен шуй</t>
  </si>
  <si>
    <t>книга мара и морок</t>
  </si>
  <si>
    <t>olivegrey</t>
  </si>
  <si>
    <t>хранение круп</t>
  </si>
  <si>
    <t>эко товары</t>
  </si>
  <si>
    <t>шатер для бассейна</t>
  </si>
  <si>
    <t>new balance кроссовки на осень</t>
  </si>
  <si>
    <t>кислотный тоник для лица</t>
  </si>
  <si>
    <t>красные шорты</t>
  </si>
  <si>
    <t>4935135</t>
  </si>
  <si>
    <t>anthelios spf 50</t>
  </si>
  <si>
    <t xml:space="preserve">леска для бисера </t>
  </si>
  <si>
    <t>плавки для купания детские</t>
  </si>
  <si>
    <t>конструктор пластмассовый</t>
  </si>
  <si>
    <t>книга в конце они оба</t>
  </si>
  <si>
    <t>школьные блузки</t>
  </si>
  <si>
    <t>постельное белье для малышей</t>
  </si>
  <si>
    <t>держатель для кустов в для цветов</t>
  </si>
  <si>
    <t>печень трески по мурмански</t>
  </si>
  <si>
    <t>givenchy парфюмерия</t>
  </si>
  <si>
    <t>53647721</t>
  </si>
  <si>
    <t>для сережек</t>
  </si>
  <si>
    <t>дакимакура 17</t>
  </si>
  <si>
    <t>катушка для спиннинга 3000</t>
  </si>
  <si>
    <t>емкость для брожения</t>
  </si>
  <si>
    <t>harajuku</t>
  </si>
  <si>
    <t>летние босоножки на танкетке</t>
  </si>
  <si>
    <t>ветровки мужские весна адидас</t>
  </si>
  <si>
    <t>37760291</t>
  </si>
  <si>
    <t>подставка под тарелку на стол</t>
  </si>
  <si>
    <t>uag</t>
  </si>
  <si>
    <t>краситель прямого действия</t>
  </si>
  <si>
    <t>насосы погружные</t>
  </si>
  <si>
    <t xml:space="preserve">подушка 50х70 </t>
  </si>
  <si>
    <t>скейтборд спортивный товар</t>
  </si>
  <si>
    <t>платье летнее женское на запах мини</t>
  </si>
  <si>
    <t>синтек масло</t>
  </si>
  <si>
    <t>хипсит товары для малышей</t>
  </si>
  <si>
    <t>комбинезон-трансформер для новорожденных зимний</t>
  </si>
  <si>
    <t>сетка для сушки фруктов</t>
  </si>
  <si>
    <t>trussardi обувь женский</t>
  </si>
  <si>
    <t>рамка с паспарту</t>
  </si>
  <si>
    <t>минск</t>
  </si>
  <si>
    <t>носки с пивом</t>
  </si>
  <si>
    <t>стекло на самсунг а31</t>
  </si>
  <si>
    <t>пылесос для маникюра мощный</t>
  </si>
  <si>
    <t xml:space="preserve">бутсы nike </t>
  </si>
  <si>
    <t>термосумки холодильники</t>
  </si>
  <si>
    <t>памады</t>
  </si>
  <si>
    <t>agave cooling</t>
  </si>
  <si>
    <t>тампоны ob</t>
  </si>
  <si>
    <t>пряжа велюр</t>
  </si>
  <si>
    <t>для грядок</t>
  </si>
  <si>
    <t>плащевка</t>
  </si>
  <si>
    <t>насадка для утюга</t>
  </si>
  <si>
    <t>рубашка на подростка</t>
  </si>
  <si>
    <t>масло для рук и ногтей</t>
  </si>
  <si>
    <t>носки мужские 5 пар</t>
  </si>
  <si>
    <t>мшанка шиловидная</t>
  </si>
  <si>
    <t>краска для волос point</t>
  </si>
  <si>
    <t>таймер механический кухонный</t>
  </si>
  <si>
    <t>улица сезам</t>
  </si>
  <si>
    <t>гель для душа парфюмированный женский</t>
  </si>
  <si>
    <t>футболка adidas для мужчин</t>
  </si>
  <si>
    <t>loreal telescopic</t>
  </si>
  <si>
    <t>beaba товары для малышей</t>
  </si>
  <si>
    <t>шорты женские трикотаж</t>
  </si>
  <si>
    <t>костюм пляжный льняной</t>
  </si>
  <si>
    <t>крем ночной</t>
  </si>
  <si>
    <t>джинсы клеш рваные</t>
  </si>
  <si>
    <t>эустома комнатная</t>
  </si>
  <si>
    <t xml:space="preserve">крем вокруг глаз </t>
  </si>
  <si>
    <t>сапоги резиновые мужские легкие</t>
  </si>
  <si>
    <t>ст</t>
  </si>
  <si>
    <t>соковыжималка механическая</t>
  </si>
  <si>
    <t>модем для ноутбука</t>
  </si>
  <si>
    <t>русская рубаха</t>
  </si>
  <si>
    <t>костюм ссср</t>
  </si>
  <si>
    <t>костюм женский из льна двойка</t>
  </si>
  <si>
    <t>топ с пушапом</t>
  </si>
  <si>
    <t>v33</t>
  </si>
  <si>
    <t>халат мужской домашний хлопок</t>
  </si>
  <si>
    <t>коврик противоскользящий резиновый</t>
  </si>
  <si>
    <t>платье ярусное</t>
  </si>
  <si>
    <t>marble</t>
  </si>
  <si>
    <t>saugella</t>
  </si>
  <si>
    <t>блузка офисная</t>
  </si>
  <si>
    <t>тетради 12 листов в клетку</t>
  </si>
  <si>
    <t>зарядник для айфона</t>
  </si>
  <si>
    <t>redmond блендер</t>
  </si>
  <si>
    <t>ручка для пластиковых окон</t>
  </si>
  <si>
    <t>мягкая игрушка соник</t>
  </si>
  <si>
    <t>чудо мазь от псориаза</t>
  </si>
  <si>
    <t>туфли для стриптиза</t>
  </si>
  <si>
    <t>защитное стекло на iphone 12 про макс</t>
  </si>
  <si>
    <t>3 года</t>
  </si>
  <si>
    <t>irina igorek</t>
  </si>
  <si>
    <t>краска для кроссовок белая</t>
  </si>
  <si>
    <t>tom and jerry</t>
  </si>
  <si>
    <t>рубашки детские</t>
  </si>
  <si>
    <t>расческа складная с зеркалом</t>
  </si>
  <si>
    <t>хайлайтер для глаз</t>
  </si>
  <si>
    <t>вторая кожа</t>
  </si>
  <si>
    <t>xbox one приставка</t>
  </si>
  <si>
    <t>foam heroes</t>
  </si>
  <si>
    <t>чехлы на самсунг а32</t>
  </si>
  <si>
    <t>пряжа для вязания плюшевая</t>
  </si>
  <si>
    <t>стол со стульями для природы</t>
  </si>
  <si>
    <t>садовые фонари</t>
  </si>
  <si>
    <t>еда из порошка</t>
  </si>
  <si>
    <t>корзина подвесная для шкафа</t>
  </si>
  <si>
    <t>панамка для девочки 7 лет</t>
  </si>
  <si>
    <t>зонт мужской трость</t>
  </si>
  <si>
    <t>lananh</t>
  </si>
  <si>
    <t>кроссовки женские белые текстиль</t>
  </si>
  <si>
    <t>амилопектин</t>
  </si>
  <si>
    <t>74963561</t>
  </si>
  <si>
    <t>лента садовая</t>
  </si>
  <si>
    <t xml:space="preserve">тельняшка женская </t>
  </si>
  <si>
    <t>тайвек</t>
  </si>
  <si>
    <t>neem</t>
  </si>
  <si>
    <t>обмотка для обруча</t>
  </si>
  <si>
    <t>сабо пляжные женские</t>
  </si>
  <si>
    <t>сироп низкокалорийный</t>
  </si>
  <si>
    <t>ажурные носки</t>
  </si>
  <si>
    <t>фито муцил</t>
  </si>
  <si>
    <t>sunsilk</t>
  </si>
  <si>
    <t>белок спортивный порошок</t>
  </si>
  <si>
    <t>сумка с бабочкой</t>
  </si>
  <si>
    <t>масло тотал 5w30 9000</t>
  </si>
  <si>
    <t>джинсовая куртка женская белая</t>
  </si>
  <si>
    <t>шампунь лонда для окрашенных волос</t>
  </si>
  <si>
    <t>держатель для орхидеи</t>
  </si>
  <si>
    <t>даошен</t>
  </si>
  <si>
    <t>массажный мяч для мфр</t>
  </si>
  <si>
    <t>салатник luminarc</t>
  </si>
  <si>
    <t>ollin мусс</t>
  </si>
  <si>
    <t>витаминные комплексы для женщин</t>
  </si>
  <si>
    <t>секс машины</t>
  </si>
  <si>
    <t>playboi carti</t>
  </si>
  <si>
    <t>футболки с длинным рукавом мужские</t>
  </si>
  <si>
    <t>клеенка медицинская резинотканевая</t>
  </si>
  <si>
    <t>total quartz</t>
  </si>
  <si>
    <t>eva коврики для авто</t>
  </si>
  <si>
    <t>стэндофф</t>
  </si>
  <si>
    <t>лапшерезки</t>
  </si>
  <si>
    <t>сандалии на девочку</t>
  </si>
  <si>
    <t>короткие шорты мужские</t>
  </si>
  <si>
    <t>каролина в стране кошмаров</t>
  </si>
  <si>
    <t>ремонт стекла</t>
  </si>
  <si>
    <t>раздельный купальник для девочки</t>
  </si>
  <si>
    <t>платье летнее для девочки 10 лет стильное</t>
  </si>
  <si>
    <t>электропилы цепные</t>
  </si>
  <si>
    <t>кроп топ с принтом</t>
  </si>
  <si>
    <t>новогодняя пижама</t>
  </si>
  <si>
    <t>чехол на хонор 9х с рисунком</t>
  </si>
  <si>
    <t>освещение гостиная</t>
  </si>
  <si>
    <t>белый спортивный костюм женский</t>
  </si>
  <si>
    <t>посуда для кухни хозяйственные товары</t>
  </si>
  <si>
    <t>readyskin</t>
  </si>
  <si>
    <t>laguna</t>
  </si>
  <si>
    <t xml:space="preserve">модем </t>
  </si>
  <si>
    <t>убихинол</t>
  </si>
  <si>
    <t>kemei</t>
  </si>
  <si>
    <t>мужская безрукавка</t>
  </si>
  <si>
    <t>кольца для карниза шторы и аксессуары</t>
  </si>
  <si>
    <t>fluff</t>
  </si>
  <si>
    <t>мука пшеничная высший сорт 5 кг</t>
  </si>
  <si>
    <t>матрас 120х180</t>
  </si>
  <si>
    <t>пиколини</t>
  </si>
  <si>
    <t>геомека</t>
  </si>
  <si>
    <t>дорожный косметический набор</t>
  </si>
  <si>
    <t>холст 60х80</t>
  </si>
  <si>
    <t>короткая кофта на замке</t>
  </si>
  <si>
    <t>белая посуда</t>
  </si>
  <si>
    <t>платье женское белое вечернее</t>
  </si>
  <si>
    <t>кеды бежевые</t>
  </si>
  <si>
    <t>12118204</t>
  </si>
  <si>
    <t>колесо времени</t>
  </si>
  <si>
    <t>топ женский хлопок</t>
  </si>
  <si>
    <t>ремешок на фитнес браслет</t>
  </si>
  <si>
    <t>защитное стекло на xiaomi redmi 9</t>
  </si>
  <si>
    <t>rakamakafit</t>
  </si>
  <si>
    <t>bauhaus</t>
  </si>
  <si>
    <t>украшение на ухо</t>
  </si>
  <si>
    <t>поезда</t>
  </si>
  <si>
    <t>жилет классический мужской</t>
  </si>
  <si>
    <t>чулки для пояса женские</t>
  </si>
  <si>
    <t>тележка на колесах косметологическая</t>
  </si>
  <si>
    <t>1990061</t>
  </si>
  <si>
    <t>порошок мара</t>
  </si>
  <si>
    <t>спецобувь мужская летняя</t>
  </si>
  <si>
    <t>лисья тень</t>
  </si>
  <si>
    <t>дужки для очков</t>
  </si>
  <si>
    <t>зеркало в автомобиль</t>
  </si>
  <si>
    <t>костная мука для животных</t>
  </si>
  <si>
    <t>габаритные лампочки автомобильные</t>
  </si>
  <si>
    <t>чехол samsung a22s</t>
  </si>
  <si>
    <t>чехол на хуавей 2019</t>
  </si>
  <si>
    <t>гель масло для душа</t>
  </si>
  <si>
    <t>пограничные войска футболки</t>
  </si>
  <si>
    <t>органайзер для детских вещей</t>
  </si>
  <si>
    <t xml:space="preserve">магнитная зарядка </t>
  </si>
  <si>
    <t>брошь серебро 925</t>
  </si>
  <si>
    <t>цинковая паста для лица</t>
  </si>
  <si>
    <t>платье женское белое хлопок</t>
  </si>
  <si>
    <t>микстон для волос</t>
  </si>
  <si>
    <t>nike кроссовки 42</t>
  </si>
  <si>
    <t>юбка топ костюм</t>
  </si>
  <si>
    <t>koton юбка</t>
  </si>
  <si>
    <t>твое женское худи</t>
  </si>
  <si>
    <t>bialetti кофеварка гейзерная</t>
  </si>
  <si>
    <t>литературное чтение 4</t>
  </si>
  <si>
    <t>тапочки детские для мальчика резиновые</t>
  </si>
  <si>
    <t>nike футболка женская</t>
  </si>
  <si>
    <t>шоколадные чипсы</t>
  </si>
  <si>
    <t>подушка 150 на 50</t>
  </si>
  <si>
    <t>линейный светильник для кухни</t>
  </si>
  <si>
    <t>уголь для гриля</t>
  </si>
  <si>
    <t>футболка тик ток</t>
  </si>
  <si>
    <t>упаковщик вакуумный с пакетами для дома</t>
  </si>
  <si>
    <t>82692240</t>
  </si>
  <si>
    <t>чулки красные</t>
  </si>
  <si>
    <t xml:space="preserve">детские салфетки влажные </t>
  </si>
  <si>
    <t>детский жилет</t>
  </si>
  <si>
    <t>пеньюар парикмахера</t>
  </si>
  <si>
    <t>тампоны анна</t>
  </si>
  <si>
    <t>носки высокие белые</t>
  </si>
  <si>
    <t>футболки мужские с надписью россия</t>
  </si>
  <si>
    <t>77014980</t>
  </si>
  <si>
    <t>электрический чайник 1.7 л</t>
  </si>
  <si>
    <t>тюль в полоску</t>
  </si>
  <si>
    <t>66824281</t>
  </si>
  <si>
    <t>очистка бассейна</t>
  </si>
  <si>
    <t xml:space="preserve">nintendo </t>
  </si>
  <si>
    <t>74706062</t>
  </si>
  <si>
    <t>алмазный круг</t>
  </si>
  <si>
    <t>цинковая мазь от прыщей</t>
  </si>
  <si>
    <t>масло johnson s baby</t>
  </si>
  <si>
    <t>куртка остин</t>
  </si>
  <si>
    <t>детский квадроцикл</t>
  </si>
  <si>
    <t>средство для защиты от солнца</t>
  </si>
  <si>
    <t>tantino</t>
  </si>
  <si>
    <t>мягкая игрушка маленькая</t>
  </si>
  <si>
    <t>фонарик в палатку</t>
  </si>
  <si>
    <t>форд фокус 3 хэтчбек</t>
  </si>
  <si>
    <t>чехол oppo reno 5</t>
  </si>
  <si>
    <t>кафа серьги</t>
  </si>
  <si>
    <t>мыло для диспенсера</t>
  </si>
  <si>
    <t>утягивающий бюстгальтер</t>
  </si>
  <si>
    <t>сетка для кальяна</t>
  </si>
  <si>
    <t>сумка для поездок женская</t>
  </si>
  <si>
    <t>салфетки для телефона</t>
  </si>
  <si>
    <t>мозаика алмазная</t>
  </si>
  <si>
    <t>конструктор железный</t>
  </si>
  <si>
    <t xml:space="preserve">сушилка для овощей и фруктов </t>
  </si>
  <si>
    <t>чехол на аирподс 2</t>
  </si>
  <si>
    <t>домашние халаты</t>
  </si>
  <si>
    <t>футболка the north face</t>
  </si>
  <si>
    <t>сюрприз бокс с косметикой</t>
  </si>
  <si>
    <t>голеностопный бандаж ортопедия</t>
  </si>
  <si>
    <t>ремень на apple watch</t>
  </si>
  <si>
    <t>манго женская одежда</t>
  </si>
  <si>
    <t>dakkem обувь для женщин</t>
  </si>
  <si>
    <t>медведь 2 метра</t>
  </si>
  <si>
    <t xml:space="preserve">комод пеленальный </t>
  </si>
  <si>
    <t>шторка на дверь</t>
  </si>
  <si>
    <t>драйнэффект</t>
  </si>
  <si>
    <t xml:space="preserve">fred perry </t>
  </si>
  <si>
    <t xml:space="preserve">секс белье </t>
  </si>
  <si>
    <t>рибана для шитья</t>
  </si>
  <si>
    <t>тест на беременность электронный</t>
  </si>
  <si>
    <t>кошачий туалет закрытый</t>
  </si>
  <si>
    <t>машина перевертыш на радиоуправлении</t>
  </si>
  <si>
    <t>полотенце именное</t>
  </si>
  <si>
    <t>36086968</t>
  </si>
  <si>
    <t>ветеринария</t>
  </si>
  <si>
    <t>27946264</t>
  </si>
  <si>
    <t>коржи</t>
  </si>
  <si>
    <t>куртка демисезонная мужская</t>
  </si>
  <si>
    <t>xiaomi redmi note 8</t>
  </si>
  <si>
    <t>брбки</t>
  </si>
  <si>
    <t>кашпо высокое для цветов</t>
  </si>
  <si>
    <t>комбуча набор чайный гриб</t>
  </si>
  <si>
    <t>дезодорант levrana</t>
  </si>
  <si>
    <t>баян сулу</t>
  </si>
  <si>
    <t>подплечники для платья</t>
  </si>
  <si>
    <t>ложка для обуви пластиковая</t>
  </si>
  <si>
    <t>зеланд</t>
  </si>
  <si>
    <t>укороченная майка</t>
  </si>
  <si>
    <t>чулки с поясом слитные</t>
  </si>
  <si>
    <t>amwey</t>
  </si>
  <si>
    <t>розетка влагозащищенная</t>
  </si>
  <si>
    <t>ремешок на mi band 5</t>
  </si>
  <si>
    <t>тюли для кухни</t>
  </si>
  <si>
    <t>набор мисок с крышками</t>
  </si>
  <si>
    <t>нож складной кизляр</t>
  </si>
  <si>
    <t>трусики для месячных</t>
  </si>
  <si>
    <t>смартфон xiaomi redmi note 10 pro чехол</t>
  </si>
  <si>
    <t>iphone se чехол</t>
  </si>
  <si>
    <t>нож тактика</t>
  </si>
  <si>
    <t>платье рыбка</t>
  </si>
  <si>
    <t>белорусский лен плед</t>
  </si>
  <si>
    <t>кроссовки женские летние адидас</t>
  </si>
  <si>
    <t>конфеты без сахара победа</t>
  </si>
  <si>
    <t>камера гоупро</t>
  </si>
  <si>
    <t>honor band</t>
  </si>
  <si>
    <t>70206460</t>
  </si>
  <si>
    <t>benetti</t>
  </si>
  <si>
    <t>бабушкино лукошко мясное пюре</t>
  </si>
  <si>
    <t>чехол для ковра</t>
  </si>
  <si>
    <t>шифер</t>
  </si>
  <si>
    <t>швабра hausmann</t>
  </si>
  <si>
    <t>19429981</t>
  </si>
  <si>
    <t>машинки для песочницы</t>
  </si>
  <si>
    <t>платье фиолетового цвета</t>
  </si>
  <si>
    <t xml:space="preserve">туфли чёрные </t>
  </si>
  <si>
    <t>опора мебельная для стола</t>
  </si>
  <si>
    <t>игрушка рыба</t>
  </si>
  <si>
    <t>полотно для сабельной пилы</t>
  </si>
  <si>
    <t>gresso</t>
  </si>
  <si>
    <t>ремень широкий женский</t>
  </si>
  <si>
    <t>трехколесный велосипед с ручкой</t>
  </si>
  <si>
    <t>гороховый протеин</t>
  </si>
  <si>
    <t>винес деликатное бритье</t>
  </si>
  <si>
    <t>женские брюки белые летние</t>
  </si>
  <si>
    <t>питьевая бутылка</t>
  </si>
  <si>
    <t>омса трусы</t>
  </si>
  <si>
    <t>16564165</t>
  </si>
  <si>
    <t>масай</t>
  </si>
  <si>
    <t>воск для укладки бровей</t>
  </si>
  <si>
    <t>керосиновая лампа светильник</t>
  </si>
  <si>
    <t>металл</t>
  </si>
  <si>
    <t>платья и сарафаны женские</t>
  </si>
  <si>
    <t>квадроцикл на аккумуляторе</t>
  </si>
  <si>
    <t>calvin klein топ</t>
  </si>
  <si>
    <t>гриб рейши</t>
  </si>
  <si>
    <t>массажные мячики</t>
  </si>
  <si>
    <t>wahl триммер</t>
  </si>
  <si>
    <t>кросовки адидас женские</t>
  </si>
  <si>
    <t>лежак пляжный пластик</t>
  </si>
  <si>
    <t>босоножки для девочки натуральная кожа</t>
  </si>
  <si>
    <t>блокиратор для дверей</t>
  </si>
  <si>
    <t>montale chocolate greedy</t>
  </si>
  <si>
    <t>инструменты детские строительные полесье</t>
  </si>
  <si>
    <t>штаны милитари</t>
  </si>
  <si>
    <t>миксер бош</t>
  </si>
  <si>
    <t>сцепление</t>
  </si>
  <si>
    <t>green tea</t>
  </si>
  <si>
    <t>смартфон poco f3</t>
  </si>
  <si>
    <t>похуин</t>
  </si>
  <si>
    <t>miband 5</t>
  </si>
  <si>
    <t>костюм полицейского для девушки</t>
  </si>
  <si>
    <t>kleona для лица</t>
  </si>
  <si>
    <t xml:space="preserve">блютуз </t>
  </si>
  <si>
    <t>76207757</t>
  </si>
  <si>
    <t>свисток металлический</t>
  </si>
  <si>
    <t>газпром</t>
  </si>
  <si>
    <t>брюки мужские зауженные классические</t>
  </si>
  <si>
    <t>стикеры для унитаза</t>
  </si>
  <si>
    <t>f.l.y. mary</t>
  </si>
  <si>
    <t>воск для волос детский</t>
  </si>
  <si>
    <t>набор кухонных принадлежностей посуда</t>
  </si>
  <si>
    <t>джинсы tommy hilfiger для женщин</t>
  </si>
  <si>
    <t>бальзам для волос syoss</t>
  </si>
  <si>
    <t>рюмки стопки</t>
  </si>
  <si>
    <t>lovelymirage</t>
  </si>
  <si>
    <t>одеяло 145х215</t>
  </si>
  <si>
    <t>карандаш черный для глаз</t>
  </si>
  <si>
    <t>тарелка для свч-печей</t>
  </si>
  <si>
    <t>средство от ржавчины и налета</t>
  </si>
  <si>
    <t>тоник оттеночный</t>
  </si>
  <si>
    <t>спортивные брюки для мальчика подростка</t>
  </si>
  <si>
    <t>apivita</t>
  </si>
  <si>
    <t>массажный крем для тела</t>
  </si>
  <si>
    <t>брюки женские укороченные офисные</t>
  </si>
  <si>
    <t>synergetic мыло для рук</t>
  </si>
  <si>
    <t>бежевые штаны мужские</t>
  </si>
  <si>
    <t>givenchy парфюм</t>
  </si>
  <si>
    <t>нож для теста скребок</t>
  </si>
  <si>
    <t>кетоглюк</t>
  </si>
  <si>
    <t>баллон для сифона</t>
  </si>
  <si>
    <t>clarins для лица</t>
  </si>
  <si>
    <t>идеальный загар</t>
  </si>
  <si>
    <t>головные уборы для женщин пляжные</t>
  </si>
  <si>
    <t>ткань курточная</t>
  </si>
  <si>
    <t>органайзер для вязания</t>
  </si>
  <si>
    <t>большой пенал</t>
  </si>
  <si>
    <t>брюки женские летние легкие</t>
  </si>
  <si>
    <t>аниме картины</t>
  </si>
  <si>
    <t>шорты топ</t>
  </si>
  <si>
    <t>зарядное устройство для телефона honor</t>
  </si>
  <si>
    <t>подушка антистресс с шариками</t>
  </si>
  <si>
    <t>кроссовки для большого тенниса</t>
  </si>
  <si>
    <t>boohoo</t>
  </si>
  <si>
    <t>h.rpfr</t>
  </si>
  <si>
    <t>ткань фатин</t>
  </si>
  <si>
    <t>питание при спорте</t>
  </si>
  <si>
    <t>tchibo gold</t>
  </si>
  <si>
    <t>ватник</t>
  </si>
  <si>
    <t>валик от шерсти</t>
  </si>
  <si>
    <t>блузка для школы</t>
  </si>
  <si>
    <t>полотенце пончо с капюшоном</t>
  </si>
  <si>
    <t>ангелина</t>
  </si>
  <si>
    <t>носки мужские следки</t>
  </si>
  <si>
    <t>карточки английский для детей</t>
  </si>
  <si>
    <t>elexium cosmetics</t>
  </si>
  <si>
    <t>фонарь светодиодный уличный</t>
  </si>
  <si>
    <t>ивермектин</t>
  </si>
  <si>
    <t>канцелярские прищепки</t>
  </si>
  <si>
    <t>детские трусики для девочка</t>
  </si>
  <si>
    <t>коробка для торта многоразовая</t>
  </si>
  <si>
    <t>женская сумка с короткими ручками кожаная</t>
  </si>
  <si>
    <t>средства для депиляции</t>
  </si>
  <si>
    <t>футболка мужская твое с рисунком</t>
  </si>
  <si>
    <t>колокольчики декоративные</t>
  </si>
  <si>
    <t>каспер салфетки</t>
  </si>
  <si>
    <t>кабашоны</t>
  </si>
  <si>
    <t>шкафчик для вещей</t>
  </si>
  <si>
    <t>фолиевая кислота 400 мкг</t>
  </si>
  <si>
    <t>платье нарядное вечернее женское длинное</t>
  </si>
  <si>
    <t>шторка от комаров на дверь</t>
  </si>
  <si>
    <t>графин с крышкой</t>
  </si>
  <si>
    <t>гель для душа испания</t>
  </si>
  <si>
    <t>удобная женская обувь</t>
  </si>
  <si>
    <t>вечернее платье на свадьбу для мамы</t>
  </si>
  <si>
    <t>куртка женская короткая</t>
  </si>
  <si>
    <t>тряпки в рулоне</t>
  </si>
  <si>
    <t>смеситель для биде</t>
  </si>
  <si>
    <t>fragrance &amp; flame</t>
  </si>
  <si>
    <t>химия егэ</t>
  </si>
  <si>
    <t>футболка авокадо</t>
  </si>
  <si>
    <t>бархатный костюм женский</t>
  </si>
  <si>
    <t>пряник покровский</t>
  </si>
  <si>
    <t>купальник женский слитный для бассейна</t>
  </si>
  <si>
    <t xml:space="preserve">олд спайс </t>
  </si>
  <si>
    <t>iceberg женщинам</t>
  </si>
  <si>
    <t>шапка детская летняя трикотажная</t>
  </si>
  <si>
    <t>colambia</t>
  </si>
  <si>
    <t>смазка цепи</t>
  </si>
  <si>
    <t>innorto</t>
  </si>
  <si>
    <t>подгузники evy baby</t>
  </si>
  <si>
    <t>мармеладный медведь</t>
  </si>
  <si>
    <t>паста для кошек от шерсти</t>
  </si>
  <si>
    <t>мыло для посуды</t>
  </si>
  <si>
    <t>балетки женские летние черные</t>
  </si>
  <si>
    <t>обои с рисунком</t>
  </si>
  <si>
    <t>матрас 70 на 190</t>
  </si>
  <si>
    <t>30074716</t>
  </si>
  <si>
    <t>колонка маруся капсула мини</t>
  </si>
  <si>
    <t>латексные салфетки</t>
  </si>
  <si>
    <t xml:space="preserve">черная юбка </t>
  </si>
  <si>
    <t>сладкие букеты</t>
  </si>
  <si>
    <t>постельное белье семейный комплект сатин</t>
  </si>
  <si>
    <t>секреты человека</t>
  </si>
  <si>
    <t>capriseelite</t>
  </si>
  <si>
    <t>rushools</t>
  </si>
  <si>
    <t>тубус а1</t>
  </si>
  <si>
    <t>белая толстовка женская</t>
  </si>
  <si>
    <t>сидушка на велосипед</t>
  </si>
  <si>
    <t xml:space="preserve"> секс игрушки</t>
  </si>
  <si>
    <t>бальзам ополаскиватель</t>
  </si>
  <si>
    <t>подарочный набор орехов и сухофруктов</t>
  </si>
  <si>
    <t>утюг бош</t>
  </si>
  <si>
    <t>шорты женские джинсовые летние</t>
  </si>
  <si>
    <t>кольцо 925</t>
  </si>
  <si>
    <t>колесо для велосипеда заднее</t>
  </si>
  <si>
    <t>clairi</t>
  </si>
  <si>
    <t>25354697</t>
  </si>
  <si>
    <t xml:space="preserve">the north face </t>
  </si>
  <si>
    <t>паштет для котят</t>
  </si>
  <si>
    <t>строительный уровень механический</t>
  </si>
  <si>
    <t>ручка для входной двери</t>
  </si>
  <si>
    <t>маска для волос комплимент</t>
  </si>
  <si>
    <t>одежда для новорожденных на выписку</t>
  </si>
  <si>
    <t>мисты</t>
  </si>
  <si>
    <t>бассейн большой</t>
  </si>
  <si>
    <t>фартук парикмахерский красота</t>
  </si>
  <si>
    <t>куртка мох</t>
  </si>
  <si>
    <t>шары хаги ваги</t>
  </si>
  <si>
    <t>коробка для пиццы 40</t>
  </si>
  <si>
    <t>карабин пластиковый</t>
  </si>
  <si>
    <t>замок на калитку</t>
  </si>
  <si>
    <t>brawl stars футболка</t>
  </si>
  <si>
    <t>игрушка крокодил</t>
  </si>
  <si>
    <t>лакоста одежда</t>
  </si>
  <si>
    <t>для чистки серебряных украшений</t>
  </si>
  <si>
    <t>дивандек на кресло</t>
  </si>
  <si>
    <t>аравия пенка</t>
  </si>
  <si>
    <t>закладки для книг магнит</t>
  </si>
  <si>
    <t>широкий браслет</t>
  </si>
  <si>
    <t>81267146</t>
  </si>
  <si>
    <t>чумадан</t>
  </si>
  <si>
    <t>70719987</t>
  </si>
  <si>
    <t>чемоданчик для косметики</t>
  </si>
  <si>
    <t>49633445</t>
  </si>
  <si>
    <t>углошлифовальная машина</t>
  </si>
  <si>
    <t>защитное стекло редми 10</t>
  </si>
  <si>
    <t>резинки пружинки набор</t>
  </si>
  <si>
    <t>фары для авто</t>
  </si>
  <si>
    <t>для рыбака</t>
  </si>
  <si>
    <t>надувной игровой центр</t>
  </si>
  <si>
    <t>63071973</t>
  </si>
  <si>
    <t>папка для канцелярии в школу</t>
  </si>
  <si>
    <t>джинсы женские зеленые</t>
  </si>
  <si>
    <t>лаки для ногтей прозрачный</t>
  </si>
  <si>
    <t>кепка с сеточкой</t>
  </si>
  <si>
    <t>orzax бад</t>
  </si>
  <si>
    <t>купальник из сжатой ткани</t>
  </si>
  <si>
    <t>картина море</t>
  </si>
  <si>
    <t>отсадник для мальков</t>
  </si>
  <si>
    <t>качеля уличная детская</t>
  </si>
  <si>
    <t>оромика</t>
  </si>
  <si>
    <t>компас армейский</t>
  </si>
  <si>
    <t xml:space="preserve">краситель </t>
  </si>
  <si>
    <t>guess сумка кросс боди</t>
  </si>
  <si>
    <t>за</t>
  </si>
  <si>
    <t>ремонт шин</t>
  </si>
  <si>
    <t>39881667</t>
  </si>
  <si>
    <t>гидро костюм</t>
  </si>
  <si>
    <t>крем суфле для тела</t>
  </si>
  <si>
    <t>костюм женский летний 54</t>
  </si>
  <si>
    <t>ароматизаторы в машину</t>
  </si>
  <si>
    <t>шнур для плетения</t>
  </si>
  <si>
    <t xml:space="preserve">тарелки одноразовые </t>
  </si>
  <si>
    <t>правление волков</t>
  </si>
  <si>
    <t xml:space="preserve">женские </t>
  </si>
  <si>
    <t>посуда для запекания</t>
  </si>
  <si>
    <t>samsung a50 стекло</t>
  </si>
  <si>
    <t>мультипликаторная катушка</t>
  </si>
  <si>
    <t>чехол для реалми</t>
  </si>
  <si>
    <t>одежда твое для женщин</t>
  </si>
  <si>
    <t>pumping паста</t>
  </si>
  <si>
    <t xml:space="preserve">крючки для вязания </t>
  </si>
  <si>
    <t xml:space="preserve">футболка адидас мужская </t>
  </si>
  <si>
    <t xml:space="preserve">блютуз наушники </t>
  </si>
  <si>
    <t>миска железная</t>
  </si>
  <si>
    <t>координационная лестница</t>
  </si>
  <si>
    <t xml:space="preserve">диктофон </t>
  </si>
  <si>
    <t>matisse color ollin</t>
  </si>
  <si>
    <t>шампунь скраб для кожи головы</t>
  </si>
  <si>
    <t>шар для гендер пати</t>
  </si>
  <si>
    <t>инверторы автомобильные</t>
  </si>
  <si>
    <t>стол письменный дом и дача</t>
  </si>
  <si>
    <t xml:space="preserve">велосипедки для беременных </t>
  </si>
  <si>
    <t>ковш для индукционных плит</t>
  </si>
  <si>
    <t>сила императора</t>
  </si>
  <si>
    <t>бальзам для губ натуральный</t>
  </si>
  <si>
    <t>комната</t>
  </si>
  <si>
    <t xml:space="preserve">булгур </t>
  </si>
  <si>
    <t>светодиодная лента с пультом многоцветная</t>
  </si>
  <si>
    <t>крутые очки</t>
  </si>
  <si>
    <t>блузка в цветочек</t>
  </si>
  <si>
    <t>костюм для беременных нарядный</t>
  </si>
  <si>
    <t>дневник диппера</t>
  </si>
  <si>
    <t>пайта женская</t>
  </si>
  <si>
    <t>игралочка ступенька к школе 6-7</t>
  </si>
  <si>
    <t>68670219</t>
  </si>
  <si>
    <t>бюстгалтер бесшовный</t>
  </si>
  <si>
    <t>интим игрушки для мужчин</t>
  </si>
  <si>
    <t>щётка с совком</t>
  </si>
  <si>
    <t>каретка</t>
  </si>
  <si>
    <t>для девушек джинсовые</t>
  </si>
  <si>
    <t>прицепное устройство</t>
  </si>
  <si>
    <t>чистодез</t>
  </si>
  <si>
    <t>guns n roses</t>
  </si>
  <si>
    <t>nft</t>
  </si>
  <si>
    <t>крем для сухой и очень сухой кожи</t>
  </si>
  <si>
    <t>крем от купероза</t>
  </si>
  <si>
    <t>светильник цветы</t>
  </si>
  <si>
    <t>планер на неделю</t>
  </si>
  <si>
    <t>купальник fila</t>
  </si>
  <si>
    <t>71949994</t>
  </si>
  <si>
    <t>21171876</t>
  </si>
  <si>
    <t>ремувер для кутикулы удаление кутикулы уход</t>
  </si>
  <si>
    <t>мастика сахарная белая</t>
  </si>
  <si>
    <t>основы маркетинга</t>
  </si>
  <si>
    <t>d2s</t>
  </si>
  <si>
    <t>мешковина для укрытия</t>
  </si>
  <si>
    <t>антибактериальное мыло</t>
  </si>
  <si>
    <t xml:space="preserve">гетры футбольные </t>
  </si>
  <si>
    <t xml:space="preserve">скрепыши </t>
  </si>
  <si>
    <t>торпедо</t>
  </si>
  <si>
    <t>анжелика</t>
  </si>
  <si>
    <t>молдинг для авто</t>
  </si>
  <si>
    <t>cutrin шампунь</t>
  </si>
  <si>
    <t>костюм лето офис</t>
  </si>
  <si>
    <t>пурина проплан для кошек</t>
  </si>
  <si>
    <t>светлый тональный крем</t>
  </si>
  <si>
    <t>ручка шариковая черная</t>
  </si>
  <si>
    <t>платье оверсайз с длинным рукавом</t>
  </si>
  <si>
    <t>женские духи французские</t>
  </si>
  <si>
    <t>мяч лига чемпионов</t>
  </si>
  <si>
    <t>lada granta</t>
  </si>
  <si>
    <t>самооборона палка</t>
  </si>
  <si>
    <t>жидкий порошок для стирки ariel</t>
  </si>
  <si>
    <t>штампики</t>
  </si>
  <si>
    <t>олимпийка adidas на молнии</t>
  </si>
  <si>
    <t>funko pop star wars</t>
  </si>
  <si>
    <t>валера игрушка</t>
  </si>
  <si>
    <t>маслопресс</t>
  </si>
  <si>
    <t>грунт для гортензии</t>
  </si>
  <si>
    <t>тюль сетка с вышивкой</t>
  </si>
  <si>
    <t>h/m</t>
  </si>
  <si>
    <t>тени для век серые</t>
  </si>
  <si>
    <t>детская косынка</t>
  </si>
  <si>
    <t>деревянный стул</t>
  </si>
  <si>
    <t xml:space="preserve">джинсы скини </t>
  </si>
  <si>
    <t>обогреватель инфракрасный ballu bih</t>
  </si>
  <si>
    <t>garnier после загара</t>
  </si>
  <si>
    <t>набор для скетчинга</t>
  </si>
  <si>
    <t>shatonika</t>
  </si>
  <si>
    <t>мука цельнозерновая 5 кг</t>
  </si>
  <si>
    <t>упаковочная пленка прозрачная</t>
  </si>
  <si>
    <t>мини пила цепная аккумуляторная</t>
  </si>
  <si>
    <t>мужской клатч под документы</t>
  </si>
  <si>
    <t>черное мини платье</t>
  </si>
  <si>
    <t>красный пиджак жакет женский</t>
  </si>
  <si>
    <t>шампунь coconut milk</t>
  </si>
  <si>
    <t>тонкие штаны на мальчика</t>
  </si>
  <si>
    <t>твердое масло автозагар</t>
  </si>
  <si>
    <t xml:space="preserve">крем для глаз </t>
  </si>
  <si>
    <t>стаканы с двойным дном</t>
  </si>
  <si>
    <t xml:space="preserve">футболка женская укороченная </t>
  </si>
  <si>
    <t>шоль пилка</t>
  </si>
  <si>
    <t>estelare</t>
  </si>
  <si>
    <t>шорты для баскетбола</t>
  </si>
  <si>
    <t>сумка coach</t>
  </si>
  <si>
    <t>атомайзер для духов 10</t>
  </si>
  <si>
    <t>дикий shop</t>
  </si>
  <si>
    <t>мундштуки для сигарет</t>
  </si>
  <si>
    <t>замок для велосипеда цепь</t>
  </si>
  <si>
    <t>63026958</t>
  </si>
  <si>
    <t>платье футболка длинное</t>
  </si>
  <si>
    <t>ремонт бассейна</t>
  </si>
  <si>
    <t>шампунь синергетик</t>
  </si>
  <si>
    <t>карандаш для глаз вивьен сабо</t>
  </si>
  <si>
    <t>коврик для миски</t>
  </si>
  <si>
    <t>тайский бокс</t>
  </si>
  <si>
    <t>лампа ночник</t>
  </si>
  <si>
    <t xml:space="preserve">белая кепка </t>
  </si>
  <si>
    <t>смайлики</t>
  </si>
  <si>
    <t>накладки на мебель</t>
  </si>
  <si>
    <t>tuz тушь</t>
  </si>
  <si>
    <t>многоочков</t>
  </si>
  <si>
    <t>швейный набор для шитья и рукоделия</t>
  </si>
  <si>
    <t>панама белая женская</t>
  </si>
  <si>
    <t>зильбер</t>
  </si>
  <si>
    <t>роликовые кросовки</t>
  </si>
  <si>
    <t>притворись бабочкой</t>
  </si>
  <si>
    <t>круглая ваза</t>
  </si>
  <si>
    <t>велосипед детский для девочки 5 лет</t>
  </si>
  <si>
    <t>краски для волос гарниер олия</t>
  </si>
  <si>
    <t>женский ремень резинка</t>
  </si>
  <si>
    <t>sim sensitive</t>
  </si>
  <si>
    <t>обои на флизелиновой основе</t>
  </si>
  <si>
    <t xml:space="preserve">крем от солнца </t>
  </si>
  <si>
    <t>выдвижная розетка</t>
  </si>
  <si>
    <t>аппарат для снятия гель лака</t>
  </si>
  <si>
    <t>деревянные фигурки</t>
  </si>
  <si>
    <t>клаксон на велосипед</t>
  </si>
  <si>
    <t>кольцо карабин фурнитура</t>
  </si>
  <si>
    <t>кёлер</t>
  </si>
  <si>
    <t>что делать если</t>
  </si>
  <si>
    <t>проплан для собак сухой</t>
  </si>
  <si>
    <t>трехколесный</t>
  </si>
  <si>
    <t>кардиган sela</t>
  </si>
  <si>
    <t>баланс борд взрослый</t>
  </si>
  <si>
    <t>угги мужские</t>
  </si>
  <si>
    <t>78505488</t>
  </si>
  <si>
    <t xml:space="preserve">джинсы для мальчиков </t>
  </si>
  <si>
    <t>пустышки 0 мес</t>
  </si>
  <si>
    <t>телефон samsung galaxy s10 plus</t>
  </si>
  <si>
    <t>повязка на голову для умывания</t>
  </si>
  <si>
    <t>женские зонты</t>
  </si>
  <si>
    <t>мешки для мусора 35 л</t>
  </si>
  <si>
    <t>чехол для самсунг а 51</t>
  </si>
  <si>
    <t>раскладушка взрослая</t>
  </si>
  <si>
    <t>альпика тоник</t>
  </si>
  <si>
    <t>клапан</t>
  </si>
  <si>
    <t>швейная машинка мини</t>
  </si>
  <si>
    <t>футболка с авокадо для девочки</t>
  </si>
  <si>
    <t>женская бижутерия</t>
  </si>
  <si>
    <t>рюкзак мужской кожаный для ноутбука</t>
  </si>
  <si>
    <t>attack порошок</t>
  </si>
  <si>
    <t>кепки детские для девочек</t>
  </si>
  <si>
    <t>сумка гобеленовая</t>
  </si>
  <si>
    <t>скребница для собак</t>
  </si>
  <si>
    <t>ледобур для зимней рыбалки</t>
  </si>
  <si>
    <t>пицца игрушка</t>
  </si>
  <si>
    <t>медицинские халаты</t>
  </si>
  <si>
    <t>брючные костюмы женские праздничные</t>
  </si>
  <si>
    <t>для хранения круп</t>
  </si>
  <si>
    <t>kristi</t>
  </si>
  <si>
    <t>кубики с буквами</t>
  </si>
  <si>
    <t>youwanna</t>
  </si>
  <si>
    <t>средство для стеклокерамики</t>
  </si>
  <si>
    <t>для суккулентов</t>
  </si>
  <si>
    <t xml:space="preserve">духи с феромонами </t>
  </si>
  <si>
    <t>21404588</t>
  </si>
  <si>
    <t>набор интерьерных постеров</t>
  </si>
  <si>
    <t>lena nichi</t>
  </si>
  <si>
    <t>многоразовая трубочка</t>
  </si>
  <si>
    <t>меховые тапочки</t>
  </si>
  <si>
    <t>необыкновенные приключения карика и вали</t>
  </si>
  <si>
    <t>45299303</t>
  </si>
  <si>
    <t>одежда манго</t>
  </si>
  <si>
    <t>комбинезон спортивный для девочки</t>
  </si>
  <si>
    <t>балетки бежевые</t>
  </si>
  <si>
    <t>бутылка на велосипед</t>
  </si>
  <si>
    <t>чайные сервизы</t>
  </si>
  <si>
    <t>шорты venum</t>
  </si>
  <si>
    <t>ma nyo</t>
  </si>
  <si>
    <t xml:space="preserve">масло для ресниц </t>
  </si>
  <si>
    <t>юбка эротик</t>
  </si>
  <si>
    <t>осьминог перевертыш большой</t>
  </si>
  <si>
    <t>крем клирвин</t>
  </si>
  <si>
    <t>трусики для секса</t>
  </si>
  <si>
    <t>коврик ячеистый</t>
  </si>
  <si>
    <t>мыло туалетное упаковка</t>
  </si>
  <si>
    <t>шарошки по металлу</t>
  </si>
  <si>
    <t>hello бич</t>
  </si>
  <si>
    <t>армированная пленка для теплиц</t>
  </si>
  <si>
    <t>мужская толстовка на молнии</t>
  </si>
  <si>
    <t>мочегонные</t>
  </si>
  <si>
    <t>куртки джинсовые мужские турция</t>
  </si>
  <si>
    <t>электроника ноутбуки и компьютеры ноутбуки</t>
  </si>
  <si>
    <t>шорты для плаванья</t>
  </si>
  <si>
    <t>skyn презервативы</t>
  </si>
  <si>
    <t>морские животные</t>
  </si>
  <si>
    <t>для микроволновой печи</t>
  </si>
  <si>
    <t>кроссовки на каблуке</t>
  </si>
  <si>
    <t>тушь объемная черная для ресниц</t>
  </si>
  <si>
    <t>трусики женский</t>
  </si>
  <si>
    <t>рубашка боди для малыша</t>
  </si>
  <si>
    <t>ножи для фигурной резки</t>
  </si>
  <si>
    <t>полозья для ящиков</t>
  </si>
  <si>
    <t>щепа для самогона</t>
  </si>
  <si>
    <t>penti</t>
  </si>
  <si>
    <t>брюки для мужчин</t>
  </si>
  <si>
    <t>алмазная мозаика на подрамнике 40х50 полная</t>
  </si>
  <si>
    <t>48767966</t>
  </si>
  <si>
    <t>корейская паста</t>
  </si>
  <si>
    <t>sveta dance fashion</t>
  </si>
  <si>
    <t>casadei</t>
  </si>
  <si>
    <t>витэкс белита</t>
  </si>
  <si>
    <t>7689884</t>
  </si>
  <si>
    <t>18824811</t>
  </si>
  <si>
    <t>рюкзак для девочки школьный</t>
  </si>
  <si>
    <t>цикорий капучино</t>
  </si>
  <si>
    <t>заколка твистер</t>
  </si>
  <si>
    <t xml:space="preserve"> фен</t>
  </si>
  <si>
    <t>конфеты 18+</t>
  </si>
  <si>
    <t>лабрадор камень</t>
  </si>
  <si>
    <t>useless box</t>
  </si>
  <si>
    <t>фотообои в спальню</t>
  </si>
  <si>
    <t>для шиншилл</t>
  </si>
  <si>
    <t>бирка для ребенка</t>
  </si>
  <si>
    <t>59270125</t>
  </si>
  <si>
    <t>чайник электрический техника для кухни</t>
  </si>
  <si>
    <t>шорты мужские твоё</t>
  </si>
  <si>
    <t>носки асикс</t>
  </si>
  <si>
    <t>ветрозащита</t>
  </si>
  <si>
    <t>шарики happy birthday</t>
  </si>
  <si>
    <t>essence тушь</t>
  </si>
  <si>
    <t>простынь 220х240 хлопок</t>
  </si>
  <si>
    <t>66097681</t>
  </si>
  <si>
    <t>спортивные брюки мальчик</t>
  </si>
  <si>
    <t>набор художественный для рисования</t>
  </si>
  <si>
    <t>джинсовая кепка</t>
  </si>
  <si>
    <t>значок на рюкзак</t>
  </si>
  <si>
    <t>xiaomi redmi 9a стекло</t>
  </si>
  <si>
    <t>игрушка для коляски</t>
  </si>
  <si>
    <t>перламутровые краски</t>
  </si>
  <si>
    <t>олимпийка puma</t>
  </si>
  <si>
    <t>терапия настроения</t>
  </si>
  <si>
    <t>глория джинс джинсовка</t>
  </si>
  <si>
    <t>ветровка женская летняя удлиненная</t>
  </si>
  <si>
    <t>клитор</t>
  </si>
  <si>
    <t>сумка-кошелек</t>
  </si>
  <si>
    <t>svesta</t>
  </si>
  <si>
    <t>межполушарная доска</t>
  </si>
  <si>
    <t>одеяло двуспальное зимнее</t>
  </si>
  <si>
    <t>нори сушеные</t>
  </si>
  <si>
    <t>шорты для мальчика адидас</t>
  </si>
  <si>
    <t>крем для рук белоруссия</t>
  </si>
  <si>
    <t>fitness food factory</t>
  </si>
  <si>
    <t>садовый фонарик</t>
  </si>
  <si>
    <t>грипсы на велосипед</t>
  </si>
  <si>
    <t>сабо для мальчиков на лето</t>
  </si>
  <si>
    <t>маркиза от солнца</t>
  </si>
  <si>
    <t>сша</t>
  </si>
  <si>
    <t>средство для душевой кабины</t>
  </si>
  <si>
    <t>кольцо пластик</t>
  </si>
  <si>
    <t>savex</t>
  </si>
  <si>
    <t>плодосъемник для ягод</t>
  </si>
  <si>
    <t>оливковое масло extra virgin 1 литр</t>
  </si>
  <si>
    <t>надувной бассейн для детей</t>
  </si>
  <si>
    <t>охота и рыбалка рыбалка приманки и прикормки</t>
  </si>
  <si>
    <t>телевизор xiaomi 43 диагональ</t>
  </si>
  <si>
    <t>ушастый нянь шампунь</t>
  </si>
  <si>
    <t>ткемали соус</t>
  </si>
  <si>
    <t>матрас для купания малышей</t>
  </si>
  <si>
    <t>брелок мягкий</t>
  </si>
  <si>
    <t>crocs белые</t>
  </si>
  <si>
    <t>кроссовки белые текстильные</t>
  </si>
  <si>
    <t>леопардовые кеды</t>
  </si>
  <si>
    <t>поппер для рыбалки</t>
  </si>
  <si>
    <t xml:space="preserve">майка черная </t>
  </si>
  <si>
    <t>gant для мужчин</t>
  </si>
  <si>
    <t>бюстгальтер с застежкой спереди женский</t>
  </si>
  <si>
    <t>коляска 3 в 1 для новорожденных</t>
  </si>
  <si>
    <t>чехол для айфона 13</t>
  </si>
  <si>
    <t>защитное стекло на honor 9x</t>
  </si>
  <si>
    <t>77596106</t>
  </si>
  <si>
    <t>штоф</t>
  </si>
  <si>
    <t>свитер женский оверсайз длинный</t>
  </si>
  <si>
    <t>orlett</t>
  </si>
  <si>
    <t>джинсы черные женские с высокой посадкой</t>
  </si>
  <si>
    <t>футболка со скелетом</t>
  </si>
  <si>
    <t>носки гарри поттер</t>
  </si>
  <si>
    <t>топ с шиммером для ногтей</t>
  </si>
  <si>
    <t>автомобильная подушка для шеи</t>
  </si>
  <si>
    <t>витрум плюс</t>
  </si>
  <si>
    <t xml:space="preserve">светильник настольный </t>
  </si>
  <si>
    <t>81780706</t>
  </si>
  <si>
    <t>краска красная для волос</t>
  </si>
  <si>
    <t>женские ночные сорочки</t>
  </si>
  <si>
    <t>adidas футболки мужские</t>
  </si>
  <si>
    <t>обществознание карманный справочник</t>
  </si>
  <si>
    <t>диатомит садовый</t>
  </si>
  <si>
    <t xml:space="preserve">mark formelle </t>
  </si>
  <si>
    <t>скальпель для педикюра</t>
  </si>
  <si>
    <t>puma худи</t>
  </si>
  <si>
    <t>чехлы на кресло</t>
  </si>
  <si>
    <t>клей аэрозольный</t>
  </si>
  <si>
    <t>лампада настольная</t>
  </si>
  <si>
    <t>саквояж мужской</t>
  </si>
  <si>
    <t>платье летнее женское домашнее</t>
  </si>
  <si>
    <t>blond bar</t>
  </si>
  <si>
    <t>пневматическая винтовка для охоты</t>
  </si>
  <si>
    <t>сумка хозяйственная клетчатая</t>
  </si>
  <si>
    <t>кепка соник</t>
  </si>
  <si>
    <t>насос для шариков с гелием</t>
  </si>
  <si>
    <t>jet kid</t>
  </si>
  <si>
    <t>62607259</t>
  </si>
  <si>
    <t>щётка от шерсти</t>
  </si>
  <si>
    <t>бальзам для волос elseve</t>
  </si>
  <si>
    <t>наушники с костной проводимостью звука</t>
  </si>
  <si>
    <t>пенал с авокадо</t>
  </si>
  <si>
    <t>костюм мужской классический деловой летний</t>
  </si>
  <si>
    <t>лежак для кошки</t>
  </si>
  <si>
    <t>муляж</t>
  </si>
  <si>
    <t>большие размеры женщинам блузки, рубашки, туники</t>
  </si>
  <si>
    <t>светильник аккумуляторный</t>
  </si>
  <si>
    <t>зажигалка турбо</t>
  </si>
  <si>
    <t xml:space="preserve">летний костюм для девочки </t>
  </si>
  <si>
    <t>комплект нижнего белья для мальчика</t>
  </si>
  <si>
    <t>булычев</t>
  </si>
  <si>
    <t>платье летнее для девушки</t>
  </si>
  <si>
    <t>салфетки для компьютера</t>
  </si>
  <si>
    <t>15386465</t>
  </si>
  <si>
    <t>духи мята</t>
  </si>
  <si>
    <t>резинка рыболовная</t>
  </si>
  <si>
    <t>костюм женский с топом</t>
  </si>
  <si>
    <t>масло garnier</t>
  </si>
  <si>
    <t>галька белая</t>
  </si>
  <si>
    <t>костюм спортивный женский деловой</t>
  </si>
  <si>
    <t>тв тюнер</t>
  </si>
  <si>
    <t>knorr</t>
  </si>
  <si>
    <t>подушка массажная</t>
  </si>
  <si>
    <t>силиконовые формочки</t>
  </si>
  <si>
    <t>для мытья посуды дозатор</t>
  </si>
  <si>
    <t>кроссовки для мальчиков найк</t>
  </si>
  <si>
    <t>обувь для сада в для огорода</t>
  </si>
  <si>
    <t>пудра spf</t>
  </si>
  <si>
    <t>многоразовые диски для лица</t>
  </si>
  <si>
    <t>нож канцелярский металлический</t>
  </si>
  <si>
    <t>брюки с вырезом</t>
  </si>
  <si>
    <t>klery</t>
  </si>
  <si>
    <t>слайдер дизайн</t>
  </si>
  <si>
    <t>экспресс кондиционер для волос</t>
  </si>
  <si>
    <t>праздничные платья</t>
  </si>
  <si>
    <t>adidas сандали</t>
  </si>
  <si>
    <t>платья свадебные</t>
  </si>
  <si>
    <t>62124294</t>
  </si>
  <si>
    <t>лопаты для сада</t>
  </si>
  <si>
    <t>футболки мужские поло</t>
  </si>
  <si>
    <t xml:space="preserve">спортивная футболка женская </t>
  </si>
  <si>
    <t>спейсер бюстгальтер</t>
  </si>
  <si>
    <t>свеча 1 год</t>
  </si>
  <si>
    <t>шарики для моделирования</t>
  </si>
  <si>
    <t>бумажные фонарики</t>
  </si>
  <si>
    <t>кэнди бар детский</t>
  </si>
  <si>
    <t>оса</t>
  </si>
  <si>
    <t>хелоу kitty одежда</t>
  </si>
  <si>
    <t>костюм защитного цвета</t>
  </si>
  <si>
    <t>xiaomi mi body composition scale 2</t>
  </si>
  <si>
    <t>маска для волос кератин</t>
  </si>
  <si>
    <t>машина трансформер</t>
  </si>
  <si>
    <t>красное летнее платье</t>
  </si>
  <si>
    <t>футболка с мотоциклом</t>
  </si>
  <si>
    <t>трафарет кондитерский</t>
  </si>
  <si>
    <t>карбамазепин</t>
  </si>
  <si>
    <t>юбилейные монеты россии</t>
  </si>
  <si>
    <t>tamiya сборная модель</t>
  </si>
  <si>
    <t>чипсы lays коробка</t>
  </si>
  <si>
    <t>брошь стрекоза</t>
  </si>
  <si>
    <t>брюки лен манго</t>
  </si>
  <si>
    <t>рыболовный стул складной</t>
  </si>
  <si>
    <t>кроссовки для подростки девочки</t>
  </si>
  <si>
    <t>футболка мужская для тренировок</t>
  </si>
  <si>
    <t>jam табак</t>
  </si>
  <si>
    <t>одежда для уточек</t>
  </si>
  <si>
    <t>кабель макбук</t>
  </si>
  <si>
    <t>электронный планшет</t>
  </si>
  <si>
    <t>dvd диски</t>
  </si>
  <si>
    <t xml:space="preserve">сплав </t>
  </si>
  <si>
    <t>pnb гель-лак</t>
  </si>
  <si>
    <t>подкрылки</t>
  </si>
  <si>
    <t>нитки для вязания мочалок</t>
  </si>
  <si>
    <t>для макияжа косметика</t>
  </si>
  <si>
    <t>кассеты для бритья джилет</t>
  </si>
  <si>
    <t>подгузники трусики l</t>
  </si>
  <si>
    <t>кулон аниме</t>
  </si>
  <si>
    <t>чайник заварник керамический</t>
  </si>
  <si>
    <t>шорты мужские джинсовые на резинке</t>
  </si>
  <si>
    <t>84072439</t>
  </si>
  <si>
    <t>нуга с орехами</t>
  </si>
  <si>
    <t>radical</t>
  </si>
  <si>
    <t xml:space="preserve">кеды для девочек </t>
  </si>
  <si>
    <t>серьги под золото</t>
  </si>
  <si>
    <t>игральные карты с персонажами</t>
  </si>
  <si>
    <t xml:space="preserve">finish </t>
  </si>
  <si>
    <t>зубная паста lacalut</t>
  </si>
  <si>
    <t>шапочка на лето</t>
  </si>
  <si>
    <t>отпечаток ручки и ножки</t>
  </si>
  <si>
    <t>джинсы прямого кроя женские</t>
  </si>
  <si>
    <t>книги фентези</t>
  </si>
  <si>
    <t>сеялка для газона</t>
  </si>
  <si>
    <t>жидкие обои блестки</t>
  </si>
  <si>
    <t>ногти накладные детские</t>
  </si>
  <si>
    <t>lime сарафан</t>
  </si>
  <si>
    <t>майкрафт</t>
  </si>
  <si>
    <t>масло мяты</t>
  </si>
  <si>
    <t>чабрец семена</t>
  </si>
  <si>
    <t>резиновые тапки детские для мальчиков</t>
  </si>
  <si>
    <t>платье  вечернее</t>
  </si>
  <si>
    <t>краска для волос игора schwarzkopf</t>
  </si>
  <si>
    <t>музыкальный инструмент</t>
  </si>
  <si>
    <t>70039041</t>
  </si>
  <si>
    <t>modern princess</t>
  </si>
  <si>
    <t>step</t>
  </si>
  <si>
    <t>жуки и пауки</t>
  </si>
  <si>
    <t>оловянные фигурки</t>
  </si>
  <si>
    <t>трусы мужские боксеры набор</t>
  </si>
  <si>
    <t>разбрызгиватель для полива газона</t>
  </si>
  <si>
    <t>bt peel</t>
  </si>
  <si>
    <t>шоколад вилли вонка</t>
  </si>
  <si>
    <t>aravia обертывания</t>
  </si>
  <si>
    <t>птицы на стену</t>
  </si>
  <si>
    <t>28931578</t>
  </si>
  <si>
    <t>файт бол</t>
  </si>
  <si>
    <t>пеленки одноразовые 60 60</t>
  </si>
  <si>
    <t>kiss delice</t>
  </si>
  <si>
    <t>рейма верхняя одежда</t>
  </si>
  <si>
    <t>номер телефона в автомобиль</t>
  </si>
  <si>
    <t xml:space="preserve">газ </t>
  </si>
  <si>
    <t>термо сумка для бутылочек</t>
  </si>
  <si>
    <t>dada</t>
  </si>
  <si>
    <t>иваново костюм</t>
  </si>
  <si>
    <t>установщик люверсов</t>
  </si>
  <si>
    <t>шестигранники для маникюра</t>
  </si>
  <si>
    <t xml:space="preserve">капсулы для кофемашины </t>
  </si>
  <si>
    <t>бюстгальтер черный</t>
  </si>
  <si>
    <t>мыло абсолют</t>
  </si>
  <si>
    <t xml:space="preserve">сороконожки для футбола </t>
  </si>
  <si>
    <t>электропечь с духовкой</t>
  </si>
  <si>
    <t>сарафон</t>
  </si>
  <si>
    <t>сердечки для рукоделия</t>
  </si>
  <si>
    <t>бейкинг для лица</t>
  </si>
  <si>
    <t>аристотель</t>
  </si>
  <si>
    <t>игры на дисках</t>
  </si>
  <si>
    <t>система хранения для кухни</t>
  </si>
  <si>
    <t>чайники для плиты из нержавеющая</t>
  </si>
  <si>
    <t>песчаный фильтр насос для бассейна</t>
  </si>
  <si>
    <t>нерфы пистолет</t>
  </si>
  <si>
    <t xml:space="preserve">мыло для рук </t>
  </si>
  <si>
    <t>тарелка декоративная на стену</t>
  </si>
  <si>
    <t>тейпы для живота</t>
  </si>
  <si>
    <t>unilatex ультратонкие</t>
  </si>
  <si>
    <t>fila для девочек</t>
  </si>
  <si>
    <t>краска по металлу серая</t>
  </si>
  <si>
    <t>керамическая миска</t>
  </si>
  <si>
    <t>тумба под раковину подвесная</t>
  </si>
  <si>
    <t>nivea men антиперспирант</t>
  </si>
  <si>
    <t>usb модем</t>
  </si>
  <si>
    <t>72399903</t>
  </si>
  <si>
    <t>бьюти боксы</t>
  </si>
  <si>
    <t>чехол huawei p30</t>
  </si>
  <si>
    <t>удлинитель 5 метров</t>
  </si>
  <si>
    <t>ковер овальный 200х300</t>
  </si>
  <si>
    <t>usb hub 3.0</t>
  </si>
  <si>
    <t>слуховой аппарат с зарядным устройством</t>
  </si>
  <si>
    <t>фитнесс мяч</t>
  </si>
  <si>
    <t>консилер корректор</t>
  </si>
  <si>
    <t>парные вещи для подруг</t>
  </si>
  <si>
    <t>свитер moscow</t>
  </si>
  <si>
    <t>nautica</t>
  </si>
  <si>
    <t xml:space="preserve">плитка электрическая </t>
  </si>
  <si>
    <t>анастезия</t>
  </si>
  <si>
    <t>актарофит</t>
  </si>
  <si>
    <t>тренажёр осанки вектор</t>
  </si>
  <si>
    <t xml:space="preserve">помада мейбелин </t>
  </si>
  <si>
    <t>гюго</t>
  </si>
  <si>
    <t>пятновыводитель спрей для одежды</t>
  </si>
  <si>
    <t>куртка для девочки утепленная</t>
  </si>
  <si>
    <t>65414614</t>
  </si>
  <si>
    <t>пф 115</t>
  </si>
  <si>
    <t>комод с гладильной доской</t>
  </si>
  <si>
    <t>детали для трюкового самоката</t>
  </si>
  <si>
    <t>запчасти на триммер</t>
  </si>
  <si>
    <t>слив перелив для ванны</t>
  </si>
  <si>
    <t>футболка с уткой</t>
  </si>
  <si>
    <t xml:space="preserve">водолазки </t>
  </si>
  <si>
    <t>подарок преподавателю</t>
  </si>
  <si>
    <t>мука кокосовая без глютена</t>
  </si>
  <si>
    <t>семена спаржи</t>
  </si>
  <si>
    <t>крем для лица loreal</t>
  </si>
  <si>
    <t>ароматические масла</t>
  </si>
  <si>
    <t>аэраторы газонные</t>
  </si>
  <si>
    <t>led маска</t>
  </si>
  <si>
    <t>твое джинсы мужские</t>
  </si>
  <si>
    <t>обувь для самых маленьких</t>
  </si>
  <si>
    <t>духи адидас</t>
  </si>
  <si>
    <t>holister</t>
  </si>
  <si>
    <t>автомат калашникова пневматический</t>
  </si>
  <si>
    <t>сумка кобура через плечо</t>
  </si>
  <si>
    <t>зубная щетка детская электрическая</t>
  </si>
  <si>
    <t>крымские сладости</t>
  </si>
  <si>
    <t>вазочка на стол</t>
  </si>
  <si>
    <t>black sabbath</t>
  </si>
  <si>
    <t xml:space="preserve">удобрения </t>
  </si>
  <si>
    <t>gillette гель для бритья</t>
  </si>
  <si>
    <t>оксид эстель</t>
  </si>
  <si>
    <t>лак художественный</t>
  </si>
  <si>
    <t>дымка для волос</t>
  </si>
  <si>
    <t>костюм тай дай</t>
  </si>
  <si>
    <t>лосины женские большие</t>
  </si>
  <si>
    <t>подгузники трусики merries</t>
  </si>
  <si>
    <t>44876205</t>
  </si>
  <si>
    <t>наше золото</t>
  </si>
  <si>
    <t>сорочка шелковая женский кружевной</t>
  </si>
  <si>
    <t>машинка стиральная 8 кг</t>
  </si>
  <si>
    <t>смесь фрисо</t>
  </si>
  <si>
    <t>носочки белые для девочек</t>
  </si>
  <si>
    <t>бумага а4 белая</t>
  </si>
  <si>
    <t>триммер для газона</t>
  </si>
  <si>
    <t>шапка тонкая</t>
  </si>
  <si>
    <t>mukhastore</t>
  </si>
  <si>
    <t>набор для вязания игрушки</t>
  </si>
  <si>
    <t>ля рошель</t>
  </si>
  <si>
    <t>чехол на vivo y33s</t>
  </si>
  <si>
    <t>духи женские древесные</t>
  </si>
  <si>
    <t>мсм</t>
  </si>
  <si>
    <t xml:space="preserve">серёжки для подростков </t>
  </si>
  <si>
    <t>кроссовки форсы</t>
  </si>
  <si>
    <t>le labo</t>
  </si>
  <si>
    <t>штекер садовый</t>
  </si>
  <si>
    <t>каркас для качели</t>
  </si>
  <si>
    <t>круг фламинго большой</t>
  </si>
  <si>
    <t>papia туалетная бумага</t>
  </si>
  <si>
    <t>сигариллы</t>
  </si>
  <si>
    <t>pravilnaya kosmetika</t>
  </si>
  <si>
    <t>платье спортивное летнее большие размеры</t>
  </si>
  <si>
    <t xml:space="preserve">шапка для мальчика </t>
  </si>
  <si>
    <t>набор мужчине</t>
  </si>
  <si>
    <t>кашпо с искусственными</t>
  </si>
  <si>
    <t xml:space="preserve">шорты для подростков девочек </t>
  </si>
  <si>
    <t>липкие шарики</t>
  </si>
  <si>
    <t>zola джинсы</t>
  </si>
  <si>
    <t>семена лимона</t>
  </si>
  <si>
    <t>плетёнка</t>
  </si>
  <si>
    <t>mikrotik</t>
  </si>
  <si>
    <t>макита перфоратор</t>
  </si>
  <si>
    <t>78841482</t>
  </si>
  <si>
    <t>футболка зенит</t>
  </si>
  <si>
    <t>золото подвеска 585 пробы</t>
  </si>
  <si>
    <t xml:space="preserve">форма футбольная </t>
  </si>
  <si>
    <t>urinary</t>
  </si>
  <si>
    <t>шашка такси</t>
  </si>
  <si>
    <t xml:space="preserve">пахлава </t>
  </si>
  <si>
    <t>clinch</t>
  </si>
  <si>
    <t xml:space="preserve">рукав </t>
  </si>
  <si>
    <t>резинкострел пистолет</t>
  </si>
  <si>
    <t>дегидратор для овощей и фруктов kitfort</t>
  </si>
  <si>
    <t>чехол на хонор 8 а с рисунками</t>
  </si>
  <si>
    <t xml:space="preserve">нут </t>
  </si>
  <si>
    <t>для прав</t>
  </si>
  <si>
    <t>развивающий домик</t>
  </si>
  <si>
    <t>kawasaki</t>
  </si>
  <si>
    <t>папка дипломная работа</t>
  </si>
  <si>
    <t>платье на море короткое</t>
  </si>
  <si>
    <t>окантовочная резинка</t>
  </si>
  <si>
    <t>eveline wonder match</t>
  </si>
  <si>
    <t>курица игрушка</t>
  </si>
  <si>
    <t>чвк</t>
  </si>
  <si>
    <t>чай подарочный набор в пакетиках</t>
  </si>
  <si>
    <t>джинсы мужские colin s</t>
  </si>
  <si>
    <t>легкая юбка</t>
  </si>
  <si>
    <t>gloria jeans девочки штаны</t>
  </si>
  <si>
    <t>подкормка для овощей</t>
  </si>
  <si>
    <t>oppo a 54</t>
  </si>
  <si>
    <t>5+</t>
  </si>
  <si>
    <t>хна для окрашивания бровей</t>
  </si>
  <si>
    <t>барышня крестьянка</t>
  </si>
  <si>
    <t>пистолет чупа чупс</t>
  </si>
  <si>
    <t>морозко</t>
  </si>
  <si>
    <t>modis для девочек</t>
  </si>
  <si>
    <t>горка 8</t>
  </si>
  <si>
    <t>ремень pinko</t>
  </si>
  <si>
    <t>tarmak</t>
  </si>
  <si>
    <t>смартфон realme 8i</t>
  </si>
  <si>
    <t>браслет силиконовый взрослый</t>
  </si>
  <si>
    <t>шампунь краска</t>
  </si>
  <si>
    <t>ремень тканевый для джинс</t>
  </si>
  <si>
    <t>детский увлажняющий крем</t>
  </si>
  <si>
    <t>носки бравл</t>
  </si>
  <si>
    <t>босоножки с прозрачным каблуком</t>
  </si>
  <si>
    <t>pesitro детская</t>
  </si>
  <si>
    <t>14624955</t>
  </si>
  <si>
    <t>история одного города</t>
  </si>
  <si>
    <t>ульева</t>
  </si>
  <si>
    <t>шорты хлопок на подростка</t>
  </si>
  <si>
    <t>день рождения девочки украшения для праздника</t>
  </si>
  <si>
    <t>раскраска по номерам на подрамнике</t>
  </si>
  <si>
    <t>papita</t>
  </si>
  <si>
    <t>макароны шебекинские</t>
  </si>
  <si>
    <t>жанэт</t>
  </si>
  <si>
    <t>тайник</t>
  </si>
  <si>
    <t>ализе для вязания</t>
  </si>
  <si>
    <t>базовый гардероб</t>
  </si>
  <si>
    <t>бэби дэта</t>
  </si>
  <si>
    <t>от косточки на ноге</t>
  </si>
  <si>
    <t xml:space="preserve">детские платья </t>
  </si>
  <si>
    <t>платье котон</t>
  </si>
  <si>
    <t>мужская бритва</t>
  </si>
  <si>
    <t>типсы для ногтей для наращивания</t>
  </si>
  <si>
    <t>абактерил</t>
  </si>
  <si>
    <t>подушка 45*45</t>
  </si>
  <si>
    <t>футболка demix</t>
  </si>
  <si>
    <t>roborock s6 maxv</t>
  </si>
  <si>
    <t>пленка для окон матовая</t>
  </si>
  <si>
    <t>ветровки для девочек</t>
  </si>
  <si>
    <t>деловое платье классическое</t>
  </si>
  <si>
    <t>шармель зефир</t>
  </si>
  <si>
    <t>пижама леди баг</t>
  </si>
  <si>
    <t>touchy</t>
  </si>
  <si>
    <t xml:space="preserve">щипцы </t>
  </si>
  <si>
    <t>color touch wella</t>
  </si>
  <si>
    <t>19401593</t>
  </si>
  <si>
    <t xml:space="preserve">топ женский чёрный </t>
  </si>
  <si>
    <t>зеркало на ножке</t>
  </si>
  <si>
    <t>ласточкин хвост</t>
  </si>
  <si>
    <t>капилки</t>
  </si>
  <si>
    <t>брикеты угольные</t>
  </si>
  <si>
    <t>спортивные штаны женские оверсайз</t>
  </si>
  <si>
    <t>маскитол</t>
  </si>
  <si>
    <t>kindikids кукла</t>
  </si>
  <si>
    <t>резинка шелковая</t>
  </si>
  <si>
    <t>угольный карандаш</t>
  </si>
  <si>
    <t>островский</t>
  </si>
  <si>
    <t>маска пленка для лица корейская</t>
  </si>
  <si>
    <t>араз босоножки</t>
  </si>
  <si>
    <t>егошка</t>
  </si>
  <si>
    <t>клей звезда</t>
  </si>
  <si>
    <t>грамота почетная</t>
  </si>
  <si>
    <t>липучка для авто</t>
  </si>
  <si>
    <t>спортивная олимпийка</t>
  </si>
  <si>
    <t>игрушка с пледом</t>
  </si>
  <si>
    <t>свитшот спортивный</t>
  </si>
  <si>
    <t>маскитная сетка на дверь</t>
  </si>
  <si>
    <t>тетради общие 48л</t>
  </si>
  <si>
    <t>younicorn</t>
  </si>
  <si>
    <t>черный лебедь</t>
  </si>
  <si>
    <t>линзы серые</t>
  </si>
  <si>
    <t>мешок для стирки обуви в стиральной машине</t>
  </si>
  <si>
    <t>61637961</t>
  </si>
  <si>
    <t>samsung galaxy s20 fe</t>
  </si>
  <si>
    <t>crocs для девочки</t>
  </si>
  <si>
    <t>dufa</t>
  </si>
  <si>
    <t>подвеска мужская серебро</t>
  </si>
  <si>
    <t>лейка для полива</t>
  </si>
  <si>
    <t>keddo очки</t>
  </si>
  <si>
    <t>лапка для швейной машины</t>
  </si>
  <si>
    <t>зефир 1 кг</t>
  </si>
  <si>
    <t xml:space="preserve">babyliss </t>
  </si>
  <si>
    <t>против морщин</t>
  </si>
  <si>
    <t>ноутбук huawei matebook</t>
  </si>
  <si>
    <t xml:space="preserve">протеиновые </t>
  </si>
  <si>
    <t>демисезонная верхняя одежда</t>
  </si>
  <si>
    <t>ruta</t>
  </si>
  <si>
    <t xml:space="preserve">свитшот оверсайз </t>
  </si>
  <si>
    <t>шкатулка с отделениями для украшений</t>
  </si>
  <si>
    <t>шорты атласные</t>
  </si>
  <si>
    <t>помада темная</t>
  </si>
  <si>
    <t>ручка шариковая металлическая</t>
  </si>
  <si>
    <t>сменные блоки для тетради</t>
  </si>
  <si>
    <t>ruta косметика</t>
  </si>
  <si>
    <t>однотонная футболка детская</t>
  </si>
  <si>
    <t>одежда элис</t>
  </si>
  <si>
    <t>раскатка теста машинка</t>
  </si>
  <si>
    <t>платье из хлопка пляжное</t>
  </si>
  <si>
    <t>женская обувь на платформе</t>
  </si>
  <si>
    <t>подаригуд</t>
  </si>
  <si>
    <t xml:space="preserve">звонок </t>
  </si>
  <si>
    <t>лофт мебель</t>
  </si>
  <si>
    <t>трек пластинка</t>
  </si>
  <si>
    <t>senso baby</t>
  </si>
  <si>
    <t>browxenna</t>
  </si>
  <si>
    <t>школьная форма для девочек блузки</t>
  </si>
  <si>
    <t>акриловые краски по дереву</t>
  </si>
  <si>
    <t>одежда для танцев и спорта</t>
  </si>
  <si>
    <t>тефаль чайник электрический</t>
  </si>
  <si>
    <t>черные брюки с завышенной талией</t>
  </si>
  <si>
    <t xml:space="preserve">бутцы </t>
  </si>
  <si>
    <t>вешалки плечики детские</t>
  </si>
  <si>
    <t>цифра 8</t>
  </si>
  <si>
    <t>опрыскиватель садовый аккумуляторный ранцевый</t>
  </si>
  <si>
    <t>силиконовые для обуви</t>
  </si>
  <si>
    <t>для выпрямления волос</t>
  </si>
  <si>
    <t>береты</t>
  </si>
  <si>
    <t>сборная модель самолета</t>
  </si>
  <si>
    <t>кеды конверс высокие</t>
  </si>
  <si>
    <t>tide детский</t>
  </si>
  <si>
    <t>резиновая дорожка для дачи</t>
  </si>
  <si>
    <t>трусы мужские бесшовные</t>
  </si>
  <si>
    <t xml:space="preserve">корпус для пк </t>
  </si>
  <si>
    <t>матрас 160 70</t>
  </si>
  <si>
    <t>in city</t>
  </si>
  <si>
    <t>сега консоль</t>
  </si>
  <si>
    <t>пирсинг в хрящ</t>
  </si>
  <si>
    <t>свечи эзотерические</t>
  </si>
  <si>
    <t>презервативы визит</t>
  </si>
  <si>
    <t>samsung a32 телефон</t>
  </si>
  <si>
    <t>uriage hyseac</t>
  </si>
  <si>
    <t>сумка спортивная nike</t>
  </si>
  <si>
    <t>tint</t>
  </si>
  <si>
    <t>лак для ногтей с блестками прозрачный</t>
  </si>
  <si>
    <t>кошачий дом</t>
  </si>
  <si>
    <t>декор цветы</t>
  </si>
  <si>
    <t>витамин d3 10000</t>
  </si>
  <si>
    <t>шкаф пенал для кухни</t>
  </si>
  <si>
    <t>папильотки</t>
  </si>
  <si>
    <t>торт вафельный</t>
  </si>
  <si>
    <t>часы в детскую комнату</t>
  </si>
  <si>
    <t>кепка adidas детская</t>
  </si>
  <si>
    <t>метало искатель</t>
  </si>
  <si>
    <t>деревянный нож танто</t>
  </si>
  <si>
    <t>банка жестяная</t>
  </si>
  <si>
    <t>чехол iphone 7 plus чехол</t>
  </si>
  <si>
    <t>туфли на высоком каблуке и платформе</t>
  </si>
  <si>
    <t>блюскай гель лак</t>
  </si>
  <si>
    <t>беговел трехколесный</t>
  </si>
  <si>
    <t>махровая простынь на резинке 180х200</t>
  </si>
  <si>
    <t>стеганое пальто женское утепленное</t>
  </si>
  <si>
    <t>ковер джутовый</t>
  </si>
  <si>
    <t>тапиоки</t>
  </si>
  <si>
    <t xml:space="preserve">алое </t>
  </si>
  <si>
    <t>71589932</t>
  </si>
  <si>
    <t>туалетная вода женская цветочная</t>
  </si>
  <si>
    <t>туфли в школу</t>
  </si>
  <si>
    <t>букет свадебный</t>
  </si>
  <si>
    <t>спрей для волос эстель</t>
  </si>
  <si>
    <t>прокладки послеродовые менструальные впитывающие</t>
  </si>
  <si>
    <t>чехол на телефон редми 9с</t>
  </si>
  <si>
    <t>38801121</t>
  </si>
  <si>
    <t>духовка электрическая</t>
  </si>
  <si>
    <t>ветровка для мальчика 146-152</t>
  </si>
  <si>
    <t>паяльник газовый</t>
  </si>
  <si>
    <t>ремешок watch для apple</t>
  </si>
  <si>
    <t>настольные лампы для учеников</t>
  </si>
  <si>
    <t>фитнес-браслет xiaomi mi band 5</t>
  </si>
  <si>
    <t xml:space="preserve">фен для укладки </t>
  </si>
  <si>
    <t>кофе жокей зерно</t>
  </si>
  <si>
    <t>логопедический букварь</t>
  </si>
  <si>
    <t>ночнушка с халатом</t>
  </si>
  <si>
    <t>умная швабра с отжимом</t>
  </si>
  <si>
    <t>маска человека-паука</t>
  </si>
  <si>
    <t>подушки декоративные спальня</t>
  </si>
  <si>
    <t>мицилярная вода</t>
  </si>
  <si>
    <t>miniplushik</t>
  </si>
  <si>
    <t>гель для душа большой объем</t>
  </si>
  <si>
    <t>брюки с разрезами сбоку</t>
  </si>
  <si>
    <t>швабра деревянная для мытья полов</t>
  </si>
  <si>
    <t>шопер с принтом аниме</t>
  </si>
  <si>
    <t>оружия</t>
  </si>
  <si>
    <t>f</t>
  </si>
  <si>
    <t>провод аукс в машину</t>
  </si>
  <si>
    <t>станция водоснабжения</t>
  </si>
  <si>
    <t xml:space="preserve">спортивные шорты мужские </t>
  </si>
  <si>
    <t>зарядки для телефона</t>
  </si>
  <si>
    <t>чехол для авто</t>
  </si>
  <si>
    <t>мужские летние шлепанцы</t>
  </si>
  <si>
    <t>сова дормео мягкая игрушка</t>
  </si>
  <si>
    <t>диадема на голову</t>
  </si>
  <si>
    <t>чехол на iphone 5</t>
  </si>
  <si>
    <t>пистолет металлический с пульками</t>
  </si>
  <si>
    <t>джинсы с потертостями</t>
  </si>
  <si>
    <t>big whey</t>
  </si>
  <si>
    <t>губка смайлик</t>
  </si>
  <si>
    <t>духи женские ваниль</t>
  </si>
  <si>
    <t>кукла фарфоровая</t>
  </si>
  <si>
    <t>ракушка для птиц</t>
  </si>
  <si>
    <t>малыш и карлсон книга махаон</t>
  </si>
  <si>
    <t xml:space="preserve">лифчик белый </t>
  </si>
  <si>
    <t>70825028</t>
  </si>
  <si>
    <t>нижние белье женское</t>
  </si>
  <si>
    <t>bagi хозяйственные товары</t>
  </si>
  <si>
    <t>оружие с пулями</t>
  </si>
  <si>
    <t>подарок мужчине для автомобиля</t>
  </si>
  <si>
    <t>средство от вросших волос</t>
  </si>
  <si>
    <t>marko обувь женский</t>
  </si>
  <si>
    <t>panda gift</t>
  </si>
  <si>
    <t>ализе ланаголд</t>
  </si>
  <si>
    <t>самсунг а12 смартфон стекло</t>
  </si>
  <si>
    <t>anastasia mak</t>
  </si>
  <si>
    <t>пули для игрушечного пистолета</t>
  </si>
  <si>
    <t>фалас</t>
  </si>
  <si>
    <t>47354053</t>
  </si>
  <si>
    <t>темпера</t>
  </si>
  <si>
    <t>трусики на памперс</t>
  </si>
  <si>
    <t>открытка спасибо</t>
  </si>
  <si>
    <t>майн либе хозяйственные товары</t>
  </si>
  <si>
    <t>пляжные шлепки для девочки</t>
  </si>
  <si>
    <t>краги сварочные</t>
  </si>
  <si>
    <t>соль финиш</t>
  </si>
  <si>
    <t>переходник на шланг</t>
  </si>
  <si>
    <t>обувь девочки лето</t>
  </si>
  <si>
    <t>41903628</t>
  </si>
  <si>
    <t>масло жожоба косметическое</t>
  </si>
  <si>
    <t xml:space="preserve">форма для плитки </t>
  </si>
  <si>
    <t>cmh</t>
  </si>
  <si>
    <t>лотки для яиц</t>
  </si>
  <si>
    <t>menzerna</t>
  </si>
  <si>
    <t>елизавекка</t>
  </si>
  <si>
    <t>автомобильный кондиционер</t>
  </si>
  <si>
    <t>платье с v образным вырезом на груди</t>
  </si>
  <si>
    <t>почтовый ящик дом</t>
  </si>
  <si>
    <t>набор для педикюра электрический</t>
  </si>
  <si>
    <t>набор баночек</t>
  </si>
  <si>
    <t xml:space="preserve">купальник шорты </t>
  </si>
  <si>
    <t>fifine микрофон</t>
  </si>
  <si>
    <t>джинсы на пуговицах</t>
  </si>
  <si>
    <t>стиль жизни</t>
  </si>
  <si>
    <t>75625115</t>
  </si>
  <si>
    <t xml:space="preserve">кеды черные </t>
  </si>
  <si>
    <t>ведро пластиковое 5 литров</t>
  </si>
  <si>
    <t>кисть для акрила для ногтей</t>
  </si>
  <si>
    <t xml:space="preserve">самоклейка </t>
  </si>
  <si>
    <t>нож столовый</t>
  </si>
  <si>
    <t>сартр</t>
  </si>
  <si>
    <t>charonika</t>
  </si>
  <si>
    <t>леший</t>
  </si>
  <si>
    <t>футбольные штаны</t>
  </si>
  <si>
    <t xml:space="preserve">симпарика </t>
  </si>
  <si>
    <t>синергетик мыло для рук</t>
  </si>
  <si>
    <t>швабра для мытья полов гринвей</t>
  </si>
  <si>
    <t>встраиваемая техника</t>
  </si>
  <si>
    <t>астерия</t>
  </si>
  <si>
    <t>костюм эротик</t>
  </si>
  <si>
    <t>ветеринарный паспорт</t>
  </si>
  <si>
    <t>аегис буст про</t>
  </si>
  <si>
    <t>машинка для депиляции</t>
  </si>
  <si>
    <t>удаление царапин на автомобиле</t>
  </si>
  <si>
    <t>база под тени для глаз</t>
  </si>
  <si>
    <t>брюки свободные</t>
  </si>
  <si>
    <t>краска автомобильная с кисточкой</t>
  </si>
  <si>
    <t>держатель для смартфона</t>
  </si>
  <si>
    <t>кардиганы для женщин</t>
  </si>
  <si>
    <t>цепочка золотая 585 пробы</t>
  </si>
  <si>
    <t>shine косметика</t>
  </si>
  <si>
    <t>летняя женская обувь слипоны</t>
  </si>
  <si>
    <t>золотой шелк филлер</t>
  </si>
  <si>
    <t>издательский дом мещерякова</t>
  </si>
  <si>
    <t>шуруповерт аккумуляторный интерскол</t>
  </si>
  <si>
    <t>тарелка детская керамика</t>
  </si>
  <si>
    <t>парафин косметический</t>
  </si>
  <si>
    <t>happywear</t>
  </si>
  <si>
    <t xml:space="preserve">фидерное удилище </t>
  </si>
  <si>
    <t>чашечки вкладыши</t>
  </si>
  <si>
    <t>этажерка для тандыра</t>
  </si>
  <si>
    <t>бортики на кровать</t>
  </si>
  <si>
    <t>saponelli</t>
  </si>
  <si>
    <t>antiga женский одежда</t>
  </si>
  <si>
    <t>жидкое мыло для бровей</t>
  </si>
  <si>
    <t>монтесори</t>
  </si>
  <si>
    <t>эротические</t>
  </si>
  <si>
    <t>тележка складная</t>
  </si>
  <si>
    <t>блузка синяя</t>
  </si>
  <si>
    <t>мультиварка поларис</t>
  </si>
  <si>
    <t>ризони</t>
  </si>
  <si>
    <t>игра мемо</t>
  </si>
  <si>
    <t>защитный чехол для пульта</t>
  </si>
  <si>
    <t>серьги серебро россии</t>
  </si>
  <si>
    <t>на лобовое от солнца</t>
  </si>
  <si>
    <t>халат женский хлопок летний</t>
  </si>
  <si>
    <t>корсар</t>
  </si>
  <si>
    <t>часы карманные для мужчин</t>
  </si>
  <si>
    <t>футболки для подростка мальчика 14 лет</t>
  </si>
  <si>
    <t>брелок кпп</t>
  </si>
  <si>
    <t>дорожный</t>
  </si>
  <si>
    <t>гриль электрический redmond</t>
  </si>
  <si>
    <t>keto genetic</t>
  </si>
  <si>
    <t>для снятия макияжа молочко</t>
  </si>
  <si>
    <t>кепка мальчик бейсболка</t>
  </si>
  <si>
    <t>uzspace бутылка для воды</t>
  </si>
  <si>
    <t>кофта флисовая женская</t>
  </si>
  <si>
    <t>чехолъ</t>
  </si>
  <si>
    <t>куртка для девочек</t>
  </si>
  <si>
    <t>газовый водонагреватель</t>
  </si>
  <si>
    <t>круиз контроль</t>
  </si>
  <si>
    <t>часы samsung galaxy watch</t>
  </si>
  <si>
    <t>пляжный коврик дом и дача</t>
  </si>
  <si>
    <t>11/22/63</t>
  </si>
  <si>
    <t>феромоны для привлечения женщин</t>
  </si>
  <si>
    <t>жалюзи горизонтальные алюминиевые</t>
  </si>
  <si>
    <t>пальто женское демисезонное драповое</t>
  </si>
  <si>
    <t>киа спектра</t>
  </si>
  <si>
    <t>топ женская летняя</t>
  </si>
  <si>
    <t>рюкзак детский для мальчика в садик</t>
  </si>
  <si>
    <t xml:space="preserve">липучка </t>
  </si>
  <si>
    <t>medilion</t>
  </si>
  <si>
    <t>коврик для сушки посуды из микрофибры</t>
  </si>
  <si>
    <t>носки женские кружевные</t>
  </si>
  <si>
    <t>шорты спортивные женские свободные</t>
  </si>
  <si>
    <t>краска для бровей эстель</t>
  </si>
  <si>
    <t>бутылочка антиколиковая</t>
  </si>
  <si>
    <t>белста</t>
  </si>
  <si>
    <t>штаны султанки</t>
  </si>
  <si>
    <t>зарядный кабель type-c</t>
  </si>
  <si>
    <t>домашний радиотелефон</t>
  </si>
  <si>
    <t>чехол на паспорт мужской кожа</t>
  </si>
  <si>
    <t>тюльпаны пионовидные</t>
  </si>
  <si>
    <t>наклейки на контейнеры</t>
  </si>
  <si>
    <t>опорное колесо прицепа</t>
  </si>
  <si>
    <t>статуэтка оскар</t>
  </si>
  <si>
    <t>одежда для кота басика</t>
  </si>
  <si>
    <t>f3 poco</t>
  </si>
  <si>
    <t>мини комод</t>
  </si>
  <si>
    <t>сухпаек офицерский</t>
  </si>
  <si>
    <t>подставка для цветов напольная деревянная</t>
  </si>
  <si>
    <t>romoss</t>
  </si>
  <si>
    <t>обувь ekonika женская ботинки</t>
  </si>
  <si>
    <t>женские презервативы</t>
  </si>
  <si>
    <t>стемпинг для маникюра набор</t>
  </si>
  <si>
    <t>карандаш для отбеливания зубов</t>
  </si>
  <si>
    <t>юлала</t>
  </si>
  <si>
    <t>интим гель возбуждающий</t>
  </si>
  <si>
    <t>мужской портмоне кожа</t>
  </si>
  <si>
    <t>платки мусульманские</t>
  </si>
  <si>
    <t>13715275</t>
  </si>
  <si>
    <t xml:space="preserve">брошка </t>
  </si>
  <si>
    <t>поющий и танцующий кактус</t>
  </si>
  <si>
    <t>deonat</t>
  </si>
  <si>
    <t>лоток закрытый</t>
  </si>
  <si>
    <t>бальзам ollin</t>
  </si>
  <si>
    <t>интерактивная кошка</t>
  </si>
  <si>
    <t>дл</t>
  </si>
  <si>
    <t>краска для ткани джинс</t>
  </si>
  <si>
    <t>покрывало на односпальную кровать</t>
  </si>
  <si>
    <t>бутылка для воды стеклянная</t>
  </si>
  <si>
    <t>ароматизатор для туалета</t>
  </si>
  <si>
    <t>вейр</t>
  </si>
  <si>
    <t>go&amp;ya</t>
  </si>
  <si>
    <t>кепка полиция</t>
  </si>
  <si>
    <t>миа миа</t>
  </si>
  <si>
    <t>набор спонжей</t>
  </si>
  <si>
    <t>рюкзак grizzly для девочки</t>
  </si>
  <si>
    <t>8236819</t>
  </si>
  <si>
    <t>картина по номерам ведьмак</t>
  </si>
  <si>
    <t>кокон качалка</t>
  </si>
  <si>
    <t>шкафы для ванной комнаты</t>
  </si>
  <si>
    <t>клей для алмазной мозаики</t>
  </si>
  <si>
    <t>магнолия обувь</t>
  </si>
  <si>
    <t>рюкзак puma аксессуары</t>
  </si>
  <si>
    <t>ягоды можжевельника</t>
  </si>
  <si>
    <t>клей для флизелиновых</t>
  </si>
  <si>
    <t>mango платье миди</t>
  </si>
  <si>
    <t xml:space="preserve">лонгслив твое </t>
  </si>
  <si>
    <t>дунаев</t>
  </si>
  <si>
    <t>соевый фарш</t>
  </si>
  <si>
    <t>аквабидс</t>
  </si>
  <si>
    <t>му</t>
  </si>
  <si>
    <t>ноутбуки lenovo</t>
  </si>
  <si>
    <t>смеситель в ванную комнату</t>
  </si>
  <si>
    <t>стул ученический</t>
  </si>
  <si>
    <t>reserved платье</t>
  </si>
  <si>
    <t>машинки хотвилс</t>
  </si>
  <si>
    <t xml:space="preserve">декоративная подушка </t>
  </si>
  <si>
    <t>русские сказки</t>
  </si>
  <si>
    <t>юбки для беременных женщин</t>
  </si>
  <si>
    <t>кофемашина капельная</t>
  </si>
  <si>
    <t>бардачок для велосипеда</t>
  </si>
  <si>
    <t>топпер матрас латекс</t>
  </si>
  <si>
    <t>кресло в гостиную</t>
  </si>
  <si>
    <t>парные свитшоты</t>
  </si>
  <si>
    <t>салатник стекло</t>
  </si>
  <si>
    <t>алмазный брусок заточка</t>
  </si>
  <si>
    <t>набор браслетов бижутерия</t>
  </si>
  <si>
    <t>гомер</t>
  </si>
  <si>
    <t>диор саваж</t>
  </si>
  <si>
    <t>корейская мочалка</t>
  </si>
  <si>
    <t>морковь семена набор</t>
  </si>
  <si>
    <t>стеганая куртка с капюшоном</t>
  </si>
  <si>
    <t>bordo</t>
  </si>
  <si>
    <t>тазики</t>
  </si>
  <si>
    <t>reebok шлепанцы</t>
  </si>
  <si>
    <t>мачета</t>
  </si>
  <si>
    <t xml:space="preserve">рубашка на мальчика </t>
  </si>
  <si>
    <t>духовой шкаф с плитой</t>
  </si>
  <si>
    <t>бортики в кроватку для мальчика</t>
  </si>
  <si>
    <t>наклейка на шкаф</t>
  </si>
  <si>
    <t>дневная фурия</t>
  </si>
  <si>
    <t>майка adidas</t>
  </si>
  <si>
    <t>кабель для honor</t>
  </si>
  <si>
    <t>громкоговоритель ручной</t>
  </si>
  <si>
    <t>гибкое стекло с рисунком</t>
  </si>
  <si>
    <t>футляр для очков мужской</t>
  </si>
  <si>
    <t>aravia крем для ног с мочевиной</t>
  </si>
  <si>
    <t xml:space="preserve">подушка для путешествий </t>
  </si>
  <si>
    <t>гольфы для женщин</t>
  </si>
  <si>
    <t>сумка женская guess черная</t>
  </si>
  <si>
    <t>42108184</t>
  </si>
  <si>
    <t>гель концентрат для стирка</t>
  </si>
  <si>
    <t>панама для детей</t>
  </si>
  <si>
    <t>постельное белье 1.5 перкаль</t>
  </si>
  <si>
    <t>новинки женская одежда больших размеров</t>
  </si>
  <si>
    <t>adidas детские девочки</t>
  </si>
  <si>
    <t>детские бодики</t>
  </si>
  <si>
    <t>кроссовки нью баланс</t>
  </si>
  <si>
    <t>27287688</t>
  </si>
  <si>
    <t>краска для корней волос</t>
  </si>
  <si>
    <t>футболка своих не бросаем</t>
  </si>
  <si>
    <t>менорки</t>
  </si>
  <si>
    <t>плечевые накладки</t>
  </si>
  <si>
    <t>лего полицейский участок</t>
  </si>
  <si>
    <t>агрофирма партнер</t>
  </si>
  <si>
    <t>купальник с пайетками</t>
  </si>
  <si>
    <t>salomia футболки</t>
  </si>
  <si>
    <t>папка канцелярская для документов</t>
  </si>
  <si>
    <t>люстра деревянная</t>
  </si>
  <si>
    <t>пюре манго без сахара</t>
  </si>
  <si>
    <t>атлас по географии</t>
  </si>
  <si>
    <t>кронштейн для телевизора на стену поворотный</t>
  </si>
  <si>
    <t>оперативная память ddr4 8gb</t>
  </si>
  <si>
    <t>baccarat 540</t>
  </si>
  <si>
    <t>провод для iphone</t>
  </si>
  <si>
    <t>одежда для крещения</t>
  </si>
  <si>
    <t>фэнтези книги</t>
  </si>
  <si>
    <t>трусы детские для девочек набор</t>
  </si>
  <si>
    <t>кавказ</t>
  </si>
  <si>
    <t>для пк</t>
  </si>
  <si>
    <t>14961057</t>
  </si>
  <si>
    <t>майка с пушапом</t>
  </si>
  <si>
    <t>ангел и демон</t>
  </si>
  <si>
    <t>силиконовая мочалка</t>
  </si>
  <si>
    <t>mango пальто</t>
  </si>
  <si>
    <t>чёрный маркер</t>
  </si>
  <si>
    <t>спиннер металлический</t>
  </si>
  <si>
    <t>бельвита</t>
  </si>
  <si>
    <t>набор детской посуды фарфоровая</t>
  </si>
  <si>
    <t>тело человека для детей</t>
  </si>
  <si>
    <t>миньоны одежда</t>
  </si>
  <si>
    <t>химия для машины</t>
  </si>
  <si>
    <t>ночник на стену</t>
  </si>
  <si>
    <t>hm дети</t>
  </si>
  <si>
    <t xml:space="preserve">фартук кухонный </t>
  </si>
  <si>
    <t>тушь для ресниц гурмандиз</t>
  </si>
  <si>
    <t>спирт изопропиловый 60</t>
  </si>
  <si>
    <t>кроп топ с коротким рукавом</t>
  </si>
  <si>
    <t>босоножки на каблуке на широкую ногу</t>
  </si>
  <si>
    <t xml:space="preserve">постель </t>
  </si>
  <si>
    <t>туника женская хлопок</t>
  </si>
  <si>
    <t xml:space="preserve">горчица </t>
  </si>
  <si>
    <t>цветная лампа</t>
  </si>
  <si>
    <t>для капельного полива</t>
  </si>
  <si>
    <t>пила дисковая строительные инструменты</t>
  </si>
  <si>
    <t>варежки для парафинотерапии</t>
  </si>
  <si>
    <t>кукла анна холодное сердце</t>
  </si>
  <si>
    <t>батарейки для наручных часов</t>
  </si>
  <si>
    <t>гоголь ночь перед рождеством</t>
  </si>
  <si>
    <t>памперсы для кукол</t>
  </si>
  <si>
    <t>расческа компактная</t>
  </si>
  <si>
    <t>реал мадрид костюм</t>
  </si>
  <si>
    <t>костюм домашний мужской</t>
  </si>
  <si>
    <t>35804280</t>
  </si>
  <si>
    <t>сатейник</t>
  </si>
  <si>
    <t xml:space="preserve">комплимент </t>
  </si>
  <si>
    <t>хиппи бижутерия</t>
  </si>
  <si>
    <t>шорты на лето для мужчин</t>
  </si>
  <si>
    <t>российские дизайнерские</t>
  </si>
  <si>
    <t>футболка адидас оверсайз</t>
  </si>
  <si>
    <t>новогодние</t>
  </si>
  <si>
    <t>натуральные волосы на заколках</t>
  </si>
  <si>
    <t>походный рюкзак 100 л</t>
  </si>
  <si>
    <t>браслет xiaomi mi band 4</t>
  </si>
  <si>
    <t>bershka женская одежда юбка</t>
  </si>
  <si>
    <t>каркас для сумки</t>
  </si>
  <si>
    <t>чашка с двойным дном</t>
  </si>
  <si>
    <t>веторон ооо рбд</t>
  </si>
  <si>
    <t xml:space="preserve">пробковая доска </t>
  </si>
  <si>
    <t>борхес</t>
  </si>
  <si>
    <t>туш мейбелин</t>
  </si>
  <si>
    <t>блузка футболка</t>
  </si>
  <si>
    <t>контроль аппетита</t>
  </si>
  <si>
    <t>плотная бумага</t>
  </si>
  <si>
    <t>adidas спортивный костюм мужской</t>
  </si>
  <si>
    <t>ремиш</t>
  </si>
  <si>
    <t>пазл для взрослых</t>
  </si>
  <si>
    <t>тонометры для измерения давления</t>
  </si>
  <si>
    <t>мяч футбольный адидас</t>
  </si>
  <si>
    <t>косметичка в сумку</t>
  </si>
  <si>
    <t>кукарача настольная игра</t>
  </si>
  <si>
    <t>36278129</t>
  </si>
  <si>
    <t>деревянная заготовка</t>
  </si>
  <si>
    <t>вилка usb</t>
  </si>
  <si>
    <t>бирюзовое платье на свадьбу</t>
  </si>
  <si>
    <t>поворотники на мотоцикл</t>
  </si>
  <si>
    <t>танкини купальники пляжные женские</t>
  </si>
  <si>
    <t>cat litter</t>
  </si>
  <si>
    <t>75674846</t>
  </si>
  <si>
    <t>звезда для тебя</t>
  </si>
  <si>
    <t>70702515</t>
  </si>
  <si>
    <t>шлепанцы мужские nike</t>
  </si>
  <si>
    <t>шкаф навесной для комнаты</t>
  </si>
  <si>
    <t>форма для петушков на палочке</t>
  </si>
  <si>
    <t>блютус aux</t>
  </si>
  <si>
    <t>специи для кофе и чая</t>
  </si>
  <si>
    <t>травы горного крыма</t>
  </si>
  <si>
    <t>белое платье вечернее</t>
  </si>
  <si>
    <t>kappa одежда мужская</t>
  </si>
  <si>
    <t>лосось</t>
  </si>
  <si>
    <t>мыло туалетное твердое детское</t>
  </si>
  <si>
    <t>костюм для похудения женский</t>
  </si>
  <si>
    <t>zara сарафан</t>
  </si>
  <si>
    <t>кусачки для вросшего ногтя</t>
  </si>
  <si>
    <t>витрина для украшений</t>
  </si>
  <si>
    <t>издательство азбука</t>
  </si>
  <si>
    <t>ремень для часов apple watch</t>
  </si>
  <si>
    <t>corvus</t>
  </si>
  <si>
    <t>топ без лямок белый</t>
  </si>
  <si>
    <t>кофе молотый с ароматом</t>
  </si>
  <si>
    <t>книга из моего окна</t>
  </si>
  <si>
    <t>джилет для бритья</t>
  </si>
  <si>
    <t>клей герметик</t>
  </si>
  <si>
    <t>планер ежедневник канцелярские товары</t>
  </si>
  <si>
    <t xml:space="preserve">мешки для пылесоса </t>
  </si>
  <si>
    <t>eveline шампунь</t>
  </si>
  <si>
    <t>кровать подростковая с ящиками</t>
  </si>
  <si>
    <t>jolidon</t>
  </si>
  <si>
    <t>сумки большие для переезда</t>
  </si>
  <si>
    <t>для приготовления сыра</t>
  </si>
  <si>
    <t>фильтр для мойки высокого давления</t>
  </si>
  <si>
    <t>ходунки для малышей игрушки</t>
  </si>
  <si>
    <t>зубная паста детская 8 лет</t>
  </si>
  <si>
    <t>держатель для кружек на кухню</t>
  </si>
  <si>
    <t>72360992</t>
  </si>
  <si>
    <t>кружки с двойным дном</t>
  </si>
  <si>
    <t>присоски для аквариумов</t>
  </si>
  <si>
    <t>1234567</t>
  </si>
  <si>
    <t>садовые качели оксфорд</t>
  </si>
  <si>
    <t>купальный костюм женский с шортами</t>
  </si>
  <si>
    <t>панама детская для девочки</t>
  </si>
  <si>
    <t>eo laboratorie шампунь</t>
  </si>
  <si>
    <t>магнитная полка на холодильник</t>
  </si>
  <si>
    <t>этиловый спирт медицинский</t>
  </si>
  <si>
    <t>lalafan duck</t>
  </si>
  <si>
    <t>actiwell</t>
  </si>
  <si>
    <t>очиститель контактов</t>
  </si>
  <si>
    <t>sensaderm</t>
  </si>
  <si>
    <t>pro plan для кошек влажный</t>
  </si>
  <si>
    <t>красофки</t>
  </si>
  <si>
    <t>кассеты сменные gillette venus</t>
  </si>
  <si>
    <t>кружка меняющая цвет</t>
  </si>
  <si>
    <t>карате</t>
  </si>
  <si>
    <t>юбка коричневая</t>
  </si>
  <si>
    <t>комус</t>
  </si>
  <si>
    <t>белая ручка для черной бумаги</t>
  </si>
  <si>
    <t>термосалфетки на стол</t>
  </si>
  <si>
    <t>sn studio</t>
  </si>
  <si>
    <t>mayoral детский</t>
  </si>
  <si>
    <t xml:space="preserve">воздушный шар </t>
  </si>
  <si>
    <t>сковорода нева</t>
  </si>
  <si>
    <t>гоголь вечера на хуторе близ диканьки</t>
  </si>
  <si>
    <t>самоклеющаяся пленка для ванной</t>
  </si>
  <si>
    <t>памперсы для бассейна</t>
  </si>
  <si>
    <t>tomaris босоножки</t>
  </si>
  <si>
    <t>амулеты</t>
  </si>
  <si>
    <t>защищенный смартфон</t>
  </si>
  <si>
    <t>летние легкие штаны</t>
  </si>
  <si>
    <t>мушки на хариуса</t>
  </si>
  <si>
    <t>качалка деревянная</t>
  </si>
  <si>
    <t>очки антифары</t>
  </si>
  <si>
    <t>чехол для macbook pro 13</t>
  </si>
  <si>
    <t>лесенка</t>
  </si>
  <si>
    <t>туника платье удлиненная женская</t>
  </si>
  <si>
    <t>мягкая игрушка подушка</t>
  </si>
  <si>
    <t>кресло садовое металл</t>
  </si>
  <si>
    <t>коныеты</t>
  </si>
  <si>
    <t>худи reebok</t>
  </si>
  <si>
    <t xml:space="preserve">аравиа </t>
  </si>
  <si>
    <t>шторы высота 240</t>
  </si>
  <si>
    <t>чехол для пульта самсунг</t>
  </si>
  <si>
    <t>черепашьи бега</t>
  </si>
  <si>
    <t>маркеров набор для скетчинга</t>
  </si>
  <si>
    <t>дхо в поворотники</t>
  </si>
  <si>
    <t>кабель c type</t>
  </si>
  <si>
    <t>конструктор для взрослых</t>
  </si>
  <si>
    <t>massimo dutti куртка</t>
  </si>
  <si>
    <t>dolce&amp;gabbana light blue</t>
  </si>
  <si>
    <t>футболка волк</t>
  </si>
  <si>
    <t>reebok футболки мужские</t>
  </si>
  <si>
    <t>спортмастер дети</t>
  </si>
  <si>
    <t>одноразовые халаты</t>
  </si>
  <si>
    <t>вайфай камера</t>
  </si>
  <si>
    <t xml:space="preserve">костюм для беременных </t>
  </si>
  <si>
    <t>вагинальный шарик</t>
  </si>
  <si>
    <t>топы на лето для девочек</t>
  </si>
  <si>
    <t xml:space="preserve">афрокудри </t>
  </si>
  <si>
    <t>скребок строительный</t>
  </si>
  <si>
    <t>игрушки для купания младенцев</t>
  </si>
  <si>
    <t>костюм с жилеткой офисный</t>
  </si>
  <si>
    <t>скатерть на стол прямоугольная текстиль</t>
  </si>
  <si>
    <t xml:space="preserve">ogx </t>
  </si>
  <si>
    <t>платье с поясом на талии</t>
  </si>
  <si>
    <t>zetter</t>
  </si>
  <si>
    <t xml:space="preserve">топик для девочек </t>
  </si>
  <si>
    <t>платье женское летнее хлопок</t>
  </si>
  <si>
    <t>посуда для суши роллов</t>
  </si>
  <si>
    <t>белый жакет женский оверсайз</t>
  </si>
  <si>
    <t>носочки для пяток</t>
  </si>
  <si>
    <t>мягкая погремушка</t>
  </si>
  <si>
    <t>цветы рукоделие</t>
  </si>
  <si>
    <t>коробка для воздушных шаров</t>
  </si>
  <si>
    <t xml:space="preserve">карты мемы </t>
  </si>
  <si>
    <t>aravia пудра</t>
  </si>
  <si>
    <t>macbook type-c</t>
  </si>
  <si>
    <t>areon парфюм для дома</t>
  </si>
  <si>
    <t>чехол honor 7c</t>
  </si>
  <si>
    <t>перфектил трихолоджик</t>
  </si>
  <si>
    <t>play today для мальчиков</t>
  </si>
  <si>
    <t>николь 37</t>
  </si>
  <si>
    <t>фруктовый поцелуй</t>
  </si>
  <si>
    <t>ложка подставка</t>
  </si>
  <si>
    <t>ardell</t>
  </si>
  <si>
    <t>75330768</t>
  </si>
  <si>
    <t>аксессуары для бани и сауны</t>
  </si>
  <si>
    <t>чехол для прав</t>
  </si>
  <si>
    <t>samsung наушники беспроводные</t>
  </si>
  <si>
    <t>кепка для бега</t>
  </si>
  <si>
    <t>smeg чайник электрический</t>
  </si>
  <si>
    <t>желтая рубашка</t>
  </si>
  <si>
    <t>топ женский удлиненный</t>
  </si>
  <si>
    <t>кофе сублимированный 500 гр</t>
  </si>
  <si>
    <t>уход за руками</t>
  </si>
  <si>
    <t>сумка переноска для новорожденных</t>
  </si>
  <si>
    <t>67946787</t>
  </si>
  <si>
    <t>пневмобаллоны в пружины</t>
  </si>
  <si>
    <t>хайлайтер dior</t>
  </si>
  <si>
    <t>свитшот бежевый</t>
  </si>
  <si>
    <t>трусики 4</t>
  </si>
  <si>
    <t>платье для девочки школьное</t>
  </si>
  <si>
    <t>халат женский кружевной</t>
  </si>
  <si>
    <t>baybee</t>
  </si>
  <si>
    <t>бикини с высокой посадкой</t>
  </si>
  <si>
    <t>оксидант 3%</t>
  </si>
  <si>
    <t>карамелли девочки</t>
  </si>
  <si>
    <t>атака титанов футболка</t>
  </si>
  <si>
    <t>кофта женская с вырезом</t>
  </si>
  <si>
    <t>allies of skin</t>
  </si>
  <si>
    <t>мини зонт женский облегченный</t>
  </si>
  <si>
    <t>yes socks</t>
  </si>
  <si>
    <t>клеточные штаны</t>
  </si>
  <si>
    <t>игрушка медведь</t>
  </si>
  <si>
    <t>шоу мыльных пузырей</t>
  </si>
  <si>
    <t>юбка фатиновая пышная на девочку</t>
  </si>
  <si>
    <t>женская ветровка tommy hilfiger</t>
  </si>
  <si>
    <t>гель для бровей цветной</t>
  </si>
  <si>
    <t xml:space="preserve">короткие шорты </t>
  </si>
  <si>
    <t>серьги с бриллиантами золотые</t>
  </si>
  <si>
    <t>мотопомпа</t>
  </si>
  <si>
    <t>loreal шампунь</t>
  </si>
  <si>
    <t>вивьен сабо хайлайтер</t>
  </si>
  <si>
    <t>летнее платье оверсайз</t>
  </si>
  <si>
    <t>тильда</t>
  </si>
  <si>
    <t>берцы женские весна</t>
  </si>
  <si>
    <t>сыворотка farm stay</t>
  </si>
  <si>
    <t>крючковяз рыболовный</t>
  </si>
  <si>
    <t>дождевик для рюкзака</t>
  </si>
  <si>
    <t>держатель для мобиля</t>
  </si>
  <si>
    <t>bio mio кондиционер</t>
  </si>
  <si>
    <t>штаны карго мужские</t>
  </si>
  <si>
    <t>дикая собака динго</t>
  </si>
  <si>
    <t>зонт женский маленький</t>
  </si>
  <si>
    <t>30675198</t>
  </si>
  <si>
    <t>никс помада</t>
  </si>
  <si>
    <t>стиральные порошки голубого цвета</t>
  </si>
  <si>
    <t>kangaroo</t>
  </si>
  <si>
    <t>дополнительные колеса для детского велосипеда</t>
  </si>
  <si>
    <t>валериана таблетки</t>
  </si>
  <si>
    <t>парка детская для мальчика</t>
  </si>
  <si>
    <t>zweigart</t>
  </si>
  <si>
    <t>knight</t>
  </si>
  <si>
    <t>карпет самоклеющийся автомобильный</t>
  </si>
  <si>
    <t>белая джинсовая рубашка</t>
  </si>
  <si>
    <t>подложка под посуду</t>
  </si>
  <si>
    <t>платье летнее женское розовое</t>
  </si>
  <si>
    <t>накидка на качели</t>
  </si>
  <si>
    <t>камуфляжный мужской костюм на флисе</t>
  </si>
  <si>
    <t>копилка керамическая</t>
  </si>
  <si>
    <t>hipe h5</t>
  </si>
  <si>
    <t>штаны с лампасами женские</t>
  </si>
  <si>
    <t>шорты мужские глория джинс</t>
  </si>
  <si>
    <t>лапка для молнии</t>
  </si>
  <si>
    <t>платье стильные лен</t>
  </si>
  <si>
    <t>провод для iphone 11</t>
  </si>
  <si>
    <t>пиджак женский оверсайз бежевый</t>
  </si>
  <si>
    <t>ключница настенная богородица</t>
  </si>
  <si>
    <t>бандаж большого пальца</t>
  </si>
  <si>
    <t>держатель для электрической зубной щетки</t>
  </si>
  <si>
    <t>чехол на 5 iphone</t>
  </si>
  <si>
    <t>на годик</t>
  </si>
  <si>
    <t>духи арабские</t>
  </si>
  <si>
    <t>форма спецназа</t>
  </si>
  <si>
    <t>lr</t>
  </si>
  <si>
    <t>жилетка для новорожденных</t>
  </si>
  <si>
    <t>какава красота</t>
  </si>
  <si>
    <t>лакшми</t>
  </si>
  <si>
    <t>78493191</t>
  </si>
  <si>
    <t>дицентра</t>
  </si>
  <si>
    <t>светящиеся камни для сада</t>
  </si>
  <si>
    <t>70629148</t>
  </si>
  <si>
    <t>воск картридж depilflax</t>
  </si>
  <si>
    <t>вешалка-плечики</t>
  </si>
  <si>
    <t>72546793</t>
  </si>
  <si>
    <t>asics носки</t>
  </si>
  <si>
    <t>матовый карандаш для губ</t>
  </si>
  <si>
    <t>деревянный ящик для подарка</t>
  </si>
  <si>
    <t>фемида статуэтка</t>
  </si>
  <si>
    <t>посуда для дачи</t>
  </si>
  <si>
    <t>капри женские летние лен</t>
  </si>
  <si>
    <t>шлюпки женские</t>
  </si>
  <si>
    <t>садовый шланг увеличивающийся</t>
  </si>
  <si>
    <t>платьеженское</t>
  </si>
  <si>
    <t>сандали спортивные детские</t>
  </si>
  <si>
    <t>28182821</t>
  </si>
  <si>
    <t>собачка антистресс</t>
  </si>
  <si>
    <t>зажигалка дракон</t>
  </si>
  <si>
    <t>коврик с подогревом для животных</t>
  </si>
  <si>
    <t>кислород для аквариума</t>
  </si>
  <si>
    <t>mom</t>
  </si>
  <si>
    <t>платье летнее обтягивающее</t>
  </si>
  <si>
    <t xml:space="preserve">трусы с высокой талией </t>
  </si>
  <si>
    <t>ткань перкаль</t>
  </si>
  <si>
    <t>сандалии tombi</t>
  </si>
  <si>
    <t>feelin mini</t>
  </si>
  <si>
    <t>переносной душ</t>
  </si>
  <si>
    <t>ваза черная</t>
  </si>
  <si>
    <t>самая важная книга для родителей</t>
  </si>
  <si>
    <t>порошок стиральный автомат ariel</t>
  </si>
  <si>
    <t xml:space="preserve">подводки </t>
  </si>
  <si>
    <t>imperatrice духи</t>
  </si>
  <si>
    <t xml:space="preserve">сумка для бега </t>
  </si>
  <si>
    <t>колонка defender</t>
  </si>
  <si>
    <t>пустышка бибс</t>
  </si>
  <si>
    <t xml:space="preserve">шорты и рубашка костюм </t>
  </si>
  <si>
    <t xml:space="preserve">chi </t>
  </si>
  <si>
    <t>все для макияжа</t>
  </si>
  <si>
    <t>ящик для хранения вещей пластиковый</t>
  </si>
  <si>
    <t>авто загар</t>
  </si>
  <si>
    <t>ulet обувь</t>
  </si>
  <si>
    <t>трусики для менструации</t>
  </si>
  <si>
    <t>набор детской посуды стеклянной</t>
  </si>
  <si>
    <t>аида канекалон</t>
  </si>
  <si>
    <t>платье бирюзовое вечернее</t>
  </si>
  <si>
    <t>кальцедония леггинсы</t>
  </si>
  <si>
    <t>чехлы на обувь</t>
  </si>
  <si>
    <t>бюстгальтер белоруссия</t>
  </si>
  <si>
    <t>ружье игрушки</t>
  </si>
  <si>
    <t>капсулы кофе dolce gusto продукты</t>
  </si>
  <si>
    <t>очки для чтения 2.0</t>
  </si>
  <si>
    <t>спрей для ног от запаха</t>
  </si>
  <si>
    <t>моющее для посуды синергетик</t>
  </si>
  <si>
    <t>муравьев нет</t>
  </si>
  <si>
    <t>толстовки для мальчика подростковая</t>
  </si>
  <si>
    <t>фотообои лес</t>
  </si>
  <si>
    <t>свитшоты с принтом</t>
  </si>
  <si>
    <t>мишки эвалар</t>
  </si>
  <si>
    <t>платье клубное</t>
  </si>
  <si>
    <t>ясколка</t>
  </si>
  <si>
    <t>сушка для фруктов</t>
  </si>
  <si>
    <t>сумка для мокрых вещей</t>
  </si>
  <si>
    <t>защитная накидка на сидение</t>
  </si>
  <si>
    <t>гель для стирки шерсти</t>
  </si>
  <si>
    <t>хонор 20 про</t>
  </si>
  <si>
    <t xml:space="preserve">электронка </t>
  </si>
  <si>
    <t>брюки женские adidas</t>
  </si>
  <si>
    <t>group одежда</t>
  </si>
  <si>
    <t>иглы для перманентного макияжа</t>
  </si>
  <si>
    <t>25648549</t>
  </si>
  <si>
    <t>blender bottle</t>
  </si>
  <si>
    <t>твоё джинсы</t>
  </si>
  <si>
    <t>шорты модные</t>
  </si>
  <si>
    <t>кепка under armour</t>
  </si>
  <si>
    <t>щётка для унитаза</t>
  </si>
  <si>
    <t>туфли для бальных спортивных танцев для девочек</t>
  </si>
  <si>
    <t>для девушки</t>
  </si>
  <si>
    <t>камера наблюдения для дома</t>
  </si>
  <si>
    <t>кеды для футбола</t>
  </si>
  <si>
    <t>скакалка со счетчиком</t>
  </si>
  <si>
    <t>футболка женская с открытыми плечами</t>
  </si>
  <si>
    <t>игрушка для девочки 5 лет</t>
  </si>
  <si>
    <t>платье с глубоким декольте</t>
  </si>
  <si>
    <t>zion удобрение для овощей</t>
  </si>
  <si>
    <t>killua</t>
  </si>
  <si>
    <t>набор для мамы</t>
  </si>
  <si>
    <t>органайзер для белья и носков</t>
  </si>
  <si>
    <t>костюм рыболовный водонепроницаемый</t>
  </si>
  <si>
    <t xml:space="preserve">miyagi </t>
  </si>
  <si>
    <t>чехол для руля</t>
  </si>
  <si>
    <t>блузка женская с коротким</t>
  </si>
  <si>
    <t>дракон фигурка</t>
  </si>
  <si>
    <t>78529415</t>
  </si>
  <si>
    <t>кабель type c быстрая зарядка 2 м</t>
  </si>
  <si>
    <t>tiffany &amp; co</t>
  </si>
  <si>
    <t xml:space="preserve">ткань хлопок </t>
  </si>
  <si>
    <t>юбка с сеткой</t>
  </si>
  <si>
    <t>подарок для врача</t>
  </si>
  <si>
    <t>подложка на письменный стол</t>
  </si>
  <si>
    <t>термосумка для продуктов</t>
  </si>
  <si>
    <t>трусики на малыша</t>
  </si>
  <si>
    <t>леса строительные</t>
  </si>
  <si>
    <t xml:space="preserve">грызунок </t>
  </si>
  <si>
    <t>бюст сталина</t>
  </si>
  <si>
    <t>маттиола двурогая</t>
  </si>
  <si>
    <t>dmc</t>
  </si>
  <si>
    <t>футболка с надписью z</t>
  </si>
  <si>
    <t xml:space="preserve">брюки в клетку женские </t>
  </si>
  <si>
    <t>маленькие заколки для волос</t>
  </si>
  <si>
    <t>зипка оверсайз</t>
  </si>
  <si>
    <t>брюки мужские классические со стрелкой</t>
  </si>
  <si>
    <t>шапочка для волос косметическая</t>
  </si>
  <si>
    <t>крем геронтол</t>
  </si>
  <si>
    <t>ручка для первоклассника</t>
  </si>
  <si>
    <t>кроссовки для спорта женские</t>
  </si>
  <si>
    <t>краситель для шоколада</t>
  </si>
  <si>
    <t>клетка для хорька</t>
  </si>
  <si>
    <t>костюм военный</t>
  </si>
  <si>
    <t>благодарность учителю</t>
  </si>
  <si>
    <t>ализе дива</t>
  </si>
  <si>
    <t>эпилятор для зоны бикини</t>
  </si>
  <si>
    <t>тортовница деревянная</t>
  </si>
  <si>
    <t>59496721</t>
  </si>
  <si>
    <t>босоножки без пятки</t>
  </si>
  <si>
    <t>порог</t>
  </si>
  <si>
    <t>зонт женский мини</t>
  </si>
  <si>
    <t>щётка для пяток</t>
  </si>
  <si>
    <t>шармы для бижутерии</t>
  </si>
  <si>
    <t>листы для тетради а5</t>
  </si>
  <si>
    <t>летние платья для беременных</t>
  </si>
  <si>
    <t>шланг для полива 50 метров</t>
  </si>
  <si>
    <t>38010280</t>
  </si>
  <si>
    <t xml:space="preserve">миска для кошки </t>
  </si>
  <si>
    <t>perfect fit для котят</t>
  </si>
  <si>
    <t>reserved одежда для девочек</t>
  </si>
  <si>
    <t>цветной спрей для волос</t>
  </si>
  <si>
    <t>блузки для девочек</t>
  </si>
  <si>
    <t>колонка музыкальная колонка блютуз</t>
  </si>
  <si>
    <t>медаль шоколадная</t>
  </si>
  <si>
    <t>опрыскиватель садовый жук</t>
  </si>
  <si>
    <t>детский уголок</t>
  </si>
  <si>
    <t>bask</t>
  </si>
  <si>
    <t>браслет женский из натуральных камней</t>
  </si>
  <si>
    <t>четыре хвоста</t>
  </si>
  <si>
    <t>подгузники для купания</t>
  </si>
  <si>
    <t>туника черная</t>
  </si>
  <si>
    <t>ароматизатор для белья саше</t>
  </si>
  <si>
    <t>пепельница для стиков</t>
  </si>
  <si>
    <t>сумка женская луи витон</t>
  </si>
  <si>
    <t>водяные шарики</t>
  </si>
  <si>
    <t>подушки аниме</t>
  </si>
  <si>
    <t>платье белое в горошек</t>
  </si>
  <si>
    <t>автомобильная подушка на сиденье</t>
  </si>
  <si>
    <t>шлепки белые</t>
  </si>
  <si>
    <t>цепь строительная</t>
  </si>
  <si>
    <t>тарелки посуда и инвентарь суповые</t>
  </si>
  <si>
    <t>подарки детям детям</t>
  </si>
  <si>
    <t>donatti</t>
  </si>
  <si>
    <t>шелковое белье</t>
  </si>
  <si>
    <t>приставка к телевизору</t>
  </si>
  <si>
    <t>отбеливание кожи лица</t>
  </si>
  <si>
    <t>платье на завязках по бокам</t>
  </si>
  <si>
    <t>микрофон караоке с колонкой</t>
  </si>
  <si>
    <t>ализе пуффи файн пряжа</t>
  </si>
  <si>
    <t>автобокс для собак</t>
  </si>
  <si>
    <t>маска тканевая косметическая</t>
  </si>
  <si>
    <t>karcher wd 3</t>
  </si>
  <si>
    <t>масло растительное рафинированное</t>
  </si>
  <si>
    <t>ножной браслет</t>
  </si>
  <si>
    <t>миска для собак и кошек</t>
  </si>
  <si>
    <t>футболки оверсайз для девочек</t>
  </si>
  <si>
    <t>футболка хелоу kitty</t>
  </si>
  <si>
    <t>lego для девочек</t>
  </si>
  <si>
    <t>для хранения украшений</t>
  </si>
  <si>
    <t>тетрадь в крупную клетку 12 листов</t>
  </si>
  <si>
    <t>бассейн каркасный 457</t>
  </si>
  <si>
    <t>автовизитка в машину</t>
  </si>
  <si>
    <t>махровое постельное белье</t>
  </si>
  <si>
    <t xml:space="preserve">charon baby plus </t>
  </si>
  <si>
    <t xml:space="preserve">massimo </t>
  </si>
  <si>
    <t>принтер для печати фотографий</t>
  </si>
  <si>
    <t>сухой корм для собак премиум класса</t>
  </si>
  <si>
    <t>ботильоны женские летние</t>
  </si>
  <si>
    <t>платье на выпускной для девушки с рукавами</t>
  </si>
  <si>
    <t>цепочки с кулоном</t>
  </si>
  <si>
    <t>aturi</t>
  </si>
  <si>
    <t>бриджи летние</t>
  </si>
  <si>
    <t>купальник яркий</t>
  </si>
  <si>
    <t>чокер с сердцем</t>
  </si>
  <si>
    <t>ostin футболка женская</t>
  </si>
  <si>
    <t>бассоножки</t>
  </si>
  <si>
    <t>мушка для ружья</t>
  </si>
  <si>
    <t>футболка черно белая</t>
  </si>
  <si>
    <t>коврик в баню</t>
  </si>
  <si>
    <t>трикотажная пряжа для вязания biskvit</t>
  </si>
  <si>
    <t>сейлор мун манга</t>
  </si>
  <si>
    <t>ножи нокс</t>
  </si>
  <si>
    <t>футбоока</t>
  </si>
  <si>
    <t>электрический чайник с температурным режимом</t>
  </si>
  <si>
    <t>adidas свитшот спортивный</t>
  </si>
  <si>
    <t>альфа липоевая кислота 600</t>
  </si>
  <si>
    <t>сумка liu jo</t>
  </si>
  <si>
    <t>кроссовки женские geox</t>
  </si>
  <si>
    <t>солнце защитный крем для лица 50</t>
  </si>
  <si>
    <t>трусы женские беларусь высокая посадка</t>
  </si>
  <si>
    <t>toffifee</t>
  </si>
  <si>
    <t>нафталин</t>
  </si>
  <si>
    <t>64973105</t>
  </si>
  <si>
    <t>гамак для крысы</t>
  </si>
  <si>
    <t xml:space="preserve">пряник </t>
  </si>
  <si>
    <t>прелесть лак для волос</t>
  </si>
  <si>
    <t>чистящая паста</t>
  </si>
  <si>
    <t>парные колечки для подруг</t>
  </si>
  <si>
    <t>dc shoes футболка</t>
  </si>
  <si>
    <t>уровень пузырьковый</t>
  </si>
  <si>
    <t>ботинки женские зимние обувь</t>
  </si>
  <si>
    <t>брюки женские золла</t>
  </si>
  <si>
    <t>геншин игрушки</t>
  </si>
  <si>
    <t xml:space="preserve">обложка на паспорт аниме </t>
  </si>
  <si>
    <t>косить траву</t>
  </si>
  <si>
    <t>76229293</t>
  </si>
  <si>
    <t>чехол на хонор 30</t>
  </si>
  <si>
    <t>маска черная многоразовая</t>
  </si>
  <si>
    <t>словарь по русскому языку</t>
  </si>
  <si>
    <t>чайник для чая</t>
  </si>
  <si>
    <t>обеденная зона</t>
  </si>
  <si>
    <t>чай с бергамотом 100 пакетиков</t>
  </si>
  <si>
    <t>картридж minifit</t>
  </si>
  <si>
    <t>сэкс</t>
  </si>
  <si>
    <t>пищалки в авто</t>
  </si>
  <si>
    <t>ремень tommy hilfiger</t>
  </si>
  <si>
    <t>rex батончик</t>
  </si>
  <si>
    <t>бюстгальтер подростковый</t>
  </si>
  <si>
    <t>55550457</t>
  </si>
  <si>
    <t>mamibot</t>
  </si>
  <si>
    <t>катушка с байтранером</t>
  </si>
  <si>
    <t>дубленка авиатор</t>
  </si>
  <si>
    <t>шатуны</t>
  </si>
  <si>
    <t>оптивумен</t>
  </si>
  <si>
    <t>воздуховоды для вытяжек</t>
  </si>
  <si>
    <t>подследники на пальцы</t>
  </si>
  <si>
    <t>кисть roubloff</t>
  </si>
  <si>
    <t>тренировка ума книга</t>
  </si>
  <si>
    <t>шарики для туалета</t>
  </si>
  <si>
    <t>перчатки наруто</t>
  </si>
  <si>
    <t>сортер ежик</t>
  </si>
  <si>
    <t>платья летние большие размеры</t>
  </si>
  <si>
    <t>костюм женский летний льняной</t>
  </si>
  <si>
    <t>купальники сплошные женские</t>
  </si>
  <si>
    <t>презервативы sico</t>
  </si>
  <si>
    <t>бант для волос на заколке</t>
  </si>
  <si>
    <t>эпичные схватки боевых магов</t>
  </si>
  <si>
    <t>чехол xiaomi poco x3</t>
  </si>
  <si>
    <t>38436511</t>
  </si>
  <si>
    <t>ковка</t>
  </si>
  <si>
    <t>солнцезащитный крем spf 50 водостойкий</t>
  </si>
  <si>
    <t>топ лето</t>
  </si>
  <si>
    <t>наклейки на ногти для гель лака</t>
  </si>
  <si>
    <t>фильтр масляный киа</t>
  </si>
  <si>
    <t>biotin 5000</t>
  </si>
  <si>
    <t>lip plump</t>
  </si>
  <si>
    <t>elkland обувь</t>
  </si>
  <si>
    <t>настольный теннис стол</t>
  </si>
  <si>
    <t>круг для плавания для малышей с ножками</t>
  </si>
  <si>
    <t xml:space="preserve">берцы летние </t>
  </si>
  <si>
    <t>пули для нерфа</t>
  </si>
  <si>
    <t>кофейные зерна в шоколаде</t>
  </si>
  <si>
    <t>футболка браво старс</t>
  </si>
  <si>
    <t>ринговка для мелких собак</t>
  </si>
  <si>
    <t>поддержка для цветов</t>
  </si>
  <si>
    <t>таблетки для посудомоечных машин эко</t>
  </si>
  <si>
    <t>шпроты</t>
  </si>
  <si>
    <t>28091106</t>
  </si>
  <si>
    <t>тактический ремень для оружия</t>
  </si>
  <si>
    <t>конвекторы</t>
  </si>
  <si>
    <t>три кота мягкая игрушка</t>
  </si>
  <si>
    <t>ювелирные серьги женские</t>
  </si>
  <si>
    <t>колеровочная паста</t>
  </si>
  <si>
    <t>платье летнее голубое</t>
  </si>
  <si>
    <t>чемодан редмонд</t>
  </si>
  <si>
    <t xml:space="preserve">леовит </t>
  </si>
  <si>
    <t>органайзер кухонный</t>
  </si>
  <si>
    <t>для песка игрушки</t>
  </si>
  <si>
    <t>плед на кровать для подростка</t>
  </si>
  <si>
    <t xml:space="preserve">мужские сандали </t>
  </si>
  <si>
    <t>модные сумки для подростков</t>
  </si>
  <si>
    <t>туфли с блестками</t>
  </si>
  <si>
    <t>монж для собак сухой</t>
  </si>
  <si>
    <t>от натоптышей</t>
  </si>
  <si>
    <t>хип хоп штаны</t>
  </si>
  <si>
    <t>роутер 4g</t>
  </si>
  <si>
    <t>толстовка мужская с капюшоном теплая</t>
  </si>
  <si>
    <t>наклейки на зеркало</t>
  </si>
  <si>
    <t>топ со спущенными плечами</t>
  </si>
  <si>
    <t>twiki</t>
  </si>
  <si>
    <t>замятин</t>
  </si>
  <si>
    <t xml:space="preserve">льняные брюки </t>
  </si>
  <si>
    <t>часы белые</t>
  </si>
  <si>
    <t>колпачок на день рождение</t>
  </si>
  <si>
    <t>35223720</t>
  </si>
  <si>
    <t>трусы для девочки шорты</t>
  </si>
  <si>
    <t>вертикальный пылесос xiaomi</t>
  </si>
  <si>
    <t>пеналы школьный</t>
  </si>
  <si>
    <t>портативная паровая баня</t>
  </si>
  <si>
    <t>dalan мыло</t>
  </si>
  <si>
    <t>cadiveu</t>
  </si>
  <si>
    <t>платье открытое</t>
  </si>
  <si>
    <t>омега 3 солгар</t>
  </si>
  <si>
    <t>кастрюля 1 литр</t>
  </si>
  <si>
    <t>тапочки моющиеся в роддом</t>
  </si>
  <si>
    <t>тонировка 50%</t>
  </si>
  <si>
    <t>бодо шефер</t>
  </si>
  <si>
    <t>мыльница дом и дача</t>
  </si>
  <si>
    <t>туфли 34 размер</t>
  </si>
  <si>
    <t>красная бабочка</t>
  </si>
  <si>
    <t>ком</t>
  </si>
  <si>
    <t>щавель широколистный</t>
  </si>
  <si>
    <t>макароны цельнозерновые</t>
  </si>
  <si>
    <t>кроссовки фила</t>
  </si>
  <si>
    <t>капор женский весна</t>
  </si>
  <si>
    <t>переходник для зарядки</t>
  </si>
  <si>
    <t xml:space="preserve">чехол айфон 13 </t>
  </si>
  <si>
    <t>трубочка для стакана</t>
  </si>
  <si>
    <t>blumery</t>
  </si>
  <si>
    <t>eveline лак</t>
  </si>
  <si>
    <t>фен vitek</t>
  </si>
  <si>
    <t>тапки мужские домашние</t>
  </si>
  <si>
    <t>сиреноголовый фигурка</t>
  </si>
  <si>
    <t>для ванны соль морская</t>
  </si>
  <si>
    <t>кукла с длинными волосами</t>
  </si>
  <si>
    <t xml:space="preserve">желет </t>
  </si>
  <si>
    <t>сумка нейлон</t>
  </si>
  <si>
    <t>тушь удлиняющая</t>
  </si>
  <si>
    <t>завтрак у тиффани</t>
  </si>
  <si>
    <t>ножницы аккумуляторные</t>
  </si>
  <si>
    <t>ершов конек горбунок</t>
  </si>
  <si>
    <t>тонкая кофта</t>
  </si>
  <si>
    <t>3d светильник</t>
  </si>
  <si>
    <t>полотенце на липучке женское</t>
  </si>
  <si>
    <t>yoya коляска</t>
  </si>
  <si>
    <t>36450177</t>
  </si>
  <si>
    <t>нож для чистки картофеля</t>
  </si>
  <si>
    <t>топ для спорта закрытый женский</t>
  </si>
  <si>
    <t>оранжевые брюки</t>
  </si>
  <si>
    <t>паракорд 4 мм</t>
  </si>
  <si>
    <t>76938056</t>
  </si>
  <si>
    <t xml:space="preserve">плюшевый медведь </t>
  </si>
  <si>
    <t>dress from стресс</t>
  </si>
  <si>
    <t>драйвер для светодиодных светильников</t>
  </si>
  <si>
    <t>палаццо для девочек</t>
  </si>
  <si>
    <t>костюмы для взрослых</t>
  </si>
  <si>
    <t>68984781</t>
  </si>
  <si>
    <t>куртки с капюшоном</t>
  </si>
  <si>
    <t>зубная паста асепта</t>
  </si>
  <si>
    <t>серьги с аметистом</t>
  </si>
  <si>
    <t>гумус</t>
  </si>
  <si>
    <t>ollin краска для волос безаммиачная</t>
  </si>
  <si>
    <t>локомотив футбол</t>
  </si>
  <si>
    <t>бош инструмент</t>
  </si>
  <si>
    <t>для кутикул</t>
  </si>
  <si>
    <t>моторное масло 5w30 синтетическое ликви моли</t>
  </si>
  <si>
    <t>кирпичики для йоги</t>
  </si>
  <si>
    <t>чай basilur</t>
  </si>
  <si>
    <t>сега мега драйв</t>
  </si>
  <si>
    <t>термопаста для компьютера</t>
  </si>
  <si>
    <t>70321341</t>
  </si>
  <si>
    <t>золотой олень шарики</t>
  </si>
  <si>
    <t>топ глянцевый</t>
  </si>
  <si>
    <t>изумруд натуральный</t>
  </si>
  <si>
    <t>48943911</t>
  </si>
  <si>
    <t>леггинсы женские высокая талия</t>
  </si>
  <si>
    <t>bal d'afrique</t>
  </si>
  <si>
    <t>19211836</t>
  </si>
  <si>
    <t>чехол а 32 samsung samsung</t>
  </si>
  <si>
    <t>струна для бисквита</t>
  </si>
  <si>
    <t>холика косметика корейская</t>
  </si>
  <si>
    <t>тюль для детской комнаты высота 270</t>
  </si>
  <si>
    <t>суппорт автомобильный</t>
  </si>
  <si>
    <t>рассказовская пряжа</t>
  </si>
  <si>
    <t>садовый домик</t>
  </si>
  <si>
    <t>иланг иланг</t>
  </si>
  <si>
    <t>черный свитер</t>
  </si>
  <si>
    <t>часы настенные на кухню</t>
  </si>
  <si>
    <t xml:space="preserve">кольян </t>
  </si>
  <si>
    <t>комбинезон для малыша вязаный</t>
  </si>
  <si>
    <t>покрывало лен</t>
  </si>
  <si>
    <t>вафельница электрическая для трубочек</t>
  </si>
  <si>
    <t xml:space="preserve">велосипед женский </t>
  </si>
  <si>
    <t>установщик кнопок</t>
  </si>
  <si>
    <t>purse pets</t>
  </si>
  <si>
    <t xml:space="preserve">растения </t>
  </si>
  <si>
    <t>спортивные штаны мужские для высоких</t>
  </si>
  <si>
    <t>от дождя</t>
  </si>
  <si>
    <t>magiray</t>
  </si>
  <si>
    <t>паровая швабра kitfort с насадками</t>
  </si>
  <si>
    <t>oneplus 10 pro</t>
  </si>
  <si>
    <t>детский автомат оружие</t>
  </si>
  <si>
    <t>лонгслив укороченный в рубчик</t>
  </si>
  <si>
    <t>конфеты мультизлаковые</t>
  </si>
  <si>
    <t>бе</t>
  </si>
  <si>
    <t>щётка для кошек</t>
  </si>
  <si>
    <t>женские шорты велосипедки</t>
  </si>
  <si>
    <t>зажимы парикмахера</t>
  </si>
  <si>
    <t>защитный экран для кухни</t>
  </si>
  <si>
    <t>краска олин</t>
  </si>
  <si>
    <t>дозатор для вина</t>
  </si>
  <si>
    <t>лазер для котов</t>
  </si>
  <si>
    <t>флосси</t>
  </si>
  <si>
    <t>самые счастливые супруги</t>
  </si>
  <si>
    <t>кресло стул</t>
  </si>
  <si>
    <t>бесконечная шутка</t>
  </si>
  <si>
    <t>буренка даша</t>
  </si>
  <si>
    <t>holly molly</t>
  </si>
  <si>
    <t>27111794</t>
  </si>
  <si>
    <t>rbg</t>
  </si>
  <si>
    <t>кастрюля 7 литров</t>
  </si>
  <si>
    <t>крыша для беседки</t>
  </si>
  <si>
    <t>стропа рукоделие</t>
  </si>
  <si>
    <t>рейма зима</t>
  </si>
  <si>
    <t>фрутоняня говядина</t>
  </si>
  <si>
    <t>футболка кроп</t>
  </si>
  <si>
    <t>мягкая игрушка лама</t>
  </si>
  <si>
    <t>автопанорама</t>
  </si>
  <si>
    <t>хорошо быть тихоней</t>
  </si>
  <si>
    <t>jbl clip 3</t>
  </si>
  <si>
    <t>smart tv</t>
  </si>
  <si>
    <t>бременские музыканты книга</t>
  </si>
  <si>
    <t>weleda солнцезащитный крем</t>
  </si>
  <si>
    <t>лего чима</t>
  </si>
  <si>
    <t>наклейки граффити</t>
  </si>
  <si>
    <t>будет больно</t>
  </si>
  <si>
    <t>гемофлекс</t>
  </si>
  <si>
    <t>мужские джинсовые куртки</t>
  </si>
  <si>
    <t>холодильник haier</t>
  </si>
  <si>
    <t>утюг с парогенератором</t>
  </si>
  <si>
    <t>чехол redmi 7</t>
  </si>
  <si>
    <t>средство для мытья посуды аос</t>
  </si>
  <si>
    <t>issey miyake</t>
  </si>
  <si>
    <t>red dragon</t>
  </si>
  <si>
    <t>подвеска на коляску игрушки</t>
  </si>
  <si>
    <t>cardholder</t>
  </si>
  <si>
    <t>стайлинг для объема волос</t>
  </si>
  <si>
    <t>корсет ортопедический поясничный</t>
  </si>
  <si>
    <t>палетка теней матовых</t>
  </si>
  <si>
    <t>sante косметика</t>
  </si>
  <si>
    <t>37000348</t>
  </si>
  <si>
    <t>saw palmetto</t>
  </si>
  <si>
    <t>шерсть мериноса</t>
  </si>
  <si>
    <t>zxc футболка</t>
  </si>
  <si>
    <t>franco vello одежда для женщин</t>
  </si>
  <si>
    <t>белорусская косметика белита</t>
  </si>
  <si>
    <t>вазы с цветами</t>
  </si>
  <si>
    <t>эпика</t>
  </si>
  <si>
    <t>штаны в клетку на резинке</t>
  </si>
  <si>
    <t>рамка для номера автомобиля хром</t>
  </si>
  <si>
    <t>боллер</t>
  </si>
  <si>
    <t>хлопушки конфетти</t>
  </si>
  <si>
    <t>дезодорант амвей</t>
  </si>
  <si>
    <t>рама для картины деревянная</t>
  </si>
  <si>
    <t>активная коллагеновая нить</t>
  </si>
  <si>
    <t>топ гель для ногтей</t>
  </si>
  <si>
    <t>накладки на стики</t>
  </si>
  <si>
    <t>держатель для кухонного инвентаря</t>
  </si>
  <si>
    <t>костюм из шелка</t>
  </si>
  <si>
    <t>мужской одеколон</t>
  </si>
  <si>
    <t>наушники ксиоми</t>
  </si>
  <si>
    <t>майкл корс обувь женская</t>
  </si>
  <si>
    <t xml:space="preserve">худи с аниме </t>
  </si>
  <si>
    <t>iwatch</t>
  </si>
  <si>
    <t>nike sb dunk</t>
  </si>
  <si>
    <t xml:space="preserve">олимпийка женская на молнии </t>
  </si>
  <si>
    <t xml:space="preserve">электроника </t>
  </si>
  <si>
    <t>45759851</t>
  </si>
  <si>
    <t>роберт кийосаки</t>
  </si>
  <si>
    <t>сплит-система</t>
  </si>
  <si>
    <t>солнцезащитный крем для тела и лица</t>
  </si>
  <si>
    <t>детские сандалии для мальчика adidas</t>
  </si>
  <si>
    <t>шампунь для волос женский эстель</t>
  </si>
  <si>
    <t>экран для плиты</t>
  </si>
  <si>
    <t>для кутикулы средство</t>
  </si>
  <si>
    <t>красные носки</t>
  </si>
  <si>
    <t>l-craft</t>
  </si>
  <si>
    <t>американская одежда</t>
  </si>
  <si>
    <t>йога спорт</t>
  </si>
  <si>
    <t>маска плёнка</t>
  </si>
  <si>
    <t>poli</t>
  </si>
  <si>
    <t>для лимонада</t>
  </si>
  <si>
    <t>кварц камни</t>
  </si>
  <si>
    <t>набор фигурок</t>
  </si>
  <si>
    <t>ткань мешковина</t>
  </si>
  <si>
    <t>пальто осеннее</t>
  </si>
  <si>
    <t>носочки косметические</t>
  </si>
  <si>
    <t>byckovski</t>
  </si>
  <si>
    <t>шкаф в ванну</t>
  </si>
  <si>
    <t>двери межкомнатные серого цвета</t>
  </si>
  <si>
    <t>форма силиконовая для рукоделия</t>
  </si>
  <si>
    <t>guees</t>
  </si>
  <si>
    <t>трусы хб женские набор</t>
  </si>
  <si>
    <t>сетка затеняющая 55</t>
  </si>
  <si>
    <t>дутые босоножки</t>
  </si>
  <si>
    <t>картридж аквафор а5</t>
  </si>
  <si>
    <t>рукоделие и досуг</t>
  </si>
  <si>
    <t>милори</t>
  </si>
  <si>
    <t>суаре</t>
  </si>
  <si>
    <t>чехол на samsung a31 с рисунком</t>
  </si>
  <si>
    <t>перевозка для собак в машину</t>
  </si>
  <si>
    <t>пазлы для детей 4 лет</t>
  </si>
  <si>
    <t xml:space="preserve">мешочек </t>
  </si>
  <si>
    <t>нож-бабочка тренировочный</t>
  </si>
  <si>
    <t xml:space="preserve">штаны твое </t>
  </si>
  <si>
    <t>биосептин</t>
  </si>
  <si>
    <t>органайзер в авто</t>
  </si>
  <si>
    <t>рубашка ostin</t>
  </si>
  <si>
    <t>бадминтон профессиональный</t>
  </si>
  <si>
    <t>mesaltera</t>
  </si>
  <si>
    <t>авто холодильник компрессорный</t>
  </si>
  <si>
    <t>детское питание каши молочные</t>
  </si>
  <si>
    <t>стеклянная форма для запекания с крышкой</t>
  </si>
  <si>
    <t>защитный экран от брызг</t>
  </si>
  <si>
    <t>утюг маленький</t>
  </si>
  <si>
    <t>ольга бузова</t>
  </si>
  <si>
    <t>losan</t>
  </si>
  <si>
    <t>тсубаки</t>
  </si>
  <si>
    <t>семена тыквы пищевые</t>
  </si>
  <si>
    <t>средство для чистки бассейна</t>
  </si>
  <si>
    <t>first</t>
  </si>
  <si>
    <t>кухонный плинтус</t>
  </si>
  <si>
    <t>маленькие шарики</t>
  </si>
  <si>
    <t>белые колготки капроновые для девочки</t>
  </si>
  <si>
    <t>армянские товары</t>
  </si>
  <si>
    <t>ashley rose</t>
  </si>
  <si>
    <t>nourishing shampoo</t>
  </si>
  <si>
    <t>крем ночной для лица антивозрастной</t>
  </si>
  <si>
    <t>super girl духи</t>
  </si>
  <si>
    <t>мини мойка для автомобиля</t>
  </si>
  <si>
    <t>крем для защиты от солнца</t>
  </si>
  <si>
    <t>каректор</t>
  </si>
  <si>
    <t xml:space="preserve">летуаль </t>
  </si>
  <si>
    <t>крабовые чипсы</t>
  </si>
  <si>
    <t>гель лак нюдовые цвета</t>
  </si>
  <si>
    <t>чехлы на подлокотники дивана</t>
  </si>
  <si>
    <t>сумка для пикника с посудой</t>
  </si>
  <si>
    <t>incity юбка</t>
  </si>
  <si>
    <t>шорты женские большой размер хлопок</t>
  </si>
  <si>
    <t>внедорожник на пульте управления</t>
  </si>
  <si>
    <t>портативное зарядное устройство</t>
  </si>
  <si>
    <t xml:space="preserve">домашние штаны </t>
  </si>
  <si>
    <t>demix для девочек</t>
  </si>
  <si>
    <t>forza</t>
  </si>
  <si>
    <t>купальник синий</t>
  </si>
  <si>
    <t>cafa france очки</t>
  </si>
  <si>
    <t>farfello</t>
  </si>
  <si>
    <t>belbazar</t>
  </si>
  <si>
    <t>переноски для кошек и собак из пластика</t>
  </si>
  <si>
    <t>чехол для redmi</t>
  </si>
  <si>
    <t>angels</t>
  </si>
  <si>
    <t>спиртные напитки</t>
  </si>
  <si>
    <t>пневмосигнал</t>
  </si>
  <si>
    <t>анаком</t>
  </si>
  <si>
    <t>когда мы мечтаем</t>
  </si>
  <si>
    <t>кухонные мелочи</t>
  </si>
  <si>
    <t>guess мужской одежда</t>
  </si>
  <si>
    <t>абрау дюрсо</t>
  </si>
  <si>
    <t>полукомбинезон мужской спецодежда</t>
  </si>
  <si>
    <t>колготки для танцев</t>
  </si>
  <si>
    <t>ошейник для котов</t>
  </si>
  <si>
    <t>apple наушники беспроводные airpods</t>
  </si>
  <si>
    <t>воланы для бадминтона</t>
  </si>
  <si>
    <t>чехол кпп</t>
  </si>
  <si>
    <t>лампочки для авто</t>
  </si>
  <si>
    <t>дары волхвов</t>
  </si>
  <si>
    <t>женская рубашка белая</t>
  </si>
  <si>
    <t>зимняя обувь детская</t>
  </si>
  <si>
    <t>термонаклейки на одежду именные</t>
  </si>
  <si>
    <t>кепка на мальчика 1 год</t>
  </si>
  <si>
    <t>зимняя шапка для девочки</t>
  </si>
  <si>
    <t>стопперы</t>
  </si>
  <si>
    <t>apple зарядка</t>
  </si>
  <si>
    <t>труссарди духи</t>
  </si>
  <si>
    <t>сухая химчистка</t>
  </si>
  <si>
    <t>станок для педикюра со сменными лезвиями</t>
  </si>
  <si>
    <t>рис в пакетиках</t>
  </si>
  <si>
    <t>фартуки рабочие для женщин</t>
  </si>
  <si>
    <t>свингер для рыбалки</t>
  </si>
  <si>
    <t>коврик антискользящий</t>
  </si>
  <si>
    <t>машинка премиальная hot wheels</t>
  </si>
  <si>
    <t>зайчик интерактивный</t>
  </si>
  <si>
    <t>молды для полимерной глины</t>
  </si>
  <si>
    <t>лампочки светодиодные автомобильные</t>
  </si>
  <si>
    <t>обувь на широкую ногу с косточкой</t>
  </si>
  <si>
    <t>семена цветов комнатных</t>
  </si>
  <si>
    <t>armani футболка</t>
  </si>
  <si>
    <t>швабры с ведром</t>
  </si>
  <si>
    <t>капли барс для собак</t>
  </si>
  <si>
    <t>клипсы женские бижутерия</t>
  </si>
  <si>
    <t>тональный крем art visage</t>
  </si>
  <si>
    <t>62673446</t>
  </si>
  <si>
    <t>летний топ женский</t>
  </si>
  <si>
    <t>алмазная мозайка аниме</t>
  </si>
  <si>
    <t>кастрюля 6 литров</t>
  </si>
  <si>
    <t>клипсы от комаров</t>
  </si>
  <si>
    <t>100 окошек</t>
  </si>
  <si>
    <t>кофе жокей классический</t>
  </si>
  <si>
    <t xml:space="preserve">сирень </t>
  </si>
  <si>
    <t>пиковая дама пушкин</t>
  </si>
  <si>
    <t>standoff 2 перчатки</t>
  </si>
  <si>
    <t>елизар порошок</t>
  </si>
  <si>
    <t>lamponi</t>
  </si>
  <si>
    <t>май слинг</t>
  </si>
  <si>
    <t>мыльница с дозатором</t>
  </si>
  <si>
    <t>ручка для окна пвх</t>
  </si>
  <si>
    <t>сушилка для овощей и фруктов электрическая</t>
  </si>
  <si>
    <t>футболка дзюдо</t>
  </si>
  <si>
    <t>пряжа для вязания мочалок</t>
  </si>
  <si>
    <t>толстовки для мужчин</t>
  </si>
  <si>
    <t>олимпийки</t>
  </si>
  <si>
    <t>чехол на макбук</t>
  </si>
  <si>
    <t>ботинки женские весна</t>
  </si>
  <si>
    <t>очки плавание</t>
  </si>
  <si>
    <t>шторка в автомобиль детская</t>
  </si>
  <si>
    <t>кастрюля из нержавеющей стали наборы</t>
  </si>
  <si>
    <t>локло</t>
  </si>
  <si>
    <t xml:space="preserve">футболка для подростков </t>
  </si>
  <si>
    <t>чехол на диван с подлокотниками</t>
  </si>
  <si>
    <t>29732433</t>
  </si>
  <si>
    <t>клевер подвеска</t>
  </si>
  <si>
    <t>порошок 10кг</t>
  </si>
  <si>
    <t>сандалии для подростка</t>
  </si>
  <si>
    <t>мягкая игрушка хагги вагги</t>
  </si>
  <si>
    <t>слипоны женские белые</t>
  </si>
  <si>
    <t>распылитель садовый аккумуляторный</t>
  </si>
  <si>
    <t>тумба дом</t>
  </si>
  <si>
    <t>полотенца для ног</t>
  </si>
  <si>
    <t>юбка белая джинсовая</t>
  </si>
  <si>
    <t>подносы для кухни</t>
  </si>
  <si>
    <t>ведро пластиковое садовое</t>
  </si>
  <si>
    <t>букля</t>
  </si>
  <si>
    <t>39257086</t>
  </si>
  <si>
    <t>колесо на коляску</t>
  </si>
  <si>
    <t xml:space="preserve">топ женской </t>
  </si>
  <si>
    <t>торшер напольный со столиком</t>
  </si>
  <si>
    <t>коврик для кухонных ящиков</t>
  </si>
  <si>
    <t>пивная каска</t>
  </si>
  <si>
    <t>мука кукурузная без глютена</t>
  </si>
  <si>
    <t>розетки шнайдер</t>
  </si>
  <si>
    <t>реборны девочки</t>
  </si>
  <si>
    <t>адаптер для айфон 12</t>
  </si>
  <si>
    <t>huawei band 7</t>
  </si>
  <si>
    <t>20848583</t>
  </si>
  <si>
    <t>переходник для еврокуба</t>
  </si>
  <si>
    <t>экхарт толле</t>
  </si>
  <si>
    <t>ошейник для крупных собак</t>
  </si>
  <si>
    <t>жульенница</t>
  </si>
  <si>
    <t>miss matilda</t>
  </si>
  <si>
    <t>tomy hilfiger</t>
  </si>
  <si>
    <t>кольцо с бриллиантом белое золото</t>
  </si>
  <si>
    <t>ручка для пенспиннинга</t>
  </si>
  <si>
    <t>пижама женская твоё</t>
  </si>
  <si>
    <t>мини рюкзаки для подростков</t>
  </si>
  <si>
    <t>развивающие игрушки 1-2 года</t>
  </si>
  <si>
    <t>senana</t>
  </si>
  <si>
    <t>бандаж после кесарева</t>
  </si>
  <si>
    <t>афропик</t>
  </si>
  <si>
    <t>защитное стекло на айфон xr</t>
  </si>
  <si>
    <t>колесо для самоката 100 мм</t>
  </si>
  <si>
    <t>academie</t>
  </si>
  <si>
    <t>повседневные платья женские турция</t>
  </si>
  <si>
    <t>янтарная косметика</t>
  </si>
  <si>
    <t>клей строительный</t>
  </si>
  <si>
    <t>фамвиталь</t>
  </si>
  <si>
    <t>шоппер с куроми</t>
  </si>
  <si>
    <t>цепочка с подвеской женская</t>
  </si>
  <si>
    <t xml:space="preserve">тапочки женские летние </t>
  </si>
  <si>
    <t>у войны не женское лицо</t>
  </si>
  <si>
    <t>бант для подарка большой</t>
  </si>
  <si>
    <t xml:space="preserve">лодка пвх </t>
  </si>
  <si>
    <t>69545597</t>
  </si>
  <si>
    <t>чехол для бутылки 19 л</t>
  </si>
  <si>
    <t>к поп</t>
  </si>
  <si>
    <t>кроссовки  adidas</t>
  </si>
  <si>
    <t>абаркасы испания</t>
  </si>
  <si>
    <t xml:space="preserve">книги по психологии </t>
  </si>
  <si>
    <t>летняя блузка с рюшами</t>
  </si>
  <si>
    <t>шторки для кухни короткие</t>
  </si>
  <si>
    <t>крестильное платье для девочки</t>
  </si>
  <si>
    <t xml:space="preserve">наклейка на банковскую карту </t>
  </si>
  <si>
    <t>масло для бритья</t>
  </si>
  <si>
    <t>покорение марса</t>
  </si>
  <si>
    <t>скотч прозрачный 6 шт</t>
  </si>
  <si>
    <t>мсм бад</t>
  </si>
  <si>
    <t>36506163</t>
  </si>
  <si>
    <t>обложка для автомобильных документов</t>
  </si>
  <si>
    <t>teatone чай в стиках</t>
  </si>
  <si>
    <t>мое тело меняется</t>
  </si>
  <si>
    <t>помада мейбеллин суперстойкая</t>
  </si>
  <si>
    <t>парикмахерские зажимы</t>
  </si>
  <si>
    <t>игры xbox one</t>
  </si>
  <si>
    <t>apple watch 6</t>
  </si>
  <si>
    <t>чехол для айфон xr</t>
  </si>
  <si>
    <t>мини камера для телефона</t>
  </si>
  <si>
    <t>наушники проводные игровые</t>
  </si>
  <si>
    <t>картофель для посадки</t>
  </si>
  <si>
    <t>постельное белье чебоксарский</t>
  </si>
  <si>
    <t>полка на липучке</t>
  </si>
  <si>
    <t xml:space="preserve">тяпка </t>
  </si>
  <si>
    <t>16336395</t>
  </si>
  <si>
    <t>кроссовки женские асикс беговые</t>
  </si>
  <si>
    <t>h m женская одежда платье</t>
  </si>
  <si>
    <t>conte джинсы</t>
  </si>
  <si>
    <t>модная сумка</t>
  </si>
  <si>
    <t>спасательное одеяло</t>
  </si>
  <si>
    <t>головоломка из дерева</t>
  </si>
  <si>
    <t>nintendo switch чехол</t>
  </si>
  <si>
    <t>прописи цифры</t>
  </si>
  <si>
    <t>chevrolet lacetti</t>
  </si>
  <si>
    <t>очиститель обуви</t>
  </si>
  <si>
    <t>фитнес браслет honor</t>
  </si>
  <si>
    <t>петля глиссона с креплением</t>
  </si>
  <si>
    <t>ополаскиватель для белья синергетик</t>
  </si>
  <si>
    <t>вещалки</t>
  </si>
  <si>
    <t>домашний комплект женский с шортами</t>
  </si>
  <si>
    <t>митсубиши</t>
  </si>
  <si>
    <t>на лобовое стекло</t>
  </si>
  <si>
    <t>костюм playtoday</t>
  </si>
  <si>
    <t>mitomi подгузники детские</t>
  </si>
  <si>
    <t>маркеры тач</t>
  </si>
  <si>
    <t>мини платья</t>
  </si>
  <si>
    <t>giena tactics</t>
  </si>
  <si>
    <t>голубой сарафан</t>
  </si>
  <si>
    <t>карнизы для штор двухрядный</t>
  </si>
  <si>
    <t>17050673</t>
  </si>
  <si>
    <t>лосины мужские спортивные короткие</t>
  </si>
  <si>
    <t>маленькая сумка женская</t>
  </si>
  <si>
    <t>фруктовые снеки</t>
  </si>
  <si>
    <t>бутсы адидас детские</t>
  </si>
  <si>
    <t>акриловое стекло</t>
  </si>
  <si>
    <t>air tag</t>
  </si>
  <si>
    <t>шапка зимняя женская</t>
  </si>
  <si>
    <t>76708998</t>
  </si>
  <si>
    <t>ветровка длинная</t>
  </si>
  <si>
    <t>черемушки</t>
  </si>
  <si>
    <t>73450803</t>
  </si>
  <si>
    <t>27087510</t>
  </si>
  <si>
    <t>ящик для хранения деревянный</t>
  </si>
  <si>
    <t>футболка с медведем мужская</t>
  </si>
  <si>
    <t>forclaz</t>
  </si>
  <si>
    <t>биг ланч</t>
  </si>
  <si>
    <t>стул на колесах</t>
  </si>
  <si>
    <t>estel kikimora</t>
  </si>
  <si>
    <t>сенсорное ведро</t>
  </si>
  <si>
    <t>пенни борд светящийся</t>
  </si>
  <si>
    <t>масло для тримера</t>
  </si>
  <si>
    <t>провод iphone 11</t>
  </si>
  <si>
    <t>deerma пылесос</t>
  </si>
  <si>
    <t>городки деревянные</t>
  </si>
  <si>
    <t>пеностекло</t>
  </si>
  <si>
    <t>naumova.brand</t>
  </si>
  <si>
    <t>базовое платье</t>
  </si>
  <si>
    <t>доска разделочная пластик</t>
  </si>
  <si>
    <t>искусственные цветы на кладбище маленькие</t>
  </si>
  <si>
    <t>фруктовая пастила в коробке</t>
  </si>
  <si>
    <t>тапочки домашние детские</t>
  </si>
  <si>
    <t>чехол для автомобильного ключа</t>
  </si>
  <si>
    <t>кофе в зернах паулиг</t>
  </si>
  <si>
    <t>доска школьная</t>
  </si>
  <si>
    <t>крокс сандалии</t>
  </si>
  <si>
    <t>шолохов судьба человека</t>
  </si>
  <si>
    <t>укрывной для растений</t>
  </si>
  <si>
    <t>лепороша</t>
  </si>
  <si>
    <t>оверсайз футболка для девочек аниме</t>
  </si>
  <si>
    <t>доска для раскатки теста</t>
  </si>
  <si>
    <t>смеситель для душа с лейкой</t>
  </si>
  <si>
    <t>набор детских носков</t>
  </si>
  <si>
    <t>хаги-ваги</t>
  </si>
  <si>
    <t>тетрадь со сменными блоками а5</t>
  </si>
  <si>
    <t>маска против желтизны</t>
  </si>
  <si>
    <t>для секущихся кончиков</t>
  </si>
  <si>
    <t>ремешок для apple watch 38</t>
  </si>
  <si>
    <t>расческа с щетиной</t>
  </si>
  <si>
    <t>honor 10 смартфон</t>
  </si>
  <si>
    <t>кожаное платте</t>
  </si>
  <si>
    <t>термо наклейки на одежду детские</t>
  </si>
  <si>
    <t>женская футболка с надписью черная</t>
  </si>
  <si>
    <t>балдахин шатер</t>
  </si>
  <si>
    <t>теплая рубашка в клетку для девочки</t>
  </si>
  <si>
    <t>тональный крем для ног</t>
  </si>
  <si>
    <t>крем для лица с муцином улитки</t>
  </si>
  <si>
    <t>декоративные вазы</t>
  </si>
  <si>
    <t>спрей для лица корея</t>
  </si>
  <si>
    <t>рюкзак холодное сердце</t>
  </si>
  <si>
    <t>серебряные босоножки</t>
  </si>
  <si>
    <t>серебряные цепочки на шею</t>
  </si>
  <si>
    <t>развивающие картинки для малышей</t>
  </si>
  <si>
    <t>кружки люминарк</t>
  </si>
  <si>
    <t>смартфон zte</t>
  </si>
  <si>
    <t>брюки женские в полоску</t>
  </si>
  <si>
    <t>драцена</t>
  </si>
  <si>
    <t>kevyn aucoin</t>
  </si>
  <si>
    <t>comfort zone</t>
  </si>
  <si>
    <t>набор бытовой химии</t>
  </si>
  <si>
    <t xml:space="preserve">пижама женская со штанами </t>
  </si>
  <si>
    <t>пенка для волос кудри</t>
  </si>
  <si>
    <t>мед обувь</t>
  </si>
  <si>
    <t>казаки женские замшевые</t>
  </si>
  <si>
    <t>конусное сверло</t>
  </si>
  <si>
    <t>штаны для мальчика 110</t>
  </si>
  <si>
    <t xml:space="preserve">форма для хлеба </t>
  </si>
  <si>
    <t xml:space="preserve">топ без лямок </t>
  </si>
  <si>
    <t>пылесос для окон</t>
  </si>
  <si>
    <t>алкогольные чернила</t>
  </si>
  <si>
    <t>юбка летняя макси на резинке</t>
  </si>
  <si>
    <t>духи для детей</t>
  </si>
  <si>
    <t>украшение на голову для невесты</t>
  </si>
  <si>
    <t>тайп</t>
  </si>
  <si>
    <t>фонарик на велосипед аккумуляторный</t>
  </si>
  <si>
    <t>для пруда украшения</t>
  </si>
  <si>
    <t>таблетница для таблеток</t>
  </si>
  <si>
    <t>маска подводная</t>
  </si>
  <si>
    <t>гель для интимной гигиены с молочной кислотой</t>
  </si>
  <si>
    <t>фильтр для слива в раковину</t>
  </si>
  <si>
    <t>18711681</t>
  </si>
  <si>
    <t xml:space="preserve">купальник глория джинс </t>
  </si>
  <si>
    <t xml:space="preserve">багет </t>
  </si>
  <si>
    <t>полезные конфеты</t>
  </si>
  <si>
    <t>парные кружки для влюбленных</t>
  </si>
  <si>
    <t>раннет</t>
  </si>
  <si>
    <t>блузка белая летняя</t>
  </si>
  <si>
    <t>набор щенячий патруль</t>
  </si>
  <si>
    <t>массажная ванночка для ног</t>
  </si>
  <si>
    <t>монарды</t>
  </si>
  <si>
    <t>сумка для рыбы</t>
  </si>
  <si>
    <t>скульптур для лица</t>
  </si>
  <si>
    <t>настил под бассейн</t>
  </si>
  <si>
    <t>61253667</t>
  </si>
  <si>
    <t>курт воннегут</t>
  </si>
  <si>
    <t>четверговая соль</t>
  </si>
  <si>
    <t>многоразовая прокладка</t>
  </si>
  <si>
    <t>холст на подрамнике 40х60</t>
  </si>
  <si>
    <t>вода для кулера</t>
  </si>
  <si>
    <t>лак для ногтей essie</t>
  </si>
  <si>
    <t>уход за губами</t>
  </si>
  <si>
    <t>песочница детская с крышкой на улицу</t>
  </si>
  <si>
    <t>шары для бассейна</t>
  </si>
  <si>
    <t>londa бальзам</t>
  </si>
  <si>
    <t>трусы мужские омса</t>
  </si>
  <si>
    <t>повязка спортивная</t>
  </si>
  <si>
    <t>reebok рюкзак</t>
  </si>
  <si>
    <t>джемпер для подростков</t>
  </si>
  <si>
    <t>кремулятор</t>
  </si>
  <si>
    <t>юсб флешки</t>
  </si>
  <si>
    <t xml:space="preserve">шар цифра </t>
  </si>
  <si>
    <t>электрическая расческа</t>
  </si>
  <si>
    <t>брелок на ключи детский</t>
  </si>
  <si>
    <t>look.online женский</t>
  </si>
  <si>
    <t>58445335</t>
  </si>
  <si>
    <t>тактическая аптечка</t>
  </si>
  <si>
    <t>аптечка походная</t>
  </si>
  <si>
    <t>шорты на мальчика 140</t>
  </si>
  <si>
    <t>ремень для укулеле</t>
  </si>
  <si>
    <t>точилка жук</t>
  </si>
  <si>
    <t>hermes сумка</t>
  </si>
  <si>
    <t>заварочные чайники</t>
  </si>
  <si>
    <t>terranova платье</t>
  </si>
  <si>
    <t>брючный костюм женский нарядный большие размеры</t>
  </si>
  <si>
    <t>мицелий шампиньоны</t>
  </si>
  <si>
    <t>вентилятор для ванной</t>
  </si>
  <si>
    <t>дефо робинзон крузо</t>
  </si>
  <si>
    <t>повязка для сна мужская</t>
  </si>
  <si>
    <t>головные уборы для малышей</t>
  </si>
  <si>
    <t>от комаров и клещей</t>
  </si>
  <si>
    <t>mast</t>
  </si>
  <si>
    <t>бан чан</t>
  </si>
  <si>
    <t>эйван</t>
  </si>
  <si>
    <t>угловой шкаф в ванную</t>
  </si>
  <si>
    <t>цепь на тело</t>
  </si>
  <si>
    <t>носки нескользящие</t>
  </si>
  <si>
    <t>джинсы mango man</t>
  </si>
  <si>
    <t>76528235</t>
  </si>
  <si>
    <t>vivalia трусы</t>
  </si>
  <si>
    <t>блестки на лицо</t>
  </si>
  <si>
    <t>золотые гвоздики серьги</t>
  </si>
  <si>
    <t>kite рюкзак</t>
  </si>
  <si>
    <t>табак для самокруток</t>
  </si>
  <si>
    <t>шорты джинсовые на резинке</t>
  </si>
  <si>
    <t>softshell детская одежда</t>
  </si>
  <si>
    <t>рюкзаки на лето для женщин</t>
  </si>
  <si>
    <t>сеть садовая</t>
  </si>
  <si>
    <t>футболка мужская длинный рукав</t>
  </si>
  <si>
    <t>77682694</t>
  </si>
  <si>
    <t xml:space="preserve">чехол на 13 айфон </t>
  </si>
  <si>
    <t>туризм/походы одежда</t>
  </si>
  <si>
    <t>36345433</t>
  </si>
  <si>
    <t xml:space="preserve">перчатки рабочие </t>
  </si>
  <si>
    <t>мужские кросовки адидас</t>
  </si>
  <si>
    <t>на солнечной батарее</t>
  </si>
  <si>
    <t>купательные шорты</t>
  </si>
  <si>
    <t>афро косы</t>
  </si>
  <si>
    <t>крем хайлайтер</t>
  </si>
  <si>
    <t>рубашка зеленая женская</t>
  </si>
  <si>
    <t>сандалики детские</t>
  </si>
  <si>
    <t>боди детское с коротким рукавом</t>
  </si>
  <si>
    <t>джинсы клеш детские</t>
  </si>
  <si>
    <t>bluetooth наушники xiaomi</t>
  </si>
  <si>
    <t xml:space="preserve">маркер для бровей </t>
  </si>
  <si>
    <t xml:space="preserve">украшения на торт </t>
  </si>
  <si>
    <t>зажимы для бумаги большие</t>
  </si>
  <si>
    <t xml:space="preserve">от выпадения волос </t>
  </si>
  <si>
    <t>куртка удлиненная</t>
  </si>
  <si>
    <t>27024589</t>
  </si>
  <si>
    <t>женская рубашка с коротким рукавом</t>
  </si>
  <si>
    <t>браслет из кожи</t>
  </si>
  <si>
    <t>поло мужское твое</t>
  </si>
  <si>
    <t>молот ведьм</t>
  </si>
  <si>
    <t>насос велосипедный ножной</t>
  </si>
  <si>
    <t>необычные товары</t>
  </si>
  <si>
    <t>мягкая игрушка зайчик</t>
  </si>
  <si>
    <t>резиночки для волос для малышей</t>
  </si>
  <si>
    <t>hemani</t>
  </si>
  <si>
    <t>поильник для собак дорожная</t>
  </si>
  <si>
    <t>матрасы ортопедические</t>
  </si>
  <si>
    <t>котовник семена</t>
  </si>
  <si>
    <t>карандаши для рисования цветные</t>
  </si>
  <si>
    <t>кружки белые</t>
  </si>
  <si>
    <t>юбка черная для девочки</t>
  </si>
  <si>
    <t>увлажнители воздуха для дома</t>
  </si>
  <si>
    <t>полка угловая для икон</t>
  </si>
  <si>
    <t>шопер гарри поттер</t>
  </si>
  <si>
    <t>каланхоэ</t>
  </si>
  <si>
    <t>зеркальные панели</t>
  </si>
  <si>
    <t>бруско minican картридж</t>
  </si>
  <si>
    <t>паста полировочная для авто</t>
  </si>
  <si>
    <t>шампунь мужской 2в1</t>
  </si>
  <si>
    <t>combat от тараканов</t>
  </si>
  <si>
    <t>боди женское с коротким рукавом</t>
  </si>
  <si>
    <t>пенка для умывания черный жемчуг</t>
  </si>
  <si>
    <t>ремень резинка мужской</t>
  </si>
  <si>
    <t>увлажняющий спрей для тела</t>
  </si>
  <si>
    <t>носки набор детские</t>
  </si>
  <si>
    <t>жидкий лак</t>
  </si>
  <si>
    <t>сумка на колёсах</t>
  </si>
  <si>
    <t>эпоксидная затирка</t>
  </si>
  <si>
    <t>кронштейн для душа</t>
  </si>
  <si>
    <t>тональный крем для проблемной кожи</t>
  </si>
  <si>
    <t>твое кардиган</t>
  </si>
  <si>
    <t>everlast мужской</t>
  </si>
  <si>
    <t>флоссер</t>
  </si>
  <si>
    <t>55994927</t>
  </si>
  <si>
    <t>вязаный жилет</t>
  </si>
  <si>
    <t>памперс трусики 5 152</t>
  </si>
  <si>
    <t>деньги игрушечные набор</t>
  </si>
  <si>
    <t>интерьерные вазы</t>
  </si>
  <si>
    <t>платье теплое</t>
  </si>
  <si>
    <t>электронагреватель воды</t>
  </si>
  <si>
    <t xml:space="preserve">булавка </t>
  </si>
  <si>
    <t>жерлицы летние</t>
  </si>
  <si>
    <t>dior косметика для лица</t>
  </si>
  <si>
    <t>камин светодиодный</t>
  </si>
  <si>
    <t>браслет на предплечье</t>
  </si>
  <si>
    <t>кондиционер синергетик</t>
  </si>
  <si>
    <t>фурнитура для нижнего белья</t>
  </si>
  <si>
    <t>чупа чупс на палочке</t>
  </si>
  <si>
    <t>пенка для умывания лица для жирной кожи</t>
  </si>
  <si>
    <t>крем аравия для ног</t>
  </si>
  <si>
    <t>трусы vis-a-vis</t>
  </si>
  <si>
    <t>карта памяти 64 гб</t>
  </si>
  <si>
    <t>жакет укороченный</t>
  </si>
  <si>
    <t>дезальгин</t>
  </si>
  <si>
    <t>держатель кухонных полотенец</t>
  </si>
  <si>
    <t>yjcrb</t>
  </si>
  <si>
    <t>мини кондиционер автомобильный</t>
  </si>
  <si>
    <t>кости</t>
  </si>
  <si>
    <t xml:space="preserve">наушники детские </t>
  </si>
  <si>
    <t>детокс коктейль</t>
  </si>
  <si>
    <t>дезодорант женский lady speed</t>
  </si>
  <si>
    <t>велосипед 26</t>
  </si>
  <si>
    <t>накладки на чарон</t>
  </si>
  <si>
    <t>палатка пляж</t>
  </si>
  <si>
    <t>азиатская кухня</t>
  </si>
  <si>
    <t>сумка рыбалка</t>
  </si>
  <si>
    <t>отпугиватель собак стационарный</t>
  </si>
  <si>
    <t>платье с вырезом на талии</t>
  </si>
  <si>
    <t>костюм шорты и жакет женский</t>
  </si>
  <si>
    <t>волк идет</t>
  </si>
  <si>
    <t>молотов маркеры набор</t>
  </si>
  <si>
    <t>кушон для лица чупа чупс</t>
  </si>
  <si>
    <t>sokolov кольцо серебро</t>
  </si>
  <si>
    <t xml:space="preserve">сиреноголовый </t>
  </si>
  <si>
    <t>тресы</t>
  </si>
  <si>
    <t>bcmed</t>
  </si>
  <si>
    <t>карандаш для губ miss tais 780</t>
  </si>
  <si>
    <t>6289308</t>
  </si>
  <si>
    <t>остин подростки</t>
  </si>
  <si>
    <t>ты</t>
  </si>
  <si>
    <t>хелинорм</t>
  </si>
  <si>
    <t>estrella чипсы</t>
  </si>
  <si>
    <t>чипсы фруктовые</t>
  </si>
  <si>
    <t>пенка для умывания лица с щеточкой</t>
  </si>
  <si>
    <t>компьютер пк</t>
  </si>
  <si>
    <t>сарафан турция</t>
  </si>
  <si>
    <t>гранаты</t>
  </si>
  <si>
    <t>растяжка на кроватку</t>
  </si>
  <si>
    <t>sos</t>
  </si>
  <si>
    <t>camper детский</t>
  </si>
  <si>
    <t>зипка твое</t>
  </si>
  <si>
    <t>зорька крем с флорализином</t>
  </si>
  <si>
    <t>фрея</t>
  </si>
  <si>
    <t>59753770</t>
  </si>
  <si>
    <t>вешалка настенная в ванную</t>
  </si>
  <si>
    <t>меховые куртки</t>
  </si>
  <si>
    <t>хило комод</t>
  </si>
  <si>
    <t>наушники беспроводные jbl детские</t>
  </si>
  <si>
    <t>лезвия bic</t>
  </si>
  <si>
    <t>футболка для девочки глория</t>
  </si>
  <si>
    <t>aravia энзимная пудра</t>
  </si>
  <si>
    <t>смарт часы мужские samsung</t>
  </si>
  <si>
    <t>молочко для тела для сухой кожи</t>
  </si>
  <si>
    <t>альбадент</t>
  </si>
  <si>
    <t>платье принцессы для девочки</t>
  </si>
  <si>
    <t>пижама кружевная</t>
  </si>
  <si>
    <t>мебель для кукол игрушки</t>
  </si>
  <si>
    <t>mea гель для душа</t>
  </si>
  <si>
    <t>natasha denona</t>
  </si>
  <si>
    <t>80941299</t>
  </si>
  <si>
    <t>наклейки щенячий патруль</t>
  </si>
  <si>
    <t>ершик для трубочек</t>
  </si>
  <si>
    <t>стяжные ремни</t>
  </si>
  <si>
    <t xml:space="preserve">вязаный топ </t>
  </si>
  <si>
    <t>дозатор масла</t>
  </si>
  <si>
    <t>полка для бани и сауны</t>
  </si>
  <si>
    <t>махровая пижама</t>
  </si>
  <si>
    <t xml:space="preserve">кофточка </t>
  </si>
  <si>
    <t>мужская пижама с коротким рукавом</t>
  </si>
  <si>
    <t>daniele patrici рюкзак</t>
  </si>
  <si>
    <t>куртка джинсовая на мальчика</t>
  </si>
  <si>
    <t>стикеры хентай</t>
  </si>
  <si>
    <t>ева шишова</t>
  </si>
  <si>
    <t xml:space="preserve">цепочка для сумки </t>
  </si>
  <si>
    <t>туфли рикер</t>
  </si>
  <si>
    <t>смазка durex play</t>
  </si>
  <si>
    <t>пилинг для лица с кислотами</t>
  </si>
  <si>
    <t>palisad</t>
  </si>
  <si>
    <t>полки для хранения</t>
  </si>
  <si>
    <t>имя розы</t>
  </si>
  <si>
    <t>жидкость для электронных испарителей brusko</t>
  </si>
  <si>
    <t>автомат с пульками</t>
  </si>
  <si>
    <t>квадратная форма</t>
  </si>
  <si>
    <t>aronyx</t>
  </si>
  <si>
    <t>купальник женский с чашками</t>
  </si>
  <si>
    <t>зарядный кабель для samsung</t>
  </si>
  <si>
    <t>косметика shik</t>
  </si>
  <si>
    <t>стельки от плоскостопия</t>
  </si>
  <si>
    <t>сарафан лен короткий</t>
  </si>
  <si>
    <t>гелий в баллоне</t>
  </si>
  <si>
    <t>сухой чеснок</t>
  </si>
  <si>
    <t>защитное стекло на камеру iphone 11</t>
  </si>
  <si>
    <t>amplen</t>
  </si>
  <si>
    <t>пижама в полоску</t>
  </si>
  <si>
    <t>штора на липучке</t>
  </si>
  <si>
    <t>детские бусы</t>
  </si>
  <si>
    <t>сумка с застежкой фермуар</t>
  </si>
  <si>
    <t xml:space="preserve">переноска для собак </t>
  </si>
  <si>
    <t>versace eros</t>
  </si>
  <si>
    <t>77321326</t>
  </si>
  <si>
    <t>26239048</t>
  </si>
  <si>
    <t>костюм на выпускной девочке</t>
  </si>
  <si>
    <t xml:space="preserve">борная кислота </t>
  </si>
  <si>
    <t>для усиления загара</t>
  </si>
  <si>
    <t>гель лак цветной</t>
  </si>
  <si>
    <t>боди водолазка</t>
  </si>
  <si>
    <t>жестяная коробка</t>
  </si>
  <si>
    <t>абажур потолочный</t>
  </si>
  <si>
    <t>шампунь 2 в 1 женский</t>
  </si>
  <si>
    <t>смесь для панкейков</t>
  </si>
  <si>
    <t>бейджик для пропуска пластиковый</t>
  </si>
  <si>
    <t>my way для женщин парфюм</t>
  </si>
  <si>
    <t>светская львица</t>
  </si>
  <si>
    <t>zara мужское</t>
  </si>
  <si>
    <t>kuoma обувь для зимы</t>
  </si>
  <si>
    <t>бранолинд н мазевая повязка</t>
  </si>
  <si>
    <t>33535624</t>
  </si>
  <si>
    <t>arttimes джинсы</t>
  </si>
  <si>
    <t>nike лонгслив</t>
  </si>
  <si>
    <t>подарок мальчику 12 лет</t>
  </si>
  <si>
    <t>аэрохоккей настольный от сети</t>
  </si>
  <si>
    <t xml:space="preserve">зажим для галстука </t>
  </si>
  <si>
    <t>соусник стеклянный</t>
  </si>
  <si>
    <t>азот</t>
  </si>
  <si>
    <t>пюре мясное детское</t>
  </si>
  <si>
    <t>чехол ipad air 2</t>
  </si>
  <si>
    <t>кроссовки изики 350</t>
  </si>
  <si>
    <t>30835593</t>
  </si>
  <si>
    <t>пазл из дерева</t>
  </si>
  <si>
    <t>крем лора эвалар</t>
  </si>
  <si>
    <t>карнозин эвалар</t>
  </si>
  <si>
    <t>трусы глория</t>
  </si>
  <si>
    <t>костюм футболка и брюки</t>
  </si>
  <si>
    <t xml:space="preserve">насадка на пенис </t>
  </si>
  <si>
    <t xml:space="preserve">электронки </t>
  </si>
  <si>
    <t>беруши для плавания силиконовые</t>
  </si>
  <si>
    <t>полка в ванную пластик</t>
  </si>
  <si>
    <t>стопорки для лески</t>
  </si>
  <si>
    <t>шампунь для автомойки</t>
  </si>
  <si>
    <t>патчи для глаз корея от отеков</t>
  </si>
  <si>
    <t>гель для детей</t>
  </si>
  <si>
    <t>салатники с крышкой</t>
  </si>
  <si>
    <t>масло трансмиссии</t>
  </si>
  <si>
    <t>катана танджиро</t>
  </si>
  <si>
    <t>чокер кружевной</t>
  </si>
  <si>
    <t>набор для вышивки крестом</t>
  </si>
  <si>
    <t>сок лопуха</t>
  </si>
  <si>
    <t>поло футболка мужская</t>
  </si>
  <si>
    <t>коврик под кошачий лоток</t>
  </si>
  <si>
    <t>baby line для детей</t>
  </si>
  <si>
    <t>nivea эффект пудры</t>
  </si>
  <si>
    <t>королек птичка певчая</t>
  </si>
  <si>
    <t>для пустышки</t>
  </si>
  <si>
    <t>автоматическая мыльница</t>
  </si>
  <si>
    <t>конфеты драже</t>
  </si>
  <si>
    <t>пышное платье женское из сетки</t>
  </si>
  <si>
    <t>11</t>
  </si>
  <si>
    <t>шампунь для яиц</t>
  </si>
  <si>
    <t>44947603</t>
  </si>
  <si>
    <t>тюль для гостиной</t>
  </si>
  <si>
    <t>встроенная микроволновая печь</t>
  </si>
  <si>
    <t>грунт акриловый художественный</t>
  </si>
  <si>
    <t>сони</t>
  </si>
  <si>
    <t>костюм детский для мальчика</t>
  </si>
  <si>
    <t>холодильник однокамерный</t>
  </si>
  <si>
    <t>декоративная клейкая лента</t>
  </si>
  <si>
    <t>аккумуляторы холода</t>
  </si>
  <si>
    <t>школьные дневники</t>
  </si>
  <si>
    <t>многоразовый стакан</t>
  </si>
  <si>
    <t>краска тиккурила</t>
  </si>
  <si>
    <t>флешка 512 гб</t>
  </si>
  <si>
    <t>набор еды</t>
  </si>
  <si>
    <t>english grammar in use</t>
  </si>
  <si>
    <t>beta-alanine</t>
  </si>
  <si>
    <t>стельки под пятку</t>
  </si>
  <si>
    <t>чехол на руль кожаный</t>
  </si>
  <si>
    <t>кулинарные книги</t>
  </si>
  <si>
    <t>петербургский стиль</t>
  </si>
  <si>
    <t>oral b нить</t>
  </si>
  <si>
    <t>юбка из экокожи</t>
  </si>
  <si>
    <t>парварда конфеты</t>
  </si>
  <si>
    <t>кольцо с гравировкой</t>
  </si>
  <si>
    <t>таро святой смерти</t>
  </si>
  <si>
    <t>рыболовные товары для зимней рыбалки</t>
  </si>
  <si>
    <t xml:space="preserve">воск картридж </t>
  </si>
  <si>
    <t>sinsay носки</t>
  </si>
  <si>
    <t>пк системный блок</t>
  </si>
  <si>
    <t>сумка женская гобеленовая</t>
  </si>
  <si>
    <t>голубые туфли женские</t>
  </si>
  <si>
    <t>многоразовые прописи</t>
  </si>
  <si>
    <t>кондиционер для ресниц</t>
  </si>
  <si>
    <t>чемодан xs</t>
  </si>
  <si>
    <t>26918366</t>
  </si>
  <si>
    <t>adidas zx 750</t>
  </si>
  <si>
    <t>часы дизель</t>
  </si>
  <si>
    <t>большая стирка игра</t>
  </si>
  <si>
    <t>жакет приталенный</t>
  </si>
  <si>
    <t>ель</t>
  </si>
  <si>
    <t>виноградов</t>
  </si>
  <si>
    <t>теплая пижама женская</t>
  </si>
  <si>
    <t xml:space="preserve">рубашка мужская летняя </t>
  </si>
  <si>
    <t>фан дай</t>
  </si>
  <si>
    <t>nyx карандаш для бровей</t>
  </si>
  <si>
    <t>костровые чаши</t>
  </si>
  <si>
    <t>крышка силиконовая</t>
  </si>
  <si>
    <t>дарья</t>
  </si>
  <si>
    <t>детские столики и стульчики</t>
  </si>
  <si>
    <t>джинсы рваные для девочки</t>
  </si>
  <si>
    <t>аполло</t>
  </si>
  <si>
    <t>холодильная камера</t>
  </si>
  <si>
    <t>трусы бразильяна кружевные</t>
  </si>
  <si>
    <t>бюстье топ для девочки</t>
  </si>
  <si>
    <t>лосины женские спортивные пуш-ап</t>
  </si>
  <si>
    <t>коем для лица увлажняющий</t>
  </si>
  <si>
    <t>бюстгальтер ортопедический</t>
  </si>
  <si>
    <t>фильтр гейзер для воды</t>
  </si>
  <si>
    <t>63591078</t>
  </si>
  <si>
    <t>пушка игрушка</t>
  </si>
  <si>
    <t>гиря 8 кг</t>
  </si>
  <si>
    <t>женские белые носки</t>
  </si>
  <si>
    <t>uni</t>
  </si>
  <si>
    <t>морской бой игра</t>
  </si>
  <si>
    <t>4 года</t>
  </si>
  <si>
    <t>яркие топы</t>
  </si>
  <si>
    <t>костюм для собак</t>
  </si>
  <si>
    <t>серьги милые</t>
  </si>
  <si>
    <t>чайник стекло</t>
  </si>
  <si>
    <t>аппликатор для губ</t>
  </si>
  <si>
    <t>fergo</t>
  </si>
  <si>
    <t>неволяшка</t>
  </si>
  <si>
    <t xml:space="preserve">сахарная картинка для торта </t>
  </si>
  <si>
    <t>тушенка гост</t>
  </si>
  <si>
    <t>омыватель лобового стекла</t>
  </si>
  <si>
    <t>маска для дайвинга взрослая</t>
  </si>
  <si>
    <t>дорожный рюкзак</t>
  </si>
  <si>
    <t>самолеты игрушки</t>
  </si>
  <si>
    <t>67897306</t>
  </si>
  <si>
    <t>платье оливкового цвета</t>
  </si>
  <si>
    <t>ex nihilo</t>
  </si>
  <si>
    <t>мопсы</t>
  </si>
  <si>
    <t>спасибо за заказ</t>
  </si>
  <si>
    <t>платье на крестины для девочки</t>
  </si>
  <si>
    <t>74496495</t>
  </si>
  <si>
    <t>belita для волос</t>
  </si>
  <si>
    <t>art&amp;fact. пилинг</t>
  </si>
  <si>
    <t>для расчесок</t>
  </si>
  <si>
    <t>помада eveline</t>
  </si>
  <si>
    <t>холика</t>
  </si>
  <si>
    <t xml:space="preserve">женские блузки </t>
  </si>
  <si>
    <t>джинсы mavi</t>
  </si>
  <si>
    <t>джинсовая мужская куртка</t>
  </si>
  <si>
    <t>зарядка для iphone оригинальная</t>
  </si>
  <si>
    <t>прописи для дошкольников 5-6 лет</t>
  </si>
  <si>
    <t>топ женский с коротким рукавом</t>
  </si>
  <si>
    <t>протвень для приготовления в духовом шкафу духовке</t>
  </si>
  <si>
    <t xml:space="preserve">светильник светодиодный </t>
  </si>
  <si>
    <t>трегалоза</t>
  </si>
  <si>
    <t>ибп</t>
  </si>
  <si>
    <t>купальник треугольник</t>
  </si>
  <si>
    <t>доместос акция</t>
  </si>
  <si>
    <t>спрей пятновыводитель</t>
  </si>
  <si>
    <t>лак для детей</t>
  </si>
  <si>
    <t>чехол 13 mini iphone</t>
  </si>
  <si>
    <t>бусы деревянные</t>
  </si>
  <si>
    <t>костюм палаццо пиджак</t>
  </si>
  <si>
    <t>бинт для спорта</t>
  </si>
  <si>
    <t>набор для том ям</t>
  </si>
  <si>
    <t>праймер для ресниц eveline</t>
  </si>
  <si>
    <t>43883112</t>
  </si>
  <si>
    <t>гофра для вытяжки</t>
  </si>
  <si>
    <t>тональный крем светлый</t>
  </si>
  <si>
    <t>petit bb</t>
  </si>
  <si>
    <t>gloria jeans платье женское</t>
  </si>
  <si>
    <t>aden</t>
  </si>
  <si>
    <t>магнит для сварщика</t>
  </si>
  <si>
    <t>жидкость для курения</t>
  </si>
  <si>
    <t>значки набор</t>
  </si>
  <si>
    <t>телефон реалми с 21</t>
  </si>
  <si>
    <t>стайлер фен</t>
  </si>
  <si>
    <t>shoko milk</t>
  </si>
  <si>
    <t>корм для рыбок хлопья</t>
  </si>
  <si>
    <t>маска эротическая</t>
  </si>
  <si>
    <t>dream white</t>
  </si>
  <si>
    <t>вешалка органайзер</t>
  </si>
  <si>
    <t>увлажняющий бальзам для волос</t>
  </si>
  <si>
    <t>контурные карты 6 класс</t>
  </si>
  <si>
    <t>zewa полотенце</t>
  </si>
  <si>
    <t>продукты для мужчин</t>
  </si>
  <si>
    <t>четки из камня</t>
  </si>
  <si>
    <t xml:space="preserve">защита </t>
  </si>
  <si>
    <t>liquid</t>
  </si>
  <si>
    <t>защитное стекло на хонор 9х</t>
  </si>
  <si>
    <t>шампунь италия</t>
  </si>
  <si>
    <t>белая укороченная футболка</t>
  </si>
  <si>
    <t>shok батончики</t>
  </si>
  <si>
    <t>противни для духовки</t>
  </si>
  <si>
    <t>akg наушники</t>
  </si>
  <si>
    <t>день рождения плакат</t>
  </si>
  <si>
    <t xml:space="preserve">комод детский </t>
  </si>
  <si>
    <t>платье лапша с разрезом</t>
  </si>
  <si>
    <t>bioderma hydrabio</t>
  </si>
  <si>
    <t>салфетки для новорожденных влажные</t>
  </si>
  <si>
    <t>купальные костюмы женские</t>
  </si>
  <si>
    <t>бак хозяйственный</t>
  </si>
  <si>
    <t>часы iphone apple watch</t>
  </si>
  <si>
    <t>детский квадроцикл на бензине</t>
  </si>
  <si>
    <t>volkswagen passat</t>
  </si>
  <si>
    <t>крючок рыболовный</t>
  </si>
  <si>
    <t>футболка для тренировок</t>
  </si>
  <si>
    <t>кроп тор</t>
  </si>
  <si>
    <t>отбеливающий гель для зубов</t>
  </si>
  <si>
    <t>кроссовки 35 размер</t>
  </si>
  <si>
    <t>футболки для мужчин твое</t>
  </si>
  <si>
    <t>женские плащи на весну</t>
  </si>
  <si>
    <t>крем loreal</t>
  </si>
  <si>
    <t>казан афганский 30</t>
  </si>
  <si>
    <t>spf лицо</t>
  </si>
  <si>
    <t>66846613</t>
  </si>
  <si>
    <t>зонт женский автомат компактный</t>
  </si>
  <si>
    <t>рисовая манка</t>
  </si>
  <si>
    <t>gtx 1650 видеокарта</t>
  </si>
  <si>
    <t>мужская водолазка</t>
  </si>
  <si>
    <t>asics кроссовки мужские беговые</t>
  </si>
  <si>
    <t>стеллаж для балкона</t>
  </si>
  <si>
    <t>школьникам и абитуриентам</t>
  </si>
  <si>
    <t>лакомка</t>
  </si>
  <si>
    <t>пылесос без мешка</t>
  </si>
  <si>
    <t>пюре чернослив</t>
  </si>
  <si>
    <t>портулак семена</t>
  </si>
  <si>
    <t>наушники проводные на айфон</t>
  </si>
  <si>
    <t>witcher</t>
  </si>
  <si>
    <t>чернила для принтера canon</t>
  </si>
  <si>
    <t>поддоны для сушилки для овощей</t>
  </si>
  <si>
    <t>богатырь футболки</t>
  </si>
  <si>
    <t>слайдеры для ногтей аниме</t>
  </si>
  <si>
    <t>78020897</t>
  </si>
  <si>
    <t>чехол на xiaomi redmi 9c nfc</t>
  </si>
  <si>
    <t>ароматическая свеча в стекле</t>
  </si>
  <si>
    <t>портфель для школы</t>
  </si>
  <si>
    <t>53616635</t>
  </si>
  <si>
    <t>москитная сетка в рулоне</t>
  </si>
  <si>
    <t>средство для окон</t>
  </si>
  <si>
    <t>герлянды</t>
  </si>
  <si>
    <t>бур садовый шнековый</t>
  </si>
  <si>
    <t>65094279</t>
  </si>
  <si>
    <t>трекер привычек</t>
  </si>
  <si>
    <t>шарф женский легкий шелк</t>
  </si>
  <si>
    <t>селектив для волос</t>
  </si>
  <si>
    <t>usb кабель для телефона</t>
  </si>
  <si>
    <t>сиреневая сумка</t>
  </si>
  <si>
    <t>кувшин фильтр аквафор</t>
  </si>
  <si>
    <t>белые кроссовки 37 размер</t>
  </si>
  <si>
    <t>термоконтейнер изотермический</t>
  </si>
  <si>
    <t>concealer</t>
  </si>
  <si>
    <t>сумка в школу для подростка</t>
  </si>
  <si>
    <t>разделители канцелярские</t>
  </si>
  <si>
    <t>есть молиться любить</t>
  </si>
  <si>
    <t>автоматика для ворот</t>
  </si>
  <si>
    <t>фишки детские</t>
  </si>
  <si>
    <t>юбка шифоновая плиссе</t>
  </si>
  <si>
    <t>10 iphone xs</t>
  </si>
  <si>
    <t>халат банный вафельный</t>
  </si>
  <si>
    <t>фоторамка детская</t>
  </si>
  <si>
    <t>жвачки лове</t>
  </si>
  <si>
    <t>кошачий корм влажный</t>
  </si>
  <si>
    <t>туалетная вода женская avon</t>
  </si>
  <si>
    <t xml:space="preserve">кофта с молнией </t>
  </si>
  <si>
    <t>himalaya таблетки</t>
  </si>
  <si>
    <t>женская одежда маркс энд спенсер</t>
  </si>
  <si>
    <t>lassie девочки</t>
  </si>
  <si>
    <t>вечернее поатье</t>
  </si>
  <si>
    <t xml:space="preserve">fnaf </t>
  </si>
  <si>
    <t>маркер белый не смываемый</t>
  </si>
  <si>
    <t>79929310</t>
  </si>
  <si>
    <t>юбка праздничная вечерняя</t>
  </si>
  <si>
    <t xml:space="preserve">штаны для беременных </t>
  </si>
  <si>
    <t>футболка los angeles</t>
  </si>
  <si>
    <t>тент для качели садовых</t>
  </si>
  <si>
    <t xml:space="preserve">сумка на колесах </t>
  </si>
  <si>
    <t>самокат с сиденьем и ручкой</t>
  </si>
  <si>
    <t xml:space="preserve">найк кросовки </t>
  </si>
  <si>
    <t>оверсайз костюм мужской</t>
  </si>
  <si>
    <t>75653689</t>
  </si>
  <si>
    <t>ветровка для беременных</t>
  </si>
  <si>
    <t>clearasil</t>
  </si>
  <si>
    <t>aktorris</t>
  </si>
  <si>
    <t>платье базовое</t>
  </si>
  <si>
    <t>пояс резинка</t>
  </si>
  <si>
    <t>carp pro</t>
  </si>
  <si>
    <t>косметички маленькая</t>
  </si>
  <si>
    <t>молд для свечей</t>
  </si>
  <si>
    <t>куртка кожанная женская</t>
  </si>
  <si>
    <t>игрушки для дачи</t>
  </si>
  <si>
    <t>ручка для окна</t>
  </si>
  <si>
    <t>бутылка для воды спортивная 1000 мл</t>
  </si>
  <si>
    <t>nartist</t>
  </si>
  <si>
    <t>купить телефон</t>
  </si>
  <si>
    <t>парные брослеты</t>
  </si>
  <si>
    <t>твое толстовка с капюшоном жен</t>
  </si>
  <si>
    <t>davines oi</t>
  </si>
  <si>
    <t>фнаф лего</t>
  </si>
  <si>
    <t>подводный фонарик</t>
  </si>
  <si>
    <t xml:space="preserve">платье для дома </t>
  </si>
  <si>
    <t>belchi</t>
  </si>
  <si>
    <t>кардиган в клетку</t>
  </si>
  <si>
    <t xml:space="preserve">подарок для мужчины </t>
  </si>
  <si>
    <t>iphone 12 mini 64gb</t>
  </si>
  <si>
    <t>bow</t>
  </si>
  <si>
    <t>7 iphone</t>
  </si>
  <si>
    <t>тальк для депиляции воском</t>
  </si>
  <si>
    <t>комплект пижама и халат</t>
  </si>
  <si>
    <t>дед мороз и снегурочка под елку</t>
  </si>
  <si>
    <t>крем с муцином улитки для лица</t>
  </si>
  <si>
    <t>собачье пиво</t>
  </si>
  <si>
    <t>46273914</t>
  </si>
  <si>
    <t>34943302</t>
  </si>
  <si>
    <t>кепка без верха</t>
  </si>
  <si>
    <t>домишка</t>
  </si>
  <si>
    <t>платье весна 2022</t>
  </si>
  <si>
    <t>ролики детские для мальчиков с защитой</t>
  </si>
  <si>
    <t xml:space="preserve">лунный камень </t>
  </si>
  <si>
    <t>шорты мужские zolla</t>
  </si>
  <si>
    <t>туника женская домашняя</t>
  </si>
  <si>
    <t>78620748</t>
  </si>
  <si>
    <t>ивановский комплект постельного белья</t>
  </si>
  <si>
    <t>диски на ps4</t>
  </si>
  <si>
    <t>корейские конфеты</t>
  </si>
  <si>
    <t>платье нарядное вечернее женское на свадьбу</t>
  </si>
  <si>
    <t>для швабры</t>
  </si>
  <si>
    <t xml:space="preserve">свинтус </t>
  </si>
  <si>
    <t>платье пиджак женское миди</t>
  </si>
  <si>
    <t>каштанка</t>
  </si>
  <si>
    <t>лифчик со стразами</t>
  </si>
  <si>
    <t>высокий стул</t>
  </si>
  <si>
    <t>шопер сумка с рисунком</t>
  </si>
  <si>
    <t>рюкзак brawl stars</t>
  </si>
  <si>
    <t>нож для удаления сердцевины</t>
  </si>
  <si>
    <t>детский набор доктора</t>
  </si>
  <si>
    <t>купюрница</t>
  </si>
  <si>
    <t>икра для суши</t>
  </si>
  <si>
    <t>крайон</t>
  </si>
  <si>
    <t>шлейка для собак анатомическая</t>
  </si>
  <si>
    <t>майка женская бельевая большие размеры</t>
  </si>
  <si>
    <t>вау джау</t>
  </si>
  <si>
    <t>парник хлебница</t>
  </si>
  <si>
    <t>charon baby испаритель</t>
  </si>
  <si>
    <t>кабрита 2</t>
  </si>
  <si>
    <t>футболки хаги ваги</t>
  </si>
  <si>
    <t>кассовый аппарат детский</t>
  </si>
  <si>
    <t>чёрная пантера</t>
  </si>
  <si>
    <t>friskies для кошек</t>
  </si>
  <si>
    <t>геймпад для пк беспроводной</t>
  </si>
  <si>
    <t>очки солнцезащитные стильные</t>
  </si>
  <si>
    <t>ребусы для детей</t>
  </si>
  <si>
    <t>машинка для табака</t>
  </si>
  <si>
    <t>hello home</t>
  </si>
  <si>
    <t xml:space="preserve">чехлы для телефонов </t>
  </si>
  <si>
    <t>торф верховой нейтрализованный</t>
  </si>
  <si>
    <t>кроссовки женские в сеточку</t>
  </si>
  <si>
    <t>бритва опасная</t>
  </si>
  <si>
    <t>палатка туристическая автоматическая</t>
  </si>
  <si>
    <t>сахарные соты</t>
  </si>
  <si>
    <t>крем биодерма</t>
  </si>
  <si>
    <t>подушки для садового дивана</t>
  </si>
  <si>
    <t>волчок бейблейд</t>
  </si>
  <si>
    <t>50067680</t>
  </si>
  <si>
    <t>коврик тефлоновый</t>
  </si>
  <si>
    <t>хлопковые платья</t>
  </si>
  <si>
    <t>сумка мужская спортивная маленькая</t>
  </si>
  <si>
    <t>эмаль для реставрации ванн</t>
  </si>
  <si>
    <t>чехол хонор 10 икс лайт</t>
  </si>
  <si>
    <t>саперная лопатка</t>
  </si>
  <si>
    <t>гель для душа 1000</t>
  </si>
  <si>
    <t>центрифуга для салата</t>
  </si>
  <si>
    <t>шапка мужская бини</t>
  </si>
  <si>
    <t>чехол 10 iphone</t>
  </si>
  <si>
    <t>джинсы классические прямые женские</t>
  </si>
  <si>
    <t>изи мужские</t>
  </si>
  <si>
    <t>трусики хаггис</t>
  </si>
  <si>
    <t>игровой ноутбук acer</t>
  </si>
  <si>
    <t>обувница лофт</t>
  </si>
  <si>
    <t>полка кухонная</t>
  </si>
  <si>
    <t>футболка поло женская оверсайз</t>
  </si>
  <si>
    <t>mach 3</t>
  </si>
  <si>
    <t>рейкер</t>
  </si>
  <si>
    <t>носки с аниме</t>
  </si>
  <si>
    <t>самый дорогой товар</t>
  </si>
  <si>
    <t>серьги из золота</t>
  </si>
  <si>
    <t>карниз для ванной комнаты телескопический</t>
  </si>
  <si>
    <t>women secret белье и купальники</t>
  </si>
  <si>
    <t>кухни тумбочки</t>
  </si>
  <si>
    <t>рубашка мужская турция</t>
  </si>
  <si>
    <t>32559759</t>
  </si>
  <si>
    <t>юбка шорты женские плиссе</t>
  </si>
  <si>
    <t>мельница для специй электрическая с подсветкой</t>
  </si>
  <si>
    <t>электрофумигатор</t>
  </si>
  <si>
    <t>детская сумка на пояс</t>
  </si>
  <si>
    <t>кроссворд</t>
  </si>
  <si>
    <t>13441376</t>
  </si>
  <si>
    <t>трусы памперсы</t>
  </si>
  <si>
    <t>сирень саженцы</t>
  </si>
  <si>
    <t>fler alpin каша</t>
  </si>
  <si>
    <t>керамзит для орхидей</t>
  </si>
  <si>
    <t xml:space="preserve">пектин </t>
  </si>
  <si>
    <t>валик ортопедический</t>
  </si>
  <si>
    <t>живица косметика</t>
  </si>
  <si>
    <t>канцелярия эстетика</t>
  </si>
  <si>
    <t>трикотаж большой размер</t>
  </si>
  <si>
    <t>home decor</t>
  </si>
  <si>
    <t>38113782</t>
  </si>
  <si>
    <t>тактическая панама</t>
  </si>
  <si>
    <t>бейсболка женская со стразами</t>
  </si>
  <si>
    <t>jbl go</t>
  </si>
  <si>
    <t>сумка найк через плечо</t>
  </si>
  <si>
    <t>чехол на хонор 8 s</t>
  </si>
  <si>
    <t>наклейки спасибо</t>
  </si>
  <si>
    <t>рубашки мужские летние</t>
  </si>
  <si>
    <t>каял для глаз водостойкий</t>
  </si>
  <si>
    <t>tom klaim для женщин одежда</t>
  </si>
  <si>
    <t>сережки крест</t>
  </si>
  <si>
    <t>баллончик с краской для авто</t>
  </si>
  <si>
    <t>женский</t>
  </si>
  <si>
    <t>стекло на телефона xiaomi</t>
  </si>
  <si>
    <t>36105531</t>
  </si>
  <si>
    <t>корундовая фреза</t>
  </si>
  <si>
    <t>гелевые носочки</t>
  </si>
  <si>
    <t>трусы купальные детские</t>
  </si>
  <si>
    <t>полуверсты мужской</t>
  </si>
  <si>
    <t>modamo</t>
  </si>
  <si>
    <t>лав репаблик юбка</t>
  </si>
  <si>
    <t>массажный пистолет перкуссионный массажер</t>
  </si>
  <si>
    <t>b.makeup</t>
  </si>
  <si>
    <t>стикеры 100шт</t>
  </si>
  <si>
    <t>щетка для стекла</t>
  </si>
  <si>
    <t>сердечко</t>
  </si>
  <si>
    <t>бюрократ</t>
  </si>
  <si>
    <t xml:space="preserve">насадка на кран </t>
  </si>
  <si>
    <t>dallmayr</t>
  </si>
  <si>
    <t>toppits</t>
  </si>
  <si>
    <t>светофор на батарейках</t>
  </si>
  <si>
    <t>85289811</t>
  </si>
  <si>
    <t>топ на большую грудь</t>
  </si>
  <si>
    <t>рамки для фото коллаж</t>
  </si>
  <si>
    <t>опель астра</t>
  </si>
  <si>
    <t>27149058</t>
  </si>
  <si>
    <t>серьга каффа серебро</t>
  </si>
  <si>
    <t>фин флаер женская одежда футболки</t>
  </si>
  <si>
    <t>чехол на хонор 8 а</t>
  </si>
  <si>
    <t>44058824</t>
  </si>
  <si>
    <t>коврики для туалета</t>
  </si>
  <si>
    <t xml:space="preserve">искусственный газон </t>
  </si>
  <si>
    <t>oriflame парфюмерия</t>
  </si>
  <si>
    <t>капкан охотничий</t>
  </si>
  <si>
    <t>наматрасник 160х200 толстый</t>
  </si>
  <si>
    <t>химчистка автомобиля</t>
  </si>
  <si>
    <t>sessio</t>
  </si>
  <si>
    <t>для пикника сумка с посудой</t>
  </si>
  <si>
    <t>летние блузки с открытыми плечами</t>
  </si>
  <si>
    <t>off-white</t>
  </si>
  <si>
    <t>сиренеголовый</t>
  </si>
  <si>
    <t>70042264</t>
  </si>
  <si>
    <t>кроссовки для бега женские рибок</t>
  </si>
  <si>
    <t>мне 1 годик футболка</t>
  </si>
  <si>
    <t>детские серьги золотые</t>
  </si>
  <si>
    <t>летняя рыбалка</t>
  </si>
  <si>
    <t>защита провода для телефона</t>
  </si>
  <si>
    <t>швабра круглая</t>
  </si>
  <si>
    <t>чехол для редми 9с</t>
  </si>
  <si>
    <t>плед для пикника и пляжа</t>
  </si>
  <si>
    <t>иксодер</t>
  </si>
  <si>
    <t xml:space="preserve">плавательные шорты </t>
  </si>
  <si>
    <t>подставка для телефона из дерева</t>
  </si>
  <si>
    <t>кресло пуф</t>
  </si>
  <si>
    <t>семена петунии</t>
  </si>
  <si>
    <t>мини утюжок для волос</t>
  </si>
  <si>
    <t>дозатор для мыла настенный</t>
  </si>
  <si>
    <t xml:space="preserve">эротическое </t>
  </si>
  <si>
    <t>парикмахерская для девочек</t>
  </si>
  <si>
    <t>чехол на самсунг а 02</t>
  </si>
  <si>
    <t>ssd 1tb</t>
  </si>
  <si>
    <t>макияжный столик</t>
  </si>
  <si>
    <t>подставка под карандаши</t>
  </si>
  <si>
    <t>вешалка напольная в прихожую</t>
  </si>
  <si>
    <t>средство для мытья ковров</t>
  </si>
  <si>
    <t>защита кабеля от излома</t>
  </si>
  <si>
    <t>socks</t>
  </si>
  <si>
    <t>атласные брюки палаццо</t>
  </si>
  <si>
    <t>женские серьги</t>
  </si>
  <si>
    <t xml:space="preserve">юбка плиссированная </t>
  </si>
  <si>
    <t>блуза летняя женская</t>
  </si>
  <si>
    <t>ключ закаточный</t>
  </si>
  <si>
    <t>кепка адидас мужская</t>
  </si>
  <si>
    <t>распашонка и ползунки</t>
  </si>
  <si>
    <t>джойстики для приставки</t>
  </si>
  <si>
    <t>dolce gusto кофемашина</t>
  </si>
  <si>
    <t>ветровка спортивная мужская</t>
  </si>
  <si>
    <t>розетка шнайдер</t>
  </si>
  <si>
    <t>плательная ткань</t>
  </si>
  <si>
    <t>юбка и топ комплект</t>
  </si>
  <si>
    <t>15809690</t>
  </si>
  <si>
    <t>видеорегистратор 3 в 1 автомобильный</t>
  </si>
  <si>
    <t>временное тату для девочек</t>
  </si>
  <si>
    <t>vjfamily</t>
  </si>
  <si>
    <t>морозильная камера в машину</t>
  </si>
  <si>
    <t>кюлоты укороченные</t>
  </si>
  <si>
    <t>кеды tendance</t>
  </si>
  <si>
    <t>лабрет в губу</t>
  </si>
  <si>
    <t>спортивная футболка мужская майка одежда</t>
  </si>
  <si>
    <t>lola cruz</t>
  </si>
  <si>
    <t xml:space="preserve">трикотажные шорты </t>
  </si>
  <si>
    <t>занавески блэкаут</t>
  </si>
  <si>
    <t>очки стрелковые</t>
  </si>
  <si>
    <t>кольцо для торта высокое</t>
  </si>
  <si>
    <t>53812002</t>
  </si>
  <si>
    <t>маскирующая жидкость для акварели</t>
  </si>
  <si>
    <t>кроссовки мужские летние кожаные</t>
  </si>
  <si>
    <t>новое время</t>
  </si>
  <si>
    <t>жевательная резинка orbit</t>
  </si>
  <si>
    <t>когтерезка для собак</t>
  </si>
  <si>
    <t>трековое освещение</t>
  </si>
  <si>
    <t>кольцо с эмалью</t>
  </si>
  <si>
    <t>8203625</t>
  </si>
  <si>
    <t>измеритель влажности воздуха</t>
  </si>
  <si>
    <t>redmi 9a чехол книжка</t>
  </si>
  <si>
    <t>чёрные босоножки</t>
  </si>
  <si>
    <t>поддон для цветов</t>
  </si>
  <si>
    <t>рубашки мужские с коротким рукавом</t>
  </si>
  <si>
    <t>батильоны</t>
  </si>
  <si>
    <t>tete косметика</t>
  </si>
  <si>
    <t>чехол на наушники xiaomi</t>
  </si>
  <si>
    <t>че гевара</t>
  </si>
  <si>
    <t>скам</t>
  </si>
  <si>
    <t>матовый топ для гель лака без липкого слоя</t>
  </si>
  <si>
    <t>пропалыватели</t>
  </si>
  <si>
    <t>лето обувь для женщин</t>
  </si>
  <si>
    <t>чистая линия тоник</t>
  </si>
  <si>
    <t>органайзеры для холодильника</t>
  </si>
  <si>
    <t>сигнал автомобильный звуковой громкий</t>
  </si>
  <si>
    <t>clinique помада для губ</t>
  </si>
  <si>
    <t xml:space="preserve">рюкзак nike </t>
  </si>
  <si>
    <t xml:space="preserve">кроссовки асикс мужские </t>
  </si>
  <si>
    <t>чехол для свадебного платья</t>
  </si>
  <si>
    <t>нож м9 bayonet</t>
  </si>
  <si>
    <t>хьюго босс</t>
  </si>
  <si>
    <t>снуп</t>
  </si>
  <si>
    <t>антресоль настенная</t>
  </si>
  <si>
    <t>70624973</t>
  </si>
  <si>
    <t>корабль в бутылке</t>
  </si>
  <si>
    <t>выйди из зоны комфорта</t>
  </si>
  <si>
    <t>чайник поларис</t>
  </si>
  <si>
    <t>штаны мужские домашние</t>
  </si>
  <si>
    <t>деревянные пуговицы рукоделие</t>
  </si>
  <si>
    <t>шок</t>
  </si>
  <si>
    <t>для зоны бикини</t>
  </si>
  <si>
    <t>ego</t>
  </si>
  <si>
    <t>качели подвесные пластиковые</t>
  </si>
  <si>
    <t>подушка под ноги</t>
  </si>
  <si>
    <t>лента малярная</t>
  </si>
  <si>
    <t>светодиодные лампы h7</t>
  </si>
  <si>
    <t>top secret</t>
  </si>
  <si>
    <t>чистка стиральной машины</t>
  </si>
  <si>
    <t>детские трусики для девочка белье</t>
  </si>
  <si>
    <t>песочные часы 2 минуты</t>
  </si>
  <si>
    <t>78993824</t>
  </si>
  <si>
    <t>боди на новорожденных</t>
  </si>
  <si>
    <t>перфект фит</t>
  </si>
  <si>
    <t>пакеты с ручками paclan</t>
  </si>
  <si>
    <t>geon</t>
  </si>
  <si>
    <t>курточка детская</t>
  </si>
  <si>
    <t>плетеная обувь</t>
  </si>
  <si>
    <t>тренажер для рук</t>
  </si>
  <si>
    <t>лак для маникюра гель набор</t>
  </si>
  <si>
    <t>корейская косметика крем для лица антивозрастной</t>
  </si>
  <si>
    <t>длинное вечернее платье черное</t>
  </si>
  <si>
    <t>пластина для стемпинга надписи</t>
  </si>
  <si>
    <t>бутсы adidas predator freak</t>
  </si>
  <si>
    <t>кружка белая однотонная</t>
  </si>
  <si>
    <t>басеен каркасный большой</t>
  </si>
  <si>
    <t>балконные семена</t>
  </si>
  <si>
    <t>постельное белье казанова</t>
  </si>
  <si>
    <t>калоши женские резиновые</t>
  </si>
  <si>
    <t>на окно</t>
  </si>
  <si>
    <t>анти стресс</t>
  </si>
  <si>
    <t>блузка черная с коротким рукавом</t>
  </si>
  <si>
    <t>силиконовая зубная щетка</t>
  </si>
  <si>
    <t>крем для удаления волос бикини</t>
  </si>
  <si>
    <t>фен  для волос</t>
  </si>
  <si>
    <t>футболка с рукавами</t>
  </si>
  <si>
    <t>бумажные тарелки для праздника</t>
  </si>
  <si>
    <t>fabiano paolini</t>
  </si>
  <si>
    <t>deoproce sun gel</t>
  </si>
  <si>
    <t>чехол на хонор 9 х</t>
  </si>
  <si>
    <t>светильник уличный на солнечных батареях чудесный сад</t>
  </si>
  <si>
    <t>мелки для волос цветные</t>
  </si>
  <si>
    <t xml:space="preserve">брюки женские классические </t>
  </si>
  <si>
    <t>gt 1030</t>
  </si>
  <si>
    <t>тренч кожаный</t>
  </si>
  <si>
    <t>щётка для ковра</t>
  </si>
  <si>
    <t>hairway</t>
  </si>
  <si>
    <t>часы женские спортивные</t>
  </si>
  <si>
    <t>51026942</t>
  </si>
  <si>
    <t>ремовер для снятия ресниц</t>
  </si>
  <si>
    <t>мелки для асфальта большие</t>
  </si>
  <si>
    <t>хранение в ванной комнате</t>
  </si>
  <si>
    <t>покерные карты</t>
  </si>
  <si>
    <t>балоклава</t>
  </si>
  <si>
    <t>люстра хрустальная</t>
  </si>
  <si>
    <t>манго платья</t>
  </si>
  <si>
    <t>блок питания usb</t>
  </si>
  <si>
    <t>кроссовки женские белые летние</t>
  </si>
  <si>
    <t>оголовок скважинный</t>
  </si>
  <si>
    <t>аквапамперс</t>
  </si>
  <si>
    <t>loreal riche nude</t>
  </si>
  <si>
    <t>sela джинсовая куртка</t>
  </si>
  <si>
    <t>тельняшка мужская в полоску</t>
  </si>
  <si>
    <t>fairy 5л</t>
  </si>
  <si>
    <t>шампунь пробники</t>
  </si>
  <si>
    <t>футболка женская укороченая</t>
  </si>
  <si>
    <t>термос с датчиком температуры</t>
  </si>
  <si>
    <t>украшения для детей</t>
  </si>
  <si>
    <t>кому на руси жить хорошо</t>
  </si>
  <si>
    <t>леска на шею серебро</t>
  </si>
  <si>
    <t>многоразовые ежедневные прокладки</t>
  </si>
  <si>
    <t>шнур кожаный</t>
  </si>
  <si>
    <t>вожжи для детей</t>
  </si>
  <si>
    <t>шорты в обтяжку</t>
  </si>
  <si>
    <t>планшет для бумаги</t>
  </si>
  <si>
    <t>72705440</t>
  </si>
  <si>
    <t>игрушка синий трактор</t>
  </si>
  <si>
    <t>ароматизированные палочки для дома</t>
  </si>
  <si>
    <t>by_matata</t>
  </si>
  <si>
    <t>палатка 3 местная с тамбуром</t>
  </si>
  <si>
    <t>двери для душевой</t>
  </si>
  <si>
    <t>духи унисекс</t>
  </si>
  <si>
    <t>носки низкие мужские</t>
  </si>
  <si>
    <t>светоотражающая куртка</t>
  </si>
  <si>
    <t>шторы сетка</t>
  </si>
  <si>
    <t>истари комикс</t>
  </si>
  <si>
    <t>серьги из белого золота</t>
  </si>
  <si>
    <t>бюстгальтер для беременных и кормящих</t>
  </si>
  <si>
    <t>джойстик ps4</t>
  </si>
  <si>
    <t>удобрение для туи</t>
  </si>
  <si>
    <t>очки -3.5</t>
  </si>
  <si>
    <t>фильтр для воды аквафор сменный модуль</t>
  </si>
  <si>
    <t>гель для зубов детский</t>
  </si>
  <si>
    <t>bio nyti</t>
  </si>
  <si>
    <t>avon крем для тела</t>
  </si>
  <si>
    <t xml:space="preserve">golden rose </t>
  </si>
  <si>
    <t>ступа с пестиком</t>
  </si>
  <si>
    <t>стразы для ногтей сваровски</t>
  </si>
  <si>
    <t xml:space="preserve">спортивный костюм  женский </t>
  </si>
  <si>
    <t>шапка с ушками которые двигаются</t>
  </si>
  <si>
    <t>песочник для мальчиков</t>
  </si>
  <si>
    <t>olaplex 3</t>
  </si>
  <si>
    <t xml:space="preserve">чехлы в машину </t>
  </si>
  <si>
    <t>жако</t>
  </si>
  <si>
    <t>isadora 07</t>
  </si>
  <si>
    <t>iphone 11 64</t>
  </si>
  <si>
    <t>авп</t>
  </si>
  <si>
    <t>мезопилинг скатка</t>
  </si>
  <si>
    <t>бьюти</t>
  </si>
  <si>
    <t>карниз для жалюзи</t>
  </si>
  <si>
    <t>галеты без сахара</t>
  </si>
  <si>
    <t>футболка pull bear</t>
  </si>
  <si>
    <t>очки мужские для чтения</t>
  </si>
  <si>
    <t>корсет для осанки мужской</t>
  </si>
  <si>
    <t>прозрачная клеенка скатерть</t>
  </si>
  <si>
    <t>натуральная кожа босоножки женские</t>
  </si>
  <si>
    <t>блейзер женский оверсайз</t>
  </si>
  <si>
    <t>носовые упоры для очков</t>
  </si>
  <si>
    <t>межкомнатная дверь</t>
  </si>
  <si>
    <t>толстовка флисовая женская большие размеры</t>
  </si>
  <si>
    <t xml:space="preserve">сумка тоут </t>
  </si>
  <si>
    <t>джинсы трубы голубые</t>
  </si>
  <si>
    <t>инфракрасный теплый пол</t>
  </si>
  <si>
    <t>босоножки baden</t>
  </si>
  <si>
    <t>ролик гуаша</t>
  </si>
  <si>
    <t>стеллаж для книг белый</t>
  </si>
  <si>
    <t>пивница</t>
  </si>
  <si>
    <t>луковичные цветы тюльпаны</t>
  </si>
  <si>
    <t>темный шоколад</t>
  </si>
  <si>
    <t>масло для загара spf</t>
  </si>
  <si>
    <t>master professional</t>
  </si>
  <si>
    <t>myprotein протеин</t>
  </si>
  <si>
    <t xml:space="preserve">детские качели </t>
  </si>
  <si>
    <t xml:space="preserve">лавандовое платье </t>
  </si>
  <si>
    <t>пряжа толстая</t>
  </si>
  <si>
    <t>плитка газовая туристическая следопыт</t>
  </si>
  <si>
    <t>женский деловой костюм</t>
  </si>
  <si>
    <t>поварской костюм</t>
  </si>
  <si>
    <t>тренировочные штаны</t>
  </si>
  <si>
    <t>стул барный круглый</t>
  </si>
  <si>
    <t>общие тетради для школы 48 листов</t>
  </si>
  <si>
    <t>одноразовые пеленки для новорожденных</t>
  </si>
  <si>
    <t xml:space="preserve">чехол на хонор 9 лайт </t>
  </si>
  <si>
    <t>бузинная палочка</t>
  </si>
  <si>
    <t>флисовый комбинезон для девочки</t>
  </si>
  <si>
    <t>ветмедин для собак</t>
  </si>
  <si>
    <t>погружной насос для скважины</t>
  </si>
  <si>
    <t>кеды женские на платформе</t>
  </si>
  <si>
    <t>комбинезон женский теплый</t>
  </si>
  <si>
    <t>джинсовые шорты белые</t>
  </si>
  <si>
    <t>свитер для мальчика</t>
  </si>
  <si>
    <t>диспансер для моющего средства</t>
  </si>
  <si>
    <t>golden rose косметика</t>
  </si>
  <si>
    <t>постельное детское для мальчика</t>
  </si>
  <si>
    <t>ковшик для бани</t>
  </si>
  <si>
    <t>бюстгальтер двойной push-up</t>
  </si>
  <si>
    <t>сумка для еды в дорогу</t>
  </si>
  <si>
    <t>чехол на samsung galaxy a52</t>
  </si>
  <si>
    <t>одежда для басика 30см</t>
  </si>
  <si>
    <t xml:space="preserve">потолочный светильник </t>
  </si>
  <si>
    <t>шампунь виши</t>
  </si>
  <si>
    <t>футболка мма</t>
  </si>
  <si>
    <t>накидка на диван плюшевая</t>
  </si>
  <si>
    <t>костюм для кормящих мам</t>
  </si>
  <si>
    <t>бинокль для детей</t>
  </si>
  <si>
    <t>чёрная джинсовка</t>
  </si>
  <si>
    <t>зарядка для автомобильного аккумулятора</t>
  </si>
  <si>
    <t>жилет офисный</t>
  </si>
  <si>
    <t>фреска с песком</t>
  </si>
  <si>
    <t>нарядное платье большого размера</t>
  </si>
  <si>
    <t>женская рубашка лен</t>
  </si>
  <si>
    <t>чайник с подсветкой</t>
  </si>
  <si>
    <t>спортивные сумки и рюкзаки женские</t>
  </si>
  <si>
    <t>сарафан белый женский</t>
  </si>
  <si>
    <t>игрушки для девочки 3</t>
  </si>
  <si>
    <t>тональный крем l'oreal paris</t>
  </si>
  <si>
    <t>костюм брючный для подростка</t>
  </si>
  <si>
    <t>дмб альбом</t>
  </si>
  <si>
    <t>эпоксидка</t>
  </si>
  <si>
    <t>охладитель для напитков</t>
  </si>
  <si>
    <t>желтая футболка мужская</t>
  </si>
  <si>
    <t>lovi</t>
  </si>
  <si>
    <t>спрей батл</t>
  </si>
  <si>
    <t>ариана гранде</t>
  </si>
  <si>
    <t>фреза тайфун</t>
  </si>
  <si>
    <t>кроссовки хеллоу китти</t>
  </si>
  <si>
    <t>детское постельное белье 1.5</t>
  </si>
  <si>
    <t>хсн</t>
  </si>
  <si>
    <t>женский тренч</t>
  </si>
  <si>
    <t>лоток для кошек для унитаза</t>
  </si>
  <si>
    <t>укороченная рубашка с завязками</t>
  </si>
  <si>
    <t>платье летнее женское желтое</t>
  </si>
  <si>
    <t>обложка для свидетельства о браке</t>
  </si>
  <si>
    <t>толстовка женская с капюшоном яркая</t>
  </si>
  <si>
    <t xml:space="preserve">майка спортивная мужская </t>
  </si>
  <si>
    <t>адриа линзы</t>
  </si>
  <si>
    <t>мягкая игрушка кот басик 30 см</t>
  </si>
  <si>
    <t>перчатки белые женские</t>
  </si>
  <si>
    <t>рубашка мужская летняя хлопок</t>
  </si>
  <si>
    <t>для загара косметика</t>
  </si>
  <si>
    <t>yeezy 700</t>
  </si>
  <si>
    <t>персил гель для белого</t>
  </si>
  <si>
    <t>пижама в рубчик</t>
  </si>
  <si>
    <t>трусы для девочек детские белье</t>
  </si>
  <si>
    <t>29684083</t>
  </si>
  <si>
    <t>коллаж на стену</t>
  </si>
  <si>
    <t>колонизаторы игра</t>
  </si>
  <si>
    <t>сыворотка aravia</t>
  </si>
  <si>
    <t>прокладки натурелла ночные</t>
  </si>
  <si>
    <t>72344575</t>
  </si>
  <si>
    <t>кроссовки текстиль</t>
  </si>
  <si>
    <t>пушистый кардиган</t>
  </si>
  <si>
    <t>палатка для пляжная</t>
  </si>
  <si>
    <t>покебол</t>
  </si>
  <si>
    <t>семена цветов однолетних</t>
  </si>
  <si>
    <t>кеды мужские dc</t>
  </si>
  <si>
    <t>бордовая футболка</t>
  </si>
  <si>
    <t>биде накладка для унитаза</t>
  </si>
  <si>
    <t>кожзам автомобильный</t>
  </si>
  <si>
    <t>шляйх лошади</t>
  </si>
  <si>
    <t>люминофор порошок</t>
  </si>
  <si>
    <t>attar musk kashmir</t>
  </si>
  <si>
    <t>27208726</t>
  </si>
  <si>
    <t>крем от волос</t>
  </si>
  <si>
    <t>рубашка джинсовая befree</t>
  </si>
  <si>
    <t>картина по номерам космос</t>
  </si>
  <si>
    <t>крем шиммер для тела</t>
  </si>
  <si>
    <t>сахарная вата аппарат детский</t>
  </si>
  <si>
    <t>салфетница посуда и инвентарь</t>
  </si>
  <si>
    <t>машинка для сладкой ваты</t>
  </si>
  <si>
    <t xml:space="preserve">сланцы детские </t>
  </si>
  <si>
    <t>gbl беспроводные колонки</t>
  </si>
  <si>
    <t>электрический гриль</t>
  </si>
  <si>
    <t xml:space="preserve">шкафы </t>
  </si>
  <si>
    <t>химия для бассейнов</t>
  </si>
  <si>
    <t>мешок для пылесоса самсунг</t>
  </si>
  <si>
    <t>поко м3</t>
  </si>
  <si>
    <t>шпиц игрушка</t>
  </si>
  <si>
    <t>75151129</t>
  </si>
  <si>
    <t>клавиатура и мышь для телефона</t>
  </si>
  <si>
    <t>топ calvin klein performance</t>
  </si>
  <si>
    <t>кожаная сумка женская натуральная кожа италия</t>
  </si>
  <si>
    <t>топ в клетку</t>
  </si>
  <si>
    <t>щетка для укладки волос</t>
  </si>
  <si>
    <t>mamsi</t>
  </si>
  <si>
    <t>бежевый бюстгальтер без пуш ап</t>
  </si>
  <si>
    <t>46866725</t>
  </si>
  <si>
    <t>шары воздушные 100</t>
  </si>
  <si>
    <t>тарелка для кормления</t>
  </si>
  <si>
    <t>брюки бежевые женские летние</t>
  </si>
  <si>
    <t>florence</t>
  </si>
  <si>
    <t>мягкая игрушка ежик</t>
  </si>
  <si>
    <t xml:space="preserve">кроссовки new balance </t>
  </si>
  <si>
    <t>быстрая зарядка для xiaomi</t>
  </si>
  <si>
    <t>ударный гайковерт</t>
  </si>
  <si>
    <t>витражные наборы</t>
  </si>
  <si>
    <t>вакумный вибратор</t>
  </si>
  <si>
    <t>jbl party box</t>
  </si>
  <si>
    <t>антисептик для маникюра</t>
  </si>
  <si>
    <t>подгузники хелен харпер</t>
  </si>
  <si>
    <t>77631205</t>
  </si>
  <si>
    <t xml:space="preserve">платье из льна </t>
  </si>
  <si>
    <t>алмазная</t>
  </si>
  <si>
    <t>чехол на 13 мини</t>
  </si>
  <si>
    <t>a.karina платье</t>
  </si>
  <si>
    <t>бутыль 20 литров</t>
  </si>
  <si>
    <t>алмазная мозаика кот</t>
  </si>
  <si>
    <t>с нами бог</t>
  </si>
  <si>
    <t>похудеть</t>
  </si>
  <si>
    <t>пе</t>
  </si>
  <si>
    <t>lululun маска</t>
  </si>
  <si>
    <t>фехтовальщик</t>
  </si>
  <si>
    <t>смеситель с гибким изливом</t>
  </si>
  <si>
    <t>ремень на часы mi band 4</t>
  </si>
  <si>
    <t>eveline блеск</t>
  </si>
  <si>
    <t>шлем для питбайка</t>
  </si>
  <si>
    <t>ящик под кровать</t>
  </si>
  <si>
    <t xml:space="preserve">купальник gloria </t>
  </si>
  <si>
    <t>lysol</t>
  </si>
  <si>
    <t>redken уход</t>
  </si>
  <si>
    <t>беспроводные наушники для айфона</t>
  </si>
  <si>
    <t>mi true wireless earbuds basic 2</t>
  </si>
  <si>
    <t>гранта седан</t>
  </si>
  <si>
    <t>пиджак оверсайз женский</t>
  </si>
  <si>
    <t>тример электрический</t>
  </si>
  <si>
    <t>garnier neo</t>
  </si>
  <si>
    <t xml:space="preserve">штаны пижамные </t>
  </si>
  <si>
    <t>чупа чупс мармелад</t>
  </si>
  <si>
    <t>ян</t>
  </si>
  <si>
    <t>декоративное дерево</t>
  </si>
  <si>
    <t>кеды мужские reebok</t>
  </si>
  <si>
    <t>утка lalafanfan одежда</t>
  </si>
  <si>
    <t>декоративные заборы для дачи</t>
  </si>
  <si>
    <t>guess топ</t>
  </si>
  <si>
    <t>топ пижамный</t>
  </si>
  <si>
    <t>тушь люкс визаж</t>
  </si>
  <si>
    <t>браслет для часов 20 мм</t>
  </si>
  <si>
    <t>топ из льна</t>
  </si>
  <si>
    <t>мизери</t>
  </si>
  <si>
    <t>цепь пильная</t>
  </si>
  <si>
    <t>холщовая сумка через плечо</t>
  </si>
  <si>
    <t>сережки черные</t>
  </si>
  <si>
    <t>твоё штаны</t>
  </si>
  <si>
    <t>сони xperia</t>
  </si>
  <si>
    <t>womanizer вакуумно-волновой стимулятор</t>
  </si>
  <si>
    <t>tapo c310</t>
  </si>
  <si>
    <t xml:space="preserve">памперсы 5 </t>
  </si>
  <si>
    <t>werkel</t>
  </si>
  <si>
    <t xml:space="preserve">футболка для малышей </t>
  </si>
  <si>
    <t>джинсы для беременных большие размеры</t>
  </si>
  <si>
    <t>поилка для кошек автоматическая</t>
  </si>
  <si>
    <t>тени жидкие luxvisage</t>
  </si>
  <si>
    <t>haus</t>
  </si>
  <si>
    <t>new era бейсболка мужская</t>
  </si>
  <si>
    <t>обувь для садика</t>
  </si>
  <si>
    <t>брюки красные женские летние</t>
  </si>
  <si>
    <t>настольная игра мемо</t>
  </si>
  <si>
    <t>галстук красный</t>
  </si>
  <si>
    <t>76572618</t>
  </si>
  <si>
    <t>пряжа alize puffy fine</t>
  </si>
  <si>
    <t>mi box s xiaomi</t>
  </si>
  <si>
    <t>все дело в папе</t>
  </si>
  <si>
    <t>фортепиано инструмент</t>
  </si>
  <si>
    <t>маска для волос кератиновая</t>
  </si>
  <si>
    <t>груша для бокса детская</t>
  </si>
  <si>
    <t>коптилка холодного копчения</t>
  </si>
  <si>
    <t>платье для храма</t>
  </si>
  <si>
    <t>агрикола для комнатных</t>
  </si>
  <si>
    <t>крылья на спортивный велосипед</t>
  </si>
  <si>
    <t>стакан для рисования непроливайка</t>
  </si>
  <si>
    <t>игрушка кошка мягкая</t>
  </si>
  <si>
    <t>death stranding</t>
  </si>
  <si>
    <t>масло для цепи бензопилы</t>
  </si>
  <si>
    <t>мяч фитнесс</t>
  </si>
  <si>
    <t>шорты обтягивающие</t>
  </si>
  <si>
    <t>i9 12900k</t>
  </si>
  <si>
    <t>бляха на ремень</t>
  </si>
  <si>
    <t>подвеска для телефона</t>
  </si>
  <si>
    <t>три корочки</t>
  </si>
  <si>
    <t>джинсы с резинкой на талии женские</t>
  </si>
  <si>
    <t xml:space="preserve">армия </t>
  </si>
  <si>
    <t>box beauty</t>
  </si>
  <si>
    <t>почтальонка</t>
  </si>
  <si>
    <t>de cecco</t>
  </si>
  <si>
    <t>eukanuba для собак</t>
  </si>
  <si>
    <t>жидкая латка для лодок</t>
  </si>
  <si>
    <t>простыня 180х200</t>
  </si>
  <si>
    <t>лента для цветов</t>
  </si>
  <si>
    <t>дракон игрушка пластик</t>
  </si>
  <si>
    <t>соска для котят</t>
  </si>
  <si>
    <t>ремень нож</t>
  </si>
  <si>
    <t>платье на девочку летнее</t>
  </si>
  <si>
    <t>хонор 9а</t>
  </si>
  <si>
    <t>рукав фонарик</t>
  </si>
  <si>
    <t>каша ясно солнышко</t>
  </si>
  <si>
    <t>велосипед аксессуары</t>
  </si>
  <si>
    <t>браслет из янтаря</t>
  </si>
  <si>
    <t>прикорневой объем волос спрей</t>
  </si>
  <si>
    <t xml:space="preserve">винный столик </t>
  </si>
  <si>
    <t>щиток</t>
  </si>
  <si>
    <t>27696138</t>
  </si>
  <si>
    <t>часы женские наручные на металлическом ремешке</t>
  </si>
  <si>
    <t>топы для девочки</t>
  </si>
  <si>
    <t>арка пиклера</t>
  </si>
  <si>
    <t xml:space="preserve">клинок </t>
  </si>
  <si>
    <t>ибутаморен</t>
  </si>
  <si>
    <t>томми хилфигер мальчики</t>
  </si>
  <si>
    <t>игольчатый коврик</t>
  </si>
  <si>
    <t>рулонные шторы день-ночь 57 см</t>
  </si>
  <si>
    <t>детские кроватки трансформеры</t>
  </si>
  <si>
    <t>лента диодная</t>
  </si>
  <si>
    <t>кресло трансформер</t>
  </si>
  <si>
    <t>туника с бриджами женская</t>
  </si>
  <si>
    <t>garnier color sensation</t>
  </si>
  <si>
    <t>ручка на балконную дверь</t>
  </si>
  <si>
    <t>amore mio</t>
  </si>
  <si>
    <t>брюки с разрезами от бедра</t>
  </si>
  <si>
    <t>ночь нежна книга</t>
  </si>
  <si>
    <t>urban косметика</t>
  </si>
  <si>
    <t>параиба</t>
  </si>
  <si>
    <t>love is аксессуары</t>
  </si>
  <si>
    <t>легкие летние брюки женские</t>
  </si>
  <si>
    <t>агуша детская</t>
  </si>
  <si>
    <t>ламеллярный крем</t>
  </si>
  <si>
    <t xml:space="preserve">стол и стул детский </t>
  </si>
  <si>
    <t>ночки мужские</t>
  </si>
  <si>
    <t>краска для волос яркая</t>
  </si>
  <si>
    <t>гольфы капроновые женские белые</t>
  </si>
  <si>
    <t>полотенце с именем</t>
  </si>
  <si>
    <t>мука льняная</t>
  </si>
  <si>
    <t>пэйтон</t>
  </si>
  <si>
    <t>паста биорепейр</t>
  </si>
  <si>
    <t>вмх</t>
  </si>
  <si>
    <t>марина мелия</t>
  </si>
  <si>
    <t>набор для пикника с мангалом</t>
  </si>
  <si>
    <t>серьги в нос</t>
  </si>
  <si>
    <t>босоножки на шпильке со стразами</t>
  </si>
  <si>
    <t>банковская резинка</t>
  </si>
  <si>
    <t>кофе в зернах вьетнам</t>
  </si>
  <si>
    <t>раз ступенька два ступенька 6-7</t>
  </si>
  <si>
    <t>левомеколь мазь 40г</t>
  </si>
  <si>
    <t>ленты на свадьбу</t>
  </si>
  <si>
    <t>простынь на резинке 160х200 поплин</t>
  </si>
  <si>
    <t>защелка магнитная</t>
  </si>
  <si>
    <t>21369171</t>
  </si>
  <si>
    <t>босоножки серебро</t>
  </si>
  <si>
    <t xml:space="preserve">москитная сетка на окно </t>
  </si>
  <si>
    <t>перчатки спортивные женские</t>
  </si>
  <si>
    <t>комбинезон женский классический</t>
  </si>
  <si>
    <t>чокер серебро 925</t>
  </si>
  <si>
    <t>лазерный уровень со штативом</t>
  </si>
  <si>
    <t>mf одежда с принтом</t>
  </si>
  <si>
    <t>платье для фотосессии беременной</t>
  </si>
  <si>
    <t xml:space="preserve">бессульфатный шампунь </t>
  </si>
  <si>
    <t xml:space="preserve">массажер для спины </t>
  </si>
  <si>
    <t>ловушка счастья</t>
  </si>
  <si>
    <t>баночки для йогурта</t>
  </si>
  <si>
    <t>пульт для телевизора sony</t>
  </si>
  <si>
    <t>топ на шнурках</t>
  </si>
  <si>
    <t xml:space="preserve">резиновые перчатки </t>
  </si>
  <si>
    <t>джинсовая куртка женская удлиненная большие размеры</t>
  </si>
  <si>
    <t>летние платья большие размеры</t>
  </si>
  <si>
    <t>масло оливковое для жарки</t>
  </si>
  <si>
    <t>линер черный для рисования</t>
  </si>
  <si>
    <t>аппарат для уз чистки лица</t>
  </si>
  <si>
    <t>бюстгальтеры кружевные</t>
  </si>
  <si>
    <t>шнурки синие</t>
  </si>
  <si>
    <t>футболки для девочки спортивные</t>
  </si>
  <si>
    <t>для похудения с эффектом сауны</t>
  </si>
  <si>
    <t>горшок глиняный для цветов</t>
  </si>
  <si>
    <t>антицеллюлитные легинсы</t>
  </si>
  <si>
    <t>футболка женская oversize</t>
  </si>
  <si>
    <t>носки в горошек</t>
  </si>
  <si>
    <t>скеч бук</t>
  </si>
  <si>
    <t xml:space="preserve">loreal riche </t>
  </si>
  <si>
    <t>глисс кур экспресс кондиционер</t>
  </si>
  <si>
    <t>спортивный костюм женскиц</t>
  </si>
  <si>
    <t>21295899</t>
  </si>
  <si>
    <t>шланг армированный</t>
  </si>
  <si>
    <t>медицинские брюки с карманами</t>
  </si>
  <si>
    <t>штендер</t>
  </si>
  <si>
    <t>шланг для бассейна</t>
  </si>
  <si>
    <t>эстетический интеллект</t>
  </si>
  <si>
    <t>графический диктант</t>
  </si>
  <si>
    <t>78493174</t>
  </si>
  <si>
    <t>befree платья</t>
  </si>
  <si>
    <t>шуруповерт зубр</t>
  </si>
  <si>
    <t>долчи милк</t>
  </si>
  <si>
    <t>гель холодного гидрирования</t>
  </si>
  <si>
    <t>хромокей</t>
  </si>
  <si>
    <t>банкноты мира</t>
  </si>
  <si>
    <t>защита для самоката</t>
  </si>
  <si>
    <t>бальзам чистая линия</t>
  </si>
  <si>
    <t>казачья форма</t>
  </si>
  <si>
    <t>кукла барби подросток</t>
  </si>
  <si>
    <t>пижама турция</t>
  </si>
  <si>
    <t>сумка коричневая</t>
  </si>
  <si>
    <t>шарм пандора ювелирные украшения</t>
  </si>
  <si>
    <t>kickers купальник</t>
  </si>
  <si>
    <t xml:space="preserve">клеёнка </t>
  </si>
  <si>
    <t>armelle</t>
  </si>
  <si>
    <t>графин для воды стеклянный с крышкой</t>
  </si>
  <si>
    <t>плюшевый рюкзак</t>
  </si>
  <si>
    <t>костюм шорты и майка</t>
  </si>
  <si>
    <t>универсальное зарядное устройство</t>
  </si>
  <si>
    <t>картина по номерам город</t>
  </si>
  <si>
    <t>для суставов средство</t>
  </si>
  <si>
    <t xml:space="preserve">кредитница </t>
  </si>
  <si>
    <t xml:space="preserve">от черных точек </t>
  </si>
  <si>
    <t>панама твое</t>
  </si>
  <si>
    <t>наколенники для танцев взрослые</t>
  </si>
  <si>
    <t>хлопок цветы</t>
  </si>
  <si>
    <t>макс фактор помада</t>
  </si>
  <si>
    <t>носки для мальчика летние</t>
  </si>
  <si>
    <t>костюм нательный для малыша</t>
  </si>
  <si>
    <t>благоволительницы</t>
  </si>
  <si>
    <t>бинокль ночного видения</t>
  </si>
  <si>
    <t>колготки капроновые детские</t>
  </si>
  <si>
    <t>цифра 4 шар</t>
  </si>
  <si>
    <t>convers кеды</t>
  </si>
  <si>
    <t>pauling</t>
  </si>
  <si>
    <t>домик барби</t>
  </si>
  <si>
    <t xml:space="preserve">кострюля </t>
  </si>
  <si>
    <t>чехол на samsung s21</t>
  </si>
  <si>
    <t>капус маска для волос</t>
  </si>
  <si>
    <t>мячик футбольный маленький</t>
  </si>
  <si>
    <t>полицейская одежда</t>
  </si>
  <si>
    <t>горшок цветочный напольный</t>
  </si>
  <si>
    <t>ручки для сумки бамбук</t>
  </si>
  <si>
    <t>beyosa</t>
  </si>
  <si>
    <t>86721801</t>
  </si>
  <si>
    <t>для будущих мам</t>
  </si>
  <si>
    <t>набор полотенец для рук</t>
  </si>
  <si>
    <t>штаны оверсайз твое</t>
  </si>
  <si>
    <t>apple iphone 12 mini</t>
  </si>
  <si>
    <t xml:space="preserve">сварочный полуавтомат </t>
  </si>
  <si>
    <t>контейнер для соуса</t>
  </si>
  <si>
    <t>79136696</t>
  </si>
  <si>
    <t xml:space="preserve">сумочки женские </t>
  </si>
  <si>
    <t>телефон в рассрочку</t>
  </si>
  <si>
    <t xml:space="preserve">мужской пиджак </t>
  </si>
  <si>
    <t>ноздрин спрей для носа</t>
  </si>
  <si>
    <t>littlest pet shop</t>
  </si>
  <si>
    <t>хармс</t>
  </si>
  <si>
    <t>костюм брюки пиджак</t>
  </si>
  <si>
    <t>o'stin блузка</t>
  </si>
  <si>
    <t>дренажный насос для чистой воды</t>
  </si>
  <si>
    <t>джинсовые кеды</t>
  </si>
  <si>
    <t>кроссовки для фитнеса женские puma</t>
  </si>
  <si>
    <t>масло для деревянных досок</t>
  </si>
  <si>
    <t>64245586</t>
  </si>
  <si>
    <t>свечи венчальные</t>
  </si>
  <si>
    <t>помада стойкая для губ матовая</t>
  </si>
  <si>
    <t>meilleur</t>
  </si>
  <si>
    <t>свитер укороченный</t>
  </si>
  <si>
    <t>пюре брокколи</t>
  </si>
  <si>
    <t>юбка шелковая трапеция</t>
  </si>
  <si>
    <t>геймпад ps3</t>
  </si>
  <si>
    <t>к пятерке шаг за шагом 5 класс</t>
  </si>
  <si>
    <t>песок для бассейна</t>
  </si>
  <si>
    <t>пшеничная каша</t>
  </si>
  <si>
    <t>barilla соус</t>
  </si>
  <si>
    <t>косметичка для девочки</t>
  </si>
  <si>
    <t>детская шапка для девочки</t>
  </si>
  <si>
    <t>балясина</t>
  </si>
  <si>
    <t>скотч для шаров</t>
  </si>
  <si>
    <t>gladkova</t>
  </si>
  <si>
    <t>худи твое для подростков</t>
  </si>
  <si>
    <t>арепливир</t>
  </si>
  <si>
    <t xml:space="preserve">волейбольные кроссовки </t>
  </si>
  <si>
    <t>барби bmr1959</t>
  </si>
  <si>
    <t>yatour</t>
  </si>
  <si>
    <t>нури</t>
  </si>
  <si>
    <t>змея на пульте управления</t>
  </si>
  <si>
    <t>смартфон 64 гб</t>
  </si>
  <si>
    <t>туника женская больших размеров</t>
  </si>
  <si>
    <t>красная футболка для мальчика</t>
  </si>
  <si>
    <t>рецепты</t>
  </si>
  <si>
    <t>49258024</t>
  </si>
  <si>
    <t xml:space="preserve">вигвам </t>
  </si>
  <si>
    <t>лосины бежевые</t>
  </si>
  <si>
    <t>подставка для зубочисток деревянная</t>
  </si>
  <si>
    <t>плоскорез стриж</t>
  </si>
  <si>
    <t>чай краснодарский листовой</t>
  </si>
  <si>
    <t>эмолент крем</t>
  </si>
  <si>
    <t>19155694</t>
  </si>
  <si>
    <t>расчёска для животных</t>
  </si>
  <si>
    <t>mi band 6 ремешок металл</t>
  </si>
  <si>
    <t>дорожный чайник</t>
  </si>
  <si>
    <t>спн</t>
  </si>
  <si>
    <t>очки для бассейна взрослые</t>
  </si>
  <si>
    <t>подарок маме цепочка</t>
  </si>
  <si>
    <t>куртка весенняя женская короткая</t>
  </si>
  <si>
    <t>чипсы острые</t>
  </si>
  <si>
    <t>солнцезащитный крем корея</t>
  </si>
  <si>
    <t>шейвер wahl</t>
  </si>
  <si>
    <t>артишока экстракт</t>
  </si>
  <si>
    <t>тоблерон</t>
  </si>
  <si>
    <t>катушка shimano</t>
  </si>
  <si>
    <t>ручка пилот 0.5</t>
  </si>
  <si>
    <t>худи на молнии женская</t>
  </si>
  <si>
    <t>банка для сыпучих продуктов керамика</t>
  </si>
  <si>
    <t>мощный магнит</t>
  </si>
  <si>
    <t>кофта с декольте</t>
  </si>
  <si>
    <t>спортивный костюм с жилеткой</t>
  </si>
  <si>
    <t>нитка резинка</t>
  </si>
  <si>
    <t>64279859</t>
  </si>
  <si>
    <t>женские туфли на каблуке</t>
  </si>
  <si>
    <t>кольцо пластиковое</t>
  </si>
  <si>
    <t>обогреватель инфракрасный</t>
  </si>
  <si>
    <t>пеленальный матрасик</t>
  </si>
  <si>
    <t>шампуни для собак</t>
  </si>
  <si>
    <t>брелок антистресс</t>
  </si>
  <si>
    <t>белье для девочек</t>
  </si>
  <si>
    <t>group</t>
  </si>
  <si>
    <t>кренки для рыбалки</t>
  </si>
  <si>
    <t>сумка спортивная маленькая</t>
  </si>
  <si>
    <t>тент для каркасного бассейна 305</t>
  </si>
  <si>
    <t>крестильное полотенце с уголком</t>
  </si>
  <si>
    <t>каштановый человечек</t>
  </si>
  <si>
    <t>очки -1.0</t>
  </si>
  <si>
    <t>aim</t>
  </si>
  <si>
    <t>сумка-пояс</t>
  </si>
  <si>
    <t>сумки для путешествий</t>
  </si>
  <si>
    <t>animal crossing</t>
  </si>
  <si>
    <t>силиконовая форма круглая</t>
  </si>
  <si>
    <t>смеситель для ванной комнаты</t>
  </si>
  <si>
    <t>махеевъ</t>
  </si>
  <si>
    <t>одежда gloria jeans</t>
  </si>
  <si>
    <t>белые рваные джинсы</t>
  </si>
  <si>
    <t>калгон гель</t>
  </si>
  <si>
    <t>кофе illy</t>
  </si>
  <si>
    <t>одеяло 200х200</t>
  </si>
  <si>
    <t>футболка своя культура</t>
  </si>
  <si>
    <t>grattol основа</t>
  </si>
  <si>
    <t>пляжный комплект</t>
  </si>
  <si>
    <t>изюм в шоколаде драже</t>
  </si>
  <si>
    <t>брюки мужские летние бежевые</t>
  </si>
  <si>
    <t>bb one picasso</t>
  </si>
  <si>
    <t>karl lagerfeld футболка</t>
  </si>
  <si>
    <t>тюль на кухню короткая на ленте</t>
  </si>
  <si>
    <t>шампунь для мальчиков детский</t>
  </si>
  <si>
    <t>кеды найк для девочки</t>
  </si>
  <si>
    <t>аккумулятор на гироскутер</t>
  </si>
  <si>
    <t xml:space="preserve">одноразовые электронные сигареты </t>
  </si>
  <si>
    <t xml:space="preserve">помада для бровей </t>
  </si>
  <si>
    <t>лента для волос детская</t>
  </si>
  <si>
    <t>водонагреватели электрический</t>
  </si>
  <si>
    <t>кухонный фартук на стену</t>
  </si>
  <si>
    <t>мезофильная закваска</t>
  </si>
  <si>
    <t>длинное платье вечернее</t>
  </si>
  <si>
    <t>соник лего</t>
  </si>
  <si>
    <t>детские наколенники</t>
  </si>
  <si>
    <t>сандали мужские адидас</t>
  </si>
  <si>
    <t>география 5 класс</t>
  </si>
  <si>
    <t>поильник детский с твердым носиком</t>
  </si>
  <si>
    <t>сумка бананка детская</t>
  </si>
  <si>
    <t>жилет безрукавка</t>
  </si>
  <si>
    <t>карабины для браслета</t>
  </si>
  <si>
    <t>флаконы косметические</t>
  </si>
  <si>
    <t>чехол для часов</t>
  </si>
  <si>
    <t>дезодорант нивеа</t>
  </si>
  <si>
    <t>погремушка игрушки</t>
  </si>
  <si>
    <t>курильница</t>
  </si>
  <si>
    <t>melissa обувь для женщин</t>
  </si>
  <si>
    <t>liu jo обувь женская кроссовки</t>
  </si>
  <si>
    <t>триколор тв ресивер</t>
  </si>
  <si>
    <t>набор кухонных принадлежностей посуда в для инвентарь</t>
  </si>
  <si>
    <t>панамы для новорожденных</t>
  </si>
  <si>
    <t>мятные духи</t>
  </si>
  <si>
    <t>сарафан весенний женский</t>
  </si>
  <si>
    <t>60644595</t>
  </si>
  <si>
    <t>шлепки с закрытым носом женские</t>
  </si>
  <si>
    <t>костюм джинсовый для мальчика</t>
  </si>
  <si>
    <t>шапка для малыша с ушками</t>
  </si>
  <si>
    <t>29460662</t>
  </si>
  <si>
    <t>мини коврики для ванной</t>
  </si>
  <si>
    <t>вафельница для кухни техника</t>
  </si>
  <si>
    <t>мерцающий крем для тела</t>
  </si>
  <si>
    <t>водолазный костюм</t>
  </si>
  <si>
    <t>коммутаторы</t>
  </si>
  <si>
    <t xml:space="preserve">рисовая мука </t>
  </si>
  <si>
    <t>адаптер apple</t>
  </si>
  <si>
    <t>джинсовые туфли</t>
  </si>
  <si>
    <t xml:space="preserve">кросы </t>
  </si>
  <si>
    <t>сухая щетка</t>
  </si>
  <si>
    <t>чай черный 100 шт</t>
  </si>
  <si>
    <t>pigeon пенка</t>
  </si>
  <si>
    <t>джерси велосипедное</t>
  </si>
  <si>
    <t>не тот кофе</t>
  </si>
  <si>
    <t>лифчик без чашек</t>
  </si>
  <si>
    <t>неотанин</t>
  </si>
  <si>
    <t>куртки джинсовые женские</t>
  </si>
  <si>
    <t xml:space="preserve">лабрет </t>
  </si>
  <si>
    <t>маркеры для скетчинга 262 цвета</t>
  </si>
  <si>
    <t>чехлы на автомобильные сиденья комплект</t>
  </si>
  <si>
    <t>b well</t>
  </si>
  <si>
    <t>картины модульные в спальню</t>
  </si>
  <si>
    <t>samsung galaxy watch 4</t>
  </si>
  <si>
    <t>72385124</t>
  </si>
  <si>
    <t>love is духи</t>
  </si>
  <si>
    <t>поглотитель запаха для туалета</t>
  </si>
  <si>
    <t xml:space="preserve">bona fide </t>
  </si>
  <si>
    <t>маленькая женская сумочка</t>
  </si>
  <si>
    <t>я познаю мир</t>
  </si>
  <si>
    <t>история егэ</t>
  </si>
  <si>
    <t>57806747</t>
  </si>
  <si>
    <t>брелок кот</t>
  </si>
  <si>
    <t>серьги с топазом золотые</t>
  </si>
  <si>
    <t>алкогольные коктейли</t>
  </si>
  <si>
    <t>трусы с карманом</t>
  </si>
  <si>
    <t>футболка женская без принта</t>
  </si>
  <si>
    <t>полукомбинезон для малыша</t>
  </si>
  <si>
    <t>42625937</t>
  </si>
  <si>
    <t>insiti одежда</t>
  </si>
  <si>
    <t>пряжа пехорка для вязания</t>
  </si>
  <si>
    <t>мешки для пылесоса electrolux</t>
  </si>
  <si>
    <t>54846309</t>
  </si>
  <si>
    <t>аккумулятор iphone 6s</t>
  </si>
  <si>
    <t>зенден сумки</t>
  </si>
  <si>
    <t>блокираторы</t>
  </si>
  <si>
    <t>носочки женские короткие</t>
  </si>
  <si>
    <t>17544886</t>
  </si>
  <si>
    <t>расческа утюжок</t>
  </si>
  <si>
    <t>yoko sun трусики</t>
  </si>
  <si>
    <t>glamforever</t>
  </si>
  <si>
    <t>платье белок</t>
  </si>
  <si>
    <t>пиджак в клетку женский</t>
  </si>
  <si>
    <t>49621626</t>
  </si>
  <si>
    <t>футболка армани</t>
  </si>
  <si>
    <t>fileo одежда</t>
  </si>
  <si>
    <t>инки для ногтей</t>
  </si>
  <si>
    <t>samsung galaxy a03 core</t>
  </si>
  <si>
    <t>11120960</t>
  </si>
  <si>
    <t>женские сандалии белые</t>
  </si>
  <si>
    <t>летняя рубашка без рукавов</t>
  </si>
  <si>
    <t>рубашка лен без воротника</t>
  </si>
  <si>
    <t>адидас изи</t>
  </si>
  <si>
    <t>asiks</t>
  </si>
  <si>
    <t>герлен</t>
  </si>
  <si>
    <t>черная москва косметика</t>
  </si>
  <si>
    <t>stradivarius одежда брюки</t>
  </si>
  <si>
    <t>59663051</t>
  </si>
  <si>
    <t>софа мебель</t>
  </si>
  <si>
    <t>ремень мужской коричневый</t>
  </si>
  <si>
    <t>чехол на самсунг а70</t>
  </si>
  <si>
    <t>77044196</t>
  </si>
  <si>
    <t>timeless сыворотка</t>
  </si>
  <si>
    <t>фанты игра</t>
  </si>
  <si>
    <t>для выпечки тортов</t>
  </si>
  <si>
    <t xml:space="preserve">держатель кухонный </t>
  </si>
  <si>
    <t>столик с зеркалом</t>
  </si>
  <si>
    <t>комплект для крещения для девочки</t>
  </si>
  <si>
    <t>рамка для холста</t>
  </si>
  <si>
    <t>crockid комбинезон</t>
  </si>
  <si>
    <t>шляпа летняя женская соломенные</t>
  </si>
  <si>
    <t>для биотуалета средство</t>
  </si>
  <si>
    <t>фура</t>
  </si>
  <si>
    <t>clewer</t>
  </si>
  <si>
    <t>вуди история игрушек</t>
  </si>
  <si>
    <t>трибуна</t>
  </si>
  <si>
    <t>youme</t>
  </si>
  <si>
    <t>боди с пушапом</t>
  </si>
  <si>
    <t>распределительная коробка</t>
  </si>
  <si>
    <t>rendez vous</t>
  </si>
  <si>
    <t>костюм для крещения мальчика</t>
  </si>
  <si>
    <t>прозрачный чехол на айфон 11</t>
  </si>
  <si>
    <t>электроинструменты для ремонта в для строительства макита</t>
  </si>
  <si>
    <t>погремушка деревянная</t>
  </si>
  <si>
    <t>manly pro набор кистей</t>
  </si>
  <si>
    <t>аспиратор назальный</t>
  </si>
  <si>
    <t>кепка i hot bebra</t>
  </si>
  <si>
    <t>asics gel 1090</t>
  </si>
  <si>
    <t>серьги каффы золото</t>
  </si>
  <si>
    <t>глифос</t>
  </si>
  <si>
    <t>подушка для садовой мебели</t>
  </si>
  <si>
    <t>краска для обуви розовая</t>
  </si>
  <si>
    <t>шампунь ушастый нянь</t>
  </si>
  <si>
    <t xml:space="preserve">летние шорты </t>
  </si>
  <si>
    <t>препарат для похудения</t>
  </si>
  <si>
    <t>платье хб</t>
  </si>
  <si>
    <t>постельное 2 х спальное</t>
  </si>
  <si>
    <t>шелковый костюм с шортами</t>
  </si>
  <si>
    <t>тестестерон</t>
  </si>
  <si>
    <t>репеллент</t>
  </si>
  <si>
    <t>пупси слайм в банке</t>
  </si>
  <si>
    <t>один раз и на всю жизнь</t>
  </si>
  <si>
    <t>35425007</t>
  </si>
  <si>
    <t>туалетная вода мужская франция</t>
  </si>
  <si>
    <t>курильница для благовоний</t>
  </si>
  <si>
    <t>happy baby велосипед</t>
  </si>
  <si>
    <t>зеркала большие</t>
  </si>
  <si>
    <t xml:space="preserve">атласный костюм </t>
  </si>
  <si>
    <t>кроссовки мужские бона</t>
  </si>
  <si>
    <t>банка для хранения сыпучих</t>
  </si>
  <si>
    <t>лоферы белые женские</t>
  </si>
  <si>
    <t>все для роллов</t>
  </si>
  <si>
    <t>сумка хозяйственная текстильная</t>
  </si>
  <si>
    <t>чехол книжка на редми 9а</t>
  </si>
  <si>
    <t>кольцо мужское золотое</t>
  </si>
  <si>
    <t>массажные щетки</t>
  </si>
  <si>
    <t>маска леди баг</t>
  </si>
  <si>
    <t>комбинезон женский летний с штанами</t>
  </si>
  <si>
    <t>колеса мебельные</t>
  </si>
  <si>
    <t>платье короткое с длинным рукавом</t>
  </si>
  <si>
    <t>черлидинг</t>
  </si>
  <si>
    <t>матрас в автолюльку</t>
  </si>
  <si>
    <t xml:space="preserve">футболка глория джинс </t>
  </si>
  <si>
    <t>оловянные солдатики</t>
  </si>
  <si>
    <t>чехол айфон 11 про</t>
  </si>
  <si>
    <t>пляжная туника накидка с капюшоном</t>
  </si>
  <si>
    <t xml:space="preserve">забор </t>
  </si>
  <si>
    <t>фитбол 55 см</t>
  </si>
  <si>
    <t>marymary</t>
  </si>
  <si>
    <t>спортивные наушники</t>
  </si>
  <si>
    <t>кукла беби бон</t>
  </si>
  <si>
    <t>куркума латте</t>
  </si>
  <si>
    <t>на день рождение</t>
  </si>
  <si>
    <t>epilprofi крем для ног</t>
  </si>
  <si>
    <t>гель для душа la petit</t>
  </si>
  <si>
    <t>дрожжи винные</t>
  </si>
  <si>
    <t>теплые рубашки</t>
  </si>
  <si>
    <t>экшн-камера gopro</t>
  </si>
  <si>
    <t>брюки голубые женские</t>
  </si>
  <si>
    <t>подписка xbox</t>
  </si>
  <si>
    <t>самовыравнивающийся гель для ногтей</t>
  </si>
  <si>
    <t>для подмывания младенцев</t>
  </si>
  <si>
    <t>разъем питания</t>
  </si>
  <si>
    <t>помада набор</t>
  </si>
  <si>
    <t>шифоновая накидка</t>
  </si>
  <si>
    <t>комбинезон нательный для малышей 74</t>
  </si>
  <si>
    <t>avon женский красота</t>
  </si>
  <si>
    <t>ekko beauty хна для бровей</t>
  </si>
  <si>
    <t>гель для стирки корея</t>
  </si>
  <si>
    <t>кроссовки зимние женские натуральные</t>
  </si>
  <si>
    <t>шаблон для моделирования ногтей</t>
  </si>
  <si>
    <t>упаковка для капкейков</t>
  </si>
  <si>
    <t>майка детская белая</t>
  </si>
  <si>
    <t>стикеры бравл старс</t>
  </si>
  <si>
    <t>очки для чтения 1.5</t>
  </si>
  <si>
    <t>искусственный снег</t>
  </si>
  <si>
    <t>гранаты для страйкбола</t>
  </si>
  <si>
    <t>evita обувь женский</t>
  </si>
  <si>
    <t>35402996</t>
  </si>
  <si>
    <t>topperr</t>
  </si>
  <si>
    <t>садовый душ</t>
  </si>
  <si>
    <t>женский дезодорант антиперспирант</t>
  </si>
  <si>
    <t xml:space="preserve">подвеска мужская </t>
  </si>
  <si>
    <t>наборы для наращивания ногтей</t>
  </si>
  <si>
    <t>мыло dove набор</t>
  </si>
  <si>
    <t>пайта</t>
  </si>
  <si>
    <t>папка пиши стирай</t>
  </si>
  <si>
    <t>отель с привидениями</t>
  </si>
  <si>
    <t>баул хоккейный на колесиках</t>
  </si>
  <si>
    <t>счетчики газа</t>
  </si>
  <si>
    <t>59024700</t>
  </si>
  <si>
    <t>scandalist</t>
  </si>
  <si>
    <t>платье женское зеленое</t>
  </si>
  <si>
    <t>масляные краски для рисования</t>
  </si>
  <si>
    <t>авто магнитола с блютуз</t>
  </si>
  <si>
    <t>майка женская атласная</t>
  </si>
  <si>
    <t>умный ребенок</t>
  </si>
  <si>
    <t>выпускнику</t>
  </si>
  <si>
    <t>постельное белье 2 спальное турция</t>
  </si>
  <si>
    <t>плуг</t>
  </si>
  <si>
    <t>аист порошок</t>
  </si>
  <si>
    <t>77528775</t>
  </si>
  <si>
    <t xml:space="preserve">смартфон самсунг </t>
  </si>
  <si>
    <t xml:space="preserve">япония </t>
  </si>
  <si>
    <t>слайдеры бабочки</t>
  </si>
  <si>
    <t>коктейльные трубочки</t>
  </si>
  <si>
    <t>геншин футболка</t>
  </si>
  <si>
    <t>часы касио мужские</t>
  </si>
  <si>
    <t>грабли садовые веерные</t>
  </si>
  <si>
    <t xml:space="preserve">плитка потолочная </t>
  </si>
  <si>
    <t>косилка для травы бензиновая</t>
  </si>
  <si>
    <t>купальник для девушки</t>
  </si>
  <si>
    <t>anastasia nails</t>
  </si>
  <si>
    <t>т образный станок</t>
  </si>
  <si>
    <t>рисоварка корея</t>
  </si>
  <si>
    <t>немозол</t>
  </si>
  <si>
    <t>type-c на type-c</t>
  </si>
  <si>
    <t>кабелерез</t>
  </si>
  <si>
    <t xml:space="preserve">ободки </t>
  </si>
  <si>
    <t>ножки для ванной</t>
  </si>
  <si>
    <t>мейбелин консилер</t>
  </si>
  <si>
    <t>брюки zolla для женщин</t>
  </si>
  <si>
    <t>тушь l'oreal для ресниц</t>
  </si>
  <si>
    <t>набор линеров</t>
  </si>
  <si>
    <t>самахан</t>
  </si>
  <si>
    <t>слитный купальник с пушап женский</t>
  </si>
  <si>
    <t>мужские рубашки приталенные</t>
  </si>
  <si>
    <t>49783091</t>
  </si>
  <si>
    <t>лавандовый топ</t>
  </si>
  <si>
    <t>лак акриловый строительный</t>
  </si>
  <si>
    <t>шорты для дома женские</t>
  </si>
  <si>
    <t>шорты легкие</t>
  </si>
  <si>
    <t>кроп топ с короткими рукавами</t>
  </si>
  <si>
    <t>plonq</t>
  </si>
  <si>
    <t xml:space="preserve">кольца обручальные </t>
  </si>
  <si>
    <t>бутсы пума future</t>
  </si>
  <si>
    <t>кожаный браслет с металлическим замком</t>
  </si>
  <si>
    <t xml:space="preserve">стол садовый </t>
  </si>
  <si>
    <t>масло холодного отжима</t>
  </si>
  <si>
    <t>бинокль игрушка</t>
  </si>
  <si>
    <t>ходунки медицинские</t>
  </si>
  <si>
    <t>внешний ssd</t>
  </si>
  <si>
    <t>пиджак яркий</t>
  </si>
  <si>
    <t>длинные сарафаны</t>
  </si>
  <si>
    <t>cowboy bebop</t>
  </si>
  <si>
    <t>обувной клей</t>
  </si>
  <si>
    <t>детская одежда из муслина</t>
  </si>
  <si>
    <t>n1sport</t>
  </si>
  <si>
    <t>футболка черная оверсайз твое</t>
  </si>
  <si>
    <t>татузор</t>
  </si>
  <si>
    <t>15 в 1 крем спрей</t>
  </si>
  <si>
    <t>майка белая женская без рисунка</t>
  </si>
  <si>
    <t>система приучения кота к унитазу</t>
  </si>
  <si>
    <t>одеяло верблюжье двуспальное</t>
  </si>
  <si>
    <t xml:space="preserve">кожанная куртка </t>
  </si>
  <si>
    <t>костюм пиджак юбка</t>
  </si>
  <si>
    <t>гипсовый кирпич</t>
  </si>
  <si>
    <t>adidas кеды мужские кожа</t>
  </si>
  <si>
    <t>брюки на высокий рост</t>
  </si>
  <si>
    <t>капри для девочек на лето</t>
  </si>
  <si>
    <t>пистолет пугач</t>
  </si>
  <si>
    <t>держатель кухонный на рейлинг</t>
  </si>
  <si>
    <t>рюкзак для мальчика в детский сад</t>
  </si>
  <si>
    <t>серьги из дерева</t>
  </si>
  <si>
    <t>футболка для подростка 170</t>
  </si>
  <si>
    <t>флешка 64 гб micro sd</t>
  </si>
  <si>
    <t>футболка на мальчика однотонная</t>
  </si>
  <si>
    <t>колготки женские черные</t>
  </si>
  <si>
    <t>платье на свадьбу невесте</t>
  </si>
  <si>
    <t>колбаса из конины</t>
  </si>
  <si>
    <t>сетка антимоскитная</t>
  </si>
  <si>
    <t>нижнее белье сетка</t>
  </si>
  <si>
    <t>твердый кондиционер для волос</t>
  </si>
  <si>
    <t>картины на холсте</t>
  </si>
  <si>
    <t>воздушно-пузырчатая пленка</t>
  </si>
  <si>
    <t xml:space="preserve">варочная панель </t>
  </si>
  <si>
    <t>наклейки на обои детские</t>
  </si>
  <si>
    <t>комплект трусов мужских</t>
  </si>
  <si>
    <t>londa для волос</t>
  </si>
  <si>
    <t>кисточка для нанесения маски</t>
  </si>
  <si>
    <t>иди туда где</t>
  </si>
  <si>
    <t>форма для жарки яиц</t>
  </si>
  <si>
    <t>шляпа мужская с широкими полями</t>
  </si>
  <si>
    <t>ксенон комплект</t>
  </si>
  <si>
    <t>кофе растворимый без кофеина</t>
  </si>
  <si>
    <t>полиция игрушки</t>
  </si>
  <si>
    <t>сухоцветы дом</t>
  </si>
  <si>
    <t>прикормка для леща</t>
  </si>
  <si>
    <t xml:space="preserve">крючок для вязания </t>
  </si>
  <si>
    <t>электромеханический замок</t>
  </si>
  <si>
    <t>женские халаты турция</t>
  </si>
  <si>
    <t>лазурит камень</t>
  </si>
  <si>
    <t>моана кукла</t>
  </si>
  <si>
    <t>шорты женские zarina</t>
  </si>
  <si>
    <t>паровая швабра с пылесосом</t>
  </si>
  <si>
    <t>шлепки резиновые мужские</t>
  </si>
  <si>
    <t>maine либо</t>
  </si>
  <si>
    <t>матрас на кровать 90 на 190</t>
  </si>
  <si>
    <t>платья рубашки больших размеров</t>
  </si>
  <si>
    <t>дегидрирующий тоник</t>
  </si>
  <si>
    <t>гаджеты для телефона</t>
  </si>
  <si>
    <t xml:space="preserve">купальник  </t>
  </si>
  <si>
    <t>озоновая косметика</t>
  </si>
  <si>
    <t>спрей для белья</t>
  </si>
  <si>
    <t>шлепки женские резиновые</t>
  </si>
  <si>
    <t>товарный чек</t>
  </si>
  <si>
    <t>тапочки детские резиновые</t>
  </si>
  <si>
    <t>кисти для глаз</t>
  </si>
  <si>
    <t>сухой напиток</t>
  </si>
  <si>
    <t>светящийся поплавок</t>
  </si>
  <si>
    <t xml:space="preserve">красный топ </t>
  </si>
  <si>
    <t>ксарелто</t>
  </si>
  <si>
    <t>рюкзак polar</t>
  </si>
  <si>
    <t>картина по номерам париж</t>
  </si>
  <si>
    <t>стеклянные бусины</t>
  </si>
  <si>
    <t>книжка с липучками</t>
  </si>
  <si>
    <t>лабораторная посуда</t>
  </si>
  <si>
    <t>тонометр полуавтоматический</t>
  </si>
  <si>
    <t>открывалка для банок</t>
  </si>
  <si>
    <t>чисто маме</t>
  </si>
  <si>
    <t>воспитание сердцем</t>
  </si>
  <si>
    <t>рыбное пюре детское питание</t>
  </si>
  <si>
    <t>подушки аскона</t>
  </si>
  <si>
    <t xml:space="preserve"> шорты женские</t>
  </si>
  <si>
    <t>jordan одежда</t>
  </si>
  <si>
    <t>слипы мужские</t>
  </si>
  <si>
    <t>шорты palm angels</t>
  </si>
  <si>
    <t>пляжные туники очень больших размеров</t>
  </si>
  <si>
    <t>нулевик</t>
  </si>
  <si>
    <t>отоскоп</t>
  </si>
  <si>
    <t>ободок для волос женский со стразами</t>
  </si>
  <si>
    <t>остин рубашка женская</t>
  </si>
  <si>
    <t>наматрасник 150х200</t>
  </si>
  <si>
    <t>постельное белье для малыша</t>
  </si>
  <si>
    <t>метафолин</t>
  </si>
  <si>
    <t>кулон для фото</t>
  </si>
  <si>
    <t>освежитель воздуха для автомобиля</t>
  </si>
  <si>
    <t>воздушные шарики 100 шт</t>
  </si>
  <si>
    <t>70271111</t>
  </si>
  <si>
    <t>увлажнитель воздуха маленький</t>
  </si>
  <si>
    <t>куртка для женщин</t>
  </si>
  <si>
    <t>интимный гель лубрикант</t>
  </si>
  <si>
    <t>стекло redmi 10c</t>
  </si>
  <si>
    <t>летнее покрывало</t>
  </si>
  <si>
    <t>ортопедическая обувь женская домашняя</t>
  </si>
  <si>
    <t>фотообои природа</t>
  </si>
  <si>
    <t>лунный камень в серебре</t>
  </si>
  <si>
    <t>костюм супергероя</t>
  </si>
  <si>
    <t>плат</t>
  </si>
  <si>
    <t>бандаж на голеностоп</t>
  </si>
  <si>
    <t>спортивный костюм лето</t>
  </si>
  <si>
    <t>schmidt дезодорант</t>
  </si>
  <si>
    <t>штапельные штаны</t>
  </si>
  <si>
    <t>костюм женский хлопок лен</t>
  </si>
  <si>
    <t>многоразовые трусы для месячных</t>
  </si>
  <si>
    <t>диоксид титана кондитерский</t>
  </si>
  <si>
    <t>для бумаги лоток</t>
  </si>
  <si>
    <t>летние красовки</t>
  </si>
  <si>
    <t>серьги капельки</t>
  </si>
  <si>
    <t>цитрамон</t>
  </si>
  <si>
    <t>портьеры в спальню</t>
  </si>
  <si>
    <t>смекта</t>
  </si>
  <si>
    <t>уличный спортивный комплекс</t>
  </si>
  <si>
    <t>hera</t>
  </si>
  <si>
    <t>отруби кукурузные</t>
  </si>
  <si>
    <t>33970579</t>
  </si>
  <si>
    <t>антабакс</t>
  </si>
  <si>
    <t>постеры абстракция</t>
  </si>
  <si>
    <t>пенис для женщины</t>
  </si>
  <si>
    <t>футболка украина</t>
  </si>
  <si>
    <t>купальник для девочек 12 лет</t>
  </si>
  <si>
    <t>цинк для лица</t>
  </si>
  <si>
    <t>тушь для рисования</t>
  </si>
  <si>
    <t>брюки слоучи</t>
  </si>
  <si>
    <t>полочка для кухни</t>
  </si>
  <si>
    <t>летние штаны на мальчика</t>
  </si>
  <si>
    <t>tapiboo девочки</t>
  </si>
  <si>
    <t>платье кожа</t>
  </si>
  <si>
    <t>ребекка</t>
  </si>
  <si>
    <t>dr.f5</t>
  </si>
  <si>
    <t>63248978</t>
  </si>
  <si>
    <t>замочки</t>
  </si>
  <si>
    <t>тапочки женские домашние теплые</t>
  </si>
  <si>
    <t>ахмадулина</t>
  </si>
  <si>
    <t>белые спортивные женские брюки</t>
  </si>
  <si>
    <t>the one infinity story by alena rafikova</t>
  </si>
  <si>
    <t>попсокет держатель</t>
  </si>
  <si>
    <t>платье с чашками</t>
  </si>
  <si>
    <t>велосумка под седло</t>
  </si>
  <si>
    <t>женский плащ большие размеры</t>
  </si>
  <si>
    <t>37054537</t>
  </si>
  <si>
    <t>стол для массажа</t>
  </si>
  <si>
    <t xml:space="preserve">кроссовки женские adidas </t>
  </si>
  <si>
    <t>mustela шампунь</t>
  </si>
  <si>
    <t>бабочки на магнитах</t>
  </si>
  <si>
    <t>перчатки полиэтиленовые одноразовые</t>
  </si>
  <si>
    <t>колготки minimi</t>
  </si>
  <si>
    <t>розовые тени для век</t>
  </si>
  <si>
    <t>накладка на стул</t>
  </si>
  <si>
    <t>капсулы для лица</t>
  </si>
  <si>
    <t>carolina reaper</t>
  </si>
  <si>
    <t>sparada</t>
  </si>
  <si>
    <t>маска увлажняющая</t>
  </si>
  <si>
    <t xml:space="preserve">missha </t>
  </si>
  <si>
    <t>щетка для кухни</t>
  </si>
  <si>
    <t>сумка кросс-боди натуральная кожа</t>
  </si>
  <si>
    <t>мешок для стирки бюстгальтера</t>
  </si>
  <si>
    <t>восковые полоски для депиляции лица</t>
  </si>
  <si>
    <t>тюль в гостиную с вышивкой</t>
  </si>
  <si>
    <t>цепь для качели</t>
  </si>
  <si>
    <t>халат женский банный длинный</t>
  </si>
  <si>
    <t>подушечки для завтрака</t>
  </si>
  <si>
    <t>домо кун</t>
  </si>
  <si>
    <t>юбка с запахом миди</t>
  </si>
  <si>
    <t>сумка в школу</t>
  </si>
  <si>
    <t>переходник type c 3,5</t>
  </si>
  <si>
    <t>o bag</t>
  </si>
  <si>
    <t>лампочки h4</t>
  </si>
  <si>
    <t>ольга громыко</t>
  </si>
  <si>
    <t>джерси хоккейная</t>
  </si>
  <si>
    <t>мовиль аэрозоль</t>
  </si>
  <si>
    <t>скраб для тела антицеллюлитный красота</t>
  </si>
  <si>
    <t>пастила фруктовая без сахара пастилушка</t>
  </si>
  <si>
    <t>stayer</t>
  </si>
  <si>
    <t>черноголовка напиток газированный</t>
  </si>
  <si>
    <t>67944348</t>
  </si>
  <si>
    <t>кроссовки женские skechers</t>
  </si>
  <si>
    <t>farmavita для волос</t>
  </si>
  <si>
    <t>сувениры санкт-петербург</t>
  </si>
  <si>
    <t>стакан для чая</t>
  </si>
  <si>
    <t>сандалеты мужские</t>
  </si>
  <si>
    <t>футболка с пандой</t>
  </si>
  <si>
    <t>спортивный инвентарь для детей</t>
  </si>
  <si>
    <t>huarache</t>
  </si>
  <si>
    <t>циркуль канцелярские товары</t>
  </si>
  <si>
    <t>лего ниндзяго новинки</t>
  </si>
  <si>
    <t>пижама для женщин</t>
  </si>
  <si>
    <t>для блеска волос средства</t>
  </si>
  <si>
    <t>бисер круглый</t>
  </si>
  <si>
    <t xml:space="preserve">серьга </t>
  </si>
  <si>
    <t>милавица бюстгальтер женский</t>
  </si>
  <si>
    <t>напольные весы умные</t>
  </si>
  <si>
    <t>мдф</t>
  </si>
  <si>
    <t>обувь для подростков</t>
  </si>
  <si>
    <t>рубашка мужская белая хлопок</t>
  </si>
  <si>
    <t>oppo a74</t>
  </si>
  <si>
    <t>чехол на кокон</t>
  </si>
  <si>
    <t>лапша костюм брюки и кофта</t>
  </si>
  <si>
    <t>рюкзак для кошки</t>
  </si>
  <si>
    <t>для подростка</t>
  </si>
  <si>
    <t>76442499</t>
  </si>
  <si>
    <t>клавиатура для айпада</t>
  </si>
  <si>
    <t>79132240</t>
  </si>
  <si>
    <t>моющий пылесос бытовая техника</t>
  </si>
  <si>
    <t>бигуди для волос большие</t>
  </si>
  <si>
    <t>латексная резинка</t>
  </si>
  <si>
    <t xml:space="preserve">tamaris </t>
  </si>
  <si>
    <t>пляжная сумка коврик</t>
  </si>
  <si>
    <t>34 первых свиданий</t>
  </si>
  <si>
    <t>коверлоки</t>
  </si>
  <si>
    <t>витамины b</t>
  </si>
  <si>
    <t>тоусы</t>
  </si>
  <si>
    <t>paradontax</t>
  </si>
  <si>
    <t>подставка под визитки</t>
  </si>
  <si>
    <t>matrix протеин</t>
  </si>
  <si>
    <t>парфюм женский турция</t>
  </si>
  <si>
    <t>брюки женские классика</t>
  </si>
  <si>
    <t>гидромайка для мужчин</t>
  </si>
  <si>
    <t>75970806</t>
  </si>
  <si>
    <t>чехол на redmi 8 pro</t>
  </si>
  <si>
    <t>рулонная штора 50 см ширина</t>
  </si>
  <si>
    <t>кроссовки мужские изики</t>
  </si>
  <si>
    <t>ovs одежда</t>
  </si>
  <si>
    <t>сексуальный комплект белья</t>
  </si>
  <si>
    <t>джинсовкк</t>
  </si>
  <si>
    <t>насадка для машинки для стрижки филипс</t>
  </si>
  <si>
    <t>76544102</t>
  </si>
  <si>
    <t>вивьен сабо масло для губ</t>
  </si>
  <si>
    <t>босоножки на пробковой подошве</t>
  </si>
  <si>
    <t>levrana гель для интимной гигиены</t>
  </si>
  <si>
    <t>стекло самсунг а 12</t>
  </si>
  <si>
    <t>секс трусы</t>
  </si>
  <si>
    <t>слив для раковины</t>
  </si>
  <si>
    <t xml:space="preserve">резинки для фитнеса </t>
  </si>
  <si>
    <t>biorepeel</t>
  </si>
  <si>
    <t>77326529</t>
  </si>
  <si>
    <t>люминарк тарелки</t>
  </si>
  <si>
    <t>ореховый микс</t>
  </si>
  <si>
    <t>духи миниатюры</t>
  </si>
  <si>
    <t>мороженое игрушка</t>
  </si>
  <si>
    <t>масло тотал 5w40</t>
  </si>
  <si>
    <t>69170900</t>
  </si>
  <si>
    <t>студио для волос</t>
  </si>
  <si>
    <t>сварочные аппараты для мужчин</t>
  </si>
  <si>
    <t>планы на день</t>
  </si>
  <si>
    <t>лампы накаливания</t>
  </si>
  <si>
    <t>паззл</t>
  </si>
  <si>
    <t>dior румяна</t>
  </si>
  <si>
    <t>nux помада</t>
  </si>
  <si>
    <t>плед с ворсом</t>
  </si>
  <si>
    <t>подставка для щеток</t>
  </si>
  <si>
    <t>зонт автомат женский</t>
  </si>
  <si>
    <t>топы befree</t>
  </si>
  <si>
    <t xml:space="preserve">записная книжка </t>
  </si>
  <si>
    <t>маленький принтер</t>
  </si>
  <si>
    <t xml:space="preserve">грабли </t>
  </si>
  <si>
    <t>белые носки мужские спортивные</t>
  </si>
  <si>
    <t>съедобный мелок</t>
  </si>
  <si>
    <t>квасилиск</t>
  </si>
  <si>
    <t>платье офисные больших размеров</t>
  </si>
  <si>
    <t>брюки чиносы</t>
  </si>
  <si>
    <t>l тирозин</t>
  </si>
  <si>
    <t>скричеры машинки</t>
  </si>
  <si>
    <t>глина для лепки 1 кг</t>
  </si>
  <si>
    <t>седло для лошади</t>
  </si>
  <si>
    <t>квадратная сумка на плечо</t>
  </si>
  <si>
    <t>banana boat</t>
  </si>
  <si>
    <t>68712405</t>
  </si>
  <si>
    <t>метелка</t>
  </si>
  <si>
    <t>75147697</t>
  </si>
  <si>
    <t>пленка на iphone 11</t>
  </si>
  <si>
    <t>топ женский вязаный</t>
  </si>
  <si>
    <t>коди</t>
  </si>
  <si>
    <t>конте бюстгальтер</t>
  </si>
  <si>
    <t>рыболовные удочки</t>
  </si>
  <si>
    <t>велосипедкм</t>
  </si>
  <si>
    <t>ламинирование ресниц составы</t>
  </si>
  <si>
    <t>коляски детские</t>
  </si>
  <si>
    <t>бюст без лямок</t>
  </si>
  <si>
    <t>маркеры акварельные</t>
  </si>
  <si>
    <t>винеры</t>
  </si>
  <si>
    <t>гель лак uno</t>
  </si>
  <si>
    <t>уличный фонарь садовый</t>
  </si>
  <si>
    <t>летние халаты для женщин</t>
  </si>
  <si>
    <t>maestro</t>
  </si>
  <si>
    <t>велосипед женский с корзина</t>
  </si>
  <si>
    <t>велосипедное седло</t>
  </si>
  <si>
    <t>planeta organica маска</t>
  </si>
  <si>
    <t>длинные носки найк</t>
  </si>
  <si>
    <t>фармаси</t>
  </si>
  <si>
    <t>ковер для ванной комнаты</t>
  </si>
  <si>
    <t>худи детское оверсайз</t>
  </si>
  <si>
    <t>туалетная вода орифлейм</t>
  </si>
  <si>
    <t>корректор для краски</t>
  </si>
  <si>
    <t>кресло походное складное</t>
  </si>
  <si>
    <t>чароит</t>
  </si>
  <si>
    <t>the skin house</t>
  </si>
  <si>
    <t>аметист камень</t>
  </si>
  <si>
    <t xml:space="preserve">кокошник </t>
  </si>
  <si>
    <t>диспенсер для салфеток настольный</t>
  </si>
  <si>
    <t>детские сладости</t>
  </si>
  <si>
    <t>funday платье</t>
  </si>
  <si>
    <t>длинные платья стиль бохо</t>
  </si>
  <si>
    <t>конфеты в подарочной упаковке</t>
  </si>
  <si>
    <t>камера велосипедная 28</t>
  </si>
  <si>
    <t>платье в храм</t>
  </si>
  <si>
    <t>хилс</t>
  </si>
  <si>
    <t>глиномел</t>
  </si>
  <si>
    <t>полотенца детские</t>
  </si>
  <si>
    <t>krups</t>
  </si>
  <si>
    <t>на толстой подошве</t>
  </si>
  <si>
    <t>мирослава</t>
  </si>
  <si>
    <t>кондиционеры для белья 5 л</t>
  </si>
  <si>
    <t>панама play today</t>
  </si>
  <si>
    <t>анестезия</t>
  </si>
  <si>
    <t>видеорегистратор 2 в 1</t>
  </si>
  <si>
    <t>гидрофильное масло bielenda</t>
  </si>
  <si>
    <t>решетка из нержавеющей стали</t>
  </si>
  <si>
    <t>бабаевский конфеты</t>
  </si>
  <si>
    <t>спрей барс для собак</t>
  </si>
  <si>
    <t>беловежская пуща</t>
  </si>
  <si>
    <t>sup дoска</t>
  </si>
  <si>
    <t>духовой шкаф с конвекцией</t>
  </si>
  <si>
    <t xml:space="preserve">чехлы на машину </t>
  </si>
  <si>
    <t>ножик игрушечный</t>
  </si>
  <si>
    <t>azora</t>
  </si>
  <si>
    <t>часы ракета</t>
  </si>
  <si>
    <t>scooter</t>
  </si>
  <si>
    <t>комплект на выписку зима</t>
  </si>
  <si>
    <t>напальчник для детей</t>
  </si>
  <si>
    <t>ева коврики материал</t>
  </si>
  <si>
    <t>световая песочница</t>
  </si>
  <si>
    <t>bmw e39</t>
  </si>
  <si>
    <t>итальянское мыло</t>
  </si>
  <si>
    <t>кроватки детские</t>
  </si>
  <si>
    <t>сталекс кусачки</t>
  </si>
  <si>
    <t>хуавей 8 honor</t>
  </si>
  <si>
    <t>пододеяльник евро макси 220х240</t>
  </si>
  <si>
    <t>67869431</t>
  </si>
  <si>
    <t>мини столик</t>
  </si>
  <si>
    <t>гель с блестками для ногтей</t>
  </si>
  <si>
    <t>худи с капюшоном для подростка</t>
  </si>
  <si>
    <t>занавеска на дверь на магнитах</t>
  </si>
  <si>
    <t>sweden home</t>
  </si>
  <si>
    <t>витамин к</t>
  </si>
  <si>
    <t>кофта с запахом</t>
  </si>
  <si>
    <t>джинсы вранглер</t>
  </si>
  <si>
    <t>умные карточки</t>
  </si>
  <si>
    <t>для ключей в прихожую</t>
  </si>
  <si>
    <t>серьги с лунным камнем</t>
  </si>
  <si>
    <t>аукс блютуз</t>
  </si>
  <si>
    <t>крем для лица garnier</t>
  </si>
  <si>
    <t>штаны adidas женские широкие</t>
  </si>
  <si>
    <t>тележка на колесах садовая</t>
  </si>
  <si>
    <t>чемодан на колесах средний для девочек</t>
  </si>
  <si>
    <t>держатель для овощей</t>
  </si>
  <si>
    <t>purox</t>
  </si>
  <si>
    <t>платье летнее женское а силуэта</t>
  </si>
  <si>
    <t>adidas yeezy slide</t>
  </si>
  <si>
    <t>дакимакуру</t>
  </si>
  <si>
    <t>костюм динозавра взрослый</t>
  </si>
  <si>
    <t>сумка ремень</t>
  </si>
  <si>
    <t>куклы лол омг</t>
  </si>
  <si>
    <t>женские белые джинсы</t>
  </si>
  <si>
    <t>футляр стоматологический</t>
  </si>
  <si>
    <t>68586692</t>
  </si>
  <si>
    <t>платье красное в горошек женское</t>
  </si>
  <si>
    <t>сетчатые трусы</t>
  </si>
  <si>
    <t>ремешки на смарт вотч</t>
  </si>
  <si>
    <t>до</t>
  </si>
  <si>
    <t>moony natural</t>
  </si>
  <si>
    <t>конусы для трубочек</t>
  </si>
  <si>
    <t>kapous маска</t>
  </si>
  <si>
    <t>костюмы женские на лето</t>
  </si>
  <si>
    <t>кроссовки yeezy boost</t>
  </si>
  <si>
    <t>нитяные шторы с люрексом</t>
  </si>
  <si>
    <t>шарфик детский</t>
  </si>
  <si>
    <t>щёточка для бровей</t>
  </si>
  <si>
    <t>солнечные ступеньки</t>
  </si>
  <si>
    <t>ветеринарные паспорта</t>
  </si>
  <si>
    <t>обувь юничел</t>
  </si>
  <si>
    <t>sultan de saba</t>
  </si>
  <si>
    <t>fanola</t>
  </si>
  <si>
    <t>акр</t>
  </si>
  <si>
    <t>лигнариус</t>
  </si>
  <si>
    <t>adidas тапочки</t>
  </si>
  <si>
    <t xml:space="preserve">мат </t>
  </si>
  <si>
    <t>канцелярский набор для офиса</t>
  </si>
  <si>
    <t>китель поварской</t>
  </si>
  <si>
    <t>пижама единорожка</t>
  </si>
  <si>
    <t>нэнни классика</t>
  </si>
  <si>
    <t>желейные конфеты</t>
  </si>
  <si>
    <t>женские кардиганы крупной вязки</t>
  </si>
  <si>
    <t>bx19 borofone</t>
  </si>
  <si>
    <t>подарочный пакет для мальчика</t>
  </si>
  <si>
    <t>книга дом в котором</t>
  </si>
  <si>
    <t>сарафан женский короткий</t>
  </si>
  <si>
    <t>каркасон</t>
  </si>
  <si>
    <t>деревянные серьги</t>
  </si>
  <si>
    <t>тушь essence</t>
  </si>
  <si>
    <t>светильник накладной</t>
  </si>
  <si>
    <t>детская тележка игрушка</t>
  </si>
  <si>
    <t>пакет виктория сикрет</t>
  </si>
  <si>
    <t>чехол редми 9 т</t>
  </si>
  <si>
    <t>иордань</t>
  </si>
  <si>
    <t>межкомнатные шторы</t>
  </si>
  <si>
    <t>купальник женский большой размер</t>
  </si>
  <si>
    <t>мольберт для рисования настольный</t>
  </si>
  <si>
    <t>вибратор товары для взрослых</t>
  </si>
  <si>
    <t>кофейник металлический</t>
  </si>
  <si>
    <t>белые кеды женские кожаные на липучках</t>
  </si>
  <si>
    <t>фотофон ткань</t>
  </si>
  <si>
    <t>силиконовые банки для массажа</t>
  </si>
  <si>
    <t>краска для волос для мужчин</t>
  </si>
  <si>
    <t>пельменница механическая</t>
  </si>
  <si>
    <t>туалетная вода наркотик</t>
  </si>
  <si>
    <t>платье с цветочным принтом и коротким рукавом</t>
  </si>
  <si>
    <t>браслет с камнями</t>
  </si>
  <si>
    <t>ремень черный женский</t>
  </si>
  <si>
    <t>монти</t>
  </si>
  <si>
    <t>ирис цветы</t>
  </si>
  <si>
    <t>guess босоножки</t>
  </si>
  <si>
    <t>шило сапожное</t>
  </si>
  <si>
    <t>аниме картина</t>
  </si>
  <si>
    <t>шкив</t>
  </si>
  <si>
    <t>lolita</t>
  </si>
  <si>
    <t>крест серебро мужской</t>
  </si>
  <si>
    <t>манго сушеный без сахара 500</t>
  </si>
  <si>
    <t>диоды</t>
  </si>
  <si>
    <t>mi 11 lite чехол</t>
  </si>
  <si>
    <t>костюм с шортами на мальчика</t>
  </si>
  <si>
    <t>спиралайзер для овощей</t>
  </si>
  <si>
    <t>костюм спортивный подростковый</t>
  </si>
  <si>
    <t>глаз</t>
  </si>
  <si>
    <t>чехол для спининга</t>
  </si>
  <si>
    <t>леденцы от кашля</t>
  </si>
  <si>
    <t>детский горшок стульчик</t>
  </si>
  <si>
    <t>набор теней для век</t>
  </si>
  <si>
    <t xml:space="preserve">бмв </t>
  </si>
  <si>
    <t>силиконовая прихватка</t>
  </si>
  <si>
    <t>silvian heach</t>
  </si>
  <si>
    <t>чулки 40 ден</t>
  </si>
  <si>
    <t>фрима</t>
  </si>
  <si>
    <t>контейнер для страз</t>
  </si>
  <si>
    <t>xiaomi весы</t>
  </si>
  <si>
    <t>3 д пазлы</t>
  </si>
  <si>
    <t>шторы фиолетовые</t>
  </si>
  <si>
    <t>гираскутер</t>
  </si>
  <si>
    <t>77255673</t>
  </si>
  <si>
    <t>redmi 8 pro</t>
  </si>
  <si>
    <t>кольцевая лампа для съемок</t>
  </si>
  <si>
    <t xml:space="preserve">поддон </t>
  </si>
  <si>
    <t>игрушки для детей от 2 лет</t>
  </si>
  <si>
    <t>арахис сырой 1 кг</t>
  </si>
  <si>
    <t>прелесть для волос</t>
  </si>
  <si>
    <t>трава для животных</t>
  </si>
  <si>
    <t>эмблема форд</t>
  </si>
  <si>
    <t>грифель для карандаша</t>
  </si>
  <si>
    <t>вангогвомне</t>
  </si>
  <si>
    <t>77017246</t>
  </si>
  <si>
    <t>iq игры</t>
  </si>
  <si>
    <t>78756022</t>
  </si>
  <si>
    <t xml:space="preserve">животные </t>
  </si>
  <si>
    <t>краска для седых волос эстель</t>
  </si>
  <si>
    <t>мультиварки все</t>
  </si>
  <si>
    <t>блузка женская с коротким рукавом р 56</t>
  </si>
  <si>
    <t>пенсне</t>
  </si>
  <si>
    <t>развивающие книги</t>
  </si>
  <si>
    <t>чехол для чемодана m</t>
  </si>
  <si>
    <t>renal</t>
  </si>
  <si>
    <t>молд сердце</t>
  </si>
  <si>
    <t>pro 4 наушники</t>
  </si>
  <si>
    <t xml:space="preserve">водолазка мужская </t>
  </si>
  <si>
    <t>носки джордан</t>
  </si>
  <si>
    <t>костюм женский со штанами</t>
  </si>
  <si>
    <t>база bloom</t>
  </si>
  <si>
    <t>запчасти для мопеда</t>
  </si>
  <si>
    <t>кувшин для воды с фильтром аквафор</t>
  </si>
  <si>
    <t>масло тойота</t>
  </si>
  <si>
    <t>фильтры для самокруток</t>
  </si>
  <si>
    <t xml:space="preserve">тайтсы женские </t>
  </si>
  <si>
    <t>ароматизатор воздуха</t>
  </si>
  <si>
    <t xml:space="preserve">кисти для рисования </t>
  </si>
  <si>
    <t>стринги с высокой талией женские</t>
  </si>
  <si>
    <t>сетка огородная</t>
  </si>
  <si>
    <t>обувь rieker</t>
  </si>
  <si>
    <t>двусторонняя лента</t>
  </si>
  <si>
    <t>маркеры кисточки</t>
  </si>
  <si>
    <t>clan 6</t>
  </si>
  <si>
    <t>фома</t>
  </si>
  <si>
    <t>минеральная пудра пыльца</t>
  </si>
  <si>
    <t>ирригатор полости рта</t>
  </si>
  <si>
    <t>летний спортивный костюм для женщин</t>
  </si>
  <si>
    <t>прозрачный лонгслив</t>
  </si>
  <si>
    <t>розовая гималайская соль пищевая</t>
  </si>
  <si>
    <t>брелок единорог</t>
  </si>
  <si>
    <t>носки короткие белые</t>
  </si>
  <si>
    <t>после солнца</t>
  </si>
  <si>
    <t>кукла блайз недорого</t>
  </si>
  <si>
    <t>полкишоп</t>
  </si>
  <si>
    <t>палец маникюрный</t>
  </si>
  <si>
    <t>экран для сплит системы</t>
  </si>
  <si>
    <t>клей спрей для ткани</t>
  </si>
  <si>
    <t>лгбт одежда</t>
  </si>
  <si>
    <t>поталь золото</t>
  </si>
  <si>
    <t>присыпка для торта</t>
  </si>
  <si>
    <t>29780827</t>
  </si>
  <si>
    <t>рисование песком</t>
  </si>
  <si>
    <t>рюкзак гимнастический</t>
  </si>
  <si>
    <t>тендерайзер</t>
  </si>
  <si>
    <t>lebel маска для волос</t>
  </si>
  <si>
    <t xml:space="preserve">подводка фломастер </t>
  </si>
  <si>
    <t>для винограда</t>
  </si>
  <si>
    <t>набор с эпоксидной</t>
  </si>
  <si>
    <t>vera</t>
  </si>
  <si>
    <t>мята перечная</t>
  </si>
  <si>
    <t>вкус мира</t>
  </si>
  <si>
    <t>flexpocket</t>
  </si>
  <si>
    <t>обливное устройство для бани</t>
  </si>
  <si>
    <t>мойка воздуха бытовая техника</t>
  </si>
  <si>
    <t xml:space="preserve">виниловые пластинки </t>
  </si>
  <si>
    <t>грудь игрушка</t>
  </si>
  <si>
    <t>простата</t>
  </si>
  <si>
    <t>дермакол</t>
  </si>
  <si>
    <t>корея одежда</t>
  </si>
  <si>
    <t xml:space="preserve">подставка для маникюра </t>
  </si>
  <si>
    <t>коврик для йоги 1 см</t>
  </si>
  <si>
    <t>24818778</t>
  </si>
  <si>
    <t>newdermis крем</t>
  </si>
  <si>
    <t>отрава от насекомых</t>
  </si>
  <si>
    <t>футболка оверсайз женская плотная</t>
  </si>
  <si>
    <t>dr.finik конфеты</t>
  </si>
  <si>
    <t>pangaia</t>
  </si>
  <si>
    <t>modis шорты</t>
  </si>
  <si>
    <t>сабр</t>
  </si>
  <si>
    <t>сумка с вышивкой</t>
  </si>
  <si>
    <t xml:space="preserve">бомбар </t>
  </si>
  <si>
    <t>сколько стоит</t>
  </si>
  <si>
    <t>пранки над друзьями</t>
  </si>
  <si>
    <t>роял конин для кошек сухой</t>
  </si>
  <si>
    <t>венок для волос с цветами</t>
  </si>
  <si>
    <t>икона для вышивания бисером</t>
  </si>
  <si>
    <t>штаны капа</t>
  </si>
  <si>
    <t>бальзам для волос без сульфатов</t>
  </si>
  <si>
    <t>30270991</t>
  </si>
  <si>
    <t>копилка машина</t>
  </si>
  <si>
    <t>напильник по металлу</t>
  </si>
  <si>
    <t>трещотка</t>
  </si>
  <si>
    <t>фильтр насос</t>
  </si>
  <si>
    <t>16925938</t>
  </si>
  <si>
    <t>фуганок</t>
  </si>
  <si>
    <t>светильник в розетку</t>
  </si>
  <si>
    <t>тутор на коленный сустав</t>
  </si>
  <si>
    <t>православная литература</t>
  </si>
  <si>
    <t>детские сандалии для девочки кожаные</t>
  </si>
  <si>
    <t>трусы женские хлопок набор большие размеры</t>
  </si>
  <si>
    <t>провод для наушников</t>
  </si>
  <si>
    <t>чалма для девочек</t>
  </si>
  <si>
    <t>камера для автомобиля</t>
  </si>
  <si>
    <t>цифровая приставка</t>
  </si>
  <si>
    <t>лезвия для канцелярского ножа</t>
  </si>
  <si>
    <t>clear men</t>
  </si>
  <si>
    <t>пепельно русый</t>
  </si>
  <si>
    <t>жилет женский длинный</t>
  </si>
  <si>
    <t>диск автомобиль</t>
  </si>
  <si>
    <t>хамуты</t>
  </si>
  <si>
    <t>фото аппарат</t>
  </si>
  <si>
    <t>нож садовый</t>
  </si>
  <si>
    <t>ковер комнатный бежевый</t>
  </si>
  <si>
    <t>ароматизатор автомобильный</t>
  </si>
  <si>
    <t>кодовый замок на велосипед</t>
  </si>
  <si>
    <t>велобагажник</t>
  </si>
  <si>
    <t>67530980</t>
  </si>
  <si>
    <t>черное платье большой размер</t>
  </si>
  <si>
    <t xml:space="preserve">зева туалетная бумага </t>
  </si>
  <si>
    <t>база цветная</t>
  </si>
  <si>
    <t>рисуем пальчиками</t>
  </si>
  <si>
    <t>пуфы для прихожей</t>
  </si>
  <si>
    <t>плетение бисером</t>
  </si>
  <si>
    <t>шкаф-пенал</t>
  </si>
  <si>
    <t>диктофон для записи разговоров</t>
  </si>
  <si>
    <t xml:space="preserve">шопперы </t>
  </si>
  <si>
    <t>шампунь кашемир</t>
  </si>
  <si>
    <t>подложка под торт 28 см</t>
  </si>
  <si>
    <t>подарочный набор мужу</t>
  </si>
  <si>
    <t>сковорода для яиц</t>
  </si>
  <si>
    <t>белье корректирующие женское</t>
  </si>
  <si>
    <t>proud mom</t>
  </si>
  <si>
    <t>шампунь бабаяга</t>
  </si>
  <si>
    <t>футболка подростковая мальчика 170</t>
  </si>
  <si>
    <t>сковородки с керамическим покрытием</t>
  </si>
  <si>
    <t>3д очки</t>
  </si>
  <si>
    <t>офисные платья</t>
  </si>
  <si>
    <t xml:space="preserve">xros </t>
  </si>
  <si>
    <t>пенал в клеточку</t>
  </si>
  <si>
    <t>фрезы пламя</t>
  </si>
  <si>
    <t>ваза для цветов на кладбище</t>
  </si>
  <si>
    <t>томми джинс</t>
  </si>
  <si>
    <t>номинейшен</t>
  </si>
  <si>
    <t>шнур для macbook</t>
  </si>
  <si>
    <t>футболка mexx</t>
  </si>
  <si>
    <t>пионы семена</t>
  </si>
  <si>
    <t>lime блуза</t>
  </si>
  <si>
    <t>костюм женский на выпускной</t>
  </si>
  <si>
    <t>подставка для шаров воздушных 130 см</t>
  </si>
  <si>
    <t>sea monkeys</t>
  </si>
  <si>
    <t>футболка в обтяжку</t>
  </si>
  <si>
    <t>kerry демисезон</t>
  </si>
  <si>
    <t>тоник для проблемной кожи лица</t>
  </si>
  <si>
    <t>брачный костюм женский</t>
  </si>
  <si>
    <t>подхваты для штор магнитные</t>
  </si>
  <si>
    <t>сумочки маленькие</t>
  </si>
  <si>
    <t>solomoni swim</t>
  </si>
  <si>
    <t>realme c11 чехол</t>
  </si>
  <si>
    <t>носки с надписями для девочек</t>
  </si>
  <si>
    <t>kontatto</t>
  </si>
  <si>
    <t>именные полотенца</t>
  </si>
  <si>
    <t xml:space="preserve">майка бельевая </t>
  </si>
  <si>
    <t>гинекологический набор</t>
  </si>
  <si>
    <t>газовая варочная панель 4 конфорки</t>
  </si>
  <si>
    <t>бронепровода</t>
  </si>
  <si>
    <t xml:space="preserve">опора для растений </t>
  </si>
  <si>
    <t>английский клуб</t>
  </si>
  <si>
    <t>жидкость для стекол и зеркал</t>
  </si>
  <si>
    <t>футболка женская с рукавом до локтя</t>
  </si>
  <si>
    <t>свитер рваный</t>
  </si>
  <si>
    <t>платье рубаха</t>
  </si>
  <si>
    <t>подушки 45х45</t>
  </si>
  <si>
    <t>питомец</t>
  </si>
  <si>
    <t>чехол для поко x3</t>
  </si>
  <si>
    <t>трамвай смерти</t>
  </si>
  <si>
    <t>флюид ollin</t>
  </si>
  <si>
    <t xml:space="preserve">брюки широкие женские </t>
  </si>
  <si>
    <t>коляска happy baby</t>
  </si>
  <si>
    <t>монстер трак</t>
  </si>
  <si>
    <t>платье с футболкой</t>
  </si>
  <si>
    <t>джинсовое пальто женское</t>
  </si>
  <si>
    <t>чехол iphone 11 белый</t>
  </si>
  <si>
    <t>для украшения торта</t>
  </si>
  <si>
    <t>матрас надувной 140х200</t>
  </si>
  <si>
    <t>кокосовое масло пищевое для жарки</t>
  </si>
  <si>
    <t>полироль кузова авто</t>
  </si>
  <si>
    <t>топ с веревками</t>
  </si>
  <si>
    <t>фоторамка 20х30</t>
  </si>
  <si>
    <t>штора в спальню</t>
  </si>
  <si>
    <t>вертушка на палочке</t>
  </si>
  <si>
    <t>футболка мужская однотонная хлопок</t>
  </si>
  <si>
    <t>коробка для рулета</t>
  </si>
  <si>
    <t>крем парафин для рук aravia</t>
  </si>
  <si>
    <t>игрушка машина</t>
  </si>
  <si>
    <t>раскоксовка поршневых колец</t>
  </si>
  <si>
    <t>шампунь для сухой кожи головы</t>
  </si>
  <si>
    <t>корзиночка</t>
  </si>
  <si>
    <t>для шланга</t>
  </si>
  <si>
    <t>золотые туфли</t>
  </si>
  <si>
    <t>тарелка для мороженого</t>
  </si>
  <si>
    <t>кашпо 5 литров</t>
  </si>
  <si>
    <t>паштеты</t>
  </si>
  <si>
    <t>портативка</t>
  </si>
  <si>
    <t>шампунь жумайсынба</t>
  </si>
  <si>
    <t>набор на крещение</t>
  </si>
  <si>
    <t>гель для стирки детского белья гипоаллергенный</t>
  </si>
  <si>
    <t>фиалки</t>
  </si>
  <si>
    <t>электролобзик аккумуляторный</t>
  </si>
  <si>
    <t>lashes style</t>
  </si>
  <si>
    <t>твинсет</t>
  </si>
  <si>
    <t>велосипед складной 20</t>
  </si>
  <si>
    <t>полки в шкаф для одежды и белья</t>
  </si>
  <si>
    <t>tropikana oil</t>
  </si>
  <si>
    <t>ночная сорочка женская для беременных</t>
  </si>
  <si>
    <t>эконика сандалии</t>
  </si>
  <si>
    <t>футболка пума мужская</t>
  </si>
  <si>
    <t>носки мужские турция</t>
  </si>
  <si>
    <t>круг для бассейна</t>
  </si>
  <si>
    <t>фандю</t>
  </si>
  <si>
    <t>дубовая щепа для самогона</t>
  </si>
  <si>
    <t>чехол на одежду</t>
  </si>
  <si>
    <t>макароны барилла</t>
  </si>
  <si>
    <t>кружка черная</t>
  </si>
  <si>
    <t>платье из штапеля 54 размер</t>
  </si>
  <si>
    <t>перкаль постельное белье</t>
  </si>
  <si>
    <t>салатница посуда и инвентарь</t>
  </si>
  <si>
    <t>лейка садовая 5 литров</t>
  </si>
  <si>
    <t>паровозик томас и друзья</t>
  </si>
  <si>
    <t>farinni</t>
  </si>
  <si>
    <t>обои под мрамор</t>
  </si>
  <si>
    <t>стол для балкона</t>
  </si>
  <si>
    <t>джинсы мужские черные зауженные</t>
  </si>
  <si>
    <t>tommy hilfiger рюкзак</t>
  </si>
  <si>
    <t>обувь женская португалия натуральная кожа</t>
  </si>
  <si>
    <t>чехол на стул ikea</t>
  </si>
  <si>
    <t>набор белых носков</t>
  </si>
  <si>
    <t>72073590</t>
  </si>
  <si>
    <t>оливер сакс</t>
  </si>
  <si>
    <t>мойка накладная</t>
  </si>
  <si>
    <t>накладные ногти детские с клеем</t>
  </si>
  <si>
    <t>gold heels</t>
  </si>
  <si>
    <t>62880998</t>
  </si>
  <si>
    <t>спрей для волос estel</t>
  </si>
  <si>
    <t>подгузники для детей</t>
  </si>
  <si>
    <t>угадай кто настольная</t>
  </si>
  <si>
    <t>кеды розовые</t>
  </si>
  <si>
    <t>54614547</t>
  </si>
  <si>
    <t>74217548</t>
  </si>
  <si>
    <t>71728290</t>
  </si>
  <si>
    <t>кроссовки женские на высокой платформе</t>
  </si>
  <si>
    <t>гель лак wula</t>
  </si>
  <si>
    <t>защита на колени</t>
  </si>
  <si>
    <t>печень</t>
  </si>
  <si>
    <t>летние костюмы для девочки</t>
  </si>
  <si>
    <t>портупея женская</t>
  </si>
  <si>
    <t>кожаные куртки</t>
  </si>
  <si>
    <t>база для гель лака красота</t>
  </si>
  <si>
    <t xml:space="preserve">сахарная картинка </t>
  </si>
  <si>
    <t>босоножки женские белые на каблуке</t>
  </si>
  <si>
    <t>комнатная антенна</t>
  </si>
  <si>
    <t>мисты для тела виктория сикрет</t>
  </si>
  <si>
    <t>халат женский домашний 52</t>
  </si>
  <si>
    <t>вязаный джемпер</t>
  </si>
  <si>
    <t>жувачки</t>
  </si>
  <si>
    <t>шкаф купе лофт</t>
  </si>
  <si>
    <t>руккола семена</t>
  </si>
  <si>
    <t>лимонник</t>
  </si>
  <si>
    <t>обувь мужская рабочая</t>
  </si>
  <si>
    <t>organiczone</t>
  </si>
  <si>
    <t>67047698</t>
  </si>
  <si>
    <t>игрушка зайчик для новорожденных</t>
  </si>
  <si>
    <t>кроссовки мужские lacoste</t>
  </si>
  <si>
    <t>пилинг для рук</t>
  </si>
  <si>
    <t>автомат оружие</t>
  </si>
  <si>
    <t>комиксы гравити фолс</t>
  </si>
  <si>
    <t>broken inside</t>
  </si>
  <si>
    <t>тушь арт визаж чикаго</t>
  </si>
  <si>
    <t>коврики для ванной комнаты противоскользящий</t>
  </si>
  <si>
    <t>футболка аниме оверсайз</t>
  </si>
  <si>
    <t>салфетка на стол пластиковая</t>
  </si>
  <si>
    <t>платье женское лапша</t>
  </si>
  <si>
    <t>бтк</t>
  </si>
  <si>
    <t>туфли женские с бантом</t>
  </si>
  <si>
    <t>трюковой самокат активный спорт</t>
  </si>
  <si>
    <t>подвески для подруг</t>
  </si>
  <si>
    <t>type с кабель</t>
  </si>
  <si>
    <t>айфон 11 64 гб</t>
  </si>
  <si>
    <t>тюль для комнаты турция</t>
  </si>
  <si>
    <t>стринги женские большие размеры</t>
  </si>
  <si>
    <t>розетка usb</t>
  </si>
  <si>
    <t>клеевая ткань</t>
  </si>
  <si>
    <t xml:space="preserve">перцовый балон </t>
  </si>
  <si>
    <t>finish 100</t>
  </si>
  <si>
    <t>херабуна</t>
  </si>
  <si>
    <t>10 лет</t>
  </si>
  <si>
    <t>футболка зара</t>
  </si>
  <si>
    <t>стойкая губная помада</t>
  </si>
  <si>
    <t xml:space="preserve">decathlon </t>
  </si>
  <si>
    <t>чехол айрподс про</t>
  </si>
  <si>
    <t>шамиль ахмадулин</t>
  </si>
  <si>
    <t>strutter</t>
  </si>
  <si>
    <t>типод</t>
  </si>
  <si>
    <t>грибы в коробке</t>
  </si>
  <si>
    <t>flax body</t>
  </si>
  <si>
    <t>тимофей</t>
  </si>
  <si>
    <t>флеш тату</t>
  </si>
  <si>
    <t>процессор intel</t>
  </si>
  <si>
    <t>мужской трусы</t>
  </si>
  <si>
    <t>футболка ретро</t>
  </si>
  <si>
    <t>кострище</t>
  </si>
  <si>
    <t>пояс чулки</t>
  </si>
  <si>
    <t>acdc</t>
  </si>
  <si>
    <t>мерцающая соль</t>
  </si>
  <si>
    <t>урна домашняя</t>
  </si>
  <si>
    <t>баннерная ткань</t>
  </si>
  <si>
    <t>мотогарнитура</t>
  </si>
  <si>
    <t>doreanse</t>
  </si>
  <si>
    <t>басик и ко игрушки</t>
  </si>
  <si>
    <t>коваль</t>
  </si>
  <si>
    <t>футболка женская 52 размер</t>
  </si>
  <si>
    <t>комплект постельного белья 1.5 спальный для девочки</t>
  </si>
  <si>
    <t>манго кусочки</t>
  </si>
  <si>
    <t>защитное стекло на redmi note 10s</t>
  </si>
  <si>
    <t>поле гель</t>
  </si>
  <si>
    <t>капучинаторы электрический</t>
  </si>
  <si>
    <t>садовая скамейка</t>
  </si>
  <si>
    <t>детская новинка пряжа</t>
  </si>
  <si>
    <t>лак для ногтей перламутровый</t>
  </si>
  <si>
    <t>tezenis леггинсы</t>
  </si>
  <si>
    <t>65862428</t>
  </si>
  <si>
    <t>блесна мепс</t>
  </si>
  <si>
    <t>цимицифуга</t>
  </si>
  <si>
    <t>дрожжи для волос</t>
  </si>
  <si>
    <t>обои зеленые</t>
  </si>
  <si>
    <t>колесо для трюкового самоката</t>
  </si>
  <si>
    <t>пуф в прихожую</t>
  </si>
  <si>
    <t>шнурок кожаный для подвески</t>
  </si>
  <si>
    <t>markuss</t>
  </si>
  <si>
    <t>чехол для ножа кожаный</t>
  </si>
  <si>
    <t>dark academy</t>
  </si>
  <si>
    <t>прозрачный чехол на iphone</t>
  </si>
  <si>
    <t>свитшоты для мальчика</t>
  </si>
  <si>
    <t>ecolatier бальзам для волос</t>
  </si>
  <si>
    <t>матрац 140х200</t>
  </si>
  <si>
    <t xml:space="preserve">платье оверсайз </t>
  </si>
  <si>
    <t>лёгкая куртка</t>
  </si>
  <si>
    <t xml:space="preserve">наушники беспроводные jbl </t>
  </si>
  <si>
    <t xml:space="preserve">свита короля </t>
  </si>
  <si>
    <t>бижутерия для подростков</t>
  </si>
  <si>
    <t>перчатки найк</t>
  </si>
  <si>
    <t>селиконовые формы</t>
  </si>
  <si>
    <t>сумка молодежная для девочки</t>
  </si>
  <si>
    <t xml:space="preserve">женские джинсовые шорты </t>
  </si>
  <si>
    <t>mango платья</t>
  </si>
  <si>
    <t>чай цейлонский листовой</t>
  </si>
  <si>
    <t>звонок на велосипед на компасом</t>
  </si>
  <si>
    <t>с днём рождения растяжка</t>
  </si>
  <si>
    <t>befree штаны женские</t>
  </si>
  <si>
    <t>подсумки molle</t>
  </si>
  <si>
    <t xml:space="preserve">блюдце </t>
  </si>
  <si>
    <t>кот с яйцами на стекло</t>
  </si>
  <si>
    <t>68724740</t>
  </si>
  <si>
    <t>junior republic</t>
  </si>
  <si>
    <t>солдатики военные</t>
  </si>
  <si>
    <t>i12</t>
  </si>
  <si>
    <t>мед суфле набор</t>
  </si>
  <si>
    <t>набор для пива</t>
  </si>
  <si>
    <t>сарафан русский народный</t>
  </si>
  <si>
    <t xml:space="preserve">спортивный костюм для мальчиков </t>
  </si>
  <si>
    <t>sims</t>
  </si>
  <si>
    <t>70088329</t>
  </si>
  <si>
    <t>46299622</t>
  </si>
  <si>
    <t>крем депилятор для ног</t>
  </si>
  <si>
    <t>футляр для украшений</t>
  </si>
  <si>
    <t>упаковка для цветов в рулонах</t>
  </si>
  <si>
    <t>куплинов</t>
  </si>
  <si>
    <t>куртка весна женская</t>
  </si>
  <si>
    <t>чашки для кофе маленькие</t>
  </si>
  <si>
    <t>кулон открывающийся</t>
  </si>
  <si>
    <t>brayer</t>
  </si>
  <si>
    <t>бруско табак</t>
  </si>
  <si>
    <t>72241692</t>
  </si>
  <si>
    <t>чехол на хонор 10 i с рисунком</t>
  </si>
  <si>
    <t>тетрадь смерти тетрадка</t>
  </si>
  <si>
    <t>нижняя юбка детская</t>
  </si>
  <si>
    <t>баннер на забор</t>
  </si>
  <si>
    <t xml:space="preserve">барни </t>
  </si>
  <si>
    <t>подарочная коробка для кольца</t>
  </si>
  <si>
    <t>сесдерма</t>
  </si>
  <si>
    <t>нож пчак</t>
  </si>
  <si>
    <t>пробковое покрытие</t>
  </si>
  <si>
    <t>хонор 30</t>
  </si>
  <si>
    <t>костюм женский муслин</t>
  </si>
  <si>
    <t>сумка лакоста</t>
  </si>
  <si>
    <t>парный кулон половинки</t>
  </si>
  <si>
    <t>андроид телефон хонор</t>
  </si>
  <si>
    <t>эпоксидная смола для творчества формы</t>
  </si>
  <si>
    <t>ручка черная гелевая</t>
  </si>
  <si>
    <t>летние поатья</t>
  </si>
  <si>
    <t>итальянская обувь</t>
  </si>
  <si>
    <t>пилинг с молочной кислотой</t>
  </si>
  <si>
    <t>holy moly</t>
  </si>
  <si>
    <t>колеса на самокат 110</t>
  </si>
  <si>
    <t>лук детский</t>
  </si>
  <si>
    <t>пистоны автомобильные</t>
  </si>
  <si>
    <t>платья шифон</t>
  </si>
  <si>
    <t>стекло на samsung a50</t>
  </si>
  <si>
    <t xml:space="preserve">сумка мессенджер </t>
  </si>
  <si>
    <t>матрас на диван 160 200</t>
  </si>
  <si>
    <t>грибница шампиньоны</t>
  </si>
  <si>
    <t>напитки из россии</t>
  </si>
  <si>
    <t>симка</t>
  </si>
  <si>
    <t>рюкзак женский светлый</t>
  </si>
  <si>
    <t>горка для бассейна детям</t>
  </si>
  <si>
    <t>наполнитель барсик</t>
  </si>
  <si>
    <t>футляр для столовых приборов</t>
  </si>
  <si>
    <t>шампунь compliment</t>
  </si>
  <si>
    <t>бейсболка детская мальчик</t>
  </si>
  <si>
    <t xml:space="preserve">барсетка женская </t>
  </si>
  <si>
    <t>кепка мужская бейсболка nike</t>
  </si>
  <si>
    <t>кольцо на ногу серебро 925</t>
  </si>
  <si>
    <t>misha bb</t>
  </si>
  <si>
    <t>bazioni</t>
  </si>
  <si>
    <t>пепти аллергия</t>
  </si>
  <si>
    <t>пищевые краски</t>
  </si>
  <si>
    <t>ремкомплект для палатки</t>
  </si>
  <si>
    <t>димиа</t>
  </si>
  <si>
    <t>комплект белья для девочки</t>
  </si>
  <si>
    <t>бон пари фруктовый микс</t>
  </si>
  <si>
    <t>мужские рубашки с длинным рукавом турция</t>
  </si>
  <si>
    <t>брелок на ошейник для собаки</t>
  </si>
  <si>
    <t>чехол redmi 7 note</t>
  </si>
  <si>
    <t>широкие спортивные штаны для девочек</t>
  </si>
  <si>
    <t>лего человечки с оружием</t>
  </si>
  <si>
    <t>кофта россия</t>
  </si>
  <si>
    <t>стелька ортопедическая кожаная</t>
  </si>
  <si>
    <t>грузы для гимнастики</t>
  </si>
  <si>
    <t>сушилка для посуды металлическая</t>
  </si>
  <si>
    <t>непромокаемая сумка</t>
  </si>
  <si>
    <t>тюнинг автомобиля</t>
  </si>
  <si>
    <t>хагис 2</t>
  </si>
  <si>
    <t>халва узбекская</t>
  </si>
  <si>
    <t>футболки zarina</t>
  </si>
  <si>
    <t>костюм для lpg</t>
  </si>
  <si>
    <t>кроссовки keddo</t>
  </si>
  <si>
    <t>tupperware контейнеры из полимеров</t>
  </si>
  <si>
    <t>пиджак из льна</t>
  </si>
  <si>
    <t>глиттер для волос</t>
  </si>
  <si>
    <t>тоника для волос цветной</t>
  </si>
  <si>
    <t xml:space="preserve">greenfield </t>
  </si>
  <si>
    <t>каталка мотоцикл</t>
  </si>
  <si>
    <t>горшок цветочный керамический</t>
  </si>
  <si>
    <t>бумага для маркеров</t>
  </si>
  <si>
    <t>плазменный резак</t>
  </si>
  <si>
    <t>адрилан</t>
  </si>
  <si>
    <t>mexx fly high</t>
  </si>
  <si>
    <t>цитадели настольная игра</t>
  </si>
  <si>
    <t>кий</t>
  </si>
  <si>
    <t>мягкая подушка</t>
  </si>
  <si>
    <t>молотов маркер</t>
  </si>
  <si>
    <t>тепловентилятор керамический</t>
  </si>
  <si>
    <t>тюль для гостиной и спальни</t>
  </si>
  <si>
    <t>78583540</t>
  </si>
  <si>
    <t>бутылка с крышкой</t>
  </si>
  <si>
    <t>семена гортензии</t>
  </si>
  <si>
    <t>маска для лица от прыщей</t>
  </si>
  <si>
    <t>ванночки для ног</t>
  </si>
  <si>
    <t>уличные гирлянды</t>
  </si>
  <si>
    <t>алерана для волос</t>
  </si>
  <si>
    <t>садовая арка</t>
  </si>
  <si>
    <t>пух норки красная этикетка 2 моточка + 2 доп. нити puhnorki.angora</t>
  </si>
  <si>
    <t>для спальни</t>
  </si>
  <si>
    <t>духи black opium</t>
  </si>
  <si>
    <t>футболка доя мальчика</t>
  </si>
  <si>
    <t>ozz</t>
  </si>
  <si>
    <t>пакеты для хранения вещей</t>
  </si>
  <si>
    <t>носки pierre cardin</t>
  </si>
  <si>
    <t>фразовый конструктор</t>
  </si>
  <si>
    <t>мужские ремни натуральная кожа с перфорацией</t>
  </si>
  <si>
    <t>ламба</t>
  </si>
  <si>
    <t>мука пшеничная высший сорт 10 кг</t>
  </si>
  <si>
    <t>мужские солнечные очки</t>
  </si>
  <si>
    <t>химические вещества</t>
  </si>
  <si>
    <t>гель лак эльпаза</t>
  </si>
  <si>
    <t>34609374</t>
  </si>
  <si>
    <t>посуда с гусями</t>
  </si>
  <si>
    <t>экструдер</t>
  </si>
  <si>
    <t>одежда zara</t>
  </si>
  <si>
    <t>баскетбольное кольцо с щитом</t>
  </si>
  <si>
    <t>питательный крем для тела</t>
  </si>
  <si>
    <t>батарейки 13</t>
  </si>
  <si>
    <t>тени для век с кисточкой</t>
  </si>
  <si>
    <t>трусы слипы хлопок</t>
  </si>
  <si>
    <t>жилетка для девочек подростков</t>
  </si>
  <si>
    <t>табазол</t>
  </si>
  <si>
    <t>maxler креатин</t>
  </si>
  <si>
    <t>кроссовки tamaris</t>
  </si>
  <si>
    <t>юбка с цветами</t>
  </si>
  <si>
    <t>зефир продукты</t>
  </si>
  <si>
    <t>елка новогодняя коллекция</t>
  </si>
  <si>
    <t>туфли текстиль</t>
  </si>
  <si>
    <t>таби обувь</t>
  </si>
  <si>
    <t>лежак на пляж</t>
  </si>
  <si>
    <t>летающие бабочки</t>
  </si>
  <si>
    <t>журнальный столик из дерева</t>
  </si>
  <si>
    <t>манго king</t>
  </si>
  <si>
    <t>пижама детская для мальчика 110</t>
  </si>
  <si>
    <t>мелкие игрушки</t>
  </si>
  <si>
    <t>фигурки из игр</t>
  </si>
  <si>
    <t>пресс для бургера</t>
  </si>
  <si>
    <t>газовая плита гефест</t>
  </si>
  <si>
    <t xml:space="preserve">колесо для хомяка </t>
  </si>
  <si>
    <t>шампунь шаума для мужчин</t>
  </si>
  <si>
    <t>митенки для девочки</t>
  </si>
  <si>
    <t>органайзер пластиковый</t>
  </si>
  <si>
    <t>полотенце держатель для кухни</t>
  </si>
  <si>
    <t xml:space="preserve">духи детские </t>
  </si>
  <si>
    <t>стань счастливым за 21 день</t>
  </si>
  <si>
    <t>вытяжка кухонная с фильтром</t>
  </si>
  <si>
    <t>кроссовки адидас для мальчика</t>
  </si>
  <si>
    <t>хна для бровей краска</t>
  </si>
  <si>
    <t>сумка пластиковая</t>
  </si>
  <si>
    <t>патчи на одежду</t>
  </si>
  <si>
    <t>шорты для мальчика одежда</t>
  </si>
  <si>
    <t>корзина для белья пластиковая</t>
  </si>
  <si>
    <t>кран в ванную</t>
  </si>
  <si>
    <t xml:space="preserve">лапша быстрого приготовления </t>
  </si>
  <si>
    <t>прокладки bella for teens</t>
  </si>
  <si>
    <t>estel маска для волос</t>
  </si>
  <si>
    <t>тонирующий спрей</t>
  </si>
  <si>
    <t>школьная юбка синяя для подростка</t>
  </si>
  <si>
    <t>кроссовки nb</t>
  </si>
  <si>
    <t>crocs сабо обувь</t>
  </si>
  <si>
    <t>для укрепления ногтей</t>
  </si>
  <si>
    <t>пестолет</t>
  </si>
  <si>
    <t>зажигалки газовая</t>
  </si>
  <si>
    <t>кофе starbucks</t>
  </si>
  <si>
    <t>рубашка женская шелк</t>
  </si>
  <si>
    <t>moschino toy 2 bubble gum</t>
  </si>
  <si>
    <t>люстра в детскую для мальчика</t>
  </si>
  <si>
    <t>блеск с перцем</t>
  </si>
  <si>
    <t>гель для стирки sorti</t>
  </si>
  <si>
    <t>набор юного химика</t>
  </si>
  <si>
    <t>наждак</t>
  </si>
  <si>
    <t>для укладки бровей</t>
  </si>
  <si>
    <t>саперная лопата</t>
  </si>
  <si>
    <t>лак для ногтей неоновый</t>
  </si>
  <si>
    <t>набор для купания ребенка</t>
  </si>
  <si>
    <t>naik мужские кроссовки</t>
  </si>
  <si>
    <t>note 10 pro</t>
  </si>
  <si>
    <t>диск алмазный 125</t>
  </si>
  <si>
    <t xml:space="preserve">айфоны </t>
  </si>
  <si>
    <t>джинсы низкая посадка</t>
  </si>
  <si>
    <t>папка для документов а4 на кольцах</t>
  </si>
  <si>
    <t>стельки женские</t>
  </si>
  <si>
    <t>девочка с земли</t>
  </si>
  <si>
    <t>свадебное платье для для беременных</t>
  </si>
  <si>
    <t>сироп для кофе 1 литр</t>
  </si>
  <si>
    <t>mp3</t>
  </si>
  <si>
    <t>фикспрайс</t>
  </si>
  <si>
    <t>гриль барбекю угольный</t>
  </si>
  <si>
    <t>выйди из шкафа</t>
  </si>
  <si>
    <t>стоматологические материалы</t>
  </si>
  <si>
    <t xml:space="preserve">москитная сетка на коляску </t>
  </si>
  <si>
    <t>туфли на шнуровке женские</t>
  </si>
  <si>
    <t>31901389</t>
  </si>
  <si>
    <t>мантия для подростка</t>
  </si>
  <si>
    <t>емкость для продуктов</t>
  </si>
  <si>
    <t>листы а 4</t>
  </si>
  <si>
    <t>nikki</t>
  </si>
  <si>
    <t>пленка для ремонта укрывная</t>
  </si>
  <si>
    <t>пилинг для пяток</t>
  </si>
  <si>
    <t>снаперс</t>
  </si>
  <si>
    <t>колесо для тачки 4.00 8</t>
  </si>
  <si>
    <t>пиджак джинсовый мужской</t>
  </si>
  <si>
    <t>математика для детей</t>
  </si>
  <si>
    <t>izi мужские</t>
  </si>
  <si>
    <t>антистресс для рук резиновый</t>
  </si>
  <si>
    <t>нитки ирис набор</t>
  </si>
  <si>
    <t>74537262</t>
  </si>
  <si>
    <t>сарафан летний белый</t>
  </si>
  <si>
    <t>interstep</t>
  </si>
  <si>
    <t>сложи узор</t>
  </si>
  <si>
    <t>костюм женский шелк</t>
  </si>
  <si>
    <t>протеин для набора веса</t>
  </si>
  <si>
    <t>подарок на 1 год</t>
  </si>
  <si>
    <t>80379334</t>
  </si>
  <si>
    <t>пляжная туника из льна</t>
  </si>
  <si>
    <t>подушка в машину с логотипом</t>
  </si>
  <si>
    <t>баночки для специй на подставке</t>
  </si>
  <si>
    <t>67050067</t>
  </si>
  <si>
    <t>ханбок</t>
  </si>
  <si>
    <t>футболка киш</t>
  </si>
  <si>
    <t>электроные часы</t>
  </si>
  <si>
    <t>слингбеки</t>
  </si>
  <si>
    <t>полицейская машинка детская</t>
  </si>
  <si>
    <t xml:space="preserve">плед на диван </t>
  </si>
  <si>
    <t>свинец</t>
  </si>
  <si>
    <t>краска для волос garnier olia</t>
  </si>
  <si>
    <t>журналы ya_sew</t>
  </si>
  <si>
    <t>футболки белые твое женские</t>
  </si>
  <si>
    <t>фотоальбом для девочки</t>
  </si>
  <si>
    <t>массажные банки</t>
  </si>
  <si>
    <t>шапка ушанка россия</t>
  </si>
  <si>
    <t>33230273</t>
  </si>
  <si>
    <t xml:space="preserve">румяна для лица </t>
  </si>
  <si>
    <t>75149773</t>
  </si>
  <si>
    <t>декорация настенная деревянная</t>
  </si>
  <si>
    <t>корм для бройлеров</t>
  </si>
  <si>
    <t>be</t>
  </si>
  <si>
    <t>картина бисером</t>
  </si>
  <si>
    <t xml:space="preserve">святая </t>
  </si>
  <si>
    <t xml:space="preserve">сигнализация </t>
  </si>
  <si>
    <t>71999295</t>
  </si>
  <si>
    <t>топаз камень</t>
  </si>
  <si>
    <t>кассета барьер</t>
  </si>
  <si>
    <t>бетономешалка строительная</t>
  </si>
  <si>
    <t>неоновая подсветка в комнату</t>
  </si>
  <si>
    <t>лежанка для котов</t>
  </si>
  <si>
    <t>зверополис</t>
  </si>
  <si>
    <t>barcelo biagi</t>
  </si>
  <si>
    <t>солита</t>
  </si>
  <si>
    <t>шармы для ногтей</t>
  </si>
  <si>
    <t>мужские футболки с длинным рукавом большие размеры</t>
  </si>
  <si>
    <t>желтый пиджак</t>
  </si>
  <si>
    <t xml:space="preserve">рубашка с коротким рукавом мужская </t>
  </si>
  <si>
    <t>арчибальд кронин</t>
  </si>
  <si>
    <t>купальники слитные утягивающие</t>
  </si>
  <si>
    <t>корм для хорька</t>
  </si>
  <si>
    <t>27295622</t>
  </si>
  <si>
    <t>туфли голубые</t>
  </si>
  <si>
    <t>снегоуборщик</t>
  </si>
  <si>
    <t>поурбанк</t>
  </si>
  <si>
    <t xml:space="preserve">купальник бикини </t>
  </si>
  <si>
    <t>автомобильная тряпка</t>
  </si>
  <si>
    <t>релиш</t>
  </si>
  <si>
    <t>ежедневник для учителя</t>
  </si>
  <si>
    <t>багажник на крышу автомобиля на рейлинги</t>
  </si>
  <si>
    <t>ostin рубашка</t>
  </si>
  <si>
    <t>сковородка маленькая</t>
  </si>
  <si>
    <t>блузка женская вискоза</t>
  </si>
  <si>
    <t>look russian</t>
  </si>
  <si>
    <t>бюбхен гель для купания</t>
  </si>
  <si>
    <t>форма для капкейков</t>
  </si>
  <si>
    <t>костюм спорт</t>
  </si>
  <si>
    <t>кератиновый гель для ногтей</t>
  </si>
  <si>
    <t>фанари</t>
  </si>
  <si>
    <t>держатель для туалетной бумаги с полкой</t>
  </si>
  <si>
    <t>формы для пряников</t>
  </si>
  <si>
    <t xml:space="preserve">брюки женские широкие </t>
  </si>
  <si>
    <t>сумка для хранения</t>
  </si>
  <si>
    <t>фуфлик.</t>
  </si>
  <si>
    <t>полусапожки женские натуральная кожа</t>
  </si>
  <si>
    <t>ellori</t>
  </si>
  <si>
    <t>агафья</t>
  </si>
  <si>
    <t>лобовое стекло ваз</t>
  </si>
  <si>
    <t>grass гель для душа</t>
  </si>
  <si>
    <t>плантофид</t>
  </si>
  <si>
    <t>мак семена для посадки</t>
  </si>
  <si>
    <t>сумка кросс</t>
  </si>
  <si>
    <t>детские горшки</t>
  </si>
  <si>
    <t>брелки для мальчиков на 23</t>
  </si>
  <si>
    <t>herschel</t>
  </si>
  <si>
    <t>мыльница с крышкой</t>
  </si>
  <si>
    <t>сетевой кабель</t>
  </si>
  <si>
    <t>набор посуды для похода</t>
  </si>
  <si>
    <t>джинсовка женская укороченная</t>
  </si>
  <si>
    <t>sessio маска</t>
  </si>
  <si>
    <t>черные штаны мужские</t>
  </si>
  <si>
    <t>виктория ледерман</t>
  </si>
  <si>
    <t>носки vans</t>
  </si>
  <si>
    <t>костюм рабочий мужской на флисе</t>
  </si>
  <si>
    <t>садовая для растений</t>
  </si>
  <si>
    <t>твое майки женские</t>
  </si>
  <si>
    <t>планшетка а4</t>
  </si>
  <si>
    <t>sela женская платье</t>
  </si>
  <si>
    <t>фотобумага а4 глянцевая 100 листов</t>
  </si>
  <si>
    <t>пальто зимнее для женщин</t>
  </si>
  <si>
    <t>пистолет с присосками</t>
  </si>
  <si>
    <t>крах и восход</t>
  </si>
  <si>
    <t>полироль для автомобиля от царапин</t>
  </si>
  <si>
    <t>трусики хаггис 5 для девочек</t>
  </si>
  <si>
    <t>наклейки для ногтей со стразами</t>
  </si>
  <si>
    <t>самоклейка с рисунком дерево</t>
  </si>
  <si>
    <t>палка для цветов</t>
  </si>
  <si>
    <t>переноска для кошек средних пород</t>
  </si>
  <si>
    <t>хоккейный свитер</t>
  </si>
  <si>
    <t>автотовары автокосметика и автохимия</t>
  </si>
  <si>
    <t>носки хлопок мужские набор</t>
  </si>
  <si>
    <t>смазка контекс</t>
  </si>
  <si>
    <t>конфеты карамель с начинкой</t>
  </si>
  <si>
    <t xml:space="preserve">фурминатор </t>
  </si>
  <si>
    <t>майка женская на лямках</t>
  </si>
  <si>
    <t>платье велюровое</t>
  </si>
  <si>
    <t>амалтея</t>
  </si>
  <si>
    <t>king protein</t>
  </si>
  <si>
    <t>редис ранний</t>
  </si>
  <si>
    <t>фуршетная посуда</t>
  </si>
  <si>
    <t>cactus</t>
  </si>
  <si>
    <t>водоросли ламинарии</t>
  </si>
  <si>
    <t>ресницы цветные</t>
  </si>
  <si>
    <t>телефон honor 8</t>
  </si>
  <si>
    <t>ветровки для мальчиков</t>
  </si>
  <si>
    <t>жидкость для вейпа без никотина</t>
  </si>
  <si>
    <t>мини фигурки</t>
  </si>
  <si>
    <t>краситель прямого действия для волос</t>
  </si>
  <si>
    <t>kakadu обувь</t>
  </si>
  <si>
    <t>длинногубцы</t>
  </si>
  <si>
    <t>эвкалипт семена</t>
  </si>
  <si>
    <t>экран на самсунг</t>
  </si>
  <si>
    <t>помада нивея</t>
  </si>
  <si>
    <t>блеск для губ maybelline</t>
  </si>
  <si>
    <t>ваз 2107 пластик</t>
  </si>
  <si>
    <t>столик сервировочный</t>
  </si>
  <si>
    <t>распашонки для девочек</t>
  </si>
  <si>
    <t>кроссовки рабочие</t>
  </si>
  <si>
    <t>трусики для плавания одноразовые</t>
  </si>
  <si>
    <t xml:space="preserve">накладные волосы </t>
  </si>
  <si>
    <t>белые рубашки</t>
  </si>
  <si>
    <t>подкладка для груди</t>
  </si>
  <si>
    <t>шуйская бязь</t>
  </si>
  <si>
    <t>твич</t>
  </si>
  <si>
    <t>карандаши для губ violet</t>
  </si>
  <si>
    <t>тарелки сервиз</t>
  </si>
  <si>
    <t>аравия сыворотка</t>
  </si>
  <si>
    <t>туи</t>
  </si>
  <si>
    <t>электрочайник тефаль</t>
  </si>
  <si>
    <t>еда игрушка</t>
  </si>
  <si>
    <t>сарафан платье женское</t>
  </si>
  <si>
    <t>кошачий корм для стерилизованных</t>
  </si>
  <si>
    <t>ешь молись люби</t>
  </si>
  <si>
    <t>аптечка военная</t>
  </si>
  <si>
    <t>крем с ретинолом</t>
  </si>
  <si>
    <t>trien</t>
  </si>
  <si>
    <t>гамак для ног</t>
  </si>
  <si>
    <t>85478434</t>
  </si>
  <si>
    <t>гель для наращивание ногтей камуфлирующий</t>
  </si>
  <si>
    <t>8.1.8 beauty formula</t>
  </si>
  <si>
    <t>sugar bar</t>
  </si>
  <si>
    <t>бразильяна купальник</t>
  </si>
  <si>
    <t>kitty</t>
  </si>
  <si>
    <t>токийский гуль 1 том</t>
  </si>
  <si>
    <t>кофемолка бош</t>
  </si>
  <si>
    <t>60181829</t>
  </si>
  <si>
    <t>тапки спортивные женские</t>
  </si>
  <si>
    <t>поясная сумка через плечо женская</t>
  </si>
  <si>
    <t>grass кондиционер для белья</t>
  </si>
  <si>
    <t>оксидант для бровей</t>
  </si>
  <si>
    <t>тельняшка вдв</t>
  </si>
  <si>
    <t>клеона косметика</t>
  </si>
  <si>
    <t>cerave тоник</t>
  </si>
  <si>
    <t>yansoo детский</t>
  </si>
  <si>
    <t>шапка бини для малышей</t>
  </si>
  <si>
    <t>эритрол</t>
  </si>
  <si>
    <t>платье бордовое женское вечернее</t>
  </si>
  <si>
    <t>адидас спортивная одежда</t>
  </si>
  <si>
    <t>посуда анекс</t>
  </si>
  <si>
    <t>крем для загара 50</t>
  </si>
  <si>
    <t>игрушки для мальчиков 5 лет</t>
  </si>
  <si>
    <t>коляска для кукол большая</t>
  </si>
  <si>
    <t>кольцо для выпечки раздвижное</t>
  </si>
  <si>
    <t>антигидрозная пудра</t>
  </si>
  <si>
    <t>grums</t>
  </si>
  <si>
    <t>лошадка игрушка</t>
  </si>
  <si>
    <t>от солнца для детей защита</t>
  </si>
  <si>
    <t>зубная щетка philips sonicare</t>
  </si>
  <si>
    <t>поющие чаши</t>
  </si>
  <si>
    <t>копилка для пробок</t>
  </si>
  <si>
    <t>повязка для глаз</t>
  </si>
  <si>
    <t>тургенев отцы и дети</t>
  </si>
  <si>
    <t>женские футболки поло</t>
  </si>
  <si>
    <t>жилетки женские вязаные</t>
  </si>
  <si>
    <t>футболка левис</t>
  </si>
  <si>
    <t>полка с крючками</t>
  </si>
  <si>
    <t>сундук деревянный</t>
  </si>
  <si>
    <t>таби</t>
  </si>
  <si>
    <t>ikea для комнаты подростка</t>
  </si>
  <si>
    <t>детские топики</t>
  </si>
  <si>
    <t>машинное масло 5w40</t>
  </si>
  <si>
    <t>ковёр на пол</t>
  </si>
  <si>
    <t>huawei freebuds 4</t>
  </si>
  <si>
    <t>принтер мини</t>
  </si>
  <si>
    <t>шиммер для глаз</t>
  </si>
  <si>
    <t>сервопривод</t>
  </si>
  <si>
    <t>77909118</t>
  </si>
  <si>
    <t>футболки для мужчин демисезон</t>
  </si>
  <si>
    <t>картофелекопалка</t>
  </si>
  <si>
    <t>8592981</t>
  </si>
  <si>
    <t>тюрбан для новорожденного</t>
  </si>
  <si>
    <t>бинокль спортивный товар</t>
  </si>
  <si>
    <t>овечка</t>
  </si>
  <si>
    <t>флажки на день рождения</t>
  </si>
  <si>
    <t xml:space="preserve">мужская майка </t>
  </si>
  <si>
    <t>кушон для лица collagen</t>
  </si>
  <si>
    <t>иглы для вышивания крестиком</t>
  </si>
  <si>
    <t>amino</t>
  </si>
  <si>
    <t>шторы блэк аут комплект</t>
  </si>
  <si>
    <t>серебряный крестик женский</t>
  </si>
  <si>
    <t>карниз для римской шторы</t>
  </si>
  <si>
    <t xml:space="preserve">юбка трапеция </t>
  </si>
  <si>
    <t xml:space="preserve">пневмат </t>
  </si>
  <si>
    <t>блузка бежевая</t>
  </si>
  <si>
    <t xml:space="preserve">босоножки летние </t>
  </si>
  <si>
    <t>линейка закройщика рукоделие</t>
  </si>
  <si>
    <t>ironoff</t>
  </si>
  <si>
    <t>топпоки</t>
  </si>
  <si>
    <t>стол для тенниса</t>
  </si>
  <si>
    <t>твое мужская одежда худи</t>
  </si>
  <si>
    <t>маска для кожи головы</t>
  </si>
  <si>
    <t>тинт для губ красота</t>
  </si>
  <si>
    <t>мягкая кофта</t>
  </si>
  <si>
    <t>туника женская для пляжа</t>
  </si>
  <si>
    <t>78849212</t>
  </si>
  <si>
    <t>64303156</t>
  </si>
  <si>
    <t>самолетик пенопластовые</t>
  </si>
  <si>
    <t>тетраборат натрия для слаймов</t>
  </si>
  <si>
    <t>маша и медведь игрушка мягкая</t>
  </si>
  <si>
    <t>блуза с открытой спиной</t>
  </si>
  <si>
    <t>трубка курительная дерево</t>
  </si>
  <si>
    <t>шкатулка для ниток</t>
  </si>
  <si>
    <t>семена томатов для теплицы</t>
  </si>
  <si>
    <t xml:space="preserve">ламель </t>
  </si>
  <si>
    <t>36010270</t>
  </si>
  <si>
    <t>боссоножки на завязках</t>
  </si>
  <si>
    <t>sennheiser наушники с микрофоном</t>
  </si>
  <si>
    <t>соус ореховый</t>
  </si>
  <si>
    <t>детские джинсы бананы для девочек</t>
  </si>
  <si>
    <t>электро вафельница</t>
  </si>
  <si>
    <t xml:space="preserve">белые джинсы женские </t>
  </si>
  <si>
    <t>масло для секущихся кончиков волос</t>
  </si>
  <si>
    <t>радуга одежда</t>
  </si>
  <si>
    <t xml:space="preserve">краска для волос гарньер </t>
  </si>
  <si>
    <t>кроссовки hello kitty</t>
  </si>
  <si>
    <t>туфли женские кожа</t>
  </si>
  <si>
    <t>мулине dmc</t>
  </si>
  <si>
    <t>семена огурцов самоопыляемые</t>
  </si>
  <si>
    <t>парик детский</t>
  </si>
  <si>
    <t>адаптер usb‑c/usb</t>
  </si>
  <si>
    <t xml:space="preserve">фиксатор макияжа </t>
  </si>
  <si>
    <t>бокал подарочный</t>
  </si>
  <si>
    <t>китайские палочки для волос</t>
  </si>
  <si>
    <t>мужской набор для ванны</t>
  </si>
  <si>
    <t>batiste xxl</t>
  </si>
  <si>
    <t>сетка оцинкованная</t>
  </si>
  <si>
    <t>realme чехол</t>
  </si>
  <si>
    <t>молд силиконовый для гипса</t>
  </si>
  <si>
    <t>сапоги женские натуральные</t>
  </si>
  <si>
    <t>автомат детский</t>
  </si>
  <si>
    <t>джинсы чёрные мужские</t>
  </si>
  <si>
    <t>памперсы солнце и луна</t>
  </si>
  <si>
    <t>кардиган женский длинный на пуговицах</t>
  </si>
  <si>
    <t>брюки мужские классические синие</t>
  </si>
  <si>
    <t>трайфл стаканы</t>
  </si>
  <si>
    <t>штаны твое женские</t>
  </si>
  <si>
    <t>подарки для подростка</t>
  </si>
  <si>
    <t>конвертер hdmi</t>
  </si>
  <si>
    <t>29205108</t>
  </si>
  <si>
    <t>тирольская палочка</t>
  </si>
  <si>
    <t xml:space="preserve">пакеты подарочные </t>
  </si>
  <si>
    <t>spsm</t>
  </si>
  <si>
    <t>носки lacoste</t>
  </si>
  <si>
    <t>хаги ваги кактус</t>
  </si>
  <si>
    <t>велосипедки глория джинс</t>
  </si>
  <si>
    <t>духи распив</t>
  </si>
  <si>
    <t>парные кулоны для друзей</t>
  </si>
  <si>
    <t>платье летнее зеленое</t>
  </si>
  <si>
    <t>77053924</t>
  </si>
  <si>
    <t>baskin robbins</t>
  </si>
  <si>
    <t>календула цветки</t>
  </si>
  <si>
    <t>чемодан для мальчика</t>
  </si>
  <si>
    <t>кюлоты для девочки</t>
  </si>
  <si>
    <t>рубашка пижамная</t>
  </si>
  <si>
    <t>чехол apple watch</t>
  </si>
  <si>
    <t>крем до и после</t>
  </si>
  <si>
    <t xml:space="preserve">юбка в пол </t>
  </si>
  <si>
    <t>some by me</t>
  </si>
  <si>
    <t>футболка женская с глубоким вырезом</t>
  </si>
  <si>
    <t>святая одежда</t>
  </si>
  <si>
    <t>cicapair крем</t>
  </si>
  <si>
    <t>ремни для стульчика для кормления</t>
  </si>
  <si>
    <t xml:space="preserve">судокрем </t>
  </si>
  <si>
    <t>гидрообувь</t>
  </si>
  <si>
    <t>юбка для подростков</t>
  </si>
  <si>
    <t>детские серьги из золота</t>
  </si>
  <si>
    <t>dislabel</t>
  </si>
  <si>
    <t>kadilak</t>
  </si>
  <si>
    <t>часы уличные</t>
  </si>
  <si>
    <t>rapala</t>
  </si>
  <si>
    <t>серьги женские бижутерия</t>
  </si>
  <si>
    <t>детский игровой комплекс для улицы</t>
  </si>
  <si>
    <t xml:space="preserve">детская кепка </t>
  </si>
  <si>
    <t>шорты лето женские</t>
  </si>
  <si>
    <t>рыболовная одежда</t>
  </si>
  <si>
    <t>ecolatier набор</t>
  </si>
  <si>
    <t>масло льна</t>
  </si>
  <si>
    <t>нитка резинка для шитья</t>
  </si>
  <si>
    <t>чехлы на хонор 8а</t>
  </si>
  <si>
    <t>kari kids обувь</t>
  </si>
  <si>
    <t xml:space="preserve">nike blazer </t>
  </si>
  <si>
    <t>лосины утягивающие</t>
  </si>
  <si>
    <t>постельное белье 2 пододеяльника</t>
  </si>
  <si>
    <t>ресницы накладные красота</t>
  </si>
  <si>
    <t>снятие ресниц</t>
  </si>
  <si>
    <t>бокал для вина с надписью</t>
  </si>
  <si>
    <t>корм для кошек паштет</t>
  </si>
  <si>
    <t>нут консервированный</t>
  </si>
  <si>
    <t>стул для компьютера</t>
  </si>
  <si>
    <t>миниатюрный дом</t>
  </si>
  <si>
    <t>киромбит</t>
  </si>
  <si>
    <t>шапмунь</t>
  </si>
  <si>
    <t>мяч тенисный</t>
  </si>
  <si>
    <t>корзинка для хлеба на кухне</t>
  </si>
  <si>
    <t>зелёное мыло</t>
  </si>
  <si>
    <t>блок питания пк</t>
  </si>
  <si>
    <t>гелевый дезодорант</t>
  </si>
  <si>
    <t>шторы в детскую девочке</t>
  </si>
  <si>
    <t>мекс женщинам</t>
  </si>
  <si>
    <t>строгий ошейник для больших собак</t>
  </si>
  <si>
    <t>текстурирующий спрей</t>
  </si>
  <si>
    <t>блузка желтая</t>
  </si>
  <si>
    <t>маска фури</t>
  </si>
  <si>
    <t>жилетка оверсайз</t>
  </si>
  <si>
    <t>блеск для губ буржуа</t>
  </si>
  <si>
    <t>подушка антистресс мягкая</t>
  </si>
  <si>
    <t>куртка джинсовая женская белая</t>
  </si>
  <si>
    <t>тату рукава</t>
  </si>
  <si>
    <t>эйвон наборы</t>
  </si>
  <si>
    <t>haval f7</t>
  </si>
  <si>
    <t>шторы нити с люрексом</t>
  </si>
  <si>
    <t>маркер для глаз черный</t>
  </si>
  <si>
    <t>утки мягкие</t>
  </si>
  <si>
    <t>2026171</t>
  </si>
  <si>
    <t>набор пилочек</t>
  </si>
  <si>
    <t>краска для волос перфект мусс</t>
  </si>
  <si>
    <t>роутер wi-fi 4g</t>
  </si>
  <si>
    <t>гном</t>
  </si>
  <si>
    <t>джинсовые костюмы</t>
  </si>
  <si>
    <t>пиджаки женские в полоску</t>
  </si>
  <si>
    <t>зонтик от солнца пляжный</t>
  </si>
  <si>
    <t>защитное стекло на самсунг а10</t>
  </si>
  <si>
    <t>соска нук</t>
  </si>
  <si>
    <t>джинсовка белая женская</t>
  </si>
  <si>
    <t>lipodrene</t>
  </si>
  <si>
    <t>кеды без пятки</t>
  </si>
  <si>
    <t>ковер для кухни</t>
  </si>
  <si>
    <t>52527599</t>
  </si>
  <si>
    <t>яна</t>
  </si>
  <si>
    <t>радиатор кондиционера</t>
  </si>
  <si>
    <t>солнцезащитное средство для детей</t>
  </si>
  <si>
    <t>крем от прыщей и акне</t>
  </si>
  <si>
    <t>28638087</t>
  </si>
  <si>
    <t>средства для укладки волос для объема</t>
  </si>
  <si>
    <t>юбилей</t>
  </si>
  <si>
    <t>берконти</t>
  </si>
  <si>
    <t>лонгслив твоё</t>
  </si>
  <si>
    <t>подставка для ножей с ножами</t>
  </si>
  <si>
    <t>карниз 300 см</t>
  </si>
  <si>
    <t>смартфон blackview</t>
  </si>
  <si>
    <t>тату змея</t>
  </si>
  <si>
    <t>фиксатор голеностопа</t>
  </si>
  <si>
    <t>linderium белье</t>
  </si>
  <si>
    <t>холст на подрамнике 20х30</t>
  </si>
  <si>
    <t>прозрачная юбка</t>
  </si>
  <si>
    <t>вешалка на дверь хранение вещей</t>
  </si>
  <si>
    <t>16154247</t>
  </si>
  <si>
    <t>компресионные леггинсы</t>
  </si>
  <si>
    <t>коллаген порошок корея</t>
  </si>
  <si>
    <t>мужские вещи</t>
  </si>
  <si>
    <t>замки оконные</t>
  </si>
  <si>
    <t>от укачивания</t>
  </si>
  <si>
    <t xml:space="preserve">кафф </t>
  </si>
  <si>
    <t>джемпер мужской с длинным рукавом</t>
  </si>
  <si>
    <t>уксус винный</t>
  </si>
  <si>
    <t>серебряные туфли женские</t>
  </si>
  <si>
    <t>роликовые коньки детские для девочек</t>
  </si>
  <si>
    <t xml:space="preserve">панда </t>
  </si>
  <si>
    <t>бижутерия набор</t>
  </si>
  <si>
    <t>босоножки синие женские</t>
  </si>
  <si>
    <t>реклайнер</t>
  </si>
  <si>
    <t>кронштейн для туалетной бумаги</t>
  </si>
  <si>
    <t>77302807</t>
  </si>
  <si>
    <t>чёрные джинсовые шорты</t>
  </si>
  <si>
    <t>конструктор дом</t>
  </si>
  <si>
    <t>70425726</t>
  </si>
  <si>
    <t xml:space="preserve">хелоу китти </t>
  </si>
  <si>
    <t>коляска rant</t>
  </si>
  <si>
    <t>mango кардиган</t>
  </si>
  <si>
    <t>покрывало велюр</t>
  </si>
  <si>
    <t>кросбоди</t>
  </si>
  <si>
    <t>кухонный нож универсальный</t>
  </si>
  <si>
    <t>маска для волос 1000 мл</t>
  </si>
  <si>
    <t>ok beauty карандаш</t>
  </si>
  <si>
    <t>родари</t>
  </si>
  <si>
    <t>сумка в коляску</t>
  </si>
  <si>
    <t>восковая моль</t>
  </si>
  <si>
    <t>подставка под разделочные доски</t>
  </si>
  <si>
    <t>набор доктора детский чемодан</t>
  </si>
  <si>
    <t>возврат денег</t>
  </si>
  <si>
    <t>темные шторы</t>
  </si>
  <si>
    <t>asics gt 1000</t>
  </si>
  <si>
    <t>сабо женские с закрытым носом</t>
  </si>
  <si>
    <t>варежки детские на мальчика</t>
  </si>
  <si>
    <t>ракетки для пинг-понга</t>
  </si>
  <si>
    <t>наушники с ушками кошки беспроводные</t>
  </si>
  <si>
    <t>ольга нечаева</t>
  </si>
  <si>
    <t>ак47</t>
  </si>
  <si>
    <t>комплимент помада</t>
  </si>
  <si>
    <t xml:space="preserve">палетка теней для век </t>
  </si>
  <si>
    <t>пилка для педикюра пилка для пяточек</t>
  </si>
  <si>
    <t>спойлер на багажник</t>
  </si>
  <si>
    <t>ламода обувь</t>
  </si>
  <si>
    <t>защитное стекло для xiaomi redmi</t>
  </si>
  <si>
    <t>стрептоцид</t>
  </si>
  <si>
    <t>блузка оджи</t>
  </si>
  <si>
    <t>манишка для малыша</t>
  </si>
  <si>
    <t>худи зипка</t>
  </si>
  <si>
    <t>футболка женская цветная</t>
  </si>
  <si>
    <t>стекло на xiaomi redmi 9a</t>
  </si>
  <si>
    <t>исправление почерка</t>
  </si>
  <si>
    <t>кондурин</t>
  </si>
  <si>
    <t>spf для волос</t>
  </si>
  <si>
    <t>деревянные доски</t>
  </si>
  <si>
    <t>часы золотые</t>
  </si>
  <si>
    <t>голодные бегемотики</t>
  </si>
  <si>
    <t>помада topface</t>
  </si>
  <si>
    <t>кроссовки на платформе для девочки</t>
  </si>
  <si>
    <t>натурелла прокладки гигиенические</t>
  </si>
  <si>
    <t>брюки женские трикотажные</t>
  </si>
  <si>
    <t>флаг россии триколор</t>
  </si>
  <si>
    <t>чехол xiaomi redmi 10c</t>
  </si>
  <si>
    <t>для разжижения крови</t>
  </si>
  <si>
    <t>обои розовые</t>
  </si>
  <si>
    <t>яблоки</t>
  </si>
  <si>
    <t>джен синсеро</t>
  </si>
  <si>
    <t xml:space="preserve">одежда для новорождённых </t>
  </si>
  <si>
    <t>табличка на туалет</t>
  </si>
  <si>
    <t>лечебные травы</t>
  </si>
  <si>
    <t>крыло велосипедное заднее</t>
  </si>
  <si>
    <t>крем против пигментации</t>
  </si>
  <si>
    <t>рюкзаки детские</t>
  </si>
  <si>
    <t>лизун для кошек</t>
  </si>
  <si>
    <t>резина для подтягиваний</t>
  </si>
  <si>
    <t>раскраска большая</t>
  </si>
  <si>
    <t>набор бутылочек для путешествий</t>
  </si>
  <si>
    <t>пляжная сумка женская плетеная</t>
  </si>
  <si>
    <t>garnier ambre solaire spf 50</t>
  </si>
  <si>
    <t>точилки для ножей ручная</t>
  </si>
  <si>
    <t>витекс крем</t>
  </si>
  <si>
    <t>чулки женские в сеточку</t>
  </si>
  <si>
    <t xml:space="preserve">пресс для зубной пасты </t>
  </si>
  <si>
    <t>кабель ввг</t>
  </si>
  <si>
    <t>алмазная мозаика животные</t>
  </si>
  <si>
    <t>энгри бердс</t>
  </si>
  <si>
    <t>redmi 7</t>
  </si>
  <si>
    <t>garnier автозагар</t>
  </si>
  <si>
    <t>летний женский пиджак</t>
  </si>
  <si>
    <t>спирт для маникюра</t>
  </si>
  <si>
    <t>коряга</t>
  </si>
  <si>
    <t>носки с котами</t>
  </si>
  <si>
    <t>гель для душа шоколад</t>
  </si>
  <si>
    <t>13537786</t>
  </si>
  <si>
    <t>please</t>
  </si>
  <si>
    <t>зеленая толстовка</t>
  </si>
  <si>
    <t>простынь 2 спальная бязь</t>
  </si>
  <si>
    <t>замок мебельный</t>
  </si>
  <si>
    <t>кардиган женский укороченный</t>
  </si>
  <si>
    <t>тату аниме</t>
  </si>
  <si>
    <t>popnshop</t>
  </si>
  <si>
    <t>babiators 0-2</t>
  </si>
  <si>
    <t>трусы женские шорты высокая посадка</t>
  </si>
  <si>
    <t>хрестоматия 4 класс учебник</t>
  </si>
  <si>
    <t>кисти для бровей синтетик</t>
  </si>
  <si>
    <t>коыта</t>
  </si>
  <si>
    <t>лесков книги</t>
  </si>
  <si>
    <t>чёрная футболка мужская</t>
  </si>
  <si>
    <t>27287684</t>
  </si>
  <si>
    <t>пивозавр детская</t>
  </si>
  <si>
    <t>77723132</t>
  </si>
  <si>
    <t>переходник aux apple</t>
  </si>
  <si>
    <t>сумочка под телефон</t>
  </si>
  <si>
    <t>бусинки для волос</t>
  </si>
  <si>
    <t>пресс для бургеров</t>
  </si>
  <si>
    <t>сухпаек суточный</t>
  </si>
  <si>
    <t xml:space="preserve">наволочка 50х70 </t>
  </si>
  <si>
    <t>стопора поплавочные</t>
  </si>
  <si>
    <t>displayport</t>
  </si>
  <si>
    <t>рома</t>
  </si>
  <si>
    <t>форма мастера маникюра</t>
  </si>
  <si>
    <t>футболка tommy</t>
  </si>
  <si>
    <t>aravia для лица набор</t>
  </si>
  <si>
    <t>35114738</t>
  </si>
  <si>
    <t>barbie bmr1959</t>
  </si>
  <si>
    <t>биолакт детский</t>
  </si>
  <si>
    <t>cc крем lumene</t>
  </si>
  <si>
    <t>органайзер на мойку для губки</t>
  </si>
  <si>
    <t xml:space="preserve">viktoria secret </t>
  </si>
  <si>
    <t>галоши мужские утепленные с мехом</t>
  </si>
  <si>
    <t>gopro 10</t>
  </si>
  <si>
    <t>духи versace</t>
  </si>
  <si>
    <t>футболка на мальчика белая</t>
  </si>
  <si>
    <t>когтерез для кошек</t>
  </si>
  <si>
    <t>airpods 1</t>
  </si>
  <si>
    <t>заживин</t>
  </si>
  <si>
    <t>54720853</t>
  </si>
  <si>
    <t>платье баон</t>
  </si>
  <si>
    <t>трусики merries</t>
  </si>
  <si>
    <t>10169545</t>
  </si>
  <si>
    <t>шоппеп</t>
  </si>
  <si>
    <t xml:space="preserve">декор для ногтей </t>
  </si>
  <si>
    <t xml:space="preserve">майка алкоголичка </t>
  </si>
  <si>
    <t>сумка jacobs</t>
  </si>
  <si>
    <t xml:space="preserve">швабры </t>
  </si>
  <si>
    <t>instax wide</t>
  </si>
  <si>
    <t>магнитные щетки для мытья стеклопакетов</t>
  </si>
  <si>
    <t>luxvisage тени</t>
  </si>
  <si>
    <t>корректирующий бюстгальтер</t>
  </si>
  <si>
    <t xml:space="preserve">комоды </t>
  </si>
  <si>
    <t>59236930</t>
  </si>
  <si>
    <t>bidenkovs</t>
  </si>
  <si>
    <t>комплект халат и сорочка в роддом</t>
  </si>
  <si>
    <t>футболка с блестками</t>
  </si>
  <si>
    <t>кремовый контуринг</t>
  </si>
  <si>
    <t>миди юбка</t>
  </si>
  <si>
    <t>халат банный подростковый</t>
  </si>
  <si>
    <t>планриз</t>
  </si>
  <si>
    <t>карбокситерапия aravia</t>
  </si>
  <si>
    <t>гипоаллергенный корм для собак</t>
  </si>
  <si>
    <t>инстрит женская обувь</t>
  </si>
  <si>
    <t>одуванчик чай</t>
  </si>
  <si>
    <t>магнитики для доски</t>
  </si>
  <si>
    <t>электро триммер для травы</t>
  </si>
  <si>
    <t>накидка мужская</t>
  </si>
  <si>
    <t>краги конные</t>
  </si>
  <si>
    <t>62078847</t>
  </si>
  <si>
    <t>майка подростковая мужская</t>
  </si>
  <si>
    <t>масло моторное 0w20</t>
  </si>
  <si>
    <t>крючок настенный самоклеящийся</t>
  </si>
  <si>
    <t>майка туника</t>
  </si>
  <si>
    <t>майки на мальчика</t>
  </si>
  <si>
    <t>палки для скандинавской ходьбы наконечники</t>
  </si>
  <si>
    <t>vivo y31 чехол</t>
  </si>
  <si>
    <t>клубная одежда</t>
  </si>
  <si>
    <t>zolla рубашка женская</t>
  </si>
  <si>
    <t>теплые</t>
  </si>
  <si>
    <t>туфли с прозрачным каблуком</t>
  </si>
  <si>
    <t>маринина александра все книги</t>
  </si>
  <si>
    <t>smart watch x7 pro</t>
  </si>
  <si>
    <t>befree женское</t>
  </si>
  <si>
    <t>щетка электрическая</t>
  </si>
  <si>
    <t>купальник бикини на завязках</t>
  </si>
  <si>
    <t>pastila</t>
  </si>
  <si>
    <t>футболка пума женская</t>
  </si>
  <si>
    <t>iblues</t>
  </si>
  <si>
    <t xml:space="preserve">женская куртка </t>
  </si>
  <si>
    <t>порошок для стирки капсулы</t>
  </si>
  <si>
    <t>белье бесшовное</t>
  </si>
  <si>
    <t xml:space="preserve">босоножки черные </t>
  </si>
  <si>
    <t>съедобные фигурки для торта</t>
  </si>
  <si>
    <t>royal canin renal</t>
  </si>
  <si>
    <t>пиджак женский деловой</t>
  </si>
  <si>
    <t>сыр плавленый</t>
  </si>
  <si>
    <t>бриджи широкие</t>
  </si>
  <si>
    <t>крем для чувствительной кожи лица</t>
  </si>
  <si>
    <t>бакуман</t>
  </si>
  <si>
    <t>безалкогольное пиво</t>
  </si>
  <si>
    <t>самовар электрический техника для кухни</t>
  </si>
  <si>
    <t>аккумуляторная газонокосилка</t>
  </si>
  <si>
    <t>салфетки льняные</t>
  </si>
  <si>
    <t xml:space="preserve">костюм мужской классический </t>
  </si>
  <si>
    <t>наволочка из натурального шелка</t>
  </si>
  <si>
    <t>viktoria secret спрей</t>
  </si>
  <si>
    <t>камнеломка арендса</t>
  </si>
  <si>
    <t>песочница для улицы</t>
  </si>
  <si>
    <t>чехол для катушек</t>
  </si>
  <si>
    <t>леденец эротик</t>
  </si>
  <si>
    <t>grinda</t>
  </si>
  <si>
    <t>чистая линия шампунь 600</t>
  </si>
  <si>
    <t>35623407</t>
  </si>
  <si>
    <t>кагуя</t>
  </si>
  <si>
    <t>чехол на самсунг а 7</t>
  </si>
  <si>
    <t>helmar</t>
  </si>
  <si>
    <t>свадебная обувь</t>
  </si>
  <si>
    <t>опрыскиватель аккумуляторный умница</t>
  </si>
  <si>
    <t>ситцевые пеленки</t>
  </si>
  <si>
    <t>коврик туристический большой</t>
  </si>
  <si>
    <t>68218939</t>
  </si>
  <si>
    <t xml:space="preserve">букет невесты </t>
  </si>
  <si>
    <t>толстовки женские больших размеров</t>
  </si>
  <si>
    <t>набор для пирсинга</t>
  </si>
  <si>
    <t>бонди</t>
  </si>
  <si>
    <t>клевант застежка</t>
  </si>
  <si>
    <t>дабл игра</t>
  </si>
  <si>
    <t>экспигмент</t>
  </si>
  <si>
    <t>фасадные панели для наружной отделки</t>
  </si>
  <si>
    <t xml:space="preserve">быстрая зарядка </t>
  </si>
  <si>
    <t>платья с разрезом</t>
  </si>
  <si>
    <t>держатель для телевизора на стене</t>
  </si>
  <si>
    <t>спрей отпугивающий для кошек</t>
  </si>
  <si>
    <t>кирки</t>
  </si>
  <si>
    <t>36731646</t>
  </si>
  <si>
    <t>скандинавские палки телескопические</t>
  </si>
  <si>
    <t>58437512</t>
  </si>
  <si>
    <t>том тэйлор</t>
  </si>
  <si>
    <t>соус бальзамик</t>
  </si>
  <si>
    <t>капучинатор на батарейках</t>
  </si>
  <si>
    <t>pertini</t>
  </si>
  <si>
    <t>техподдержка</t>
  </si>
  <si>
    <t>кофе ирландский крем</t>
  </si>
  <si>
    <t>таблетки finish для посудомоечных</t>
  </si>
  <si>
    <t>матовый топ для лака</t>
  </si>
  <si>
    <t>boho</t>
  </si>
  <si>
    <t>насадки на дрель</t>
  </si>
  <si>
    <t>мужские одежда</t>
  </si>
  <si>
    <t>иголка</t>
  </si>
  <si>
    <t>таз оцинкованный</t>
  </si>
  <si>
    <t>28083253</t>
  </si>
  <si>
    <t>брелок бравл старс</t>
  </si>
  <si>
    <t xml:space="preserve">аегис хиро </t>
  </si>
  <si>
    <t>кардиган mango</t>
  </si>
  <si>
    <t>копилка для денег для девочки</t>
  </si>
  <si>
    <t>яркие страницы книги эксмо</t>
  </si>
  <si>
    <t>trefl пазл</t>
  </si>
  <si>
    <t>игры в дорогу для детей 4</t>
  </si>
  <si>
    <t>тени пупа для век</t>
  </si>
  <si>
    <t xml:space="preserve">nike sb </t>
  </si>
  <si>
    <t xml:space="preserve">pusy </t>
  </si>
  <si>
    <t>memo</t>
  </si>
  <si>
    <t>фаланговое кольцо</t>
  </si>
  <si>
    <t>шарики для сухого бассейна 100 шт</t>
  </si>
  <si>
    <t>брюки камуфляжные мужские</t>
  </si>
  <si>
    <t>тонирование для волос</t>
  </si>
  <si>
    <t>замшевые ботинки</t>
  </si>
  <si>
    <t>штаны глория джинс</t>
  </si>
  <si>
    <t>перчатки для мальчика</t>
  </si>
  <si>
    <t>масло для волос estel</t>
  </si>
  <si>
    <t>korea</t>
  </si>
  <si>
    <t>krups кофемашина</t>
  </si>
  <si>
    <t>качели гнездо со стойкой</t>
  </si>
  <si>
    <t xml:space="preserve">для малышей </t>
  </si>
  <si>
    <t>приставка смарт тв</t>
  </si>
  <si>
    <t xml:space="preserve">очки тактические </t>
  </si>
  <si>
    <t>джинсы свободного кроя</t>
  </si>
  <si>
    <t>костюм школьный для мальчика</t>
  </si>
  <si>
    <t xml:space="preserve">глория джинс платье </t>
  </si>
  <si>
    <t>землин</t>
  </si>
  <si>
    <t>game boy</t>
  </si>
  <si>
    <t>евангелие</t>
  </si>
  <si>
    <t>мини клавиатура</t>
  </si>
  <si>
    <t>конструктор с отверткой</t>
  </si>
  <si>
    <t>19560078</t>
  </si>
  <si>
    <t>biome</t>
  </si>
  <si>
    <t>освежитель в автомобиль</t>
  </si>
  <si>
    <t>mello</t>
  </si>
  <si>
    <t>влажный корм для кошек гурме</t>
  </si>
  <si>
    <t>длинная юбка летняя</t>
  </si>
  <si>
    <t>tima</t>
  </si>
  <si>
    <t>слезы бывших</t>
  </si>
  <si>
    <t>топор кованый</t>
  </si>
  <si>
    <t>ленточки для упаковки</t>
  </si>
  <si>
    <t>посадка для бровей</t>
  </si>
  <si>
    <t>пальчиковый театр игрушки</t>
  </si>
  <si>
    <t>78200752</t>
  </si>
  <si>
    <t>4581565</t>
  </si>
  <si>
    <t>косметтка</t>
  </si>
  <si>
    <t>магнит для гель лака кошачий глаз</t>
  </si>
  <si>
    <t>polaris утюг</t>
  </si>
  <si>
    <t>босоножки на шпильке светлые</t>
  </si>
  <si>
    <t>костюм щенячий патруль</t>
  </si>
  <si>
    <t>футболки женские больших размеров с надписью</t>
  </si>
  <si>
    <t>наклейка на стекло автомобиля</t>
  </si>
  <si>
    <t>круг на шею</t>
  </si>
  <si>
    <t>honey</t>
  </si>
  <si>
    <t>джинсы colin's для женщин</t>
  </si>
  <si>
    <t>чехол на 11 iphone pro</t>
  </si>
  <si>
    <t>фиксатор для колена</t>
  </si>
  <si>
    <t>винтовка игрушка</t>
  </si>
  <si>
    <t xml:space="preserve">подарок папе на день рождения </t>
  </si>
  <si>
    <t>растушевка для рисования</t>
  </si>
  <si>
    <t>платье оверсайз летнее</t>
  </si>
  <si>
    <t>смирительная рубашка</t>
  </si>
  <si>
    <t>купальник раздельный для девочки детский</t>
  </si>
  <si>
    <t>iherb витамины для женщин</t>
  </si>
  <si>
    <t>косметика сода</t>
  </si>
  <si>
    <t>антипригар</t>
  </si>
  <si>
    <t>космомерч</t>
  </si>
  <si>
    <t>лампа для маникюра бытовая техника</t>
  </si>
  <si>
    <t>чехол для redmi note 10s</t>
  </si>
  <si>
    <t xml:space="preserve">диван угловой </t>
  </si>
  <si>
    <t xml:space="preserve">кофта детская </t>
  </si>
  <si>
    <t>чехол huawei p smart 2021</t>
  </si>
  <si>
    <t>сандалии капитошка</t>
  </si>
  <si>
    <t>фильтр для пылесоса самсунг</t>
  </si>
  <si>
    <t>hunkemoller</t>
  </si>
  <si>
    <t>джинсы с заниженной посадкой</t>
  </si>
  <si>
    <t>мяч футбол адидас</t>
  </si>
  <si>
    <t>постер детский</t>
  </si>
  <si>
    <t>65851616</t>
  </si>
  <si>
    <t>переходник для наушников с микрофоном</t>
  </si>
  <si>
    <t>козинаки продукты</t>
  </si>
  <si>
    <t>чехол на galaxy a51 samsung</t>
  </si>
  <si>
    <t>вкладыши для подгузников</t>
  </si>
  <si>
    <t>джинсы мужские оверсайз</t>
  </si>
  <si>
    <t>набор эстель</t>
  </si>
  <si>
    <t>полка для рейлинга</t>
  </si>
  <si>
    <t>переходник type-c</t>
  </si>
  <si>
    <t>стоппер для двери</t>
  </si>
  <si>
    <t>бильные пальцы</t>
  </si>
  <si>
    <t xml:space="preserve">летние рубашки </t>
  </si>
  <si>
    <t>ремень безопасности</t>
  </si>
  <si>
    <t>12 pro</t>
  </si>
  <si>
    <t>контейнеры для косметики дорожные</t>
  </si>
  <si>
    <t>скарификатор одноразовый</t>
  </si>
  <si>
    <t>кожаный тренчкот</t>
  </si>
  <si>
    <t>be self</t>
  </si>
  <si>
    <t>для тримера</t>
  </si>
  <si>
    <t>костюм с лосинами для девочек</t>
  </si>
  <si>
    <t>напиток газированный</t>
  </si>
  <si>
    <t>развитие речи для детей</t>
  </si>
  <si>
    <t>greenbra</t>
  </si>
  <si>
    <t>colour pop</t>
  </si>
  <si>
    <t>покрывало 140х200</t>
  </si>
  <si>
    <t>арахис в шоколадной глазури</t>
  </si>
  <si>
    <t>тесс в пакетиках</t>
  </si>
  <si>
    <t>шампуни без сульфатов</t>
  </si>
  <si>
    <t>цилиндр шляпа</t>
  </si>
  <si>
    <t>70755511</t>
  </si>
  <si>
    <t>фиксатор для ковра</t>
  </si>
  <si>
    <t>in pro</t>
  </si>
  <si>
    <t>защитный костюм одежда</t>
  </si>
  <si>
    <t>крем корея</t>
  </si>
  <si>
    <t>сумка кожанная</t>
  </si>
  <si>
    <t xml:space="preserve">jibbitz </t>
  </si>
  <si>
    <t>уличный свет</t>
  </si>
  <si>
    <t>фартук садовый</t>
  </si>
  <si>
    <t>инжир в шоколаде</t>
  </si>
  <si>
    <t>опора для винограда</t>
  </si>
  <si>
    <t>сетка для пучка</t>
  </si>
  <si>
    <t xml:space="preserve">подарок мужу на день рождения </t>
  </si>
  <si>
    <t>халцедон натуральный</t>
  </si>
  <si>
    <t>шелк для волос dnc</t>
  </si>
  <si>
    <t>средства от муравьев</t>
  </si>
  <si>
    <t>кюлоты большие размеры</t>
  </si>
  <si>
    <t>блузка из органзы</t>
  </si>
  <si>
    <t>тату на лицо</t>
  </si>
  <si>
    <t>подушка для подвесного кресла</t>
  </si>
  <si>
    <t>мультиварки по акции</t>
  </si>
  <si>
    <t>очки в виде облаков</t>
  </si>
  <si>
    <t>sagitta</t>
  </si>
  <si>
    <t>платок шейный</t>
  </si>
  <si>
    <t>для похудения лица</t>
  </si>
  <si>
    <t xml:space="preserve">karl lagerfeld </t>
  </si>
  <si>
    <t xml:space="preserve">macbook </t>
  </si>
  <si>
    <t>микрофибра для стекла</t>
  </si>
  <si>
    <t>hot wheels трек</t>
  </si>
  <si>
    <t>шекспир книги</t>
  </si>
  <si>
    <t>переходник айфон aux</t>
  </si>
  <si>
    <t>блесны</t>
  </si>
  <si>
    <t>светодиодные лампы h11</t>
  </si>
  <si>
    <t>купальник на высокой посадке</t>
  </si>
  <si>
    <t>трикотажная пряжа для корзинок</t>
  </si>
  <si>
    <t>26131129</t>
  </si>
  <si>
    <t>донка рыболовная</t>
  </si>
  <si>
    <t>графины для мужчин</t>
  </si>
  <si>
    <t>джинсовые рубашки мужские турция</t>
  </si>
  <si>
    <t>мыло твердое натуральное</t>
  </si>
  <si>
    <t xml:space="preserve">детская пижама </t>
  </si>
  <si>
    <t>женские спортивные штаны утепленные большие размеры</t>
  </si>
  <si>
    <t>кабель для принтера</t>
  </si>
  <si>
    <t>презервативы неваляшка</t>
  </si>
  <si>
    <t>шкафы для вещей</t>
  </si>
  <si>
    <t xml:space="preserve">сумка прада </t>
  </si>
  <si>
    <t>h&amp;m одежда</t>
  </si>
  <si>
    <t>топ для девочки 13 лет</t>
  </si>
  <si>
    <t>осветляющая пудра</t>
  </si>
  <si>
    <t>кофта с длинным рукавом для мальчика</t>
  </si>
  <si>
    <t>для плова</t>
  </si>
  <si>
    <t>водоотталкивающая пропитка для одежды</t>
  </si>
  <si>
    <t>кулон клевер</t>
  </si>
  <si>
    <t>обувница белая</t>
  </si>
  <si>
    <t>крем для комбинированной кожи лица</t>
  </si>
  <si>
    <t>гель для душа barnangen</t>
  </si>
  <si>
    <t>демиксид</t>
  </si>
  <si>
    <t>ходящие в ночи</t>
  </si>
  <si>
    <t>elari kidphone 4g</t>
  </si>
  <si>
    <t>наушники беспроводные айфон</t>
  </si>
  <si>
    <t>ошейник антилай для маленьких собак</t>
  </si>
  <si>
    <t>рикер обувь мужская</t>
  </si>
  <si>
    <t>капхед</t>
  </si>
  <si>
    <t>защитная накладка для детей</t>
  </si>
  <si>
    <t>топ женский кроп</t>
  </si>
  <si>
    <t>ободок для волос женский белый</t>
  </si>
  <si>
    <t>mikasa мяч спортивный</t>
  </si>
  <si>
    <t>комбинезон женский зимний</t>
  </si>
  <si>
    <t>spotlight 3 класс</t>
  </si>
  <si>
    <t>янтарные украшения</t>
  </si>
  <si>
    <t>вентилятор портативный ручной</t>
  </si>
  <si>
    <t>рефрактометр для спирта</t>
  </si>
  <si>
    <t>николай носов</t>
  </si>
  <si>
    <t xml:space="preserve">aegis hero </t>
  </si>
  <si>
    <t>набор для выживания в лесу</t>
  </si>
  <si>
    <t>рол для спорта</t>
  </si>
  <si>
    <t>45736896</t>
  </si>
  <si>
    <t>чехлы для удочек</t>
  </si>
  <si>
    <t>эвакуатор</t>
  </si>
  <si>
    <t xml:space="preserve">игровой компьютер </t>
  </si>
  <si>
    <t>резинка для гимнастики</t>
  </si>
  <si>
    <t>базовая майка</t>
  </si>
  <si>
    <t>симс</t>
  </si>
  <si>
    <t>стойка для ушм</t>
  </si>
  <si>
    <t>adeliza</t>
  </si>
  <si>
    <t>одноразовая посуда для детского праздника</t>
  </si>
  <si>
    <t>крем для лица 60+</t>
  </si>
  <si>
    <t>футболка парная</t>
  </si>
  <si>
    <t>power</t>
  </si>
  <si>
    <t>ватин</t>
  </si>
  <si>
    <t>хайлайтер в стике</t>
  </si>
  <si>
    <t>samsung a 12</t>
  </si>
  <si>
    <t>type-c - type-c</t>
  </si>
  <si>
    <t>бюстгальтер infinity</t>
  </si>
  <si>
    <t>брюки палаццо белые</t>
  </si>
  <si>
    <t>inhouse</t>
  </si>
  <si>
    <t>кружка 1 литр</t>
  </si>
  <si>
    <t>bubchen молочко</t>
  </si>
  <si>
    <t xml:space="preserve">женский халат </t>
  </si>
  <si>
    <t>рыбочистка аккумуляторная</t>
  </si>
  <si>
    <t>top lak наклейки</t>
  </si>
  <si>
    <t>novo 2</t>
  </si>
  <si>
    <t>кольцо с бриллиантом</t>
  </si>
  <si>
    <t>карточки для фотосессии малыша мальчика</t>
  </si>
  <si>
    <t>mustela гель для купания</t>
  </si>
  <si>
    <t>костюм туристический мужской</t>
  </si>
  <si>
    <t>замша</t>
  </si>
  <si>
    <t>наполнитель для туалета</t>
  </si>
  <si>
    <t>35239869</t>
  </si>
  <si>
    <t>пояс спортивный атлетический</t>
  </si>
  <si>
    <t>акамулятор</t>
  </si>
  <si>
    <t xml:space="preserve">ремни женские </t>
  </si>
  <si>
    <t>zolla очки</t>
  </si>
  <si>
    <t>чай maitre</t>
  </si>
  <si>
    <t>туалет палатка</t>
  </si>
  <si>
    <t>lera sweets</t>
  </si>
  <si>
    <t>кровельный материал</t>
  </si>
  <si>
    <t>апрель для девочки</t>
  </si>
  <si>
    <t>очки поляризационные мужские для рыбалки</t>
  </si>
  <si>
    <t>ершик для посуды</t>
  </si>
  <si>
    <t>estel шампунь мужской</t>
  </si>
  <si>
    <t>уксусная кислота</t>
  </si>
  <si>
    <t>копилка для денег керамика</t>
  </si>
  <si>
    <t>бренды мужские</t>
  </si>
  <si>
    <t>greengate</t>
  </si>
  <si>
    <t>аптечка детская</t>
  </si>
  <si>
    <t>musculan</t>
  </si>
  <si>
    <t>uzspace</t>
  </si>
  <si>
    <t>спицы велосипедные</t>
  </si>
  <si>
    <t>27123488</t>
  </si>
  <si>
    <t>средство для стирки спортивной одежды</t>
  </si>
  <si>
    <t>kilner</t>
  </si>
  <si>
    <t>чехол iphone 11 книжка</t>
  </si>
  <si>
    <t>50709506</t>
  </si>
  <si>
    <t>xiaomi redmi note 8 pro чехол</t>
  </si>
  <si>
    <t xml:space="preserve">спицы </t>
  </si>
  <si>
    <t>риккер</t>
  </si>
  <si>
    <t xml:space="preserve">чехлы на стулья </t>
  </si>
  <si>
    <t>джинсы с разрезом сбоку</t>
  </si>
  <si>
    <t>блузка oodji</t>
  </si>
  <si>
    <t>порошок для волос</t>
  </si>
  <si>
    <t>дж</t>
  </si>
  <si>
    <t xml:space="preserve">штатив для телефона </t>
  </si>
  <si>
    <t>крем для лица spf дневной</t>
  </si>
  <si>
    <t>папка для черчения а4</t>
  </si>
  <si>
    <t>lacoste женщины</t>
  </si>
  <si>
    <t>каменное масло</t>
  </si>
  <si>
    <t>чулок компрессионный до бедра 2 класс</t>
  </si>
  <si>
    <t>кондиционер вернель</t>
  </si>
  <si>
    <t>76167579</t>
  </si>
  <si>
    <t>luisa wang</t>
  </si>
  <si>
    <t>толстовки худи</t>
  </si>
  <si>
    <t>женские мюли</t>
  </si>
  <si>
    <t>гель для душа 100 мл</t>
  </si>
  <si>
    <t>украшение на тело</t>
  </si>
  <si>
    <t>жалюзи на кухню</t>
  </si>
  <si>
    <t>dior обувь</t>
  </si>
  <si>
    <t xml:space="preserve">краски для волос </t>
  </si>
  <si>
    <t>индефини пижама</t>
  </si>
  <si>
    <t xml:space="preserve">ножницы для кутикулы </t>
  </si>
  <si>
    <t>белые босоножки на высоком каблуке</t>
  </si>
  <si>
    <t xml:space="preserve">тетради в клетку </t>
  </si>
  <si>
    <t>футболка мужская чёрная</t>
  </si>
  <si>
    <t>рулетка лазерная</t>
  </si>
  <si>
    <t>туалетная вода для девочки</t>
  </si>
  <si>
    <t>кеды nike air force</t>
  </si>
  <si>
    <t>transcend</t>
  </si>
  <si>
    <t>краска для волос тоника</t>
  </si>
  <si>
    <t>сушеные овощи продукты</t>
  </si>
  <si>
    <t>морковь семена</t>
  </si>
  <si>
    <t xml:space="preserve">культиватор ручной </t>
  </si>
  <si>
    <t>чехол на режим 9а</t>
  </si>
  <si>
    <t>коробка с замком</t>
  </si>
  <si>
    <t>шапки для новорожденных весна</t>
  </si>
  <si>
    <t>блузки белые офисные</t>
  </si>
  <si>
    <t>леггинсы с разрезами</t>
  </si>
  <si>
    <t>пасхальный кролик</t>
  </si>
  <si>
    <t>настенный светильник в коридор</t>
  </si>
  <si>
    <t>28742104</t>
  </si>
  <si>
    <t>чехол на x</t>
  </si>
  <si>
    <t>платье жатка</t>
  </si>
  <si>
    <t>кастрюля керамика</t>
  </si>
  <si>
    <t>набор тканей для рукоделия</t>
  </si>
  <si>
    <t xml:space="preserve">рубашка детская </t>
  </si>
  <si>
    <t>санитарная книжка</t>
  </si>
  <si>
    <t>крем yuna</t>
  </si>
  <si>
    <t>платье на роспись женщине</t>
  </si>
  <si>
    <t>37506421</t>
  </si>
  <si>
    <t>подкладки для подмышек</t>
  </si>
  <si>
    <t>конструктор город мастеров</t>
  </si>
  <si>
    <t>79015776</t>
  </si>
  <si>
    <t>84438433</t>
  </si>
  <si>
    <t>сковорода керамическая</t>
  </si>
  <si>
    <t>естель уход</t>
  </si>
  <si>
    <t>ридикюль женский</t>
  </si>
  <si>
    <t>на приору</t>
  </si>
  <si>
    <t>юбка плисе в складку на резинке</t>
  </si>
  <si>
    <t>мэри кей</t>
  </si>
  <si>
    <t>баскетбольный мяч 7 для улицы</t>
  </si>
  <si>
    <t>камуфляжный костюм женский</t>
  </si>
  <si>
    <t>бейсболка хоккей</t>
  </si>
  <si>
    <t>шар желаний</t>
  </si>
  <si>
    <t>макадамия очищенная</t>
  </si>
  <si>
    <t>трусы женские calvin</t>
  </si>
  <si>
    <t>халат на запах</t>
  </si>
  <si>
    <t>чепчик летний</t>
  </si>
  <si>
    <t>контейнер для жидкости</t>
  </si>
  <si>
    <t>говорящая книга</t>
  </si>
  <si>
    <t>кастрюля 5л</t>
  </si>
  <si>
    <t>для овощей</t>
  </si>
  <si>
    <t>игрушка для котенка</t>
  </si>
  <si>
    <t>свеча в торт</t>
  </si>
  <si>
    <t>сжигание жира</t>
  </si>
  <si>
    <t>сумка бег</t>
  </si>
  <si>
    <t>брюки медицинские женские стрейч</t>
  </si>
  <si>
    <t>мягкая мебель диваны дом</t>
  </si>
  <si>
    <t>кроссовки мужские на высокой подошве</t>
  </si>
  <si>
    <t>болгарка зубр</t>
  </si>
  <si>
    <t>74071413</t>
  </si>
  <si>
    <t>тональный крем stellary</t>
  </si>
  <si>
    <t>мягкий кот</t>
  </si>
  <si>
    <t>кукла кинди кидс</t>
  </si>
  <si>
    <t>квартира на двоих</t>
  </si>
  <si>
    <t>динамики в машину</t>
  </si>
  <si>
    <t>гиацинт</t>
  </si>
  <si>
    <t>бюстгальтер летний</t>
  </si>
  <si>
    <t xml:space="preserve">худи найк </t>
  </si>
  <si>
    <t>клатч розовый</t>
  </si>
  <si>
    <t>кроссовки теннисные мужские</t>
  </si>
  <si>
    <t>микрозелень набор</t>
  </si>
  <si>
    <t>13650419</t>
  </si>
  <si>
    <t>белые брюки с высокой посадкой</t>
  </si>
  <si>
    <t>джинсовая женская куртка с принтом</t>
  </si>
  <si>
    <t>aespa</t>
  </si>
  <si>
    <t>жмых горчицы</t>
  </si>
  <si>
    <t>гель лак без сушки в лампе</t>
  </si>
  <si>
    <t>исповедь барыги</t>
  </si>
  <si>
    <t>шорты женские длинные на резинке</t>
  </si>
  <si>
    <t>logitech клавиатура</t>
  </si>
  <si>
    <t>бесшумная мышь</t>
  </si>
  <si>
    <t>платья школьные</t>
  </si>
  <si>
    <t>мочалки для бани</t>
  </si>
  <si>
    <t>пантолеты детские</t>
  </si>
  <si>
    <t>перевязочный пакет</t>
  </si>
  <si>
    <t>защитное стекло на samsung a50</t>
  </si>
  <si>
    <t>шланг 1/2</t>
  </si>
  <si>
    <t>термобелье женское комплект</t>
  </si>
  <si>
    <t>электро чайники металлический корпус</t>
  </si>
  <si>
    <t>для праздника посуда</t>
  </si>
  <si>
    <t>angelus</t>
  </si>
  <si>
    <t>лошадь фигурка</t>
  </si>
  <si>
    <t>семейное постельное белье 2 спальное</t>
  </si>
  <si>
    <t>зеркало шкаф с подсветкой в ванную</t>
  </si>
  <si>
    <t>лего космос</t>
  </si>
  <si>
    <t>уточка резиновая</t>
  </si>
  <si>
    <t>резина листовая</t>
  </si>
  <si>
    <t>67531842</t>
  </si>
  <si>
    <t>штанишки</t>
  </si>
  <si>
    <t>носки твое для женщин</t>
  </si>
  <si>
    <t>essence stay all day</t>
  </si>
  <si>
    <t>средство для чистки белой обуви</t>
  </si>
  <si>
    <t>belor design подводка</t>
  </si>
  <si>
    <t>tess чай</t>
  </si>
  <si>
    <t>палочки с ограничителем ватные</t>
  </si>
  <si>
    <t>32886387</t>
  </si>
  <si>
    <t>масло для тела детское</t>
  </si>
  <si>
    <t>вакумаг вакуумные банки</t>
  </si>
  <si>
    <t>сортер монтессори</t>
  </si>
  <si>
    <t>футболка с бахромой</t>
  </si>
  <si>
    <t>диски с фильмами</t>
  </si>
  <si>
    <t>эйвон духи</t>
  </si>
  <si>
    <t>липидная маска</t>
  </si>
  <si>
    <t>от вросшего ногтя</t>
  </si>
  <si>
    <t>платье для девочки длинный рукав</t>
  </si>
  <si>
    <t>pinax</t>
  </si>
  <si>
    <t>66578454</t>
  </si>
  <si>
    <t>панама happy baby</t>
  </si>
  <si>
    <t>жилет оверсайз</t>
  </si>
  <si>
    <t>люмене косметика</t>
  </si>
  <si>
    <t>брюки летние на резинке</t>
  </si>
  <si>
    <t>туфли на каблуке женские</t>
  </si>
  <si>
    <t>балансир спорт</t>
  </si>
  <si>
    <t>цветные базы</t>
  </si>
  <si>
    <t xml:space="preserve">раскопки </t>
  </si>
  <si>
    <t>пемза для педикюра</t>
  </si>
  <si>
    <t>обувь женская на лето</t>
  </si>
  <si>
    <t>оранжевый</t>
  </si>
  <si>
    <t>кофейные наборы</t>
  </si>
  <si>
    <t>салфетки для интимной гигиены влажные</t>
  </si>
  <si>
    <t>ткани для постельного белья</t>
  </si>
  <si>
    <t>фольга для маникюра красота</t>
  </si>
  <si>
    <t>платье халтер</t>
  </si>
  <si>
    <t>длинные футболки женские</t>
  </si>
  <si>
    <t>пробники помад</t>
  </si>
  <si>
    <t>vamp</t>
  </si>
  <si>
    <t>зимний конверт на выписку</t>
  </si>
  <si>
    <t>benovy перчатки одноразовые</t>
  </si>
  <si>
    <t>rebel streetwear</t>
  </si>
  <si>
    <t>развивающие игрушки для девочек</t>
  </si>
  <si>
    <t>паранит</t>
  </si>
  <si>
    <t>зипка черная</t>
  </si>
  <si>
    <t>70560210</t>
  </si>
  <si>
    <t>наследникъ выжанова девочки</t>
  </si>
  <si>
    <t>купальник arena</t>
  </si>
  <si>
    <t>штанга для кухни</t>
  </si>
  <si>
    <t>сумка женская кожаная шоппер</t>
  </si>
  <si>
    <t>клещ</t>
  </si>
  <si>
    <t>спортивный женский</t>
  </si>
  <si>
    <t>organic kitchen крем для лица</t>
  </si>
  <si>
    <t>сияние 3</t>
  </si>
  <si>
    <t>фартук непромокаемый</t>
  </si>
  <si>
    <t>чехол на самсунг а7</t>
  </si>
  <si>
    <t>innovator cosmetics ламинирование</t>
  </si>
  <si>
    <t>40891104</t>
  </si>
  <si>
    <t>касатка игрушка</t>
  </si>
  <si>
    <t>матрас на кровать ортопедический</t>
  </si>
  <si>
    <t>трусы для девочки 5 штук</t>
  </si>
  <si>
    <t xml:space="preserve">набор головок </t>
  </si>
  <si>
    <t>блюдо на ножке</t>
  </si>
  <si>
    <t>неваляшка игрушки</t>
  </si>
  <si>
    <t>ранец школьный для девочки 1 класс</t>
  </si>
  <si>
    <t>подкормка для рыбалки</t>
  </si>
  <si>
    <t>контейнер для фрез</t>
  </si>
  <si>
    <t>противогрибковые средство</t>
  </si>
  <si>
    <t>спортивный костюм для девочки с худи</t>
  </si>
  <si>
    <t>коробка картонная 60х40х40</t>
  </si>
  <si>
    <t>чехол на телефон redmi note 7</t>
  </si>
  <si>
    <t>кукла тряпичная</t>
  </si>
  <si>
    <t>платье gap</t>
  </si>
  <si>
    <t>пудра для лица eveline</t>
  </si>
  <si>
    <t>hemish</t>
  </si>
  <si>
    <t xml:space="preserve">юбка в цветочек </t>
  </si>
  <si>
    <t>угловые полки</t>
  </si>
  <si>
    <t>эргономичный рюкзак для детей</t>
  </si>
  <si>
    <t>полотенце для сушки волос</t>
  </si>
  <si>
    <t>мука нутовая</t>
  </si>
  <si>
    <t>одежда для танцев девочки</t>
  </si>
  <si>
    <t>vans кеды обувь</t>
  </si>
  <si>
    <t>сертги</t>
  </si>
  <si>
    <t>чай в банке</t>
  </si>
  <si>
    <t>блю курасао</t>
  </si>
  <si>
    <t>кофе молотый для кофемашины</t>
  </si>
  <si>
    <t xml:space="preserve">termit </t>
  </si>
  <si>
    <t xml:space="preserve">для цветов </t>
  </si>
  <si>
    <t>корм для кроликов товары для животных</t>
  </si>
  <si>
    <t>кепка сетчатая</t>
  </si>
  <si>
    <t>семя льна молотое</t>
  </si>
  <si>
    <t>пэд</t>
  </si>
  <si>
    <t>термобутылка для воды</t>
  </si>
  <si>
    <t>продление полового акта</t>
  </si>
  <si>
    <t>наушники накладные проводные</t>
  </si>
  <si>
    <t>спираль мирена</t>
  </si>
  <si>
    <t>фред пери</t>
  </si>
  <si>
    <t xml:space="preserve">салфетки сервировочные </t>
  </si>
  <si>
    <t>носки calvin klein</t>
  </si>
  <si>
    <t>акваланг для плавания</t>
  </si>
  <si>
    <t>пучковые ресницы для наращивания</t>
  </si>
  <si>
    <t>массажная варежка</t>
  </si>
  <si>
    <t>столешница для раковины</t>
  </si>
  <si>
    <t xml:space="preserve">набор тетрадей </t>
  </si>
  <si>
    <t>рюкзак тактический мужской</t>
  </si>
  <si>
    <t>шорты tommy hilfiger</t>
  </si>
  <si>
    <t xml:space="preserve">пиджак черный </t>
  </si>
  <si>
    <t>турецкий трикотаж женские домашние костюмы</t>
  </si>
  <si>
    <t>сумка женская яркая</t>
  </si>
  <si>
    <t>футболка uzcotton</t>
  </si>
  <si>
    <t>bershka обувь женская кроссовки</t>
  </si>
  <si>
    <t>кольца для рукоделия</t>
  </si>
  <si>
    <t>stels инструменты</t>
  </si>
  <si>
    <t>клячки</t>
  </si>
  <si>
    <t>следки для девочек</t>
  </si>
  <si>
    <t>39309362</t>
  </si>
  <si>
    <t>поверхностный насос</t>
  </si>
  <si>
    <t>комод для новорожденных</t>
  </si>
  <si>
    <t>безрукавка мужская с карманами</t>
  </si>
  <si>
    <t>семена арбуза скороспелый</t>
  </si>
  <si>
    <t>маска для волос лореаль</t>
  </si>
  <si>
    <t>набор кружек для кофе</t>
  </si>
  <si>
    <t>бочка металлическая садовая</t>
  </si>
  <si>
    <t>бриджи для девочек летние</t>
  </si>
  <si>
    <t>безглютеновый хлеб</t>
  </si>
  <si>
    <t>кроссовки женские серые</t>
  </si>
  <si>
    <t>сумка женская а4</t>
  </si>
  <si>
    <t>заколки бантики для девочек</t>
  </si>
  <si>
    <t>унитаз напольный классический</t>
  </si>
  <si>
    <t>алмазные картины</t>
  </si>
  <si>
    <t>пижама из муслина</t>
  </si>
  <si>
    <t>пластины для фумигатора</t>
  </si>
  <si>
    <t>блендер погружной braun</t>
  </si>
  <si>
    <t>сумка для душа и бассейна</t>
  </si>
  <si>
    <t>рисуем наклейками</t>
  </si>
  <si>
    <t>новая заря косметика</t>
  </si>
  <si>
    <t>11127342</t>
  </si>
  <si>
    <t>я могу 4-5</t>
  </si>
  <si>
    <t>odorgone</t>
  </si>
  <si>
    <t>пистолет для страйкбола</t>
  </si>
  <si>
    <t>маленький крабик</t>
  </si>
  <si>
    <t>обувь женская на широкую</t>
  </si>
  <si>
    <t>литература</t>
  </si>
  <si>
    <t xml:space="preserve">бакуган </t>
  </si>
  <si>
    <t>бандаж грыжевой паховый</t>
  </si>
  <si>
    <t>костюм спортивный с бриджами</t>
  </si>
  <si>
    <t>детский купальный костюм</t>
  </si>
  <si>
    <t>esprado</t>
  </si>
  <si>
    <t>лазерная</t>
  </si>
  <si>
    <t>большие футболки оверсайз</t>
  </si>
  <si>
    <t>нож якут</t>
  </si>
  <si>
    <t>гель доя стирки</t>
  </si>
  <si>
    <t>резиновая обувь для девочек</t>
  </si>
  <si>
    <t>optimen</t>
  </si>
  <si>
    <t>бехеровка</t>
  </si>
  <si>
    <t>шлем для скутера</t>
  </si>
  <si>
    <t>бумбокс колонка с радио</t>
  </si>
  <si>
    <t>15 в одном</t>
  </si>
  <si>
    <t>реле авто</t>
  </si>
  <si>
    <t>сковорода блинная 24 см</t>
  </si>
  <si>
    <t>футболки мужские турция</t>
  </si>
  <si>
    <t>жезл</t>
  </si>
  <si>
    <t xml:space="preserve">укороченная рубашка </t>
  </si>
  <si>
    <t>пандемониум</t>
  </si>
  <si>
    <t>горшок цветочный керамика</t>
  </si>
  <si>
    <t>babycare</t>
  </si>
  <si>
    <t>корзина для мусора с крышкой</t>
  </si>
  <si>
    <t>лопатка детская для песка</t>
  </si>
  <si>
    <t>маркиз де сад</t>
  </si>
  <si>
    <t>держатель для зеркала</t>
  </si>
  <si>
    <t>soliver</t>
  </si>
  <si>
    <t>одноразовые вилки для праздника</t>
  </si>
  <si>
    <t>эротическая сорочка</t>
  </si>
  <si>
    <t>сумка льняная</t>
  </si>
  <si>
    <t>concept blond explosion</t>
  </si>
  <si>
    <t>76558012</t>
  </si>
  <si>
    <t>поилка товары для животных</t>
  </si>
  <si>
    <t>плед пушистый 220х240</t>
  </si>
  <si>
    <t>поисковый магнит односторонний</t>
  </si>
  <si>
    <t>амфора</t>
  </si>
  <si>
    <t>платье акула</t>
  </si>
  <si>
    <t>болиголов</t>
  </si>
  <si>
    <t>топперы для торта с днем рождения</t>
  </si>
  <si>
    <t>кепи летняя</t>
  </si>
  <si>
    <t>ракетка бадминтон</t>
  </si>
  <si>
    <t>чехол для лыжероллеров</t>
  </si>
  <si>
    <t>увлажнение для волос</t>
  </si>
  <si>
    <t>водонагреватели 50л</t>
  </si>
  <si>
    <t>бюстгалтер балконет</t>
  </si>
  <si>
    <t>красные трусы для женщин</t>
  </si>
  <si>
    <t xml:space="preserve">том форд </t>
  </si>
  <si>
    <t>сережка обманка</t>
  </si>
  <si>
    <t>карбоновая расческа</t>
  </si>
  <si>
    <t>каратель</t>
  </si>
  <si>
    <t>вязаный кардиган удлиненный</t>
  </si>
  <si>
    <t>феназепам</t>
  </si>
  <si>
    <t>шторы 260 высота</t>
  </si>
  <si>
    <t>вода мицеллярная garnier</t>
  </si>
  <si>
    <t>fila кроссовки женские</t>
  </si>
  <si>
    <t>вельветовые штаны мужские</t>
  </si>
  <si>
    <t>шорты танцевальные</t>
  </si>
  <si>
    <t xml:space="preserve">стул мастера </t>
  </si>
  <si>
    <t>музыка ветра уличная</t>
  </si>
  <si>
    <t>краска белая по металлу</t>
  </si>
  <si>
    <t>многоразовая непромокаемая пеленка</t>
  </si>
  <si>
    <t>футболка вдв</t>
  </si>
  <si>
    <t>коврик для ванны детский</t>
  </si>
  <si>
    <t>стилус универсальный</t>
  </si>
  <si>
    <t>сумка для документов мужская</t>
  </si>
  <si>
    <t>астра</t>
  </si>
  <si>
    <t>роллеры детские</t>
  </si>
  <si>
    <t>коробка подарочная большая</t>
  </si>
  <si>
    <t>кратер средство для уборки</t>
  </si>
  <si>
    <t>fanatik</t>
  </si>
  <si>
    <t>попугай в клетке</t>
  </si>
  <si>
    <t>белье женское сетка</t>
  </si>
  <si>
    <t>бона</t>
  </si>
  <si>
    <t>визитница для мужчин</t>
  </si>
  <si>
    <t xml:space="preserve">вышивка крестом наборы </t>
  </si>
  <si>
    <t xml:space="preserve">канцелярский набор </t>
  </si>
  <si>
    <t>автокомпрессор</t>
  </si>
  <si>
    <t>кубики для охлаждения напитков</t>
  </si>
  <si>
    <t>83881636</t>
  </si>
  <si>
    <t>religion</t>
  </si>
  <si>
    <t>nixie.ru</t>
  </si>
  <si>
    <t>panfilovskaya beauty</t>
  </si>
  <si>
    <t>наклейки на мопед</t>
  </si>
  <si>
    <t>свеча 2 годика</t>
  </si>
  <si>
    <t>цветной карандаш для глаз</t>
  </si>
  <si>
    <t>тесто пластилин</t>
  </si>
  <si>
    <t>помада pupa</t>
  </si>
  <si>
    <t>следы</t>
  </si>
  <si>
    <t>птицы</t>
  </si>
  <si>
    <t>нож для резки теста</t>
  </si>
  <si>
    <t>водолазка мужская одежда</t>
  </si>
  <si>
    <t xml:space="preserve">zxc </t>
  </si>
  <si>
    <t>менажница стеклянная</t>
  </si>
  <si>
    <t>зубная паста glister</t>
  </si>
  <si>
    <t>сетка для вьющихся</t>
  </si>
  <si>
    <t>горшочки</t>
  </si>
  <si>
    <t>соединительные колечки</t>
  </si>
  <si>
    <t>картуз мужской</t>
  </si>
  <si>
    <t>распылитель для аквариумного компрессора</t>
  </si>
  <si>
    <t>футболки для женщин с надписями</t>
  </si>
  <si>
    <t>пирсинг магнитный</t>
  </si>
  <si>
    <t>zolla футболка-поло</t>
  </si>
  <si>
    <t>нож для кутикулы</t>
  </si>
  <si>
    <t>salamander обувь</t>
  </si>
  <si>
    <t>аксессуары для кальяна</t>
  </si>
  <si>
    <t>анти акне</t>
  </si>
  <si>
    <t>чай ристон</t>
  </si>
  <si>
    <t>спрей для волос от солнца</t>
  </si>
  <si>
    <t>тени maybelline</t>
  </si>
  <si>
    <t>баллончик для пневматического пистолета</t>
  </si>
  <si>
    <t>катушки рыболовные 6000</t>
  </si>
  <si>
    <t>мягкая игрушка пикачу</t>
  </si>
  <si>
    <t>70033073</t>
  </si>
  <si>
    <t>липолитики</t>
  </si>
  <si>
    <t>клей плиточный</t>
  </si>
  <si>
    <t>костюм топ и шорты женский</t>
  </si>
  <si>
    <t>балетки натуральная кожа</t>
  </si>
  <si>
    <t>мужской кожаный ремень</t>
  </si>
  <si>
    <t>депилятор для бикини</t>
  </si>
  <si>
    <t>ручной инструмент</t>
  </si>
  <si>
    <t>корм для муравьев</t>
  </si>
  <si>
    <t>кожаные штаны мужские</t>
  </si>
  <si>
    <t>смысловое чтение</t>
  </si>
  <si>
    <t>контактный гель</t>
  </si>
  <si>
    <t>футболка с надписью россия</t>
  </si>
  <si>
    <t>easy смузи</t>
  </si>
  <si>
    <t xml:space="preserve">эстетика </t>
  </si>
  <si>
    <t>бодибилдинг</t>
  </si>
  <si>
    <t>мекс туалетная вода</t>
  </si>
  <si>
    <t>coon kids</t>
  </si>
  <si>
    <t>купальник с юбочкой женский слитный</t>
  </si>
  <si>
    <t>легкая обувь</t>
  </si>
  <si>
    <t>шелковый брючный костюм женский</t>
  </si>
  <si>
    <t>micro sd 64</t>
  </si>
  <si>
    <t>аппарат для маникюра ручка</t>
  </si>
  <si>
    <t>водная доска</t>
  </si>
  <si>
    <t>smpl</t>
  </si>
  <si>
    <t>штаны лето</t>
  </si>
  <si>
    <t>цветы для торта</t>
  </si>
  <si>
    <t xml:space="preserve">турбослим </t>
  </si>
  <si>
    <t>термобумага</t>
  </si>
  <si>
    <t>чехол 12</t>
  </si>
  <si>
    <t xml:space="preserve">подушка аниме </t>
  </si>
  <si>
    <t>пейнтбольный маркер</t>
  </si>
  <si>
    <t>корейская одежда женская</t>
  </si>
  <si>
    <t>мисвак зубная щетка</t>
  </si>
  <si>
    <t>шапка для новорожденных лето</t>
  </si>
  <si>
    <t>16530335</t>
  </si>
  <si>
    <t>brazzers</t>
  </si>
  <si>
    <t>аксессуары для женщин</t>
  </si>
  <si>
    <t>пиджак женский оверсайз осень</t>
  </si>
  <si>
    <t>туфли лодочка</t>
  </si>
  <si>
    <t>платье новорожденной</t>
  </si>
  <si>
    <t>ручки для плиты</t>
  </si>
  <si>
    <t>самшит</t>
  </si>
  <si>
    <t>холодный парафин aravia</t>
  </si>
  <si>
    <t>бизи борд</t>
  </si>
  <si>
    <t>джинсы мужские большие размеры</t>
  </si>
  <si>
    <t>геншин импакт бокс</t>
  </si>
  <si>
    <t>щегол книга</t>
  </si>
  <si>
    <t>бумага для депиляции</t>
  </si>
  <si>
    <t>фиолетовая юбка</t>
  </si>
  <si>
    <t>шапки для бани</t>
  </si>
  <si>
    <t>серёжки набор</t>
  </si>
  <si>
    <t>popular fashion обувь</t>
  </si>
  <si>
    <t>система капельного полива от емкости</t>
  </si>
  <si>
    <t>радужная кофта</t>
  </si>
  <si>
    <t>носки женские хлопок набор</t>
  </si>
  <si>
    <t>костюм для фигурного катания для девочки</t>
  </si>
  <si>
    <t>шапка на мальчика весенняя</t>
  </si>
  <si>
    <t>костюм женский летний домашний</t>
  </si>
  <si>
    <t>кроссовки в сетку для мальчика</t>
  </si>
  <si>
    <t>украшения для волос аксессуары для волос</t>
  </si>
  <si>
    <t>el tempo обувь для женщин</t>
  </si>
  <si>
    <t>пижама комплект</t>
  </si>
  <si>
    <t>лампа автомобильная</t>
  </si>
  <si>
    <t>куртка для бега</t>
  </si>
  <si>
    <t>моделирующее белье</t>
  </si>
  <si>
    <t>naturella гигиенические прокладки</t>
  </si>
  <si>
    <t xml:space="preserve">шляпа детская </t>
  </si>
  <si>
    <t>лиловый костюм</t>
  </si>
  <si>
    <t>ковер в зал</t>
  </si>
  <si>
    <t>наклейки 13 карт</t>
  </si>
  <si>
    <t>стеллажи полки</t>
  </si>
  <si>
    <t>воздухоувлажнитель</t>
  </si>
  <si>
    <t>шлепки мужские кожаные турция</t>
  </si>
  <si>
    <t xml:space="preserve">скелет </t>
  </si>
  <si>
    <t>конго</t>
  </si>
  <si>
    <t>шорты бермуды женские длинные</t>
  </si>
  <si>
    <t>чехол на редми 11</t>
  </si>
  <si>
    <t>маленькая подушка</t>
  </si>
  <si>
    <t>воск пчелиный косметический</t>
  </si>
  <si>
    <t>женский летний костюм большого размера</t>
  </si>
  <si>
    <t>usb тестер</t>
  </si>
  <si>
    <t>от накипи в чайнике</t>
  </si>
  <si>
    <t>аниматроники набор</t>
  </si>
  <si>
    <t>жесткая база для ногтей</t>
  </si>
  <si>
    <t>tupe-c кабель</t>
  </si>
  <si>
    <t>краситель для джинс</t>
  </si>
  <si>
    <t>фонарик налобный светодиодный</t>
  </si>
  <si>
    <t>стол туристический складной 4</t>
  </si>
  <si>
    <t>плавки женские высокая посадка</t>
  </si>
  <si>
    <t>палочки для воздушных шаров</t>
  </si>
  <si>
    <t>16340796</t>
  </si>
  <si>
    <t>гимнастический купальник взрослый</t>
  </si>
  <si>
    <t>штаны вискоза</t>
  </si>
  <si>
    <t>домофон с камерой</t>
  </si>
  <si>
    <t>яичный шампунь</t>
  </si>
  <si>
    <t>мужская шляпа</t>
  </si>
  <si>
    <t>ps3 консоль</t>
  </si>
  <si>
    <t>свеча соевая</t>
  </si>
  <si>
    <t>украшения на волосы для девочек</t>
  </si>
  <si>
    <t>фреза шар 5 мм</t>
  </si>
  <si>
    <t>falafel</t>
  </si>
  <si>
    <t>сланцы для бассейна</t>
  </si>
  <si>
    <t>корочка для удостоверения</t>
  </si>
  <si>
    <t>far cry</t>
  </si>
  <si>
    <t>песочная церемония</t>
  </si>
  <si>
    <t>защитное стекло iphone 12 pro max</t>
  </si>
  <si>
    <t>44746706</t>
  </si>
  <si>
    <t>onyx boox</t>
  </si>
  <si>
    <t>набор контейнеров для хранения</t>
  </si>
  <si>
    <t>техно</t>
  </si>
  <si>
    <t>27932375</t>
  </si>
  <si>
    <t>жилет утепленный на подростка</t>
  </si>
  <si>
    <t>топ зара</t>
  </si>
  <si>
    <t>листья искусственные</t>
  </si>
  <si>
    <t>красный мухомор</t>
  </si>
  <si>
    <t>бежевые босоножки на каблуке</t>
  </si>
  <si>
    <t>шорты женские трикотажные большого размера</t>
  </si>
  <si>
    <t>семена капусты</t>
  </si>
  <si>
    <t xml:space="preserve">зажимы для волос </t>
  </si>
  <si>
    <t xml:space="preserve">кожаные шорты </t>
  </si>
  <si>
    <t>чокер из бисера белый</t>
  </si>
  <si>
    <t>футболка импровизация</t>
  </si>
  <si>
    <t>прада одежда</t>
  </si>
  <si>
    <t>зарядка xiaomi</t>
  </si>
  <si>
    <t>26946977</t>
  </si>
  <si>
    <t>колготки женские больших размеров</t>
  </si>
  <si>
    <t>флаг россии с флагштоком</t>
  </si>
  <si>
    <t>помады для губ стойкая</t>
  </si>
  <si>
    <t>велик для самых маленьких</t>
  </si>
  <si>
    <t>молния маккуин машинка</t>
  </si>
  <si>
    <t>патчи под глаза от отеков</t>
  </si>
  <si>
    <t>gillette fusion кассеты</t>
  </si>
  <si>
    <t>рубин натуральный в серебре</t>
  </si>
  <si>
    <t>нитка</t>
  </si>
  <si>
    <t>тушь ева мозаик</t>
  </si>
  <si>
    <t>муслиновые платья</t>
  </si>
  <si>
    <t>капсула</t>
  </si>
  <si>
    <t>гель для мытья посуды synergetic</t>
  </si>
  <si>
    <t>стаканы одноразовые 100</t>
  </si>
  <si>
    <t>гель для стирки белья детский</t>
  </si>
  <si>
    <t>кронин книги</t>
  </si>
  <si>
    <t>костюм зимний на девочку</t>
  </si>
  <si>
    <t>bodo детский</t>
  </si>
  <si>
    <t>чехол для маникюрных инструментов</t>
  </si>
  <si>
    <t xml:space="preserve">поильник детский </t>
  </si>
  <si>
    <t>garnier крем для рук</t>
  </si>
  <si>
    <t>комплект тетрадей</t>
  </si>
  <si>
    <t>набор для школы</t>
  </si>
  <si>
    <t>горчица приправа</t>
  </si>
  <si>
    <t>милка паста</t>
  </si>
  <si>
    <t>гуччи туалетная вода</t>
  </si>
  <si>
    <t>машинка полесье</t>
  </si>
  <si>
    <t>помада лореаль матовая</t>
  </si>
  <si>
    <t>центральный для автомобиля</t>
  </si>
  <si>
    <t xml:space="preserve">детский спортивный костюм </t>
  </si>
  <si>
    <t>надувной крокодил</t>
  </si>
  <si>
    <t>ободок широкий</t>
  </si>
  <si>
    <t>фонари на прицеп</t>
  </si>
  <si>
    <t>шоколад для выпечки</t>
  </si>
  <si>
    <t xml:space="preserve">воск для брекетов </t>
  </si>
  <si>
    <t>sunkiller крем</t>
  </si>
  <si>
    <t>магнитный ключ</t>
  </si>
  <si>
    <t>тень</t>
  </si>
  <si>
    <t>инсулин</t>
  </si>
  <si>
    <t>бальзам kapous</t>
  </si>
  <si>
    <t>bershka платье</t>
  </si>
  <si>
    <t>удлиненная футболка с принтом</t>
  </si>
  <si>
    <t>платье нежное</t>
  </si>
  <si>
    <t>набор для рисования на воде</t>
  </si>
  <si>
    <t xml:space="preserve">лёгкий пластилин </t>
  </si>
  <si>
    <t>пиджак мужской черный</t>
  </si>
  <si>
    <t>штора от комаров</t>
  </si>
  <si>
    <t>игра для пары</t>
  </si>
  <si>
    <t>медицинский комплект</t>
  </si>
  <si>
    <t>башня игра настольная</t>
  </si>
  <si>
    <t>юбка парео</t>
  </si>
  <si>
    <t>vaporesso zero 2</t>
  </si>
  <si>
    <t>табурет подставка детская</t>
  </si>
  <si>
    <t>compliment помада</t>
  </si>
  <si>
    <t>напильник для заточки цепей</t>
  </si>
  <si>
    <t xml:space="preserve">пряжка </t>
  </si>
  <si>
    <t>паста отбеливающая зубная</t>
  </si>
  <si>
    <t>маникюрная лампа</t>
  </si>
  <si>
    <t>шуршащие игрушки</t>
  </si>
  <si>
    <t>геркулес продукты</t>
  </si>
  <si>
    <t>для кроксов</t>
  </si>
  <si>
    <t>куколка</t>
  </si>
  <si>
    <t>кофта оверсайз на молнии женская</t>
  </si>
  <si>
    <t>гетры для танцев</t>
  </si>
  <si>
    <t xml:space="preserve">65385387 </t>
  </si>
  <si>
    <t>полуботинки женские кожаные</t>
  </si>
  <si>
    <t>сумка женская светлая экокожа</t>
  </si>
  <si>
    <t>vitamino color</t>
  </si>
  <si>
    <t>74824482</t>
  </si>
  <si>
    <t>кухня кастрюли и сковороды</t>
  </si>
  <si>
    <t>соль магниевая</t>
  </si>
  <si>
    <t>алмазная фреза</t>
  </si>
  <si>
    <t>велосипед коляска складной</t>
  </si>
  <si>
    <t>часы orient</t>
  </si>
  <si>
    <t>бутылочка nuk</t>
  </si>
  <si>
    <t>нож для чебуреков</t>
  </si>
  <si>
    <t xml:space="preserve">платье больших размеров </t>
  </si>
  <si>
    <t>ветровка дождевик</t>
  </si>
  <si>
    <t>трусы levis</t>
  </si>
  <si>
    <t>удобрение 20 20 20</t>
  </si>
  <si>
    <t xml:space="preserve">ln pro </t>
  </si>
  <si>
    <t>краска для обуви красная</t>
  </si>
  <si>
    <t>антиперспирант для ног</t>
  </si>
  <si>
    <t>myslider</t>
  </si>
  <si>
    <t>дезодоранты nivea</t>
  </si>
  <si>
    <t>пневмопистолет</t>
  </si>
  <si>
    <t>корзина подарочная</t>
  </si>
  <si>
    <t>корсет женский белье</t>
  </si>
  <si>
    <t>средство для удаления накипи кофемашин</t>
  </si>
  <si>
    <t>носки женские белые короткие adidas</t>
  </si>
  <si>
    <t>чехол для бритвенного станка</t>
  </si>
  <si>
    <t xml:space="preserve">биология </t>
  </si>
  <si>
    <t>пульт для телевизора универсальный для всех телевизоров</t>
  </si>
  <si>
    <t>дневник благодарности</t>
  </si>
  <si>
    <t>love republic джемпер</t>
  </si>
  <si>
    <t>проигрыватель дисков</t>
  </si>
  <si>
    <t>гель для душ</t>
  </si>
  <si>
    <t>тинты для губ розового цвета</t>
  </si>
  <si>
    <t>очки солнечные черные</t>
  </si>
  <si>
    <t>клик клак заколка для волос</t>
  </si>
  <si>
    <t>подставка для аромапалочек</t>
  </si>
  <si>
    <t>lpg аппарат</t>
  </si>
  <si>
    <t>чехол на телефон samsung a50</t>
  </si>
  <si>
    <t>лего сити конструктор</t>
  </si>
  <si>
    <t>florida корм для кошек</t>
  </si>
  <si>
    <t>камуфлирующий гель для наращивания</t>
  </si>
  <si>
    <t>zeidan</t>
  </si>
  <si>
    <t>бальзам оттеночный</t>
  </si>
  <si>
    <t>худи на лето</t>
  </si>
  <si>
    <t>игрушки для девочек 2 года</t>
  </si>
  <si>
    <t>mossmore джинсы</t>
  </si>
  <si>
    <t>рамка для розеток</t>
  </si>
  <si>
    <t>все для шугаринга</t>
  </si>
  <si>
    <t>sansay</t>
  </si>
  <si>
    <t>орех пекан</t>
  </si>
  <si>
    <t>краска для волос loreal</t>
  </si>
  <si>
    <t>зарядный кабель для телефона</t>
  </si>
  <si>
    <t xml:space="preserve">таблица умножения </t>
  </si>
  <si>
    <t>smile of mister</t>
  </si>
  <si>
    <t>блютуз для машины</t>
  </si>
  <si>
    <t>salerm 21</t>
  </si>
  <si>
    <t>now fresh для собак</t>
  </si>
  <si>
    <t>eat my balm</t>
  </si>
  <si>
    <t>испарик на чарон</t>
  </si>
  <si>
    <t>школьная блузка для девочки 10 лет</t>
  </si>
  <si>
    <t>алмазная мозаика 20х30</t>
  </si>
  <si>
    <t>шторы для кухни нити</t>
  </si>
  <si>
    <t>игрушки для девочки детские погремушки</t>
  </si>
  <si>
    <t>тени блеск для глаз</t>
  </si>
  <si>
    <t>летние платье женское</t>
  </si>
  <si>
    <t>royal canin для кошек влажный корм</t>
  </si>
  <si>
    <t>коньки роликовые</t>
  </si>
  <si>
    <t>легкий костюм из льна</t>
  </si>
  <si>
    <t>док станция для зарядки</t>
  </si>
  <si>
    <t>переходник на еврокуб</t>
  </si>
  <si>
    <t>зеленая рубашка женская</t>
  </si>
  <si>
    <t>туника без рукавов</t>
  </si>
  <si>
    <t>мужской кулон</t>
  </si>
  <si>
    <t>бархатное платье миди</t>
  </si>
  <si>
    <t>футболка мужская поло хлопок</t>
  </si>
  <si>
    <t>кресло для лодки</t>
  </si>
  <si>
    <t>возжи для детей</t>
  </si>
  <si>
    <t>трусы клевер женские</t>
  </si>
  <si>
    <t>milbag</t>
  </si>
  <si>
    <t>термометр гигрометр</t>
  </si>
  <si>
    <t>масло розы 100%</t>
  </si>
  <si>
    <t>зонт антиветер</t>
  </si>
  <si>
    <t>трусы инканто</t>
  </si>
  <si>
    <t>ночная сорочка шелковая</t>
  </si>
  <si>
    <t>45572471</t>
  </si>
  <si>
    <t>туалетная бумага женская</t>
  </si>
  <si>
    <t>mango men</t>
  </si>
  <si>
    <t>экстракт хвои</t>
  </si>
  <si>
    <t>be beauty</t>
  </si>
  <si>
    <t>garden</t>
  </si>
  <si>
    <t>шапка на завязках</t>
  </si>
  <si>
    <t>leaf to go</t>
  </si>
  <si>
    <t>л карнитин в капсулах</t>
  </si>
  <si>
    <t>мыло свобода</t>
  </si>
  <si>
    <t>футболка женская z</t>
  </si>
  <si>
    <t>горчица белая семена</t>
  </si>
  <si>
    <t>кондиционер е</t>
  </si>
  <si>
    <t>ягодное лукошко</t>
  </si>
  <si>
    <t xml:space="preserve">женская ветровка </t>
  </si>
  <si>
    <t>лосины шорты</t>
  </si>
  <si>
    <t>ошейник селедка</t>
  </si>
  <si>
    <t>станок для бритья мужской gillette fusion</t>
  </si>
  <si>
    <t>экран для телефона</t>
  </si>
  <si>
    <t>анкер болт</t>
  </si>
  <si>
    <t>босоножки crocs</t>
  </si>
  <si>
    <t>красивые штуки</t>
  </si>
  <si>
    <t>33190446</t>
  </si>
  <si>
    <t>kupper</t>
  </si>
  <si>
    <t>женская брюки летние</t>
  </si>
  <si>
    <t>punk</t>
  </si>
  <si>
    <t>плате на выпускной</t>
  </si>
  <si>
    <t>ботинки котофей</t>
  </si>
  <si>
    <t>ленты для груди</t>
  </si>
  <si>
    <t>коллаген морской эвалар</t>
  </si>
  <si>
    <t>костюм с шортами женский лен</t>
  </si>
  <si>
    <t>tic tac</t>
  </si>
  <si>
    <t>обувница для обуви пластмассовая</t>
  </si>
  <si>
    <t>кашпо металлическое</t>
  </si>
  <si>
    <t>28295272</t>
  </si>
  <si>
    <t xml:space="preserve">краски акриловые </t>
  </si>
  <si>
    <t>72325545</t>
  </si>
  <si>
    <t xml:space="preserve">сандали котофей </t>
  </si>
  <si>
    <t>футболка большой размер</t>
  </si>
  <si>
    <t>кэпсы</t>
  </si>
  <si>
    <t>moleskine блокнот</t>
  </si>
  <si>
    <t>кордицепс тяньши</t>
  </si>
  <si>
    <t>стакан банка</t>
  </si>
  <si>
    <t xml:space="preserve">фен строительный </t>
  </si>
  <si>
    <t>зажигалка для кухни</t>
  </si>
  <si>
    <t>11667327</t>
  </si>
  <si>
    <t>68864768</t>
  </si>
  <si>
    <t>платье торжественное</t>
  </si>
  <si>
    <t>крем ф99</t>
  </si>
  <si>
    <t>телефон с большими кнопками</t>
  </si>
  <si>
    <t>тассимо капсулы</t>
  </si>
  <si>
    <t>заколки женские</t>
  </si>
  <si>
    <t>счастье для волос lebel набор</t>
  </si>
  <si>
    <t>alpha</t>
  </si>
  <si>
    <t xml:space="preserve">poco m4 pro </t>
  </si>
  <si>
    <t>профессиональная машинка для стрижки волос</t>
  </si>
  <si>
    <t>корпус на iphone</t>
  </si>
  <si>
    <t>мужской классический костюм</t>
  </si>
  <si>
    <t xml:space="preserve">женская футболка оверсайз </t>
  </si>
  <si>
    <t>тематический контроль знаний 2 класс</t>
  </si>
  <si>
    <t>женские кардиганы из вискозы большие размеры</t>
  </si>
  <si>
    <t>led фонарик для ногтей</t>
  </si>
  <si>
    <t>норковая шуба</t>
  </si>
  <si>
    <t>антенный усилитель</t>
  </si>
  <si>
    <t>запчасти для блендера</t>
  </si>
  <si>
    <t>мфу струйные</t>
  </si>
  <si>
    <t>платье в стиле бохо макси женские</t>
  </si>
  <si>
    <t>wonder средство</t>
  </si>
  <si>
    <t>детские платья для девочек на выпускной</t>
  </si>
  <si>
    <t>умный светильник</t>
  </si>
  <si>
    <t>серьги готика</t>
  </si>
  <si>
    <t>royal canin sterilised</t>
  </si>
  <si>
    <t>украшение на шею колье</t>
  </si>
  <si>
    <t>питательный крем</t>
  </si>
  <si>
    <t>летние брюки для мальчика</t>
  </si>
  <si>
    <t>защелка</t>
  </si>
  <si>
    <t>mone professional</t>
  </si>
  <si>
    <t xml:space="preserve">кофты на молнии </t>
  </si>
  <si>
    <t>42308452</t>
  </si>
  <si>
    <t>компрессор 220 вольт</t>
  </si>
  <si>
    <t xml:space="preserve">летняя кофта </t>
  </si>
  <si>
    <t>ваза большая</t>
  </si>
  <si>
    <t>mister dez</t>
  </si>
  <si>
    <t>часы карманные</t>
  </si>
  <si>
    <t>пакеты полиэтиленовые праздничные</t>
  </si>
  <si>
    <t>адвантейдж для кошек</t>
  </si>
  <si>
    <t>сырная доска</t>
  </si>
  <si>
    <t>альбом стрей кидс</t>
  </si>
  <si>
    <t>костюм топ и велосипедки</t>
  </si>
  <si>
    <t>для тела крем увлажняющий</t>
  </si>
  <si>
    <t>lio jo</t>
  </si>
  <si>
    <t>стол массажный переносной</t>
  </si>
  <si>
    <t>речной жемчуг</t>
  </si>
  <si>
    <t>топик спортивный для девочки</t>
  </si>
  <si>
    <t>костюм синий</t>
  </si>
  <si>
    <t xml:space="preserve">шорты  </t>
  </si>
  <si>
    <t>ремкомплект карбюратора</t>
  </si>
  <si>
    <t>looklie</t>
  </si>
  <si>
    <t>пышные платья на девочек</t>
  </si>
  <si>
    <t>polaris бытовая техника</t>
  </si>
  <si>
    <t>гоночная машина</t>
  </si>
  <si>
    <t xml:space="preserve">ручки для сумки </t>
  </si>
  <si>
    <t>матрас skysleep</t>
  </si>
  <si>
    <t xml:space="preserve">грядка </t>
  </si>
  <si>
    <t>обувь для первых шагов</t>
  </si>
  <si>
    <t>костюм флисовый женский с воротником</t>
  </si>
  <si>
    <t>валяние из шерсти набор</t>
  </si>
  <si>
    <t>няня зайчик</t>
  </si>
  <si>
    <t>тапки yeezy</t>
  </si>
  <si>
    <t>данганронпа значки</t>
  </si>
  <si>
    <t>татьяна</t>
  </si>
  <si>
    <t>стульчик детский складной</t>
  </si>
  <si>
    <t>силиконовые подпяточники</t>
  </si>
  <si>
    <t>купальник салатовый</t>
  </si>
  <si>
    <t>профессиональный уход за лицом</t>
  </si>
  <si>
    <t>мужские шорты купальные</t>
  </si>
  <si>
    <t>all dogs</t>
  </si>
  <si>
    <t xml:space="preserve">набор для кухни </t>
  </si>
  <si>
    <t>отель с призраками</t>
  </si>
  <si>
    <t>пояс из собачьей шерсти для поясницы</t>
  </si>
  <si>
    <t>тонометр омрон</t>
  </si>
  <si>
    <t>брюки женские красные</t>
  </si>
  <si>
    <t xml:space="preserve">fanko pop </t>
  </si>
  <si>
    <t>кофта с замком женская</t>
  </si>
  <si>
    <t>блузка в школу для девушек</t>
  </si>
  <si>
    <t>масло мобил</t>
  </si>
  <si>
    <t>школьное платье короткий рукав</t>
  </si>
  <si>
    <t>мара порошок</t>
  </si>
  <si>
    <t>сумка для компьютера</t>
  </si>
  <si>
    <t>разделитель таблеток</t>
  </si>
  <si>
    <t>оттеночный спрей для волос</t>
  </si>
  <si>
    <t>свеча для триммера</t>
  </si>
  <si>
    <t>плед на диван серый</t>
  </si>
  <si>
    <t>мягкие стулья</t>
  </si>
  <si>
    <t>парные кулоны бижутерия</t>
  </si>
  <si>
    <t>mache</t>
  </si>
  <si>
    <t>облегающие</t>
  </si>
  <si>
    <t>вьетнамский кофе 3в1</t>
  </si>
  <si>
    <t xml:space="preserve">радиоприемник </t>
  </si>
  <si>
    <t xml:space="preserve">классические брюки </t>
  </si>
  <si>
    <t>граверы</t>
  </si>
  <si>
    <t>редмонд техника</t>
  </si>
  <si>
    <t>чехол 11 iphone прозрачный</t>
  </si>
  <si>
    <t>молния разъемная 100 см</t>
  </si>
  <si>
    <t>эхинацея для детей</t>
  </si>
  <si>
    <t>wd</t>
  </si>
  <si>
    <t>чехол huawei p30 pro</t>
  </si>
  <si>
    <t>шары с приколами</t>
  </si>
  <si>
    <t>босоножки 33 размер</t>
  </si>
  <si>
    <t>подушки на диван 40х40</t>
  </si>
  <si>
    <t>berten</t>
  </si>
  <si>
    <t xml:space="preserve">витамин е </t>
  </si>
  <si>
    <t>для теней кисти</t>
  </si>
  <si>
    <t>ножницы зигзаг</t>
  </si>
  <si>
    <t>дахунпао</t>
  </si>
  <si>
    <t>сандалии женские натуральная кожа на платформе</t>
  </si>
  <si>
    <t>постельное с одеялом евро</t>
  </si>
  <si>
    <t>альгинатные маски</t>
  </si>
  <si>
    <t>сиреноголовый набор</t>
  </si>
  <si>
    <t>сменный блок а5</t>
  </si>
  <si>
    <t>елизавета</t>
  </si>
  <si>
    <t>лосины для подростка</t>
  </si>
  <si>
    <t>защитное стекло honor 9x</t>
  </si>
  <si>
    <t>вастэко</t>
  </si>
  <si>
    <t>аксессуары для ванны и душа</t>
  </si>
  <si>
    <t>йод селен</t>
  </si>
  <si>
    <t>ifvgeym</t>
  </si>
  <si>
    <t>наклейки мемы</t>
  </si>
  <si>
    <t>шар цифра 7</t>
  </si>
  <si>
    <t>брусок</t>
  </si>
  <si>
    <t>краска акриловая матовая</t>
  </si>
  <si>
    <t>турка керамическая</t>
  </si>
  <si>
    <t>сумка на пояс для мужчин</t>
  </si>
  <si>
    <t>молочные джинсы</t>
  </si>
  <si>
    <t xml:space="preserve">елизар пятновыводитель </t>
  </si>
  <si>
    <t>модель танка</t>
  </si>
  <si>
    <t>загуститель</t>
  </si>
  <si>
    <t>ноудбук</t>
  </si>
  <si>
    <t>inglot тени</t>
  </si>
  <si>
    <t>чехол samsung a50 книжка</t>
  </si>
  <si>
    <t>памперсы хагис 2</t>
  </si>
  <si>
    <t>ulet</t>
  </si>
  <si>
    <t>руль для игр</t>
  </si>
  <si>
    <t>кольцо луна</t>
  </si>
  <si>
    <t>авент молокоотсос</t>
  </si>
  <si>
    <t>платье на выписку для новорожденных</t>
  </si>
  <si>
    <t>чай шри ланка</t>
  </si>
  <si>
    <t>сыр с плесенью</t>
  </si>
  <si>
    <t>набор трещоточных ключей</t>
  </si>
  <si>
    <t>шарф спартак москва</t>
  </si>
  <si>
    <t>напильник</t>
  </si>
  <si>
    <t>картины по номерам для детей 8 лет</t>
  </si>
  <si>
    <t>твое сорочка</t>
  </si>
  <si>
    <t>органайзер для хранения бисера</t>
  </si>
  <si>
    <t>светлана</t>
  </si>
  <si>
    <t>12104191</t>
  </si>
  <si>
    <t>фильтр для кофеварки 4</t>
  </si>
  <si>
    <t>классический костюм с шортами женский</t>
  </si>
  <si>
    <t>pronto</t>
  </si>
  <si>
    <t>напольное покрытие для дачи</t>
  </si>
  <si>
    <t>техно спарк</t>
  </si>
  <si>
    <t>под телевизор подставка</t>
  </si>
  <si>
    <t>лава</t>
  </si>
  <si>
    <t>45378203</t>
  </si>
  <si>
    <t>наклейки надписи</t>
  </si>
  <si>
    <t>летние женские рубашки</t>
  </si>
  <si>
    <t xml:space="preserve">конвектор </t>
  </si>
  <si>
    <t>накладка на седло велосипеда</t>
  </si>
  <si>
    <t>коврик для молитвы</t>
  </si>
  <si>
    <t>инструменты для маникюра и педикюра</t>
  </si>
  <si>
    <t>хан чай с солью</t>
  </si>
  <si>
    <t>тинт вино</t>
  </si>
  <si>
    <t>чемодан самсонайт</t>
  </si>
  <si>
    <t>простынь натяжная 90х200</t>
  </si>
  <si>
    <t>покрывало на кровать 220х240 велюр</t>
  </si>
  <si>
    <t>кольцо постучись в мою дверь</t>
  </si>
  <si>
    <t>коврик для гриля</t>
  </si>
  <si>
    <t>набор для создания мыла</t>
  </si>
  <si>
    <t>русь</t>
  </si>
  <si>
    <t>palmers крем</t>
  </si>
  <si>
    <t>на каблуке</t>
  </si>
  <si>
    <t>накладка на ремень</t>
  </si>
  <si>
    <t>швецкая стенка</t>
  </si>
  <si>
    <t>мелок машенька от тараканов</t>
  </si>
  <si>
    <t>мамочка</t>
  </si>
  <si>
    <t>1 сентября плакаты на доску</t>
  </si>
  <si>
    <t>костюм шанель</t>
  </si>
  <si>
    <t>клиенка</t>
  </si>
  <si>
    <t>rishe</t>
  </si>
  <si>
    <t>бейсболка женская с сеткой</t>
  </si>
  <si>
    <t>меховые накидки для автомобиля</t>
  </si>
  <si>
    <t>индо скут</t>
  </si>
  <si>
    <t>призрак дома на холме</t>
  </si>
  <si>
    <t>шоппер на замке</t>
  </si>
  <si>
    <t xml:space="preserve">сандалии для мальчиков </t>
  </si>
  <si>
    <t>капсулы для монет</t>
  </si>
  <si>
    <t>lalique</t>
  </si>
  <si>
    <t>кровать для дачи</t>
  </si>
  <si>
    <t>икра вяленая</t>
  </si>
  <si>
    <t>кросовки reebok</t>
  </si>
  <si>
    <t>intimissimi бюст</t>
  </si>
  <si>
    <t>бумага потребительская</t>
  </si>
  <si>
    <t>маленькие сумочки через плечо женские</t>
  </si>
  <si>
    <t>платье летнее женское с открытыми плечами</t>
  </si>
  <si>
    <t>стиральные машины автомат с сушкой</t>
  </si>
  <si>
    <t>baas</t>
  </si>
  <si>
    <t>samsung m21 чехол</t>
  </si>
  <si>
    <t>венсы кеды</t>
  </si>
  <si>
    <t>женские бесшовные трусы</t>
  </si>
  <si>
    <t>мерная посуда</t>
  </si>
  <si>
    <t>divage velvet</t>
  </si>
  <si>
    <t>37055443</t>
  </si>
  <si>
    <t>встраиваемые светильники в потолок</t>
  </si>
  <si>
    <t>нож грибника</t>
  </si>
  <si>
    <t>английская соль для ванной</t>
  </si>
  <si>
    <t>подставка для благовоний керамика</t>
  </si>
  <si>
    <t xml:space="preserve">платье прямое </t>
  </si>
  <si>
    <t>мужская рубашка летняя</t>
  </si>
  <si>
    <t>шорты дрейн</t>
  </si>
  <si>
    <t>витамин д3 2000 ме</t>
  </si>
  <si>
    <t>цветные мелки для волос</t>
  </si>
  <si>
    <t>майка с квадратным вырезом</t>
  </si>
  <si>
    <t>rifle</t>
  </si>
  <si>
    <t>самый лучший папа</t>
  </si>
  <si>
    <t>солнце защитная шторка</t>
  </si>
  <si>
    <t>82099428</t>
  </si>
  <si>
    <t>пиджак большого размера</t>
  </si>
  <si>
    <t>топ женский офисный</t>
  </si>
  <si>
    <t>распиловочный станок</t>
  </si>
  <si>
    <t>фонарь для палатки</t>
  </si>
  <si>
    <t>скраб для лица корея</t>
  </si>
  <si>
    <t>46029693</t>
  </si>
  <si>
    <t>футболка женская с надписью черная</t>
  </si>
  <si>
    <t>parfums constantine</t>
  </si>
  <si>
    <t>gps навигатор</t>
  </si>
  <si>
    <t>цепочка тонкая</t>
  </si>
  <si>
    <t>сумка с широким ремнем через плечо</t>
  </si>
  <si>
    <t>жакет женский приталенный</t>
  </si>
  <si>
    <t>набор для ковровой вышивки</t>
  </si>
  <si>
    <t>wcworker</t>
  </si>
  <si>
    <t>комбинезон женский облегающий</t>
  </si>
  <si>
    <t>охлаждающая маска</t>
  </si>
  <si>
    <t>топ женский на завязках</t>
  </si>
  <si>
    <t xml:space="preserve">каблуки женские </t>
  </si>
  <si>
    <t>свинья антистресс</t>
  </si>
  <si>
    <t>ушастый нянь порошок 6 кг</t>
  </si>
  <si>
    <t>фиброволокно</t>
  </si>
  <si>
    <t>таз силиконовый складной</t>
  </si>
  <si>
    <t>shik спонж</t>
  </si>
  <si>
    <t>чехол для смартфона samsung</t>
  </si>
  <si>
    <t>все для похода</t>
  </si>
  <si>
    <t>юбка нижняя</t>
  </si>
  <si>
    <t>супер герои</t>
  </si>
  <si>
    <t>сплиттер</t>
  </si>
  <si>
    <t>mama</t>
  </si>
  <si>
    <t>обучение чтению</t>
  </si>
  <si>
    <t>бронза</t>
  </si>
  <si>
    <t>спортивки адидас</t>
  </si>
  <si>
    <t>носки адидас набор</t>
  </si>
  <si>
    <t>телескопичка</t>
  </si>
  <si>
    <t>клетка для морской свинки 80</t>
  </si>
  <si>
    <t>11881760 !!!!</t>
  </si>
  <si>
    <t>опти вумен</t>
  </si>
  <si>
    <t>levrana крем солнцезащитный</t>
  </si>
  <si>
    <t>конденсатор электролитический</t>
  </si>
  <si>
    <t xml:space="preserve">для ног </t>
  </si>
  <si>
    <t>ostin косуха</t>
  </si>
  <si>
    <t>pumbie детский</t>
  </si>
  <si>
    <t>dyson airwrap</t>
  </si>
  <si>
    <t>h&amp;m дети</t>
  </si>
  <si>
    <t>для стекла</t>
  </si>
  <si>
    <t>кепка vans</t>
  </si>
  <si>
    <t>боди больших размеров</t>
  </si>
  <si>
    <t>geox мужская обувь</t>
  </si>
  <si>
    <t>женская сумка маленькая</t>
  </si>
  <si>
    <t>лампа уф</t>
  </si>
  <si>
    <t>шнурки короткие</t>
  </si>
  <si>
    <t>81659377</t>
  </si>
  <si>
    <t>33529149</t>
  </si>
  <si>
    <t xml:space="preserve">короткий топ </t>
  </si>
  <si>
    <t>вышивка крестом рукоделие</t>
  </si>
  <si>
    <t>скоросшиватель пластиковый а4</t>
  </si>
  <si>
    <t>мотодождевик</t>
  </si>
  <si>
    <t>велоседло</t>
  </si>
  <si>
    <t>42438598</t>
  </si>
  <si>
    <t>белые сумки</t>
  </si>
  <si>
    <t>гурмет паштет</t>
  </si>
  <si>
    <t>искусственный ротанг садовая ikea</t>
  </si>
  <si>
    <t>песочник для малыша</t>
  </si>
  <si>
    <t>набор миниатюр</t>
  </si>
  <si>
    <t>спортивные штаны женские серые</t>
  </si>
  <si>
    <t>черные чулки</t>
  </si>
  <si>
    <t>электрорубанки строительные инструменты</t>
  </si>
  <si>
    <t>каша в пакетиках</t>
  </si>
  <si>
    <t xml:space="preserve">мультистайлер для волос </t>
  </si>
  <si>
    <t>тренажёр для пресса</t>
  </si>
  <si>
    <t>ирп суточный</t>
  </si>
  <si>
    <t>чехол на бассейн интекс</t>
  </si>
  <si>
    <t>q&amp;q часы</t>
  </si>
  <si>
    <t>одноразовые носки</t>
  </si>
  <si>
    <t>цыпленок</t>
  </si>
  <si>
    <t>51752767</t>
  </si>
  <si>
    <t>мускус</t>
  </si>
  <si>
    <t>мужской кошелек портмоне натуральная</t>
  </si>
  <si>
    <t>кроссовки air jordan</t>
  </si>
  <si>
    <t>набор для создания украшений из эпоксидной смолы</t>
  </si>
  <si>
    <t>башенный кран</t>
  </si>
  <si>
    <t>английский язык рабочая тетрадь 6 класс</t>
  </si>
  <si>
    <t xml:space="preserve">one piece </t>
  </si>
  <si>
    <t>be free джинсы</t>
  </si>
  <si>
    <t>braun блендер</t>
  </si>
  <si>
    <t>браслет от тошноты</t>
  </si>
  <si>
    <t>клеевые стержни</t>
  </si>
  <si>
    <t>полусфера для спорта</t>
  </si>
  <si>
    <t>для мойки окон на магните</t>
  </si>
  <si>
    <t>кофе молотый без кофеина</t>
  </si>
  <si>
    <t>шлепанцы детские летние</t>
  </si>
  <si>
    <t>копилка банкомат</t>
  </si>
  <si>
    <t>струбцина для настольной лампы</t>
  </si>
  <si>
    <t>сахарный ребенок</t>
  </si>
  <si>
    <t>хранение игрушек коробки контейнеры</t>
  </si>
  <si>
    <t>61754633</t>
  </si>
  <si>
    <t xml:space="preserve">тен </t>
  </si>
  <si>
    <t>сдвигшоп футболка</t>
  </si>
  <si>
    <t>молнии</t>
  </si>
  <si>
    <t>белый лен отбеливающий крем</t>
  </si>
  <si>
    <t>ра</t>
  </si>
  <si>
    <t>ssd для ноутбука внутренний</t>
  </si>
  <si>
    <t>оплётка руля</t>
  </si>
  <si>
    <t>карточки по месяцам</t>
  </si>
  <si>
    <t>53895197</t>
  </si>
  <si>
    <t>комплектующие</t>
  </si>
  <si>
    <t>красивый топ</t>
  </si>
  <si>
    <t>льняное платье бохо</t>
  </si>
  <si>
    <t>массаж головы</t>
  </si>
  <si>
    <t>стеклянная трубка</t>
  </si>
  <si>
    <t>спортивный комтюм женский</t>
  </si>
  <si>
    <t>дверь в лето</t>
  </si>
  <si>
    <t>омега 3 капсулы 1000 мг</t>
  </si>
  <si>
    <t>коаска для волос</t>
  </si>
  <si>
    <t>какао золотой ярлык</t>
  </si>
  <si>
    <t>эмблема на авто</t>
  </si>
  <si>
    <t>штрипки для детских комбинезонов</t>
  </si>
  <si>
    <t xml:space="preserve">формы для льда </t>
  </si>
  <si>
    <t>футболка boss</t>
  </si>
  <si>
    <t>люк</t>
  </si>
  <si>
    <t>гибкое стекло на стол 2 мм</t>
  </si>
  <si>
    <t>пинеборт</t>
  </si>
  <si>
    <t>колготки капроновые женские с рисунком</t>
  </si>
  <si>
    <t>конопляное масло пищевое</t>
  </si>
  <si>
    <t>type-c/type-c</t>
  </si>
  <si>
    <t>коробки для хранения мелочей</t>
  </si>
  <si>
    <t>полка кухонная подвесная</t>
  </si>
  <si>
    <t>клеенка на стол прозрачная</t>
  </si>
  <si>
    <t>monarch</t>
  </si>
  <si>
    <t>витаминно-минеральный комплекс</t>
  </si>
  <si>
    <t>пшено продукт</t>
  </si>
  <si>
    <t>скалка силиконовая для теста</t>
  </si>
  <si>
    <t>щипчики для ресниц</t>
  </si>
  <si>
    <t>балконное чудо</t>
  </si>
  <si>
    <t>потайная молния</t>
  </si>
  <si>
    <t>джинсовые шорты на резинке</t>
  </si>
  <si>
    <t>чехол самсунг м21</t>
  </si>
  <si>
    <t>креатин моногидрат порошок 500г</t>
  </si>
  <si>
    <t>мягкий коврик</t>
  </si>
  <si>
    <t>боярышник</t>
  </si>
  <si>
    <t>биотуалет на дачу</t>
  </si>
  <si>
    <t>алмазная мозаика природа</t>
  </si>
  <si>
    <t>пила складная</t>
  </si>
  <si>
    <t>древмасс массажер</t>
  </si>
  <si>
    <t>зонтик на голову</t>
  </si>
  <si>
    <t>эксцентрик</t>
  </si>
  <si>
    <t>katy perry</t>
  </si>
  <si>
    <t>красные платья</t>
  </si>
  <si>
    <t>поддержка груди</t>
  </si>
  <si>
    <t>леруа мерлен</t>
  </si>
  <si>
    <t>футболка женская бирюзовая</t>
  </si>
  <si>
    <t>порошок для стирки автомат ариель</t>
  </si>
  <si>
    <t>покемоны игрушки</t>
  </si>
  <si>
    <t>платье длинное с разрезом на ноге</t>
  </si>
  <si>
    <t>лампа бактерицидная</t>
  </si>
  <si>
    <t>барьерная защита</t>
  </si>
  <si>
    <t>чистописание 2 класс</t>
  </si>
  <si>
    <t>старт стоп</t>
  </si>
  <si>
    <t>24791598</t>
  </si>
  <si>
    <t xml:space="preserve">миндальная мука </t>
  </si>
  <si>
    <t>colins платье</t>
  </si>
  <si>
    <t>футболки для детей на лето</t>
  </si>
  <si>
    <t>айфон10</t>
  </si>
  <si>
    <t>гель лак адрикоко</t>
  </si>
  <si>
    <t>biogaia</t>
  </si>
  <si>
    <t>раптор детский</t>
  </si>
  <si>
    <t>товары икея</t>
  </si>
  <si>
    <t>стельки с подогревом</t>
  </si>
  <si>
    <t>чехол на oppo</t>
  </si>
  <si>
    <t xml:space="preserve">ножик </t>
  </si>
  <si>
    <t>dragon ball</t>
  </si>
  <si>
    <t>брелок аксессуары</t>
  </si>
  <si>
    <t>кофейная пара фарфор</t>
  </si>
  <si>
    <t>трава садовая</t>
  </si>
  <si>
    <t>коврики для машины в салон</t>
  </si>
  <si>
    <t>платье цветочный принт короткое</t>
  </si>
  <si>
    <t>сундук для хранения вещей</t>
  </si>
  <si>
    <t>резинки для малышей</t>
  </si>
  <si>
    <t>аниме шорты</t>
  </si>
  <si>
    <t>чехол для айфона xr</t>
  </si>
  <si>
    <t xml:space="preserve">винтовка </t>
  </si>
  <si>
    <t>гельтек тоник</t>
  </si>
  <si>
    <t>набор продуктов игрушечный</t>
  </si>
  <si>
    <t>корейский крем</t>
  </si>
  <si>
    <t>arcane</t>
  </si>
  <si>
    <t>капри белые женские</t>
  </si>
  <si>
    <t xml:space="preserve">moonshine </t>
  </si>
  <si>
    <t>ободок с вуалью</t>
  </si>
  <si>
    <t>кросс-боди широким ремнем</t>
  </si>
  <si>
    <t>магнитный держатель для телефона в авто</t>
  </si>
  <si>
    <t>головной убор для девочки</t>
  </si>
  <si>
    <t>палатка детская для девочек</t>
  </si>
  <si>
    <t>подложка для торта усиленная</t>
  </si>
  <si>
    <t>пижама топ и шорты</t>
  </si>
  <si>
    <t>запчасти для коляски</t>
  </si>
  <si>
    <t>чехол на телефон хонор 10 lite с рисунком</t>
  </si>
  <si>
    <t>крошка енот</t>
  </si>
  <si>
    <t>полотенце махровое 70х140 узбекистан</t>
  </si>
  <si>
    <t>трусы зефирки</t>
  </si>
  <si>
    <t>средство от мозолей и натоптышей</t>
  </si>
  <si>
    <t>стержни клеевые 11 мм</t>
  </si>
  <si>
    <t>тюль в горошек</t>
  </si>
  <si>
    <t>сироп шиповника</t>
  </si>
  <si>
    <t>кошечки-собачки игрушки набор</t>
  </si>
  <si>
    <t>естель шампунь и бальзам</t>
  </si>
  <si>
    <t>cc крем с spf</t>
  </si>
  <si>
    <t>очки с цветными линзами</t>
  </si>
  <si>
    <t>ткань органза</t>
  </si>
  <si>
    <t>moio одежда</t>
  </si>
  <si>
    <t>платье женское больших размеров осень зима</t>
  </si>
  <si>
    <t>музыкальный мобиль на кроватку</t>
  </si>
  <si>
    <t xml:space="preserve">арт визаж </t>
  </si>
  <si>
    <t>туфли со шнуровкой</t>
  </si>
  <si>
    <t>кэлвин кляйн</t>
  </si>
  <si>
    <t>гарри поттер наклейки</t>
  </si>
  <si>
    <t>фурацилин</t>
  </si>
  <si>
    <t>новорожденным косметика</t>
  </si>
  <si>
    <t>пастель для рисования</t>
  </si>
  <si>
    <t>для ванны игрушки</t>
  </si>
  <si>
    <t>лен семена</t>
  </si>
  <si>
    <t>liqui moly 5w-30</t>
  </si>
  <si>
    <t>сапоги эва мужские</t>
  </si>
  <si>
    <t>брючный костюм для мальчика</t>
  </si>
  <si>
    <t>известь садовая</t>
  </si>
  <si>
    <t xml:space="preserve">купальник для подростка </t>
  </si>
  <si>
    <t>набор пирата</t>
  </si>
  <si>
    <t>тарелка из дерева</t>
  </si>
  <si>
    <t>mary poppins</t>
  </si>
  <si>
    <t>таракан игрушка</t>
  </si>
  <si>
    <t>внешний аккумулятор 30000</t>
  </si>
  <si>
    <t>li ning кроссовки</t>
  </si>
  <si>
    <t>прикольные футболки для женщин</t>
  </si>
  <si>
    <t>honor 7c чехол</t>
  </si>
  <si>
    <t>полотенце махровое большое</t>
  </si>
  <si>
    <t>держатель для полок</t>
  </si>
  <si>
    <t>покрывало вафельное</t>
  </si>
  <si>
    <t>удлинитель ремня безопасности</t>
  </si>
  <si>
    <t>активатор клева</t>
  </si>
  <si>
    <t>лунный ветер</t>
  </si>
  <si>
    <t>нарукавники для купания</t>
  </si>
  <si>
    <t>футболка для мальчика белая спортивная</t>
  </si>
  <si>
    <t>карта желаний набор</t>
  </si>
  <si>
    <t>силиконовые подкладки в обувь</t>
  </si>
  <si>
    <t>ninebot kickscooter max g30</t>
  </si>
  <si>
    <t>наборы бисера</t>
  </si>
  <si>
    <t>простые правила</t>
  </si>
  <si>
    <t>платье play today</t>
  </si>
  <si>
    <t>шторы блэкаут 250 2 шт</t>
  </si>
  <si>
    <t>корейский порошок</t>
  </si>
  <si>
    <t>клетка для кролика 100</t>
  </si>
  <si>
    <t>платок женский шелковый италия</t>
  </si>
  <si>
    <t>классические брюки женские</t>
  </si>
  <si>
    <t>самойловский текстиль</t>
  </si>
  <si>
    <t>77729266</t>
  </si>
  <si>
    <t xml:space="preserve">davines </t>
  </si>
  <si>
    <t>таобао</t>
  </si>
  <si>
    <t>коврик для кошки</t>
  </si>
  <si>
    <t xml:space="preserve">топ с открытой спиной </t>
  </si>
  <si>
    <t>s.h.e.</t>
  </si>
  <si>
    <t>топ с молнией</t>
  </si>
  <si>
    <t>фиксаторы для ковриков</t>
  </si>
  <si>
    <t>джинсы молочные</t>
  </si>
  <si>
    <t>кус кус в пакетиках</t>
  </si>
  <si>
    <t xml:space="preserve">звёздные войны </t>
  </si>
  <si>
    <t>кормушки для рыбалки</t>
  </si>
  <si>
    <t>ножи набор</t>
  </si>
  <si>
    <t>стекло на самсунг а10</t>
  </si>
  <si>
    <t>mark</t>
  </si>
  <si>
    <t>лапоток обувь</t>
  </si>
  <si>
    <t>полочка настенная</t>
  </si>
  <si>
    <t>валберис летние платье</t>
  </si>
  <si>
    <t>краска для волос тефия</t>
  </si>
  <si>
    <t>youtube</t>
  </si>
  <si>
    <t>вилка для зарядки телефона</t>
  </si>
  <si>
    <t>постельное евро 200х220</t>
  </si>
  <si>
    <t>багаж</t>
  </si>
  <si>
    <t>real madrid форма</t>
  </si>
  <si>
    <t>дезодорант сухой</t>
  </si>
  <si>
    <t>loccitane крем для рук</t>
  </si>
  <si>
    <t>тоналка bb крем</t>
  </si>
  <si>
    <t>наклейки авто</t>
  </si>
  <si>
    <t>великий из бродячих псов одежда</t>
  </si>
  <si>
    <t>tiret для труб</t>
  </si>
  <si>
    <t>крем с коллагеном для лица</t>
  </si>
  <si>
    <t>устричный соус корея</t>
  </si>
  <si>
    <t>78242733</t>
  </si>
  <si>
    <t>saeco</t>
  </si>
  <si>
    <t>тогальный крем</t>
  </si>
  <si>
    <t>kenka обувь детский</t>
  </si>
  <si>
    <t>алиас</t>
  </si>
  <si>
    <t>коллоидное серебро бад</t>
  </si>
  <si>
    <t>kinoki</t>
  </si>
  <si>
    <t>топ бандо с чашками</t>
  </si>
  <si>
    <t>шелковые резинки для волос</t>
  </si>
  <si>
    <t>просто о важном книга</t>
  </si>
  <si>
    <t>защитное стекло на айфон 10</t>
  </si>
  <si>
    <t>бюстгальтер мягкий кружевной</t>
  </si>
  <si>
    <t>лего журналы</t>
  </si>
  <si>
    <t>папка для грамот</t>
  </si>
  <si>
    <t>оливковое масло спрей</t>
  </si>
  <si>
    <t>66272540</t>
  </si>
  <si>
    <t>электро мясорубка</t>
  </si>
  <si>
    <t>нан безлактозный</t>
  </si>
  <si>
    <t>органайзер настенный с карманами</t>
  </si>
  <si>
    <t>носки мужские короткие с принтом</t>
  </si>
  <si>
    <t>носкт</t>
  </si>
  <si>
    <t>alivero</t>
  </si>
  <si>
    <t>детали салона</t>
  </si>
  <si>
    <t>держатель для растений для дачи</t>
  </si>
  <si>
    <t>сливки 35% для взбивания</t>
  </si>
  <si>
    <t>воск для волос сильной фиксации</t>
  </si>
  <si>
    <t>фиксатор ремня безопасности</t>
  </si>
  <si>
    <t>костюм деда мороза</t>
  </si>
  <si>
    <t>панамы для мужчин</t>
  </si>
  <si>
    <t>локситан для тела</t>
  </si>
  <si>
    <t>бравл старс игрушка</t>
  </si>
  <si>
    <t>комиксы dc</t>
  </si>
  <si>
    <t>vivo чехол на телефон</t>
  </si>
  <si>
    <t>двойная кружка</t>
  </si>
  <si>
    <t>анеме</t>
  </si>
  <si>
    <t>зажим для ресниц zinger</t>
  </si>
  <si>
    <t>туфли с веревками</t>
  </si>
  <si>
    <t>пылесос филипс fc</t>
  </si>
  <si>
    <t>крем для тела кокос</t>
  </si>
  <si>
    <t>двери на кухню</t>
  </si>
  <si>
    <t>кухонные доски</t>
  </si>
  <si>
    <t>тангел тизер</t>
  </si>
  <si>
    <t>летние блузки и кофточки женские</t>
  </si>
  <si>
    <t>аниме пенал</t>
  </si>
  <si>
    <t>devar</t>
  </si>
  <si>
    <t>рулетка поводок</t>
  </si>
  <si>
    <t>матринбио</t>
  </si>
  <si>
    <t>сексуальная сорочка</t>
  </si>
  <si>
    <t>viviene sabo</t>
  </si>
  <si>
    <t>realme q3s</t>
  </si>
  <si>
    <t>костюм для девочки летний 8-11 лет</t>
  </si>
  <si>
    <t>bleu de chanel</t>
  </si>
  <si>
    <t>печенье детское детское питание</t>
  </si>
  <si>
    <t>начивки</t>
  </si>
  <si>
    <t>ак барс</t>
  </si>
  <si>
    <t>бэтмен одежда</t>
  </si>
  <si>
    <t>шахматы деревянные 3 в 1</t>
  </si>
  <si>
    <t xml:space="preserve">диван кровать </t>
  </si>
  <si>
    <t xml:space="preserve">пусеты </t>
  </si>
  <si>
    <t>59903938</t>
  </si>
  <si>
    <t>дренажные насосы для грязной воды</t>
  </si>
  <si>
    <t>сумки гесс</t>
  </si>
  <si>
    <t>солнцезащитный крем 30</t>
  </si>
  <si>
    <t>forte удобрение</t>
  </si>
  <si>
    <t>сумка на ремне</t>
  </si>
  <si>
    <t>psp игры</t>
  </si>
  <si>
    <t>конвектор настенный</t>
  </si>
  <si>
    <t>21248416</t>
  </si>
  <si>
    <t>держатель для сумки</t>
  </si>
  <si>
    <t>тентовая ткань</t>
  </si>
  <si>
    <t>водные наклейки для ногтей</t>
  </si>
  <si>
    <t>держатель для бутылки на велосипед</t>
  </si>
  <si>
    <t>офисное кресло руководителя</t>
  </si>
  <si>
    <t>набор стоматолога</t>
  </si>
  <si>
    <t>поделки для детей</t>
  </si>
  <si>
    <t>полировка фар авто</t>
  </si>
  <si>
    <t xml:space="preserve">футболка мужская с надписью </t>
  </si>
  <si>
    <t>органайзер подвесной с карманами</t>
  </si>
  <si>
    <t>kaury</t>
  </si>
  <si>
    <t>детские кеды на липучках</t>
  </si>
  <si>
    <t>алолика</t>
  </si>
  <si>
    <t>окислитель 9%</t>
  </si>
  <si>
    <t>33993125</t>
  </si>
  <si>
    <t>набор одежды для кукол барби</t>
  </si>
  <si>
    <t>makita шуруповерт</t>
  </si>
  <si>
    <t>xiaomi 10 redmi</t>
  </si>
  <si>
    <t>vellas</t>
  </si>
  <si>
    <t>плитка зеркальная</t>
  </si>
  <si>
    <t>haylou rs4 plus</t>
  </si>
  <si>
    <t xml:space="preserve">витамин а </t>
  </si>
  <si>
    <t>arrtx</t>
  </si>
  <si>
    <t>лонгслив короткий с длинным рукавом</t>
  </si>
  <si>
    <t>ткань велюр для шитья</t>
  </si>
  <si>
    <t>кепка с прямым козырьком детская</t>
  </si>
  <si>
    <t>галатея</t>
  </si>
  <si>
    <t>скребок для пяток</t>
  </si>
  <si>
    <t>49386983</t>
  </si>
  <si>
    <t>для торта подставка</t>
  </si>
  <si>
    <t>шампунь для мойки автомобиля</t>
  </si>
  <si>
    <t>халат для девочки 140</t>
  </si>
  <si>
    <t>лонгслив с воротником</t>
  </si>
  <si>
    <t>шахматы гарри поттер</t>
  </si>
  <si>
    <t>пума мужская одежда</t>
  </si>
  <si>
    <t>чехол редми нот 10</t>
  </si>
  <si>
    <t>чехол honor 9c</t>
  </si>
  <si>
    <t xml:space="preserve">инстакс </t>
  </si>
  <si>
    <t>пантопровит капсулы</t>
  </si>
  <si>
    <t>матрасик на пеленальный столик</t>
  </si>
  <si>
    <t>духи мужские парфюм диор</t>
  </si>
  <si>
    <t>пуф детский</t>
  </si>
  <si>
    <t>парные кулоны для девочек</t>
  </si>
  <si>
    <t>станция алиса с часами</t>
  </si>
  <si>
    <t>подводные очки</t>
  </si>
  <si>
    <t>ugears</t>
  </si>
  <si>
    <t>цепочка с лезвием</t>
  </si>
  <si>
    <t>куртка женская зимняя с мехом</t>
  </si>
  <si>
    <t>ведьмак последнее желание</t>
  </si>
  <si>
    <t>чехол на аирподсв</t>
  </si>
  <si>
    <t>medipam</t>
  </si>
  <si>
    <t>напоясная сумка мужская</t>
  </si>
  <si>
    <t>носовой платок мужской</t>
  </si>
  <si>
    <t>dior тональный</t>
  </si>
  <si>
    <t>бутылочка с дозатором</t>
  </si>
  <si>
    <t>лента для стыков</t>
  </si>
  <si>
    <t>41970597</t>
  </si>
  <si>
    <t>mtb</t>
  </si>
  <si>
    <t>sokolov колье</t>
  </si>
  <si>
    <t>песочник mjolk</t>
  </si>
  <si>
    <t>ногти наклодные</t>
  </si>
  <si>
    <t>джинсы колинс</t>
  </si>
  <si>
    <t>зонтница</t>
  </si>
  <si>
    <t>софиста твиста</t>
  </si>
  <si>
    <t>трусы для купания</t>
  </si>
  <si>
    <t>фурнитура для одежды</t>
  </si>
  <si>
    <t>кисть скошенная</t>
  </si>
  <si>
    <t>набор мужских трусов-боксеров</t>
  </si>
  <si>
    <t>босоножки tervolina</t>
  </si>
  <si>
    <t>зеркало настенное прямоугольное</t>
  </si>
  <si>
    <t>блюдо для пиццы</t>
  </si>
  <si>
    <t xml:space="preserve">футболка подростковая </t>
  </si>
  <si>
    <t>платье декольте</t>
  </si>
  <si>
    <t>ножеточка ручная</t>
  </si>
  <si>
    <t xml:space="preserve">шопер с аниме </t>
  </si>
  <si>
    <t>для двери</t>
  </si>
  <si>
    <t>ковры и паласы большие</t>
  </si>
  <si>
    <t>белый худи</t>
  </si>
  <si>
    <t>велосипедки белые женские</t>
  </si>
  <si>
    <t>ванна для купания новорожденных</t>
  </si>
  <si>
    <t>мультиметр автоматический</t>
  </si>
  <si>
    <t>снуд найк</t>
  </si>
  <si>
    <t>кардиганы женские короткие</t>
  </si>
  <si>
    <t>za</t>
  </si>
  <si>
    <t>сетка москитная на авто</t>
  </si>
  <si>
    <t>рассказы о животных</t>
  </si>
  <si>
    <t>яйцо 18</t>
  </si>
  <si>
    <t>ветчина консервы</t>
  </si>
  <si>
    <t>конфеты вишня в ликере</t>
  </si>
  <si>
    <t>перчатки садовые резиновые</t>
  </si>
  <si>
    <t>гвоздики для прокола ушей</t>
  </si>
  <si>
    <t>половики</t>
  </si>
  <si>
    <t>масло бей для роста</t>
  </si>
  <si>
    <t>краска для бровей concept</t>
  </si>
  <si>
    <t>altali</t>
  </si>
  <si>
    <t>леопардовые босоножки</t>
  </si>
  <si>
    <t xml:space="preserve">бруско миникан </t>
  </si>
  <si>
    <t>шампунь после кератина</t>
  </si>
  <si>
    <t xml:space="preserve">вискас </t>
  </si>
  <si>
    <t>не смываемый уход для волос</t>
  </si>
  <si>
    <t>bloom гель база</t>
  </si>
  <si>
    <t>обувь для работы женская</t>
  </si>
  <si>
    <t>mio secret женский</t>
  </si>
  <si>
    <t>wow товары</t>
  </si>
  <si>
    <t>крепление для душа</t>
  </si>
  <si>
    <t>70285971</t>
  </si>
  <si>
    <t>выпускной платье</t>
  </si>
  <si>
    <t>пляжные шлепки мужские</t>
  </si>
  <si>
    <t>маникюрный набор мужской</t>
  </si>
  <si>
    <t>зубная шетка</t>
  </si>
  <si>
    <t>чурчхелла</t>
  </si>
  <si>
    <t>нитки швейные для оверлока</t>
  </si>
  <si>
    <t>топ кружевной женский</t>
  </si>
  <si>
    <t>чай пиала</t>
  </si>
  <si>
    <t xml:space="preserve">спф </t>
  </si>
  <si>
    <t>обои под штукатурку</t>
  </si>
  <si>
    <t>пяльца для вышивки рукоделие</t>
  </si>
  <si>
    <t>ляган наборы</t>
  </si>
  <si>
    <t>брюки юбка лето</t>
  </si>
  <si>
    <t>пленка армированная для теплиц и парников</t>
  </si>
  <si>
    <t>языческое таро</t>
  </si>
  <si>
    <t>кукла 18+</t>
  </si>
  <si>
    <t>брюки женские джоггеры летние</t>
  </si>
  <si>
    <t>75220147</t>
  </si>
  <si>
    <t>ritmix</t>
  </si>
  <si>
    <t>sokolov ювелирные украшения женский</t>
  </si>
  <si>
    <t>медицинская маска</t>
  </si>
  <si>
    <t>часовой механизм и стрелки</t>
  </si>
  <si>
    <t>пенис реалистичный</t>
  </si>
  <si>
    <t>палас на кухню</t>
  </si>
  <si>
    <t>силиконовые наклейки на соски</t>
  </si>
  <si>
    <t>корейская косметика для глаз</t>
  </si>
  <si>
    <t xml:space="preserve">набор карандашей для губ </t>
  </si>
  <si>
    <t>кабельtype c</t>
  </si>
  <si>
    <t>набор ручек пиши стирай</t>
  </si>
  <si>
    <t>шоколад кондитерский 1 кг</t>
  </si>
  <si>
    <t>переходник usb - type-c для наушников</t>
  </si>
  <si>
    <t>зонт пляжный детский</t>
  </si>
  <si>
    <t>массажер деревянный</t>
  </si>
  <si>
    <t>митенки вязаные</t>
  </si>
  <si>
    <t>кремень для зажигалки zippo</t>
  </si>
  <si>
    <t>атрибутика фк спартак</t>
  </si>
  <si>
    <t>посудомойка маленькая</t>
  </si>
  <si>
    <t>сумка женская с широким ремнем</t>
  </si>
  <si>
    <t>ткань тюль</t>
  </si>
  <si>
    <t>бальзам эстель 1000 мл</t>
  </si>
  <si>
    <t>краска loreal</t>
  </si>
  <si>
    <t>blessbox кроссовки</t>
  </si>
  <si>
    <t>панцирь каракатицы</t>
  </si>
  <si>
    <t>мотоблоки</t>
  </si>
  <si>
    <t>сито пластиковые</t>
  </si>
  <si>
    <t xml:space="preserve">ведро для мусора </t>
  </si>
  <si>
    <t>соль для ванн красота</t>
  </si>
  <si>
    <t>kamill</t>
  </si>
  <si>
    <t>штаны для рыбалки</t>
  </si>
  <si>
    <t>трусики одноразовые в роддом</t>
  </si>
  <si>
    <t>milkliner</t>
  </si>
  <si>
    <t xml:space="preserve">тент для качелей </t>
  </si>
  <si>
    <t>sandisk карта памяти</t>
  </si>
  <si>
    <t>перстень мужской золото</t>
  </si>
  <si>
    <t>декоративные наволочки 50х50</t>
  </si>
  <si>
    <t>сундук для украшений</t>
  </si>
  <si>
    <t>59794844</t>
  </si>
  <si>
    <t>рубашка для мальчика на кнопках</t>
  </si>
  <si>
    <t>kasse</t>
  </si>
  <si>
    <t>sharme</t>
  </si>
  <si>
    <t>спорт костюм на мальчика</t>
  </si>
  <si>
    <t>песельхобби</t>
  </si>
  <si>
    <t>трикотажные пеленки</t>
  </si>
  <si>
    <t>мятлик луговой</t>
  </si>
  <si>
    <t>синтезатор с микрофоном</t>
  </si>
  <si>
    <t>70492814</t>
  </si>
  <si>
    <t>бигуди электрические</t>
  </si>
  <si>
    <t>одеяло лебяжий пух</t>
  </si>
  <si>
    <t>для проблемной кожи косметика</t>
  </si>
  <si>
    <t>шары для оформления</t>
  </si>
  <si>
    <t>полотенце 100х150</t>
  </si>
  <si>
    <t>утяжелитель для штор</t>
  </si>
  <si>
    <t>свободного кроя платье</t>
  </si>
  <si>
    <t>чехол редми 10 с</t>
  </si>
  <si>
    <t>жилет школьный для девочек подростков</t>
  </si>
  <si>
    <t>раскраска для девочек 8 лет</t>
  </si>
  <si>
    <t>коэнзим q10 бад</t>
  </si>
  <si>
    <t>платья большого размера</t>
  </si>
  <si>
    <t>милая косметика</t>
  </si>
  <si>
    <t>мазь для сосков</t>
  </si>
  <si>
    <t>маска для волос тонирующая</t>
  </si>
  <si>
    <t>паспорт кожа</t>
  </si>
  <si>
    <t>гель для укрепления ногтей как пользоваться</t>
  </si>
  <si>
    <t>сыворотка elizavecca</t>
  </si>
  <si>
    <t>корзинки для вещей</t>
  </si>
  <si>
    <t>кроссовки женские летние на высокой подошве</t>
  </si>
  <si>
    <t>clean&amp;fresh</t>
  </si>
  <si>
    <t>лимони корея</t>
  </si>
  <si>
    <t>бенгальские свечи</t>
  </si>
  <si>
    <t>тушь для ресниц черная вивьен сабо</t>
  </si>
  <si>
    <t>топ бархатный женский</t>
  </si>
  <si>
    <t>смок ново</t>
  </si>
  <si>
    <t>духи eclat</t>
  </si>
  <si>
    <t>zero 2</t>
  </si>
  <si>
    <t>переводные татуировки для взрослых</t>
  </si>
  <si>
    <t>крем для очень сухой кожи рук</t>
  </si>
  <si>
    <t>persil 3 кг</t>
  </si>
  <si>
    <t>лезвия мак 3</t>
  </si>
  <si>
    <t>gino rossi</t>
  </si>
  <si>
    <t>джинсы кюлоты для девочек</t>
  </si>
  <si>
    <t>папка для рисования в школу</t>
  </si>
  <si>
    <t>сигнальная ракета</t>
  </si>
  <si>
    <t>ручка для трюков</t>
  </si>
  <si>
    <t>спортивный костюм мужской ссср</t>
  </si>
  <si>
    <t>каран</t>
  </si>
  <si>
    <t>бейсболка для мужчин</t>
  </si>
  <si>
    <t>шорты женскте</t>
  </si>
  <si>
    <t>очки обычные</t>
  </si>
  <si>
    <t>бутылочка для кормления антиколиковая</t>
  </si>
  <si>
    <t>81881412</t>
  </si>
  <si>
    <t>спутник 1985</t>
  </si>
  <si>
    <t>детские батуты</t>
  </si>
  <si>
    <t>курвиметры</t>
  </si>
  <si>
    <t>совочек для песочницы</t>
  </si>
  <si>
    <t>сумка для девочки через пояс</t>
  </si>
  <si>
    <t>освежитель для унитаза подвесной</t>
  </si>
  <si>
    <t>кухонный модуль</t>
  </si>
  <si>
    <t>max jessi</t>
  </si>
  <si>
    <t>трусы дефиле</t>
  </si>
  <si>
    <t>пленка пвх для стола</t>
  </si>
  <si>
    <t>махровые простыни</t>
  </si>
  <si>
    <t>розмарин приправа</t>
  </si>
  <si>
    <t>19237099</t>
  </si>
  <si>
    <t>мужская олимпийка</t>
  </si>
  <si>
    <t>mi band 3 часы</t>
  </si>
  <si>
    <t>обувь котофей</t>
  </si>
  <si>
    <t>корм для кошек пурина для стерилизованных</t>
  </si>
  <si>
    <t>ортопедические подушки с памятью</t>
  </si>
  <si>
    <t>футболка однотонная для девочек</t>
  </si>
  <si>
    <t>комбинезон женский вечерний нарядный большие размеры</t>
  </si>
  <si>
    <t>чехол на realme 6 pro</t>
  </si>
  <si>
    <t>часы наручные детские электронные</t>
  </si>
  <si>
    <t>toptop шорты</t>
  </si>
  <si>
    <t>блузка на завязках</t>
  </si>
  <si>
    <t>румяна для лица с кисточкой</t>
  </si>
  <si>
    <t>самоклеющаяся плитка</t>
  </si>
  <si>
    <t>джинсы деним</t>
  </si>
  <si>
    <t>дымка для тела</t>
  </si>
  <si>
    <t>защитный барьер для лестницы</t>
  </si>
  <si>
    <t>brusko pod</t>
  </si>
  <si>
    <t>sodamoda</t>
  </si>
  <si>
    <t>9863629</t>
  </si>
  <si>
    <t>33527486</t>
  </si>
  <si>
    <t>сыворотка с кислотами для лица</t>
  </si>
  <si>
    <t>lanicka женский</t>
  </si>
  <si>
    <t>blauer мужской</t>
  </si>
  <si>
    <t>силиконовая чаша</t>
  </si>
  <si>
    <t xml:space="preserve">сквидопоп </t>
  </si>
  <si>
    <t>цифра на торт</t>
  </si>
  <si>
    <t>кровать полуторка</t>
  </si>
  <si>
    <t>сосиски в банке</t>
  </si>
  <si>
    <t>женский костюм шорты</t>
  </si>
  <si>
    <t>ремкомплект суппорта</t>
  </si>
  <si>
    <t>пеленки фланелевые детские для девочек</t>
  </si>
  <si>
    <t>павлин</t>
  </si>
  <si>
    <t>pinponlab серьги</t>
  </si>
  <si>
    <t>74894129</t>
  </si>
  <si>
    <t>матрас холкон</t>
  </si>
  <si>
    <t>чехол на x iphone</t>
  </si>
  <si>
    <t>баскетбольный костюм</t>
  </si>
  <si>
    <t>66139002</t>
  </si>
  <si>
    <t xml:space="preserve">костет </t>
  </si>
  <si>
    <t>памперс для взрослых</t>
  </si>
  <si>
    <t xml:space="preserve">масхалат </t>
  </si>
  <si>
    <t>глория джинс футболка мужская</t>
  </si>
  <si>
    <t>велосипеды для взрослых</t>
  </si>
  <si>
    <t>кобра</t>
  </si>
  <si>
    <t xml:space="preserve">эрекционное кольцо </t>
  </si>
  <si>
    <t>юбкк</t>
  </si>
  <si>
    <t>таурат магния</t>
  </si>
  <si>
    <t>женский презерватив</t>
  </si>
  <si>
    <t>пляжная юбка парео</t>
  </si>
  <si>
    <t xml:space="preserve">converse кеды </t>
  </si>
  <si>
    <t>meine liebe порошок</t>
  </si>
  <si>
    <t>кошечка ли ли игрушка</t>
  </si>
  <si>
    <t>поп туб</t>
  </si>
  <si>
    <t>47072682</t>
  </si>
  <si>
    <t>12519853</t>
  </si>
  <si>
    <t>видеокамеры</t>
  </si>
  <si>
    <t>ъуъ</t>
  </si>
  <si>
    <t>умные весы picooc</t>
  </si>
  <si>
    <t>70034084</t>
  </si>
  <si>
    <t>кольца из глины</t>
  </si>
  <si>
    <t>монеты сувенирные для мужчин</t>
  </si>
  <si>
    <t>гродфуд</t>
  </si>
  <si>
    <t>маска с трубкой детская</t>
  </si>
  <si>
    <t>борцовка женская спортивная</t>
  </si>
  <si>
    <t>краски акриловые по ткани</t>
  </si>
  <si>
    <t xml:space="preserve">art&amp;fact </t>
  </si>
  <si>
    <t>кисть для полигеля для ногтей</t>
  </si>
  <si>
    <t>парик черный</t>
  </si>
  <si>
    <t>цепочка nike</t>
  </si>
  <si>
    <t>стол обеденный стекло</t>
  </si>
  <si>
    <t>органайзер для маникюрных инструментов</t>
  </si>
  <si>
    <t>минимойка</t>
  </si>
  <si>
    <t>болты и гайки</t>
  </si>
  <si>
    <t>одежда из италии</t>
  </si>
  <si>
    <t>xiaomi 10s</t>
  </si>
  <si>
    <t>яндекс модуль с алисой</t>
  </si>
  <si>
    <t>ботинки рабочие летние</t>
  </si>
  <si>
    <t>автомобильный чайник</t>
  </si>
  <si>
    <t>твое костюм с шортами</t>
  </si>
  <si>
    <t>набор салфеток</t>
  </si>
  <si>
    <t>заколка крокодил</t>
  </si>
  <si>
    <t>камера вайфай</t>
  </si>
  <si>
    <t xml:space="preserve">фото альбом </t>
  </si>
  <si>
    <t>коврик для рисования</t>
  </si>
  <si>
    <t>майки твое</t>
  </si>
  <si>
    <t>tokka tribe</t>
  </si>
  <si>
    <t>портфель для ноутбука</t>
  </si>
  <si>
    <t>чай нури</t>
  </si>
  <si>
    <t>жидкое стекло для стола круглая</t>
  </si>
  <si>
    <t>adidas мужская одежда спортивная</t>
  </si>
  <si>
    <t>тарелка стекло</t>
  </si>
  <si>
    <t>колонка беспроводная портативная</t>
  </si>
  <si>
    <t>краска блонд для волос</t>
  </si>
  <si>
    <t>чарли и шоколадная</t>
  </si>
  <si>
    <t>обтягивающее платье на бретельках</t>
  </si>
  <si>
    <t>поллианна вырастает</t>
  </si>
  <si>
    <t>organic shop шампунь</t>
  </si>
  <si>
    <t>водостойкий тональный крем</t>
  </si>
  <si>
    <t>шторка для ванной комнаты белая</t>
  </si>
  <si>
    <t>рука фатимы</t>
  </si>
  <si>
    <t>детские детективы</t>
  </si>
  <si>
    <t>тенниска</t>
  </si>
  <si>
    <t xml:space="preserve">косметика для детей </t>
  </si>
  <si>
    <t>масло персиковое</t>
  </si>
  <si>
    <t>60651800</t>
  </si>
  <si>
    <t>подводка для глаз жидкая</t>
  </si>
  <si>
    <t>женская одежда gerry weber</t>
  </si>
  <si>
    <t>duran</t>
  </si>
  <si>
    <t>крем пудра 2 в 1</t>
  </si>
  <si>
    <t>стразы на одежду</t>
  </si>
  <si>
    <t xml:space="preserve">циркуль </t>
  </si>
  <si>
    <t>щипцы для мангала</t>
  </si>
  <si>
    <t>ручной культиватор торнадика мини</t>
  </si>
  <si>
    <t>happy baby лето</t>
  </si>
  <si>
    <t>велосипедный компьютер</t>
  </si>
  <si>
    <t>глобус с подсветкой 32 см</t>
  </si>
  <si>
    <t>elmers</t>
  </si>
  <si>
    <t>зонт купол</t>
  </si>
  <si>
    <t>city sexy kiss me</t>
  </si>
  <si>
    <t>зарядка для самсунг</t>
  </si>
  <si>
    <t>маска кота</t>
  </si>
  <si>
    <t>кападастр</t>
  </si>
  <si>
    <t>зми обувница</t>
  </si>
  <si>
    <t>настольные игры для детей игрушки</t>
  </si>
  <si>
    <t>кисти для дизайна ногтей</t>
  </si>
  <si>
    <t>53878247</t>
  </si>
  <si>
    <t>парусиновая обувь женская</t>
  </si>
  <si>
    <t>удобрения для хвойных растений</t>
  </si>
  <si>
    <t>кольцо из бисера сердце</t>
  </si>
  <si>
    <t>газонокосилки аккумуляторные</t>
  </si>
  <si>
    <t>milford сахарозаменитель</t>
  </si>
  <si>
    <t>note 10s</t>
  </si>
  <si>
    <t>керамический обогреватель</t>
  </si>
  <si>
    <t>наклейки stray kids</t>
  </si>
  <si>
    <t>рыбки для рыбалки</t>
  </si>
  <si>
    <t>мячи для настольного тенниса</t>
  </si>
  <si>
    <t>70805819</t>
  </si>
  <si>
    <t>russell hobbs</t>
  </si>
  <si>
    <t>корейская косметика для лица маска</t>
  </si>
  <si>
    <t>платье прямое больших размеров</t>
  </si>
  <si>
    <t>brawl stars кепка</t>
  </si>
  <si>
    <t>щенок</t>
  </si>
  <si>
    <t>клеенка непромокаемая</t>
  </si>
  <si>
    <t>дуршлаг эмалированный</t>
  </si>
  <si>
    <t>гирлянда нить</t>
  </si>
  <si>
    <t>мелисса трава</t>
  </si>
  <si>
    <t>бруско миникан 2</t>
  </si>
  <si>
    <t>numis med</t>
  </si>
  <si>
    <t>фанка поп аниме</t>
  </si>
  <si>
    <t>66898058</t>
  </si>
  <si>
    <t>зеленая майка</t>
  </si>
  <si>
    <t>манго футболка</t>
  </si>
  <si>
    <t>нож бабочка с лезвием</t>
  </si>
  <si>
    <t>синсэй</t>
  </si>
  <si>
    <t>духи и туалетная вода женская пробники</t>
  </si>
  <si>
    <t>чехол редми 8 про</t>
  </si>
  <si>
    <t>финики мазафати</t>
  </si>
  <si>
    <t>25594946</t>
  </si>
  <si>
    <t>wellroom</t>
  </si>
  <si>
    <t>обувь тактическая</t>
  </si>
  <si>
    <t>подарки мужчине</t>
  </si>
  <si>
    <t xml:space="preserve">генератор </t>
  </si>
  <si>
    <t>биоматрикс</t>
  </si>
  <si>
    <t>песочные часы декоративные</t>
  </si>
  <si>
    <t>от солнца в машину</t>
  </si>
  <si>
    <t>бутсы adidas predator</t>
  </si>
  <si>
    <t>постер абстракция</t>
  </si>
  <si>
    <t>детские развивающие игрушки</t>
  </si>
  <si>
    <t>43666484</t>
  </si>
  <si>
    <t>паста для кальяна</t>
  </si>
  <si>
    <t>кроссовки на массивной подошве</t>
  </si>
  <si>
    <t>мини теплица</t>
  </si>
  <si>
    <t>фанко</t>
  </si>
  <si>
    <t>детям подарки детям</t>
  </si>
  <si>
    <t>игрушка собачка</t>
  </si>
  <si>
    <t>ботильоны на каблуке</t>
  </si>
  <si>
    <t>лосины для девочки sela</t>
  </si>
  <si>
    <t>тиг и лео</t>
  </si>
  <si>
    <t>большие бигуди</t>
  </si>
  <si>
    <t>faberlik</t>
  </si>
  <si>
    <t>полоска на голову</t>
  </si>
  <si>
    <t>нсп</t>
  </si>
  <si>
    <t>резиночка игра</t>
  </si>
  <si>
    <t>13453714</t>
  </si>
  <si>
    <t xml:space="preserve">икра </t>
  </si>
  <si>
    <t>hypepanda</t>
  </si>
  <si>
    <t>агротекс</t>
  </si>
  <si>
    <t>шапки детские</t>
  </si>
  <si>
    <t>куртка джинсовая демисезонная</t>
  </si>
  <si>
    <t>63516140</t>
  </si>
  <si>
    <t>сменные кассеты</t>
  </si>
  <si>
    <t>основа для сумки</t>
  </si>
  <si>
    <t>кроссовки женские из натуральной кожи</t>
  </si>
  <si>
    <t>only4hair</t>
  </si>
  <si>
    <t>crema</t>
  </si>
  <si>
    <t>мыло для подмывания младенцев</t>
  </si>
  <si>
    <t>куртка стеганая женская</t>
  </si>
  <si>
    <t>рогожка блэкаут</t>
  </si>
  <si>
    <t xml:space="preserve">костюм юбка </t>
  </si>
  <si>
    <t>пчелиный подмор</t>
  </si>
  <si>
    <t>наклейки на шкаф</t>
  </si>
  <si>
    <t>сувид</t>
  </si>
  <si>
    <t>беллакт каша детская</t>
  </si>
  <si>
    <t>подарки женщинам подруге</t>
  </si>
  <si>
    <t>поясничный упор для авто</t>
  </si>
  <si>
    <t>аксессуары женские</t>
  </si>
  <si>
    <t>сплат professional</t>
  </si>
  <si>
    <t>oshade туфли</t>
  </si>
  <si>
    <t>найк джордан</t>
  </si>
  <si>
    <t>шкаф для игрушек хранение</t>
  </si>
  <si>
    <t xml:space="preserve">сумка женская через плечо маленькая </t>
  </si>
  <si>
    <t>niota line</t>
  </si>
  <si>
    <t>шампунь сиберия</t>
  </si>
  <si>
    <t xml:space="preserve">maskoholic </t>
  </si>
  <si>
    <t>58341423</t>
  </si>
  <si>
    <t>фломастеры для доски</t>
  </si>
  <si>
    <t>evidence парфюм</t>
  </si>
  <si>
    <t>12740539</t>
  </si>
  <si>
    <t>сумка лежак</t>
  </si>
  <si>
    <t>баренды</t>
  </si>
  <si>
    <t xml:space="preserve">украшение для торта </t>
  </si>
  <si>
    <t>доска стиральная</t>
  </si>
  <si>
    <t>zolla шорты женские</t>
  </si>
  <si>
    <t>туфли фуксия женские</t>
  </si>
  <si>
    <t>стрессовит</t>
  </si>
  <si>
    <t>фуражка офисная</t>
  </si>
  <si>
    <t>босоножки платформа</t>
  </si>
  <si>
    <t>комбинезон домашний</t>
  </si>
  <si>
    <t>барби лукс</t>
  </si>
  <si>
    <t>корм для крупных собак</t>
  </si>
  <si>
    <t>брит для собак</t>
  </si>
  <si>
    <t>глицин форте</t>
  </si>
  <si>
    <t>водонепроницаемый чехол для телефона универсальный</t>
  </si>
  <si>
    <t>средство для роста бровей и ресниц</t>
  </si>
  <si>
    <t>обувь на первый шаг</t>
  </si>
  <si>
    <t>чешки детские</t>
  </si>
  <si>
    <t>черная ручка гелевая</t>
  </si>
  <si>
    <t>gillette дезодорант</t>
  </si>
  <si>
    <t>ветряная вертушка</t>
  </si>
  <si>
    <t>тяжелая атлетика одежда</t>
  </si>
  <si>
    <t>аутизм</t>
  </si>
  <si>
    <t>куртка осенняя мужская</t>
  </si>
  <si>
    <t>футболка женская красивая</t>
  </si>
  <si>
    <t>топ с вырезами</t>
  </si>
  <si>
    <t>мужской браслет серебряный</t>
  </si>
  <si>
    <t>пенка для умывания для подростков</t>
  </si>
  <si>
    <t>застежки для браслетов из бисера</t>
  </si>
  <si>
    <t>конфетв</t>
  </si>
  <si>
    <t>сплит система haier</t>
  </si>
  <si>
    <t>рубашка черная длинная</t>
  </si>
  <si>
    <t>платье солнце женское</t>
  </si>
  <si>
    <t>кроссовки носки мужские</t>
  </si>
  <si>
    <t>летние брюки для девочки</t>
  </si>
  <si>
    <t>детская смесь с рождения</t>
  </si>
  <si>
    <t>гибкое пианино</t>
  </si>
  <si>
    <t>майонез провансаль</t>
  </si>
  <si>
    <t>дэн симмонс</t>
  </si>
  <si>
    <t>круглая кроватка трансформер</t>
  </si>
  <si>
    <t>платье короткое черное</t>
  </si>
  <si>
    <t>для батута</t>
  </si>
  <si>
    <t>держатель для микрофона</t>
  </si>
  <si>
    <t>74297870</t>
  </si>
  <si>
    <t>розовое золото</t>
  </si>
  <si>
    <t>юбка карандаш белая</t>
  </si>
  <si>
    <t>астафьев васюткино озеро</t>
  </si>
  <si>
    <t>детские шапочки для девочек</t>
  </si>
  <si>
    <t>warm whiff</t>
  </si>
  <si>
    <t>женский классический костюм</t>
  </si>
  <si>
    <t>лопата для снега</t>
  </si>
  <si>
    <t>таблетницы для женщин</t>
  </si>
  <si>
    <t>cat обувь</t>
  </si>
  <si>
    <t>губка для мытья окон</t>
  </si>
  <si>
    <t>блузка с крылышками</t>
  </si>
  <si>
    <t>ветом 1</t>
  </si>
  <si>
    <t>шапка летняя для малыша</t>
  </si>
  <si>
    <t>держатель двери</t>
  </si>
  <si>
    <t>крем la roche-posay для лица</t>
  </si>
  <si>
    <t>набор пакетов</t>
  </si>
  <si>
    <t>пакеты для пвз</t>
  </si>
  <si>
    <t>крем для солярия для лица</t>
  </si>
  <si>
    <t>svetodiod_store</t>
  </si>
  <si>
    <t>себерика</t>
  </si>
  <si>
    <t>hyaluronic acid</t>
  </si>
  <si>
    <t>рюкзак спортивный мужской</t>
  </si>
  <si>
    <t>защитное стекло на 6s iphone</t>
  </si>
  <si>
    <t>полотенце для малыша</t>
  </si>
  <si>
    <t>накидка для платья</t>
  </si>
  <si>
    <t xml:space="preserve">летние босоножки </t>
  </si>
  <si>
    <t>арматура для унитаза</t>
  </si>
  <si>
    <t>hill's корм сухой</t>
  </si>
  <si>
    <t>сметка парикмахерская</t>
  </si>
  <si>
    <t>15087362</t>
  </si>
  <si>
    <t>медицина для умных</t>
  </si>
  <si>
    <t>платье макси большой размер</t>
  </si>
  <si>
    <t>орхиата</t>
  </si>
  <si>
    <t>opel astra j</t>
  </si>
  <si>
    <t>shiseido тональный крем</t>
  </si>
  <si>
    <t>кошачий корм сухой 10 кг</t>
  </si>
  <si>
    <t>термос для чая со стеклянной колбой</t>
  </si>
  <si>
    <t xml:space="preserve">кольцо цветок </t>
  </si>
  <si>
    <t xml:space="preserve">realme 8i </t>
  </si>
  <si>
    <t>крем для волос увлажняющий</t>
  </si>
  <si>
    <t>кунай минато</t>
  </si>
  <si>
    <t>кольца золотые</t>
  </si>
  <si>
    <t>термобирки на одежду детские</t>
  </si>
  <si>
    <t>системы полива</t>
  </si>
  <si>
    <t>cvcover</t>
  </si>
  <si>
    <t>клинок рассекающий демонов косплей</t>
  </si>
  <si>
    <t>фильтр-пакеты для заваривания</t>
  </si>
  <si>
    <t>батут 305 см</t>
  </si>
  <si>
    <t>lego star wars конструктор</t>
  </si>
  <si>
    <t>колпачки на диски</t>
  </si>
  <si>
    <t>73657237</t>
  </si>
  <si>
    <t>юбка плиссе женская юбка</t>
  </si>
  <si>
    <t>hauswell</t>
  </si>
  <si>
    <t>скамейки</t>
  </si>
  <si>
    <t>носки женские медицинские без резинки</t>
  </si>
  <si>
    <t>58340360</t>
  </si>
  <si>
    <t>ключ газовый</t>
  </si>
  <si>
    <t>пропитка для дерева палисандр</t>
  </si>
  <si>
    <t xml:space="preserve">футболка летняя </t>
  </si>
  <si>
    <t>блютуз клавиатура</t>
  </si>
  <si>
    <t>на панель автомобиля</t>
  </si>
  <si>
    <t>скини джинсы</t>
  </si>
  <si>
    <t>кукла барби безграничные движения</t>
  </si>
  <si>
    <t>прищепки для фотографий</t>
  </si>
  <si>
    <t>chelsea</t>
  </si>
  <si>
    <t>little black dress духи</t>
  </si>
  <si>
    <t>щетка сметка</t>
  </si>
  <si>
    <t>clarette</t>
  </si>
  <si>
    <t>сандали плетеные</t>
  </si>
  <si>
    <t>экспресс тест на ковид</t>
  </si>
  <si>
    <t>frutella</t>
  </si>
  <si>
    <t>насадка для люверсов</t>
  </si>
  <si>
    <t>стевия в пакетиках</t>
  </si>
  <si>
    <t>сироп махито</t>
  </si>
  <si>
    <t>mp3 плеер sony</t>
  </si>
  <si>
    <t>блокноты для мужчин</t>
  </si>
  <si>
    <t>завтрак</t>
  </si>
  <si>
    <t>платье на девочек повседневные</t>
  </si>
  <si>
    <t>lior</t>
  </si>
  <si>
    <t>графит</t>
  </si>
  <si>
    <t>женская пена для бритья</t>
  </si>
  <si>
    <t>блузка с вырезом на груди</t>
  </si>
  <si>
    <t>криперсы</t>
  </si>
  <si>
    <t>сабо на каблуке женские</t>
  </si>
  <si>
    <t>сумка ручная работа</t>
  </si>
  <si>
    <t>для котов игрушки</t>
  </si>
  <si>
    <t>мото черепаха</t>
  </si>
  <si>
    <t>шлепки кожаные</t>
  </si>
  <si>
    <t>электрозажигалка для газовых плит</t>
  </si>
  <si>
    <t>платье на юбилей</t>
  </si>
  <si>
    <t>антисептик кожный</t>
  </si>
  <si>
    <t xml:space="preserve">кофта женская летняя </t>
  </si>
  <si>
    <t>рабочая тетрадь по математике 3 класс</t>
  </si>
  <si>
    <t>мини косметика</t>
  </si>
  <si>
    <t>сережка кафф</t>
  </si>
  <si>
    <t>сумка женская брендовая</t>
  </si>
  <si>
    <t>маленькие прищепки</t>
  </si>
  <si>
    <t>nerf водный пистолет</t>
  </si>
  <si>
    <t>кепка черная спортивная</t>
  </si>
  <si>
    <t>краска для волос италия</t>
  </si>
  <si>
    <t>13314266</t>
  </si>
  <si>
    <t>кроссовки мужские летние без шнурков</t>
  </si>
  <si>
    <t>virage</t>
  </si>
  <si>
    <t>ciay</t>
  </si>
  <si>
    <t>скраб варежка</t>
  </si>
  <si>
    <t>джинсы с бахромой внизу</t>
  </si>
  <si>
    <t>трусишка</t>
  </si>
  <si>
    <t xml:space="preserve">respect </t>
  </si>
  <si>
    <t>псиллиум мука</t>
  </si>
  <si>
    <t>лиф для купальника на большую грудь</t>
  </si>
  <si>
    <t>люше</t>
  </si>
  <si>
    <t>58320649</t>
  </si>
  <si>
    <t>уточка лала фанфан</t>
  </si>
  <si>
    <t>заколки бабочки для девочек</t>
  </si>
  <si>
    <t>спортивные шорты длинные</t>
  </si>
  <si>
    <t>рубашка женская оверсайз с принтом</t>
  </si>
  <si>
    <t>комбинезоны детские зимние</t>
  </si>
  <si>
    <t xml:space="preserve">рафия </t>
  </si>
  <si>
    <t>защитное стекло на хонор 10 ай</t>
  </si>
  <si>
    <t>yeezy boost мужские</t>
  </si>
  <si>
    <t>краска золотая</t>
  </si>
  <si>
    <t>платье на резинке на груди</t>
  </si>
  <si>
    <t>econta</t>
  </si>
  <si>
    <t xml:space="preserve">кувшин для воды </t>
  </si>
  <si>
    <t>футболка твоë</t>
  </si>
  <si>
    <t>vitesse</t>
  </si>
  <si>
    <t>lay's чипсы</t>
  </si>
  <si>
    <t>сумка лягушка</t>
  </si>
  <si>
    <t>корейский язык для начинающих</t>
  </si>
  <si>
    <t>massimo dutti одежда мужской</t>
  </si>
  <si>
    <t>серебро соколов</t>
  </si>
  <si>
    <t xml:space="preserve">салфетка </t>
  </si>
  <si>
    <t>джинсы в клетку</t>
  </si>
  <si>
    <t xml:space="preserve">платье на бретелях </t>
  </si>
  <si>
    <t>комплект спортивный</t>
  </si>
  <si>
    <t>shik румяна</t>
  </si>
  <si>
    <t>балансир игра</t>
  </si>
  <si>
    <t>кофе вьетнамский растворимый</t>
  </si>
  <si>
    <t>оливковое масло холодного отжима</t>
  </si>
  <si>
    <t xml:space="preserve">набор бижутерии </t>
  </si>
  <si>
    <t>acer ноутбук</t>
  </si>
  <si>
    <t>карандаш механический 0.5 мм</t>
  </si>
  <si>
    <t>линзы однодневные 90 шт</t>
  </si>
  <si>
    <t>светильник потолочный для прихожей</t>
  </si>
  <si>
    <t xml:space="preserve">блоп топ </t>
  </si>
  <si>
    <t>домашний костюм мужской больших размеров</t>
  </si>
  <si>
    <t>рубашка женская лён</t>
  </si>
  <si>
    <t>usb-накопитель</t>
  </si>
  <si>
    <t>мультитул строительные инструменты</t>
  </si>
  <si>
    <t>маска для лица корея</t>
  </si>
  <si>
    <t>экскаватор полесье</t>
  </si>
  <si>
    <t>19643714</t>
  </si>
  <si>
    <t xml:space="preserve">пистоны </t>
  </si>
  <si>
    <t>мягкая игрушка хеллоу китти</t>
  </si>
  <si>
    <t>coxir</t>
  </si>
  <si>
    <t>парка летняя женская с капюшоном</t>
  </si>
  <si>
    <t>детское лото для малышей</t>
  </si>
  <si>
    <t>монтана</t>
  </si>
  <si>
    <t>тюфяк на кровать</t>
  </si>
  <si>
    <t>самоклеющаяся плёнка</t>
  </si>
  <si>
    <t>костюм спортивный тройка с жилеткой</t>
  </si>
  <si>
    <t>подследники хлопок</t>
  </si>
  <si>
    <t>befree обувь женский</t>
  </si>
  <si>
    <t>дезодорант гелевый</t>
  </si>
  <si>
    <t>защитный крем от загара</t>
  </si>
  <si>
    <t>тряпки для швабры</t>
  </si>
  <si>
    <t>брюки женские на высокий рост</t>
  </si>
  <si>
    <t>платье туника больших размеров</t>
  </si>
  <si>
    <t>ведерко для мусора</t>
  </si>
  <si>
    <t>крафтовые коробки</t>
  </si>
  <si>
    <t>бублик</t>
  </si>
  <si>
    <t>shein купальник</t>
  </si>
  <si>
    <t>чехол для булав</t>
  </si>
  <si>
    <t>чапельник</t>
  </si>
  <si>
    <t>рулонные шторы блекаут</t>
  </si>
  <si>
    <t>постельное белье для детской кроватки</t>
  </si>
  <si>
    <t>семечки тыквенные</t>
  </si>
  <si>
    <t>бинт когезивный</t>
  </si>
  <si>
    <t>corso como</t>
  </si>
  <si>
    <t>детские пазлы</t>
  </si>
  <si>
    <t>чехол для гладильной доски 120</t>
  </si>
  <si>
    <t>брюки сетка</t>
  </si>
  <si>
    <t>coins</t>
  </si>
  <si>
    <t>ellesse onestore</t>
  </si>
  <si>
    <t>бульдозер</t>
  </si>
  <si>
    <t>мундштук 510</t>
  </si>
  <si>
    <t>детское питание с 4 месяцев</t>
  </si>
  <si>
    <t>рюкзак для путешествий в самолет</t>
  </si>
  <si>
    <t>покрывало 200х220 см</t>
  </si>
  <si>
    <t>полотенце с капюшоном для новорожденных</t>
  </si>
  <si>
    <t>золотая цепочка женская</t>
  </si>
  <si>
    <t>телефон samsung a51 чехол на</t>
  </si>
  <si>
    <t>39683555</t>
  </si>
  <si>
    <t>поясная сумка женская спортивная</t>
  </si>
  <si>
    <t>тюль на люверсах 250</t>
  </si>
  <si>
    <t>наушники блютус 5.0 оголовье</t>
  </si>
  <si>
    <t>занимательная математика</t>
  </si>
  <si>
    <t>half life</t>
  </si>
  <si>
    <t>подставка маникюрная</t>
  </si>
  <si>
    <t>поксипол</t>
  </si>
  <si>
    <t>блузки школьные для подростков</t>
  </si>
  <si>
    <t>зимняя одежда для девочек</t>
  </si>
  <si>
    <t>цветные очки</t>
  </si>
  <si>
    <t>туники пляжные</t>
  </si>
  <si>
    <t>кресло пляжное</t>
  </si>
  <si>
    <t>украшение для обуви светящийся</t>
  </si>
  <si>
    <t>плетёная леска</t>
  </si>
  <si>
    <t>слипоны текстиль</t>
  </si>
  <si>
    <t>антидепрессант</t>
  </si>
  <si>
    <t>аксессуары для комнаты</t>
  </si>
  <si>
    <t>зарядка для iphone 3 метра</t>
  </si>
  <si>
    <t>адаптовит</t>
  </si>
  <si>
    <t>шарфик</t>
  </si>
  <si>
    <t>сумка на широком ремешке</t>
  </si>
  <si>
    <t>насос глубинный</t>
  </si>
  <si>
    <t>чехол на samsung a51 книжка с магнитом</t>
  </si>
  <si>
    <t>джинсы женские на резинке большие</t>
  </si>
  <si>
    <t>полотенце банное вафельное</t>
  </si>
  <si>
    <t>тайтся женские</t>
  </si>
  <si>
    <t>kicks contest x ubasket</t>
  </si>
  <si>
    <t>33897591</t>
  </si>
  <si>
    <t>постельное белье 2 спальное хлопок однотонное</t>
  </si>
  <si>
    <t>зарядка на айфон оригинальная</t>
  </si>
  <si>
    <t>маникюрный набор красота</t>
  </si>
  <si>
    <t>мяч фитбол</t>
  </si>
  <si>
    <t>сахар рафинад</t>
  </si>
  <si>
    <t>электрическая зубная щетка для девочки</t>
  </si>
  <si>
    <t>кукла балерина</t>
  </si>
  <si>
    <t>папка дипломный проект</t>
  </si>
  <si>
    <t>мягкая игрушка сова</t>
  </si>
  <si>
    <t xml:space="preserve">пригласительные на свадьбу </t>
  </si>
  <si>
    <t>сумка sela</t>
  </si>
  <si>
    <t>держатель для сережек</t>
  </si>
  <si>
    <t>круг полировальный</t>
  </si>
  <si>
    <t>шарики розовые</t>
  </si>
  <si>
    <t>полотно для картины</t>
  </si>
  <si>
    <t>защитное стекло хонор 8а</t>
  </si>
  <si>
    <t>магнит для ножей 50 см</t>
  </si>
  <si>
    <t>ортопедический наколенник</t>
  </si>
  <si>
    <t>econova контейнеры из полимеров</t>
  </si>
  <si>
    <t xml:space="preserve">пемза </t>
  </si>
  <si>
    <t>ремень женский бежевый</t>
  </si>
  <si>
    <t xml:space="preserve">набор трусов женских </t>
  </si>
  <si>
    <t>складной столик на балкон</t>
  </si>
  <si>
    <t>смолка жевательная</t>
  </si>
  <si>
    <t>75136656</t>
  </si>
  <si>
    <t>roxy одежда</t>
  </si>
  <si>
    <t>база под макияж корея</t>
  </si>
  <si>
    <t>платье для девочки праздничное</t>
  </si>
  <si>
    <t>футболка с бравл старсом</t>
  </si>
  <si>
    <t>шовный герметик</t>
  </si>
  <si>
    <t>бумажные шары</t>
  </si>
  <si>
    <t>боры стоматологические</t>
  </si>
  <si>
    <t>набор посуды игрушечной детской</t>
  </si>
  <si>
    <t>электроштопор для вина</t>
  </si>
  <si>
    <t>жукоед</t>
  </si>
  <si>
    <t>пальто зимнее женское длинное</t>
  </si>
  <si>
    <t xml:space="preserve">pull &amp; bear </t>
  </si>
  <si>
    <t>тени для девочек</t>
  </si>
  <si>
    <t>пина колада</t>
  </si>
  <si>
    <t>туфли шпилька</t>
  </si>
  <si>
    <t>об</t>
  </si>
  <si>
    <t>платье колокол</t>
  </si>
  <si>
    <t>loft</t>
  </si>
  <si>
    <t xml:space="preserve">lenor </t>
  </si>
  <si>
    <t>гузель яхина</t>
  </si>
  <si>
    <t>стопор для двери напольный</t>
  </si>
  <si>
    <t>конфеты атаг</t>
  </si>
  <si>
    <t>ваня</t>
  </si>
  <si>
    <t>76461477</t>
  </si>
  <si>
    <t>для молока кувшин</t>
  </si>
  <si>
    <t>наличники</t>
  </si>
  <si>
    <t>водолазка белая для девочки</t>
  </si>
  <si>
    <t>футболка овер сайз</t>
  </si>
  <si>
    <t>наруто повязка</t>
  </si>
  <si>
    <t>проводка</t>
  </si>
  <si>
    <t xml:space="preserve">кроссовки женские спортивные </t>
  </si>
  <si>
    <t>велосипед 20</t>
  </si>
  <si>
    <t>kapous краска</t>
  </si>
  <si>
    <t>китайская мазь от псориаза</t>
  </si>
  <si>
    <t>голубь геннадий</t>
  </si>
  <si>
    <t>наклейка на ткань</t>
  </si>
  <si>
    <t>пепельница уличная</t>
  </si>
  <si>
    <t>набор украшений для женщины</t>
  </si>
  <si>
    <t>аксессуары для кемпинга</t>
  </si>
  <si>
    <t>форма для свечей цилиндр</t>
  </si>
  <si>
    <t>25587014</t>
  </si>
  <si>
    <t>выпускное платье с кружевом</t>
  </si>
  <si>
    <t>72931482</t>
  </si>
  <si>
    <t>квас хлебный</t>
  </si>
  <si>
    <t>ложка обувная</t>
  </si>
  <si>
    <t>огэ обществознание</t>
  </si>
  <si>
    <t>зарядное устройство для телефона кабель</t>
  </si>
  <si>
    <t>67092254</t>
  </si>
  <si>
    <t xml:space="preserve">топ с чашками </t>
  </si>
  <si>
    <t>средство от блох в помещении</t>
  </si>
  <si>
    <t>аниме наклейки на ногти</t>
  </si>
  <si>
    <t>мультяшный кот</t>
  </si>
  <si>
    <t>портативная консоль</t>
  </si>
  <si>
    <t>краска для бровей черная</t>
  </si>
  <si>
    <t>бордюр для кухни</t>
  </si>
  <si>
    <t>фиксатор колена</t>
  </si>
  <si>
    <t>ксения</t>
  </si>
  <si>
    <t>чебурашки рыболовные</t>
  </si>
  <si>
    <t>plein sport</t>
  </si>
  <si>
    <t>нил гейман книги</t>
  </si>
  <si>
    <t>шляпка с вуалью</t>
  </si>
  <si>
    <t>империя должна умереть</t>
  </si>
  <si>
    <t>блузка женская удлиненная</t>
  </si>
  <si>
    <t>сенсорная мыльница</t>
  </si>
  <si>
    <t>нежный лен косметика</t>
  </si>
  <si>
    <t>шорты акула</t>
  </si>
  <si>
    <t>провод для macbook</t>
  </si>
  <si>
    <t>шоколадная крошка</t>
  </si>
  <si>
    <t>костюм женский пижамный брючный свободный</t>
  </si>
  <si>
    <t>подушка под шею для путешествий</t>
  </si>
  <si>
    <t>игрушка для малыша</t>
  </si>
  <si>
    <t>гелиос</t>
  </si>
  <si>
    <t>подложка для пола</t>
  </si>
  <si>
    <t xml:space="preserve">syoss </t>
  </si>
  <si>
    <t>psp sony</t>
  </si>
  <si>
    <t>cafemimi</t>
  </si>
  <si>
    <t>разнос кухонный</t>
  </si>
  <si>
    <t xml:space="preserve">навес </t>
  </si>
  <si>
    <t>ноопепт</t>
  </si>
  <si>
    <t>пена для ванной</t>
  </si>
  <si>
    <t xml:space="preserve">худи черное </t>
  </si>
  <si>
    <t xml:space="preserve">колесо </t>
  </si>
  <si>
    <t>футболка с цепью</t>
  </si>
  <si>
    <t>минимен</t>
  </si>
  <si>
    <t>мобиль музыкальный</t>
  </si>
  <si>
    <t xml:space="preserve">шторы короткие </t>
  </si>
  <si>
    <t>фары нива</t>
  </si>
  <si>
    <t>эверделл</t>
  </si>
  <si>
    <t>чемоданы на колесах</t>
  </si>
  <si>
    <t>fila футболка</t>
  </si>
  <si>
    <t>гель для душа натуральный</t>
  </si>
  <si>
    <t>laim</t>
  </si>
  <si>
    <t>радуга счастья</t>
  </si>
  <si>
    <t>оливки продукты</t>
  </si>
  <si>
    <t>молочник посуда и инвентарь</t>
  </si>
  <si>
    <t>шляпа летняя мужская</t>
  </si>
  <si>
    <t>попрыгунчики</t>
  </si>
  <si>
    <t>виктория secret белье</t>
  </si>
  <si>
    <t>prachka</t>
  </si>
  <si>
    <t>две жизни</t>
  </si>
  <si>
    <t>чехол для соски</t>
  </si>
  <si>
    <t>наволочка 40х40 бязь</t>
  </si>
  <si>
    <t>шампунь для волос женский профессиональный эстель</t>
  </si>
  <si>
    <t>полотенца банные 100х150</t>
  </si>
  <si>
    <t>одежда для беби бон</t>
  </si>
  <si>
    <t>посуда для кукол</t>
  </si>
  <si>
    <t>три поросенка сказка</t>
  </si>
  <si>
    <t xml:space="preserve">боксёрские перчатки </t>
  </si>
  <si>
    <t>мотоциклетные перчатки</t>
  </si>
  <si>
    <t xml:space="preserve">кепи </t>
  </si>
  <si>
    <t xml:space="preserve">детская одежда для мальчиков </t>
  </si>
  <si>
    <t xml:space="preserve">мыло туалетное </t>
  </si>
  <si>
    <t>acer</t>
  </si>
  <si>
    <t>70735510</t>
  </si>
  <si>
    <t>бизидомик</t>
  </si>
  <si>
    <t>чёрная блузка</t>
  </si>
  <si>
    <t>стол и стулья для кухни</t>
  </si>
  <si>
    <t>пирог в лицо</t>
  </si>
  <si>
    <t>исповедь не человека книга</t>
  </si>
  <si>
    <t>купальник с рукавами для девочки</t>
  </si>
  <si>
    <t>белая краска для стен</t>
  </si>
  <si>
    <t>ведро складное 5 л</t>
  </si>
  <si>
    <t>корейская косметика для лица тоник</t>
  </si>
  <si>
    <t>78611488</t>
  </si>
  <si>
    <t>айрподс</t>
  </si>
  <si>
    <t>loloblues</t>
  </si>
  <si>
    <t>подставка под горячее керамика</t>
  </si>
  <si>
    <t>резинка для волос большая</t>
  </si>
  <si>
    <t>картонная коробка для упаковки</t>
  </si>
  <si>
    <t>детский комод для игрушек</t>
  </si>
  <si>
    <t>liu jo сумка</t>
  </si>
  <si>
    <t>средства для ухода за ногами</t>
  </si>
  <si>
    <t>тушь с эффектом нарощенных ресниц</t>
  </si>
  <si>
    <t>серьги ромашки</t>
  </si>
  <si>
    <t>соломон</t>
  </si>
  <si>
    <t xml:space="preserve">kora </t>
  </si>
  <si>
    <t>tommy hilfiger футболка</t>
  </si>
  <si>
    <t>жалюзи тканевые рулонные</t>
  </si>
  <si>
    <t>кристалы</t>
  </si>
  <si>
    <t>купаль</t>
  </si>
  <si>
    <t>белая женская футболка турция</t>
  </si>
  <si>
    <t>3090</t>
  </si>
  <si>
    <t xml:space="preserve">саундбар </t>
  </si>
  <si>
    <t>блузка шелковая офисная</t>
  </si>
  <si>
    <t>я считаю до 10</t>
  </si>
  <si>
    <t>инструменты для парикмахеров косметика</t>
  </si>
  <si>
    <t>славянский амулет</t>
  </si>
  <si>
    <t>кофта с одним рукавом</t>
  </si>
  <si>
    <t>брюки для мальчика школьные</t>
  </si>
  <si>
    <t xml:space="preserve">типсы для ногтей </t>
  </si>
  <si>
    <t>брюки женские летние турция</t>
  </si>
  <si>
    <t>слайды для маникюра</t>
  </si>
  <si>
    <t>лезвия для бритья gillette</t>
  </si>
  <si>
    <t>костюм для фитнеса женский большой размер</t>
  </si>
  <si>
    <t>книжка для мальчишек</t>
  </si>
  <si>
    <t>кисточка для тонального крема</t>
  </si>
  <si>
    <t>топы с завязками</t>
  </si>
  <si>
    <t>серебряные серьги с жемчугом</t>
  </si>
  <si>
    <t>адидас кидс</t>
  </si>
  <si>
    <t>wood</t>
  </si>
  <si>
    <t>костюм для женщин</t>
  </si>
  <si>
    <t>anchor</t>
  </si>
  <si>
    <t>картина по номерам мияги и эндшпиль</t>
  </si>
  <si>
    <t>пилки для ногтей 50 штук</t>
  </si>
  <si>
    <t>калоши эва</t>
  </si>
  <si>
    <t>бумага а 4 формат белая</t>
  </si>
  <si>
    <t>браслет оберег</t>
  </si>
  <si>
    <t>ollin мусс реконструктор</t>
  </si>
  <si>
    <t>миноксидил для волос</t>
  </si>
  <si>
    <t xml:space="preserve">бальзам для волос профессиональный </t>
  </si>
  <si>
    <t>ожерелье жемчужное</t>
  </si>
  <si>
    <t>78903585</t>
  </si>
  <si>
    <t>стул детский пластиковый</t>
  </si>
  <si>
    <t xml:space="preserve">насадка на глушитель </t>
  </si>
  <si>
    <t>64758509</t>
  </si>
  <si>
    <t>папка для документов а4 на молнии</t>
  </si>
  <si>
    <t>гель для педикюра</t>
  </si>
  <si>
    <t>средство для умывания для жирной кожи</t>
  </si>
  <si>
    <t>family forever factory</t>
  </si>
  <si>
    <t>сумка полукруглая</t>
  </si>
  <si>
    <t>одноразовые электроники</t>
  </si>
  <si>
    <t>юбка черная женская</t>
  </si>
  <si>
    <t>рюкзак школьный с ортопедической спинкой</t>
  </si>
  <si>
    <t>летний костюм брючный</t>
  </si>
  <si>
    <t>вышивка крестом рукоделие набор</t>
  </si>
  <si>
    <t>велоприцеп</t>
  </si>
  <si>
    <t>стекло на realme 8i</t>
  </si>
  <si>
    <t>чехол на vivo v21e</t>
  </si>
  <si>
    <t>68878559</t>
  </si>
  <si>
    <t>обувь летняя женская желтая</t>
  </si>
  <si>
    <t>льняные женские брюки</t>
  </si>
  <si>
    <t>колготки утягивающие</t>
  </si>
  <si>
    <t>аниме кольцо</t>
  </si>
  <si>
    <t>quick charge 3,0 type-c кабель</t>
  </si>
  <si>
    <t>деко</t>
  </si>
  <si>
    <t>аэрографы</t>
  </si>
  <si>
    <t>шоколад ред</t>
  </si>
  <si>
    <t xml:space="preserve">женский кошелек </t>
  </si>
  <si>
    <t>медведь плюшевый большой 200 см</t>
  </si>
  <si>
    <t>силиконовые крышки для посуды универсальные</t>
  </si>
  <si>
    <t>mi 9t чехол</t>
  </si>
  <si>
    <t>шапка мужская зимняя вязаная</t>
  </si>
  <si>
    <t>кинопроектор</t>
  </si>
  <si>
    <t>велосипедки женские шорты</t>
  </si>
  <si>
    <t>одеяло в кроватку новорожденных</t>
  </si>
  <si>
    <t xml:space="preserve">цветок </t>
  </si>
  <si>
    <t>джинсовая безрукавка</t>
  </si>
  <si>
    <t>тайская косметика для лица</t>
  </si>
  <si>
    <t>фен с ионизацией для волос</t>
  </si>
  <si>
    <t>бензиновая зажигалка набор</t>
  </si>
  <si>
    <t>самсунг а12 аксессуары</t>
  </si>
  <si>
    <t>умка энциклопедия</t>
  </si>
  <si>
    <t>estel aqua</t>
  </si>
  <si>
    <t>чехол для термоса</t>
  </si>
  <si>
    <t>macron</t>
  </si>
  <si>
    <t xml:space="preserve">таймер </t>
  </si>
  <si>
    <t>вязаная майка</t>
  </si>
  <si>
    <t>школьное платье для девочек трикотажное</t>
  </si>
  <si>
    <t>серебряное кольцо с фианитами</t>
  </si>
  <si>
    <t>кроксы украшения</t>
  </si>
  <si>
    <t>сумка мужская на плечо</t>
  </si>
  <si>
    <t>корм для собак чаппи</t>
  </si>
  <si>
    <t>лак для волос эстель</t>
  </si>
  <si>
    <t>кроссовки женские пума повседневные</t>
  </si>
  <si>
    <t>книги по кулинарии</t>
  </si>
  <si>
    <t>самоварыч.рф</t>
  </si>
  <si>
    <t>пиждак</t>
  </si>
  <si>
    <t>нитки швейные германия</t>
  </si>
  <si>
    <t>ключ для домофона</t>
  </si>
  <si>
    <t>длинные платья для работы</t>
  </si>
  <si>
    <t>шторки солнцезащитные на автомобиль</t>
  </si>
  <si>
    <t>25710992</t>
  </si>
  <si>
    <t>клипсы для растений</t>
  </si>
  <si>
    <t>шорты женские костюм</t>
  </si>
  <si>
    <t>тинт помада</t>
  </si>
  <si>
    <t>вытяжка для ванной</t>
  </si>
  <si>
    <t>рюкзак dc shoes</t>
  </si>
  <si>
    <t>кюлоты лапша</t>
  </si>
  <si>
    <t>мебельный щит сосна</t>
  </si>
  <si>
    <t>серебрянные кольца</t>
  </si>
  <si>
    <t>стакан для зубных</t>
  </si>
  <si>
    <t>футболки с принтом женские</t>
  </si>
  <si>
    <t>кухонные полотенца махровые набор</t>
  </si>
  <si>
    <t>лазерный гравер</t>
  </si>
  <si>
    <t>клей для ресниц duo</t>
  </si>
  <si>
    <t>капромин</t>
  </si>
  <si>
    <t xml:space="preserve">платье летнее женское белое </t>
  </si>
  <si>
    <t>narval</t>
  </si>
  <si>
    <t xml:space="preserve">аромат для дома </t>
  </si>
  <si>
    <t>воблеры для рыбалки окунь</t>
  </si>
  <si>
    <t>конфеты шипучки</t>
  </si>
  <si>
    <t>толстовка мияги</t>
  </si>
  <si>
    <t>windows</t>
  </si>
  <si>
    <t>корсетная сетка</t>
  </si>
  <si>
    <t>солнцезащитные очки женские квадратные</t>
  </si>
  <si>
    <t>гудок</t>
  </si>
  <si>
    <t>плот для плавания</t>
  </si>
  <si>
    <t>для линз раствор</t>
  </si>
  <si>
    <t>масло для гуаша</t>
  </si>
  <si>
    <t>грунт для орхидей 5л</t>
  </si>
  <si>
    <t>очки стимпанк</t>
  </si>
  <si>
    <t>джинсы мужские монтана</t>
  </si>
  <si>
    <t>кольцо для самообороны</t>
  </si>
  <si>
    <t>примула вечерняя</t>
  </si>
  <si>
    <t>красный женьшень</t>
  </si>
  <si>
    <t>рама багетная для картины на подрамнике</t>
  </si>
  <si>
    <t>математика рабочая тетрадь моро</t>
  </si>
  <si>
    <t>90047705</t>
  </si>
  <si>
    <t>конжак</t>
  </si>
  <si>
    <t>платья женские летние больших размеров из вискозы или хлопка</t>
  </si>
  <si>
    <t>сушилка с прищепками</t>
  </si>
  <si>
    <t>фара светодиодная 12</t>
  </si>
  <si>
    <t>ёska</t>
  </si>
  <si>
    <t xml:space="preserve">контейнер для смеси </t>
  </si>
  <si>
    <t>платье на тонких лямках</t>
  </si>
  <si>
    <t>шапка тонкая женская</t>
  </si>
  <si>
    <t>брюки домашние женские больших размеров</t>
  </si>
  <si>
    <t>интимная пудра для лица</t>
  </si>
  <si>
    <t>шапки демисезон</t>
  </si>
  <si>
    <t>коробочка для кольца бархатная</t>
  </si>
  <si>
    <t>сумка на плечо мужская найк</t>
  </si>
  <si>
    <t>чехол на компьютерное кресло руководителя</t>
  </si>
  <si>
    <t>вязаные сапоги</t>
  </si>
  <si>
    <t>68503148</t>
  </si>
  <si>
    <t>натуральные камни в серебре</t>
  </si>
  <si>
    <t>виватон зубная паста</t>
  </si>
  <si>
    <t>юька</t>
  </si>
  <si>
    <t>mobi</t>
  </si>
  <si>
    <t>футболка oodji для женщин</t>
  </si>
  <si>
    <t>артур конан дойль</t>
  </si>
  <si>
    <t>шампунь студио</t>
  </si>
  <si>
    <t>нинтендо свитч игры</t>
  </si>
  <si>
    <t>набор для праздника 1 годик</t>
  </si>
  <si>
    <t>влажные салфетки для очков</t>
  </si>
  <si>
    <t>topface тональный крем</t>
  </si>
  <si>
    <t>настенное зеркало</t>
  </si>
  <si>
    <t>украшение для волос косичек</t>
  </si>
  <si>
    <t>melatonin</t>
  </si>
  <si>
    <t>фартук детский для кормления</t>
  </si>
  <si>
    <t>помада жидкая матовая</t>
  </si>
  <si>
    <t>сироп арбуз</t>
  </si>
  <si>
    <t>кисть для волос</t>
  </si>
  <si>
    <t>аукс кабель айфон</t>
  </si>
  <si>
    <t>защитная пленка на окно</t>
  </si>
  <si>
    <t>подставка для системного блока</t>
  </si>
  <si>
    <t xml:space="preserve">серьги детские </t>
  </si>
  <si>
    <t>ксиоми редми нот 10s</t>
  </si>
  <si>
    <t>жилет на девочку</t>
  </si>
  <si>
    <t>pampers трусики pants 4</t>
  </si>
  <si>
    <t>детский горшок со спинкой</t>
  </si>
  <si>
    <t>73076514</t>
  </si>
  <si>
    <t>жвачка orbit</t>
  </si>
  <si>
    <t>terra</t>
  </si>
  <si>
    <t>от темных кругов под глазами косметика</t>
  </si>
  <si>
    <t>der spur</t>
  </si>
  <si>
    <t>mango женское пальто</t>
  </si>
  <si>
    <t>73280107</t>
  </si>
  <si>
    <t>chika</t>
  </si>
  <si>
    <t xml:space="preserve">boss </t>
  </si>
  <si>
    <t>кофе растворимый карт нуар</t>
  </si>
  <si>
    <t>marcuss</t>
  </si>
  <si>
    <t>пижама hello kitty</t>
  </si>
  <si>
    <t>сифон для воды</t>
  </si>
  <si>
    <t>для мангала и гриля</t>
  </si>
  <si>
    <t>юбка  летняя</t>
  </si>
  <si>
    <t>шляпка женская летняя</t>
  </si>
  <si>
    <t>обесцвечивающий порошок для волос</t>
  </si>
  <si>
    <t>маска от желтизны волос</t>
  </si>
  <si>
    <t>шорты для обертывания</t>
  </si>
  <si>
    <t>3d конструктор</t>
  </si>
  <si>
    <t>rituals косметика</t>
  </si>
  <si>
    <t>оттеночный шампунь для седых волос</t>
  </si>
  <si>
    <t>шкаф пенал белый</t>
  </si>
  <si>
    <t xml:space="preserve">браслет серебро </t>
  </si>
  <si>
    <t>большой бассейн</t>
  </si>
  <si>
    <t>красовки пума</t>
  </si>
  <si>
    <t>бесстыжие сериал</t>
  </si>
  <si>
    <t>supernatural</t>
  </si>
  <si>
    <t>наклейки на лицо стразы</t>
  </si>
  <si>
    <t>32266715</t>
  </si>
  <si>
    <t>зара джинсы</t>
  </si>
  <si>
    <t>игра волк и яйца</t>
  </si>
  <si>
    <t>паяльник для труб</t>
  </si>
  <si>
    <t>garnier дезодорант мужской</t>
  </si>
  <si>
    <t>футболки zxc</t>
  </si>
  <si>
    <t>платья нарядные большой размер</t>
  </si>
  <si>
    <t>батик одежда</t>
  </si>
  <si>
    <t>батарея для шуруповерта</t>
  </si>
  <si>
    <t>хулиганка мужская</t>
  </si>
  <si>
    <t>лопатка саперная</t>
  </si>
  <si>
    <t>гамаши для девочки</t>
  </si>
  <si>
    <t>босоножки женские 34 размер</t>
  </si>
  <si>
    <t>магнитные истории</t>
  </si>
  <si>
    <t>34920392</t>
  </si>
  <si>
    <t>ювелирная цепочка</t>
  </si>
  <si>
    <t>дом странных детей перегрин</t>
  </si>
  <si>
    <t>игрушки музыкальные для малышей</t>
  </si>
  <si>
    <t>жилет меховой женский</t>
  </si>
  <si>
    <t>ceresit cs 25</t>
  </si>
  <si>
    <t>зимняя шапка для мальчика</t>
  </si>
  <si>
    <t xml:space="preserve">кеды пума </t>
  </si>
  <si>
    <t>сумка на багажник велосипеда</t>
  </si>
  <si>
    <t>фартук на стену</t>
  </si>
  <si>
    <t>35185498</t>
  </si>
  <si>
    <t xml:space="preserve">роял канин </t>
  </si>
  <si>
    <t>коврик для суши и роллов</t>
  </si>
  <si>
    <t>спортивные штаны мужские adidas</t>
  </si>
  <si>
    <t>артборд</t>
  </si>
  <si>
    <t>белевский мармелад</t>
  </si>
  <si>
    <t>картриджи для juul</t>
  </si>
  <si>
    <t>поводок рулетка для собак до 50 кг</t>
  </si>
  <si>
    <t>кофта женская спортивная</t>
  </si>
  <si>
    <t>гулливер в стране лилипутов</t>
  </si>
  <si>
    <t>антицеллюлитный массаж</t>
  </si>
  <si>
    <t>adidas худи спортивное</t>
  </si>
  <si>
    <t>wasserkraft</t>
  </si>
  <si>
    <t>кавказский барс</t>
  </si>
  <si>
    <t>эфирное масло лимон</t>
  </si>
  <si>
    <t>босоножки каблук</t>
  </si>
  <si>
    <t xml:space="preserve">вафельное полотенце </t>
  </si>
  <si>
    <t>топ спорт</t>
  </si>
  <si>
    <t>провод aux</t>
  </si>
  <si>
    <t>alohas</t>
  </si>
  <si>
    <t>скрабер</t>
  </si>
  <si>
    <t>масло для мотоцикла</t>
  </si>
  <si>
    <t>футболка мужская военная</t>
  </si>
  <si>
    <t xml:space="preserve">масляные краски </t>
  </si>
  <si>
    <t>белье для кормящих нижнее</t>
  </si>
  <si>
    <t>сарафан для кормящих мам</t>
  </si>
  <si>
    <t>кофе молотый для чашки</t>
  </si>
  <si>
    <t>амвей продукция</t>
  </si>
  <si>
    <t>12956396</t>
  </si>
  <si>
    <t>белые конверсы</t>
  </si>
  <si>
    <t>пластилин воздушный</t>
  </si>
  <si>
    <t xml:space="preserve">рубашка летняя мужская </t>
  </si>
  <si>
    <t>лов репаблик</t>
  </si>
  <si>
    <t>шорты мужские летние хлопок</t>
  </si>
  <si>
    <t>обувь для собак средних пород</t>
  </si>
  <si>
    <t>силиконовая щетка для уборки</t>
  </si>
  <si>
    <t>onyx</t>
  </si>
  <si>
    <t>топ женски</t>
  </si>
  <si>
    <t>свадебное нижнее белье</t>
  </si>
  <si>
    <t>пресс гидравлический ручной</t>
  </si>
  <si>
    <t>сарафан sela</t>
  </si>
  <si>
    <t>22258490</t>
  </si>
  <si>
    <t>разделитель для документов</t>
  </si>
  <si>
    <t>раздвижная полка</t>
  </si>
  <si>
    <t>серебряное кольцо мужское</t>
  </si>
  <si>
    <t>платье guess для женщин</t>
  </si>
  <si>
    <t>детское платье для праздника</t>
  </si>
  <si>
    <t>д-пантенол</t>
  </si>
  <si>
    <t>39148204</t>
  </si>
  <si>
    <t>стул лестница</t>
  </si>
  <si>
    <t>лэйс</t>
  </si>
  <si>
    <t>очки манго</t>
  </si>
  <si>
    <t>перчатки автомобильные</t>
  </si>
  <si>
    <t>после родовые трусики</t>
  </si>
  <si>
    <t>автомобильная антенна</t>
  </si>
  <si>
    <t>серги серебро</t>
  </si>
  <si>
    <t>конструктор мозабрик</t>
  </si>
  <si>
    <t>крем омолаживающий для лица</t>
  </si>
  <si>
    <t>вешалка напольная детская</t>
  </si>
  <si>
    <t>menghi</t>
  </si>
  <si>
    <t>сова плед</t>
  </si>
  <si>
    <t>тыква декоративная</t>
  </si>
  <si>
    <t>17736293</t>
  </si>
  <si>
    <t>электровафельница тонких вафель</t>
  </si>
  <si>
    <t>мотоцикл запчасти</t>
  </si>
  <si>
    <t>cats best наполнитель</t>
  </si>
  <si>
    <t>чехол для iphone xr силикон</t>
  </si>
  <si>
    <t>пероксид</t>
  </si>
  <si>
    <t>марвел лего</t>
  </si>
  <si>
    <t>скетчбук черный</t>
  </si>
  <si>
    <t>фурнитура для белья</t>
  </si>
  <si>
    <t>раковина для кухни черная</t>
  </si>
  <si>
    <t>9863623</t>
  </si>
  <si>
    <t>даррелл джеральд</t>
  </si>
  <si>
    <t>inoi</t>
  </si>
  <si>
    <t>витамины для детей с 3 лет</t>
  </si>
  <si>
    <t>liu jo кроссовки</t>
  </si>
  <si>
    <t>вита компани</t>
  </si>
  <si>
    <t>полировка автомобиля</t>
  </si>
  <si>
    <t>шторы для зала</t>
  </si>
  <si>
    <t>клей для обоев виниловых на флизелиновой основе</t>
  </si>
  <si>
    <t>спортивный костюм в клетку</t>
  </si>
  <si>
    <t>79154902</t>
  </si>
  <si>
    <t>альгинатные маски 1 кг</t>
  </si>
  <si>
    <t>часы электронные настольные с подсветкой</t>
  </si>
  <si>
    <t>фатиновая юбка миди</t>
  </si>
  <si>
    <t>черные босоножки на шпильке</t>
  </si>
  <si>
    <t>рулонные шторы 90 см ширина</t>
  </si>
  <si>
    <t>неоновая подводка</t>
  </si>
  <si>
    <t>магнитная подводка</t>
  </si>
  <si>
    <t>деревянная погремушка</t>
  </si>
  <si>
    <t>низкие носки</t>
  </si>
  <si>
    <t>шопер детский</t>
  </si>
  <si>
    <t>ершик для унитаза хозяйственные товары</t>
  </si>
  <si>
    <t>скраб sammy beauty</t>
  </si>
  <si>
    <t>вьюнок семена</t>
  </si>
  <si>
    <t>гирлянды с днем рождения</t>
  </si>
  <si>
    <t>баночка для соли</t>
  </si>
  <si>
    <t>голова для парикмахера</t>
  </si>
  <si>
    <t>клатч женский с ремешком</t>
  </si>
  <si>
    <t>drive</t>
  </si>
  <si>
    <t>69562984</t>
  </si>
  <si>
    <t>когда я вернусь будь дома</t>
  </si>
  <si>
    <t>rosaliac</t>
  </si>
  <si>
    <t>чугунная решетка для мангала</t>
  </si>
  <si>
    <t>органайзер в ящик</t>
  </si>
  <si>
    <t>estel оксидант</t>
  </si>
  <si>
    <t>грунт для мебели</t>
  </si>
  <si>
    <t>поло белое мужское</t>
  </si>
  <si>
    <t>насос высокого давления</t>
  </si>
  <si>
    <t>зип худи мужское оверсайз</t>
  </si>
  <si>
    <t>цепочка на ногу золото</t>
  </si>
  <si>
    <t>серьги с висюльками</t>
  </si>
  <si>
    <t xml:space="preserve">пижама женская твое </t>
  </si>
  <si>
    <t>no.brend.sorry</t>
  </si>
  <si>
    <t>47500583</t>
  </si>
  <si>
    <t>козеин</t>
  </si>
  <si>
    <t>женская пижама с длинным рукавом и брюками</t>
  </si>
  <si>
    <t>кольца черные</t>
  </si>
  <si>
    <t>каррот</t>
  </si>
  <si>
    <t>детский рюкзак для школы</t>
  </si>
  <si>
    <t>для увеличения груди</t>
  </si>
  <si>
    <t>биология огэ</t>
  </si>
  <si>
    <t>ленор в гранулах</t>
  </si>
  <si>
    <t>алькантара ткань</t>
  </si>
  <si>
    <t xml:space="preserve">балансир </t>
  </si>
  <si>
    <t>асино лето</t>
  </si>
  <si>
    <t>11666282</t>
  </si>
  <si>
    <t>продукты игрушки</t>
  </si>
  <si>
    <t>печенье fleur alpine</t>
  </si>
  <si>
    <t>xiaomi mi 10t pro</t>
  </si>
  <si>
    <t>рассеиватель для полива</t>
  </si>
  <si>
    <t>корейский скраб для лица</t>
  </si>
  <si>
    <t>одежда для новорожденного</t>
  </si>
  <si>
    <t>лосьон после бритья женский</t>
  </si>
  <si>
    <t>ministi</t>
  </si>
  <si>
    <t>алмазная вышивка полная выкладка</t>
  </si>
  <si>
    <t>картридж для миникан</t>
  </si>
  <si>
    <t>нота бене</t>
  </si>
  <si>
    <t>очки для бассейна детские</t>
  </si>
  <si>
    <t>versele-laga</t>
  </si>
  <si>
    <t>внутренняя инженерия</t>
  </si>
  <si>
    <t>кастрюля для мультиварки</t>
  </si>
  <si>
    <t>для стола</t>
  </si>
  <si>
    <t>топ твое с принтом</t>
  </si>
  <si>
    <t>17361152</t>
  </si>
  <si>
    <t>83211429</t>
  </si>
  <si>
    <t>зема</t>
  </si>
  <si>
    <t>масло топленое белоруссия</t>
  </si>
  <si>
    <t>79870337</t>
  </si>
  <si>
    <t>70287514</t>
  </si>
  <si>
    <t>биоре</t>
  </si>
  <si>
    <t>термокружка детская</t>
  </si>
  <si>
    <t>шлейка для попугая</t>
  </si>
  <si>
    <t>пластина для держателя телефона</t>
  </si>
  <si>
    <t>79614083</t>
  </si>
  <si>
    <t>туфли летние женские белые</t>
  </si>
  <si>
    <t>для самогонного аппарата</t>
  </si>
  <si>
    <t>35097123</t>
  </si>
  <si>
    <t>аккумулятор для игрушки</t>
  </si>
  <si>
    <t>72576066</t>
  </si>
  <si>
    <t>21676862</t>
  </si>
  <si>
    <t>51771008</t>
  </si>
  <si>
    <t>формы для садовых дорожек</t>
  </si>
  <si>
    <t xml:space="preserve">iphone 12 mini </t>
  </si>
  <si>
    <t>сорвиголова</t>
  </si>
  <si>
    <t>столовые приборы для кухни</t>
  </si>
  <si>
    <t>канализация</t>
  </si>
  <si>
    <t>шпингалет маленький</t>
  </si>
  <si>
    <t>брюки трикотажные спортивные женские утепленные</t>
  </si>
  <si>
    <t>10396483</t>
  </si>
  <si>
    <t>кроссовки мужские изи</t>
  </si>
  <si>
    <t>пакет черный</t>
  </si>
  <si>
    <t>жидкий хлорофил</t>
  </si>
  <si>
    <t>кардиган с поясом</t>
  </si>
  <si>
    <t>камера для компьютера</t>
  </si>
  <si>
    <t>чистящее средство для ванны</t>
  </si>
  <si>
    <t>бриджи мужские трикотажные</t>
  </si>
  <si>
    <t>фен стайлер для волос</t>
  </si>
  <si>
    <t>прокладки сантехнические</t>
  </si>
  <si>
    <t>ножки для телевизора</t>
  </si>
  <si>
    <t>кофе в капсулах старбакс</t>
  </si>
  <si>
    <t>вафельные картинки для украшения торта</t>
  </si>
  <si>
    <t>костюм школьный подростковый</t>
  </si>
  <si>
    <t>окулеле</t>
  </si>
  <si>
    <t>искусственные пионы</t>
  </si>
  <si>
    <t>постельное белье с 2 пододеяльниками сатин</t>
  </si>
  <si>
    <t>клей момент прозрачный</t>
  </si>
  <si>
    <t>масло автозагар</t>
  </si>
  <si>
    <t>фитолавин 2 мл</t>
  </si>
  <si>
    <t>воск полимерный</t>
  </si>
  <si>
    <t>mark formelle купальник</t>
  </si>
  <si>
    <t>игрушечный домик</t>
  </si>
  <si>
    <t>чехол на redmi 5 plus</t>
  </si>
  <si>
    <t>яркий гель лак</t>
  </si>
  <si>
    <t>матрас для машины</t>
  </si>
  <si>
    <t>имень</t>
  </si>
  <si>
    <t>берилл камень</t>
  </si>
  <si>
    <t>летняя резина</t>
  </si>
  <si>
    <t>платье корейские</t>
  </si>
  <si>
    <t>spur обувь</t>
  </si>
  <si>
    <t>длина мечты</t>
  </si>
  <si>
    <t>футболка guess для мужчин</t>
  </si>
  <si>
    <t>каору</t>
  </si>
  <si>
    <t>дюрекс лубрикант</t>
  </si>
  <si>
    <t>крест женский</t>
  </si>
  <si>
    <t>пуровер</t>
  </si>
  <si>
    <t>серьги модные</t>
  </si>
  <si>
    <t>юбка макси с разрезом</t>
  </si>
  <si>
    <t>сумка на пояс для бега</t>
  </si>
  <si>
    <t>книга орлеан</t>
  </si>
  <si>
    <t>футболки на подростка</t>
  </si>
  <si>
    <t>steam</t>
  </si>
  <si>
    <t>estrada</t>
  </si>
  <si>
    <t>водонепроницаемая ткань</t>
  </si>
  <si>
    <t>платья домашние</t>
  </si>
  <si>
    <t>наклейки хелоу китти</t>
  </si>
  <si>
    <t>чай черный крупнолистовой рассыпной</t>
  </si>
  <si>
    <t>вышивка на сетке</t>
  </si>
  <si>
    <t>пюре картофельное</t>
  </si>
  <si>
    <t>лонгслив для малышей</t>
  </si>
  <si>
    <t>75673480</t>
  </si>
  <si>
    <t>кукла леди баг для девочки</t>
  </si>
  <si>
    <t>мусорное ведро для ванной</t>
  </si>
  <si>
    <t>детский шкафчик для вещей</t>
  </si>
  <si>
    <t>наволочки на декоративные подушки 45х45</t>
  </si>
  <si>
    <t>клей для кожи и замши</t>
  </si>
  <si>
    <t>applaws</t>
  </si>
  <si>
    <t>бирет</t>
  </si>
  <si>
    <t>bibs держатель</t>
  </si>
  <si>
    <t>носочки для ног</t>
  </si>
  <si>
    <t>бальзам estel</t>
  </si>
  <si>
    <t>мизуно</t>
  </si>
  <si>
    <t>сушилка для кружек</t>
  </si>
  <si>
    <t>широкие джинсы с завышенной талией</t>
  </si>
  <si>
    <t>спорт костюм для девочки</t>
  </si>
  <si>
    <t>парик рыжий</t>
  </si>
  <si>
    <t>брюки женские летние льняные для беременных</t>
  </si>
  <si>
    <t>масло доя волос</t>
  </si>
  <si>
    <t>каталка машина</t>
  </si>
  <si>
    <t>плинтус деревянный</t>
  </si>
  <si>
    <t>клеенка на круглый стол</t>
  </si>
  <si>
    <t>чехол на bq</t>
  </si>
  <si>
    <t>джинсы с молнией сзади</t>
  </si>
  <si>
    <t>тт</t>
  </si>
  <si>
    <t>77341378</t>
  </si>
  <si>
    <t>плащ женский летний</t>
  </si>
  <si>
    <t>amira</t>
  </si>
  <si>
    <t>корсет кружевной</t>
  </si>
  <si>
    <t>hayati</t>
  </si>
  <si>
    <t xml:space="preserve">футболка женская спортивная </t>
  </si>
  <si>
    <t>набор для выращивания растений</t>
  </si>
  <si>
    <t>шпатель пластиковый</t>
  </si>
  <si>
    <t>скотч бумажный для наращивания ресниц</t>
  </si>
  <si>
    <t>аксессуар для рукоделия</t>
  </si>
  <si>
    <t>шкаф для туалета</t>
  </si>
  <si>
    <t>лапки для промышленной швейной машинки</t>
  </si>
  <si>
    <t>ручная пила</t>
  </si>
  <si>
    <t>петербургский швейный дом. женская одежда</t>
  </si>
  <si>
    <t>нож сувенирный</t>
  </si>
  <si>
    <t xml:space="preserve">школьный сарафан </t>
  </si>
  <si>
    <t>рюкзак для мальчика небольшой</t>
  </si>
  <si>
    <t>шторы деревянные</t>
  </si>
  <si>
    <t>верша для рыбалки</t>
  </si>
  <si>
    <t>бамбуковые шторы на окно</t>
  </si>
  <si>
    <t>валеши</t>
  </si>
  <si>
    <t>66846042</t>
  </si>
  <si>
    <t>дождевик с капюшоном</t>
  </si>
  <si>
    <t>wella koleston perfect</t>
  </si>
  <si>
    <t>брюки школьные для мальчика на резинке</t>
  </si>
  <si>
    <t>музыкальная</t>
  </si>
  <si>
    <t xml:space="preserve">шапочка </t>
  </si>
  <si>
    <t>каппа одежда женская</t>
  </si>
  <si>
    <t>жидкая кожа бежевая</t>
  </si>
  <si>
    <t>набор для девушки</t>
  </si>
  <si>
    <t>экстракт для купания малышей</t>
  </si>
  <si>
    <t>эва коврики</t>
  </si>
  <si>
    <t>куртка guess</t>
  </si>
  <si>
    <t>сироп zero</t>
  </si>
  <si>
    <t>красная рубашка в клетку</t>
  </si>
  <si>
    <t>ферреро роше</t>
  </si>
  <si>
    <t>для песка</t>
  </si>
  <si>
    <t>pole</t>
  </si>
  <si>
    <t>анатолий некрасов</t>
  </si>
  <si>
    <t>fizzy boom</t>
  </si>
  <si>
    <t>aimaqpro</t>
  </si>
  <si>
    <t>58244860</t>
  </si>
  <si>
    <t>собачки</t>
  </si>
  <si>
    <t>35973931</t>
  </si>
  <si>
    <t>bestway для бассейна</t>
  </si>
  <si>
    <t>своя культура одежда</t>
  </si>
  <si>
    <t>игрушки для мальчиков 5</t>
  </si>
  <si>
    <t>jbl tune 510bt</t>
  </si>
  <si>
    <t xml:space="preserve">рюкзак тактический </t>
  </si>
  <si>
    <t>шо</t>
  </si>
  <si>
    <t>stels женский</t>
  </si>
  <si>
    <t>ванишь</t>
  </si>
  <si>
    <t xml:space="preserve">длинные юбки </t>
  </si>
  <si>
    <t>туфли женские свадебные белые</t>
  </si>
  <si>
    <t>костюм стиляги для мальчика</t>
  </si>
  <si>
    <t>gan</t>
  </si>
  <si>
    <t xml:space="preserve">гель для </t>
  </si>
  <si>
    <t>пуховики для женщин</t>
  </si>
  <si>
    <t>корм пурина 3кг</t>
  </si>
  <si>
    <t>пылесос аккумуляторный</t>
  </si>
  <si>
    <t>73634798</t>
  </si>
  <si>
    <t>сарафан летний женский хлопок</t>
  </si>
  <si>
    <t>костюм из льна большие размеры</t>
  </si>
  <si>
    <t>кофеварка капсульная nespresso</t>
  </si>
  <si>
    <t>35532286</t>
  </si>
  <si>
    <t>кроссовки reebok детские</t>
  </si>
  <si>
    <t>стаканы одноразовые 250</t>
  </si>
  <si>
    <t>платье a-a awesome apparel by ksenia avakyan</t>
  </si>
  <si>
    <t>chicago тушь</t>
  </si>
  <si>
    <t>андрей курпатов</t>
  </si>
  <si>
    <t>зеркала ваз 2114</t>
  </si>
  <si>
    <t>кофта с горлом</t>
  </si>
  <si>
    <t>корм чаппи</t>
  </si>
  <si>
    <t>шляпа ковбоя женская</t>
  </si>
  <si>
    <t xml:space="preserve">контейнер одноразовый </t>
  </si>
  <si>
    <t>куколки лол</t>
  </si>
  <si>
    <t>пижама женская шелк</t>
  </si>
  <si>
    <t>кувшин аквафор</t>
  </si>
  <si>
    <t>satya</t>
  </si>
  <si>
    <t>резинки для волос тонкие</t>
  </si>
  <si>
    <t>nfc</t>
  </si>
  <si>
    <t>парик из натуральных волос длинные</t>
  </si>
  <si>
    <t>mult.5</t>
  </si>
  <si>
    <t>провод type c 5a</t>
  </si>
  <si>
    <t>пэстисы с кисточками</t>
  </si>
  <si>
    <t>очко</t>
  </si>
  <si>
    <t>72071389</t>
  </si>
  <si>
    <t xml:space="preserve">наклейки на банковскую карту </t>
  </si>
  <si>
    <t>трусы для роддома</t>
  </si>
  <si>
    <t>хвостик</t>
  </si>
  <si>
    <t>ремешок для часов casio</t>
  </si>
  <si>
    <t>narcotique</t>
  </si>
  <si>
    <t>eveline 8 в 1 здоровые ногти</t>
  </si>
  <si>
    <t>ремешок mi band</t>
  </si>
  <si>
    <t>стразы для волос для девочек</t>
  </si>
  <si>
    <t>трусы хипстеры женские</t>
  </si>
  <si>
    <t>линеры черные</t>
  </si>
  <si>
    <t>смартфон айфон 13</t>
  </si>
  <si>
    <t>анальная груша</t>
  </si>
  <si>
    <t>пряжа nako</t>
  </si>
  <si>
    <t>подставка для журналов</t>
  </si>
  <si>
    <t>кофта с замком на шее</t>
  </si>
  <si>
    <t>термобак</t>
  </si>
  <si>
    <t>медицинская карта в детский сад</t>
  </si>
  <si>
    <t>литий-ионный аккумулятор</t>
  </si>
  <si>
    <t>lui et elle трусы</t>
  </si>
  <si>
    <t>машинка для мыльных пузырей</t>
  </si>
  <si>
    <t>reebok мужской</t>
  </si>
  <si>
    <t>духи лакост</t>
  </si>
  <si>
    <t>антистресс трубочка</t>
  </si>
  <si>
    <t>aroma</t>
  </si>
  <si>
    <t>грелка электрическая бытовая</t>
  </si>
  <si>
    <t>классман</t>
  </si>
  <si>
    <t>нарядный комплект для девочки</t>
  </si>
  <si>
    <t>чокер сердце</t>
  </si>
  <si>
    <t>очки солнечные женские 2022</t>
  </si>
  <si>
    <t>оксфорды женские натуральная кожа</t>
  </si>
  <si>
    <t xml:space="preserve">eva </t>
  </si>
  <si>
    <t>сарафан для беременных и кормящих</t>
  </si>
  <si>
    <t>замок цепи велосипеда</t>
  </si>
  <si>
    <t xml:space="preserve">ariel </t>
  </si>
  <si>
    <t>костюм спортивный с юбкой</t>
  </si>
  <si>
    <t>darkwin женский одежда</t>
  </si>
  <si>
    <t>грифели для механического карандаша</t>
  </si>
  <si>
    <t>контейнеры для овощей</t>
  </si>
  <si>
    <t>пододеяльник 2 спальный хлопок</t>
  </si>
  <si>
    <t>джогеры женские летние</t>
  </si>
  <si>
    <t>головка триммера для травы</t>
  </si>
  <si>
    <t xml:space="preserve">шампун </t>
  </si>
  <si>
    <t>remington ®</t>
  </si>
  <si>
    <t>елис</t>
  </si>
  <si>
    <t>ожерелье с жемчужиной</t>
  </si>
  <si>
    <t xml:space="preserve">мини калькулятор </t>
  </si>
  <si>
    <t>электрогриль редмонд</t>
  </si>
  <si>
    <t>для сахара</t>
  </si>
  <si>
    <t>стул в ванную</t>
  </si>
  <si>
    <t>присадка для топлива</t>
  </si>
  <si>
    <t>smazlivki женский</t>
  </si>
  <si>
    <t>садовая лопатка</t>
  </si>
  <si>
    <t>usb зажигалка</t>
  </si>
  <si>
    <t>похититель поцелуев</t>
  </si>
  <si>
    <t>туристический рюкзак 100л</t>
  </si>
  <si>
    <t>жидкие перчатки для рук</t>
  </si>
  <si>
    <t>аксессуары и инвентарь</t>
  </si>
  <si>
    <t>серамис грунт</t>
  </si>
  <si>
    <t>однажды в сказке</t>
  </si>
  <si>
    <t>оверсайз майка</t>
  </si>
  <si>
    <t>парные браслеты для друзей</t>
  </si>
  <si>
    <t>кресты серьги</t>
  </si>
  <si>
    <t>xplode</t>
  </si>
  <si>
    <t>шторы нити лапша кисея</t>
  </si>
  <si>
    <t>ботильоны натуральная кожа</t>
  </si>
  <si>
    <t>реборн мальчик силиконовый</t>
  </si>
  <si>
    <t>штаны спортивные адидас</t>
  </si>
  <si>
    <t>фрезы для маникюра казань</t>
  </si>
  <si>
    <t>лав репаблик брюки</t>
  </si>
  <si>
    <t>майка с аниме</t>
  </si>
  <si>
    <t>твоё женское</t>
  </si>
  <si>
    <t>макбук кабель</t>
  </si>
  <si>
    <t>сумка спортивная женская маленькая</t>
  </si>
  <si>
    <t>сумка автомобилиста</t>
  </si>
  <si>
    <t>тюрбан женский летний</t>
  </si>
  <si>
    <t>кельма декоративной штукатурки</t>
  </si>
  <si>
    <t>силиконовая смазка для уплотнителей</t>
  </si>
  <si>
    <t>levis сумка</t>
  </si>
  <si>
    <t>костюм женский летний вечерний</t>
  </si>
  <si>
    <t>ремень денский</t>
  </si>
  <si>
    <t>гель для моделирования ногтей молочный</t>
  </si>
  <si>
    <t>детский кардиган</t>
  </si>
  <si>
    <t>стоматологический цемент</t>
  </si>
  <si>
    <t>платье ивановский трикотаж</t>
  </si>
  <si>
    <t>наволочки 40х40</t>
  </si>
  <si>
    <t>gorsenia бюстгальтер</t>
  </si>
  <si>
    <t>увлажнитель воздуха бытовая техника</t>
  </si>
  <si>
    <t>редми нот 10s чехол</t>
  </si>
  <si>
    <t>карты наруто</t>
  </si>
  <si>
    <t>синергетика для душа</t>
  </si>
  <si>
    <t>паста для выведения шерсти у кошек</t>
  </si>
  <si>
    <t xml:space="preserve">сачок </t>
  </si>
  <si>
    <t>платья белорусские нарядные</t>
  </si>
  <si>
    <t>мицеллярный гель для умывания</t>
  </si>
  <si>
    <t>манок</t>
  </si>
  <si>
    <t>подарочный бант</t>
  </si>
  <si>
    <t>72441854</t>
  </si>
  <si>
    <t>рыбка для кошки</t>
  </si>
  <si>
    <t>paul shark мужской</t>
  </si>
  <si>
    <t>ботильоны летние женские</t>
  </si>
  <si>
    <t>кружитцу</t>
  </si>
  <si>
    <t>очки для маникюра</t>
  </si>
  <si>
    <t>индийские благовония</t>
  </si>
  <si>
    <t>77010113</t>
  </si>
  <si>
    <t>devita</t>
  </si>
  <si>
    <t>lakshma maxxi</t>
  </si>
  <si>
    <t>62643528</t>
  </si>
  <si>
    <t>koreanbutik</t>
  </si>
  <si>
    <t>джинсы с бахромой</t>
  </si>
  <si>
    <t>аксессуары для ванной комнаты в для туалета</t>
  </si>
  <si>
    <t>подводка карандаш</t>
  </si>
  <si>
    <t>самосвал для песочницы</t>
  </si>
  <si>
    <t>маленькая сумка на ремне</t>
  </si>
  <si>
    <t>папилломы</t>
  </si>
  <si>
    <t>датчик угарного газа</t>
  </si>
  <si>
    <t>чехол для ipad 10.2</t>
  </si>
  <si>
    <t>энергетический батончик</t>
  </si>
  <si>
    <t>книги классика русской литературы</t>
  </si>
  <si>
    <t>стильные футболки женские</t>
  </si>
  <si>
    <t>tree of life</t>
  </si>
  <si>
    <t>teastar</t>
  </si>
  <si>
    <t>ботинки для собак</t>
  </si>
  <si>
    <t>детская краска для волос пудра</t>
  </si>
  <si>
    <t>прокладки в роддом</t>
  </si>
  <si>
    <t>паста для брекетов</t>
  </si>
  <si>
    <t>кросовки черные</t>
  </si>
  <si>
    <t>картина по номерам хаги ваги</t>
  </si>
  <si>
    <t xml:space="preserve">роликовые кроссовки </t>
  </si>
  <si>
    <t>шкаф деревянный</t>
  </si>
  <si>
    <t>патчи petitfee для глаз</t>
  </si>
  <si>
    <t>плетеный ремень</t>
  </si>
  <si>
    <t>гель для умывания для лица</t>
  </si>
  <si>
    <t xml:space="preserve">вентелятор </t>
  </si>
  <si>
    <t>синий трактор машинка</t>
  </si>
  <si>
    <t>двигатель для велосипеда</t>
  </si>
  <si>
    <t>кокон для новорожденного на липучке</t>
  </si>
  <si>
    <t>кисть для бронзера</t>
  </si>
  <si>
    <t>пояс для пауэрлифтинга</t>
  </si>
  <si>
    <t>брелок лягушка</t>
  </si>
  <si>
    <t>геймпад ps5</t>
  </si>
  <si>
    <t xml:space="preserve">для кормления </t>
  </si>
  <si>
    <t>16034937</t>
  </si>
  <si>
    <t>бальные туфли</t>
  </si>
  <si>
    <t>дотс</t>
  </si>
  <si>
    <t>фанфики</t>
  </si>
  <si>
    <t>платье желтое длинное</t>
  </si>
  <si>
    <t xml:space="preserve">серые штаны </t>
  </si>
  <si>
    <t>sensitive</t>
  </si>
  <si>
    <t>lancome уход</t>
  </si>
  <si>
    <t>чехол для honor 50</t>
  </si>
  <si>
    <t>резиновая лента</t>
  </si>
  <si>
    <t>пленка для обертывания книг</t>
  </si>
  <si>
    <t>кольцо на ноготь</t>
  </si>
  <si>
    <t>стопперы для дверей</t>
  </si>
  <si>
    <t>киндер сюрприз яйцо для девочек</t>
  </si>
  <si>
    <t>брюки мужские чинос</t>
  </si>
  <si>
    <t>оксигент 6% эстель</t>
  </si>
  <si>
    <t>подушка пух</t>
  </si>
  <si>
    <t>для телефона стилус</t>
  </si>
  <si>
    <t>одеяло 180х200</t>
  </si>
  <si>
    <t>тканевые патчи</t>
  </si>
  <si>
    <t>adidas yung</t>
  </si>
  <si>
    <t>ierdi</t>
  </si>
  <si>
    <t>сандалии с закрытым носом женские</t>
  </si>
  <si>
    <t>игрушка в машину стекло</t>
  </si>
  <si>
    <t>бизидом для девочки</t>
  </si>
  <si>
    <t>универсальный чехол для телефона водонепроницаемый</t>
  </si>
  <si>
    <t>oreganos</t>
  </si>
  <si>
    <t>энн из зеленых</t>
  </si>
  <si>
    <t>белая бейсболка</t>
  </si>
  <si>
    <t>глазами жертвы</t>
  </si>
  <si>
    <t>invisibobble</t>
  </si>
  <si>
    <t>лампа для черепах</t>
  </si>
  <si>
    <t>футболка мужская глория</t>
  </si>
  <si>
    <t>baby muslin</t>
  </si>
  <si>
    <t>афролоконы волосы</t>
  </si>
  <si>
    <t>шаман</t>
  </si>
  <si>
    <t>maison francis kurkdjian baccarat rouge 540</t>
  </si>
  <si>
    <t>кирке</t>
  </si>
  <si>
    <t>зеркало заднего вида в машину</t>
  </si>
  <si>
    <t>платье летнее красное</t>
  </si>
  <si>
    <t>парики карнавальный</t>
  </si>
  <si>
    <t>аква</t>
  </si>
  <si>
    <t>zara мальчики</t>
  </si>
  <si>
    <t>джинсовая куртка для мальчика глория</t>
  </si>
  <si>
    <t>клей для текстиля</t>
  </si>
  <si>
    <t>фит бол</t>
  </si>
  <si>
    <t>эмиль золя</t>
  </si>
  <si>
    <t>отправитель</t>
  </si>
  <si>
    <t>медвежонок</t>
  </si>
  <si>
    <t>dr. sea</t>
  </si>
  <si>
    <t>обложка на удостоверение кожа</t>
  </si>
  <si>
    <t>сыворотка garnier</t>
  </si>
  <si>
    <t>скания</t>
  </si>
  <si>
    <t>пакеты для животных</t>
  </si>
  <si>
    <t>компрессионные гетры</t>
  </si>
  <si>
    <t>худи бежевое</t>
  </si>
  <si>
    <t>лак строительный</t>
  </si>
  <si>
    <t>кофта на молнии женская шерстяная</t>
  </si>
  <si>
    <t>босоножки на мальчика спортивные</t>
  </si>
  <si>
    <t>смесь нестожен 1</t>
  </si>
  <si>
    <t>робототехника для детей</t>
  </si>
  <si>
    <t>бандажная лента</t>
  </si>
  <si>
    <t>пекарская бумага</t>
  </si>
  <si>
    <t>43908334</t>
  </si>
  <si>
    <t xml:space="preserve">relouis </t>
  </si>
  <si>
    <t>самсунг а71</t>
  </si>
  <si>
    <t>катлен</t>
  </si>
  <si>
    <t>комплект постельного белья для новорожденных</t>
  </si>
  <si>
    <t>монгал</t>
  </si>
  <si>
    <t>свадебные шары</t>
  </si>
  <si>
    <t xml:space="preserve">флэшка </t>
  </si>
  <si>
    <t>тапочки массажные женские</t>
  </si>
  <si>
    <t>сапоги трубы женские</t>
  </si>
  <si>
    <t>парики для волос</t>
  </si>
  <si>
    <t>омега для детей</t>
  </si>
  <si>
    <t>панели мдф</t>
  </si>
  <si>
    <t xml:space="preserve">глушитель </t>
  </si>
  <si>
    <t xml:space="preserve">леска для тримера </t>
  </si>
  <si>
    <t>антисиликон</t>
  </si>
  <si>
    <t>для пропуска держатель</t>
  </si>
  <si>
    <t>ветровка женская больших размеров джинсовая</t>
  </si>
  <si>
    <t>кико</t>
  </si>
  <si>
    <t>летние штаны для девочек</t>
  </si>
  <si>
    <t>костюм туристический</t>
  </si>
  <si>
    <t>трусы с кружевом женские</t>
  </si>
  <si>
    <t>платье летнее женское рубашка</t>
  </si>
  <si>
    <t>асимметричные серьги</t>
  </si>
  <si>
    <t>samsung galaxy s10</t>
  </si>
  <si>
    <t>рюкзак спортивный декатлон</t>
  </si>
  <si>
    <t>держатель для цветов на стену</t>
  </si>
  <si>
    <t>гайвань для чая</t>
  </si>
  <si>
    <t xml:space="preserve">шторы для гостиной </t>
  </si>
  <si>
    <t>кайрос эйр</t>
  </si>
  <si>
    <t>фотообои детские для девочки</t>
  </si>
  <si>
    <t>тушь shik</t>
  </si>
  <si>
    <t>чехол на хонор 30i с рисунком</t>
  </si>
  <si>
    <t>бальзамик</t>
  </si>
  <si>
    <t>маска для ныряния детская</t>
  </si>
  <si>
    <t>самсунг а 53</t>
  </si>
  <si>
    <t>насос малыш-м</t>
  </si>
  <si>
    <t>сумка marmalato</t>
  </si>
  <si>
    <t xml:space="preserve">для девочки </t>
  </si>
  <si>
    <t>грелка от коликов</t>
  </si>
  <si>
    <t>белые тапочки женские</t>
  </si>
  <si>
    <t>guf</t>
  </si>
  <si>
    <t>ткань камуфляж</t>
  </si>
  <si>
    <t>постельное белье детское 2 спальное</t>
  </si>
  <si>
    <t>чайник стеклянный прозрачный</t>
  </si>
  <si>
    <t>плитка индукционная настольная 2 панели</t>
  </si>
  <si>
    <t xml:space="preserve">брюки классические женские </t>
  </si>
  <si>
    <t>кашпо для рассады</t>
  </si>
  <si>
    <t>кисть для нанесения маски на лицо</t>
  </si>
  <si>
    <t>шляпа для девочки из ткани</t>
  </si>
  <si>
    <t>платье женское шифоновое длинный рукав</t>
  </si>
  <si>
    <t xml:space="preserve">маникюрные ножницы </t>
  </si>
  <si>
    <t>подушка для плавания взрослый</t>
  </si>
  <si>
    <t>тест полоски акку чек</t>
  </si>
  <si>
    <t>набор пинцетов</t>
  </si>
  <si>
    <t>серьги цепь</t>
  </si>
  <si>
    <t>украшения на обувь</t>
  </si>
  <si>
    <t>чайник газовый</t>
  </si>
  <si>
    <t>том ям паста</t>
  </si>
  <si>
    <t>divur</t>
  </si>
  <si>
    <t>кроссовки ralf ringer</t>
  </si>
  <si>
    <t>тетради в клетку 18 листов комплект</t>
  </si>
  <si>
    <t>футболка женская с вышивкой</t>
  </si>
  <si>
    <t>ключница на стену деревянная</t>
  </si>
  <si>
    <t xml:space="preserve">спортивные костюмы мужские </t>
  </si>
  <si>
    <t>le grand volume</t>
  </si>
  <si>
    <t>банки для сыпучих продуктов пластиковые</t>
  </si>
  <si>
    <t>хризопраз</t>
  </si>
  <si>
    <t>таз металлический</t>
  </si>
  <si>
    <t>минифорс</t>
  </si>
  <si>
    <t>футбольная форма псж</t>
  </si>
  <si>
    <t>красные кеды мужские</t>
  </si>
  <si>
    <t>хаши ваги</t>
  </si>
  <si>
    <t>бальзам капус</t>
  </si>
  <si>
    <t>защитное стекло samsung м12</t>
  </si>
  <si>
    <t>пеленка многоразовая для собак 60 на 90</t>
  </si>
  <si>
    <t>yeezy детские</t>
  </si>
  <si>
    <t xml:space="preserve">скрапбукинг </t>
  </si>
  <si>
    <t>маска лореаль</t>
  </si>
  <si>
    <t>лак для ногтей светоотражающий</t>
  </si>
  <si>
    <t>полка для машинок</t>
  </si>
  <si>
    <t>nerf фортнайт</t>
  </si>
  <si>
    <t>шампунь кератиновый</t>
  </si>
  <si>
    <t>для кексов формы бумажные</t>
  </si>
  <si>
    <t>комбинезон гимнастический</t>
  </si>
  <si>
    <t>кофе растворимый jacobs 500</t>
  </si>
  <si>
    <t>картины по намерам</t>
  </si>
  <si>
    <t>весенняя куртка женская</t>
  </si>
  <si>
    <t>автомобиль детский большой</t>
  </si>
  <si>
    <t>пенный очиститель обивки салона</t>
  </si>
  <si>
    <t>аквариумный нагреватель</t>
  </si>
  <si>
    <t>гайка</t>
  </si>
  <si>
    <t>накрутка на пирсинг</t>
  </si>
  <si>
    <t>maxiguard</t>
  </si>
  <si>
    <t>лиф топ</t>
  </si>
  <si>
    <t>чехол для ipad</t>
  </si>
  <si>
    <t>60047180</t>
  </si>
  <si>
    <t>туалет домик</t>
  </si>
  <si>
    <t>босоножки подростковые</t>
  </si>
  <si>
    <t>талисманы для женщин</t>
  </si>
  <si>
    <t>стул бровиста</t>
  </si>
  <si>
    <t>летние мужская обувь</t>
  </si>
  <si>
    <t>мама комфорт</t>
  </si>
  <si>
    <t>телогрейка</t>
  </si>
  <si>
    <t>sanita антижир</t>
  </si>
  <si>
    <t>носки мужские с принтом набор</t>
  </si>
  <si>
    <t>защита камеры iphone 11</t>
  </si>
  <si>
    <t>сетка для двери на магнитах</t>
  </si>
  <si>
    <t>семена цветов для дома</t>
  </si>
  <si>
    <t>юбка цветная</t>
  </si>
  <si>
    <t>школьная форма на последний звонок</t>
  </si>
  <si>
    <t>переноска для собак в самолет</t>
  </si>
  <si>
    <t>наполнитель древесный 10 кг</t>
  </si>
  <si>
    <t>белый тональник</t>
  </si>
  <si>
    <t xml:space="preserve">трикотажный костюм </t>
  </si>
  <si>
    <t>кот басик 30см игрушки</t>
  </si>
  <si>
    <t>набоков книги</t>
  </si>
  <si>
    <t>для сабо</t>
  </si>
  <si>
    <t>зара платье</t>
  </si>
  <si>
    <t>тапки летние уличные</t>
  </si>
  <si>
    <t>30304588</t>
  </si>
  <si>
    <t>набор банок</t>
  </si>
  <si>
    <t>разогревающий крем</t>
  </si>
  <si>
    <t>мощный лазер</t>
  </si>
  <si>
    <t>носки тапочки женские</t>
  </si>
  <si>
    <t>пупа карандаш для губ</t>
  </si>
  <si>
    <t>керамические ножи кухонные</t>
  </si>
  <si>
    <t>каролина книга</t>
  </si>
  <si>
    <t>фигурки для интерьера</t>
  </si>
  <si>
    <t>электронный испаритель с зарядкой</t>
  </si>
  <si>
    <t>доска балансир детская</t>
  </si>
  <si>
    <t xml:space="preserve">пышное платье </t>
  </si>
  <si>
    <t>подросток</t>
  </si>
  <si>
    <t>пиджак мужской оверсайз</t>
  </si>
  <si>
    <t>жилетка женская болоньевая большой размер</t>
  </si>
  <si>
    <t>бахилы 1000 пар</t>
  </si>
  <si>
    <t>полотенце спорт</t>
  </si>
  <si>
    <t>очиститель воды</t>
  </si>
  <si>
    <t>borofone bx19</t>
  </si>
  <si>
    <t>салфетки для снятия лака</t>
  </si>
  <si>
    <t xml:space="preserve">летние топы </t>
  </si>
  <si>
    <t>рюкзак для фотоаппарата</t>
  </si>
  <si>
    <t>туфли на мальчиков</t>
  </si>
  <si>
    <t xml:space="preserve">сумки багет </t>
  </si>
  <si>
    <t>пулемет</t>
  </si>
  <si>
    <t>крем для мужчин для лица</t>
  </si>
  <si>
    <t>зимняя женская куртка</t>
  </si>
  <si>
    <t>boheme nails</t>
  </si>
  <si>
    <t>футболка с микки маусом</t>
  </si>
  <si>
    <t>камушки для флорариума</t>
  </si>
  <si>
    <t>подгузники для бассейна</t>
  </si>
  <si>
    <t>джинсы levis 501</t>
  </si>
  <si>
    <t>трусы высокая посадка</t>
  </si>
  <si>
    <t>от прыщей крем</t>
  </si>
  <si>
    <t>54384202</t>
  </si>
  <si>
    <t>нож для шашлыка</t>
  </si>
  <si>
    <t>варежки детские для девочки</t>
  </si>
  <si>
    <t>экскаватор на радиоуправлении</t>
  </si>
  <si>
    <t>blackford</t>
  </si>
  <si>
    <t>25962174</t>
  </si>
  <si>
    <t>цельный купальник</t>
  </si>
  <si>
    <t>шапка мужская весна осень</t>
  </si>
  <si>
    <t>игрушка динозаврик</t>
  </si>
  <si>
    <t>программатор</t>
  </si>
  <si>
    <t>напольные вешалки</t>
  </si>
  <si>
    <t>блузка на пуговицах</t>
  </si>
  <si>
    <t>садовый столик</t>
  </si>
  <si>
    <t>трафареты для ногтей</t>
  </si>
  <si>
    <t xml:space="preserve">платье туника </t>
  </si>
  <si>
    <t>чехол для айкос 3 duos</t>
  </si>
  <si>
    <t>иолит</t>
  </si>
  <si>
    <t>пейсли</t>
  </si>
  <si>
    <t>для девочек босоножки</t>
  </si>
  <si>
    <t>airsoft gun</t>
  </si>
  <si>
    <t>пленка черная садовая</t>
  </si>
  <si>
    <t>рейма куртки</t>
  </si>
  <si>
    <t>ortmann обувь женский</t>
  </si>
  <si>
    <t>краска холли</t>
  </si>
  <si>
    <t>ландыши</t>
  </si>
  <si>
    <t>цветной тамагочи</t>
  </si>
  <si>
    <t>автомобильная шторка</t>
  </si>
  <si>
    <t>с днем рождения гирлянда</t>
  </si>
  <si>
    <t>подставка под кашпо</t>
  </si>
  <si>
    <t>флешки для компьютера</t>
  </si>
  <si>
    <t>бальное платье в пол женское</t>
  </si>
  <si>
    <t>шампунь большой объем</t>
  </si>
  <si>
    <t>белая джинсовая рубашка женская</t>
  </si>
  <si>
    <t>тарзанка для шведской стенки</t>
  </si>
  <si>
    <t>белое хлопковое кружевное платье</t>
  </si>
  <si>
    <t>фалом</t>
  </si>
  <si>
    <t>блеск для листьев растений</t>
  </si>
  <si>
    <t>очки корректирующие</t>
  </si>
  <si>
    <t>мужские семейные трусы</t>
  </si>
  <si>
    <t xml:space="preserve">дефиле </t>
  </si>
  <si>
    <t>невидимый бюстгальтер пушап</t>
  </si>
  <si>
    <t>пряжа детская пехорка</t>
  </si>
  <si>
    <t>галтекс</t>
  </si>
  <si>
    <t>кофе арабика растворимый</t>
  </si>
  <si>
    <t>гель лак для ногтей профессиональный</t>
  </si>
  <si>
    <t>29142709</t>
  </si>
  <si>
    <t>бежевая футболка женская</t>
  </si>
  <si>
    <t>кофе машина капучино</t>
  </si>
  <si>
    <t>78333544</t>
  </si>
  <si>
    <t>муляж видеонаблюдения</t>
  </si>
  <si>
    <t>блузка с воланами на рукавах женская</t>
  </si>
  <si>
    <t>кочегар петя</t>
  </si>
  <si>
    <t>очки для плавания детские декатлон</t>
  </si>
  <si>
    <t>lollipop</t>
  </si>
  <si>
    <t>заготовка для декорирования</t>
  </si>
  <si>
    <t>75657541</t>
  </si>
  <si>
    <t>босоножки и сандалии каприз</t>
  </si>
  <si>
    <t>краска в балончике</t>
  </si>
  <si>
    <t>топ корсет с чашками</t>
  </si>
  <si>
    <t xml:space="preserve">сыворотка для роста ресниц </t>
  </si>
  <si>
    <t>ремень на талию</t>
  </si>
  <si>
    <t>копилка динозавр</t>
  </si>
  <si>
    <t xml:space="preserve">сиропы </t>
  </si>
  <si>
    <t>фломастеры смываемые водой</t>
  </si>
  <si>
    <t>бархатный пиджак</t>
  </si>
  <si>
    <t>картина по номерам стразами</t>
  </si>
  <si>
    <t>чехол на телефон tecno spark</t>
  </si>
  <si>
    <t xml:space="preserve">детское постельное белье 1 5 спальное </t>
  </si>
  <si>
    <t>gloria jeans девочки джинсы</t>
  </si>
  <si>
    <t>mutant whey</t>
  </si>
  <si>
    <t>кулинарные щипцы</t>
  </si>
  <si>
    <t>картина по номерам семья</t>
  </si>
  <si>
    <t>спрей от клещей для щенков</t>
  </si>
  <si>
    <t>пижама женская сексуальная</t>
  </si>
  <si>
    <t xml:space="preserve">брюки детские </t>
  </si>
  <si>
    <t>парошвабра</t>
  </si>
  <si>
    <t>62516343</t>
  </si>
  <si>
    <t>серьги с изумрудом</t>
  </si>
  <si>
    <t>макивара тренировочная</t>
  </si>
  <si>
    <t>шорты женские зеленые</t>
  </si>
  <si>
    <t>джигсы</t>
  </si>
  <si>
    <t>полотенца махровые турция</t>
  </si>
  <si>
    <t xml:space="preserve">кроп </t>
  </si>
  <si>
    <t>зимний спортивный костюм</t>
  </si>
  <si>
    <t>детские игрушки для ванной</t>
  </si>
  <si>
    <t>духи shaik</t>
  </si>
  <si>
    <t>женские кожаные куртки</t>
  </si>
  <si>
    <t>лоток медицинский</t>
  </si>
  <si>
    <t>спортивные штаны на девочку</t>
  </si>
  <si>
    <t>клавиатура для компьютера механическая</t>
  </si>
  <si>
    <t>tipe c - tipe c</t>
  </si>
  <si>
    <t>26273067</t>
  </si>
  <si>
    <t>пустышка canpol babies</t>
  </si>
  <si>
    <t>легкое платье на бретелях</t>
  </si>
  <si>
    <t>тестер туалетной воды</t>
  </si>
  <si>
    <t>косметика от бьюти бомб</t>
  </si>
  <si>
    <t>брюки кюлоты летние</t>
  </si>
  <si>
    <t>сони плейстейшен 5</t>
  </si>
  <si>
    <t>игрушка комфортер</t>
  </si>
  <si>
    <t>сетка кофта</t>
  </si>
  <si>
    <t>сумка sever</t>
  </si>
  <si>
    <t xml:space="preserve">air force </t>
  </si>
  <si>
    <t>шорты боксерские</t>
  </si>
  <si>
    <t>finish для посудомоечной 100</t>
  </si>
  <si>
    <t>сандали эва</t>
  </si>
  <si>
    <t>телевизор 75 дюймов</t>
  </si>
  <si>
    <t>кошелек для девочек подростков</t>
  </si>
  <si>
    <t>телевизор bbk</t>
  </si>
  <si>
    <t>атласные штаны</t>
  </si>
  <si>
    <t>пункты выдачи</t>
  </si>
  <si>
    <t>aqua di gio</t>
  </si>
  <si>
    <t>джемпер с вырезом</t>
  </si>
  <si>
    <t>карниз для штор потолочный</t>
  </si>
  <si>
    <t>длинные серьги серебро</t>
  </si>
  <si>
    <t>женский ремень большого размера</t>
  </si>
  <si>
    <t>жидкость для электронной сигареты</t>
  </si>
  <si>
    <t>укороченные женские брюки</t>
  </si>
  <si>
    <t>крем для рук nivea</t>
  </si>
  <si>
    <t>цветик-семицветик книга</t>
  </si>
  <si>
    <t>пижама черная</t>
  </si>
  <si>
    <t>скатерть клеенка круглая</t>
  </si>
  <si>
    <t>премиум</t>
  </si>
  <si>
    <t>ruxara очки</t>
  </si>
  <si>
    <t>delune</t>
  </si>
  <si>
    <t>апельсин</t>
  </si>
  <si>
    <t>обложка на паспорта аниме</t>
  </si>
  <si>
    <t>bulgari парфюм</t>
  </si>
  <si>
    <t>шопер на замке</t>
  </si>
  <si>
    <t>крем для лица гиалуроновый</t>
  </si>
  <si>
    <t>сок гранатовый прямого отжима</t>
  </si>
  <si>
    <t>рюкзак холодильник</t>
  </si>
  <si>
    <t>коралловые тапочки детские</t>
  </si>
  <si>
    <t>термосы для чая</t>
  </si>
  <si>
    <t>31196780</t>
  </si>
  <si>
    <t>палатка надувная</t>
  </si>
  <si>
    <t xml:space="preserve">сим карта </t>
  </si>
  <si>
    <t>платье в рубчик для беременных</t>
  </si>
  <si>
    <t xml:space="preserve">линер </t>
  </si>
  <si>
    <t>фосфорно-калийные удобрения</t>
  </si>
  <si>
    <t>футболки мияги</t>
  </si>
  <si>
    <t>ласковые полоски</t>
  </si>
  <si>
    <t xml:space="preserve">хаги ваги игрушка </t>
  </si>
  <si>
    <t>мозер машинка для стрижки волос</t>
  </si>
  <si>
    <t xml:space="preserve">коляска для новорожденных </t>
  </si>
  <si>
    <t>satisfyer вакуумный</t>
  </si>
  <si>
    <t>alcon контактные линзы</t>
  </si>
  <si>
    <t>ветровка непромокаемая</t>
  </si>
  <si>
    <t>воск для ног крем</t>
  </si>
  <si>
    <t>кроссовки мужские asics 42 размер</t>
  </si>
  <si>
    <t>кошачья трава</t>
  </si>
  <si>
    <t xml:space="preserve">щётка зубная </t>
  </si>
  <si>
    <t>роботы поезда игрушки</t>
  </si>
  <si>
    <t>мяч антистресс</t>
  </si>
  <si>
    <t>гель для душа олд спайс</t>
  </si>
  <si>
    <t>boston celtics</t>
  </si>
  <si>
    <t>арахис жареный соленый</t>
  </si>
  <si>
    <t>сарафан летний хлопок</t>
  </si>
  <si>
    <t>полусапожки женские демисезонные</t>
  </si>
  <si>
    <t>краска спрей</t>
  </si>
  <si>
    <t>шампунь для волос корея шампунь против перхоти</t>
  </si>
  <si>
    <t>мягкая игрушка собачка</t>
  </si>
  <si>
    <t>валли игрушка</t>
  </si>
  <si>
    <t>valmont</t>
  </si>
  <si>
    <t>спортивный костюм с шортами для девочки</t>
  </si>
  <si>
    <t>зубная паста marvis</t>
  </si>
  <si>
    <t>площадка игровая</t>
  </si>
  <si>
    <t>игры для xbox one</t>
  </si>
  <si>
    <t>коламбия обувь</t>
  </si>
  <si>
    <t>корабль игрушка</t>
  </si>
  <si>
    <t>благовония набор</t>
  </si>
  <si>
    <t>кислые конфеты toxic</t>
  </si>
  <si>
    <t>stray kids значки</t>
  </si>
  <si>
    <t>краска для волос гарньер русый</t>
  </si>
  <si>
    <t xml:space="preserve">носки белые женские </t>
  </si>
  <si>
    <t>купальник 54 размер</t>
  </si>
  <si>
    <t>19233344</t>
  </si>
  <si>
    <t>нюдовые помады</t>
  </si>
  <si>
    <t>starbucks посуда</t>
  </si>
  <si>
    <t>16434587</t>
  </si>
  <si>
    <t>круглый аквариум</t>
  </si>
  <si>
    <t>lindor</t>
  </si>
  <si>
    <t>рабочая тетрадь по английскому языку 4 класс</t>
  </si>
  <si>
    <t>hdmi hdmi</t>
  </si>
  <si>
    <t>спринцовка гинекологическая</t>
  </si>
  <si>
    <t>esfolio для лица</t>
  </si>
  <si>
    <t>дары природы</t>
  </si>
  <si>
    <t>сумка жилет</t>
  </si>
  <si>
    <t>лагурус</t>
  </si>
  <si>
    <t>дтк</t>
  </si>
  <si>
    <t>infinix note 11 pro</t>
  </si>
  <si>
    <t>охладитель</t>
  </si>
  <si>
    <t>спортивные майки</t>
  </si>
  <si>
    <t>posh</t>
  </si>
  <si>
    <t>постельное белье 160х200</t>
  </si>
  <si>
    <t xml:space="preserve">аметист </t>
  </si>
  <si>
    <t>виброгаситель для теннисной ракетки</t>
  </si>
  <si>
    <t>розовые кеды женские</t>
  </si>
  <si>
    <t>спортивное летнее платье</t>
  </si>
  <si>
    <t>кольцо 585</t>
  </si>
  <si>
    <t>бейкинг</t>
  </si>
  <si>
    <t>значки на булавке</t>
  </si>
  <si>
    <t>палантины для женщин демисезон</t>
  </si>
  <si>
    <t>игры на нинтендо</t>
  </si>
  <si>
    <t>59490453</t>
  </si>
  <si>
    <t>дезодорант мужской дав</t>
  </si>
  <si>
    <t>архитектура</t>
  </si>
  <si>
    <t>arya home collection</t>
  </si>
  <si>
    <t>bebi premium</t>
  </si>
  <si>
    <t>летний костюм детский</t>
  </si>
  <si>
    <t>нитки для кожи</t>
  </si>
  <si>
    <t>костюм от комаров</t>
  </si>
  <si>
    <t>pez с игрушка</t>
  </si>
  <si>
    <t>подушка под голову</t>
  </si>
  <si>
    <t>тапочки yeezy</t>
  </si>
  <si>
    <t>посуда гжель</t>
  </si>
  <si>
    <t>конверты на выписку</t>
  </si>
  <si>
    <t>женские духи масляные</t>
  </si>
  <si>
    <t>rimmel помада губная</t>
  </si>
  <si>
    <t>шорты colins</t>
  </si>
  <si>
    <t>авокадо принт</t>
  </si>
  <si>
    <t>добок для тхэквондо</t>
  </si>
  <si>
    <t>деревянные шпатели</t>
  </si>
  <si>
    <t>maximus</t>
  </si>
  <si>
    <t>подставка под торт ножкой</t>
  </si>
  <si>
    <t>ювелирное колье серебро</t>
  </si>
  <si>
    <t>санитарный стул</t>
  </si>
  <si>
    <t>джинсы хаки</t>
  </si>
  <si>
    <t>эластичная резинка</t>
  </si>
  <si>
    <t>люблю и понимаю</t>
  </si>
  <si>
    <t>рамка со стеклом 30х40</t>
  </si>
  <si>
    <t>nespresso кофемашина</t>
  </si>
  <si>
    <t>женская майка поло</t>
  </si>
  <si>
    <t>тостовка</t>
  </si>
  <si>
    <t>артрофорс спрей</t>
  </si>
  <si>
    <t>кожанный топ</t>
  </si>
  <si>
    <t>контейнер для еды с подогревом</t>
  </si>
  <si>
    <t>zola брюки</t>
  </si>
  <si>
    <t>панама розовая</t>
  </si>
  <si>
    <t>гольфы для девочек с бантом</t>
  </si>
  <si>
    <t>краска для волос гарниер</t>
  </si>
  <si>
    <t>топ и трусы</t>
  </si>
  <si>
    <t>платье женское с цветочным принтом</t>
  </si>
  <si>
    <t>парижская коммуна</t>
  </si>
  <si>
    <t>для сыра посуда</t>
  </si>
  <si>
    <t>футбольная форма роналду</t>
  </si>
  <si>
    <t>олень игрушка</t>
  </si>
  <si>
    <t>микшер</t>
  </si>
  <si>
    <t>радиостанция автомобильная</t>
  </si>
  <si>
    <t>шелк армани</t>
  </si>
  <si>
    <t>плакаты с аниме</t>
  </si>
  <si>
    <t>шапки для малыша весна</t>
  </si>
  <si>
    <t>духи city</t>
  </si>
  <si>
    <t>лачетти</t>
  </si>
  <si>
    <t>nike jordan 4</t>
  </si>
  <si>
    <t>смывка краски с дерева</t>
  </si>
  <si>
    <t>обмотка для ракетки</t>
  </si>
  <si>
    <t>пеппа</t>
  </si>
  <si>
    <t>игрушки на кроватку для новорожденных</t>
  </si>
  <si>
    <t>яйцо с игрушкой внутри</t>
  </si>
  <si>
    <t>оперативная память ddr3 8 гб</t>
  </si>
  <si>
    <t>cotton dreams</t>
  </si>
  <si>
    <t>сумка поясная для девочки</t>
  </si>
  <si>
    <t>палетка скульптор</t>
  </si>
  <si>
    <t>прозрачная коробка</t>
  </si>
  <si>
    <t>сумка для лекарств</t>
  </si>
  <si>
    <t>набор для творчества с эпоксидной смолой</t>
  </si>
  <si>
    <t>лента для воздушных шаров</t>
  </si>
  <si>
    <t>клеар шампунь</t>
  </si>
  <si>
    <t>76692821</t>
  </si>
  <si>
    <t>платье на девочку 140-146</t>
  </si>
  <si>
    <t>ножи стендов 2</t>
  </si>
  <si>
    <t>авон</t>
  </si>
  <si>
    <t>грызунок именной</t>
  </si>
  <si>
    <t>ключница мужская из натуральной кожи</t>
  </si>
  <si>
    <t>клей резиновый</t>
  </si>
  <si>
    <t>шапочки для новорожденных лето</t>
  </si>
  <si>
    <t>емкость для масла и уксуса</t>
  </si>
  <si>
    <t>худи фуксия</t>
  </si>
  <si>
    <t xml:space="preserve">кукуруза </t>
  </si>
  <si>
    <t>коробка для ниток</t>
  </si>
  <si>
    <t>костюм оверсайз с шортами</t>
  </si>
  <si>
    <t>babo botanicals</t>
  </si>
  <si>
    <t>алкогольные подарки</t>
  </si>
  <si>
    <t>дефузер</t>
  </si>
  <si>
    <t>депилятор электрический</t>
  </si>
  <si>
    <t>полотна для гимнастики</t>
  </si>
  <si>
    <t>аппликации</t>
  </si>
  <si>
    <t>рвсн</t>
  </si>
  <si>
    <t>покрытие на унитаза</t>
  </si>
  <si>
    <t>51089417</t>
  </si>
  <si>
    <t>бобины для мулине</t>
  </si>
  <si>
    <t>тонирующий спрей для мгновенного закрашивания</t>
  </si>
  <si>
    <t xml:space="preserve">64262912 </t>
  </si>
  <si>
    <t>джинсы женские большие размеры турция</t>
  </si>
  <si>
    <t>фотоплёнка</t>
  </si>
  <si>
    <t xml:space="preserve">горячий шоколад </t>
  </si>
  <si>
    <t>ножницы для травы и кустов</t>
  </si>
  <si>
    <t>накладка на соски</t>
  </si>
  <si>
    <t>стекло samsung a51</t>
  </si>
  <si>
    <t>носки найк женские</t>
  </si>
  <si>
    <t xml:space="preserve">снюс </t>
  </si>
  <si>
    <t>дезинфекция поверхностей</t>
  </si>
  <si>
    <t>медолюбов</t>
  </si>
  <si>
    <t>простынь на резинке 140х200 с рисунком</t>
  </si>
  <si>
    <t>кружка с двойными стенками для кофе</t>
  </si>
  <si>
    <t>удаление папиллом</t>
  </si>
  <si>
    <t>матрас надувной 1 спальный</t>
  </si>
  <si>
    <t>раздельные купальники пляжные женские</t>
  </si>
  <si>
    <t>паззлы</t>
  </si>
  <si>
    <t>одноразовый халат</t>
  </si>
  <si>
    <t>волчица и пряности</t>
  </si>
  <si>
    <t>замочек</t>
  </si>
  <si>
    <t>мицеллярная вода с маслами</t>
  </si>
  <si>
    <t>itel</t>
  </si>
  <si>
    <t>посыпка на торт</t>
  </si>
  <si>
    <t>34064760</t>
  </si>
  <si>
    <t>monmu</t>
  </si>
  <si>
    <t>шорты домашние короткие</t>
  </si>
  <si>
    <t>мыло хозяйственное эффект</t>
  </si>
  <si>
    <t>мечи</t>
  </si>
  <si>
    <t>stern велосипед</t>
  </si>
  <si>
    <t>корейская зубная паста с дозатором</t>
  </si>
  <si>
    <t>игрушки антистресс для рук</t>
  </si>
  <si>
    <t>mothercare детский</t>
  </si>
  <si>
    <t>bonacure</t>
  </si>
  <si>
    <t>эротическое белье товары для взрослых</t>
  </si>
  <si>
    <t>zooring корм для собак</t>
  </si>
  <si>
    <t>ализе ангора голд</t>
  </si>
  <si>
    <t>аромо масло</t>
  </si>
  <si>
    <t>венчики для миксера</t>
  </si>
  <si>
    <t>мох сфагнум для растений</t>
  </si>
  <si>
    <t>женский летний головной убор</t>
  </si>
  <si>
    <t>сито для кофе</t>
  </si>
  <si>
    <t>гель база</t>
  </si>
  <si>
    <t>вертлюг</t>
  </si>
  <si>
    <t>казино</t>
  </si>
  <si>
    <t>брюки шорты</t>
  </si>
  <si>
    <t xml:space="preserve">лазурит </t>
  </si>
  <si>
    <t xml:space="preserve">джинсы mom </t>
  </si>
  <si>
    <t>платья новинки 2021 лето</t>
  </si>
  <si>
    <t>авто масла</t>
  </si>
  <si>
    <t xml:space="preserve">айфон 6 </t>
  </si>
  <si>
    <t>76719950</t>
  </si>
  <si>
    <t>эконика сандали</t>
  </si>
  <si>
    <t xml:space="preserve">форма для торта </t>
  </si>
  <si>
    <t>bubble комиксы</t>
  </si>
  <si>
    <t>род под</t>
  </si>
  <si>
    <t>15337162</t>
  </si>
  <si>
    <t>зарядник в прикуриватель</t>
  </si>
  <si>
    <t>топ спортивный женский с рукавами</t>
  </si>
  <si>
    <t>свадебное украшение для волос</t>
  </si>
  <si>
    <t>дыня сушеная</t>
  </si>
  <si>
    <t>косметический набор для подростков</t>
  </si>
  <si>
    <t>трикотажница</t>
  </si>
  <si>
    <t>простынь 180х200 хлопок</t>
  </si>
  <si>
    <t>финляндия</t>
  </si>
  <si>
    <t>летнее платье сарафан</t>
  </si>
  <si>
    <t>лего creator</t>
  </si>
  <si>
    <t>мельница для песка</t>
  </si>
  <si>
    <t>68729781</t>
  </si>
  <si>
    <t>топ корсет женский одежда</t>
  </si>
  <si>
    <t>золотая цепь мужская 585</t>
  </si>
  <si>
    <t>босоножки на каблуке с завязками</t>
  </si>
  <si>
    <t>заварник для чая в кружку</t>
  </si>
  <si>
    <t>сумка женская экокожа, искусственная кожа</t>
  </si>
  <si>
    <t>ноутбук самсунг</t>
  </si>
  <si>
    <t>напиток чупа чупс</t>
  </si>
  <si>
    <t>стекло iphone xs</t>
  </si>
  <si>
    <t>сумка женская коричневая</t>
  </si>
  <si>
    <t>53326657</t>
  </si>
  <si>
    <t>vichy capital soleil</t>
  </si>
  <si>
    <t>бюстгальтера больших размеров бесшовный</t>
  </si>
  <si>
    <t>elmex junior</t>
  </si>
  <si>
    <t>белый лиф</t>
  </si>
  <si>
    <t>замок из стекла книги</t>
  </si>
  <si>
    <t>camidy</t>
  </si>
  <si>
    <t>голодные игры книга</t>
  </si>
  <si>
    <t xml:space="preserve">белый лонгслив </t>
  </si>
  <si>
    <t>тарелка в подарок</t>
  </si>
  <si>
    <t>бокс на автомобиль</t>
  </si>
  <si>
    <t>сланцы рибок</t>
  </si>
  <si>
    <t>накаблучники для танцевальной обуви</t>
  </si>
  <si>
    <t>астрагал</t>
  </si>
  <si>
    <t>палатка 3 местная</t>
  </si>
  <si>
    <t>колпак для курения</t>
  </si>
  <si>
    <t>тренажер по чистописанию 2 класс</t>
  </si>
  <si>
    <t>платье женское летнее праздничное</t>
  </si>
  <si>
    <t>микронаушники для экзамена</t>
  </si>
  <si>
    <t>лодка на пульте</t>
  </si>
  <si>
    <t>подушки для садовых качель</t>
  </si>
  <si>
    <t xml:space="preserve">сумка соломенная </t>
  </si>
  <si>
    <t>jenavi</t>
  </si>
  <si>
    <t xml:space="preserve">полотенцесушитель </t>
  </si>
  <si>
    <t>платье с бабочками</t>
  </si>
  <si>
    <t>трипод для смартфона</t>
  </si>
  <si>
    <t>свечи большие</t>
  </si>
  <si>
    <t>насос для воздушных шаров</t>
  </si>
  <si>
    <t>сороконожки мужские</t>
  </si>
  <si>
    <t>бюстгальтер новое время размер</t>
  </si>
  <si>
    <t>zero pod</t>
  </si>
  <si>
    <t>тимберленд</t>
  </si>
  <si>
    <t>пластыри с рисунками</t>
  </si>
  <si>
    <t>флаг вкс</t>
  </si>
  <si>
    <t>красная ветка</t>
  </si>
  <si>
    <t>32355607</t>
  </si>
  <si>
    <t>спортивная майка мужская одежда футболка</t>
  </si>
  <si>
    <t>бейдж пластиковый</t>
  </si>
  <si>
    <t>евангелион стикеры</t>
  </si>
  <si>
    <t>мыло для собак</t>
  </si>
  <si>
    <t>рубашка zara</t>
  </si>
  <si>
    <t>на липучках кожаные</t>
  </si>
  <si>
    <t xml:space="preserve">платье сетка </t>
  </si>
  <si>
    <t>ремешок для платья</t>
  </si>
  <si>
    <t>шорты женские джинсовые широкие</t>
  </si>
  <si>
    <t>детские лаки для ногтей</t>
  </si>
  <si>
    <t>спортивные женские штаны оверсайз</t>
  </si>
  <si>
    <t>куртка косуха мужская</t>
  </si>
  <si>
    <t>джинсовая куртка женская с мехом</t>
  </si>
  <si>
    <t>hario</t>
  </si>
  <si>
    <t>брюки чинос мужские</t>
  </si>
  <si>
    <t>тряпка для паровой швабры</t>
  </si>
  <si>
    <t>76534043</t>
  </si>
  <si>
    <t>эспадрильи на платформе</t>
  </si>
  <si>
    <t>переводки детские</t>
  </si>
  <si>
    <t>простыня двуспальная</t>
  </si>
  <si>
    <t xml:space="preserve">ремень для гитары </t>
  </si>
  <si>
    <t>dreamlash</t>
  </si>
  <si>
    <t>шнек для электромясорубки</t>
  </si>
  <si>
    <t>68499745</t>
  </si>
  <si>
    <t>халат и сорочка шелк</t>
  </si>
  <si>
    <t>электросамокат детский с сиденьем</t>
  </si>
  <si>
    <t>ddr2</t>
  </si>
  <si>
    <t>пресс спорт</t>
  </si>
  <si>
    <t>трусы женские марк энд спенсер</t>
  </si>
  <si>
    <t>dizoli</t>
  </si>
  <si>
    <t>японская лапша быстрого приготовления</t>
  </si>
  <si>
    <t>ит ми</t>
  </si>
  <si>
    <t>для блондинок</t>
  </si>
  <si>
    <t>браслет sokolov</t>
  </si>
  <si>
    <t>одноразовые тряпки</t>
  </si>
  <si>
    <t>31460408</t>
  </si>
  <si>
    <t xml:space="preserve">гидрофильное масло для лица </t>
  </si>
  <si>
    <t xml:space="preserve">кроссовки рибок мужские </t>
  </si>
  <si>
    <t>морские обитатели</t>
  </si>
  <si>
    <t>agent provocateur</t>
  </si>
  <si>
    <t>розовый кварц серьги</t>
  </si>
  <si>
    <t>силиконовая щетка для собак</t>
  </si>
  <si>
    <t>торговое оборудование магазины</t>
  </si>
  <si>
    <t>солонка и перечница посуда и инвентарь</t>
  </si>
  <si>
    <t>acoola шорты</t>
  </si>
  <si>
    <t>керхер пылесос бытовая техника</t>
  </si>
  <si>
    <t>посуда тарелки фарфор</t>
  </si>
  <si>
    <t>ларимар</t>
  </si>
  <si>
    <t>нитки для вязания детские</t>
  </si>
  <si>
    <t>опахало</t>
  </si>
  <si>
    <t>t</t>
  </si>
  <si>
    <t>крепления для кашпо</t>
  </si>
  <si>
    <t>joonies l</t>
  </si>
  <si>
    <t>koda</t>
  </si>
  <si>
    <t>68663008</t>
  </si>
  <si>
    <t>zara джинсы женские</t>
  </si>
  <si>
    <t>воск для обуви</t>
  </si>
  <si>
    <t>палочка для чистки лица</t>
  </si>
  <si>
    <t>кольцо с янтарем</t>
  </si>
  <si>
    <t xml:space="preserve">фен стайлер </t>
  </si>
  <si>
    <t>мячь</t>
  </si>
  <si>
    <t xml:space="preserve">дед инсайд </t>
  </si>
  <si>
    <t>sensay</t>
  </si>
  <si>
    <t>фумигатор автомобильный</t>
  </si>
  <si>
    <t xml:space="preserve">разделочные доски </t>
  </si>
  <si>
    <t>26122689</t>
  </si>
  <si>
    <t>дед мороз игрушка</t>
  </si>
  <si>
    <t>кресло-шезлонг</t>
  </si>
  <si>
    <t>ваза под фрукты</t>
  </si>
  <si>
    <t>детектор банкнот</t>
  </si>
  <si>
    <t>59221455</t>
  </si>
  <si>
    <t>полицейские машины</t>
  </si>
  <si>
    <t>фужеры для вина с гравировкой</t>
  </si>
  <si>
    <t>наринэ</t>
  </si>
  <si>
    <t xml:space="preserve">летний костюм с шортами </t>
  </si>
  <si>
    <t>многофункциональная овощерезка</t>
  </si>
  <si>
    <t>kick</t>
  </si>
  <si>
    <t>штора для ванной шторы и аксессуары</t>
  </si>
  <si>
    <t>ny</t>
  </si>
  <si>
    <t>полотенце пляжное махровое 70х140</t>
  </si>
  <si>
    <t>наклейки на велосипед bmx</t>
  </si>
  <si>
    <t>карта памяти 64</t>
  </si>
  <si>
    <t>кеды с сеткой</t>
  </si>
  <si>
    <t>израиль</t>
  </si>
  <si>
    <t>платье белое длинное</t>
  </si>
  <si>
    <t>быстрая зарядка type-c</t>
  </si>
  <si>
    <t>lady pink</t>
  </si>
  <si>
    <t>мама и дочь одежда</t>
  </si>
  <si>
    <t>летняя обувь для девочки</t>
  </si>
  <si>
    <t>стекло редми 10</t>
  </si>
  <si>
    <t>пылесос детский</t>
  </si>
  <si>
    <t>агент провокатор</t>
  </si>
  <si>
    <t>milwaukee инструмент</t>
  </si>
  <si>
    <t>кухонные полотенца 3</t>
  </si>
  <si>
    <t>средство для акриловых ванн чистящее</t>
  </si>
  <si>
    <t xml:space="preserve">мотоботы </t>
  </si>
  <si>
    <t>подушка для собаки</t>
  </si>
  <si>
    <t>мыловарение молды</t>
  </si>
  <si>
    <t>хиджаб женский одежда</t>
  </si>
  <si>
    <t>amway пятновыводитель</t>
  </si>
  <si>
    <t>джинсы бежевые женские летние</t>
  </si>
  <si>
    <t>глютен клейковина пшеничная</t>
  </si>
  <si>
    <t>беби го</t>
  </si>
  <si>
    <t>крепления для штор</t>
  </si>
  <si>
    <t>гейша</t>
  </si>
  <si>
    <t>тетрадь в линейку 12 л</t>
  </si>
  <si>
    <t>карнавальный костюм для девочек</t>
  </si>
  <si>
    <t xml:space="preserve">эхолот </t>
  </si>
  <si>
    <t>панама детская для мальчика</t>
  </si>
  <si>
    <t>плюшевый член</t>
  </si>
  <si>
    <t>чехол для iphone xs</t>
  </si>
  <si>
    <t>солонка и перечница на подставке</t>
  </si>
  <si>
    <t>декорации для дня рождения</t>
  </si>
  <si>
    <t>скетчбук с плотными листами</t>
  </si>
  <si>
    <t>футболка женская домашняя</t>
  </si>
  <si>
    <t xml:space="preserve">куртка женская весна </t>
  </si>
  <si>
    <t>таблетки для бачка унитаза</t>
  </si>
  <si>
    <t>часы с маятником</t>
  </si>
  <si>
    <t>маленькая зубная паста</t>
  </si>
  <si>
    <t>шапочка для масок для волос</t>
  </si>
  <si>
    <t>эстраде</t>
  </si>
  <si>
    <t>крем для лица черный жемчуг 60</t>
  </si>
  <si>
    <t>птица дивная конфеты акконд</t>
  </si>
  <si>
    <t>гель после бритья женская</t>
  </si>
  <si>
    <t>звуковая карта usb</t>
  </si>
  <si>
    <t>стельки кожаные тонкие</t>
  </si>
  <si>
    <t>дачные фигурки</t>
  </si>
  <si>
    <t>сухой шампунь для брюнеток</t>
  </si>
  <si>
    <t>крем для усиления загара солярия</t>
  </si>
  <si>
    <t>бубенчики</t>
  </si>
  <si>
    <t>68135187</t>
  </si>
  <si>
    <t>корыто большое</t>
  </si>
  <si>
    <t>33558206</t>
  </si>
  <si>
    <t>циркуляционный насос</t>
  </si>
  <si>
    <t>31540489</t>
  </si>
  <si>
    <t>галстук с принтом</t>
  </si>
  <si>
    <t>аккумуляторная ушм</t>
  </si>
  <si>
    <t>солнцезащитный крем 0+</t>
  </si>
  <si>
    <t xml:space="preserve">платье шитье </t>
  </si>
  <si>
    <t>испаритель nevoks</t>
  </si>
  <si>
    <t>форма для изготовления плитки</t>
  </si>
  <si>
    <t>zumita</t>
  </si>
  <si>
    <t>inspiria</t>
  </si>
  <si>
    <t xml:space="preserve">подарок бабушке </t>
  </si>
  <si>
    <t>маркер для тканей</t>
  </si>
  <si>
    <t>77007541</t>
  </si>
  <si>
    <t>сумка планшет мужская кожа</t>
  </si>
  <si>
    <t xml:space="preserve">мерседес </t>
  </si>
  <si>
    <t>пояс на свадебное платье</t>
  </si>
  <si>
    <t>органайзер для тетрадей</t>
  </si>
  <si>
    <t>жетон с гравировкой</t>
  </si>
  <si>
    <t>картридж для воска</t>
  </si>
  <si>
    <t>европейские сладости</t>
  </si>
  <si>
    <t>рубашка белая лен</t>
  </si>
  <si>
    <t>сибртех</t>
  </si>
  <si>
    <t>наклейки на телефон iphone</t>
  </si>
  <si>
    <t>что скрывает кожа</t>
  </si>
  <si>
    <t>глорикс</t>
  </si>
  <si>
    <t>ортодонтический набор для брекетов</t>
  </si>
  <si>
    <t>запчасти на самокат</t>
  </si>
  <si>
    <t>блузка женская с длинным рукавом шифон</t>
  </si>
  <si>
    <t>одежда с аниме</t>
  </si>
  <si>
    <t>sapiens</t>
  </si>
  <si>
    <t xml:space="preserve">порошок ушастый нянь </t>
  </si>
  <si>
    <t>витязь</t>
  </si>
  <si>
    <t>кроссовки тканевые</t>
  </si>
  <si>
    <t>чехол для iphone 12 mini apple</t>
  </si>
  <si>
    <t>игрушка обезьяна</t>
  </si>
  <si>
    <t>платье женское свободное</t>
  </si>
  <si>
    <t>тана френч</t>
  </si>
  <si>
    <t>4youniverse</t>
  </si>
  <si>
    <t>азотовит</t>
  </si>
  <si>
    <t>кружевные платья</t>
  </si>
  <si>
    <t>турбослим ночь</t>
  </si>
  <si>
    <t>стульчики для отдыха на природе</t>
  </si>
  <si>
    <t>бианки виталий книги</t>
  </si>
  <si>
    <t>зара духи</t>
  </si>
  <si>
    <t>газовый обогреватель для дачи</t>
  </si>
  <si>
    <t>natures miracle</t>
  </si>
  <si>
    <t>одноразовые стаканчики с крышкой</t>
  </si>
  <si>
    <t>коврик на кухни пол</t>
  </si>
  <si>
    <t xml:space="preserve">11 айфон </t>
  </si>
  <si>
    <t>браслет широкий на руку</t>
  </si>
  <si>
    <t>очки треугольные</t>
  </si>
  <si>
    <t>кухонное полотенце в полоску</t>
  </si>
  <si>
    <t>27839637</t>
  </si>
  <si>
    <t>для кексов</t>
  </si>
  <si>
    <t>женский костюм с велосипедками</t>
  </si>
  <si>
    <t>шампунь 1000 мл для волос</t>
  </si>
  <si>
    <t xml:space="preserve">лампа кольцевая </t>
  </si>
  <si>
    <t>пиджак для мальчика 140</t>
  </si>
  <si>
    <t>sin</t>
  </si>
  <si>
    <t>юбка леопардовая</t>
  </si>
  <si>
    <t>депиляция крем</t>
  </si>
  <si>
    <t>карнеги</t>
  </si>
  <si>
    <t>застежка карабин</t>
  </si>
  <si>
    <t>скидки футболка женская тво</t>
  </si>
  <si>
    <t>75132048</t>
  </si>
  <si>
    <t>зерколо</t>
  </si>
  <si>
    <t>зимнее пальто для девочек</t>
  </si>
  <si>
    <t>керамбит деревянный</t>
  </si>
  <si>
    <t>кабель интернет</t>
  </si>
  <si>
    <t>спортивная сумка nike</t>
  </si>
  <si>
    <t>бандаж лучезапястный</t>
  </si>
  <si>
    <t>гуль для душа</t>
  </si>
  <si>
    <t>полка домик</t>
  </si>
  <si>
    <t>совушка</t>
  </si>
  <si>
    <t>патч на липучке</t>
  </si>
  <si>
    <t>бейсболка женская бежевая</t>
  </si>
  <si>
    <t>nl textile group</t>
  </si>
  <si>
    <t>брюки красные</t>
  </si>
  <si>
    <t>набор подарок</t>
  </si>
  <si>
    <t>полка под иконы</t>
  </si>
  <si>
    <t xml:space="preserve">кнопка </t>
  </si>
  <si>
    <t>emerald bay средства для загара солярия</t>
  </si>
  <si>
    <t>сандали на широкую ногу</t>
  </si>
  <si>
    <t>таз алюминиевый</t>
  </si>
  <si>
    <t>70186303</t>
  </si>
  <si>
    <t>шлейки для кошек</t>
  </si>
  <si>
    <t>тени коричневые</t>
  </si>
  <si>
    <t>висюльки на дверь</t>
  </si>
  <si>
    <t>серьги с эмалью</t>
  </si>
  <si>
    <t>витамама</t>
  </si>
  <si>
    <t>брюки для девочки школьные</t>
  </si>
  <si>
    <t>паста для депиляции сахарная</t>
  </si>
  <si>
    <t>sunnish sunglasses</t>
  </si>
  <si>
    <t>велосипед детский 12 дюймов</t>
  </si>
  <si>
    <t>пантерный</t>
  </si>
  <si>
    <t>ветровка пума</t>
  </si>
  <si>
    <t>eveline база под макияж</t>
  </si>
  <si>
    <t>кеды кроссовки женские обувь</t>
  </si>
  <si>
    <t>sela толстовка</t>
  </si>
  <si>
    <t>развитие ребенка</t>
  </si>
  <si>
    <t>betty &amp; co</t>
  </si>
  <si>
    <t>кожаные стельки</t>
  </si>
  <si>
    <t>чехол на huawei p40 lite e</t>
  </si>
  <si>
    <t>борд шорты</t>
  </si>
  <si>
    <t>очки в форме огня</t>
  </si>
  <si>
    <t>контейнер складной силиконовый</t>
  </si>
  <si>
    <t>кеды женские белые натуральная кожа adidas</t>
  </si>
  <si>
    <t>чехол honor 7a pro</t>
  </si>
  <si>
    <t>джинсовая куртка для девочки глория джинс</t>
  </si>
  <si>
    <t>горшок для орхидеи стекло</t>
  </si>
  <si>
    <t>платье на выпускной одежда</t>
  </si>
  <si>
    <t>открытки набор</t>
  </si>
  <si>
    <t>kunder</t>
  </si>
  <si>
    <t>80307593</t>
  </si>
  <si>
    <t>вечерние платья больших размеров</t>
  </si>
  <si>
    <t>заколка для волос женская</t>
  </si>
  <si>
    <t>эпл айфон</t>
  </si>
  <si>
    <t>шитье платье</t>
  </si>
  <si>
    <t>таблетки для похудения лида</t>
  </si>
  <si>
    <t>амбушюры для беспроводных наушников</t>
  </si>
  <si>
    <t>райзер для видеокарты</t>
  </si>
  <si>
    <t>83511988</t>
  </si>
  <si>
    <t>пломба для зуба</t>
  </si>
  <si>
    <t>the last of us 2</t>
  </si>
  <si>
    <t>покрытие под бассейн</t>
  </si>
  <si>
    <t>сумка мужская кожаная наплечная</t>
  </si>
  <si>
    <t>тоник для лица чистая линия</t>
  </si>
  <si>
    <t>nux карандаш</t>
  </si>
  <si>
    <t>tokmak</t>
  </si>
  <si>
    <t>hipp combiotic</t>
  </si>
  <si>
    <t>ложка походная</t>
  </si>
  <si>
    <t>аксессуары для ванной и туалета</t>
  </si>
  <si>
    <t>летняя женская куртка</t>
  </si>
  <si>
    <t>открытка с юбилеем</t>
  </si>
  <si>
    <t>рюкзак с одной лямкой</t>
  </si>
  <si>
    <t>evromoda</t>
  </si>
  <si>
    <t>шланг для мойки высокого давления huter</t>
  </si>
  <si>
    <t>уход за волосами спрей</t>
  </si>
  <si>
    <t>водная пушка</t>
  </si>
  <si>
    <t>paulig arabica</t>
  </si>
  <si>
    <t>кигуруми для мужчин</t>
  </si>
  <si>
    <t>медный таз для варенья</t>
  </si>
  <si>
    <t>4711</t>
  </si>
  <si>
    <t>пульверизатор для цветов</t>
  </si>
  <si>
    <t>супермен</t>
  </si>
  <si>
    <t>creatin</t>
  </si>
  <si>
    <t>кресло мешок наполнитель</t>
  </si>
  <si>
    <t>очищающий чай для похудения</t>
  </si>
  <si>
    <t>лоза декор</t>
  </si>
  <si>
    <t>сарафан джинсовые</t>
  </si>
  <si>
    <t>мука из зеленых бананов</t>
  </si>
  <si>
    <t>кушое</t>
  </si>
  <si>
    <t>тапочки женские кожаные</t>
  </si>
  <si>
    <t>доктор робик 509</t>
  </si>
  <si>
    <t>подставка под кухонные приборы</t>
  </si>
  <si>
    <t>набор гелевые ручки</t>
  </si>
  <si>
    <t>купальник с воланом</t>
  </si>
  <si>
    <t>сборная модель корабль</t>
  </si>
  <si>
    <t>antonio banderas blue seduction</t>
  </si>
  <si>
    <t>комбинезон на молнии</t>
  </si>
  <si>
    <t>контейнер прозрачный</t>
  </si>
  <si>
    <t>фисташковое платье</t>
  </si>
  <si>
    <t>шорты мужские gap</t>
  </si>
  <si>
    <t xml:space="preserve">катрис </t>
  </si>
  <si>
    <t>комароед</t>
  </si>
  <si>
    <t>huawei matepad</t>
  </si>
  <si>
    <t>moxito</t>
  </si>
  <si>
    <t>sammy beauty косметический набор для ухода</t>
  </si>
  <si>
    <t>jura</t>
  </si>
  <si>
    <t>набор для барбекю посуда и инвентарь</t>
  </si>
  <si>
    <t>pompa одежда женский</t>
  </si>
  <si>
    <t>magnum</t>
  </si>
  <si>
    <t>водолазка белая женская</t>
  </si>
  <si>
    <t>букет из шаров</t>
  </si>
  <si>
    <t>фильтр масляный ман</t>
  </si>
  <si>
    <t>пупси слайм</t>
  </si>
  <si>
    <t>красивая канцелярия</t>
  </si>
  <si>
    <t>штора день ночь</t>
  </si>
  <si>
    <t xml:space="preserve">средства для мытья посуды </t>
  </si>
  <si>
    <t>чемодан ручная кладь пластик</t>
  </si>
  <si>
    <t>женские кроссовки пума</t>
  </si>
  <si>
    <t>плюшевая лягушка</t>
  </si>
  <si>
    <t>флаг росгвардии</t>
  </si>
  <si>
    <t>варежка массажная</t>
  </si>
  <si>
    <t>гелевые шары</t>
  </si>
  <si>
    <t xml:space="preserve">плита газовая </t>
  </si>
  <si>
    <t>бутылка для воды на велосипед</t>
  </si>
  <si>
    <t>часы настольные электронные</t>
  </si>
  <si>
    <t>накладка на руль</t>
  </si>
  <si>
    <t>летняя шляпа пляжная женская</t>
  </si>
  <si>
    <t>форма для гимнастики</t>
  </si>
  <si>
    <t xml:space="preserve">зарядное устройство для телефона </t>
  </si>
  <si>
    <t xml:space="preserve">леска рыболовная </t>
  </si>
  <si>
    <t>насадка на болгарку цепная</t>
  </si>
  <si>
    <t>обьемные фигурки</t>
  </si>
  <si>
    <t>рога демона</t>
  </si>
  <si>
    <t xml:space="preserve">твоё платье </t>
  </si>
  <si>
    <t>спиннинг телескоп</t>
  </si>
  <si>
    <t>кроссовки для мальчиков nike air</t>
  </si>
  <si>
    <t>лежак для загара</t>
  </si>
  <si>
    <t>полки деревянные</t>
  </si>
  <si>
    <t>wolf</t>
  </si>
  <si>
    <t>ремень для сумок</t>
  </si>
  <si>
    <t xml:space="preserve">что за мем </t>
  </si>
  <si>
    <t>аравиа для волос</t>
  </si>
  <si>
    <t>чехол samsung m12</t>
  </si>
  <si>
    <t>игрушка маша и медведь</t>
  </si>
  <si>
    <t>резиновые босоножки</t>
  </si>
  <si>
    <t>levissime для лица</t>
  </si>
  <si>
    <t>спирт 5 литров</t>
  </si>
  <si>
    <t>раптор краска</t>
  </si>
  <si>
    <t>57266937</t>
  </si>
  <si>
    <t>паразител</t>
  </si>
  <si>
    <t>мундштук для трубки</t>
  </si>
  <si>
    <t>39330833</t>
  </si>
  <si>
    <t>аляска верхняя одежда</t>
  </si>
  <si>
    <t>тинт блеск для губ</t>
  </si>
  <si>
    <t>вентилятор напольный xiaomi</t>
  </si>
  <si>
    <t>помада диор</t>
  </si>
  <si>
    <t>вареница</t>
  </si>
  <si>
    <t>футболка с крылышками</t>
  </si>
  <si>
    <t>деревянные кольца</t>
  </si>
  <si>
    <t>экстремальное материнство</t>
  </si>
  <si>
    <t>чехол в машину</t>
  </si>
  <si>
    <t>салфетки для одежды</t>
  </si>
  <si>
    <t>гладь люби хвали</t>
  </si>
  <si>
    <t>панперсы</t>
  </si>
  <si>
    <t>полуботинки женские осенние</t>
  </si>
  <si>
    <t xml:space="preserve">косметика детская </t>
  </si>
  <si>
    <t>севен дейс</t>
  </si>
  <si>
    <t>плед подушка</t>
  </si>
  <si>
    <t>гидрошорты</t>
  </si>
  <si>
    <t>блузки на лето для женщин</t>
  </si>
  <si>
    <t xml:space="preserve">творчество </t>
  </si>
  <si>
    <t>79315365</t>
  </si>
  <si>
    <t>спрей для волос блеск</t>
  </si>
  <si>
    <t>камень точильный водный</t>
  </si>
  <si>
    <t>помидоры на подоконнике</t>
  </si>
  <si>
    <t>красное платье женское</t>
  </si>
  <si>
    <t>31451192</t>
  </si>
  <si>
    <t>оригинальная зарядка apple</t>
  </si>
  <si>
    <t>pure paw paw бальзам</t>
  </si>
  <si>
    <t>очки для зрения мужские 3</t>
  </si>
  <si>
    <t>для носков</t>
  </si>
  <si>
    <t>зонтики отдыха большие</t>
  </si>
  <si>
    <t>4bakery</t>
  </si>
  <si>
    <t>рюкзак adidas и nike</t>
  </si>
  <si>
    <t>набор для эпиляции воском</t>
  </si>
  <si>
    <t>детская накладка на унитаз</t>
  </si>
  <si>
    <t>биокомплекс бту</t>
  </si>
  <si>
    <t>коврик для обуви резиновый</t>
  </si>
  <si>
    <t>33058044</t>
  </si>
  <si>
    <t>соль finish</t>
  </si>
  <si>
    <t>hohloon шапка</t>
  </si>
  <si>
    <t>вишнёвый сад</t>
  </si>
  <si>
    <t>биоревитализация</t>
  </si>
  <si>
    <t>флисовая куртка женская</t>
  </si>
  <si>
    <t>разнос</t>
  </si>
  <si>
    <t>чай гречишный ку цяо</t>
  </si>
  <si>
    <t>sony колонка</t>
  </si>
  <si>
    <t>бурсопротектор для большого пальца</t>
  </si>
  <si>
    <t>фреза для маникюра алмазная</t>
  </si>
  <si>
    <t>модели звезда сборные</t>
  </si>
  <si>
    <t>easy life посуда</t>
  </si>
  <si>
    <t>carello bravo</t>
  </si>
  <si>
    <t>шампунь для волос лореаль</t>
  </si>
  <si>
    <t>краска для волос без аммиака для седых волос</t>
  </si>
  <si>
    <t>акула 100 см</t>
  </si>
  <si>
    <t>дуршлаг для круп</t>
  </si>
  <si>
    <t>jemma mirella</t>
  </si>
  <si>
    <t>пиджак двубортный женский</t>
  </si>
  <si>
    <t>таро ведьм</t>
  </si>
  <si>
    <t>easy boost</t>
  </si>
  <si>
    <t>тест полоски для крови</t>
  </si>
  <si>
    <t>2500 задач по математике</t>
  </si>
  <si>
    <t>9876772</t>
  </si>
  <si>
    <t>40806590</t>
  </si>
  <si>
    <t>костюм медицинский на молнии</t>
  </si>
  <si>
    <t>30616703</t>
  </si>
  <si>
    <t>длинное женское платье</t>
  </si>
  <si>
    <t>тоник для волос синий</t>
  </si>
  <si>
    <t xml:space="preserve">зеркало для ванной </t>
  </si>
  <si>
    <t>шишкин лес вода питьевая</t>
  </si>
  <si>
    <t>носки подростковые</t>
  </si>
  <si>
    <t>хром липаза</t>
  </si>
  <si>
    <t>onitsuka tiger corsair</t>
  </si>
  <si>
    <t>21506584</t>
  </si>
  <si>
    <t>15в1</t>
  </si>
  <si>
    <t>украшения на ногу</t>
  </si>
  <si>
    <t>friskies для собак</t>
  </si>
  <si>
    <t>esmara</t>
  </si>
  <si>
    <t>нхл</t>
  </si>
  <si>
    <t>молния водонепроницаемая</t>
  </si>
  <si>
    <t>массажёр электрический</t>
  </si>
  <si>
    <t xml:space="preserve">белая футболка оверсайз </t>
  </si>
  <si>
    <t>джек рассел</t>
  </si>
  <si>
    <t>galaxy s22</t>
  </si>
  <si>
    <t>сырный край</t>
  </si>
  <si>
    <t xml:space="preserve">носки с надписью </t>
  </si>
  <si>
    <t>green glade</t>
  </si>
  <si>
    <t>серьги кольца с жемчугом</t>
  </si>
  <si>
    <t>аква грим</t>
  </si>
  <si>
    <t>белая косуха</t>
  </si>
  <si>
    <t>дисней книги</t>
  </si>
  <si>
    <t>после трех уже поздно</t>
  </si>
  <si>
    <t>бальзам оттеночный для волос красота</t>
  </si>
  <si>
    <t>стельки при пяточной шпоре</t>
  </si>
  <si>
    <t>гель смазка для женщин</t>
  </si>
  <si>
    <t>мини сумки для подростков</t>
  </si>
  <si>
    <t>шорты женские sela</t>
  </si>
  <si>
    <t>protein cookie</t>
  </si>
  <si>
    <t>soj</t>
  </si>
  <si>
    <t>курносики соска</t>
  </si>
  <si>
    <t>mi 11t</t>
  </si>
  <si>
    <t>холодная сварка для пластика</t>
  </si>
  <si>
    <t>ножницы для новорожденных pigeon</t>
  </si>
  <si>
    <t>holika holika bb крем</t>
  </si>
  <si>
    <t>шапка с ушками детская</t>
  </si>
  <si>
    <t>чехол для столовых приборов</t>
  </si>
  <si>
    <t xml:space="preserve">отпариватель ручной </t>
  </si>
  <si>
    <t>прически для девочек</t>
  </si>
  <si>
    <t>корм собаке сухой</t>
  </si>
  <si>
    <t>игрушки для собаки</t>
  </si>
  <si>
    <t>трусы мужские боксеры турция</t>
  </si>
  <si>
    <t>украшение для сада</t>
  </si>
  <si>
    <t>52053914</t>
  </si>
  <si>
    <t>льняной женский костюм с шортами и рубашкой</t>
  </si>
  <si>
    <t>вискоза ткань</t>
  </si>
  <si>
    <t>гаршин</t>
  </si>
  <si>
    <t>от прыщей и черных точек</t>
  </si>
  <si>
    <t>майка с горловиной женская</t>
  </si>
  <si>
    <t>babylis</t>
  </si>
  <si>
    <t>компрессор для аквариума с фильтром</t>
  </si>
  <si>
    <t>чёрные шорты женские</t>
  </si>
  <si>
    <t>светоотражающая лента на авто</t>
  </si>
  <si>
    <t>бутылки для масла</t>
  </si>
  <si>
    <t>молд зайка</t>
  </si>
  <si>
    <t xml:space="preserve">цветные ручки </t>
  </si>
  <si>
    <t>56898777</t>
  </si>
  <si>
    <t>кастрюля антипригарная</t>
  </si>
  <si>
    <t>acab</t>
  </si>
  <si>
    <t>дозатор сенсорный для жидкого мыла xiaomi</t>
  </si>
  <si>
    <t>резиновая лодка двухместная</t>
  </si>
  <si>
    <t>85501381</t>
  </si>
  <si>
    <t xml:space="preserve">пригласительные </t>
  </si>
  <si>
    <t>oppo a53 чехол</t>
  </si>
  <si>
    <t>стул для кормления ikea</t>
  </si>
  <si>
    <t>белые ночи достоевский</t>
  </si>
  <si>
    <t>травы кавказа сбор</t>
  </si>
  <si>
    <t>объем волос спрей</t>
  </si>
  <si>
    <t>полка напольная для книг</t>
  </si>
  <si>
    <t>мармелад полоски</t>
  </si>
  <si>
    <t>наматрасник 140х200 непромокаемый на резинке</t>
  </si>
  <si>
    <t xml:space="preserve">для </t>
  </si>
  <si>
    <t>платье pull and bear</t>
  </si>
  <si>
    <t>наборы тарелок</t>
  </si>
  <si>
    <t>пехорка пряжа</t>
  </si>
  <si>
    <t>крем эмолент</t>
  </si>
  <si>
    <t>батут с ручкой</t>
  </si>
  <si>
    <t>пыльца сосны</t>
  </si>
  <si>
    <t>костюм классика жен</t>
  </si>
  <si>
    <t>каска защитная</t>
  </si>
  <si>
    <t>сандали детские эва</t>
  </si>
  <si>
    <t>asics lyte classic</t>
  </si>
  <si>
    <t>stellary 09</t>
  </si>
  <si>
    <t>чехлы на паспорт</t>
  </si>
  <si>
    <t>детская мебель игровая</t>
  </si>
  <si>
    <t>пеленки 60х90 впитывающие для собак</t>
  </si>
  <si>
    <t>мужские шорты adidas</t>
  </si>
  <si>
    <t>комплект на лето</t>
  </si>
  <si>
    <t>dress_from_stress</t>
  </si>
  <si>
    <t>дорожные наборы</t>
  </si>
  <si>
    <t>o</t>
  </si>
  <si>
    <t>для плетения кос</t>
  </si>
  <si>
    <t>файбер база</t>
  </si>
  <si>
    <t>лента со стразами</t>
  </si>
  <si>
    <t>жидкое мыло 1 литр</t>
  </si>
  <si>
    <t>база луи филипп</t>
  </si>
  <si>
    <t>топ женский чёрный</t>
  </si>
  <si>
    <t>комбинезон нарядный</t>
  </si>
  <si>
    <t>липучки для обуви</t>
  </si>
  <si>
    <t>нарядный комбинезон для девочки</t>
  </si>
  <si>
    <t>умная швабра с ведром</t>
  </si>
  <si>
    <t>страйкбольная граната</t>
  </si>
  <si>
    <t>елизатор</t>
  </si>
  <si>
    <t>купальник глория</t>
  </si>
  <si>
    <t>кожаные джинсы</t>
  </si>
  <si>
    <t>dlv</t>
  </si>
  <si>
    <t>свеча 1</t>
  </si>
  <si>
    <t>меланин</t>
  </si>
  <si>
    <t>махито</t>
  </si>
  <si>
    <t>вилки одноразовые 100 шт</t>
  </si>
  <si>
    <t>макей</t>
  </si>
  <si>
    <t>рыбий жир детский</t>
  </si>
  <si>
    <t>инвентарь для дачи</t>
  </si>
  <si>
    <t>косынки для рыбалки</t>
  </si>
  <si>
    <t>сумка для обуви для мальчика</t>
  </si>
  <si>
    <t>извлекатель сорняков</t>
  </si>
  <si>
    <t>лакост парфюм</t>
  </si>
  <si>
    <t>футболка женская с пайетками</t>
  </si>
  <si>
    <t>венчание</t>
  </si>
  <si>
    <t>38792100</t>
  </si>
  <si>
    <t>щеточка для очищения лица</t>
  </si>
  <si>
    <t>maped канцелярские товары</t>
  </si>
  <si>
    <t>ahmad</t>
  </si>
  <si>
    <t>рейтинговые платья для бальных танцев</t>
  </si>
  <si>
    <t>палитра гель лаков для ногтей</t>
  </si>
  <si>
    <t>искупление</t>
  </si>
  <si>
    <t>белая ваза</t>
  </si>
  <si>
    <t>крестильное платье для малыша jolly baby</t>
  </si>
  <si>
    <t xml:space="preserve">костюм льняной </t>
  </si>
  <si>
    <t>шорты бежевые мужские</t>
  </si>
  <si>
    <t>скор от болезней</t>
  </si>
  <si>
    <t>набор рисования</t>
  </si>
  <si>
    <t>fitparad сахарозаменитель</t>
  </si>
  <si>
    <t>пеногаситель для браги</t>
  </si>
  <si>
    <t xml:space="preserve">памперсы 3 </t>
  </si>
  <si>
    <t>черон бейби</t>
  </si>
  <si>
    <t>шторный гуру</t>
  </si>
  <si>
    <t>майка с лифом</t>
  </si>
  <si>
    <t>футболки женские турция со стразами</t>
  </si>
  <si>
    <t>союз мма россии</t>
  </si>
  <si>
    <t>прямоток</t>
  </si>
  <si>
    <t>шпатель для герметика</t>
  </si>
  <si>
    <t>куртки демисезон для женщин</t>
  </si>
  <si>
    <t>хаггис элит софт 3</t>
  </si>
  <si>
    <t>многоразовые патчи</t>
  </si>
  <si>
    <t>кастрюля 6 л</t>
  </si>
  <si>
    <t>s парфюм</t>
  </si>
  <si>
    <t>сандалии со стразами</t>
  </si>
  <si>
    <t>тургенев записки охотника</t>
  </si>
  <si>
    <t>подставка для планшета настольная</t>
  </si>
  <si>
    <t>одежда женская твое</t>
  </si>
  <si>
    <t>cruze</t>
  </si>
  <si>
    <t>casio edifice</t>
  </si>
  <si>
    <t>треники мужские adidas</t>
  </si>
  <si>
    <t>клубника садовая</t>
  </si>
  <si>
    <t xml:space="preserve">рушник </t>
  </si>
  <si>
    <t>набор для бокса</t>
  </si>
  <si>
    <t>крышка 26 для сковороды</t>
  </si>
  <si>
    <t>моп</t>
  </si>
  <si>
    <t>сменный фильтр аквафор</t>
  </si>
  <si>
    <t>картридж hp</t>
  </si>
  <si>
    <t>топ ажурный</t>
  </si>
  <si>
    <t>уличная камера видеонаблюдения с записью на карту</t>
  </si>
  <si>
    <t>раковины для кухни</t>
  </si>
  <si>
    <t>46155429</t>
  </si>
  <si>
    <t>сироп бабл гам</t>
  </si>
  <si>
    <t>крепление для унитаза</t>
  </si>
  <si>
    <t>наклейки на чехол 3d</t>
  </si>
  <si>
    <t>кольцо с бирюзой</t>
  </si>
  <si>
    <t>ошейник светящийся</t>
  </si>
  <si>
    <t>валик спортивный 45 см</t>
  </si>
  <si>
    <t>мухоморы микродозинг</t>
  </si>
  <si>
    <t>сироп монин</t>
  </si>
  <si>
    <t>айфон 12 pro</t>
  </si>
  <si>
    <t>постельное белье простынь на резинке</t>
  </si>
  <si>
    <t>платье на девочку 104</t>
  </si>
  <si>
    <t xml:space="preserve">amazfit </t>
  </si>
  <si>
    <t>туника пляжная женская белая</t>
  </si>
  <si>
    <t>кофта на молнии детская</t>
  </si>
  <si>
    <t xml:space="preserve">гель для умывания лица </t>
  </si>
  <si>
    <t>волков волшебник изумрудного города</t>
  </si>
  <si>
    <t>nail drill</t>
  </si>
  <si>
    <t>карточка</t>
  </si>
  <si>
    <t>пиджак оранжевый</t>
  </si>
  <si>
    <t>зеленые шорты женские</t>
  </si>
  <si>
    <t>ангелочек статуэтка</t>
  </si>
  <si>
    <t>iphone чехол</t>
  </si>
  <si>
    <t>бейсболка с надписью</t>
  </si>
  <si>
    <t>несмываемая маска для волос</t>
  </si>
  <si>
    <t>посуда детская стекло</t>
  </si>
  <si>
    <t>мюли с квадратным носом</t>
  </si>
  <si>
    <t>тони моли косметика</t>
  </si>
  <si>
    <t>шампунь redken</t>
  </si>
  <si>
    <t>руки</t>
  </si>
  <si>
    <t>линзы -1</t>
  </si>
  <si>
    <t>карандаш для губ мисс таис</t>
  </si>
  <si>
    <t>харли квинн</t>
  </si>
  <si>
    <t>карабин для рыбалки</t>
  </si>
  <si>
    <t>хаггис трусики</t>
  </si>
  <si>
    <t>художник</t>
  </si>
  <si>
    <t>телевизор с интернетом</t>
  </si>
  <si>
    <t>кроссовки asics женские</t>
  </si>
  <si>
    <t>вставки в купальник</t>
  </si>
  <si>
    <t>серебрянный браслет</t>
  </si>
  <si>
    <t>масло шелл</t>
  </si>
  <si>
    <t>gloria jeans блузка</t>
  </si>
  <si>
    <t>мужские шорты спортивные</t>
  </si>
  <si>
    <t>позолоченное серебро</t>
  </si>
  <si>
    <t xml:space="preserve">лада веста </t>
  </si>
  <si>
    <t>кресло пластиковое</t>
  </si>
  <si>
    <t>аниме футболка атака титанов</t>
  </si>
  <si>
    <t>топ с длинным рукавом на завязках</t>
  </si>
  <si>
    <t>шины летние r14 185</t>
  </si>
  <si>
    <t>космопит</t>
  </si>
  <si>
    <t>80022007</t>
  </si>
  <si>
    <t>все для собак</t>
  </si>
  <si>
    <t>витамин c для лица</t>
  </si>
  <si>
    <t>мияги по номерам</t>
  </si>
  <si>
    <t>глория ддинс</t>
  </si>
  <si>
    <t>кроссовки кожаные мужские</t>
  </si>
  <si>
    <t xml:space="preserve">временные тату </t>
  </si>
  <si>
    <t>шаровая опора ваз</t>
  </si>
  <si>
    <t>макадами</t>
  </si>
  <si>
    <t>85936294</t>
  </si>
  <si>
    <t>art fact пилинг</t>
  </si>
  <si>
    <t>дисконт маркет</t>
  </si>
  <si>
    <t>полка для хранения вещей</t>
  </si>
  <si>
    <t>мешок для мусора</t>
  </si>
  <si>
    <t>умывалка для лица nivea</t>
  </si>
  <si>
    <t>адидас мужские кроссовки</t>
  </si>
  <si>
    <t>для качелей</t>
  </si>
  <si>
    <t>гельтек крем</t>
  </si>
  <si>
    <t>элиза одежда</t>
  </si>
  <si>
    <t>одноразовые рюмки</t>
  </si>
  <si>
    <t>64739393</t>
  </si>
  <si>
    <t>наклейки для педикюра</t>
  </si>
  <si>
    <t>r.o.c.s</t>
  </si>
  <si>
    <t>юбкп</t>
  </si>
  <si>
    <t>кроп рубашка</t>
  </si>
  <si>
    <t>ушастый нянь гель</t>
  </si>
  <si>
    <t>polish косметика</t>
  </si>
  <si>
    <t>67307779</t>
  </si>
  <si>
    <t xml:space="preserve">очки квадратные </t>
  </si>
  <si>
    <t>платье зара женское</t>
  </si>
  <si>
    <t>рисовое масло</t>
  </si>
  <si>
    <t>собака хаги ваги</t>
  </si>
  <si>
    <t>пудра евелин</t>
  </si>
  <si>
    <t>гиря 32 кг</t>
  </si>
  <si>
    <t>bershka женская одежда джинсы</t>
  </si>
  <si>
    <t>пьер карден обувь женская ботинки</t>
  </si>
  <si>
    <t>выделители текста</t>
  </si>
  <si>
    <t>уничтожить королевство</t>
  </si>
  <si>
    <t>index</t>
  </si>
  <si>
    <t>полотенце для лица рук</t>
  </si>
  <si>
    <t>антенна для радио</t>
  </si>
  <si>
    <t>купальник балконет</t>
  </si>
  <si>
    <t>стул пластик</t>
  </si>
  <si>
    <t>пени борд для девочек</t>
  </si>
  <si>
    <t>споты настенные</t>
  </si>
  <si>
    <t>платье прямое летнее</t>
  </si>
  <si>
    <t>nike jordan air jordan 1</t>
  </si>
  <si>
    <t>брюки черные для мальчика</t>
  </si>
  <si>
    <t>58437505</t>
  </si>
  <si>
    <t>жалюзи пластиковые горизонтальные</t>
  </si>
  <si>
    <t>детская зубная паста rocs</t>
  </si>
  <si>
    <t xml:space="preserve">очки спортивные </t>
  </si>
  <si>
    <t>пригласительные на свадьбу 20 шт</t>
  </si>
  <si>
    <t>кепка мужская adidas</t>
  </si>
  <si>
    <t>клипсы для парников</t>
  </si>
  <si>
    <t>электро самокат для девочек</t>
  </si>
  <si>
    <t>пузырчатая упаковка</t>
  </si>
  <si>
    <t>крабик заколка</t>
  </si>
  <si>
    <t>пеленкино</t>
  </si>
  <si>
    <t>швабра с отжимом хозяйственные товары</t>
  </si>
  <si>
    <t>констант 12 в 1</t>
  </si>
  <si>
    <t>venus snap</t>
  </si>
  <si>
    <t>подвеска сердце серебро</t>
  </si>
  <si>
    <t>подставка для специй и банок</t>
  </si>
  <si>
    <t>чай для кормящих матерей</t>
  </si>
  <si>
    <t>lime костюм женский</t>
  </si>
  <si>
    <t>лапша быстрого</t>
  </si>
  <si>
    <t>лонгслив для подростка мальчика</t>
  </si>
  <si>
    <t>помада увеличивающая губы</t>
  </si>
  <si>
    <t>сухой шампунь shamtu</t>
  </si>
  <si>
    <t>bodo для мальчиков</t>
  </si>
  <si>
    <t>fit and joy</t>
  </si>
  <si>
    <t>твое имя</t>
  </si>
  <si>
    <t>спортивная женская сумка</t>
  </si>
  <si>
    <t>корзина для велосипеда задняя</t>
  </si>
  <si>
    <t>велосипедки леопард</t>
  </si>
  <si>
    <t>лопатка для кошачьего лотка</t>
  </si>
  <si>
    <t>stone</t>
  </si>
  <si>
    <t xml:space="preserve">простыни </t>
  </si>
  <si>
    <t>collonil</t>
  </si>
  <si>
    <t>электрообогреватель</t>
  </si>
  <si>
    <t>кабель borofone bx19</t>
  </si>
  <si>
    <t>фикус бенджамин</t>
  </si>
  <si>
    <t>пиковит</t>
  </si>
  <si>
    <t>mach3 gillette</t>
  </si>
  <si>
    <t>географ глобус пропил</t>
  </si>
  <si>
    <t>воронята</t>
  </si>
  <si>
    <t>ободок для малышей</t>
  </si>
  <si>
    <t>корм уринари</t>
  </si>
  <si>
    <t>скотч для москитной сетки</t>
  </si>
  <si>
    <t>колготки женские 100 ден</t>
  </si>
  <si>
    <t xml:space="preserve">шаровары </t>
  </si>
  <si>
    <t>тюль детская</t>
  </si>
  <si>
    <t>верфь</t>
  </si>
  <si>
    <t>mango man джинсы</t>
  </si>
  <si>
    <t>горшки для цветов керамические с автополивом</t>
  </si>
  <si>
    <t>styx naturcosmetic</t>
  </si>
  <si>
    <t>одежда мужская адидас</t>
  </si>
  <si>
    <t>аппарат для изготовления масок</t>
  </si>
  <si>
    <t>белое свадебное платье</t>
  </si>
  <si>
    <t>короткое платье на каждый день</t>
  </si>
  <si>
    <t>платье облегающее короткое</t>
  </si>
  <si>
    <t>бортик в поезд</t>
  </si>
  <si>
    <t>наклейки на компьютер</t>
  </si>
  <si>
    <t>daewoo</t>
  </si>
  <si>
    <t>водонагреватель накопительный 100 литров</t>
  </si>
  <si>
    <t>одежда 2022</t>
  </si>
  <si>
    <t>юбка длинная летняя 44-46</t>
  </si>
  <si>
    <t>обшивка салона авто</t>
  </si>
  <si>
    <t>тушь vivienne sabo cabaret</t>
  </si>
  <si>
    <t>масимо дути</t>
  </si>
  <si>
    <t>хэллоуин аксессуары</t>
  </si>
  <si>
    <t>баночка с дозатором</t>
  </si>
  <si>
    <t>карточки для фото</t>
  </si>
  <si>
    <t>сироп агавы натуральный без сахара</t>
  </si>
  <si>
    <t>keddo шлепки</t>
  </si>
  <si>
    <t>прокладки для подмышек средство от пота</t>
  </si>
  <si>
    <t>плиссе юбка плиссированная в складку</t>
  </si>
  <si>
    <t>79384576</t>
  </si>
  <si>
    <t>русский мат книга</t>
  </si>
  <si>
    <t>брюки белые женские больших размеров</t>
  </si>
  <si>
    <t>гипюровое платье</t>
  </si>
  <si>
    <t>костюмы женские худи спортивное и штаны</t>
  </si>
  <si>
    <t>русский язык 5 класс</t>
  </si>
  <si>
    <t>защита роликовая детская</t>
  </si>
  <si>
    <t>алмазная мозаика маленькая</t>
  </si>
  <si>
    <t>винтажные кольца</t>
  </si>
  <si>
    <t>14 лет</t>
  </si>
  <si>
    <t>игра свинтус настольная</t>
  </si>
  <si>
    <t>джинсы женские зарина</t>
  </si>
  <si>
    <t>deli</t>
  </si>
  <si>
    <t>ключ динамометрический</t>
  </si>
  <si>
    <t>сарафан летний женский большие размеры</t>
  </si>
  <si>
    <t>для девочек игрушки</t>
  </si>
  <si>
    <t xml:space="preserve">летние женские брюки </t>
  </si>
  <si>
    <t>электро колесо</t>
  </si>
  <si>
    <t>трикотажные платья больших размеров</t>
  </si>
  <si>
    <t>масло для волос олин</t>
  </si>
  <si>
    <t>zipkidz комбинезон для малыша</t>
  </si>
  <si>
    <t>игрушка на коляску для новорожденных</t>
  </si>
  <si>
    <t>70433964</t>
  </si>
  <si>
    <t>тобот титан</t>
  </si>
  <si>
    <t>шампунь сьес</t>
  </si>
  <si>
    <t xml:space="preserve">костюм с рубашкой </t>
  </si>
  <si>
    <t>мед липовый</t>
  </si>
  <si>
    <t>фрискас</t>
  </si>
  <si>
    <t>ysabel mora</t>
  </si>
  <si>
    <t>стеновые панели мдф</t>
  </si>
  <si>
    <t>браслет для шармов серебро 925</t>
  </si>
  <si>
    <t>гель для стирки 5л</t>
  </si>
  <si>
    <t xml:space="preserve">футболка черная мужская </t>
  </si>
  <si>
    <t>58441058</t>
  </si>
  <si>
    <t>футболка женская в полоску большие размеры</t>
  </si>
  <si>
    <t xml:space="preserve">белые шнурки </t>
  </si>
  <si>
    <t>спермаплант</t>
  </si>
  <si>
    <t>iqos стики</t>
  </si>
  <si>
    <t>rieker сандалии</t>
  </si>
  <si>
    <t>купальник со стразами женский</t>
  </si>
  <si>
    <t>сварочные маски</t>
  </si>
  <si>
    <t>пена для бритья для мужчин набор</t>
  </si>
  <si>
    <t>без рукавов</t>
  </si>
  <si>
    <t>болторез</t>
  </si>
  <si>
    <t>женские летние блузы</t>
  </si>
  <si>
    <t>лестница для спорта</t>
  </si>
  <si>
    <t>м65</t>
  </si>
  <si>
    <t>корзина велосипедная</t>
  </si>
  <si>
    <t>подсознание может все кехо</t>
  </si>
  <si>
    <t>бейка косая</t>
  </si>
  <si>
    <t>трусы шортики кружевные</t>
  </si>
  <si>
    <t>57629531</t>
  </si>
  <si>
    <t>велорюкзак мужской</t>
  </si>
  <si>
    <t>star</t>
  </si>
  <si>
    <t>сумка kari</t>
  </si>
  <si>
    <t>строгое платье</t>
  </si>
  <si>
    <t>чехол для айрподс 2</t>
  </si>
  <si>
    <t>шуруповёрт макита</t>
  </si>
  <si>
    <t>49190083</t>
  </si>
  <si>
    <t>правила пдд</t>
  </si>
  <si>
    <t xml:space="preserve">косички </t>
  </si>
  <si>
    <t>мяч доя пилатеса</t>
  </si>
  <si>
    <t>автомобильный компрессор для колес</t>
  </si>
  <si>
    <t xml:space="preserve">контейнеры для хранения </t>
  </si>
  <si>
    <t>хлористый кальций для сыра</t>
  </si>
  <si>
    <t>носочки женские летние</t>
  </si>
  <si>
    <t>чай гринфилд 100</t>
  </si>
  <si>
    <t>york</t>
  </si>
  <si>
    <t>насадка на бутылку</t>
  </si>
  <si>
    <t>наклейка на стекло</t>
  </si>
  <si>
    <t>galaxy buds</t>
  </si>
  <si>
    <t>контейнер для хранения косметики</t>
  </si>
  <si>
    <t>керамика кольцо</t>
  </si>
  <si>
    <t>жидкость для утюга</t>
  </si>
  <si>
    <t>обувь для дачи женская</t>
  </si>
  <si>
    <t>75274179</t>
  </si>
  <si>
    <t>тени для век черные</t>
  </si>
  <si>
    <t>тренчкот плащ</t>
  </si>
  <si>
    <t xml:space="preserve">липтон </t>
  </si>
  <si>
    <t>аксессуары для телевизоров</t>
  </si>
  <si>
    <t>colin's женский</t>
  </si>
  <si>
    <t>шкурки для самокатов</t>
  </si>
  <si>
    <t xml:space="preserve">майки женские летние </t>
  </si>
  <si>
    <t>чехол для самсунг а 12</t>
  </si>
  <si>
    <t>мягкая игрушка для собак</t>
  </si>
  <si>
    <t>спортивные широкие штаны</t>
  </si>
  <si>
    <t>туманки ваз 2110</t>
  </si>
  <si>
    <t>топы женские с длинным рукавом</t>
  </si>
  <si>
    <t>электролит для аккумулятора</t>
  </si>
  <si>
    <t>фен ксиоми</t>
  </si>
  <si>
    <t>ландыши искусственные</t>
  </si>
  <si>
    <t>коврики для автомобиля эва</t>
  </si>
  <si>
    <t>съемники обшивки</t>
  </si>
  <si>
    <t>brusko minican жидкость</t>
  </si>
  <si>
    <t>85873415</t>
  </si>
  <si>
    <t>литл пони игрушки</t>
  </si>
  <si>
    <t xml:space="preserve">шампунь бессульфатный </t>
  </si>
  <si>
    <t>розовый сарафан</t>
  </si>
  <si>
    <t>60352493</t>
  </si>
  <si>
    <t>белая сумка италия</t>
  </si>
  <si>
    <t>нож для сыра и масла</t>
  </si>
  <si>
    <t>упаковочная лента</t>
  </si>
  <si>
    <t>yo yo</t>
  </si>
  <si>
    <t>airpods pro оригинал</t>
  </si>
  <si>
    <t>раскладное кресло кровать</t>
  </si>
  <si>
    <t>укроп на подоконнике</t>
  </si>
  <si>
    <t>джоджо манга</t>
  </si>
  <si>
    <t>серьги розовый кварц</t>
  </si>
  <si>
    <t>воск для обуви бесцветный</t>
  </si>
  <si>
    <t xml:space="preserve">блузка летняя женская </t>
  </si>
  <si>
    <t>двух ярусная кровать</t>
  </si>
  <si>
    <t>sex наша работа</t>
  </si>
  <si>
    <t>святой источник 1.5</t>
  </si>
  <si>
    <t>mtforce</t>
  </si>
  <si>
    <t>полка в ванную белая</t>
  </si>
  <si>
    <t>костюм для девочки на лето</t>
  </si>
  <si>
    <t>черная шляпа</t>
  </si>
  <si>
    <t>духи кензо</t>
  </si>
  <si>
    <t xml:space="preserve">t.taccardi </t>
  </si>
  <si>
    <t>оттеночный бальзам для волос розовый</t>
  </si>
  <si>
    <t xml:space="preserve">штаны женские широкие </t>
  </si>
  <si>
    <t>ручка газа</t>
  </si>
  <si>
    <t>аскона матрас</t>
  </si>
  <si>
    <t>трусы женские шортики хлопок</t>
  </si>
  <si>
    <t>пододеяльник 1,5 сатин</t>
  </si>
  <si>
    <t>люстра черная</t>
  </si>
  <si>
    <t>пояс для кобелей</t>
  </si>
  <si>
    <t>cersanit</t>
  </si>
  <si>
    <t xml:space="preserve">сарафан детский </t>
  </si>
  <si>
    <t>шнур iphone для зарядки</t>
  </si>
  <si>
    <t>подарок на день рождения девушке</t>
  </si>
  <si>
    <t>черепаха мото</t>
  </si>
  <si>
    <t xml:space="preserve">качели гнездо </t>
  </si>
  <si>
    <t>смесь сухофруктов</t>
  </si>
  <si>
    <t xml:space="preserve">зеркало видеорегистратор </t>
  </si>
  <si>
    <t>рукава клеш</t>
  </si>
  <si>
    <t>любисток</t>
  </si>
  <si>
    <t>летние льняные женские брюки зауженные к низу</t>
  </si>
  <si>
    <t xml:space="preserve">трусики для девочек </t>
  </si>
  <si>
    <t>поильник для воды</t>
  </si>
  <si>
    <t>брюки укороченные на резинке</t>
  </si>
  <si>
    <t>палетка румян</t>
  </si>
  <si>
    <t>альпинистское снаряжение</t>
  </si>
  <si>
    <t>альбом для монет 10 рублей</t>
  </si>
  <si>
    <t>комплект натяжного потолка</t>
  </si>
  <si>
    <t>масло для волос elseve</t>
  </si>
  <si>
    <t>джинсовый сарафан для девочек</t>
  </si>
  <si>
    <t>жемчуг бусины</t>
  </si>
  <si>
    <t>гель для зубов rocs</t>
  </si>
  <si>
    <t>костюм брюки и топ</t>
  </si>
  <si>
    <t>кровать детская 160</t>
  </si>
  <si>
    <t>вальцовка</t>
  </si>
  <si>
    <t>чехол на телефон хуавей</t>
  </si>
  <si>
    <t>детская стиральная машина игрушка</t>
  </si>
  <si>
    <t xml:space="preserve">футляр </t>
  </si>
  <si>
    <t>тв приставка андроид</t>
  </si>
  <si>
    <t>джинсовые куртки для девочек</t>
  </si>
  <si>
    <t>кофе с карамелью</t>
  </si>
  <si>
    <t>свит</t>
  </si>
  <si>
    <t>зина гель</t>
  </si>
  <si>
    <t>stiraliti / экологичный очиститель 20в1 гипоаллергенный порошок для стирки</t>
  </si>
  <si>
    <t>mizuno мужской</t>
  </si>
  <si>
    <t>воск для депиляции бровей</t>
  </si>
  <si>
    <t>гостбастер</t>
  </si>
  <si>
    <t>сок алоэ вера питьевой</t>
  </si>
  <si>
    <t>дорама корейская</t>
  </si>
  <si>
    <t>смартфон виво</t>
  </si>
  <si>
    <t>сухарики со вкусом</t>
  </si>
  <si>
    <t>спицы носочные</t>
  </si>
  <si>
    <t>полезная еда</t>
  </si>
  <si>
    <t>серьги висячие с камнями</t>
  </si>
  <si>
    <t>капелька</t>
  </si>
  <si>
    <t>пыльник для сумки</t>
  </si>
  <si>
    <t>пляжное покрывало для гальки</t>
  </si>
  <si>
    <t>гель для душа synergetic</t>
  </si>
  <si>
    <t>барсетка на пояс</t>
  </si>
  <si>
    <t>лэд лампа</t>
  </si>
  <si>
    <t>стаканы для зубных щеток</t>
  </si>
  <si>
    <t>аниме волейбол форма</t>
  </si>
  <si>
    <t>darsi для собак</t>
  </si>
  <si>
    <t>лонгсив</t>
  </si>
  <si>
    <t>пакеты бумажные непромокаемые</t>
  </si>
  <si>
    <t>гирлянда тканевая</t>
  </si>
  <si>
    <t>экспресс успокоин</t>
  </si>
  <si>
    <t>волос</t>
  </si>
  <si>
    <t>покерный набор 500 фишек</t>
  </si>
  <si>
    <t>14576047</t>
  </si>
  <si>
    <t>рама 40х50</t>
  </si>
  <si>
    <t>джинсовые тапки</t>
  </si>
  <si>
    <t>скакалка для гимнастики</t>
  </si>
  <si>
    <t>картница</t>
  </si>
  <si>
    <t>детские тапочки домашки</t>
  </si>
  <si>
    <t xml:space="preserve">кастинговая сеть </t>
  </si>
  <si>
    <t>повар</t>
  </si>
  <si>
    <t>demax</t>
  </si>
  <si>
    <t>телефоны хуавей</t>
  </si>
  <si>
    <t>шпульки</t>
  </si>
  <si>
    <t>помпа дозатор для сиропа</t>
  </si>
  <si>
    <t>антуриум цветок живой</t>
  </si>
  <si>
    <t>игрушка рыбалка</t>
  </si>
  <si>
    <t>накидки на стулья круглые</t>
  </si>
  <si>
    <t>alize mohair classic</t>
  </si>
  <si>
    <t>кубанский гурман</t>
  </si>
  <si>
    <t>корзинка для вещей</t>
  </si>
  <si>
    <t>вафельная крошка</t>
  </si>
  <si>
    <t>чай мочегонный</t>
  </si>
  <si>
    <t>стекляшки</t>
  </si>
  <si>
    <t>оранжевые босоножки</t>
  </si>
  <si>
    <t>майнкрафт книга</t>
  </si>
  <si>
    <t>гирлянда на елку</t>
  </si>
  <si>
    <t>для собаки</t>
  </si>
  <si>
    <t>плюшевый шопер</t>
  </si>
  <si>
    <t>бомберы для мужчин</t>
  </si>
  <si>
    <t>маленький шампунь в дорогу</t>
  </si>
  <si>
    <t>ирригатор для носа</t>
  </si>
  <si>
    <t>сладости из сша</t>
  </si>
  <si>
    <t>газовая пружина</t>
  </si>
  <si>
    <t>стимулятор оргазма</t>
  </si>
  <si>
    <t>одеяло легкое</t>
  </si>
  <si>
    <t>пакеты фасовочные с клеевым клапаном</t>
  </si>
  <si>
    <t>браслетик на руку</t>
  </si>
  <si>
    <t>мешок для хранения игрушек</t>
  </si>
  <si>
    <t>select</t>
  </si>
  <si>
    <t>кроссовки reebok женские спортивные</t>
  </si>
  <si>
    <t>катсан наполнитель для туалета</t>
  </si>
  <si>
    <t>коммунарка конфеты</t>
  </si>
  <si>
    <t>платье с лимонами</t>
  </si>
  <si>
    <t>apadent</t>
  </si>
  <si>
    <t>стекло iphone 6s</t>
  </si>
  <si>
    <t>органайзер для швейных принадлежностей</t>
  </si>
  <si>
    <t>коврики для машины</t>
  </si>
  <si>
    <t>стекло редми нот 8t</t>
  </si>
  <si>
    <t>карандаш pupa для губ</t>
  </si>
  <si>
    <t>воск для ламината</t>
  </si>
  <si>
    <t>hisense</t>
  </si>
  <si>
    <t>христоматия 2 класс</t>
  </si>
  <si>
    <t>клетка для шиншилл</t>
  </si>
  <si>
    <t>ollin perfect hair</t>
  </si>
  <si>
    <t>фото конструктор mozabrick</t>
  </si>
  <si>
    <t>корм для попугая</t>
  </si>
  <si>
    <t>optio</t>
  </si>
  <si>
    <t>синергетик для плит</t>
  </si>
  <si>
    <t>minecraft игрушки для детей</t>
  </si>
  <si>
    <t>чудки</t>
  </si>
  <si>
    <t>сумка реплика</t>
  </si>
  <si>
    <t>erborian для лица</t>
  </si>
  <si>
    <t>power bank 20000 mah</t>
  </si>
  <si>
    <t>mandhari</t>
  </si>
  <si>
    <t>юбка женская высокая талия</t>
  </si>
  <si>
    <t>53453699</t>
  </si>
  <si>
    <t xml:space="preserve">коврик для выпечки </t>
  </si>
  <si>
    <t>фреска</t>
  </si>
  <si>
    <t>amiibo</t>
  </si>
  <si>
    <t>брюки клеш с высокой талией</t>
  </si>
  <si>
    <t>домашний кинотеатр 5.1</t>
  </si>
  <si>
    <t>фетровые игрушки</t>
  </si>
  <si>
    <t>машина большая на пульте управления</t>
  </si>
  <si>
    <t>для бумажных полотенец подставка</t>
  </si>
  <si>
    <t>lacoste женский одежда</t>
  </si>
  <si>
    <t>восьмиклинка</t>
  </si>
  <si>
    <t xml:space="preserve">каппа </t>
  </si>
  <si>
    <t>кулинарный шприц</t>
  </si>
  <si>
    <t>зубная паста корея япония</t>
  </si>
  <si>
    <t>детские костюмы для мальчиков</t>
  </si>
  <si>
    <t>бесцветная хна</t>
  </si>
  <si>
    <t>kami love</t>
  </si>
  <si>
    <t>нордик хлопья гречневые</t>
  </si>
  <si>
    <t>надин брюки</t>
  </si>
  <si>
    <t>jessica одежда</t>
  </si>
  <si>
    <t>обувь ортопедическая для девочек</t>
  </si>
  <si>
    <t>30325772</t>
  </si>
  <si>
    <t>hemp green</t>
  </si>
  <si>
    <t>sky high</t>
  </si>
  <si>
    <t>кисть для губной помады</t>
  </si>
  <si>
    <t>шляпа волшебника</t>
  </si>
  <si>
    <t>спецовка костюм рабочий</t>
  </si>
  <si>
    <t>летние брюки палаццо</t>
  </si>
  <si>
    <t>маленькая косметичка-пенал</t>
  </si>
  <si>
    <t>летние мужские кеды</t>
  </si>
  <si>
    <t>женская куртка весна 54 размер</t>
  </si>
  <si>
    <t>ополаскиватель для белья lenor</t>
  </si>
  <si>
    <t xml:space="preserve">платье облегающее </t>
  </si>
  <si>
    <t>спортивные брюки на подростка</t>
  </si>
  <si>
    <t>шоколад темный</t>
  </si>
  <si>
    <t>алтайское здоровье</t>
  </si>
  <si>
    <t>папа мама бабушка восемь детей</t>
  </si>
  <si>
    <t>гамаши хоккейные</t>
  </si>
  <si>
    <t>игрушка в авто</t>
  </si>
  <si>
    <t>мебель для дачи шезлонг</t>
  </si>
  <si>
    <t>ферментированный рис</t>
  </si>
  <si>
    <t>холодильник двухкамерный бирюса</t>
  </si>
  <si>
    <t>корм про план для собак</t>
  </si>
  <si>
    <t>шорты женские остин</t>
  </si>
  <si>
    <t>стол для маникюра с вытяжкой</t>
  </si>
  <si>
    <t>броши из серебра</t>
  </si>
  <si>
    <t>виниловая пленка для автомобиля</t>
  </si>
  <si>
    <t>удобрение для фиалок</t>
  </si>
  <si>
    <t xml:space="preserve">черные кроссовки </t>
  </si>
  <si>
    <t>melana</t>
  </si>
  <si>
    <t xml:space="preserve">открывашка </t>
  </si>
  <si>
    <t>43731992</t>
  </si>
  <si>
    <t>садху для новичков</t>
  </si>
  <si>
    <t>кольца деревянные для рукоделия</t>
  </si>
  <si>
    <t>ветровка sela</t>
  </si>
  <si>
    <t>deloras одежда девочки</t>
  </si>
  <si>
    <t>духи мужские древесные</t>
  </si>
  <si>
    <t xml:space="preserve">innisfree </t>
  </si>
  <si>
    <t>акула одежда для девочек детская</t>
  </si>
  <si>
    <t>вода минеральная негазированная</t>
  </si>
  <si>
    <t>футболка с плечиками</t>
  </si>
  <si>
    <t>пенка для ванны</t>
  </si>
  <si>
    <t>книга 12+</t>
  </si>
  <si>
    <t>носки-следки</t>
  </si>
  <si>
    <t>кресло в лодку пвх</t>
  </si>
  <si>
    <t>спортивные кроссовки для бега</t>
  </si>
  <si>
    <t>nadin одежда для женщин</t>
  </si>
  <si>
    <t>вода для тела</t>
  </si>
  <si>
    <t>румяны</t>
  </si>
  <si>
    <t>шарик единорог</t>
  </si>
  <si>
    <t xml:space="preserve">органайзер в багажник </t>
  </si>
  <si>
    <t>поилка для птиц садовая</t>
  </si>
  <si>
    <t>креманка стекло</t>
  </si>
  <si>
    <t>ля рош солнцезащитный крем</t>
  </si>
  <si>
    <t>часы наручные кварцевые женские аксессуары</t>
  </si>
  <si>
    <t>nivea spf</t>
  </si>
  <si>
    <t xml:space="preserve">одноразовые полотенца </t>
  </si>
  <si>
    <t>качели гнездо 80см</t>
  </si>
  <si>
    <t>маска ньютон</t>
  </si>
  <si>
    <t>наволочка 70х70 поплин</t>
  </si>
  <si>
    <t xml:space="preserve">значки на рюкзак </t>
  </si>
  <si>
    <t>дека для скейтборда</t>
  </si>
  <si>
    <t>клатч женский для телефона</t>
  </si>
  <si>
    <t xml:space="preserve">автобус </t>
  </si>
  <si>
    <t>салфетки косметические для лица</t>
  </si>
  <si>
    <t>wake</t>
  </si>
  <si>
    <t>набор для солярия</t>
  </si>
  <si>
    <t>игрушк</t>
  </si>
  <si>
    <t>беби гоу</t>
  </si>
  <si>
    <t>постельное белье 2 спальное 4 наволочки</t>
  </si>
  <si>
    <t>yeezy foam</t>
  </si>
  <si>
    <t>трикотажная юбка миди с разрезом</t>
  </si>
  <si>
    <t>кпп</t>
  </si>
  <si>
    <t>антикор для авто</t>
  </si>
  <si>
    <t>силикогель</t>
  </si>
  <si>
    <t>лего роботы</t>
  </si>
  <si>
    <t>наклейки для мебели</t>
  </si>
  <si>
    <t>полка для ванной на присосках</t>
  </si>
  <si>
    <t>ло</t>
  </si>
  <si>
    <t>лего дупло конструктор</t>
  </si>
  <si>
    <t>парогенератор керхер</t>
  </si>
  <si>
    <t xml:space="preserve">костюм шелковый </t>
  </si>
  <si>
    <t xml:space="preserve">пакетики </t>
  </si>
  <si>
    <t>victoria's secret vanilla</t>
  </si>
  <si>
    <t>66365912</t>
  </si>
  <si>
    <t>джинсы высокая посадка</t>
  </si>
  <si>
    <t>чёрный дракон меркурий</t>
  </si>
  <si>
    <t>кактусы растения семена</t>
  </si>
  <si>
    <t>тарелка суповая белая</t>
  </si>
  <si>
    <t>жилет детский утепленный</t>
  </si>
  <si>
    <t>цифра на дверь</t>
  </si>
  <si>
    <t>материнская любовь книга</t>
  </si>
  <si>
    <t>мужские джинсы черные</t>
  </si>
  <si>
    <t>iphone 6s чехол</t>
  </si>
  <si>
    <t>ароматическое масло</t>
  </si>
  <si>
    <t>мешки для пылесоса самсунг</t>
  </si>
  <si>
    <t>60570252</t>
  </si>
  <si>
    <t>спрей loreal</t>
  </si>
  <si>
    <t>кастом</t>
  </si>
  <si>
    <t>свечка 1</t>
  </si>
  <si>
    <t>угловая полка на стену</t>
  </si>
  <si>
    <t>тряпка половая</t>
  </si>
  <si>
    <t>кисель для похудения</t>
  </si>
  <si>
    <t>матрих профессиональная</t>
  </si>
  <si>
    <t>товары для грызунов</t>
  </si>
  <si>
    <t>открытое платье</t>
  </si>
  <si>
    <t>салют фейерверк</t>
  </si>
  <si>
    <t>шлепанцы для девочек на лето</t>
  </si>
  <si>
    <t>спальник двухместный</t>
  </si>
  <si>
    <t>dark side</t>
  </si>
  <si>
    <t>статуэтки и фигурки</t>
  </si>
  <si>
    <t>коктейльное вечернее платье миди</t>
  </si>
  <si>
    <t>oyster</t>
  </si>
  <si>
    <t>платье с воротником стойкой</t>
  </si>
  <si>
    <t>штора в ванную 180х180</t>
  </si>
  <si>
    <t>кровать для лежачих больных</t>
  </si>
  <si>
    <t>фонтанчик</t>
  </si>
  <si>
    <t>футболка плотная ткань</t>
  </si>
  <si>
    <t>пучки</t>
  </si>
  <si>
    <t>79168834</t>
  </si>
  <si>
    <t>одежда для девочек 11 лет</t>
  </si>
  <si>
    <t>литовит</t>
  </si>
  <si>
    <t>marble lab</t>
  </si>
  <si>
    <t>крем для салярия</t>
  </si>
  <si>
    <t>белый свитер оверсайз</t>
  </si>
  <si>
    <t>сандалии betsy</t>
  </si>
  <si>
    <t>nail</t>
  </si>
  <si>
    <t>чехол на самсунг а30s</t>
  </si>
  <si>
    <t>защитная пленка на телефон</t>
  </si>
  <si>
    <t>параскева</t>
  </si>
  <si>
    <t>лак глянцевый</t>
  </si>
  <si>
    <t>тус мусс</t>
  </si>
  <si>
    <t>кресло для секса</t>
  </si>
  <si>
    <t>w dressroom</t>
  </si>
  <si>
    <t>осенняя куртка женская</t>
  </si>
  <si>
    <t>платье хлопок женское</t>
  </si>
  <si>
    <t>футболка без рукавов для мальчика</t>
  </si>
  <si>
    <t>аромомасло</t>
  </si>
  <si>
    <t>суперчистотел</t>
  </si>
  <si>
    <t>увлажняющий бальзам для губ</t>
  </si>
  <si>
    <t>все для рыбадки</t>
  </si>
  <si>
    <t>кружевная ткань</t>
  </si>
  <si>
    <t>черный шоппер</t>
  </si>
  <si>
    <t>краска для уличных работ</t>
  </si>
  <si>
    <t>art visage тушь</t>
  </si>
  <si>
    <t>покрывало двуспальное</t>
  </si>
  <si>
    <t>fitness model</t>
  </si>
  <si>
    <t>delta</t>
  </si>
  <si>
    <t>орехи грецкие</t>
  </si>
  <si>
    <t>чехол на телефон samsung s20 fe</t>
  </si>
  <si>
    <t>love cherry</t>
  </si>
  <si>
    <t>машинка для ногтей стронг</t>
  </si>
  <si>
    <t>пенка для умывания чистая линия</t>
  </si>
  <si>
    <t>женские туфли лодочки</t>
  </si>
  <si>
    <t>очки лупа складные</t>
  </si>
  <si>
    <t>глория джинс панама</t>
  </si>
  <si>
    <t>шапка детская хлопок</t>
  </si>
  <si>
    <t>чехол на redmi 7</t>
  </si>
  <si>
    <t>коляска для животных</t>
  </si>
  <si>
    <t>платье с бахрамой</t>
  </si>
  <si>
    <t>стекло на хонор 9а</t>
  </si>
  <si>
    <t>лосьон для тела dove</t>
  </si>
  <si>
    <t>велосипед взрослый трехколесный</t>
  </si>
  <si>
    <t>колба стекло</t>
  </si>
  <si>
    <t>жила была царевна</t>
  </si>
  <si>
    <t xml:space="preserve">сумка адидас </t>
  </si>
  <si>
    <t>беговая дорожка спорт</t>
  </si>
  <si>
    <t xml:space="preserve">6 минут </t>
  </si>
  <si>
    <t>футболка мужская размер 60-62</t>
  </si>
  <si>
    <t>джинсы женские с высокой посадкой рваные</t>
  </si>
  <si>
    <t>beautiful birds</t>
  </si>
  <si>
    <t>модный костюм</t>
  </si>
  <si>
    <t>хайлайтер белый</t>
  </si>
  <si>
    <t>косметика женская</t>
  </si>
  <si>
    <t>костюм классический подростковый</t>
  </si>
  <si>
    <t>трусы женские больших размеров высокие турция</t>
  </si>
  <si>
    <t>гель для наращивание ногтей набор</t>
  </si>
  <si>
    <t>мухомор микродозинг</t>
  </si>
  <si>
    <t>игрушки для маленьких собак</t>
  </si>
  <si>
    <t>динамики 16</t>
  </si>
  <si>
    <t>рюта кавашима</t>
  </si>
  <si>
    <t xml:space="preserve">футболка для кормления </t>
  </si>
  <si>
    <t>be free топ</t>
  </si>
  <si>
    <t>садовый шатер</t>
  </si>
  <si>
    <t>солнце защитные очки модные</t>
  </si>
  <si>
    <t>свадебные туфли на шпильке</t>
  </si>
  <si>
    <t>master house</t>
  </si>
  <si>
    <t>носки для дайвинга</t>
  </si>
  <si>
    <t>chopper</t>
  </si>
  <si>
    <t>твин 80</t>
  </si>
  <si>
    <t>приборная панель на мотоцикл</t>
  </si>
  <si>
    <t>сумка милая</t>
  </si>
  <si>
    <t>тональный флюид</t>
  </si>
  <si>
    <t>летний комплект на выписку</t>
  </si>
  <si>
    <t>антистеплер канцелярский</t>
  </si>
  <si>
    <t>бандаж для руки ортопедический</t>
  </si>
  <si>
    <t>сахарный песок мешок</t>
  </si>
  <si>
    <t>к себе нежно ежедневник</t>
  </si>
  <si>
    <t>айфон xr чехол</t>
  </si>
  <si>
    <t>рюкзак мужской армейский</t>
  </si>
  <si>
    <t>стекло самсунг а50</t>
  </si>
  <si>
    <t>холлофайбер наполнитель для подушек</t>
  </si>
  <si>
    <t xml:space="preserve">сковорода гриль </t>
  </si>
  <si>
    <t>тетрадь в линейку 48 листов 5 штук</t>
  </si>
  <si>
    <t>гирлянда шторка</t>
  </si>
  <si>
    <t xml:space="preserve">серая футболка </t>
  </si>
  <si>
    <t>прада сумка</t>
  </si>
  <si>
    <t>steam deck</t>
  </si>
  <si>
    <t>кернер</t>
  </si>
  <si>
    <t>писсуар взрослый</t>
  </si>
  <si>
    <t>браслеты для друзей</t>
  </si>
  <si>
    <t>пружины металлические</t>
  </si>
  <si>
    <t>колготки школьные для девочки</t>
  </si>
  <si>
    <t xml:space="preserve">медали </t>
  </si>
  <si>
    <t>верхняя одежда женская весна</t>
  </si>
  <si>
    <t>ткань для творчества</t>
  </si>
  <si>
    <t>чехол для наушников huawei freebuds 4i</t>
  </si>
  <si>
    <t>маленькая черная сумка</t>
  </si>
  <si>
    <t>детские развивающие игры</t>
  </si>
  <si>
    <t>костюм  летний</t>
  </si>
  <si>
    <t>магнитная рыбалка червячки</t>
  </si>
  <si>
    <t>резина для растяжки</t>
  </si>
  <si>
    <t>cni гель-лак</t>
  </si>
  <si>
    <t>шорты серые мужские</t>
  </si>
  <si>
    <t>58565699</t>
  </si>
  <si>
    <t>мыло лаванда</t>
  </si>
  <si>
    <t>картина по номерам пара</t>
  </si>
  <si>
    <t>постельное белье сказка перкаль</t>
  </si>
  <si>
    <t>татушки для девочек</t>
  </si>
  <si>
    <t>кукан</t>
  </si>
  <si>
    <t>70 mai</t>
  </si>
  <si>
    <t>марказит украшения</t>
  </si>
  <si>
    <t>пульт для телевизора dexp</t>
  </si>
  <si>
    <t>зонт для песочницы</t>
  </si>
  <si>
    <t>носоупоры</t>
  </si>
  <si>
    <t>афро кудри</t>
  </si>
  <si>
    <t xml:space="preserve">mango man </t>
  </si>
  <si>
    <t>средство для стеклокерамических плит</t>
  </si>
  <si>
    <t>пластиковая емкость</t>
  </si>
  <si>
    <t>ободок с камнями</t>
  </si>
  <si>
    <t>seasoned</t>
  </si>
  <si>
    <t>босоножки женские летние с закрытой пяткой</t>
  </si>
  <si>
    <t>зубная паста колгейт отбеливающая</t>
  </si>
  <si>
    <t>наклейки с котиками</t>
  </si>
  <si>
    <t>топ с рисунком женский</t>
  </si>
  <si>
    <t>мото шлем кроссовый</t>
  </si>
  <si>
    <t>мышь беспроводная игровая</t>
  </si>
  <si>
    <t>палатка детская для мальчиков</t>
  </si>
  <si>
    <t>advanced</t>
  </si>
  <si>
    <t>белила</t>
  </si>
  <si>
    <t>летние костюмы для женщин</t>
  </si>
  <si>
    <t xml:space="preserve">электронная </t>
  </si>
  <si>
    <t>контейнер для мусора в ванную</t>
  </si>
  <si>
    <t xml:space="preserve">купи слона </t>
  </si>
  <si>
    <t>шляпа летняя женская</t>
  </si>
  <si>
    <t>платье праздничное для подростка</t>
  </si>
  <si>
    <t>набор чаев</t>
  </si>
  <si>
    <t>коленный стул со спинкой</t>
  </si>
  <si>
    <t>накладки на ноги</t>
  </si>
  <si>
    <t>коврик дорожка</t>
  </si>
  <si>
    <t>шлепки женские натуральная кожа</t>
  </si>
  <si>
    <t>для газона</t>
  </si>
  <si>
    <t>электроавтомобиль</t>
  </si>
  <si>
    <t>линейный светильник</t>
  </si>
  <si>
    <t>мартичелли</t>
  </si>
  <si>
    <t>пижама для девочки с брюками</t>
  </si>
  <si>
    <t>датчик давления масла</t>
  </si>
  <si>
    <t>женский топ черный</t>
  </si>
  <si>
    <t>платок головной</t>
  </si>
  <si>
    <t>женские джинсы черные</t>
  </si>
  <si>
    <t>лецитин подсолнечный бад</t>
  </si>
  <si>
    <t>плёнка солнцезащитная</t>
  </si>
  <si>
    <t>поло оверсайз</t>
  </si>
  <si>
    <t>эссенция для лица корея</t>
  </si>
  <si>
    <t>сандалии декатлон</t>
  </si>
  <si>
    <t>смарфон</t>
  </si>
  <si>
    <t>женская рубашка изо льна</t>
  </si>
  <si>
    <t>тусы женские</t>
  </si>
  <si>
    <t>худи с аниме для девочек</t>
  </si>
  <si>
    <t>военная кепка</t>
  </si>
  <si>
    <t xml:space="preserve">фотопленка </t>
  </si>
  <si>
    <t>nfo</t>
  </si>
  <si>
    <t>бумага крафт</t>
  </si>
  <si>
    <t>индукционная</t>
  </si>
  <si>
    <t>игрушка на кровать</t>
  </si>
  <si>
    <t>джинсы плюс сайз</t>
  </si>
  <si>
    <t>костюмы адидас</t>
  </si>
  <si>
    <t>сказки на ночь</t>
  </si>
  <si>
    <t xml:space="preserve">для дизайна ногтей </t>
  </si>
  <si>
    <t>джокеры спортивные</t>
  </si>
  <si>
    <t>обои для комнаты</t>
  </si>
  <si>
    <t>маска распаривающая</t>
  </si>
  <si>
    <t>ucanbe</t>
  </si>
  <si>
    <t>78598703</t>
  </si>
  <si>
    <t>валли</t>
  </si>
  <si>
    <t>слайдеры хеллоу китти</t>
  </si>
  <si>
    <t>хрустальная свадьба</t>
  </si>
  <si>
    <t>freedom книги</t>
  </si>
  <si>
    <t>боссаножки</t>
  </si>
  <si>
    <t>силиконовые формочки для выпечки</t>
  </si>
  <si>
    <t>книга маленькие женщины</t>
  </si>
  <si>
    <t>очки гучи</t>
  </si>
  <si>
    <t>absolute</t>
  </si>
  <si>
    <t>ночник детский для мальчика</t>
  </si>
  <si>
    <t>мятный</t>
  </si>
  <si>
    <t>автоматический дозатор для мыла</t>
  </si>
  <si>
    <t>крючки для рыбалки японские</t>
  </si>
  <si>
    <t>брюки летние женские широкие</t>
  </si>
  <si>
    <t>ультрабук</t>
  </si>
  <si>
    <t>футболка с пирсингом</t>
  </si>
  <si>
    <t>вода минеральная</t>
  </si>
  <si>
    <t>косынка для девочки 5 лет</t>
  </si>
  <si>
    <t>zeitun для волос</t>
  </si>
  <si>
    <t>маски медицинские трехслойные 100шт</t>
  </si>
  <si>
    <t>пиджак гусиные лапки</t>
  </si>
  <si>
    <t>трусы мужские плавки комплект</t>
  </si>
  <si>
    <t>glo стики</t>
  </si>
  <si>
    <t>пляжный стул</t>
  </si>
  <si>
    <t>женские кроссовки белые</t>
  </si>
  <si>
    <t>декор для свадьбы</t>
  </si>
  <si>
    <t>shinewell</t>
  </si>
  <si>
    <t>магнит поисковой</t>
  </si>
  <si>
    <t>барвинок семена</t>
  </si>
  <si>
    <t>barbarossa</t>
  </si>
  <si>
    <t>футболка gap мужская</t>
  </si>
  <si>
    <t>красотки для мальчика</t>
  </si>
  <si>
    <t>изолента цветная</t>
  </si>
  <si>
    <t>бордоская смесь</t>
  </si>
  <si>
    <t xml:space="preserve">автотовары </t>
  </si>
  <si>
    <t>472874628</t>
  </si>
  <si>
    <t>мыло в форме члена</t>
  </si>
  <si>
    <t>68609640</t>
  </si>
  <si>
    <t>вентилятор для вытяжки</t>
  </si>
  <si>
    <t>65828137</t>
  </si>
  <si>
    <t>держатель для тарелок</t>
  </si>
  <si>
    <t>топ женский бежевый</t>
  </si>
  <si>
    <t>танцевальный купальник</t>
  </si>
  <si>
    <t>платок женский хлопок</t>
  </si>
  <si>
    <t>hentai</t>
  </si>
  <si>
    <t>коробка для мелочей</t>
  </si>
  <si>
    <t>health code</t>
  </si>
  <si>
    <t>мужское портмоне для документов и денег</t>
  </si>
  <si>
    <t xml:space="preserve">сифон </t>
  </si>
  <si>
    <t>70077122</t>
  </si>
  <si>
    <t>ночная сорочка женская хлопок трикотаж турция</t>
  </si>
  <si>
    <t>книги для детей развивающие</t>
  </si>
  <si>
    <t>бейсболка розовая</t>
  </si>
  <si>
    <t>платья вечернее</t>
  </si>
  <si>
    <t>бигуди мягкие для волос</t>
  </si>
  <si>
    <t xml:space="preserve">kinder </t>
  </si>
  <si>
    <t>loreal riche nude intense 177</t>
  </si>
  <si>
    <t>насадка для утюга термостойкая</t>
  </si>
  <si>
    <t>купальник боди</t>
  </si>
  <si>
    <t>бутылка для воды декатлон</t>
  </si>
  <si>
    <t>потолочная люстра бра</t>
  </si>
  <si>
    <t>корм брит премиум</t>
  </si>
  <si>
    <t>зара мальчики</t>
  </si>
  <si>
    <t>помада водостойкая</t>
  </si>
  <si>
    <t xml:space="preserve">платья лето </t>
  </si>
  <si>
    <t>детский набор инструментов чемодан</t>
  </si>
  <si>
    <t>карты таро классические</t>
  </si>
  <si>
    <t xml:space="preserve">azelit </t>
  </si>
  <si>
    <t>купальники женские с шортами</t>
  </si>
  <si>
    <t>термо паста</t>
  </si>
  <si>
    <t>patrick</t>
  </si>
  <si>
    <t>футболка ссср с принтом</t>
  </si>
  <si>
    <t>полуботинки для девочки</t>
  </si>
  <si>
    <t>лосьон от вросших волос</t>
  </si>
  <si>
    <t>подгузники взрослые</t>
  </si>
  <si>
    <t>мр 654к</t>
  </si>
  <si>
    <t>очки прямоугольной формы</t>
  </si>
  <si>
    <t>жидкое мыло синергетик</t>
  </si>
  <si>
    <t>силиконовые резиночки</t>
  </si>
  <si>
    <t>joie коляска</t>
  </si>
  <si>
    <t>перегородка детская</t>
  </si>
  <si>
    <t>куркумин бад</t>
  </si>
  <si>
    <t>самбовки борцовки</t>
  </si>
  <si>
    <t>стол для улицы</t>
  </si>
  <si>
    <t>магниты животные</t>
  </si>
  <si>
    <t>свитер с горлом мужской</t>
  </si>
  <si>
    <t>ручка красная</t>
  </si>
  <si>
    <t>фильтры для заваривания напитков</t>
  </si>
  <si>
    <t>пупыт антистресс</t>
  </si>
  <si>
    <t>шлепки женские летние натуральная кожа</t>
  </si>
  <si>
    <t xml:space="preserve">домашний халат </t>
  </si>
  <si>
    <t xml:space="preserve">комбенизон женский </t>
  </si>
  <si>
    <t>zarina блузка с коротким рукавом</t>
  </si>
  <si>
    <t>маленький калькулятор для школы</t>
  </si>
  <si>
    <t>водяной коврик</t>
  </si>
  <si>
    <t>дымковская игрушка</t>
  </si>
  <si>
    <t>yeezy 500</t>
  </si>
  <si>
    <t>шумка</t>
  </si>
  <si>
    <t>niktea чай</t>
  </si>
  <si>
    <t>аксессуары для волос женские</t>
  </si>
  <si>
    <t>бейсболка женская хлопковая</t>
  </si>
  <si>
    <t>кафе красоты</t>
  </si>
  <si>
    <t>бассейн с шариками обучающий</t>
  </si>
  <si>
    <t>пэстис бежевого цвета</t>
  </si>
  <si>
    <t>тапочки для мальчика резиновые</t>
  </si>
  <si>
    <t>набор для сауны</t>
  </si>
  <si>
    <t>подушка под попу</t>
  </si>
  <si>
    <t>вешалка74</t>
  </si>
  <si>
    <t>подарок на день пограничника</t>
  </si>
  <si>
    <t>жилетка утепленная женская</t>
  </si>
  <si>
    <t xml:space="preserve">корм для щенков </t>
  </si>
  <si>
    <t>стул плетеный</t>
  </si>
  <si>
    <t>пряжа для вязания ализе</t>
  </si>
  <si>
    <t>yokosun m</t>
  </si>
  <si>
    <t>леггинсы с начесом</t>
  </si>
  <si>
    <t>galaxy a12</t>
  </si>
  <si>
    <t>защитное стекло samsung s21</t>
  </si>
  <si>
    <t>яичница</t>
  </si>
  <si>
    <t>чехол для айпада</t>
  </si>
  <si>
    <t>юбка пиджак</t>
  </si>
  <si>
    <t>витамины алфавит</t>
  </si>
  <si>
    <t>шорты турция</t>
  </si>
  <si>
    <t>наволочка 40х40 хлопок</t>
  </si>
  <si>
    <t>детские коляски для кукол игрушечные</t>
  </si>
  <si>
    <t>поддержка</t>
  </si>
  <si>
    <t>мыло интимное</t>
  </si>
  <si>
    <t>тренч zarina</t>
  </si>
  <si>
    <t>аксессуары для ванны</t>
  </si>
  <si>
    <t>76556545</t>
  </si>
  <si>
    <t>лямки для рюкзака</t>
  </si>
  <si>
    <t>кроссовер</t>
  </si>
  <si>
    <t>selective</t>
  </si>
  <si>
    <t>шуруповерт от сети</t>
  </si>
  <si>
    <t>коннектор для шланга 3/4</t>
  </si>
  <si>
    <t>коричневый сахар</t>
  </si>
  <si>
    <t>sun care</t>
  </si>
  <si>
    <t>булгари</t>
  </si>
  <si>
    <t>уведомления</t>
  </si>
  <si>
    <t>многоразовые памперсы для детей</t>
  </si>
  <si>
    <t>худеем за неделю кейс</t>
  </si>
  <si>
    <t>мини макси для мальчика</t>
  </si>
  <si>
    <t>женский купальник раздельный</t>
  </si>
  <si>
    <t>погремушки в коляску</t>
  </si>
  <si>
    <t>детская игрушка развивашка</t>
  </si>
  <si>
    <t>спиннеры</t>
  </si>
  <si>
    <t>ssd 480</t>
  </si>
  <si>
    <t>мотыль</t>
  </si>
  <si>
    <t>bigga</t>
  </si>
  <si>
    <t>стикеры канцелярские</t>
  </si>
  <si>
    <t>бочонок для напитков с краном</t>
  </si>
  <si>
    <t>путешествие души книга ньютона</t>
  </si>
  <si>
    <t>болторезы</t>
  </si>
  <si>
    <t>termix</t>
  </si>
  <si>
    <t>подарочный набор для ребенка</t>
  </si>
  <si>
    <t>48284370</t>
  </si>
  <si>
    <t>маленькие открытки</t>
  </si>
  <si>
    <t>постельное белье 2 спальное сатин турция</t>
  </si>
  <si>
    <t>каробка</t>
  </si>
  <si>
    <t>джинсы с перьями</t>
  </si>
  <si>
    <t>adidas кеды мужские</t>
  </si>
  <si>
    <t>эрсаг</t>
  </si>
  <si>
    <t xml:space="preserve">женская сумочка </t>
  </si>
  <si>
    <t>отбеливающий для лица</t>
  </si>
  <si>
    <t>юбка с разрезом мини</t>
  </si>
  <si>
    <t>дымовая шашка для автомобиля</t>
  </si>
  <si>
    <t>цинковая</t>
  </si>
  <si>
    <t>босоножки для мальчика 26</t>
  </si>
  <si>
    <t>коронка по плитке</t>
  </si>
  <si>
    <t>71399804</t>
  </si>
  <si>
    <t>декоративная трава</t>
  </si>
  <si>
    <t>пижама женская с принтом</t>
  </si>
  <si>
    <t>покрывало 1,5 спальный</t>
  </si>
  <si>
    <t>платья из хлопка</t>
  </si>
  <si>
    <t>комплект постельного белья евро хлопок</t>
  </si>
  <si>
    <t>электро отвертка</t>
  </si>
  <si>
    <t>ароматные палочки для дома</t>
  </si>
  <si>
    <t>мыло жидкое антибактериальное</t>
  </si>
  <si>
    <t>купальник детский раздельный для девочки</t>
  </si>
  <si>
    <t>маскирующий карандаш для лица</t>
  </si>
  <si>
    <t>женский костюм деловой</t>
  </si>
  <si>
    <t>котенок шмяк книжная продукция</t>
  </si>
  <si>
    <t>перец горошком ассорти</t>
  </si>
  <si>
    <t>зеркало заднего вида для велосипеда</t>
  </si>
  <si>
    <t>выжигание по дереву набор</t>
  </si>
  <si>
    <t>samsung s</t>
  </si>
  <si>
    <t>аппарат для ваты</t>
  </si>
  <si>
    <t>штаны розовые</t>
  </si>
  <si>
    <t>накладки на бедра</t>
  </si>
  <si>
    <t>бельгийский шоколад callebaut</t>
  </si>
  <si>
    <t>сабельная пила зубр</t>
  </si>
  <si>
    <t>футболки для малышей для мальчиков</t>
  </si>
  <si>
    <t>термопрокладки для видеокарты</t>
  </si>
  <si>
    <t>полки для ванны</t>
  </si>
  <si>
    <t>66475650</t>
  </si>
  <si>
    <t>лампы светодиодные е14</t>
  </si>
  <si>
    <t>диодные лампочки в авто</t>
  </si>
  <si>
    <t>аспаркам</t>
  </si>
  <si>
    <t>черепашка</t>
  </si>
  <si>
    <t>ткань кулирка</t>
  </si>
  <si>
    <t xml:space="preserve">бездомный бог </t>
  </si>
  <si>
    <t>пои</t>
  </si>
  <si>
    <t>титановая нить для ногтей</t>
  </si>
  <si>
    <t>краситель для мыловаров</t>
  </si>
  <si>
    <t>кроссовки женские рибок бег</t>
  </si>
  <si>
    <t>коврики для автомобиля универсальные</t>
  </si>
  <si>
    <t>чехол на самсунг а 72</t>
  </si>
  <si>
    <t>суппорт голеностопа</t>
  </si>
  <si>
    <t>платья большие размеры деловой стиль</t>
  </si>
  <si>
    <t xml:space="preserve">спортивный костюм женский на молнии </t>
  </si>
  <si>
    <t>карнизы для штор 300</t>
  </si>
  <si>
    <t>помпа для маникюра</t>
  </si>
  <si>
    <t>подставка под ложки в для вилки</t>
  </si>
  <si>
    <t>стяжной ремень</t>
  </si>
  <si>
    <t>стельки для уменьшения размера обуви</t>
  </si>
  <si>
    <t>baroshakids</t>
  </si>
  <si>
    <t xml:space="preserve">для секса </t>
  </si>
  <si>
    <t>гринвей салфетки</t>
  </si>
  <si>
    <t>восковые полоски для депиляции бикини</t>
  </si>
  <si>
    <t>юбка с принтом зебра</t>
  </si>
  <si>
    <t>велоджерси</t>
  </si>
  <si>
    <t>фитнес батончик</t>
  </si>
  <si>
    <t>skin nails hair</t>
  </si>
  <si>
    <t>брошь лиса</t>
  </si>
  <si>
    <t xml:space="preserve">баночка </t>
  </si>
  <si>
    <t>lovi пустышка</t>
  </si>
  <si>
    <t>77866027</t>
  </si>
  <si>
    <t>крыло для велосипеда 26</t>
  </si>
  <si>
    <t>футзалки мужские адидас</t>
  </si>
  <si>
    <t xml:space="preserve">пингвин </t>
  </si>
  <si>
    <t>подушки в автомобиль</t>
  </si>
  <si>
    <t>носки бамбук мужские</t>
  </si>
  <si>
    <t>шторы рулон</t>
  </si>
  <si>
    <t>каша рисовая детская</t>
  </si>
  <si>
    <t>лол новинки</t>
  </si>
  <si>
    <t>ожерелье серебро</t>
  </si>
  <si>
    <t>рубашка на молнии</t>
  </si>
  <si>
    <t>мама длиные ноги</t>
  </si>
  <si>
    <t>колонки sven</t>
  </si>
  <si>
    <t>электрическая зубная щётка детская</t>
  </si>
  <si>
    <t>альбом для банкнот</t>
  </si>
  <si>
    <t>кроссовки для баскетбола для мальчика</t>
  </si>
  <si>
    <t xml:space="preserve">ремень на сумку </t>
  </si>
  <si>
    <t>hoco зарядное</t>
  </si>
  <si>
    <t>fiore лак</t>
  </si>
  <si>
    <t>под бассейн</t>
  </si>
  <si>
    <t>пылесос влажная уборка</t>
  </si>
  <si>
    <t>погремушки на коляску</t>
  </si>
  <si>
    <t>bottega veneta</t>
  </si>
  <si>
    <t>комплекты на выписку для девочки</t>
  </si>
  <si>
    <t>машинка для удаления косточек из вишни</t>
  </si>
  <si>
    <t>тетрадь на кольцах а5 со сменным блоком</t>
  </si>
  <si>
    <t>панама для собак</t>
  </si>
  <si>
    <t>деревянный папа</t>
  </si>
  <si>
    <t>подставка для телефона на стол</t>
  </si>
  <si>
    <t>вереск</t>
  </si>
  <si>
    <t>casio калькулятор</t>
  </si>
  <si>
    <t>лодочки белые</t>
  </si>
  <si>
    <t>нож для мясорубки мулинекс</t>
  </si>
  <si>
    <t>фенди</t>
  </si>
  <si>
    <t>вальгус</t>
  </si>
  <si>
    <t>телевизор tcl</t>
  </si>
  <si>
    <t>плед с длинным ворсом</t>
  </si>
  <si>
    <t>серьги ручная работа</t>
  </si>
  <si>
    <t>футболка мужская светящая</t>
  </si>
  <si>
    <t>ваниль масло эфирное</t>
  </si>
  <si>
    <t>ghe</t>
  </si>
  <si>
    <t>чехол на xiaomi note 10</t>
  </si>
  <si>
    <t>вермишель из твердых сортов</t>
  </si>
  <si>
    <t>солнце и луна трусики</t>
  </si>
  <si>
    <t>трансформеры игрушки роботы</t>
  </si>
  <si>
    <t>набор для скрапбукинга бумаги наборы</t>
  </si>
  <si>
    <t>wow.fabrics</t>
  </si>
  <si>
    <t>перчатки для парафинотерапии</t>
  </si>
  <si>
    <t>кофта без капюшона</t>
  </si>
  <si>
    <t>beauty bomb консилер</t>
  </si>
  <si>
    <t>сумка мужская маленькая</t>
  </si>
  <si>
    <t>вариатор на скутер</t>
  </si>
  <si>
    <t>восковой карандаш для страз</t>
  </si>
  <si>
    <t>телефон айфон 8</t>
  </si>
  <si>
    <t>цепь на велик</t>
  </si>
  <si>
    <t>для блинов</t>
  </si>
  <si>
    <t>гравити фолс</t>
  </si>
  <si>
    <t>шампунь леврана</t>
  </si>
  <si>
    <t>надувные игрушки для моря</t>
  </si>
  <si>
    <t>браслет серебрянный</t>
  </si>
  <si>
    <t>против тараканов</t>
  </si>
  <si>
    <t>часы с браслетом</t>
  </si>
  <si>
    <t>корзина для ванной</t>
  </si>
  <si>
    <t xml:space="preserve"> босоножки</t>
  </si>
  <si>
    <t>домик для котов</t>
  </si>
  <si>
    <t xml:space="preserve">сандали на платформе </t>
  </si>
  <si>
    <t>водосгон для пола</t>
  </si>
  <si>
    <t>лампочки светодиодные набор</t>
  </si>
  <si>
    <t>состав для ламинирования ресниц sexy</t>
  </si>
  <si>
    <t>ошейник для котенка</t>
  </si>
  <si>
    <t>дорожные сумки женские ручная кладь</t>
  </si>
  <si>
    <t>муслин двухслойный</t>
  </si>
  <si>
    <t>philips one blade лезвия</t>
  </si>
  <si>
    <t>перламутровая помада губная</t>
  </si>
  <si>
    <t>маска с кератином</t>
  </si>
  <si>
    <t>маскировочная сетка на сетевой основе</t>
  </si>
  <si>
    <t>линзы bausch lomb</t>
  </si>
  <si>
    <t>детские татуировки для мальчиков</t>
  </si>
  <si>
    <t>игровой автомат с игрушками</t>
  </si>
  <si>
    <t>зеркало косметическое настольное</t>
  </si>
  <si>
    <t>сумки для велосипеда</t>
  </si>
  <si>
    <t>тарелки белые без рисунка</t>
  </si>
  <si>
    <t>гидроизоляции</t>
  </si>
  <si>
    <t>тигуанинь</t>
  </si>
  <si>
    <t>карниз деревянный</t>
  </si>
  <si>
    <t>35996219</t>
  </si>
  <si>
    <t>босоножки желтые</t>
  </si>
  <si>
    <t>платье летнее женское красное</t>
  </si>
  <si>
    <t xml:space="preserve">носки капроновые </t>
  </si>
  <si>
    <t>перочинный нож</t>
  </si>
  <si>
    <t>пиджак длинный</t>
  </si>
  <si>
    <t>туфли на шпильке черные</t>
  </si>
  <si>
    <t>lancome парфюмерная вода</t>
  </si>
  <si>
    <t>рубашка школьная на мальчика подростковая</t>
  </si>
  <si>
    <t>фартук для рисования с нарукавниками</t>
  </si>
  <si>
    <t>чехол на 7 iphone силиконовый</t>
  </si>
  <si>
    <t>футболки для мужчин белого цвета</t>
  </si>
  <si>
    <t>кружевное бельё</t>
  </si>
  <si>
    <t>кигуруми мужские</t>
  </si>
  <si>
    <t>емкости пластиковые</t>
  </si>
  <si>
    <t>канекалон зизи</t>
  </si>
  <si>
    <t>футболка concept club</t>
  </si>
  <si>
    <t>призерватив</t>
  </si>
  <si>
    <t>мягкий коврик для детей</t>
  </si>
  <si>
    <t>полиэфирный шнур с сердечником</t>
  </si>
  <si>
    <t>стол туристический усиленный</t>
  </si>
  <si>
    <t>шапка и снуд</t>
  </si>
  <si>
    <t>набор автохимии</t>
  </si>
  <si>
    <t>платье белое с длинным рукавом</t>
  </si>
  <si>
    <t>semi di lino</t>
  </si>
  <si>
    <t>чехол для пропуска с рулеткой</t>
  </si>
  <si>
    <t>чехол с аниме</t>
  </si>
  <si>
    <t>компрессионные колготки 2 класс компрессии</t>
  </si>
  <si>
    <t>компрессометр</t>
  </si>
  <si>
    <t>клетчатка сибирская 1 шт</t>
  </si>
  <si>
    <t>вадим зеланд трансерфинг реальности</t>
  </si>
  <si>
    <t>футболка женская zara</t>
  </si>
  <si>
    <t>портмоне женское кожа</t>
  </si>
  <si>
    <t xml:space="preserve">резинки для спорта </t>
  </si>
  <si>
    <t>nanosmoke</t>
  </si>
  <si>
    <t>бассейны детские</t>
  </si>
  <si>
    <t>капус лак для волос</t>
  </si>
  <si>
    <t>ключ шестигранник</t>
  </si>
  <si>
    <t>все для аквариума</t>
  </si>
  <si>
    <t>ручка erichkrause</t>
  </si>
  <si>
    <t>изи шлепки</t>
  </si>
  <si>
    <t>портьеры 2 шт</t>
  </si>
  <si>
    <t>панама для девочек летняя</t>
  </si>
  <si>
    <t>бюстгальтер без застежки</t>
  </si>
  <si>
    <t>сахар в индивидуальной упаковке</t>
  </si>
  <si>
    <t>кортик рыбаков</t>
  </si>
  <si>
    <t>пронто для мебели</t>
  </si>
  <si>
    <t>летние комплекты</t>
  </si>
  <si>
    <t>прокуратура</t>
  </si>
  <si>
    <t>ключ для скейтборда</t>
  </si>
  <si>
    <t>набор для ремонта телефона</t>
  </si>
  <si>
    <t>стакан бумажный</t>
  </si>
  <si>
    <t>шорты джинсовые мужские турция</t>
  </si>
  <si>
    <t>костюм рыбалка охота женский</t>
  </si>
  <si>
    <t>гидроуровень</t>
  </si>
  <si>
    <t>футболки для мальчика турция</t>
  </si>
  <si>
    <t>71653778</t>
  </si>
  <si>
    <t>коврик для бассейна</t>
  </si>
  <si>
    <t>лала фан фан</t>
  </si>
  <si>
    <t>волосы хвост</t>
  </si>
  <si>
    <t>кофта белая на пуговицах</t>
  </si>
  <si>
    <t>крем для век с коллагеном</t>
  </si>
  <si>
    <t>кофточки для девочек подростков</t>
  </si>
  <si>
    <t>джинсовые бриджи мужские</t>
  </si>
  <si>
    <t>мочалка для душа мужская</t>
  </si>
  <si>
    <t>лаки для ногтей черный</t>
  </si>
  <si>
    <t>пеленки для новорожденных тонкие</t>
  </si>
  <si>
    <t>трусы женские без шовные</t>
  </si>
  <si>
    <t>набор столовых предметов</t>
  </si>
  <si>
    <t>набор для шитья нижнего белья</t>
  </si>
  <si>
    <t>чехол для фотоаппаратов</t>
  </si>
  <si>
    <t>эмоциональный интеллект ребенка</t>
  </si>
  <si>
    <t>картина по номерам аниме девушка</t>
  </si>
  <si>
    <t>кроссовки соломон мужские</t>
  </si>
  <si>
    <t>автозагар для лица и тела спрей</t>
  </si>
  <si>
    <t>пенка для укладки волос объем и фиксация</t>
  </si>
  <si>
    <t>мужская сумочка</t>
  </si>
  <si>
    <t>ledeme</t>
  </si>
  <si>
    <t>электромобиль для девочки</t>
  </si>
  <si>
    <t>ручка для аппаратного маникюра</t>
  </si>
  <si>
    <t>15425987</t>
  </si>
  <si>
    <t>лонгидаза</t>
  </si>
  <si>
    <t>пена для бритья для чувствительной кожи</t>
  </si>
  <si>
    <t>сушилка для белья напольная раздвижная</t>
  </si>
  <si>
    <t xml:space="preserve">укороченный топ </t>
  </si>
  <si>
    <t>айджаст</t>
  </si>
  <si>
    <t>солянка для соли</t>
  </si>
  <si>
    <t>сустарад крем</t>
  </si>
  <si>
    <t>мышь беспроводная logitech</t>
  </si>
  <si>
    <t>средство для духовки</t>
  </si>
  <si>
    <t>поводок для собак рулетка</t>
  </si>
  <si>
    <t>стул титан для ванной</t>
  </si>
  <si>
    <t>тапки на лето</t>
  </si>
  <si>
    <t>чехол ipad air</t>
  </si>
  <si>
    <t>frezy gran'd</t>
  </si>
  <si>
    <t>vassa</t>
  </si>
  <si>
    <t>лифчик от купальника</t>
  </si>
  <si>
    <t>35099156</t>
  </si>
  <si>
    <t>футболки для мужчин на лето черного цвета</t>
  </si>
  <si>
    <t>клавиатура для планшета samsung</t>
  </si>
  <si>
    <t>противотуманные фары led</t>
  </si>
  <si>
    <t>sanfor для туалета</t>
  </si>
  <si>
    <t>платье вечернее черное</t>
  </si>
  <si>
    <t>черная блузка короткий рукав</t>
  </si>
  <si>
    <t>новосибирск</t>
  </si>
  <si>
    <t>sandm обувь</t>
  </si>
  <si>
    <t>73430610</t>
  </si>
  <si>
    <t>бизнес книги</t>
  </si>
  <si>
    <t>видеокамера для видеонаблюдения уличная</t>
  </si>
  <si>
    <t>туфли фиолетовые женские</t>
  </si>
  <si>
    <t>футболка женская с ярким принтом</t>
  </si>
  <si>
    <t>ваза для искусственных цветов</t>
  </si>
  <si>
    <t>платье женское праздничное белое</t>
  </si>
  <si>
    <t>lufashion</t>
  </si>
  <si>
    <t>шнурки резиновые</t>
  </si>
  <si>
    <t>pull&amp;bear топ</t>
  </si>
  <si>
    <t xml:space="preserve">чёрные кроссовки </t>
  </si>
  <si>
    <t>чернила для принтера canon pixma</t>
  </si>
  <si>
    <t>лампа для маникюра гибридная</t>
  </si>
  <si>
    <t>циркуляционный насос отопления</t>
  </si>
  <si>
    <t>crocs для мальчика</t>
  </si>
  <si>
    <t>платье с бахромой из страз</t>
  </si>
  <si>
    <t>zov</t>
  </si>
  <si>
    <t xml:space="preserve">salomon </t>
  </si>
  <si>
    <t>автоклав для домашнего консервирования белорусский</t>
  </si>
  <si>
    <t>рюкзак для ноутбука 17.3</t>
  </si>
  <si>
    <t>opel astra</t>
  </si>
  <si>
    <t>сумка папка</t>
  </si>
  <si>
    <t>румяна розовые</t>
  </si>
  <si>
    <t>печка туристическая</t>
  </si>
  <si>
    <t>цветной лак для волос</t>
  </si>
  <si>
    <t>искуственная вагина</t>
  </si>
  <si>
    <t>очки -5</t>
  </si>
  <si>
    <t>трикотажное платье длинный рукав</t>
  </si>
  <si>
    <t>denman</t>
  </si>
  <si>
    <t>кофта с капюшоном на молнии</t>
  </si>
  <si>
    <t>фаломитатор</t>
  </si>
  <si>
    <t>сетка для белья</t>
  </si>
  <si>
    <t>ручка газа для триммера</t>
  </si>
  <si>
    <t>note косметика</t>
  </si>
  <si>
    <t>patrisa nail гель-лак</t>
  </si>
  <si>
    <t>плед вязаный товары для малышей</t>
  </si>
  <si>
    <t xml:space="preserve">маска раптора </t>
  </si>
  <si>
    <t>подставка для цветов садовая</t>
  </si>
  <si>
    <t>витамин в6</t>
  </si>
  <si>
    <t>вязаный плед на выписку</t>
  </si>
  <si>
    <t>чехол на ipad</t>
  </si>
  <si>
    <t>рубашка спортивная</t>
  </si>
  <si>
    <t>худи мужское на молнии</t>
  </si>
  <si>
    <t>эхо террора</t>
  </si>
  <si>
    <t>обожок</t>
  </si>
  <si>
    <t>электрогрелка для ног</t>
  </si>
  <si>
    <t xml:space="preserve">карандаш простой </t>
  </si>
  <si>
    <t>спортивный костюм детский с начесом</t>
  </si>
  <si>
    <t>макет</t>
  </si>
  <si>
    <t>прямые штаны</t>
  </si>
  <si>
    <t>твердое масло для тела</t>
  </si>
  <si>
    <t>эпоксидная смола для творчества прозрачная</t>
  </si>
  <si>
    <t>boutique tree обувь</t>
  </si>
  <si>
    <t>гидроперит</t>
  </si>
  <si>
    <t>майка черная мужская</t>
  </si>
  <si>
    <t>блузки для девочек школьные трикотажные</t>
  </si>
  <si>
    <t>кеды женские черные кожа</t>
  </si>
  <si>
    <t>стойка стабилизатора передняя</t>
  </si>
  <si>
    <t>ремни мужские кожаные для джинс</t>
  </si>
  <si>
    <t>полотенце сушилка</t>
  </si>
  <si>
    <t>детская пляжная туника</t>
  </si>
  <si>
    <t>бейлис</t>
  </si>
  <si>
    <t>шарики маленькие</t>
  </si>
  <si>
    <t xml:space="preserve">кроссовки для бега мужские </t>
  </si>
  <si>
    <t>мужские брюки в клетку</t>
  </si>
  <si>
    <t>оконный кондиционер</t>
  </si>
  <si>
    <t>новогодние украшения для дома</t>
  </si>
  <si>
    <t>131 girls</t>
  </si>
  <si>
    <t>игрушки на годик</t>
  </si>
  <si>
    <t>стеклянная банка с крышкой посуда</t>
  </si>
  <si>
    <t>akileine</t>
  </si>
  <si>
    <t>куртка спортивная женская для бега</t>
  </si>
  <si>
    <t>76645495</t>
  </si>
  <si>
    <t>пакет для заморозка с замок</t>
  </si>
  <si>
    <t>hape</t>
  </si>
  <si>
    <t>рюмки металлические</t>
  </si>
  <si>
    <t>пижама майнкрафт</t>
  </si>
  <si>
    <t>ковер для детей</t>
  </si>
  <si>
    <t>серьги сердца</t>
  </si>
  <si>
    <t>26284243</t>
  </si>
  <si>
    <t>ванна для купания малыша</t>
  </si>
  <si>
    <t>стул рыбацкий</t>
  </si>
  <si>
    <t>футболки женские однотонные</t>
  </si>
  <si>
    <t>чехол хонор лайт</t>
  </si>
  <si>
    <t>черная зипка</t>
  </si>
  <si>
    <t>фломастеры с кисточкой</t>
  </si>
  <si>
    <t>плед для дома</t>
  </si>
  <si>
    <t>сумка прозрачная средняя</t>
  </si>
  <si>
    <t>гимнастика одежда и чешки</t>
  </si>
  <si>
    <t>pocketbook 740</t>
  </si>
  <si>
    <t>детская качалка</t>
  </si>
  <si>
    <t>аляска</t>
  </si>
  <si>
    <t>зигмунд фрейд</t>
  </si>
  <si>
    <t xml:space="preserve">фингерборд </t>
  </si>
  <si>
    <t>масленные духи</t>
  </si>
  <si>
    <t>носки новогодние</t>
  </si>
  <si>
    <t>bioaqua патчи</t>
  </si>
  <si>
    <t>печать детская</t>
  </si>
  <si>
    <t>тональный крем вивьен сабо</t>
  </si>
  <si>
    <t>хелат кальция</t>
  </si>
  <si>
    <t>лоферы на шнуровке</t>
  </si>
  <si>
    <t>чехол для пульта телевизора универсальный</t>
  </si>
  <si>
    <t>платье женское спортивное с капюшоном</t>
  </si>
  <si>
    <t>куртка короткая весенняя</t>
  </si>
  <si>
    <t>кисточка для автомобиля</t>
  </si>
  <si>
    <t>набор солонка и перечница</t>
  </si>
  <si>
    <t>parisnail</t>
  </si>
  <si>
    <t>свечной ключ</t>
  </si>
  <si>
    <t>natura kamchatka</t>
  </si>
  <si>
    <t>prio</t>
  </si>
  <si>
    <t>надувной шезлонг</t>
  </si>
  <si>
    <t>стакан одноразовый</t>
  </si>
  <si>
    <t>девочкам</t>
  </si>
  <si>
    <t>одноразовые стаканы 100 шт</t>
  </si>
  <si>
    <t>футболка vans</t>
  </si>
  <si>
    <t>герои марвел</t>
  </si>
  <si>
    <t>восточные украшения</t>
  </si>
  <si>
    <t>пряжа джинс</t>
  </si>
  <si>
    <t xml:space="preserve">детские купальники </t>
  </si>
  <si>
    <t xml:space="preserve">капли для глаз </t>
  </si>
  <si>
    <t>ручка сцепления</t>
  </si>
  <si>
    <t>набор для укладки волос</t>
  </si>
  <si>
    <t>электроды для сварочного аппарата</t>
  </si>
  <si>
    <t>53845273</t>
  </si>
  <si>
    <t xml:space="preserve">тв приставка </t>
  </si>
  <si>
    <t>лак для волос syoss 400мл</t>
  </si>
  <si>
    <t>смола полиэфирная</t>
  </si>
  <si>
    <t xml:space="preserve">бумага для выпечки </t>
  </si>
  <si>
    <t>костюм вечерний женский</t>
  </si>
  <si>
    <t>berrak</t>
  </si>
  <si>
    <t>stellary пудра</t>
  </si>
  <si>
    <t>пышечка</t>
  </si>
  <si>
    <t>туалетная вода ваниль</t>
  </si>
  <si>
    <t>70733215</t>
  </si>
  <si>
    <t>парик белый</t>
  </si>
  <si>
    <t xml:space="preserve">вилка </t>
  </si>
  <si>
    <t>кукурузные отруби</t>
  </si>
  <si>
    <t>кондиционер для белья хозяйственные товары</t>
  </si>
  <si>
    <t>виана</t>
  </si>
  <si>
    <t>котофей туфли</t>
  </si>
  <si>
    <t>футболка с капюшоном для девочки</t>
  </si>
  <si>
    <t>жмякалка для рук</t>
  </si>
  <si>
    <t>база под лак для ногтей</t>
  </si>
  <si>
    <t>аскания</t>
  </si>
  <si>
    <t xml:space="preserve">музыкальная шкатулка </t>
  </si>
  <si>
    <t>резиновая лодка</t>
  </si>
  <si>
    <t>38768563</t>
  </si>
  <si>
    <t>очки для зрения -2 женские</t>
  </si>
  <si>
    <t>маска медицинская черная</t>
  </si>
  <si>
    <t>автоклав булат</t>
  </si>
  <si>
    <t>бутылка для кулера</t>
  </si>
  <si>
    <t>краски для моделей</t>
  </si>
  <si>
    <t>gameboy</t>
  </si>
  <si>
    <t>антистресс для взрослых</t>
  </si>
  <si>
    <t>сумка для новорожденного</t>
  </si>
  <si>
    <t xml:space="preserve">kerasys </t>
  </si>
  <si>
    <t>куртка мужская ветровка</t>
  </si>
  <si>
    <t>walrus</t>
  </si>
  <si>
    <t>чехол poco m3 pro</t>
  </si>
  <si>
    <t>шорты женские хлопок домашние</t>
  </si>
  <si>
    <t>пюре тыква</t>
  </si>
  <si>
    <t>помада розовая</t>
  </si>
  <si>
    <t xml:space="preserve">для праздника </t>
  </si>
  <si>
    <t>чай эвалар био</t>
  </si>
  <si>
    <t>украшение на волосы для невесты</t>
  </si>
  <si>
    <t>тормозные колодки для велосипеда</t>
  </si>
  <si>
    <t>свитер женский вязаный</t>
  </si>
  <si>
    <t>форма для льда пластиковая</t>
  </si>
  <si>
    <t>hellfire</t>
  </si>
  <si>
    <t>на дне</t>
  </si>
  <si>
    <t>прогулочная коляска с надувными колесами</t>
  </si>
  <si>
    <t>керамическая посуда для кухни белая</t>
  </si>
  <si>
    <t>постеры в раме</t>
  </si>
  <si>
    <t>одеяло ватное 1.5</t>
  </si>
  <si>
    <t>резинка для рыбалка</t>
  </si>
  <si>
    <t>ecola</t>
  </si>
  <si>
    <t>стелаж белый</t>
  </si>
  <si>
    <t>крем мужской для лица</t>
  </si>
  <si>
    <t>пена для ванны для девочки</t>
  </si>
  <si>
    <t>органайзер в автомобиль в багажник</t>
  </si>
  <si>
    <t>mark formelle лето</t>
  </si>
  <si>
    <t>маркер для ткани смывающийся</t>
  </si>
  <si>
    <t>невроз и личностный рост</t>
  </si>
  <si>
    <t>люцерна гранулированная</t>
  </si>
  <si>
    <t>sloggi трусы</t>
  </si>
  <si>
    <t>холат женские бархатные</t>
  </si>
  <si>
    <t>щуп</t>
  </si>
  <si>
    <t>81436215</t>
  </si>
  <si>
    <t>мику фигурка</t>
  </si>
  <si>
    <t>фломастеры кисти</t>
  </si>
  <si>
    <t>декор для садового участка</t>
  </si>
  <si>
    <t>босоножки женские закрытый мысок</t>
  </si>
  <si>
    <t>дикие</t>
  </si>
  <si>
    <t>свечи религиозные</t>
  </si>
  <si>
    <t>68467842</t>
  </si>
  <si>
    <t xml:space="preserve">эмаль </t>
  </si>
  <si>
    <t>чай ahmad tea</t>
  </si>
  <si>
    <t>collonil для обуви</t>
  </si>
  <si>
    <t>zolla женская одежда</t>
  </si>
  <si>
    <t>обложка паспорт</t>
  </si>
  <si>
    <t>подарки девочкам</t>
  </si>
  <si>
    <t>тоник с салициловой кислотой</t>
  </si>
  <si>
    <t>люк пластиковый</t>
  </si>
  <si>
    <t>authentic beauty concept</t>
  </si>
  <si>
    <t>игрушки на елку</t>
  </si>
  <si>
    <t>томатная паста иранская</t>
  </si>
  <si>
    <t>чехол на samsung s8 plus</t>
  </si>
  <si>
    <t>вечерние летние платья на женщин</t>
  </si>
  <si>
    <t>bielenda мицеллярная вода</t>
  </si>
  <si>
    <t>круглая форма для выпечки</t>
  </si>
  <si>
    <t>платье летнее женское кружевное</t>
  </si>
  <si>
    <t>gloria jeans бейсболка</t>
  </si>
  <si>
    <t>халат с ночнушкой</t>
  </si>
  <si>
    <t>свадебный комплект</t>
  </si>
  <si>
    <t>nbcrus</t>
  </si>
  <si>
    <t>батарейка в часы</t>
  </si>
  <si>
    <t>футзалки для мальчика</t>
  </si>
  <si>
    <t>нож реплика</t>
  </si>
  <si>
    <t xml:space="preserve">картина на стену </t>
  </si>
  <si>
    <t>турка для кофе керамическая</t>
  </si>
  <si>
    <t>картина по номерам тигр</t>
  </si>
  <si>
    <t>резиновые калоши</t>
  </si>
  <si>
    <t>мяч детский футбольный</t>
  </si>
  <si>
    <t>носки розовые</t>
  </si>
  <si>
    <t>ваза для фруктов металлическая</t>
  </si>
  <si>
    <t>аниме игрушка</t>
  </si>
  <si>
    <t>зимний комплект для девочки мембрана</t>
  </si>
  <si>
    <t xml:space="preserve">плампер </t>
  </si>
  <si>
    <t>короткий свитер</t>
  </si>
  <si>
    <t>держатели для кашпо</t>
  </si>
  <si>
    <t>корсеты пояс</t>
  </si>
  <si>
    <t xml:space="preserve">парка </t>
  </si>
  <si>
    <t>10530751</t>
  </si>
  <si>
    <t>85348005</t>
  </si>
  <si>
    <t>черное платье футляр</t>
  </si>
  <si>
    <t>кросовки мужские белые</t>
  </si>
  <si>
    <t xml:space="preserve">серьга в нос </t>
  </si>
  <si>
    <t>calvin klein кепка</t>
  </si>
  <si>
    <t>касынка</t>
  </si>
  <si>
    <t>anthocyanin</t>
  </si>
  <si>
    <t xml:space="preserve">противотуманные фары </t>
  </si>
  <si>
    <t>стельки белые</t>
  </si>
  <si>
    <t>футболка дедушка</t>
  </si>
  <si>
    <t>ободок из цветов</t>
  </si>
  <si>
    <t>adidas шорты женские</t>
  </si>
  <si>
    <t>пуговицы черные</t>
  </si>
  <si>
    <t>эспандер для ног</t>
  </si>
  <si>
    <t>свеча цифра 3</t>
  </si>
  <si>
    <t>семена картофеля на посадку</t>
  </si>
  <si>
    <t>трико для мужчин</t>
  </si>
  <si>
    <t>яркие босоножки</t>
  </si>
  <si>
    <t>helmidge платье</t>
  </si>
  <si>
    <t>массажная подушка для шеи</t>
  </si>
  <si>
    <t>прокладки для груди многоразовые</t>
  </si>
  <si>
    <t>партнер семена</t>
  </si>
  <si>
    <t>крокодилы для проводов</t>
  </si>
  <si>
    <t>книга миндаль</t>
  </si>
  <si>
    <t>чехлы ваз 2107</t>
  </si>
  <si>
    <t>керамическое покрытие для автомобиля</t>
  </si>
  <si>
    <t>сушёные фрукты</t>
  </si>
  <si>
    <t>пуля с вибрацией</t>
  </si>
  <si>
    <t>33103284</t>
  </si>
  <si>
    <t>туника хлопковая</t>
  </si>
  <si>
    <t>кофточка для малышей на кнопках</t>
  </si>
  <si>
    <t>джинсы широкие большой размер</t>
  </si>
  <si>
    <t>фонарик для велосипеда передний</t>
  </si>
  <si>
    <t>слипы мужские трусы</t>
  </si>
  <si>
    <t>женские кроссовки nike air</t>
  </si>
  <si>
    <t>доритос</t>
  </si>
  <si>
    <t>vichy spf 50</t>
  </si>
  <si>
    <t>beseus</t>
  </si>
  <si>
    <t xml:space="preserve">для путешествий </t>
  </si>
  <si>
    <t>батарейка duracell</t>
  </si>
  <si>
    <t>красивые кружки</t>
  </si>
  <si>
    <t>бронированный чехол</t>
  </si>
  <si>
    <t>жучок</t>
  </si>
  <si>
    <t>49925008</t>
  </si>
  <si>
    <t>многоразовая сигарета</t>
  </si>
  <si>
    <t>игрушка на коляску подвеска</t>
  </si>
  <si>
    <t>montana краска</t>
  </si>
  <si>
    <t>бусинка</t>
  </si>
  <si>
    <t>zte blade a51</t>
  </si>
  <si>
    <t>блокнот уничтож меня</t>
  </si>
  <si>
    <t xml:space="preserve">кофе жокей </t>
  </si>
  <si>
    <t>19566046</t>
  </si>
  <si>
    <t>микрозелень для проращивания</t>
  </si>
  <si>
    <t>геншин импакт значки</t>
  </si>
  <si>
    <t>силиконовые перчатки</t>
  </si>
  <si>
    <t>процессоры</t>
  </si>
  <si>
    <t>таро теней</t>
  </si>
  <si>
    <t>спрей для очков очищающий</t>
  </si>
  <si>
    <t>джемпер женский с вырезом</t>
  </si>
  <si>
    <t>для художников товары</t>
  </si>
  <si>
    <t>икра щуки</t>
  </si>
  <si>
    <t>футболка нервы</t>
  </si>
  <si>
    <t>комплект в кроватку для новорожденного с бортиками</t>
  </si>
  <si>
    <t>44738258</t>
  </si>
  <si>
    <t>мужская летняя рубашка</t>
  </si>
  <si>
    <t>zakharova</t>
  </si>
  <si>
    <t>чехол на редми 10c</t>
  </si>
  <si>
    <t>тейлз игрушка</t>
  </si>
  <si>
    <t>футболка рубчик</t>
  </si>
  <si>
    <t>блузка гипюр</t>
  </si>
  <si>
    <t>полоски для французского маникюра</t>
  </si>
  <si>
    <t>колпаки на диски автомобильные</t>
  </si>
  <si>
    <t>вязанный плед</t>
  </si>
  <si>
    <t>витамин с 500 мг</t>
  </si>
  <si>
    <t>кан</t>
  </si>
  <si>
    <t>nutrima</t>
  </si>
  <si>
    <t>резиновые туфли женские</t>
  </si>
  <si>
    <t>перегородка для собак</t>
  </si>
  <si>
    <t>кокосовая вода продукты</t>
  </si>
  <si>
    <t>27188938</t>
  </si>
  <si>
    <t>джемпер для мальчика в школу</t>
  </si>
  <si>
    <t>зубная паста в дорогу</t>
  </si>
  <si>
    <t>eveline лак 8 в 1</t>
  </si>
  <si>
    <t>28022499</t>
  </si>
  <si>
    <t>словарные слова</t>
  </si>
  <si>
    <t>54394461</t>
  </si>
  <si>
    <t xml:space="preserve">детская мебель </t>
  </si>
  <si>
    <t>светоотражатели на велосипед</t>
  </si>
  <si>
    <t>76235827</t>
  </si>
  <si>
    <t>подарки с приколами</t>
  </si>
  <si>
    <t>пирсинг титан</t>
  </si>
  <si>
    <t>лак для волос сьес</t>
  </si>
  <si>
    <t>обложка для медицинской карты ребенка</t>
  </si>
  <si>
    <t>грунт для розы</t>
  </si>
  <si>
    <t>кольцо на палец</t>
  </si>
  <si>
    <t>nova line</t>
  </si>
  <si>
    <t>75274203</t>
  </si>
  <si>
    <t>пряники три кота</t>
  </si>
  <si>
    <t>термопистолет для рукоделия</t>
  </si>
  <si>
    <t>infinity lingerie купальник</t>
  </si>
  <si>
    <t>лего классик конструктор</t>
  </si>
  <si>
    <t>выкуп невесты</t>
  </si>
  <si>
    <t>запчасти для мотоцикл</t>
  </si>
  <si>
    <t>бьюти боксы красота</t>
  </si>
  <si>
    <t>плоншет</t>
  </si>
  <si>
    <t>чехол для лодочного мотора</t>
  </si>
  <si>
    <t>плед в машину</t>
  </si>
  <si>
    <t>28274159</t>
  </si>
  <si>
    <t>стирательная резинка ластик</t>
  </si>
  <si>
    <t>korn</t>
  </si>
  <si>
    <t>футболка-платье</t>
  </si>
  <si>
    <t>шива</t>
  </si>
  <si>
    <t xml:space="preserve">набор для лепки </t>
  </si>
  <si>
    <t>ультрафиолетовый фонарик для маникюра</t>
  </si>
  <si>
    <t>70781689</t>
  </si>
  <si>
    <t>туристическая палатка шатер</t>
  </si>
  <si>
    <t>топ стразы</t>
  </si>
  <si>
    <t xml:space="preserve">украшение на торт </t>
  </si>
  <si>
    <t>молочко автозагар</t>
  </si>
  <si>
    <t>аккамулятор</t>
  </si>
  <si>
    <t>чехол с карманом</t>
  </si>
  <si>
    <t>купальники с высокой посадкой</t>
  </si>
  <si>
    <t>провод айфон оригинал</t>
  </si>
  <si>
    <t>гель для стирки losk</t>
  </si>
  <si>
    <t>устройство для перемещения мебели</t>
  </si>
  <si>
    <t>крема для солярия</t>
  </si>
  <si>
    <t>тапочки для душа</t>
  </si>
  <si>
    <t>парка для мальчика</t>
  </si>
  <si>
    <t>аист для сада</t>
  </si>
  <si>
    <t>часы для бани</t>
  </si>
  <si>
    <t>крестильная пеленка</t>
  </si>
  <si>
    <t>джинсы с принтом мужские</t>
  </si>
  <si>
    <t>кисть косметическая для масок</t>
  </si>
  <si>
    <t>diamant</t>
  </si>
  <si>
    <t>доска водная</t>
  </si>
  <si>
    <t>гель клареол</t>
  </si>
  <si>
    <t>зажим для платков и кардиганов</t>
  </si>
  <si>
    <t>пиджак под джинсы</t>
  </si>
  <si>
    <t>ложка загребушка</t>
  </si>
  <si>
    <t>кости для собак</t>
  </si>
  <si>
    <t>эмблема</t>
  </si>
  <si>
    <t>набор для выращивания грибов</t>
  </si>
  <si>
    <t>зерцалия</t>
  </si>
  <si>
    <t>ремешки для smart watch</t>
  </si>
  <si>
    <t>спонж для макияжа яйцо</t>
  </si>
  <si>
    <t>пиклер</t>
  </si>
  <si>
    <t>краска розовая</t>
  </si>
  <si>
    <t>шланг поливочный 50 метров</t>
  </si>
  <si>
    <t>лего колизей</t>
  </si>
  <si>
    <t>брошь кошка</t>
  </si>
  <si>
    <t>люлька кровать для новорожденных</t>
  </si>
  <si>
    <t xml:space="preserve">eva mosaic </t>
  </si>
  <si>
    <t>капсулы tide</t>
  </si>
  <si>
    <t>душевой комплект</t>
  </si>
  <si>
    <t>подушка надувная для сна</t>
  </si>
  <si>
    <t>брючки женские</t>
  </si>
  <si>
    <t>petal fresh</t>
  </si>
  <si>
    <t>vitex для лица</t>
  </si>
  <si>
    <t>76523183</t>
  </si>
  <si>
    <t>мещанин во дворянстве</t>
  </si>
  <si>
    <t>алебастр</t>
  </si>
  <si>
    <t>летняя майка женская</t>
  </si>
  <si>
    <t>часы айфон</t>
  </si>
  <si>
    <t>assassin's creed</t>
  </si>
  <si>
    <t>одеколон новая заря</t>
  </si>
  <si>
    <t>денежная свеча</t>
  </si>
  <si>
    <t>estel enigma для бровей</t>
  </si>
  <si>
    <t xml:space="preserve">поводок рулетка </t>
  </si>
  <si>
    <t>кофта мужская с капюшоном</t>
  </si>
  <si>
    <t>одежда для охоты</t>
  </si>
  <si>
    <t>сандалии женские натуральная кожа испания</t>
  </si>
  <si>
    <t>втирка единорог</t>
  </si>
  <si>
    <t>детский творожок</t>
  </si>
  <si>
    <t>юбка для танцев черная</t>
  </si>
  <si>
    <t>редиска</t>
  </si>
  <si>
    <t>курага сушеная</t>
  </si>
  <si>
    <t>57162591</t>
  </si>
  <si>
    <t>бита детская</t>
  </si>
  <si>
    <t>adidas детям</t>
  </si>
  <si>
    <t>защитное стекло iphone 8 plus</t>
  </si>
  <si>
    <t>всаа аминокислоты порошок</t>
  </si>
  <si>
    <t>виола цветы</t>
  </si>
  <si>
    <t>двухколёсный самокат</t>
  </si>
  <si>
    <t>лапки для швейных машинок</t>
  </si>
  <si>
    <t>светильник подвесной лофт</t>
  </si>
  <si>
    <t>малиновая футболка</t>
  </si>
  <si>
    <t>для микроволновки крышка</t>
  </si>
  <si>
    <t>занавеска в ванную тканевая</t>
  </si>
  <si>
    <t>76099204</t>
  </si>
  <si>
    <t>костюм комуфляжный</t>
  </si>
  <si>
    <t>розетка таймер</t>
  </si>
  <si>
    <t>гель для век</t>
  </si>
  <si>
    <t>женские джинсы на высокой талии</t>
  </si>
  <si>
    <t>игрушка танк</t>
  </si>
  <si>
    <t>самокат внедорожный</t>
  </si>
  <si>
    <t>индиана</t>
  </si>
  <si>
    <t>зимний рыболовный костюм</t>
  </si>
  <si>
    <t>подтягивающий крем для тела</t>
  </si>
  <si>
    <t>наушники полноразмерные</t>
  </si>
  <si>
    <t>летний костюм тройка женский</t>
  </si>
  <si>
    <t>фемибион 1</t>
  </si>
  <si>
    <t>самокат xiaomi</t>
  </si>
  <si>
    <t>мультипечь помощница</t>
  </si>
  <si>
    <t>костюм шорты и футболка мужской</t>
  </si>
  <si>
    <t>mama's fantasy</t>
  </si>
  <si>
    <t>штаны летние детские</t>
  </si>
  <si>
    <t>динозавры игрушки большие</t>
  </si>
  <si>
    <t>перчатки латекс</t>
  </si>
  <si>
    <t>подгузники yokosun premium</t>
  </si>
  <si>
    <t>защитное стекло poco f3</t>
  </si>
  <si>
    <t>звукосниматель</t>
  </si>
  <si>
    <t>подарок тете</t>
  </si>
  <si>
    <t>уголь березняк</t>
  </si>
  <si>
    <t>57435624</t>
  </si>
  <si>
    <t>аметист натуральный серебро</t>
  </si>
  <si>
    <t>босоножки женские на липучке</t>
  </si>
  <si>
    <t>джинсовые сарафаны женские</t>
  </si>
  <si>
    <t>полироль для стекла</t>
  </si>
  <si>
    <t>защита детская</t>
  </si>
  <si>
    <t>турецкое постельное белье сатин</t>
  </si>
  <si>
    <t>магнитные куклы с гардеробом.</t>
  </si>
  <si>
    <t>туфли с открытым мысом</t>
  </si>
  <si>
    <t>опарыш живой</t>
  </si>
  <si>
    <t>милена</t>
  </si>
  <si>
    <t>boy or girl</t>
  </si>
  <si>
    <t>табуретка стремянка</t>
  </si>
  <si>
    <t>ранний старт</t>
  </si>
  <si>
    <t>краска для суппортов</t>
  </si>
  <si>
    <t>пластик для зд ручки</t>
  </si>
  <si>
    <t>плёнка для ламинирования а4</t>
  </si>
  <si>
    <t>чехол для iphone 7 с принтом</t>
  </si>
  <si>
    <t>рутин бад</t>
  </si>
  <si>
    <t>73442857</t>
  </si>
  <si>
    <t>bratz туфли</t>
  </si>
  <si>
    <t>пластификатор для гипса</t>
  </si>
  <si>
    <t>мюли на шпильке</t>
  </si>
  <si>
    <t>мультиварка 2 литра</t>
  </si>
  <si>
    <t>hobianna</t>
  </si>
  <si>
    <t>комплект белья для малыша</t>
  </si>
  <si>
    <t>кроссовки текстильные</t>
  </si>
  <si>
    <t>шапочка для плавания силиконовая</t>
  </si>
  <si>
    <t>штемпельные подушки</t>
  </si>
  <si>
    <t>совместный купальник</t>
  </si>
  <si>
    <t>трусы для девочки подростка</t>
  </si>
  <si>
    <t>высокие кеды для девочек</t>
  </si>
  <si>
    <t>marmelad lady</t>
  </si>
  <si>
    <t>крахмал спрей</t>
  </si>
  <si>
    <t>лоток для ложек вилок</t>
  </si>
  <si>
    <t>заколочки для волос</t>
  </si>
  <si>
    <t>антенна уличная с усилителем</t>
  </si>
  <si>
    <t>от змей</t>
  </si>
  <si>
    <t>silhouette schwarzkopf</t>
  </si>
  <si>
    <t>платье для выпускного институт</t>
  </si>
  <si>
    <t>70330814</t>
  </si>
  <si>
    <t>label.m</t>
  </si>
  <si>
    <t>сумка саквояж женская дорожная</t>
  </si>
  <si>
    <t>пленка iphone 11</t>
  </si>
  <si>
    <t>шорты на лямках</t>
  </si>
  <si>
    <t>телевизор 24</t>
  </si>
  <si>
    <t>кустодержатель для клубники</t>
  </si>
  <si>
    <t>шведская стена</t>
  </si>
  <si>
    <t>сок фрутоняня</t>
  </si>
  <si>
    <t>яой одежда</t>
  </si>
  <si>
    <t xml:space="preserve">гравюра </t>
  </si>
  <si>
    <t>магический песок</t>
  </si>
  <si>
    <t>поп фильтр для микрофона</t>
  </si>
  <si>
    <t>всесезонный пилинг</t>
  </si>
  <si>
    <t>ермолино</t>
  </si>
  <si>
    <t>кресла груша</t>
  </si>
  <si>
    <t>sagitta для ног</t>
  </si>
  <si>
    <t>вечерние платья для женщин</t>
  </si>
  <si>
    <t>tulipano</t>
  </si>
  <si>
    <t>phonk</t>
  </si>
  <si>
    <t>70905838</t>
  </si>
  <si>
    <t xml:space="preserve">топ бежевый </t>
  </si>
  <si>
    <t>хайбол</t>
  </si>
  <si>
    <t>наушники аирподс</t>
  </si>
  <si>
    <t>пряжа ализе супервош</t>
  </si>
  <si>
    <t>джинсовка для мальчика 6 лет</t>
  </si>
  <si>
    <t>декор для ванной</t>
  </si>
  <si>
    <t>безалкогольное вино сухое</t>
  </si>
  <si>
    <t>сатин постельное белье евро размер</t>
  </si>
  <si>
    <t>catrice camouflage</t>
  </si>
  <si>
    <t>диски для ps3</t>
  </si>
  <si>
    <t>пивосос</t>
  </si>
  <si>
    <t>мультидез для поверхностей</t>
  </si>
  <si>
    <t>маска для лица отбеливающая</t>
  </si>
  <si>
    <t>успокаивающий крем</t>
  </si>
  <si>
    <t>носки женские прозрачные</t>
  </si>
  <si>
    <t>26544179</t>
  </si>
  <si>
    <t>деревянная подставка под посуду</t>
  </si>
  <si>
    <t>маски черные одноразовые</t>
  </si>
  <si>
    <t>топ топ детская обувь</t>
  </si>
  <si>
    <t>шуйское постельное белье</t>
  </si>
  <si>
    <t>вешалка на колесиках</t>
  </si>
  <si>
    <t xml:space="preserve">librederm </t>
  </si>
  <si>
    <t>летние спортивные брюки</t>
  </si>
  <si>
    <t>мужские брюки лен</t>
  </si>
  <si>
    <t>ульева елена</t>
  </si>
  <si>
    <t>платье летнее в офис</t>
  </si>
  <si>
    <t>чехол на телефон realme</t>
  </si>
  <si>
    <t>кросовки сетка</t>
  </si>
  <si>
    <t>комод ikea</t>
  </si>
  <si>
    <t>consumed</t>
  </si>
  <si>
    <t>сила сулеймана капсулы</t>
  </si>
  <si>
    <t>vilakehome</t>
  </si>
  <si>
    <t>пастила ассорти</t>
  </si>
  <si>
    <t>лонг борд</t>
  </si>
  <si>
    <t>майка для новорожденных</t>
  </si>
  <si>
    <t>микролифт для унитаза</t>
  </si>
  <si>
    <t>кэроб необжаренный</t>
  </si>
  <si>
    <t>набор для рисования канцелярские товары</t>
  </si>
  <si>
    <t>бамбуковые жалюзи</t>
  </si>
  <si>
    <t>магнитные кубики</t>
  </si>
  <si>
    <t>жокей ирландские сливки</t>
  </si>
  <si>
    <t>игрушка вывернушка</t>
  </si>
  <si>
    <t>cactus jack</t>
  </si>
  <si>
    <t>чемодан ручная кладь легкий</t>
  </si>
  <si>
    <t>плиты и варочные панели</t>
  </si>
  <si>
    <t>чистка утюга</t>
  </si>
  <si>
    <t>huggies ultra comfort</t>
  </si>
  <si>
    <t>держатель для резки лука</t>
  </si>
  <si>
    <t>лейбл</t>
  </si>
  <si>
    <t>тактический фонарь</t>
  </si>
  <si>
    <t>77101020</t>
  </si>
  <si>
    <t>wella бальзам</t>
  </si>
  <si>
    <t>котенок гав</t>
  </si>
  <si>
    <t>дезодорант secret</t>
  </si>
  <si>
    <t>стельки летние женские</t>
  </si>
  <si>
    <t>очки для зрения кошачий глаз</t>
  </si>
  <si>
    <t>мышка с подсветкой</t>
  </si>
  <si>
    <t>сумка через поечо</t>
  </si>
  <si>
    <t>bluetooth наушники jbl</t>
  </si>
  <si>
    <t>вискоза платье рубашка</t>
  </si>
  <si>
    <t>зостерин</t>
  </si>
  <si>
    <t>эвелин лак для ногтей</t>
  </si>
  <si>
    <t>тени запеченные</t>
  </si>
  <si>
    <t xml:space="preserve">карманный справочник обществознание </t>
  </si>
  <si>
    <t>шорты женские 2022</t>
  </si>
  <si>
    <t>гавайские рубашки</t>
  </si>
  <si>
    <t>детская машина с ручкой</t>
  </si>
  <si>
    <t>роял канин для щенков</t>
  </si>
  <si>
    <t>виброхвост</t>
  </si>
  <si>
    <t>виниловые пластинки lp</t>
  </si>
  <si>
    <t>постер геншин</t>
  </si>
  <si>
    <t>белое платье на бретельках</t>
  </si>
  <si>
    <t>краска для дисков</t>
  </si>
  <si>
    <t>футболка радуга</t>
  </si>
  <si>
    <t>конверты для новорожденных летние</t>
  </si>
  <si>
    <t>отбеливание зубов паста</t>
  </si>
  <si>
    <t>коломенская пастила</t>
  </si>
  <si>
    <t>прокладка от пота</t>
  </si>
  <si>
    <t>мунштук</t>
  </si>
  <si>
    <t>твое barbie</t>
  </si>
  <si>
    <t>гель для умывания гарниер</t>
  </si>
  <si>
    <t>базука</t>
  </si>
  <si>
    <t>для кофе посуда</t>
  </si>
  <si>
    <t>празицид</t>
  </si>
  <si>
    <t>sharme hair</t>
  </si>
  <si>
    <t>сумочка на пояс для мальчика</t>
  </si>
  <si>
    <t>черный жемчуг мицеллярная</t>
  </si>
  <si>
    <t>пазлы крупные</t>
  </si>
  <si>
    <t>on the move</t>
  </si>
  <si>
    <t>42243903</t>
  </si>
  <si>
    <t>уличные качели для дачи</t>
  </si>
  <si>
    <t>кеды женские высокие текстиль</t>
  </si>
  <si>
    <t>футболка с мультяшным принтом</t>
  </si>
  <si>
    <t xml:space="preserve">рашгард мужской </t>
  </si>
  <si>
    <t xml:space="preserve">пениборд </t>
  </si>
  <si>
    <t>платье строгое</t>
  </si>
  <si>
    <t>средство для чистки ювелирных изделий</t>
  </si>
  <si>
    <t>migo</t>
  </si>
  <si>
    <t>столик деревянный</t>
  </si>
  <si>
    <t>дудочка музыкальный инструмент</t>
  </si>
  <si>
    <t>дипелятор</t>
  </si>
  <si>
    <t>3d ручка оригинал</t>
  </si>
  <si>
    <t>мягкий брелок</t>
  </si>
  <si>
    <t>принтер для маникюра</t>
  </si>
  <si>
    <t>zars</t>
  </si>
  <si>
    <t>гель скатка</t>
  </si>
  <si>
    <t>colin's для мужчин</t>
  </si>
  <si>
    <t xml:space="preserve">масло монарды </t>
  </si>
  <si>
    <t>ангелочки</t>
  </si>
  <si>
    <t>адаклин</t>
  </si>
  <si>
    <t>платье для мамы невесты</t>
  </si>
  <si>
    <t>эйвон шампунь</t>
  </si>
  <si>
    <t>jibbitz взрослых</t>
  </si>
  <si>
    <t>emanuele gelmetti</t>
  </si>
  <si>
    <t>электрическая солонка</t>
  </si>
  <si>
    <t>рейлинги</t>
  </si>
  <si>
    <t>руны оберег</t>
  </si>
  <si>
    <t>короткие платья женские летние с открытой спиной</t>
  </si>
  <si>
    <t>пазл гарри поттер</t>
  </si>
  <si>
    <t>простые карандаши для девочек</t>
  </si>
  <si>
    <t>овощные чипсы</t>
  </si>
  <si>
    <t>коробки картонные переезд 10 шт</t>
  </si>
  <si>
    <t>босоножки белвест</t>
  </si>
  <si>
    <t>лимонная кислота 500</t>
  </si>
  <si>
    <t>туника муслин женская</t>
  </si>
  <si>
    <t>шлёпки адидас</t>
  </si>
  <si>
    <t>оксид для краски</t>
  </si>
  <si>
    <t>масло усьмы для бровей и ресниц</t>
  </si>
  <si>
    <t>гимнастическая одежда</t>
  </si>
  <si>
    <t>лего человек-паук</t>
  </si>
  <si>
    <t>robotime</t>
  </si>
  <si>
    <t>проектор для рисования для девочек</t>
  </si>
  <si>
    <t>хоббит толкин</t>
  </si>
  <si>
    <t>платье запах с длинным рукавом</t>
  </si>
  <si>
    <t>гель алоэ вера для лица</t>
  </si>
  <si>
    <t>чехол samsung galaxy а03</t>
  </si>
  <si>
    <t>мужские майки для фитнеса</t>
  </si>
  <si>
    <t>кикбоксинг</t>
  </si>
  <si>
    <t>комплект белье нижнее женское кружевное</t>
  </si>
  <si>
    <t xml:space="preserve">лампа закат </t>
  </si>
  <si>
    <t xml:space="preserve">шарики на день рождения </t>
  </si>
  <si>
    <t>крем буренка для тела</t>
  </si>
  <si>
    <t>подушки декоративные 40х40</t>
  </si>
  <si>
    <t>лего парк юрского периода</t>
  </si>
  <si>
    <t>contur professional пигмент</t>
  </si>
  <si>
    <t>силиконовые носки</t>
  </si>
  <si>
    <t>отбеливатель для белья жидкий</t>
  </si>
  <si>
    <t>huawei nova 9 se</t>
  </si>
  <si>
    <t>обувь для плавания детская</t>
  </si>
  <si>
    <t>nike revolution</t>
  </si>
  <si>
    <t>костюм леггинсы и топ</t>
  </si>
  <si>
    <t>белая тюль</t>
  </si>
  <si>
    <t>60646416</t>
  </si>
  <si>
    <t>джинсовка мужская весна</t>
  </si>
  <si>
    <t>для кошек одежда</t>
  </si>
  <si>
    <t>ремень louis vuitton</t>
  </si>
  <si>
    <t>хомяк с пледом</t>
  </si>
  <si>
    <t>парфюмерия женская франция</t>
  </si>
  <si>
    <t>стефан цвейг</t>
  </si>
  <si>
    <t>крылья на велосипед 26</t>
  </si>
  <si>
    <t>бесшовный костюм для спорта</t>
  </si>
  <si>
    <t>газовая пружина мр 512</t>
  </si>
  <si>
    <t>рубашка женская оверсайз лен</t>
  </si>
  <si>
    <t>бини шапка мужская</t>
  </si>
  <si>
    <t>щипцы для снятия капсул</t>
  </si>
  <si>
    <t>гуджицу водная атака</t>
  </si>
  <si>
    <t>ночная сорочка с длинным рукавом</t>
  </si>
  <si>
    <t>майка хлопок</t>
  </si>
  <si>
    <t>контейнер 5 литров</t>
  </si>
  <si>
    <t>майка мужская оверсайз</t>
  </si>
  <si>
    <t>шампунь для волос шамту</t>
  </si>
  <si>
    <t>одноразовые пеленки в рулоне</t>
  </si>
  <si>
    <t>пиаскледин</t>
  </si>
  <si>
    <t>wander lab</t>
  </si>
  <si>
    <t>футляр для очков для подростка</t>
  </si>
  <si>
    <t xml:space="preserve">колбаса </t>
  </si>
  <si>
    <t>осминожка</t>
  </si>
  <si>
    <t>кассиль</t>
  </si>
  <si>
    <t>бюстгальтер топ кружевной</t>
  </si>
  <si>
    <t>алладины мужские</t>
  </si>
  <si>
    <t>перчатки сеткой без пальцев</t>
  </si>
  <si>
    <t>очки для зрения 3 5</t>
  </si>
  <si>
    <t>гвоздики серебро</t>
  </si>
  <si>
    <t>кролики</t>
  </si>
  <si>
    <t>джинсы женские тонкие</t>
  </si>
  <si>
    <t xml:space="preserve">бумага а4 для принтера </t>
  </si>
  <si>
    <t>цинк хелат</t>
  </si>
  <si>
    <t>араз туфли</t>
  </si>
  <si>
    <t>антижелтый бальзам</t>
  </si>
  <si>
    <t>куртка джинсовая мужская голубая</t>
  </si>
  <si>
    <t>диски 14</t>
  </si>
  <si>
    <t>шорты трусы женские</t>
  </si>
  <si>
    <t>семейное древо</t>
  </si>
  <si>
    <t xml:space="preserve">джинсы белые женские </t>
  </si>
  <si>
    <t xml:space="preserve">линзы для глаз цветные </t>
  </si>
  <si>
    <t xml:space="preserve">кроссовки на мальчика </t>
  </si>
  <si>
    <t>набор блокнотов</t>
  </si>
  <si>
    <t>доферы</t>
  </si>
  <si>
    <t>разветвитель в прикуриватель авто</t>
  </si>
  <si>
    <t>крышка для унитаза мягкая</t>
  </si>
  <si>
    <t>опрыскиватель ручной</t>
  </si>
  <si>
    <t>днд</t>
  </si>
  <si>
    <t>провод для зарядки телефона usb</t>
  </si>
  <si>
    <t>рабочая одежда для мужчин полукомбинезон</t>
  </si>
  <si>
    <t>крем от ожогов</t>
  </si>
  <si>
    <t>axe дезодорант спрей</t>
  </si>
  <si>
    <t>мини вафельница</t>
  </si>
  <si>
    <t>цветные мелки</t>
  </si>
  <si>
    <t>кольцо с изумрудом золотое</t>
  </si>
  <si>
    <t>кофе jacobs monarch</t>
  </si>
  <si>
    <t>футболки наруто</t>
  </si>
  <si>
    <t>купальеик</t>
  </si>
  <si>
    <t>джинсы женские 2022</t>
  </si>
  <si>
    <t>клювонос</t>
  </si>
  <si>
    <t>осмокот 5-6</t>
  </si>
  <si>
    <t>сумка рюкзак кожаная женская натуральная кожа</t>
  </si>
  <si>
    <t>жидкое мыло ушастый нянь</t>
  </si>
  <si>
    <t>шоппер мягкий</t>
  </si>
  <si>
    <t xml:space="preserve">полка угловая </t>
  </si>
  <si>
    <t>майка летняя для девочки</t>
  </si>
  <si>
    <t>беспроводной утюг</t>
  </si>
  <si>
    <t>покрывало на кровать 1 5</t>
  </si>
  <si>
    <t>офисный костюм женский</t>
  </si>
  <si>
    <t>лав репаблик жакет</t>
  </si>
  <si>
    <t>спортивный костюм мужской рибок</t>
  </si>
  <si>
    <t>play today малышам</t>
  </si>
  <si>
    <t xml:space="preserve">жижка </t>
  </si>
  <si>
    <t>матрас плавательный</t>
  </si>
  <si>
    <t>папоротник соленый</t>
  </si>
  <si>
    <t>м4 оружие</t>
  </si>
  <si>
    <t>ионесси</t>
  </si>
  <si>
    <t>мыльница керамика</t>
  </si>
  <si>
    <t>шампунь на байкальской голубой глине</t>
  </si>
  <si>
    <t>хайлайтер для лица кремовый</t>
  </si>
  <si>
    <t>плиты индукционные</t>
  </si>
  <si>
    <t>прокладки женские милана</t>
  </si>
  <si>
    <t>вельветовая куртка мужская</t>
  </si>
  <si>
    <t>shilliano одежда женский</t>
  </si>
  <si>
    <t>платье для купания</t>
  </si>
  <si>
    <t>покрывало детское 160х110</t>
  </si>
  <si>
    <t>ангел статуэтка</t>
  </si>
  <si>
    <t>набор отверток для ремонта телефона</t>
  </si>
  <si>
    <t>стиральный порошок автомат ариэль</t>
  </si>
  <si>
    <t>электрошокер оса</t>
  </si>
  <si>
    <t>ingreen</t>
  </si>
  <si>
    <t>призрак в доспехах</t>
  </si>
  <si>
    <t>перчатки нитриловые 200 шт</t>
  </si>
  <si>
    <t>дезодорант женский чистая линия</t>
  </si>
  <si>
    <t>выпускной детский сад</t>
  </si>
  <si>
    <t>клейкая лента двухсторонняя прозрачная</t>
  </si>
  <si>
    <t xml:space="preserve">мужская кофта </t>
  </si>
  <si>
    <t>филер</t>
  </si>
  <si>
    <t>hayabusa</t>
  </si>
  <si>
    <t>тени диор</t>
  </si>
  <si>
    <t>чехол айфон 8+</t>
  </si>
  <si>
    <t>сливки кокосовые</t>
  </si>
  <si>
    <t>гребень свадебный</t>
  </si>
  <si>
    <t>улисс</t>
  </si>
  <si>
    <t>защитное стекло на vivo y31</t>
  </si>
  <si>
    <t>костюм женский летний хлопок</t>
  </si>
  <si>
    <t>щинячий патруль</t>
  </si>
  <si>
    <t>спрей для укладки</t>
  </si>
  <si>
    <t>лампа для цыплят</t>
  </si>
  <si>
    <t>формы для куличей</t>
  </si>
  <si>
    <t>чехлы на обувь от дождя и грязи</t>
  </si>
  <si>
    <t>костюм снегурочки</t>
  </si>
  <si>
    <t>водолазки для девочек</t>
  </si>
  <si>
    <t>серьги стразы</t>
  </si>
  <si>
    <t xml:space="preserve">футболка бежевая </t>
  </si>
  <si>
    <t>пылезащитная сетка</t>
  </si>
  <si>
    <t>геймпады для телефона</t>
  </si>
  <si>
    <t>постельное белье страйп сатин</t>
  </si>
  <si>
    <t>кимоно пляжное</t>
  </si>
  <si>
    <t>сандали на танкетке</t>
  </si>
  <si>
    <t>marco tozzi обувь женский</t>
  </si>
  <si>
    <t>босоножки женские на шнуровке</t>
  </si>
  <si>
    <t>браслет серебро 925 женский</t>
  </si>
  <si>
    <t>родничок книга для внеклассного чтения</t>
  </si>
  <si>
    <t>насадки на кран</t>
  </si>
  <si>
    <t>цветы живые дом</t>
  </si>
  <si>
    <t>подхват</t>
  </si>
  <si>
    <t>мормышки для зимней рыбалки</t>
  </si>
  <si>
    <t>женские станки винес</t>
  </si>
  <si>
    <t>шнурокофф</t>
  </si>
  <si>
    <t>ортоковрики</t>
  </si>
  <si>
    <t>lumine cc</t>
  </si>
  <si>
    <t>трубы пвх</t>
  </si>
  <si>
    <t>бутсы адидас без шнурков</t>
  </si>
  <si>
    <t>runail база</t>
  </si>
  <si>
    <t>эстель кутюр</t>
  </si>
  <si>
    <t>поршневая для триммера</t>
  </si>
  <si>
    <t xml:space="preserve">канва </t>
  </si>
  <si>
    <t>костюм женский на лето</t>
  </si>
  <si>
    <t>подвязки от натирания</t>
  </si>
  <si>
    <t xml:space="preserve">масло массажное </t>
  </si>
  <si>
    <t>карамели</t>
  </si>
  <si>
    <t>футболка для йоги</t>
  </si>
  <si>
    <t>бомбилья для мате</t>
  </si>
  <si>
    <t>женская обувь турция</t>
  </si>
  <si>
    <t>косметика для детей 8 лет</t>
  </si>
  <si>
    <t>genshin impact сяо</t>
  </si>
  <si>
    <t>одежда твое женская</t>
  </si>
  <si>
    <t xml:space="preserve">бабочкарий </t>
  </si>
  <si>
    <t>садовый декор садовые декоративные фигуры и таблички</t>
  </si>
  <si>
    <t>видеорегистратор автомобильные</t>
  </si>
  <si>
    <t>подушка в машину на сиденье</t>
  </si>
  <si>
    <t>малыш смесь</t>
  </si>
  <si>
    <t>rogers</t>
  </si>
  <si>
    <t>шампунь твердый</t>
  </si>
  <si>
    <t>соевый соус 1 л</t>
  </si>
  <si>
    <t>педали велосипедные алюминиевые</t>
  </si>
  <si>
    <t>качели детские уличные</t>
  </si>
  <si>
    <t>песнь сюзанны</t>
  </si>
  <si>
    <t>зарина майка</t>
  </si>
  <si>
    <t>трусы мужские черные</t>
  </si>
  <si>
    <t>профилегиб ручной</t>
  </si>
  <si>
    <t>линзы наруто</t>
  </si>
  <si>
    <t xml:space="preserve">ночнушка женская </t>
  </si>
  <si>
    <t>сарай садовый</t>
  </si>
  <si>
    <t>казу</t>
  </si>
  <si>
    <t>световой стол для рисования песком</t>
  </si>
  <si>
    <t>осветление лица</t>
  </si>
  <si>
    <t>каштан</t>
  </si>
  <si>
    <t xml:space="preserve">джинсы бананы женские </t>
  </si>
  <si>
    <t>винни каша</t>
  </si>
  <si>
    <t>angelo bonetti</t>
  </si>
  <si>
    <t>золотое кольцо обручальное</t>
  </si>
  <si>
    <t>жалюзи вертикальные комплект</t>
  </si>
  <si>
    <t>простынь в кроватку</t>
  </si>
  <si>
    <t>101 для волос</t>
  </si>
  <si>
    <t>кисть для градиента</t>
  </si>
  <si>
    <t>рубашка джинсовая мужская больших размеров</t>
  </si>
  <si>
    <t xml:space="preserve">набор для ванны </t>
  </si>
  <si>
    <t xml:space="preserve">3d ручка </t>
  </si>
  <si>
    <t>туфли с брошью</t>
  </si>
  <si>
    <t>78200751</t>
  </si>
  <si>
    <t>jrl</t>
  </si>
  <si>
    <t>изюм сухофрукты</t>
  </si>
  <si>
    <t>палатки детские</t>
  </si>
  <si>
    <t>маджонг</t>
  </si>
  <si>
    <t>паровой утюг бытовая техника</t>
  </si>
  <si>
    <t>чехол xiaomi redmi 8</t>
  </si>
  <si>
    <t>delyamer нижнее белье</t>
  </si>
  <si>
    <t>опрыскиватель аккумуляторный литиевый</t>
  </si>
  <si>
    <t>трюковой самокат декатлон</t>
  </si>
  <si>
    <t>кира касс</t>
  </si>
  <si>
    <t>для морских свинок</t>
  </si>
  <si>
    <t>курьерский пакет</t>
  </si>
  <si>
    <t>сорокин</t>
  </si>
  <si>
    <t>спрей для ног охлаждающий</t>
  </si>
  <si>
    <t>лимузин игрушка</t>
  </si>
  <si>
    <t>пустышки avent 6-18</t>
  </si>
  <si>
    <t>рука хваталка</t>
  </si>
  <si>
    <t>крепеж для полок</t>
  </si>
  <si>
    <t>шапка для плавания мужская</t>
  </si>
  <si>
    <t>iphone 8 plus стекло</t>
  </si>
  <si>
    <t>детский дезодорант для мальчика</t>
  </si>
  <si>
    <t>туалетная вода антонио бандерос женская</t>
  </si>
  <si>
    <t>набор для приготовления масок</t>
  </si>
  <si>
    <t>genshin impact фигурки</t>
  </si>
  <si>
    <t>johnson's</t>
  </si>
  <si>
    <t>79332295</t>
  </si>
  <si>
    <t>цветовой квест</t>
  </si>
  <si>
    <t>солдаты военные ирушки</t>
  </si>
  <si>
    <t>мини освежитель воздуха</t>
  </si>
  <si>
    <t>насос для воды на бутылку</t>
  </si>
  <si>
    <t>бразильяно</t>
  </si>
  <si>
    <t>стельки для роста</t>
  </si>
  <si>
    <t>адидас шорты женские</t>
  </si>
  <si>
    <t>victoria secret нижнее</t>
  </si>
  <si>
    <t>33569582</t>
  </si>
  <si>
    <t>в баню</t>
  </si>
  <si>
    <t>настольный календарь</t>
  </si>
  <si>
    <t>zolla топ</t>
  </si>
  <si>
    <t>тумба кухонный</t>
  </si>
  <si>
    <t>ласточка</t>
  </si>
  <si>
    <t>курительная трубка набор</t>
  </si>
  <si>
    <t>костюм хаки</t>
  </si>
  <si>
    <t>набор кондитерских насадок</t>
  </si>
  <si>
    <t>шёлковая рубашка</t>
  </si>
  <si>
    <t>косметический аппарат</t>
  </si>
  <si>
    <t>корейский солнцезащитный крем для лица</t>
  </si>
  <si>
    <t>купальник женский в рубчик</t>
  </si>
  <si>
    <t>mango man рубашка</t>
  </si>
  <si>
    <t>шелковые костюмы</t>
  </si>
  <si>
    <t xml:space="preserve">басейн детский </t>
  </si>
  <si>
    <t>петронелла</t>
  </si>
  <si>
    <t>бутылка для воды детская спортивный товар</t>
  </si>
  <si>
    <t>женский триммер</t>
  </si>
  <si>
    <t>huawei matepad 11</t>
  </si>
  <si>
    <t>чехол samsung galaxy a12</t>
  </si>
  <si>
    <t>папка для рисования</t>
  </si>
  <si>
    <t>стульчик икея</t>
  </si>
  <si>
    <t>спортивный костюм для женщин с длинным рукавом большие размеры</t>
  </si>
  <si>
    <t>шторы голубые</t>
  </si>
  <si>
    <t>футболка мужская розовая</t>
  </si>
  <si>
    <t xml:space="preserve">черная кофта </t>
  </si>
  <si>
    <t>для жирных волос</t>
  </si>
  <si>
    <t xml:space="preserve">xiaomi 11t </t>
  </si>
  <si>
    <t>игрушка осьминог</t>
  </si>
  <si>
    <t>лососевое масло для животных</t>
  </si>
  <si>
    <t>шорты мужские турция</t>
  </si>
  <si>
    <t>полка в ванную угловая</t>
  </si>
  <si>
    <t>лента для забора</t>
  </si>
  <si>
    <t>лыжный костюм женский зимний</t>
  </si>
  <si>
    <t>портянки</t>
  </si>
  <si>
    <t>белый джемпер женский</t>
  </si>
  <si>
    <t>20в1</t>
  </si>
  <si>
    <t>шезлонги пляжные пластиковые</t>
  </si>
  <si>
    <t>туфли сиреневые</t>
  </si>
  <si>
    <t>nominee</t>
  </si>
  <si>
    <t>рубашки больших размеров</t>
  </si>
  <si>
    <t>натуральные волосы для наращивания</t>
  </si>
  <si>
    <t>флакон с распылителем для духов</t>
  </si>
  <si>
    <t>gillette mach 3</t>
  </si>
  <si>
    <t>манжеты на платье</t>
  </si>
  <si>
    <t>тейп спортивный товар</t>
  </si>
  <si>
    <t>незримая жизнь</t>
  </si>
  <si>
    <t>текстильные кроссовки мужские</t>
  </si>
  <si>
    <t xml:space="preserve">педикюр </t>
  </si>
  <si>
    <t>платья на свадьбу для гостей на девушку</t>
  </si>
  <si>
    <t>cerutti 1881</t>
  </si>
  <si>
    <t>для рисования холст</t>
  </si>
  <si>
    <t>маджики игрушки</t>
  </si>
  <si>
    <t>люблю тебя</t>
  </si>
  <si>
    <t>восковые полоски для бровей</t>
  </si>
  <si>
    <t>набор для резьбы по дереву</t>
  </si>
  <si>
    <t>поварские штаны</t>
  </si>
  <si>
    <t>67278485</t>
  </si>
  <si>
    <t>mek</t>
  </si>
  <si>
    <t>самолет на пульте управления</t>
  </si>
  <si>
    <t>экстракт перца чили</t>
  </si>
  <si>
    <t>barcelona</t>
  </si>
  <si>
    <t>лампа h11</t>
  </si>
  <si>
    <t>67492627</t>
  </si>
  <si>
    <t>сквизеры</t>
  </si>
  <si>
    <t>o'stin платье хлопок</t>
  </si>
  <si>
    <t>akwear</t>
  </si>
  <si>
    <t>подвеска спичка</t>
  </si>
  <si>
    <t>нежно к себе</t>
  </si>
  <si>
    <t>ферма для муравьев</t>
  </si>
  <si>
    <t>краска для волос яркие цвета</t>
  </si>
  <si>
    <t>лосьон для снятия макияжа с глаз</t>
  </si>
  <si>
    <t>bags</t>
  </si>
  <si>
    <t>дозатор на бутылку</t>
  </si>
  <si>
    <t>universal</t>
  </si>
  <si>
    <t>биоаква</t>
  </si>
  <si>
    <t>тормозные диски</t>
  </si>
  <si>
    <t>брелок на телефон из бисера</t>
  </si>
  <si>
    <t>ральф лорен</t>
  </si>
  <si>
    <t>карниз для окна</t>
  </si>
  <si>
    <t>монж для кошек сухой</t>
  </si>
  <si>
    <t>bio solis</t>
  </si>
  <si>
    <t>хранение чайных пакетиков</t>
  </si>
  <si>
    <t>кожаные шорты для девочки</t>
  </si>
  <si>
    <t>33572581</t>
  </si>
  <si>
    <t>feelz платье</t>
  </si>
  <si>
    <t>argan oil масло</t>
  </si>
  <si>
    <t>vester</t>
  </si>
  <si>
    <t>rare store свитер</t>
  </si>
  <si>
    <t>трусы женские бесшовные набор</t>
  </si>
  <si>
    <t>расширители арок</t>
  </si>
  <si>
    <t>телевизор xiaomi 55</t>
  </si>
  <si>
    <t>macadamia</t>
  </si>
  <si>
    <t>бумага для наклеек</t>
  </si>
  <si>
    <t>лукошко корзина</t>
  </si>
  <si>
    <t>слайдеры граффити</t>
  </si>
  <si>
    <t>худи для подростка девочки</t>
  </si>
  <si>
    <t>мандула</t>
  </si>
  <si>
    <t>ты сама себе психолог</t>
  </si>
  <si>
    <t>nebbia мужской</t>
  </si>
  <si>
    <t>чехол на планшет samsung galaxy tab a7</t>
  </si>
  <si>
    <t>увлажняющие капли в глаза</t>
  </si>
  <si>
    <t>jull</t>
  </si>
  <si>
    <t>шугаринг паста</t>
  </si>
  <si>
    <t>сумка в багажник</t>
  </si>
  <si>
    <t>детское постельное белье для новорожденных</t>
  </si>
  <si>
    <t>76968487</t>
  </si>
  <si>
    <t>финик</t>
  </si>
  <si>
    <t>подставка под туалетную бумагу</t>
  </si>
  <si>
    <t>теннисный стол для дачи</t>
  </si>
  <si>
    <t>крем против прыщей</t>
  </si>
  <si>
    <t>белый пиджак zarina</t>
  </si>
  <si>
    <t>m&amp;spenser</t>
  </si>
  <si>
    <t>хрестоматия по чтению</t>
  </si>
  <si>
    <t>медицинская форма женская</t>
  </si>
  <si>
    <t>чай индийский листовой</t>
  </si>
  <si>
    <t>физиотерапевтические аппараты</t>
  </si>
  <si>
    <t>лак для потали</t>
  </si>
  <si>
    <t xml:space="preserve">женские сарафаны </t>
  </si>
  <si>
    <t>александр богданов</t>
  </si>
  <si>
    <t>наследница черного дракона</t>
  </si>
  <si>
    <t>пляжные</t>
  </si>
  <si>
    <t>автоматика для распашных ворот</t>
  </si>
  <si>
    <t>trollbeads</t>
  </si>
  <si>
    <t>stefanika девочки</t>
  </si>
  <si>
    <t>камри</t>
  </si>
  <si>
    <t>шипы для шин</t>
  </si>
  <si>
    <t>футболки для малышей для детей</t>
  </si>
  <si>
    <t>льняные мужские брюки</t>
  </si>
  <si>
    <t>ликер амаретто</t>
  </si>
  <si>
    <t>кресло для кормления</t>
  </si>
  <si>
    <t>часы армани</t>
  </si>
  <si>
    <t>часы детские круглые</t>
  </si>
  <si>
    <t>nike tanjun</t>
  </si>
  <si>
    <t>серьги с цепочкой</t>
  </si>
  <si>
    <t>плащи женские на весну большие размеры</t>
  </si>
  <si>
    <t>adidas брюки женские</t>
  </si>
  <si>
    <t>состав для ламинирования ресниц</t>
  </si>
  <si>
    <t>стиральный порошок ариель</t>
  </si>
  <si>
    <t>фаянсовая посуда</t>
  </si>
  <si>
    <t>полотенце детское с уголком</t>
  </si>
  <si>
    <t>чупа чупс продукты</t>
  </si>
  <si>
    <t>лотос трикотаж</t>
  </si>
  <si>
    <t>джинсовка для девочек</t>
  </si>
  <si>
    <t>диспенсер для мыла на кухню</t>
  </si>
  <si>
    <t>детская железная дорога</t>
  </si>
  <si>
    <t>стул туристический со столиком</t>
  </si>
  <si>
    <t>кропп</t>
  </si>
  <si>
    <t>айзек азимов</t>
  </si>
  <si>
    <t>контейнер с отсеками</t>
  </si>
  <si>
    <t>свв-500</t>
  </si>
  <si>
    <t>буба одежда</t>
  </si>
  <si>
    <t>эпилятор braun silk-epil</t>
  </si>
  <si>
    <t>очки аксессуары круглые</t>
  </si>
  <si>
    <t>удочки для рыбалки</t>
  </si>
  <si>
    <t>аниме чулки</t>
  </si>
  <si>
    <t>формы для кексов металлические</t>
  </si>
  <si>
    <t>игрушки для малышей 1 год</t>
  </si>
  <si>
    <t>органайзер для сережек</t>
  </si>
  <si>
    <t>бежевые лоферы</t>
  </si>
  <si>
    <t>щётка для ковров</t>
  </si>
  <si>
    <t>сиреневое платье летнее</t>
  </si>
  <si>
    <t>сандалии мужские летние crocs</t>
  </si>
  <si>
    <t>pop it антистрессы</t>
  </si>
  <si>
    <t>пластиковая тарелка многоразовая</t>
  </si>
  <si>
    <t>боксерский шлем</t>
  </si>
  <si>
    <t>крестильные комплекты для малышей</t>
  </si>
  <si>
    <t>сменный фильтр</t>
  </si>
  <si>
    <t>форма для бетонной дорожки</t>
  </si>
  <si>
    <t>сковорода горница</t>
  </si>
  <si>
    <t>madyart одежда для женщин</t>
  </si>
  <si>
    <t>блинница электрическая на 6 блинов</t>
  </si>
  <si>
    <t>силиконовая защита для пяток</t>
  </si>
  <si>
    <t>водопад садовый</t>
  </si>
  <si>
    <t>шго</t>
  </si>
  <si>
    <t>детские бриджи</t>
  </si>
  <si>
    <t>ilife</t>
  </si>
  <si>
    <t>носов книги николай детские</t>
  </si>
  <si>
    <t>матрас надувной с насосом</t>
  </si>
  <si>
    <t>шорты вискоза</t>
  </si>
  <si>
    <t>сарафан зеленый</t>
  </si>
  <si>
    <t>гардины для кухни</t>
  </si>
  <si>
    <t>памперс премиум кеа 4</t>
  </si>
  <si>
    <t>рикер босоножки</t>
  </si>
  <si>
    <t>повязки</t>
  </si>
  <si>
    <t>спортивные штаны мужские адидас широкие</t>
  </si>
  <si>
    <t>tupperware бутылка</t>
  </si>
  <si>
    <t>чайник маленький</t>
  </si>
  <si>
    <t>78607821</t>
  </si>
  <si>
    <t>подмышечники многоразовые</t>
  </si>
  <si>
    <t>декоративные панели пвх</t>
  </si>
  <si>
    <t>кнопка на iphone</t>
  </si>
  <si>
    <t>стол детский растущий</t>
  </si>
  <si>
    <t>манга токийские мстители</t>
  </si>
  <si>
    <t>пома</t>
  </si>
  <si>
    <t>авери</t>
  </si>
  <si>
    <t>olfa</t>
  </si>
  <si>
    <t>купальник детский для бассейна</t>
  </si>
  <si>
    <t>78620047</t>
  </si>
  <si>
    <t>туфли текстильные женские</t>
  </si>
  <si>
    <t>халат турция</t>
  </si>
  <si>
    <t>мужские шорты твое</t>
  </si>
  <si>
    <t>ежевичное вино</t>
  </si>
  <si>
    <t>лол питомец</t>
  </si>
  <si>
    <t>тачка строительная</t>
  </si>
  <si>
    <t>набор предметных тетрадей 48 листов</t>
  </si>
  <si>
    <t>кроссовки женские lacoste</t>
  </si>
  <si>
    <t>ложка с дырками</t>
  </si>
  <si>
    <t>туника для девочек</t>
  </si>
  <si>
    <t>автополироль для кузова</t>
  </si>
  <si>
    <t>спортивный костюм с топом</t>
  </si>
  <si>
    <t>сварочный кабель</t>
  </si>
  <si>
    <t>кисточка для наращивания ногтей</t>
  </si>
  <si>
    <t>лешбокс для наращивания ресниц</t>
  </si>
  <si>
    <t>стул косметологический</t>
  </si>
  <si>
    <t>во все тяжкие</t>
  </si>
  <si>
    <t>скетчбук а6</t>
  </si>
  <si>
    <t>сумка для парикмахерских инструментов</t>
  </si>
  <si>
    <t>раковина металл</t>
  </si>
  <si>
    <t>автобусы игрушки машинки</t>
  </si>
  <si>
    <t>крючки для вязания сумок</t>
  </si>
  <si>
    <t>заколка для девочки</t>
  </si>
  <si>
    <t>маркер меловой</t>
  </si>
  <si>
    <t>голова куклы для причесок</t>
  </si>
  <si>
    <t xml:space="preserve">аппликатор </t>
  </si>
  <si>
    <t>77239282</t>
  </si>
  <si>
    <t>шторка в ванную 180 200</t>
  </si>
  <si>
    <t>детская одежда турция</t>
  </si>
  <si>
    <t>гоночный трек</t>
  </si>
  <si>
    <t>джинсы женские sela</t>
  </si>
  <si>
    <t>люлька для куклы</t>
  </si>
  <si>
    <t>13332246</t>
  </si>
  <si>
    <t>сланцы резиновые</t>
  </si>
  <si>
    <t>гайтан-шнурок детский</t>
  </si>
  <si>
    <t>контейнер для лимона</t>
  </si>
  <si>
    <t>зубная щетка reach</t>
  </si>
  <si>
    <t>аромамасла для увлажнителя воздуха</t>
  </si>
  <si>
    <t>шампунь ведьма</t>
  </si>
  <si>
    <t xml:space="preserve">сумка для велосипеда </t>
  </si>
  <si>
    <t>кольцо керамика ювелирные украшения</t>
  </si>
  <si>
    <t>свисток от собак</t>
  </si>
  <si>
    <t>аквафумигатор раптор</t>
  </si>
  <si>
    <t>значек аниме</t>
  </si>
  <si>
    <t>мужские штаны спортивные</t>
  </si>
  <si>
    <t>российская дизайнерская одежда</t>
  </si>
  <si>
    <t>27914746</t>
  </si>
  <si>
    <t>67694324</t>
  </si>
  <si>
    <t>халат фланелевый</t>
  </si>
  <si>
    <t>юбка женская с запахом</t>
  </si>
  <si>
    <t>мои первые документы</t>
  </si>
  <si>
    <t>стол книжка откидной</t>
  </si>
  <si>
    <t>o hui</t>
  </si>
  <si>
    <t>tv stick</t>
  </si>
  <si>
    <t>средство от улиток</t>
  </si>
  <si>
    <t>подсветка для картин</t>
  </si>
  <si>
    <t>ремешок для apple watch 41</t>
  </si>
  <si>
    <t>проплан для кошек</t>
  </si>
  <si>
    <t>сарафан красный</t>
  </si>
  <si>
    <t>подставка педикюрная</t>
  </si>
  <si>
    <t>раптор от моли</t>
  </si>
  <si>
    <t>желтые</t>
  </si>
  <si>
    <t>липоевая кислота 600</t>
  </si>
  <si>
    <t>incity шорты</t>
  </si>
  <si>
    <t>модные женские сумки</t>
  </si>
  <si>
    <t>набор динозавров</t>
  </si>
  <si>
    <t xml:space="preserve">брюки на мальчика </t>
  </si>
  <si>
    <t>pikolinos обувь</t>
  </si>
  <si>
    <t xml:space="preserve">mary kay </t>
  </si>
  <si>
    <t>обувь подростковая для юноши</t>
  </si>
  <si>
    <t>m.a.d skincare</t>
  </si>
  <si>
    <t>капри для беременных</t>
  </si>
  <si>
    <t>туника удлиненная женская домашняя</t>
  </si>
  <si>
    <t>подвески и колье бижутерия</t>
  </si>
  <si>
    <t>женские летние футболки больших размеров</t>
  </si>
  <si>
    <t>джоггеры мужские брюки хлопковые</t>
  </si>
  <si>
    <t>молекула 2 парфюм</t>
  </si>
  <si>
    <t>нуксен</t>
  </si>
  <si>
    <t>шоколадная паста милка</t>
  </si>
  <si>
    <t>этюд в багровых тонах</t>
  </si>
  <si>
    <t>кист миси</t>
  </si>
  <si>
    <t>green mask stick</t>
  </si>
  <si>
    <t>блокнот гарри поттера</t>
  </si>
  <si>
    <t>топ с велосипедами</t>
  </si>
  <si>
    <t>79101298</t>
  </si>
  <si>
    <t>детская подставка</t>
  </si>
  <si>
    <t>наполнитель комкующийся 10 кг</t>
  </si>
  <si>
    <t>для смузи</t>
  </si>
  <si>
    <t>jeffrey star</t>
  </si>
  <si>
    <t>59677523</t>
  </si>
  <si>
    <t>gutenberg</t>
  </si>
  <si>
    <t>гель для шариков</t>
  </si>
  <si>
    <t>inspector</t>
  </si>
  <si>
    <t xml:space="preserve">мухоморы </t>
  </si>
  <si>
    <t>сумки мини</t>
  </si>
  <si>
    <t>неглиже комплект</t>
  </si>
  <si>
    <t>газовый редуктор</t>
  </si>
  <si>
    <t>плавки adidas</t>
  </si>
  <si>
    <t>кастюмы</t>
  </si>
  <si>
    <t>моторное масло для дизельных двигателей</t>
  </si>
  <si>
    <t>плед мягкий пушистый</t>
  </si>
  <si>
    <t>клей столяр</t>
  </si>
  <si>
    <t>mioocchi</t>
  </si>
  <si>
    <t>dreame bot l10 pro</t>
  </si>
  <si>
    <t>xs max</t>
  </si>
  <si>
    <t>карты таро 78 дверей</t>
  </si>
  <si>
    <t>miss</t>
  </si>
  <si>
    <t>брюки для беременных хлопок</t>
  </si>
  <si>
    <t>бритва т-образная</t>
  </si>
  <si>
    <t>свд</t>
  </si>
  <si>
    <t>тапки резиновые сабо</t>
  </si>
  <si>
    <t>порошок стиральный автомат детский</t>
  </si>
  <si>
    <t>держатель для карниза</t>
  </si>
  <si>
    <t>турецкая обувь кожаная</t>
  </si>
  <si>
    <t>диффузер</t>
  </si>
  <si>
    <t>radical tan спрей</t>
  </si>
  <si>
    <t>57801229</t>
  </si>
  <si>
    <t>бойлы пылящие</t>
  </si>
  <si>
    <t>улей</t>
  </si>
  <si>
    <t>64756401</t>
  </si>
  <si>
    <t>шлёпанцы nike</t>
  </si>
  <si>
    <t xml:space="preserve">кожаное платье </t>
  </si>
  <si>
    <t>маркеры для доски стираемый</t>
  </si>
  <si>
    <t>akg</t>
  </si>
  <si>
    <t>фотосетка для декора</t>
  </si>
  <si>
    <t>планшет для игр</t>
  </si>
  <si>
    <t>держатель телефона на магните</t>
  </si>
  <si>
    <t>wau dog</t>
  </si>
  <si>
    <t>бифиформ</t>
  </si>
  <si>
    <t>игрушки на коляску и кроватку</t>
  </si>
  <si>
    <t xml:space="preserve">футболки для малышей </t>
  </si>
  <si>
    <t>платье женскле</t>
  </si>
  <si>
    <t>накидка на заднее сидение автомобиля</t>
  </si>
  <si>
    <t>триммеры садовые все</t>
  </si>
  <si>
    <t>ссср футболки мужские</t>
  </si>
  <si>
    <t>блузка с квадратные вырезом</t>
  </si>
  <si>
    <t>сумка багет натуральная кожа</t>
  </si>
  <si>
    <t xml:space="preserve">тональный крем лореаль </t>
  </si>
  <si>
    <t>зубной ершик</t>
  </si>
  <si>
    <t>платок шерстяной женский</t>
  </si>
  <si>
    <t>пенка для рук</t>
  </si>
  <si>
    <t>куртка флисовая женская</t>
  </si>
  <si>
    <t>краситель для крема</t>
  </si>
  <si>
    <t>средство для чистки акриловых ванн</t>
  </si>
  <si>
    <t>goki</t>
  </si>
  <si>
    <t>рюкзак детский для спорта</t>
  </si>
  <si>
    <t xml:space="preserve">двигатель </t>
  </si>
  <si>
    <t>63577599</t>
  </si>
  <si>
    <t>плинтус для потолка</t>
  </si>
  <si>
    <t>толстая пряжа для ручного вязания</t>
  </si>
  <si>
    <t>68812834</t>
  </si>
  <si>
    <t>роял конин</t>
  </si>
  <si>
    <t>универсальный ключ</t>
  </si>
  <si>
    <t xml:space="preserve">имаджинариум </t>
  </si>
  <si>
    <t>хлопок пряжа для вязания</t>
  </si>
  <si>
    <t>берсерк футболка</t>
  </si>
  <si>
    <t>кроссовки детские светящиеся</t>
  </si>
  <si>
    <t>кофе гранулированный</t>
  </si>
  <si>
    <t>pepe jeans одежда</t>
  </si>
  <si>
    <t>транспортёр для мебели</t>
  </si>
  <si>
    <t>edc</t>
  </si>
  <si>
    <t>чистка лица от черных точек</t>
  </si>
  <si>
    <t>uv gel</t>
  </si>
  <si>
    <t>плиткорез водяной</t>
  </si>
  <si>
    <t>40794729</t>
  </si>
  <si>
    <t>костюм кюлоты</t>
  </si>
  <si>
    <t>тумба прикроватная мягкая</t>
  </si>
  <si>
    <t>блузка приталенная</t>
  </si>
  <si>
    <t>держатель для досок</t>
  </si>
  <si>
    <t>suprasorb f</t>
  </si>
  <si>
    <t>шумофф м2</t>
  </si>
  <si>
    <t>бархатные штаны</t>
  </si>
  <si>
    <t xml:space="preserve">круглый стол </t>
  </si>
  <si>
    <t>play today обувь</t>
  </si>
  <si>
    <t>акваланг</t>
  </si>
  <si>
    <t>кокичи ома</t>
  </si>
  <si>
    <t>dont touch my</t>
  </si>
  <si>
    <t>eola</t>
  </si>
  <si>
    <t>масло для машины</t>
  </si>
  <si>
    <t>тонкие штаны</t>
  </si>
  <si>
    <t>60393516</t>
  </si>
  <si>
    <t xml:space="preserve">подследники женские </t>
  </si>
  <si>
    <t>футблка</t>
  </si>
  <si>
    <t>16863976</t>
  </si>
  <si>
    <t>подтяжки мужские широкие</t>
  </si>
  <si>
    <t>мягкая игрушка котенок</t>
  </si>
  <si>
    <t>гель лак персиковый</t>
  </si>
  <si>
    <t>тирамин</t>
  </si>
  <si>
    <t>milan</t>
  </si>
  <si>
    <t>сковорода тефаль с крышкой</t>
  </si>
  <si>
    <t>лифчик для девочек</t>
  </si>
  <si>
    <t>мужские полуботинки</t>
  </si>
  <si>
    <t>шлейка для котов</t>
  </si>
  <si>
    <t>блендамед</t>
  </si>
  <si>
    <t>стереокартинки</t>
  </si>
  <si>
    <t>стаканы для чая стекло</t>
  </si>
  <si>
    <t>дакимакура клинок</t>
  </si>
  <si>
    <t>календари</t>
  </si>
  <si>
    <t>бумажные фильтры для кофе</t>
  </si>
  <si>
    <t>kazanov.a.</t>
  </si>
  <si>
    <t>жижа 5%</t>
  </si>
  <si>
    <t>valley</t>
  </si>
  <si>
    <t xml:space="preserve">брюки чёрные </t>
  </si>
  <si>
    <t>насадка для колбасы</t>
  </si>
  <si>
    <t>83747821</t>
  </si>
  <si>
    <t>силикон для автомобиля</t>
  </si>
  <si>
    <t>прыгун игрушка</t>
  </si>
  <si>
    <t>home way</t>
  </si>
  <si>
    <t>для кустов</t>
  </si>
  <si>
    <t>daiwa катушка рыболовная</t>
  </si>
  <si>
    <t>шторы рогожка для зала</t>
  </si>
  <si>
    <t>кавказские травы</t>
  </si>
  <si>
    <t>подвесной светильник белый</t>
  </si>
  <si>
    <t>мармиты</t>
  </si>
  <si>
    <t>бейка</t>
  </si>
  <si>
    <t>картина по номера</t>
  </si>
  <si>
    <t>шоколад крупской</t>
  </si>
  <si>
    <t>бисер матовый</t>
  </si>
  <si>
    <t>трусики momi</t>
  </si>
  <si>
    <t>очки поляризационные женские</t>
  </si>
  <si>
    <t>74095205</t>
  </si>
  <si>
    <t>kaprize для женщин</t>
  </si>
  <si>
    <t>малиновая рубашка</t>
  </si>
  <si>
    <t>chugunova</t>
  </si>
  <si>
    <t>инопланетянин</t>
  </si>
  <si>
    <t>8595185</t>
  </si>
  <si>
    <t>простынь на резинке 2 спальная</t>
  </si>
  <si>
    <t>инки стоп онихолизис</t>
  </si>
  <si>
    <t>зимний конверт на овчине</t>
  </si>
  <si>
    <t xml:space="preserve">poco x3 pro чехол </t>
  </si>
  <si>
    <t>защитное стекло на 12 iphone</t>
  </si>
  <si>
    <t>помпа на бутыль 19 литров</t>
  </si>
  <si>
    <t>стяжной ремень для груза</t>
  </si>
  <si>
    <t xml:space="preserve">жидкое средство для стирки </t>
  </si>
  <si>
    <t>бейблэйд 3 сезон</t>
  </si>
  <si>
    <t>rose</t>
  </si>
  <si>
    <t>дихондра</t>
  </si>
  <si>
    <t>свеча декоративная</t>
  </si>
  <si>
    <t>bottega veneta сумка</t>
  </si>
  <si>
    <t>посудка</t>
  </si>
  <si>
    <t>габовский</t>
  </si>
  <si>
    <t>консилер карандаш</t>
  </si>
  <si>
    <t>покрытие на стол</t>
  </si>
  <si>
    <t>рубашки для мальчика</t>
  </si>
  <si>
    <t>stefania</t>
  </si>
  <si>
    <t>помада catrice</t>
  </si>
  <si>
    <t>мужская краска для волос</t>
  </si>
  <si>
    <t>твое худи женское</t>
  </si>
  <si>
    <t>чай ахмад в пакетиках</t>
  </si>
  <si>
    <t>клечатые штаны</t>
  </si>
  <si>
    <t>огнебиозащита</t>
  </si>
  <si>
    <t>medi peel косметика</t>
  </si>
  <si>
    <t>loyola</t>
  </si>
  <si>
    <t>подушки для сна 50х70</t>
  </si>
  <si>
    <t>шприц ручка для инсулина</t>
  </si>
  <si>
    <t>платье женское большого размера</t>
  </si>
  <si>
    <t>reebok носки</t>
  </si>
  <si>
    <t>тарелка походная</t>
  </si>
  <si>
    <t>солнцезащитное масло</t>
  </si>
  <si>
    <t>кабачки</t>
  </si>
  <si>
    <t>коронка алмазная по бетону</t>
  </si>
  <si>
    <t>косметика помада</t>
  </si>
  <si>
    <t>ногти накладные на руки френч</t>
  </si>
  <si>
    <t>неудержимые единорожки</t>
  </si>
  <si>
    <t xml:space="preserve">фотоальбомы </t>
  </si>
  <si>
    <t>takayama</t>
  </si>
  <si>
    <t>расторопша экстракт</t>
  </si>
  <si>
    <t>вечернее платье больших размеров</t>
  </si>
  <si>
    <t>мам купи карамбейби</t>
  </si>
  <si>
    <t>спортивные резинки</t>
  </si>
  <si>
    <t>сап доска надувная</t>
  </si>
  <si>
    <t>68043586</t>
  </si>
  <si>
    <t xml:space="preserve">корзинки </t>
  </si>
  <si>
    <t>платье с единорожкой</t>
  </si>
  <si>
    <t>книга гравити фолз 1 книга</t>
  </si>
  <si>
    <t>чехлы на iphone 7 с принтом</t>
  </si>
  <si>
    <t>сандали для маленьких</t>
  </si>
  <si>
    <t>наклейки динозавры</t>
  </si>
  <si>
    <t>товары для собак мелких пород</t>
  </si>
  <si>
    <t>сомакат</t>
  </si>
  <si>
    <t>покерные фишки</t>
  </si>
  <si>
    <t>сумка с бабочками</t>
  </si>
  <si>
    <t>основа под лак</t>
  </si>
  <si>
    <t xml:space="preserve">футболка с принтом женская </t>
  </si>
  <si>
    <t>полотенце махровое для рук</t>
  </si>
  <si>
    <t>освежитель для белья</t>
  </si>
  <si>
    <t>трикотажное платье для девочки</t>
  </si>
  <si>
    <t>для ламината</t>
  </si>
  <si>
    <t>kia sportage</t>
  </si>
  <si>
    <t>сепочка</t>
  </si>
  <si>
    <t>76220487</t>
  </si>
  <si>
    <t>miru контактные линзы</t>
  </si>
  <si>
    <t>ручка мебельная золото</t>
  </si>
  <si>
    <t xml:space="preserve">рассрочка </t>
  </si>
  <si>
    <t>крупы бакалея</t>
  </si>
  <si>
    <t>женский спортивный костюм утепленный на флисе</t>
  </si>
  <si>
    <t>после укуса комаров</t>
  </si>
  <si>
    <t xml:space="preserve">резинки для плетения </t>
  </si>
  <si>
    <t>cherish avon</t>
  </si>
  <si>
    <t>силиконовая смазка аэрозоль</t>
  </si>
  <si>
    <t>бандаж дородовой</t>
  </si>
  <si>
    <t>самсунг м 12</t>
  </si>
  <si>
    <t>бомбер для мальчиков</t>
  </si>
  <si>
    <t>самсунг а 72</t>
  </si>
  <si>
    <t>подстилка на стол</t>
  </si>
  <si>
    <t>dream nature</t>
  </si>
  <si>
    <t>платье рубашка оверсайз</t>
  </si>
  <si>
    <t>наколенники для спорта детские для баскетбола</t>
  </si>
  <si>
    <t xml:space="preserve">реборны </t>
  </si>
  <si>
    <t>электрошокер женский</t>
  </si>
  <si>
    <t>игровой смартфон</t>
  </si>
  <si>
    <t>born to glow</t>
  </si>
  <si>
    <t>скотч широкий</t>
  </si>
  <si>
    <t>bazaar</t>
  </si>
  <si>
    <t>шорты футбольные женские</t>
  </si>
  <si>
    <t>платье летнее льняное</t>
  </si>
  <si>
    <t>перчатки рабочие женские</t>
  </si>
  <si>
    <t>швабра с отжимом без ведра</t>
  </si>
  <si>
    <t>oneplus 9rt</t>
  </si>
  <si>
    <t>брелок собака</t>
  </si>
  <si>
    <t>батарейка на телефон</t>
  </si>
  <si>
    <t>японская еда сладости</t>
  </si>
  <si>
    <t>наконечник для стилуса</t>
  </si>
  <si>
    <t>70351024</t>
  </si>
  <si>
    <t>сушеный лук</t>
  </si>
  <si>
    <t>мыло пенка grass</t>
  </si>
  <si>
    <t>иди туда где трудно</t>
  </si>
  <si>
    <t xml:space="preserve">памперсы 1 </t>
  </si>
  <si>
    <t>сетка затенения</t>
  </si>
  <si>
    <t>корм монж</t>
  </si>
  <si>
    <t>шторы розовые</t>
  </si>
  <si>
    <t>балет крем</t>
  </si>
  <si>
    <t>кроссовки изи детские</t>
  </si>
  <si>
    <t>стол круглый 100</t>
  </si>
  <si>
    <t>сумка для мыльных принадлежностей</t>
  </si>
  <si>
    <t>слово живое и мертвое</t>
  </si>
  <si>
    <t>сумочка для документов</t>
  </si>
  <si>
    <t>подсветка для велосипеда</t>
  </si>
  <si>
    <t>кольцо жемчуг бижутерия</t>
  </si>
  <si>
    <t xml:space="preserve">чёрный купальник </t>
  </si>
  <si>
    <t>егэ математика профильный</t>
  </si>
  <si>
    <t>флоресан для тела</t>
  </si>
  <si>
    <t>30787345</t>
  </si>
  <si>
    <t>краска для волос игора</t>
  </si>
  <si>
    <t>68162341</t>
  </si>
  <si>
    <t>формы для бомбочек</t>
  </si>
  <si>
    <t>сумка на колесах для продуктов</t>
  </si>
  <si>
    <t>фотокнига</t>
  </si>
  <si>
    <t>loren</t>
  </si>
  <si>
    <t>saw одежда</t>
  </si>
  <si>
    <t>брюки клеш летние</t>
  </si>
  <si>
    <t>подвеска знак зодиака</t>
  </si>
  <si>
    <t>набор ниток швейных</t>
  </si>
  <si>
    <t>78857922</t>
  </si>
  <si>
    <t>шорты тканевые длинные</t>
  </si>
  <si>
    <t>щитки единоборства</t>
  </si>
  <si>
    <t>туфли на каблуке женские кожаные</t>
  </si>
  <si>
    <t>пистолет для пузырей</t>
  </si>
  <si>
    <t xml:space="preserve">от клещей </t>
  </si>
  <si>
    <t>персиковое платье</t>
  </si>
  <si>
    <t>дрожжи неактивные</t>
  </si>
  <si>
    <t>розовый лонгслив</t>
  </si>
  <si>
    <t>jagermeister</t>
  </si>
  <si>
    <t>грузы для ног</t>
  </si>
  <si>
    <t>пиджак женский удлиненный большого размера</t>
  </si>
  <si>
    <t>nike legend</t>
  </si>
  <si>
    <t>ssd накопитель для ноутбука</t>
  </si>
  <si>
    <t>тональный крем фит ми</t>
  </si>
  <si>
    <t>кошелёк для девочки</t>
  </si>
  <si>
    <t>очки голубые</t>
  </si>
  <si>
    <t>beffre</t>
  </si>
  <si>
    <t xml:space="preserve">баска </t>
  </si>
  <si>
    <t>женский бюстгалтер</t>
  </si>
  <si>
    <t xml:space="preserve">серебряный браслет </t>
  </si>
  <si>
    <t>чехол на iphone 8 противоударный</t>
  </si>
  <si>
    <t>0306101005</t>
  </si>
  <si>
    <t>джинсовка твое</t>
  </si>
  <si>
    <t>покрышка 16</t>
  </si>
  <si>
    <t>родничок 2 класс</t>
  </si>
  <si>
    <t>матрасик в автокресло</t>
  </si>
  <si>
    <t>сим карта мегафон</t>
  </si>
  <si>
    <t>тампоны для девочек</t>
  </si>
  <si>
    <t>5281596</t>
  </si>
  <si>
    <t>мягкая игрушка медведь большой</t>
  </si>
  <si>
    <t>платье девочки</t>
  </si>
  <si>
    <t>платье женское белоруссия</t>
  </si>
  <si>
    <t>тапки кроксы</t>
  </si>
  <si>
    <t>подставка для парика</t>
  </si>
  <si>
    <t>уличные светильники для дачи</t>
  </si>
  <si>
    <t>72439396</t>
  </si>
  <si>
    <t>nomination браслет женский</t>
  </si>
  <si>
    <t>портфель женский спортивный</t>
  </si>
  <si>
    <t>калмыкский чай</t>
  </si>
  <si>
    <t>отвёртки</t>
  </si>
  <si>
    <t>джинсовая куртка для девочки 140</t>
  </si>
  <si>
    <t>сыворотка для волос профессиональная</t>
  </si>
  <si>
    <t>анна каренина толстой</t>
  </si>
  <si>
    <t>kemon</t>
  </si>
  <si>
    <t>ножницы для стрижки травы</t>
  </si>
  <si>
    <t>maca</t>
  </si>
  <si>
    <t>85939272</t>
  </si>
  <si>
    <t>велоперчатки для женщин</t>
  </si>
  <si>
    <t>покрывало на угловой диван и кресло</t>
  </si>
  <si>
    <t>топ офисный</t>
  </si>
  <si>
    <t>tattoo liner</t>
  </si>
  <si>
    <t>жилет для рыбалки</t>
  </si>
  <si>
    <t>тринога для костра</t>
  </si>
  <si>
    <t>тески</t>
  </si>
  <si>
    <t>smok nord</t>
  </si>
  <si>
    <t>bijou4u бижутерия</t>
  </si>
  <si>
    <t>пигмент для губ</t>
  </si>
  <si>
    <t>клавиатура механика</t>
  </si>
  <si>
    <t>намаз</t>
  </si>
  <si>
    <t>коктейльное платье женское больших размеров</t>
  </si>
  <si>
    <t>кето питание</t>
  </si>
  <si>
    <t>marc o`polo</t>
  </si>
  <si>
    <t xml:space="preserve">юбки джинсовые </t>
  </si>
  <si>
    <t>converse белые</t>
  </si>
  <si>
    <t>шкаф напольный</t>
  </si>
  <si>
    <t>подружки невесты</t>
  </si>
  <si>
    <t>verona</t>
  </si>
  <si>
    <t xml:space="preserve">горелка газовая </t>
  </si>
  <si>
    <t>ножки для стола регулируемые</t>
  </si>
  <si>
    <t>запанки</t>
  </si>
  <si>
    <t>джинсы denim</t>
  </si>
  <si>
    <t>игрушка кролик</t>
  </si>
  <si>
    <t>чехол на iphone 7 плюс с рисунком</t>
  </si>
  <si>
    <t>сумка велосипедная на руль</t>
  </si>
  <si>
    <t>защита на колени детская</t>
  </si>
  <si>
    <t>медицинская сталь бижутерия</t>
  </si>
  <si>
    <t>фотоапорат</t>
  </si>
  <si>
    <t>футболка оверсайз с аниме</t>
  </si>
  <si>
    <t>апполо</t>
  </si>
  <si>
    <t>духи tom ford</t>
  </si>
  <si>
    <t>попона</t>
  </si>
  <si>
    <t xml:space="preserve">гарри потер </t>
  </si>
  <si>
    <t>детское постельное белье 1,5 спальное</t>
  </si>
  <si>
    <t>only nails</t>
  </si>
  <si>
    <t>сахарная бумага для пищевого принтера</t>
  </si>
  <si>
    <t xml:space="preserve">поли гель </t>
  </si>
  <si>
    <t>полотенце муслиновое</t>
  </si>
  <si>
    <t>59443933</t>
  </si>
  <si>
    <t>cross jeans</t>
  </si>
  <si>
    <t>салфетки для шугаринга</t>
  </si>
  <si>
    <t>спортивные мужские костюмы</t>
  </si>
  <si>
    <t>электротерка</t>
  </si>
  <si>
    <t>джинсы женские расклешенные</t>
  </si>
  <si>
    <t>44134701</t>
  </si>
  <si>
    <t>отбеливающий карандаш для зубов</t>
  </si>
  <si>
    <t>шлепки мужские летние adidas</t>
  </si>
  <si>
    <t>кондиционер в автомобиль</t>
  </si>
  <si>
    <t>капроновые гольфы</t>
  </si>
  <si>
    <t>шорты женские по колено</t>
  </si>
  <si>
    <t>футболка лдпр</t>
  </si>
  <si>
    <t>чехол редми нот 11</t>
  </si>
  <si>
    <t>адаптер для iphone 12</t>
  </si>
  <si>
    <t>лакированные туфли</t>
  </si>
  <si>
    <t>тент для бассейна 366</t>
  </si>
  <si>
    <t>губная гормошка</t>
  </si>
  <si>
    <t>ecco для мальчиков</t>
  </si>
  <si>
    <t>ёмкость для порошка</t>
  </si>
  <si>
    <t>мешок для сидения</t>
  </si>
  <si>
    <t>круг плавательный</t>
  </si>
  <si>
    <t>рубашки для беременных</t>
  </si>
  <si>
    <t>литература 7 класс</t>
  </si>
  <si>
    <t>кофе в капсулах неспрессо продукты</t>
  </si>
  <si>
    <t>лазерный принтер</t>
  </si>
  <si>
    <t>пудра макс фактор красота</t>
  </si>
  <si>
    <t>манок на косулю</t>
  </si>
  <si>
    <t>чехол для наушников airpods pro с карабином</t>
  </si>
  <si>
    <t>свитшот зеленый</t>
  </si>
  <si>
    <t>теплый халат</t>
  </si>
  <si>
    <t>крепление для велосипеда</t>
  </si>
  <si>
    <t xml:space="preserve">кингуруми </t>
  </si>
  <si>
    <t>кухонные ножи с подставкой</t>
  </si>
  <si>
    <t>линзы двухнедельные</t>
  </si>
  <si>
    <t>varmilo</t>
  </si>
  <si>
    <t>toleriane</t>
  </si>
  <si>
    <t>braccialini женский</t>
  </si>
  <si>
    <t>эрен йегер</t>
  </si>
  <si>
    <t>расскажи мне о море</t>
  </si>
  <si>
    <t>fresh spa</t>
  </si>
  <si>
    <t>женские костюмы на осень</t>
  </si>
  <si>
    <t>чайник игрушечный</t>
  </si>
  <si>
    <t>краска фиолетовая для волос</t>
  </si>
  <si>
    <t>сумка поясная для мальчика</t>
  </si>
  <si>
    <t xml:space="preserve">подставка для книг </t>
  </si>
  <si>
    <t>mascotte босоножки</t>
  </si>
  <si>
    <t>сумка рибок</t>
  </si>
  <si>
    <t xml:space="preserve">зубы </t>
  </si>
  <si>
    <t>доска детская для рисования</t>
  </si>
  <si>
    <t>ив роше спрей</t>
  </si>
  <si>
    <t>ареометр</t>
  </si>
  <si>
    <t>гель антицеллюлитный</t>
  </si>
  <si>
    <t>дозатор настенный</t>
  </si>
  <si>
    <t>lora grig купальник</t>
  </si>
  <si>
    <t>полустельки ортопедические женские</t>
  </si>
  <si>
    <t xml:space="preserve">форма для кексов </t>
  </si>
  <si>
    <t>чехол айфон 5</t>
  </si>
  <si>
    <t>пиджак женский белый летний</t>
  </si>
  <si>
    <t>скатерть белая хлопок</t>
  </si>
  <si>
    <t>блютуз аукс адаптер</t>
  </si>
  <si>
    <t>оливковое масло 5 литров</t>
  </si>
  <si>
    <t>корм для собак пробаланс</t>
  </si>
  <si>
    <t>безопасный чехол</t>
  </si>
  <si>
    <t>набор крем для рук</t>
  </si>
  <si>
    <t>вазочка для конфета</t>
  </si>
  <si>
    <t>avon today</t>
  </si>
  <si>
    <t>фотоальбом большой</t>
  </si>
  <si>
    <t>свечи красные</t>
  </si>
  <si>
    <t>вистерра</t>
  </si>
  <si>
    <t>76383341</t>
  </si>
  <si>
    <t>реечное дно для кровати</t>
  </si>
  <si>
    <t>для плиты</t>
  </si>
  <si>
    <t>платья из белоруссии</t>
  </si>
  <si>
    <t>чехол 11 pro max</t>
  </si>
  <si>
    <t>67520492</t>
  </si>
  <si>
    <t xml:space="preserve">хлопушки </t>
  </si>
  <si>
    <t>вондер</t>
  </si>
  <si>
    <t>плитка электрическая настольная 1</t>
  </si>
  <si>
    <t>шторы блэкаут рулонные</t>
  </si>
  <si>
    <t>чемодан косметики для девочки</t>
  </si>
  <si>
    <t>миноксидил 15</t>
  </si>
  <si>
    <t>76080284</t>
  </si>
  <si>
    <t>платье кира пластинина</t>
  </si>
  <si>
    <t>масленка керамическая</t>
  </si>
  <si>
    <t>коробки для игрушек</t>
  </si>
  <si>
    <t>divesrosea</t>
  </si>
  <si>
    <t>31283345</t>
  </si>
  <si>
    <t>вода питьевая 19 литров</t>
  </si>
  <si>
    <t>чехол книжка на самсунг а12</t>
  </si>
  <si>
    <t>xiaomi mi band 6 ремешок</t>
  </si>
  <si>
    <t>ободок для для волос</t>
  </si>
  <si>
    <t>33455548</t>
  </si>
  <si>
    <t>nissan qashqai</t>
  </si>
  <si>
    <t>бабочка детская аксессуары</t>
  </si>
  <si>
    <t>ретиноиды</t>
  </si>
  <si>
    <t>пластилин гамма</t>
  </si>
  <si>
    <t>зеркало с увеличением косметическое</t>
  </si>
  <si>
    <t>жилет для собак мелких пород</t>
  </si>
  <si>
    <t>70428726</t>
  </si>
  <si>
    <t>ведро мусорное на дверь</t>
  </si>
  <si>
    <t>25684995</t>
  </si>
  <si>
    <t>одни из нас 2</t>
  </si>
  <si>
    <t>брюки белые женские летние широкие</t>
  </si>
  <si>
    <t>пенка для жирной кожи</t>
  </si>
  <si>
    <t>лавка для бани</t>
  </si>
  <si>
    <t>жилет детский для бассейна</t>
  </si>
  <si>
    <t>палатка шатер на 6 человек туристическая</t>
  </si>
  <si>
    <t>divno</t>
  </si>
  <si>
    <t>спортивный костюм для мальчика на молнии</t>
  </si>
  <si>
    <t>нитки ализе пуффи</t>
  </si>
  <si>
    <t>каппа для зубов</t>
  </si>
  <si>
    <t>подарок мужчине в авто</t>
  </si>
  <si>
    <t>кольцо с гранатом</t>
  </si>
  <si>
    <t>чайник эмалированный россия</t>
  </si>
  <si>
    <t>туалетная вода императрица</t>
  </si>
  <si>
    <t>москитная шторка</t>
  </si>
  <si>
    <t>шампунь безсульфатный для волос корея</t>
  </si>
  <si>
    <t>шлепки натуральная кожа</t>
  </si>
  <si>
    <t xml:space="preserve">гайковерт </t>
  </si>
  <si>
    <t xml:space="preserve">панама для малышей </t>
  </si>
  <si>
    <t>коврик хлопок</t>
  </si>
  <si>
    <t>подседельный штырь</t>
  </si>
  <si>
    <t>пуховик женский с капюшоном</t>
  </si>
  <si>
    <t>рулетка для животных</t>
  </si>
  <si>
    <t>крышка от брызг</t>
  </si>
  <si>
    <t>индеец</t>
  </si>
  <si>
    <t>инструменты для алмазной мозаики</t>
  </si>
  <si>
    <t>чехол huawei y6 2019</t>
  </si>
  <si>
    <t>ковер в коридор</t>
  </si>
  <si>
    <t>инфракрасный утюжок для волос</t>
  </si>
  <si>
    <t>лотки для приборов</t>
  </si>
  <si>
    <t>sielei бюстгальтер</t>
  </si>
  <si>
    <t>скейт борт</t>
  </si>
  <si>
    <t>серьги с жемчугом серебро</t>
  </si>
  <si>
    <t>кроссовки подростковые для мальчика обувь</t>
  </si>
  <si>
    <t>скатерти водоотталкивающая</t>
  </si>
  <si>
    <t>чай в подарочной коробке</t>
  </si>
  <si>
    <t>сабо утепленные</t>
  </si>
  <si>
    <t>от выпадения волос витамины и для роста</t>
  </si>
  <si>
    <t>пиджак с перьями</t>
  </si>
  <si>
    <t>чехол на аерпотсы</t>
  </si>
  <si>
    <t>портупея эротик</t>
  </si>
  <si>
    <t>термометр в баню</t>
  </si>
  <si>
    <t>огнеупорная краска по металлу</t>
  </si>
  <si>
    <t>насадка для тримера</t>
  </si>
  <si>
    <t>плед покрывало на диван</t>
  </si>
  <si>
    <t>молекулярная кухня</t>
  </si>
  <si>
    <t>кофта флисовая женская на молнии</t>
  </si>
  <si>
    <t>увлажняющий лосьон для тела</t>
  </si>
  <si>
    <t xml:space="preserve">масло растительное </t>
  </si>
  <si>
    <t>футболка dc</t>
  </si>
  <si>
    <t>бушлат</t>
  </si>
  <si>
    <t>виспа</t>
  </si>
  <si>
    <t>honor 8s</t>
  </si>
  <si>
    <t>чайник на плиту</t>
  </si>
  <si>
    <t>21 shop</t>
  </si>
  <si>
    <t>занавес</t>
  </si>
  <si>
    <t>стекло iphone 6</t>
  </si>
  <si>
    <t>стольник</t>
  </si>
  <si>
    <t>поливной шланг</t>
  </si>
  <si>
    <t xml:space="preserve">плюшевая пряжа </t>
  </si>
  <si>
    <t>33897475</t>
  </si>
  <si>
    <t>патчи natura siberica</t>
  </si>
  <si>
    <t>аксессуары для окрашивания волос</t>
  </si>
  <si>
    <t>для садика</t>
  </si>
  <si>
    <t>шорты для тренировок</t>
  </si>
  <si>
    <t>попсокет кольцо</t>
  </si>
  <si>
    <t>боксы со сладостями</t>
  </si>
  <si>
    <t>мопед дельта</t>
  </si>
  <si>
    <t>фен маленький</t>
  </si>
  <si>
    <t>wild vibe 69</t>
  </si>
  <si>
    <t>косметика для глаз</t>
  </si>
  <si>
    <t>speman</t>
  </si>
  <si>
    <t>льняные рубашки женские</t>
  </si>
  <si>
    <t>цепь на пилу</t>
  </si>
  <si>
    <t>энциклопедии</t>
  </si>
  <si>
    <t>подпятник мебельный</t>
  </si>
  <si>
    <t>имиджевые очки жен</t>
  </si>
  <si>
    <t>планшет для рисования детский</t>
  </si>
  <si>
    <t xml:space="preserve">губки </t>
  </si>
  <si>
    <t>джинсы женские zarina</t>
  </si>
  <si>
    <t>подвесные светильники</t>
  </si>
  <si>
    <t>44470734</t>
  </si>
  <si>
    <t>полуботинки детские</t>
  </si>
  <si>
    <t>fur real friends</t>
  </si>
  <si>
    <t>stefania детская одежда</t>
  </si>
  <si>
    <t>70356316</t>
  </si>
  <si>
    <t>гель скраб для душа</t>
  </si>
  <si>
    <t>детский круг с трусиками</t>
  </si>
  <si>
    <t>атласная пижама с шортами</t>
  </si>
  <si>
    <t>51087796</t>
  </si>
  <si>
    <t>контакты</t>
  </si>
  <si>
    <t xml:space="preserve">экскаватор </t>
  </si>
  <si>
    <t>копченая соль</t>
  </si>
  <si>
    <t>бордюр для газона</t>
  </si>
  <si>
    <t>клинок для ножа</t>
  </si>
  <si>
    <t>cocaine духи</t>
  </si>
  <si>
    <t>70035457</t>
  </si>
  <si>
    <t>органика планета</t>
  </si>
  <si>
    <t>фильтр для пылесоса круглый</t>
  </si>
  <si>
    <t>чехол 12 мини</t>
  </si>
  <si>
    <t>комбинезон на новорожденного</t>
  </si>
  <si>
    <t>подставка для кистей для маникюра</t>
  </si>
  <si>
    <t xml:space="preserve">чехлы на 11 айфон </t>
  </si>
  <si>
    <t>лайнер для бровей vivienne sabo</t>
  </si>
  <si>
    <t>салфетки круглые на стол 4 шт</t>
  </si>
  <si>
    <t>сандали женские через палец</t>
  </si>
  <si>
    <t>йогурты без сахара</t>
  </si>
  <si>
    <t>музыкальные центры</t>
  </si>
  <si>
    <t>купальный костюм для мальчика</t>
  </si>
  <si>
    <t>шампунь для окрашенных</t>
  </si>
  <si>
    <t>пряник имбирный</t>
  </si>
  <si>
    <t>набор кожевника</t>
  </si>
  <si>
    <t>подставка под губку</t>
  </si>
  <si>
    <t>чехол на доску</t>
  </si>
  <si>
    <t>выпускная лента</t>
  </si>
  <si>
    <t xml:space="preserve">комбинезон мужской </t>
  </si>
  <si>
    <t>грядка оцинкованная</t>
  </si>
  <si>
    <t>ринговка для крупных собак</t>
  </si>
  <si>
    <t>платье летнее женский</t>
  </si>
  <si>
    <t>футляр для браслета</t>
  </si>
  <si>
    <t>браслет с именем</t>
  </si>
  <si>
    <t>сокол и ворон</t>
  </si>
  <si>
    <t>nx</t>
  </si>
  <si>
    <t>теплообменник для котла</t>
  </si>
  <si>
    <t>серьги ассиметрия</t>
  </si>
  <si>
    <t>фитнес шок батончики</t>
  </si>
  <si>
    <t>худи мужские летние</t>
  </si>
  <si>
    <t>чехол на redmi note 8 t</t>
  </si>
  <si>
    <t>50217004</t>
  </si>
  <si>
    <t>бумага а4 снегурочка</t>
  </si>
  <si>
    <t>81730136</t>
  </si>
  <si>
    <t>бонза</t>
  </si>
  <si>
    <t>габелен</t>
  </si>
  <si>
    <t>детский набор для ванны</t>
  </si>
  <si>
    <t>металлофон игрушки</t>
  </si>
  <si>
    <t>тени корейские</t>
  </si>
  <si>
    <t>40805914</t>
  </si>
  <si>
    <t>наклейки хелоу кити</t>
  </si>
  <si>
    <t>крем-гель для душа</t>
  </si>
  <si>
    <t>джинсовка для малышей</t>
  </si>
  <si>
    <t>чехол редми 10 про</t>
  </si>
  <si>
    <t>эстроген</t>
  </si>
  <si>
    <t>geox сандалии женские</t>
  </si>
  <si>
    <t>бластер водный</t>
  </si>
  <si>
    <t>depiltouch</t>
  </si>
  <si>
    <t>миска для собаки на подставке</t>
  </si>
  <si>
    <t>болонское удилище</t>
  </si>
  <si>
    <t>spf крем для лица 50</t>
  </si>
  <si>
    <t>avene xeracalm a.d</t>
  </si>
  <si>
    <t>костюм на подростка</t>
  </si>
  <si>
    <t>наклейки животные</t>
  </si>
  <si>
    <t>постельное белье 1.5 спальное поплин</t>
  </si>
  <si>
    <t>michael kors часы</t>
  </si>
  <si>
    <t>носки на малыша</t>
  </si>
  <si>
    <t>adidas для женщин</t>
  </si>
  <si>
    <t>детские инструменты</t>
  </si>
  <si>
    <t>наушники mi</t>
  </si>
  <si>
    <t>цифры игрушки</t>
  </si>
  <si>
    <t>миксер для теста</t>
  </si>
  <si>
    <t xml:space="preserve">гарньер </t>
  </si>
  <si>
    <t>дезодорант для мужчин</t>
  </si>
  <si>
    <t>памперсы премиум</t>
  </si>
  <si>
    <t>отопление</t>
  </si>
  <si>
    <t>карниз для штор 300 см</t>
  </si>
  <si>
    <t>бальзам для губ для подростков</t>
  </si>
  <si>
    <t>eveline палетка</t>
  </si>
  <si>
    <t>библия для всех</t>
  </si>
  <si>
    <t>летнее платья</t>
  </si>
  <si>
    <t>tervolina сандалии</t>
  </si>
  <si>
    <t>сумка холодильник для пикника</t>
  </si>
  <si>
    <t>замок для калитки</t>
  </si>
  <si>
    <t xml:space="preserve">bloom </t>
  </si>
  <si>
    <t>носки mark formelle</t>
  </si>
  <si>
    <t>подушка балансировочная</t>
  </si>
  <si>
    <t>купальник польша</t>
  </si>
  <si>
    <t>лонгслиа</t>
  </si>
  <si>
    <t>aux bluetooth адаптер</t>
  </si>
  <si>
    <t>срок хранения в пункте выдачи</t>
  </si>
  <si>
    <t>таинственный остров книга</t>
  </si>
  <si>
    <t>million pauline</t>
  </si>
  <si>
    <t>11718913</t>
  </si>
  <si>
    <t>вощина для свечей набор</t>
  </si>
  <si>
    <t>venus для зоны бикини</t>
  </si>
  <si>
    <t>кошачий туалет домик</t>
  </si>
  <si>
    <t>fresh step наполнитель</t>
  </si>
  <si>
    <t>штаны пижамные для мальчика</t>
  </si>
  <si>
    <t>ногти для детей</t>
  </si>
  <si>
    <t>парики дешевые</t>
  </si>
  <si>
    <t>костюмчик на малыша весна</t>
  </si>
  <si>
    <t>кипятильник автомобильный</t>
  </si>
  <si>
    <t>тельняшка в полоску женская</t>
  </si>
  <si>
    <t>пилинг с кислотами для лица</t>
  </si>
  <si>
    <t>пакеты с зип замком</t>
  </si>
  <si>
    <t>шапка зимняя для мальчика</t>
  </si>
  <si>
    <t>постельное белье сатин 1,5</t>
  </si>
  <si>
    <t>я считаю до 5 колесникова</t>
  </si>
  <si>
    <t>max factor lipfinity</t>
  </si>
  <si>
    <t>форель</t>
  </si>
  <si>
    <t>туфли на широкую ногу женские кожа натуральная обувь</t>
  </si>
  <si>
    <t>декатлон полотенце</t>
  </si>
  <si>
    <t>комплект футболка и шорты</t>
  </si>
  <si>
    <t>адидас рюкзак</t>
  </si>
  <si>
    <t>антимоскитный костюм детский</t>
  </si>
  <si>
    <t>десертная тарелка</t>
  </si>
  <si>
    <t>набор шестигранных ключей</t>
  </si>
  <si>
    <t>корм для кошек cat chow</t>
  </si>
  <si>
    <t>полароид картриджи</t>
  </si>
  <si>
    <t>крымская натуральная коллекция</t>
  </si>
  <si>
    <t>шорты из футера</t>
  </si>
  <si>
    <t>носки с оборками</t>
  </si>
  <si>
    <t>миксит шампунь</t>
  </si>
  <si>
    <t>шорты удлиненные офис</t>
  </si>
  <si>
    <t>спецодежда женская поварская</t>
  </si>
  <si>
    <t>78623155</t>
  </si>
  <si>
    <t>трусы женские танго</t>
  </si>
  <si>
    <t>крышка сетка от брызг</t>
  </si>
  <si>
    <t>воск паутинка для волос</t>
  </si>
  <si>
    <t>la print house</t>
  </si>
  <si>
    <t>gezer</t>
  </si>
  <si>
    <t>резиновые сапоги crocs</t>
  </si>
  <si>
    <t>детские подгузники</t>
  </si>
  <si>
    <t>рио</t>
  </si>
  <si>
    <t>для костра</t>
  </si>
  <si>
    <t>чехол huawei y7 2019</t>
  </si>
  <si>
    <t>ремень оружейный</t>
  </si>
  <si>
    <t>перчатки мото</t>
  </si>
  <si>
    <t>i love mom</t>
  </si>
  <si>
    <t>рис черный</t>
  </si>
  <si>
    <t>майка с кружевом</t>
  </si>
  <si>
    <t>корректор для бровей</t>
  </si>
  <si>
    <t>dementer</t>
  </si>
  <si>
    <t>юбка с пуговицами спереди женская</t>
  </si>
  <si>
    <t>для фигурного катания</t>
  </si>
  <si>
    <t>азбука эмоций</t>
  </si>
  <si>
    <t>головные уборы панама для девочки</t>
  </si>
  <si>
    <t>дидло</t>
  </si>
  <si>
    <t>красная книга россии</t>
  </si>
  <si>
    <t>перфораторы макита</t>
  </si>
  <si>
    <t>тигровый орех</t>
  </si>
  <si>
    <t>neocell</t>
  </si>
  <si>
    <t>купальник холодное сердце</t>
  </si>
  <si>
    <t>magsafe кошелек</t>
  </si>
  <si>
    <t>16898570</t>
  </si>
  <si>
    <t>соска на бутылочку</t>
  </si>
  <si>
    <t>transformers игрушки</t>
  </si>
  <si>
    <t>защитный крем для лица</t>
  </si>
  <si>
    <t>пуфики в для банкетки велюр</t>
  </si>
  <si>
    <t xml:space="preserve">распашонки </t>
  </si>
  <si>
    <t>селективные духи</t>
  </si>
  <si>
    <t>маркер для вязания</t>
  </si>
  <si>
    <t>средство для педикюра профессиональное</t>
  </si>
  <si>
    <t>45407941</t>
  </si>
  <si>
    <t xml:space="preserve">марля </t>
  </si>
  <si>
    <t>22062164</t>
  </si>
  <si>
    <t>чай с ромашкой</t>
  </si>
  <si>
    <t>листовой желатин</t>
  </si>
  <si>
    <t>кофе в капсулах для кофемашины nespresso</t>
  </si>
  <si>
    <t>manchester city</t>
  </si>
  <si>
    <t>леггинсы и топ</t>
  </si>
  <si>
    <t>скоростные велосипеды для мальчиков</t>
  </si>
  <si>
    <t>босоножки женские на шпильке кожаные</t>
  </si>
  <si>
    <t>28901145</t>
  </si>
  <si>
    <t>форма для выпечки квадратная</t>
  </si>
  <si>
    <t>шампунь сменный блок</t>
  </si>
  <si>
    <t>тиффани парфюм</t>
  </si>
  <si>
    <t>кокосовое молоко сухое 1 кг</t>
  </si>
  <si>
    <t>рамка 25х25</t>
  </si>
  <si>
    <t>жар птица вышивка</t>
  </si>
  <si>
    <t>саше лаванда</t>
  </si>
  <si>
    <t>топ guess</t>
  </si>
  <si>
    <t>чехол vivo</t>
  </si>
  <si>
    <t>подставка канцелярская для документов</t>
  </si>
  <si>
    <t>либидо</t>
  </si>
  <si>
    <t>льняной мужской пиджак</t>
  </si>
  <si>
    <t>чехол на педикюрное кресло</t>
  </si>
  <si>
    <t xml:space="preserve">пиджак короткий </t>
  </si>
  <si>
    <t>для плитки</t>
  </si>
  <si>
    <t>форма скорая помощь</t>
  </si>
  <si>
    <t>швейные иголки</t>
  </si>
  <si>
    <t>тотто обувь</t>
  </si>
  <si>
    <t>горшочки для цветов</t>
  </si>
  <si>
    <t xml:space="preserve">акулели </t>
  </si>
  <si>
    <t>бумага потребительская газетная</t>
  </si>
  <si>
    <t>твое трусы женские</t>
  </si>
  <si>
    <t>чехол на</t>
  </si>
  <si>
    <t>насадка для колбасы на мясорубку из пластика</t>
  </si>
  <si>
    <t>вилли вонка</t>
  </si>
  <si>
    <t>шампунь intensive</t>
  </si>
  <si>
    <t>леопардовое платье миди</t>
  </si>
  <si>
    <t>58321447</t>
  </si>
  <si>
    <t>пакеты для педикюра</t>
  </si>
  <si>
    <t>матрас надувной с электрическим насосом</t>
  </si>
  <si>
    <t>барто</t>
  </si>
  <si>
    <t>масло для губ luxvisage</t>
  </si>
  <si>
    <t>качели подвесные дом и дача</t>
  </si>
  <si>
    <t>грибочки</t>
  </si>
  <si>
    <t>катетер для пирсинга</t>
  </si>
  <si>
    <t>пилка 100 180</t>
  </si>
  <si>
    <t>мешки для пылесоса lg</t>
  </si>
  <si>
    <t>попугай кеша</t>
  </si>
  <si>
    <t>38431631</t>
  </si>
  <si>
    <t>кухонная доска</t>
  </si>
  <si>
    <t>соска авент 3</t>
  </si>
  <si>
    <t>кеды на липучке</t>
  </si>
  <si>
    <t>краска для аэрографа</t>
  </si>
  <si>
    <t xml:space="preserve">держатель для полотенец </t>
  </si>
  <si>
    <t>газон рулонный</t>
  </si>
  <si>
    <t>конфета на палочке</t>
  </si>
  <si>
    <t xml:space="preserve">одноразовая скатерть </t>
  </si>
  <si>
    <t>charuttimoda женский одежда</t>
  </si>
  <si>
    <t>джинсы straight</t>
  </si>
  <si>
    <t>suavinex</t>
  </si>
  <si>
    <t>секретки на колеса гайки</t>
  </si>
  <si>
    <t>носки одноразовые</t>
  </si>
  <si>
    <t xml:space="preserve">детская коляска </t>
  </si>
  <si>
    <t>врачу</t>
  </si>
  <si>
    <t>полки для холодильника</t>
  </si>
  <si>
    <t>мини еда</t>
  </si>
  <si>
    <t>фэнтези</t>
  </si>
  <si>
    <t>рация для охоты 2 шт</t>
  </si>
  <si>
    <t>клей для моделей звезда</t>
  </si>
  <si>
    <t>утюг philips паровой</t>
  </si>
  <si>
    <t>шланги для полива</t>
  </si>
  <si>
    <t>band 7</t>
  </si>
  <si>
    <t>защитное стекло на самсунг а51</t>
  </si>
  <si>
    <t>ортопедическая стелька женская</t>
  </si>
  <si>
    <t>мужские летние кросовки</t>
  </si>
  <si>
    <t>лабораториум</t>
  </si>
  <si>
    <t>synergetic таблетки для посудомоечной машины</t>
  </si>
  <si>
    <t>духи kirke</t>
  </si>
  <si>
    <t>мериес</t>
  </si>
  <si>
    <t>плед флисовый детский</t>
  </si>
  <si>
    <t xml:space="preserve">органайзер для канцелярии </t>
  </si>
  <si>
    <t>мольберт для рисования детский</t>
  </si>
  <si>
    <t>силиконовый пластырь от рубцов</t>
  </si>
  <si>
    <t>маска демона</t>
  </si>
  <si>
    <t>спортивный бюстгалтер</t>
  </si>
  <si>
    <t>сковорода алюминиевая без покрытия</t>
  </si>
  <si>
    <t>юнг</t>
  </si>
  <si>
    <t>пластиковый заборчик</t>
  </si>
  <si>
    <t>ангел фигурка</t>
  </si>
  <si>
    <t>набор для изготовления броши</t>
  </si>
  <si>
    <t>футболка девушки</t>
  </si>
  <si>
    <t>фреза пламя синяя</t>
  </si>
  <si>
    <t>насос вихрь</t>
  </si>
  <si>
    <t>жидкий воск для волос</t>
  </si>
  <si>
    <t>футболка с глубоким декольте</t>
  </si>
  <si>
    <t>ограничитель на окно</t>
  </si>
  <si>
    <t>персив</t>
  </si>
  <si>
    <t>кеды пума carina</t>
  </si>
  <si>
    <t>морковка</t>
  </si>
  <si>
    <t>маска для пяток</t>
  </si>
  <si>
    <t>магнитный жезл</t>
  </si>
  <si>
    <t>фрукты для кухни</t>
  </si>
  <si>
    <t>диск шлифовальный</t>
  </si>
  <si>
    <t xml:space="preserve">костюм летний женский с шортами </t>
  </si>
  <si>
    <t>drabs</t>
  </si>
  <si>
    <t>шляпа женская черная</t>
  </si>
  <si>
    <t xml:space="preserve">лента для рукоделия </t>
  </si>
  <si>
    <t>чехол huawei y8p</t>
  </si>
  <si>
    <t>79450789</t>
  </si>
  <si>
    <t>рыба продукты</t>
  </si>
  <si>
    <t>кокосовый крем</t>
  </si>
  <si>
    <t>энерджи для похудения</t>
  </si>
  <si>
    <t>соль для волос</t>
  </si>
  <si>
    <t>samsung a73</t>
  </si>
  <si>
    <t>детский комплект постельного белья 1 спальный</t>
  </si>
  <si>
    <t>lotus</t>
  </si>
  <si>
    <t>гримерное зеркало большое</t>
  </si>
  <si>
    <t>маркеры для скетчинга 48 цветов</t>
  </si>
  <si>
    <t>g love крем</t>
  </si>
  <si>
    <t>трусы женские высокие с утяжкой</t>
  </si>
  <si>
    <t>игра стульчики</t>
  </si>
  <si>
    <t>книга майнкрафте</t>
  </si>
  <si>
    <t>бойфренды</t>
  </si>
  <si>
    <t xml:space="preserve">штаны летние мужские </t>
  </si>
  <si>
    <t xml:space="preserve">костюм сауна </t>
  </si>
  <si>
    <t>борщ в банке</t>
  </si>
  <si>
    <t xml:space="preserve">молочный коктейль </t>
  </si>
  <si>
    <t>салфетка плетеная</t>
  </si>
  <si>
    <t>mina косметика</t>
  </si>
  <si>
    <t>ортопедическая обувь для девочек</t>
  </si>
  <si>
    <t xml:space="preserve">машинка для стрижки собак </t>
  </si>
  <si>
    <t>цепочки женские</t>
  </si>
  <si>
    <t>карандаш вивьен сабо</t>
  </si>
  <si>
    <t xml:space="preserve">черные брюки </t>
  </si>
  <si>
    <t>видеокарта gtx</t>
  </si>
  <si>
    <t>природный мел</t>
  </si>
  <si>
    <t>отучение гадить</t>
  </si>
  <si>
    <t>детская кофта</t>
  </si>
  <si>
    <t>кроссовки для девочек адидас</t>
  </si>
  <si>
    <t>мочалка для душа натуральная</t>
  </si>
  <si>
    <t xml:space="preserve">одноразовые </t>
  </si>
  <si>
    <t>зонт летний</t>
  </si>
  <si>
    <t>накладки для обуви</t>
  </si>
  <si>
    <t>неоновый пигмент для маникюра</t>
  </si>
  <si>
    <t>фактурный валик</t>
  </si>
  <si>
    <t>угол пвх</t>
  </si>
  <si>
    <t>сервис</t>
  </si>
  <si>
    <t xml:space="preserve">блузка школьная </t>
  </si>
  <si>
    <t>gliss kur краска для волос</t>
  </si>
  <si>
    <t>статуэтка дом</t>
  </si>
  <si>
    <t>nirvana футболка</t>
  </si>
  <si>
    <t>ткань черная</t>
  </si>
  <si>
    <t>масла для кутикулы</t>
  </si>
  <si>
    <t>сибирская косметика</t>
  </si>
  <si>
    <t>gezer обувь</t>
  </si>
  <si>
    <t>комекс</t>
  </si>
  <si>
    <t>босоножки белые на платформе</t>
  </si>
  <si>
    <t xml:space="preserve">костюм спортивный детский </t>
  </si>
  <si>
    <t>платья а силуэт</t>
  </si>
  <si>
    <t>кружка планы на день</t>
  </si>
  <si>
    <t>платье в цветочек женское</t>
  </si>
  <si>
    <t xml:space="preserve">топы твое </t>
  </si>
  <si>
    <t>майка в сетку</t>
  </si>
  <si>
    <t>канва для вышивания zweigart</t>
  </si>
  <si>
    <t>плазан косметика</t>
  </si>
  <si>
    <t>операция перехват</t>
  </si>
  <si>
    <t>костюм женский медицинский</t>
  </si>
  <si>
    <t>емкости для специй стеклянные</t>
  </si>
  <si>
    <t>турецкий парфюм</t>
  </si>
  <si>
    <t>лесенка для ванной</t>
  </si>
  <si>
    <t>парафин для рук косметический</t>
  </si>
  <si>
    <t>rcs рамка для номера</t>
  </si>
  <si>
    <t>обувь женская натуральная кожа весна ботинки</t>
  </si>
  <si>
    <t>хомуты многоразовые</t>
  </si>
  <si>
    <t xml:space="preserve">видеокамера </t>
  </si>
  <si>
    <t>трусики под подгузник</t>
  </si>
  <si>
    <t xml:space="preserve">шпильки для волос </t>
  </si>
  <si>
    <t>55139427</t>
  </si>
  <si>
    <t>бронежилет мох</t>
  </si>
  <si>
    <t>бейсбольный мяч</t>
  </si>
  <si>
    <t>термостразы для одежды</t>
  </si>
  <si>
    <t>сумка для катушек</t>
  </si>
  <si>
    <t>кольцо часы</t>
  </si>
  <si>
    <t>60775130</t>
  </si>
  <si>
    <t>enjoin обувь</t>
  </si>
  <si>
    <t>26801780</t>
  </si>
  <si>
    <t>серебряное шоу</t>
  </si>
  <si>
    <t>ветровое стекло</t>
  </si>
  <si>
    <t>свечи черные</t>
  </si>
  <si>
    <t>стекло xiaomi redmi 9a</t>
  </si>
  <si>
    <t>85428177</t>
  </si>
  <si>
    <t>voss</t>
  </si>
  <si>
    <t>клей для слайма прозрачный</t>
  </si>
  <si>
    <t>светильник в детскую комнату</t>
  </si>
  <si>
    <t>novikova mua</t>
  </si>
  <si>
    <t>брюки женские летние большие размеры</t>
  </si>
  <si>
    <t xml:space="preserve">обувь для девочек </t>
  </si>
  <si>
    <t>diamatti</t>
  </si>
  <si>
    <t>джинсы клещ</t>
  </si>
  <si>
    <t>брюки женские летние спортивные</t>
  </si>
  <si>
    <t>наушник проводные</t>
  </si>
  <si>
    <t>детская обувь на девочек</t>
  </si>
  <si>
    <t>кофемолки</t>
  </si>
  <si>
    <t xml:space="preserve">голубь </t>
  </si>
  <si>
    <t>футболка игра в кальмара</t>
  </si>
  <si>
    <t>мокасины летние мужские</t>
  </si>
  <si>
    <t>ветровка денская</t>
  </si>
  <si>
    <t>дикие скричеры наборы</t>
  </si>
  <si>
    <t>для заварки чая</t>
  </si>
  <si>
    <t>жидкость для электронных испарителей с никотином</t>
  </si>
  <si>
    <t>силиконовая рамка для номера</t>
  </si>
  <si>
    <t>поддоны</t>
  </si>
  <si>
    <t>конфета для кошки</t>
  </si>
  <si>
    <t>maison d'or</t>
  </si>
  <si>
    <t>свишот</t>
  </si>
  <si>
    <t>pizara</t>
  </si>
  <si>
    <t>matrix спрей</t>
  </si>
  <si>
    <t>baza store</t>
  </si>
  <si>
    <t>35975186</t>
  </si>
  <si>
    <t>чурчхела без сахара</t>
  </si>
  <si>
    <t>бандалетка</t>
  </si>
  <si>
    <t>ремень цепочка</t>
  </si>
  <si>
    <t>велосипе</t>
  </si>
  <si>
    <t>лореаль спрей для закрашивания</t>
  </si>
  <si>
    <t>атласное платье женское</t>
  </si>
  <si>
    <t>распарыватель</t>
  </si>
  <si>
    <t>патчи tsapsarap</t>
  </si>
  <si>
    <t>macbook зарядка</t>
  </si>
  <si>
    <t>набор для гендер пати</t>
  </si>
  <si>
    <t>шорты спортивные для девочек</t>
  </si>
  <si>
    <t>платочки носовые</t>
  </si>
  <si>
    <t>пуллер для бегунка</t>
  </si>
  <si>
    <t>кельвин кляйн нижнее белье</t>
  </si>
  <si>
    <t>бальзам для волос tresemme</t>
  </si>
  <si>
    <t>белита-витэкс</t>
  </si>
  <si>
    <t>эконика сабо</t>
  </si>
  <si>
    <t>раскладушка медведь</t>
  </si>
  <si>
    <t>биотин для волос</t>
  </si>
  <si>
    <t>водосгон для стекол</t>
  </si>
  <si>
    <t>11414282</t>
  </si>
  <si>
    <t>щепа декоративная для клумб</t>
  </si>
  <si>
    <t>для штор магниты</t>
  </si>
  <si>
    <t>элиас</t>
  </si>
  <si>
    <t>чехол на трехместный диван с подлокотниками</t>
  </si>
  <si>
    <t>от растяжек при беременности</t>
  </si>
  <si>
    <t>кормушки для птиц</t>
  </si>
  <si>
    <t>отпариватель китфорт</t>
  </si>
  <si>
    <t>colins женская одежда</t>
  </si>
  <si>
    <t>герметичный пакет</t>
  </si>
  <si>
    <t>крючок на стену</t>
  </si>
  <si>
    <t>деньги детские</t>
  </si>
  <si>
    <t>кофта на мальчика с капюшоном</t>
  </si>
  <si>
    <t>2109</t>
  </si>
  <si>
    <t>женские мюли летние</t>
  </si>
  <si>
    <t>костюм теплый</t>
  </si>
  <si>
    <t>king</t>
  </si>
  <si>
    <t>чехол на телефон техно спарк</t>
  </si>
  <si>
    <t>опрыскиватель аккумуляторный zema</t>
  </si>
  <si>
    <t>прикормка для рыбалки дунаев</t>
  </si>
  <si>
    <t>спортивный костюм для мальчика с начесом</t>
  </si>
  <si>
    <t>динозавры игрушки юрского периода</t>
  </si>
  <si>
    <t>редми нот 9 про</t>
  </si>
  <si>
    <t>жилетки женские болоньевые</t>
  </si>
  <si>
    <t>белые широкие джинсы</t>
  </si>
  <si>
    <t>ремешки</t>
  </si>
  <si>
    <t>масло форд</t>
  </si>
  <si>
    <t>купальники детские пляжные</t>
  </si>
  <si>
    <t>тапочки женские пляжные</t>
  </si>
  <si>
    <t>шоколадно ореховая паста</t>
  </si>
  <si>
    <t>nipples</t>
  </si>
  <si>
    <t>чудо прописи илюхина</t>
  </si>
  <si>
    <t>клейковина</t>
  </si>
  <si>
    <t>ln</t>
  </si>
  <si>
    <t>топ для кормящих</t>
  </si>
  <si>
    <t>средство для дачных туалетов</t>
  </si>
  <si>
    <t>бальзам для губ spf</t>
  </si>
  <si>
    <t>passat b5</t>
  </si>
  <si>
    <t>17719971</t>
  </si>
  <si>
    <t>все о муми троллях</t>
  </si>
  <si>
    <t xml:space="preserve">топ блузка </t>
  </si>
  <si>
    <t>палочки апельсиновые</t>
  </si>
  <si>
    <t>короткая блузка с длинным рукавом</t>
  </si>
  <si>
    <t>утяжка трусы высокие</t>
  </si>
  <si>
    <t>umka</t>
  </si>
  <si>
    <t>безопасность</t>
  </si>
  <si>
    <t>тушь гипоаллергенная для ресниц</t>
  </si>
  <si>
    <t>жилет мужской летний хлопок</t>
  </si>
  <si>
    <t xml:space="preserve">цепочка на очки </t>
  </si>
  <si>
    <t xml:space="preserve">пилинг скатка </t>
  </si>
  <si>
    <t>гравитационные ботинки</t>
  </si>
  <si>
    <t>сумка женская текстиль</t>
  </si>
  <si>
    <t>банк приколов</t>
  </si>
  <si>
    <t>палетка революшен</t>
  </si>
  <si>
    <t>ветряк</t>
  </si>
  <si>
    <t>для пучка резинка</t>
  </si>
  <si>
    <t>плавки детские для купания</t>
  </si>
  <si>
    <t>роллтон лапша быстрого приготовления</t>
  </si>
  <si>
    <t>пряжа с люрексом</t>
  </si>
  <si>
    <t>костюм с кюлотами деловой</t>
  </si>
  <si>
    <t>баул армейский</t>
  </si>
  <si>
    <t>шарик цифра 2</t>
  </si>
  <si>
    <t>геймпад беспроводной</t>
  </si>
  <si>
    <t>стул для отдыха на природе</t>
  </si>
  <si>
    <t>29952879</t>
  </si>
  <si>
    <t>крем для лица для проблемной кожи</t>
  </si>
  <si>
    <t>календарь настенный 2022 трехблочный</t>
  </si>
  <si>
    <t>кросовки изи</t>
  </si>
  <si>
    <t>горшки для рассады с поддоном</t>
  </si>
  <si>
    <t>простынь на резинке 160х200 трикотажная</t>
  </si>
  <si>
    <t>смеситель в ванную</t>
  </si>
  <si>
    <t>очиститель цепи велосипеда</t>
  </si>
  <si>
    <t>чехол самсунг м30s</t>
  </si>
  <si>
    <t>аргенин</t>
  </si>
  <si>
    <t>крем для лица черный жемчуг 36</t>
  </si>
  <si>
    <t>косички на резинке</t>
  </si>
  <si>
    <t>72835933</t>
  </si>
  <si>
    <t>лонгслив оверсайз для подростка</t>
  </si>
  <si>
    <t xml:space="preserve">папка канцелярская </t>
  </si>
  <si>
    <t>краснополянская косметика гидролат</t>
  </si>
  <si>
    <t>купальные шорты для мальчиков</t>
  </si>
  <si>
    <t>портфель найк</t>
  </si>
  <si>
    <t>пистолет металлический игрушка</t>
  </si>
  <si>
    <t>70041387</t>
  </si>
  <si>
    <t>книга уничтожь меня</t>
  </si>
  <si>
    <t>34774075</t>
  </si>
  <si>
    <t>масло моторное 5w40</t>
  </si>
  <si>
    <t>постельное белье 2 спальное сатин-люкс</t>
  </si>
  <si>
    <t>воротник для кошки</t>
  </si>
  <si>
    <t>защитное стекло на самсунг а 50</t>
  </si>
  <si>
    <t>жвачка без сахара</t>
  </si>
  <si>
    <t>шаровары детские</t>
  </si>
  <si>
    <t>чехол на 11 про макс</t>
  </si>
  <si>
    <t>соска 6+</t>
  </si>
  <si>
    <t xml:space="preserve">кроссовки черные </t>
  </si>
  <si>
    <t>худи детское с принтом</t>
  </si>
  <si>
    <t>видеодомофон для дома комплект</t>
  </si>
  <si>
    <t>футболка adidas оверсайз</t>
  </si>
  <si>
    <t>брюки шифон</t>
  </si>
  <si>
    <t>линеры канцелярские товары</t>
  </si>
  <si>
    <t>крем флюид</t>
  </si>
  <si>
    <t>нижний новгород</t>
  </si>
  <si>
    <t>деревянный керамбит</t>
  </si>
  <si>
    <t>кукольные домики</t>
  </si>
  <si>
    <t>la roche posay anthelios</t>
  </si>
  <si>
    <t>штаны кюлоты для девочек</t>
  </si>
  <si>
    <t>жостовский поднос</t>
  </si>
  <si>
    <t>шорты спортивные мужские adidas</t>
  </si>
  <si>
    <t>чехол на huawei nova</t>
  </si>
  <si>
    <t>чехол самсунг м32</t>
  </si>
  <si>
    <t>футболка befree женская</t>
  </si>
  <si>
    <t>автонаклейка</t>
  </si>
  <si>
    <t>спрей для тела эйвон</t>
  </si>
  <si>
    <t>трусы пума</t>
  </si>
  <si>
    <t>бу</t>
  </si>
  <si>
    <t>кофе зерно</t>
  </si>
  <si>
    <t>перьевая подушка</t>
  </si>
  <si>
    <t>расческа для сушки волос</t>
  </si>
  <si>
    <t>футболка малиновая</t>
  </si>
  <si>
    <t>платья шифоновые больших размеров миди</t>
  </si>
  <si>
    <t>балетки лодочки</t>
  </si>
  <si>
    <t>подвеска с мишками</t>
  </si>
  <si>
    <t>мужская футболка черная</t>
  </si>
  <si>
    <t>насадка на кран для экономии воды</t>
  </si>
  <si>
    <t>белый шоколад плиточный</t>
  </si>
  <si>
    <t>озоновый крем</t>
  </si>
  <si>
    <t>добрянка</t>
  </si>
  <si>
    <t>манекен для макияжа</t>
  </si>
  <si>
    <t>помада для губ перламутровая</t>
  </si>
  <si>
    <t>свадебное</t>
  </si>
  <si>
    <t>средства для ухода за полостью рта</t>
  </si>
  <si>
    <t>аниме слайдеры</t>
  </si>
  <si>
    <t>кекс в кружке</t>
  </si>
  <si>
    <t>мужская рубашка белая</t>
  </si>
  <si>
    <t>нива игрушка</t>
  </si>
  <si>
    <t>олифа льняная</t>
  </si>
  <si>
    <t>для девочек кроссовки</t>
  </si>
  <si>
    <t>штаны альт</t>
  </si>
  <si>
    <t>строительные перчатки</t>
  </si>
  <si>
    <t>помада стеллари</t>
  </si>
  <si>
    <t>барсетка adidas</t>
  </si>
  <si>
    <t>футболка реглан</t>
  </si>
  <si>
    <t>кухня детская деревянная</t>
  </si>
  <si>
    <t>пена для душа</t>
  </si>
  <si>
    <t>50 рублей</t>
  </si>
  <si>
    <t>полка для душа</t>
  </si>
  <si>
    <t>конфорка электрической плиты</t>
  </si>
  <si>
    <t>15745012</t>
  </si>
  <si>
    <t>кардиган летний короткий</t>
  </si>
  <si>
    <t>asus vivobook</t>
  </si>
  <si>
    <t>тесто для лепки набор</t>
  </si>
  <si>
    <t>плед детский для малышей товары</t>
  </si>
  <si>
    <t>швейные машинки</t>
  </si>
  <si>
    <t xml:space="preserve">лабиринт </t>
  </si>
  <si>
    <t xml:space="preserve">арка </t>
  </si>
  <si>
    <t>для ниток</t>
  </si>
  <si>
    <t>бутикле</t>
  </si>
  <si>
    <t>рисуем по точкам</t>
  </si>
  <si>
    <t>18009728</t>
  </si>
  <si>
    <t>футболка оверсайз плотная</t>
  </si>
  <si>
    <t>матовая пленка iphone 11</t>
  </si>
  <si>
    <t>охотничьи ножи</t>
  </si>
  <si>
    <t xml:space="preserve">для сада </t>
  </si>
  <si>
    <t>защитная пленка iphone 11</t>
  </si>
  <si>
    <t xml:space="preserve">ручки на велосипед </t>
  </si>
  <si>
    <t>серебряные глаза</t>
  </si>
  <si>
    <t>брослеты</t>
  </si>
  <si>
    <t>набор ковриков для ванной и туалета турция</t>
  </si>
  <si>
    <t>литературный дневник</t>
  </si>
  <si>
    <t xml:space="preserve">газировка </t>
  </si>
  <si>
    <t>фигурки аниме девушки</t>
  </si>
  <si>
    <t>колготки женские капроновые 40 ден</t>
  </si>
  <si>
    <t xml:space="preserve">шорты с рубашкой </t>
  </si>
  <si>
    <t>диск отрезной</t>
  </si>
  <si>
    <t xml:space="preserve">надувной </t>
  </si>
  <si>
    <t>наколенники для гимнастики детские</t>
  </si>
  <si>
    <t>чехол на 6</t>
  </si>
  <si>
    <t>секс игрушки член</t>
  </si>
  <si>
    <t>хаги впги</t>
  </si>
  <si>
    <t>пляжные костюмы</t>
  </si>
  <si>
    <t>кофр подвесной</t>
  </si>
  <si>
    <t>соски-пустышки</t>
  </si>
  <si>
    <t>71318366</t>
  </si>
  <si>
    <t>резиновые браслеты</t>
  </si>
  <si>
    <t>бруска</t>
  </si>
  <si>
    <t>одежда для малышей на лето для детей</t>
  </si>
  <si>
    <t>56238067</t>
  </si>
  <si>
    <t>костюм вязанный с брюками женский</t>
  </si>
  <si>
    <t xml:space="preserve">colins </t>
  </si>
  <si>
    <t>кофта худи</t>
  </si>
  <si>
    <t>мышка игровая беспроводная</t>
  </si>
  <si>
    <t>толстовка летняя</t>
  </si>
  <si>
    <t>платье турция вискоза</t>
  </si>
  <si>
    <t>женский раздельный купальник</t>
  </si>
  <si>
    <t>natura siberica скраб</t>
  </si>
  <si>
    <t>дорнит</t>
  </si>
  <si>
    <t>средства для посудомоечной машины ушастый нянь</t>
  </si>
  <si>
    <t>отбеливатель детский</t>
  </si>
  <si>
    <t>smart go</t>
  </si>
  <si>
    <t>ароматизатор для автомобиля мужской</t>
  </si>
  <si>
    <t>13 mini</t>
  </si>
  <si>
    <t>стол косметический</t>
  </si>
  <si>
    <t>tatonka</t>
  </si>
  <si>
    <t>бражная колонна</t>
  </si>
  <si>
    <t xml:space="preserve">ценники </t>
  </si>
  <si>
    <t>наклейки человек паук</t>
  </si>
  <si>
    <t>гравий для растений</t>
  </si>
  <si>
    <t>шот</t>
  </si>
  <si>
    <t xml:space="preserve">платье с перьями </t>
  </si>
  <si>
    <t>для кухни утварь</t>
  </si>
  <si>
    <t>червячки</t>
  </si>
  <si>
    <t>куртка пиджак</t>
  </si>
  <si>
    <t>хрустальные бусины</t>
  </si>
  <si>
    <t>набор детских столовых приборов</t>
  </si>
  <si>
    <t>платье рукав фонарик</t>
  </si>
  <si>
    <t>машинка на аккумуляторе</t>
  </si>
  <si>
    <t>assaru</t>
  </si>
  <si>
    <t>с оливер женщинам платья</t>
  </si>
  <si>
    <t>ostin топ</t>
  </si>
  <si>
    <t>часы для девочек</t>
  </si>
  <si>
    <t>adidas supernova</t>
  </si>
  <si>
    <t>12411366</t>
  </si>
  <si>
    <t>рубашка клетчатая теплая</t>
  </si>
  <si>
    <t>роскошь с детства</t>
  </si>
  <si>
    <t>экотекс постельное белье</t>
  </si>
  <si>
    <t>inicio</t>
  </si>
  <si>
    <t>медный купорос для растений</t>
  </si>
  <si>
    <t>подвеска в коляску</t>
  </si>
  <si>
    <t>нож для рыбалки</t>
  </si>
  <si>
    <t>тушь для объема</t>
  </si>
  <si>
    <t>серебряная цепь мужская на шею</t>
  </si>
  <si>
    <t>первичная анестезия</t>
  </si>
  <si>
    <t>смартфон самсунг а51</t>
  </si>
  <si>
    <t>шкатулка для чая</t>
  </si>
  <si>
    <t xml:space="preserve">подушка для стула </t>
  </si>
  <si>
    <t>алмазная мозаика по фото</t>
  </si>
  <si>
    <t>клей барбара</t>
  </si>
  <si>
    <t>эпоксидная</t>
  </si>
  <si>
    <t>свободные джинсы</t>
  </si>
  <si>
    <t>костюм подростковый</t>
  </si>
  <si>
    <t>спецодежда и сизы мужчинам</t>
  </si>
  <si>
    <t>everyday</t>
  </si>
  <si>
    <t>чашка чайная</t>
  </si>
  <si>
    <t>курага в шоколаде</t>
  </si>
  <si>
    <t>bburago</t>
  </si>
  <si>
    <t>ночная сорочка с халатом</t>
  </si>
  <si>
    <t>фотозоны</t>
  </si>
  <si>
    <t>ленточка выпуск</t>
  </si>
  <si>
    <t>вай фай роутер</t>
  </si>
  <si>
    <t>фоторамка 40х50 со стеклом</t>
  </si>
  <si>
    <t>тарелка на стену</t>
  </si>
  <si>
    <t>лосины для мальчика</t>
  </si>
  <si>
    <t>чехол на iphone 7 с рисунком</t>
  </si>
  <si>
    <t>шампунь l'oreal professionnel</t>
  </si>
  <si>
    <t>чехол для пластиковой карты</t>
  </si>
  <si>
    <t>маркеры поска</t>
  </si>
  <si>
    <t>белый шкаф</t>
  </si>
  <si>
    <t>мусс реконструктор</t>
  </si>
  <si>
    <t xml:space="preserve">майки оверсайз </t>
  </si>
  <si>
    <t>резиновые тапки детские</t>
  </si>
  <si>
    <t>полочки для вещей</t>
  </si>
  <si>
    <t>чехол на самсунг а 20</t>
  </si>
  <si>
    <t>джинсовка детская глория джинс</t>
  </si>
  <si>
    <t>armenia</t>
  </si>
  <si>
    <t>сервировочное блюдо</t>
  </si>
  <si>
    <t>фланелевая пижама женская</t>
  </si>
  <si>
    <t xml:space="preserve">компрессор для аквариума </t>
  </si>
  <si>
    <t>кроссовки белые женские натуральные</t>
  </si>
  <si>
    <t>кроссовки мужские reebok обувь</t>
  </si>
  <si>
    <t>купальник слитый</t>
  </si>
  <si>
    <t>оплетка</t>
  </si>
  <si>
    <t>солнечные очки женские 2022</t>
  </si>
  <si>
    <t>уцхо-сунели грузия</t>
  </si>
  <si>
    <t>lomond</t>
  </si>
  <si>
    <t>ssd 120</t>
  </si>
  <si>
    <t>зонтик женский складной</t>
  </si>
  <si>
    <t>nut&amp;go</t>
  </si>
  <si>
    <t>петровская слобода</t>
  </si>
  <si>
    <t>напольный торшер</t>
  </si>
  <si>
    <t>мотоцикл урал</t>
  </si>
  <si>
    <t>цветной принтер hp</t>
  </si>
  <si>
    <t>ватман в рулоне</t>
  </si>
  <si>
    <t>наследие рода</t>
  </si>
  <si>
    <t>жидкость hqd</t>
  </si>
  <si>
    <t>копроновые колготки</t>
  </si>
  <si>
    <t xml:space="preserve">твистер </t>
  </si>
  <si>
    <t>nanoasia</t>
  </si>
  <si>
    <t>папка для тетрадей а5</t>
  </si>
  <si>
    <t xml:space="preserve">колготки капроновые </t>
  </si>
  <si>
    <t>детский стол со стулом</t>
  </si>
  <si>
    <t>холодильник двухдверный</t>
  </si>
  <si>
    <t>gap для девочек</t>
  </si>
  <si>
    <t xml:space="preserve">53298880 </t>
  </si>
  <si>
    <t>metme</t>
  </si>
  <si>
    <t>шорты для девушки</t>
  </si>
  <si>
    <t>маски для лица тканевые упаковка</t>
  </si>
  <si>
    <t>шампунь для волос гарниер</t>
  </si>
  <si>
    <t>садок металлический</t>
  </si>
  <si>
    <t>шабер для педикюра</t>
  </si>
  <si>
    <t xml:space="preserve">газовый баллон </t>
  </si>
  <si>
    <t>тебе понравится платье</t>
  </si>
  <si>
    <t>свадебные перчатки</t>
  </si>
  <si>
    <t>фалосы</t>
  </si>
  <si>
    <t>ваниль натуральная специя</t>
  </si>
  <si>
    <t>70755498</t>
  </si>
  <si>
    <t>65159456</t>
  </si>
  <si>
    <t>пушкин для детей</t>
  </si>
  <si>
    <t>бутыль для вина</t>
  </si>
  <si>
    <t>дождевик для собак крупных пород</t>
  </si>
  <si>
    <t>стеллаж для ванной хранение вещей</t>
  </si>
  <si>
    <t>вещалка-плечики</t>
  </si>
  <si>
    <t>korner</t>
  </si>
  <si>
    <t>беспроводной повербанк</t>
  </si>
  <si>
    <t>вода туалетная мужская красота</t>
  </si>
  <si>
    <t>кресло диван</t>
  </si>
  <si>
    <t>мини холст</t>
  </si>
  <si>
    <t>футболки парные мальчик девочка</t>
  </si>
  <si>
    <t>vivawool</t>
  </si>
  <si>
    <t>куртка пиджак мужской</t>
  </si>
  <si>
    <t>американская история ужасов</t>
  </si>
  <si>
    <t>пар</t>
  </si>
  <si>
    <t>медицинская сталь</t>
  </si>
  <si>
    <t>гигиены для интимной гель</t>
  </si>
  <si>
    <t>румяна шариками</t>
  </si>
  <si>
    <t>красные стаканы</t>
  </si>
  <si>
    <t>ноутбук xiaomi</t>
  </si>
  <si>
    <t>тоник для волос рыжий</t>
  </si>
  <si>
    <t>шуруповерт вихрь</t>
  </si>
  <si>
    <t>набор шашлычный в кейсах</t>
  </si>
  <si>
    <t>костюм женский футер</t>
  </si>
  <si>
    <t xml:space="preserve">формочки для льда </t>
  </si>
  <si>
    <t>g. love косметика</t>
  </si>
  <si>
    <t>футболка женская с цветами</t>
  </si>
  <si>
    <t>насадка для болгарки</t>
  </si>
  <si>
    <t>корм влажный для собак</t>
  </si>
  <si>
    <t>широкое кольцо серебряное</t>
  </si>
  <si>
    <t>шорты в полоску</t>
  </si>
  <si>
    <t>cacharel парфюм</t>
  </si>
  <si>
    <t>леггинсы утепленные для девочек</t>
  </si>
  <si>
    <t>муслиновые пеленки 120х120</t>
  </si>
  <si>
    <t>когда я вырасту чай детский</t>
  </si>
  <si>
    <t>туфли женские на низком каблуке из натуральной замши</t>
  </si>
  <si>
    <t>брюки для малышей для мальчиков</t>
  </si>
  <si>
    <t>щётка для пыли</t>
  </si>
  <si>
    <t>13276936</t>
  </si>
  <si>
    <t>форма для льда в форме</t>
  </si>
  <si>
    <t>винер для зубов</t>
  </si>
  <si>
    <t>брюки медицинские для женщин</t>
  </si>
  <si>
    <t xml:space="preserve">шорты  мужские </t>
  </si>
  <si>
    <t xml:space="preserve">трусы женские бесшовные </t>
  </si>
  <si>
    <t>рубашка белая с вышивкой</t>
  </si>
  <si>
    <t>альбом для коллекционирования карт</t>
  </si>
  <si>
    <t>синяя блузка</t>
  </si>
  <si>
    <t>нежка домашняя одежда женская</t>
  </si>
  <si>
    <t>мягкая игрушка для сна</t>
  </si>
  <si>
    <t>чехол на 8+</t>
  </si>
  <si>
    <t xml:space="preserve">домофон </t>
  </si>
  <si>
    <t>сарафан школьный синий</t>
  </si>
  <si>
    <t>безмен ручной</t>
  </si>
  <si>
    <t>evisu</t>
  </si>
  <si>
    <t>силиконовая сумка девочки</t>
  </si>
  <si>
    <t>aqua magic</t>
  </si>
  <si>
    <t>егэ английский</t>
  </si>
  <si>
    <t>туники для женщин на лето белого цвета</t>
  </si>
  <si>
    <t>свечи для торта фонтан</t>
  </si>
  <si>
    <t>гранатовый соус турция</t>
  </si>
  <si>
    <t>17558312</t>
  </si>
  <si>
    <t>пиджак черный мужской</t>
  </si>
  <si>
    <t>душ летний</t>
  </si>
  <si>
    <t>ветровка asics</t>
  </si>
  <si>
    <t xml:space="preserve">фиксатор для макияжа </t>
  </si>
  <si>
    <t>бюстгальтер для кормления больших размеров</t>
  </si>
  <si>
    <t>купальники с пуш ап</t>
  </si>
  <si>
    <t>кофе в зернах ароматизированный</t>
  </si>
  <si>
    <t>аксаков аленький цветочек</t>
  </si>
  <si>
    <t>кофта для девочки на молнии</t>
  </si>
  <si>
    <t xml:space="preserve">самсунг а51 </t>
  </si>
  <si>
    <t>медная турка</t>
  </si>
  <si>
    <t>розетка двойная с заземлением</t>
  </si>
  <si>
    <t>лезвия для бритвы gillette</t>
  </si>
  <si>
    <t>рубашка с воротником стойка</t>
  </si>
  <si>
    <t>lp care</t>
  </si>
  <si>
    <t>бальные туфли для танцев женские</t>
  </si>
  <si>
    <t>бариста</t>
  </si>
  <si>
    <t xml:space="preserve">шлепанцы детские </t>
  </si>
  <si>
    <t>крем массажный</t>
  </si>
  <si>
    <t>джинсы мужские летние тонкие облегченные</t>
  </si>
  <si>
    <t>фрутоняня индейка</t>
  </si>
  <si>
    <t>кеды красные мужские</t>
  </si>
  <si>
    <t>корсет на одежду</t>
  </si>
  <si>
    <t>прогулочная коляска babalo</t>
  </si>
  <si>
    <t>костюм с юбкой большой размер</t>
  </si>
  <si>
    <t>читательский дневник с наклейками</t>
  </si>
  <si>
    <t>дизайн ногтей наклейки</t>
  </si>
  <si>
    <t>76225727</t>
  </si>
  <si>
    <t>the body shop крем для тела</t>
  </si>
  <si>
    <t>бассейн для собаки</t>
  </si>
  <si>
    <t>шуруп</t>
  </si>
  <si>
    <t xml:space="preserve">топ спортивный женский </t>
  </si>
  <si>
    <t>govorili белье</t>
  </si>
  <si>
    <t>сковорода походная</t>
  </si>
  <si>
    <t>купальник plus size</t>
  </si>
  <si>
    <t>платье белое хлопок кружево</t>
  </si>
  <si>
    <t>капли от блох и клещей для кошек</t>
  </si>
  <si>
    <t>браун</t>
  </si>
  <si>
    <t>туника пляжная с капюшоном</t>
  </si>
  <si>
    <t>песок для аквариума</t>
  </si>
  <si>
    <t>рибок кроссовки</t>
  </si>
  <si>
    <t>материал для обивки</t>
  </si>
  <si>
    <t>ксиоми редми нот 10 про</t>
  </si>
  <si>
    <t>бусины с буквами русскими</t>
  </si>
  <si>
    <t xml:space="preserve">подставка под телефон </t>
  </si>
  <si>
    <t>уход за кожей вокруг глаз</t>
  </si>
  <si>
    <t>трусы с рюшами</t>
  </si>
  <si>
    <t>галоши утепленные детские</t>
  </si>
  <si>
    <t>цитадели</t>
  </si>
  <si>
    <t>кофе tchibo</t>
  </si>
  <si>
    <t>матрасик для купания новорожденных</t>
  </si>
  <si>
    <t>шлепанцы и аквасоки для женщин</t>
  </si>
  <si>
    <t>7524906</t>
  </si>
  <si>
    <t>халат женский домашний на молнии большие размеры</t>
  </si>
  <si>
    <t>неоновый лак</t>
  </si>
  <si>
    <t>краска для волос велла</t>
  </si>
  <si>
    <t>масло для увлажнителя воздуха</t>
  </si>
  <si>
    <t>японская посуда</t>
  </si>
  <si>
    <t>фотошторы комплект</t>
  </si>
  <si>
    <t>mathercare</t>
  </si>
  <si>
    <t>бокс спорт</t>
  </si>
  <si>
    <t>набор шампуров в чехле</t>
  </si>
  <si>
    <t>платье на выпускной для девушки длинное</t>
  </si>
  <si>
    <t>сарафан летний женский больших размеров</t>
  </si>
  <si>
    <t>39892434</t>
  </si>
  <si>
    <t>маска бандаж для коррекции овала лица</t>
  </si>
  <si>
    <t>аккордеон</t>
  </si>
  <si>
    <t>parli cosmetics</t>
  </si>
  <si>
    <t>альбом свадебный</t>
  </si>
  <si>
    <t>пеньюар для беременных</t>
  </si>
  <si>
    <t>демисезонный костюм для девочки</t>
  </si>
  <si>
    <t>спортивный комплект нижнего белья</t>
  </si>
  <si>
    <t>17144436</t>
  </si>
  <si>
    <t>ив роше уход</t>
  </si>
  <si>
    <t>леска для триммера 1.6 мм</t>
  </si>
  <si>
    <t>анальные игрушки для начинающих</t>
  </si>
  <si>
    <t>беседка уличная</t>
  </si>
  <si>
    <t>одежда для мастера маникюра</t>
  </si>
  <si>
    <t>брелок мягкая игрушка</t>
  </si>
  <si>
    <t>катушка для ленты</t>
  </si>
  <si>
    <t xml:space="preserve">бар </t>
  </si>
  <si>
    <t>зубной камень</t>
  </si>
  <si>
    <t>бальзам от укусов</t>
  </si>
  <si>
    <t>золотые серьги пусеты с бриллиантами</t>
  </si>
  <si>
    <t>флешка 64</t>
  </si>
  <si>
    <t>насадки на кондитерский мешок</t>
  </si>
  <si>
    <t>солнцезащитный для лица</t>
  </si>
  <si>
    <t>66271139</t>
  </si>
  <si>
    <t>firdaws</t>
  </si>
  <si>
    <t>сандали мужские летние</t>
  </si>
  <si>
    <t>кольца бижутерия золото</t>
  </si>
  <si>
    <t>слоучи джинсы</t>
  </si>
  <si>
    <t>рубашка льняная летняя мужская</t>
  </si>
  <si>
    <t>конверты на выписку новорожденного зима</t>
  </si>
  <si>
    <t>dear darling tint</t>
  </si>
  <si>
    <t>контейнер для ложек и вилок</t>
  </si>
  <si>
    <t>тумба для обуви закрытая</t>
  </si>
  <si>
    <t>блендеры стационарный</t>
  </si>
  <si>
    <t>forstrong спортивная одежда</t>
  </si>
  <si>
    <t>basik кошка</t>
  </si>
  <si>
    <t>футболка мужская с надписью папа</t>
  </si>
  <si>
    <t>good&amp;good</t>
  </si>
  <si>
    <t>белая майка для мальчика</t>
  </si>
  <si>
    <t>девочка в нулевой степени</t>
  </si>
  <si>
    <t>бюстгальтер латвия женский</t>
  </si>
  <si>
    <t>комплект на девочку</t>
  </si>
  <si>
    <t>лонгслив короткий</t>
  </si>
  <si>
    <t>harmont &amp; blaine мужской</t>
  </si>
  <si>
    <t>джо малон</t>
  </si>
  <si>
    <t>42211904</t>
  </si>
  <si>
    <t>кокоби</t>
  </si>
  <si>
    <t>norma pads</t>
  </si>
  <si>
    <t xml:space="preserve">бокалы для шампанского </t>
  </si>
  <si>
    <t>дюкрей</t>
  </si>
  <si>
    <t>сумка женская черная маленькая</t>
  </si>
  <si>
    <t>манга коллекция</t>
  </si>
  <si>
    <t>ремешок mi band 5 металлический</t>
  </si>
  <si>
    <t>4 system шампунь 4</t>
  </si>
  <si>
    <t>постельное белье 220х240</t>
  </si>
  <si>
    <t>элькарнитин жидкий</t>
  </si>
  <si>
    <t>bombbar печенье</t>
  </si>
  <si>
    <t>пакеты крафтовые с ручками черные</t>
  </si>
  <si>
    <t>крем для лица корейский</t>
  </si>
  <si>
    <t>под платье</t>
  </si>
  <si>
    <t>морская вода</t>
  </si>
  <si>
    <t>штопор для вина электрический</t>
  </si>
  <si>
    <t>накидка на купальник детская</t>
  </si>
  <si>
    <t>штемпельная подушка</t>
  </si>
  <si>
    <t>плеяна</t>
  </si>
  <si>
    <t>баскетбольная корзина</t>
  </si>
  <si>
    <t>матрас детский 80х160</t>
  </si>
  <si>
    <t>дверные ручки в шкаф</t>
  </si>
  <si>
    <t>gila</t>
  </si>
  <si>
    <t>корзинка с крышкой</t>
  </si>
  <si>
    <t>летнее платье большого размера</t>
  </si>
  <si>
    <t>фото рамки</t>
  </si>
  <si>
    <t>gtx 750 ti</t>
  </si>
  <si>
    <t>кепку</t>
  </si>
  <si>
    <t>бумага белая для принтера</t>
  </si>
  <si>
    <t>стекло шпион на iphone</t>
  </si>
  <si>
    <t>брелок с именем</t>
  </si>
  <si>
    <t>kotex ночные</t>
  </si>
  <si>
    <t>майка без рукав мужская</t>
  </si>
  <si>
    <t>rieker босоножки</t>
  </si>
  <si>
    <t>линзы ежедневные</t>
  </si>
  <si>
    <t>бижутерия серьги гвоздики</t>
  </si>
  <si>
    <t>платье бальное для девочки</t>
  </si>
  <si>
    <t>шампунь botanic therapy garnier</t>
  </si>
  <si>
    <t>для сахарной ваты</t>
  </si>
  <si>
    <t>бумажный скотч канцелярский</t>
  </si>
  <si>
    <t>ручной отпариватель kitfort</t>
  </si>
  <si>
    <t>солома для грызунов</t>
  </si>
  <si>
    <t>скмка</t>
  </si>
  <si>
    <t>кроссовки фила мужские</t>
  </si>
  <si>
    <t>микрофон детский светящийся</t>
  </si>
  <si>
    <t>тапочки резиновые детские</t>
  </si>
  <si>
    <t>желтые туфли женские</t>
  </si>
  <si>
    <t>трубочки для коктейлей детские</t>
  </si>
  <si>
    <t>спирт этиловый 5л</t>
  </si>
  <si>
    <t>doctor comfort</t>
  </si>
  <si>
    <t>чехол для honor 20</t>
  </si>
  <si>
    <t>65862409</t>
  </si>
  <si>
    <t>spf 30 для лица</t>
  </si>
  <si>
    <t>накидка от дождя</t>
  </si>
  <si>
    <t>краска для ткани набор</t>
  </si>
  <si>
    <t>босоножки тамарис</t>
  </si>
  <si>
    <t xml:space="preserve">мужской костюм классический </t>
  </si>
  <si>
    <t>коврики в машину в салон eva</t>
  </si>
  <si>
    <t>defacto лето</t>
  </si>
  <si>
    <t>прокладки для груди 60 шт</t>
  </si>
  <si>
    <t>syoss лак</t>
  </si>
  <si>
    <t>бифри обувь</t>
  </si>
  <si>
    <t>плед гарри поттер</t>
  </si>
  <si>
    <t>сарафан золла</t>
  </si>
  <si>
    <t>кабель для зарядки macbook</t>
  </si>
  <si>
    <t>beauty bomb карандаш</t>
  </si>
  <si>
    <t>кольцо ювелирное</t>
  </si>
  <si>
    <t>снафф</t>
  </si>
  <si>
    <t>женские белые кеды летние</t>
  </si>
  <si>
    <t>часы мужские смарт часы</t>
  </si>
  <si>
    <t>для сыпучих продуктов</t>
  </si>
  <si>
    <t>nurge</t>
  </si>
  <si>
    <t xml:space="preserve">серёжки кольца </t>
  </si>
  <si>
    <t>бодики</t>
  </si>
  <si>
    <t>очки солнечные квадратные</t>
  </si>
  <si>
    <t>сеточка для ванной</t>
  </si>
  <si>
    <t>81838001</t>
  </si>
  <si>
    <t>synergetic шампунь для волос</t>
  </si>
  <si>
    <t>грызунок дерево</t>
  </si>
  <si>
    <t>салют на свадьбу</t>
  </si>
  <si>
    <t>поводок перестежка</t>
  </si>
  <si>
    <t>дом для собак</t>
  </si>
  <si>
    <t>жарочный шкаф</t>
  </si>
  <si>
    <t>бьюти подушка</t>
  </si>
  <si>
    <t>eco lab</t>
  </si>
  <si>
    <t>босоножки резиновые</t>
  </si>
  <si>
    <t>pullton</t>
  </si>
  <si>
    <t>фумигатор от мух</t>
  </si>
  <si>
    <t>тенисная юбка с шортами</t>
  </si>
  <si>
    <t>хагги вагги большой</t>
  </si>
  <si>
    <t>billabong женский</t>
  </si>
  <si>
    <t>драже m&amp;m's</t>
  </si>
  <si>
    <t>биорепил</t>
  </si>
  <si>
    <t>нашивка для одежды</t>
  </si>
  <si>
    <t>conte kids колготки</t>
  </si>
  <si>
    <t>ковер 200 на 400</t>
  </si>
  <si>
    <t>массивные серьги</t>
  </si>
  <si>
    <t>76363183</t>
  </si>
  <si>
    <t>59925713</t>
  </si>
  <si>
    <t>76561032</t>
  </si>
  <si>
    <t>spf 50 спрей</t>
  </si>
  <si>
    <t>нарядная блузка большого размера</t>
  </si>
  <si>
    <t>носки женские с принтом набор</t>
  </si>
  <si>
    <t>чемодан средний размер</t>
  </si>
  <si>
    <t>платья спортивные</t>
  </si>
  <si>
    <t>гавайская для праздника</t>
  </si>
  <si>
    <t>электронный сигарет</t>
  </si>
  <si>
    <t>телефоны редми 9c</t>
  </si>
  <si>
    <t>усилитель вкуса</t>
  </si>
  <si>
    <t>шорты компрессионные для спорта</t>
  </si>
  <si>
    <t>dermatime</t>
  </si>
  <si>
    <t>ванночка для маникюра</t>
  </si>
  <si>
    <t>комар</t>
  </si>
  <si>
    <t>iro</t>
  </si>
  <si>
    <t>нафталановое масло</t>
  </si>
  <si>
    <t xml:space="preserve">игра в кальмара </t>
  </si>
  <si>
    <t>33350492</t>
  </si>
  <si>
    <t>наринэ закваска</t>
  </si>
  <si>
    <t>чехол книжка samsung galaxy</t>
  </si>
  <si>
    <t>шампунь тричап</t>
  </si>
  <si>
    <t>realme narzo</t>
  </si>
  <si>
    <t>dockers</t>
  </si>
  <si>
    <t>72012521</t>
  </si>
  <si>
    <t>электроплитка настольная 2 конфорки</t>
  </si>
  <si>
    <t>трусы  женские</t>
  </si>
  <si>
    <t>крейзи одежда</t>
  </si>
  <si>
    <t>платье с завязками на груди</t>
  </si>
  <si>
    <t>декоративная штукатурка мокрый шелк</t>
  </si>
  <si>
    <t>штурвал детский</t>
  </si>
  <si>
    <t>pleaser</t>
  </si>
  <si>
    <t>редми нот 10s стекло</t>
  </si>
  <si>
    <t>лонгслив с коротким рукавом твое</t>
  </si>
  <si>
    <t>galaxy s21</t>
  </si>
  <si>
    <t xml:space="preserve">кострюли </t>
  </si>
  <si>
    <t>прикормки для рыб</t>
  </si>
  <si>
    <t>рефлективная футболка</t>
  </si>
  <si>
    <t>h1</t>
  </si>
  <si>
    <t>воздушка пистолет</t>
  </si>
  <si>
    <t>htc</t>
  </si>
  <si>
    <t>заколки для волос женский краб</t>
  </si>
  <si>
    <t>roadlike</t>
  </si>
  <si>
    <t>лего фигурки marvel</t>
  </si>
  <si>
    <t>резиновые босоножки детские</t>
  </si>
  <si>
    <t>бассейн каркасный детский</t>
  </si>
  <si>
    <t>пелёнки для новорожденных</t>
  </si>
  <si>
    <t>нинтендо свич</t>
  </si>
  <si>
    <t>76951852</t>
  </si>
  <si>
    <t>посуда и инвентарь</t>
  </si>
  <si>
    <t>сандалии женские плетеные</t>
  </si>
  <si>
    <t>барсетки для подростков</t>
  </si>
  <si>
    <t>надувная лодка под мотор</t>
  </si>
  <si>
    <t>тренировочная бабочка</t>
  </si>
  <si>
    <t>саган дайля 100</t>
  </si>
  <si>
    <t>ручки шариковые синие чернила</t>
  </si>
  <si>
    <t>пижама платье</t>
  </si>
  <si>
    <t>70709476</t>
  </si>
  <si>
    <t>майки с принтом</t>
  </si>
  <si>
    <t>одни из нас</t>
  </si>
  <si>
    <t>пряжа для вязания шерсть 100</t>
  </si>
  <si>
    <t>кепка на мальчика подростка</t>
  </si>
  <si>
    <t>патч шеврон</t>
  </si>
  <si>
    <t>стиральный порошок концентрат</t>
  </si>
  <si>
    <t>полка над туалетом</t>
  </si>
  <si>
    <t>мотошлемы</t>
  </si>
  <si>
    <t>футболки на подростка девочку</t>
  </si>
  <si>
    <t>моя семья и другие звери</t>
  </si>
  <si>
    <t>рюкзак hello kitty</t>
  </si>
  <si>
    <t>естель кератин</t>
  </si>
  <si>
    <t>гарньер солнцезащитный</t>
  </si>
  <si>
    <t>бонификатор</t>
  </si>
  <si>
    <t>kezy краска для волос</t>
  </si>
  <si>
    <t>геокс обувь для девочек</t>
  </si>
  <si>
    <t>коробка прикол</t>
  </si>
  <si>
    <t>кошачий лоток товары для животных</t>
  </si>
  <si>
    <t>игрушка антистресс кот</t>
  </si>
  <si>
    <t>ветровка adidas верхняя одежда</t>
  </si>
  <si>
    <t>сарафан школьный серый</t>
  </si>
  <si>
    <t>полка над микроволновкой</t>
  </si>
  <si>
    <t>джинсы серые мужские</t>
  </si>
  <si>
    <t>держатели для полотенец</t>
  </si>
  <si>
    <t>крест золотой женский</t>
  </si>
  <si>
    <t>кровать металлическая двуспальная</t>
  </si>
  <si>
    <t>мукка</t>
  </si>
  <si>
    <t>миска для хомяка</t>
  </si>
  <si>
    <t>запонки женские</t>
  </si>
  <si>
    <t xml:space="preserve">платья женское </t>
  </si>
  <si>
    <t>набор для казана</t>
  </si>
  <si>
    <t xml:space="preserve">игрушки для новорожденных </t>
  </si>
  <si>
    <t>джинсы фиолетовые женские</t>
  </si>
  <si>
    <t>ткань бязь рукоделие</t>
  </si>
  <si>
    <t>выключатель проходной</t>
  </si>
  <si>
    <t>платьн-футляр миди</t>
  </si>
  <si>
    <t>электро швабра</t>
  </si>
  <si>
    <t>пояс для платья со стразами</t>
  </si>
  <si>
    <t>сарафан розовый</t>
  </si>
  <si>
    <t>компьютер детский</t>
  </si>
  <si>
    <t>54594946</t>
  </si>
  <si>
    <t>пурина one для собак</t>
  </si>
  <si>
    <t>de la ro</t>
  </si>
  <si>
    <t>xiaomi redmi note 7</t>
  </si>
  <si>
    <t>туфли детские натуральная кожа</t>
  </si>
  <si>
    <t>футболка пляжная</t>
  </si>
  <si>
    <t>мишка мягкая игрушка</t>
  </si>
  <si>
    <t>против накипи</t>
  </si>
  <si>
    <t>боди с коротким рукавом женское</t>
  </si>
  <si>
    <t>трусы женские большой размер</t>
  </si>
  <si>
    <t>книжка для купания</t>
  </si>
  <si>
    <t>дифузер</t>
  </si>
  <si>
    <t>л дж шэн</t>
  </si>
  <si>
    <t>знаки зодиака</t>
  </si>
  <si>
    <t>белый фон</t>
  </si>
  <si>
    <t>туфли на низком каблуке в офис</t>
  </si>
  <si>
    <t>решетка для ванной</t>
  </si>
  <si>
    <t>синий трактор игрушка музыкальная</t>
  </si>
  <si>
    <t>сковорода блинная для индукционной плиты</t>
  </si>
  <si>
    <t>альбом с черными листами</t>
  </si>
  <si>
    <t>замок для аквариума</t>
  </si>
  <si>
    <t xml:space="preserve">плед на кровать </t>
  </si>
  <si>
    <t>супротек автохимия</t>
  </si>
  <si>
    <t>85356073</t>
  </si>
  <si>
    <t>мустаева</t>
  </si>
  <si>
    <t>игрушки для ванной детские на присосках</t>
  </si>
  <si>
    <t>защитное стекло xiaomi redmi</t>
  </si>
  <si>
    <t>кровать полутороспальное</t>
  </si>
  <si>
    <t>лента для шаров в для арок</t>
  </si>
  <si>
    <t>часы серебро</t>
  </si>
  <si>
    <t>honor magicbook 14</t>
  </si>
  <si>
    <t>стикеры для граффити</t>
  </si>
  <si>
    <t>трусы женские красные</t>
  </si>
  <si>
    <t>брюки со штрипками</t>
  </si>
  <si>
    <t>женские брюки черного цвета</t>
  </si>
  <si>
    <t>ванпанчмен</t>
  </si>
  <si>
    <t>намазники</t>
  </si>
  <si>
    <t>сахарницы с крышкой</t>
  </si>
  <si>
    <t>треккинговые носки</t>
  </si>
  <si>
    <t>диван раскладной большой</t>
  </si>
  <si>
    <t>лосины в рубчик детские</t>
  </si>
  <si>
    <t>наруто лего</t>
  </si>
  <si>
    <t>блеск для губ essence</t>
  </si>
  <si>
    <t>детское сиденье на велосипед</t>
  </si>
  <si>
    <t>набор рыболовных принадлежностей</t>
  </si>
  <si>
    <t>арнебия</t>
  </si>
  <si>
    <t>рамка 30х30</t>
  </si>
  <si>
    <t>бомбер женский спортивный</t>
  </si>
  <si>
    <t>фибровые палочки</t>
  </si>
  <si>
    <t>67110127</t>
  </si>
  <si>
    <t>защита паха детская</t>
  </si>
  <si>
    <t>курительный набор</t>
  </si>
  <si>
    <t>туфли женские летние на платформе</t>
  </si>
  <si>
    <t>давление в шинах</t>
  </si>
  <si>
    <t>костюм найк мальчики</t>
  </si>
  <si>
    <t>дог чау</t>
  </si>
  <si>
    <t>портфель nike</t>
  </si>
  <si>
    <t>адвокат</t>
  </si>
  <si>
    <t>футболка-поло женская</t>
  </si>
  <si>
    <t>honor 30i</t>
  </si>
  <si>
    <t>xiaomi смартфон redmi note 10</t>
  </si>
  <si>
    <t>нива шевроле автомобильные товары</t>
  </si>
  <si>
    <t>arko men</t>
  </si>
  <si>
    <t>блуза с баской</t>
  </si>
  <si>
    <t xml:space="preserve">ролевой костюм </t>
  </si>
  <si>
    <t>кулинарная нить</t>
  </si>
  <si>
    <t>щётка массажная</t>
  </si>
  <si>
    <t>сушеная клубника</t>
  </si>
  <si>
    <t>холодильник для машины</t>
  </si>
  <si>
    <t>devit 3</t>
  </si>
  <si>
    <t>получешки для танцев</t>
  </si>
  <si>
    <t>рисовая бумага для торта</t>
  </si>
  <si>
    <t>стиральная машина для обуви</t>
  </si>
  <si>
    <t>wifi</t>
  </si>
  <si>
    <t>платье кожаное</t>
  </si>
  <si>
    <t>брюки мужские льняные на резинке</t>
  </si>
  <si>
    <t>для удаления сорняков</t>
  </si>
  <si>
    <t>платье с фартуком на выпускной</t>
  </si>
  <si>
    <t>кухмара</t>
  </si>
  <si>
    <t>сироп тапинамбура</t>
  </si>
  <si>
    <t>раздельный купальник женский спортивный</t>
  </si>
  <si>
    <t>ыутболка</t>
  </si>
  <si>
    <t>infiniti</t>
  </si>
  <si>
    <t>стилус для андроид</t>
  </si>
  <si>
    <t>25704590</t>
  </si>
  <si>
    <t>uncharted</t>
  </si>
  <si>
    <t>76266043</t>
  </si>
  <si>
    <t>артемания</t>
  </si>
  <si>
    <t>софтшел для девочки</t>
  </si>
  <si>
    <t>для мусора корзина</t>
  </si>
  <si>
    <t>фигурки из мастики на торт</t>
  </si>
  <si>
    <t>ведро для порошка</t>
  </si>
  <si>
    <t>shaik духи женские</t>
  </si>
  <si>
    <t>чехол на заднее сидение автомобиля</t>
  </si>
  <si>
    <t>женские футболки с надписями</t>
  </si>
  <si>
    <t>шор</t>
  </si>
  <si>
    <t>футболка однотонная мужская</t>
  </si>
  <si>
    <t>klein</t>
  </si>
  <si>
    <t>в стиле 90х одежда</t>
  </si>
  <si>
    <t>товары для маникюра</t>
  </si>
  <si>
    <t xml:space="preserve">робот мойщик окон </t>
  </si>
  <si>
    <t>видеокарта 1650</t>
  </si>
  <si>
    <t>конфетницы вазы</t>
  </si>
  <si>
    <t>маструбатор</t>
  </si>
  <si>
    <t>тапки из овчины</t>
  </si>
  <si>
    <t>наклейки на одежду аниме</t>
  </si>
  <si>
    <t>olea крем для рук</t>
  </si>
  <si>
    <t>apple watch 42 44</t>
  </si>
  <si>
    <t>украшения для кос</t>
  </si>
  <si>
    <t>ecotools</t>
  </si>
  <si>
    <t>подарки воспитателю</t>
  </si>
  <si>
    <t>пустышка nuk 0-6</t>
  </si>
  <si>
    <t>краник для воды</t>
  </si>
  <si>
    <t>платья манго женские летние</t>
  </si>
  <si>
    <t>с днем рождения растяжка из шаров</t>
  </si>
  <si>
    <t>робот игрушка для мальчика пульте</t>
  </si>
  <si>
    <t>30627107</t>
  </si>
  <si>
    <t>набор канцелярии для подростка</t>
  </si>
  <si>
    <t>туника домашняя удлиненная</t>
  </si>
  <si>
    <t>повербанк с беспроводной зарядкой</t>
  </si>
  <si>
    <t>дезодорант солевой</t>
  </si>
  <si>
    <t>костюм для новорожденных adidas</t>
  </si>
  <si>
    <t>наклейки для скетчинга</t>
  </si>
  <si>
    <t>велосипедки женские с футболкой</t>
  </si>
  <si>
    <t>костюм летний для малышей</t>
  </si>
  <si>
    <t>sorelle</t>
  </si>
  <si>
    <t>сиреневые брюки</t>
  </si>
  <si>
    <t>тургенев книги</t>
  </si>
  <si>
    <t>защитные накладки на углы</t>
  </si>
  <si>
    <t>женские кепки бейсболки</t>
  </si>
  <si>
    <t>ткань канвас</t>
  </si>
  <si>
    <t xml:space="preserve">спивак </t>
  </si>
  <si>
    <t>хьюмидор</t>
  </si>
  <si>
    <t>серьги бабочки серебро</t>
  </si>
  <si>
    <t>органайзер для шитья</t>
  </si>
  <si>
    <t xml:space="preserve">чехол на хонор 10i </t>
  </si>
  <si>
    <t>шланг поливной</t>
  </si>
  <si>
    <t>красное платье приталенное</t>
  </si>
  <si>
    <t>маленькая сумка на цепочке</t>
  </si>
  <si>
    <t>перчатки резиновые упаковка</t>
  </si>
  <si>
    <t>тюль вуаль с рисунком</t>
  </si>
  <si>
    <t>мазь ям</t>
  </si>
  <si>
    <t xml:space="preserve">комплект одежды </t>
  </si>
  <si>
    <t>солянка</t>
  </si>
  <si>
    <t xml:space="preserve">подарок мальчику </t>
  </si>
  <si>
    <t>59008602</t>
  </si>
  <si>
    <t>manilla</t>
  </si>
  <si>
    <t xml:space="preserve">кукла сюрприз </t>
  </si>
  <si>
    <t>35589464</t>
  </si>
  <si>
    <t>пеленки для собак 60×60</t>
  </si>
  <si>
    <t>басик и ko</t>
  </si>
  <si>
    <t>brelil для волос</t>
  </si>
  <si>
    <t>пленка на стекло двери</t>
  </si>
  <si>
    <t>браслет черный</t>
  </si>
  <si>
    <t>18336486</t>
  </si>
  <si>
    <t xml:space="preserve">всё для рыбалки </t>
  </si>
  <si>
    <t>карамель для попкорна</t>
  </si>
  <si>
    <t>мужская рубашка декатлон</t>
  </si>
  <si>
    <t>ватрушка</t>
  </si>
  <si>
    <t>81619795</t>
  </si>
  <si>
    <t>махито платья одежда</t>
  </si>
  <si>
    <t xml:space="preserve">ash </t>
  </si>
  <si>
    <t>платье шитье большой размер</t>
  </si>
  <si>
    <t>72525958</t>
  </si>
  <si>
    <t>драг 2</t>
  </si>
  <si>
    <t>рубашка женская синяя</t>
  </si>
  <si>
    <t>65719294</t>
  </si>
  <si>
    <t>77535883</t>
  </si>
  <si>
    <t>носки тапочки детские</t>
  </si>
  <si>
    <t>леска рыболовная прозрачная</t>
  </si>
  <si>
    <t>ilife робот-пылесос</t>
  </si>
  <si>
    <t>белорусская тушь</t>
  </si>
  <si>
    <t>фитнес бутылка</t>
  </si>
  <si>
    <t>тонирующий бальзам</t>
  </si>
  <si>
    <t>узкая корзина для белья</t>
  </si>
  <si>
    <t>nukki</t>
  </si>
  <si>
    <t>дермахил</t>
  </si>
  <si>
    <t>75149772</t>
  </si>
  <si>
    <t>футболка женская модис</t>
  </si>
  <si>
    <t>polo для мальчика подростка</t>
  </si>
  <si>
    <t>cafe mini</t>
  </si>
  <si>
    <t>швабры для мытья окон</t>
  </si>
  <si>
    <t>маска compliment</t>
  </si>
  <si>
    <t>игрушечный гараж</t>
  </si>
  <si>
    <t>математика проверочные работы</t>
  </si>
  <si>
    <t>сыворотка bielenda</t>
  </si>
  <si>
    <t>карабин для качели</t>
  </si>
  <si>
    <t>65781617</t>
  </si>
  <si>
    <t>для кур</t>
  </si>
  <si>
    <t>натуральные конфеты</t>
  </si>
  <si>
    <t>платье пиджак без рукавов</t>
  </si>
  <si>
    <t>papa jeans</t>
  </si>
  <si>
    <t>краска лонда</t>
  </si>
  <si>
    <t>шорты женские для дома</t>
  </si>
  <si>
    <t>беговая дорожка складная для дома</t>
  </si>
  <si>
    <t>стикербомбинг</t>
  </si>
  <si>
    <t>я большой</t>
  </si>
  <si>
    <t>витамины для щенков</t>
  </si>
  <si>
    <t>dance legend лак для ногтей</t>
  </si>
  <si>
    <t>футболка anime</t>
  </si>
  <si>
    <t>колготы в сеточку</t>
  </si>
  <si>
    <t>набор серьги и подвеска</t>
  </si>
  <si>
    <t>фейхоа</t>
  </si>
  <si>
    <t>коктельные трубочки</t>
  </si>
  <si>
    <t>шевер</t>
  </si>
  <si>
    <t>болванка для причесок</t>
  </si>
  <si>
    <t>спирулина эвалар</t>
  </si>
  <si>
    <t>28563086</t>
  </si>
  <si>
    <t>садовый шланг 30м</t>
  </si>
  <si>
    <t>hairpin</t>
  </si>
  <si>
    <t>фиксатор для зарядки</t>
  </si>
  <si>
    <t>тапки кожаные</t>
  </si>
  <si>
    <t>держатель для туалетной бумаги на липучке</t>
  </si>
  <si>
    <t>переходник usb - micro usb</t>
  </si>
  <si>
    <t>tuc</t>
  </si>
  <si>
    <t>25633515</t>
  </si>
  <si>
    <t>солнцезащитный крем spf 50 корея</t>
  </si>
  <si>
    <t>токсичные люди</t>
  </si>
  <si>
    <t>со</t>
  </si>
  <si>
    <t>насос для воды малыш</t>
  </si>
  <si>
    <t>средство для интимной гигиены для девочек</t>
  </si>
  <si>
    <t>81514448</t>
  </si>
  <si>
    <t>заглушка ступицы колеса</t>
  </si>
  <si>
    <t>книга отзывов и предложений</t>
  </si>
  <si>
    <t>jordan*</t>
  </si>
  <si>
    <t>чехол на самсунг м 21</t>
  </si>
  <si>
    <t>розовые шары</t>
  </si>
  <si>
    <t>японский веер</t>
  </si>
  <si>
    <t>77250248</t>
  </si>
  <si>
    <t>красная ручка</t>
  </si>
  <si>
    <t>керамзит мелкий</t>
  </si>
  <si>
    <t>женское нижнее белье бесшовное</t>
  </si>
  <si>
    <t>макаров</t>
  </si>
  <si>
    <t>летнее платье в горошек</t>
  </si>
  <si>
    <t>сумка тоут новинка</t>
  </si>
  <si>
    <t>jayjun</t>
  </si>
  <si>
    <t>трусы tommy hilfiger для мужчин</t>
  </si>
  <si>
    <t>спальный матрас</t>
  </si>
  <si>
    <t>карбид кальция</t>
  </si>
  <si>
    <t>утюг редмонд</t>
  </si>
  <si>
    <t>абсент</t>
  </si>
  <si>
    <t>блесна атом</t>
  </si>
  <si>
    <t>баллончик с белой краской</t>
  </si>
  <si>
    <t>айфон мини</t>
  </si>
  <si>
    <t>фламастиры</t>
  </si>
  <si>
    <t>гель для душа в мягкой упаковке</t>
  </si>
  <si>
    <t>brawl stars чашка</t>
  </si>
  <si>
    <t xml:space="preserve">буркини </t>
  </si>
  <si>
    <t>фигурки героев</t>
  </si>
  <si>
    <t>овощерезка металлическая</t>
  </si>
  <si>
    <t>платья из муслина</t>
  </si>
  <si>
    <t>портмоне мужское с документами</t>
  </si>
  <si>
    <t>часы фитнес</t>
  </si>
  <si>
    <t>бюстгальтера больших размеров без косточек milavitsa</t>
  </si>
  <si>
    <t>джиу джитсу</t>
  </si>
  <si>
    <t>симплдимпл</t>
  </si>
  <si>
    <t>merries xl</t>
  </si>
  <si>
    <t>полка в ванную комнату напольная</t>
  </si>
  <si>
    <t>estel масло</t>
  </si>
  <si>
    <t>bye bye blemish</t>
  </si>
  <si>
    <t>bluetooth клавиатура</t>
  </si>
  <si>
    <t>doctor wax</t>
  </si>
  <si>
    <t>серьги жемчуг бижутерия</t>
  </si>
  <si>
    <t>ножницы для труб пвх</t>
  </si>
  <si>
    <t xml:space="preserve">сгущенка </t>
  </si>
  <si>
    <t>игровой ноутбук asus</t>
  </si>
  <si>
    <t>литиевые аккумуляторы</t>
  </si>
  <si>
    <t>luminance</t>
  </si>
  <si>
    <t>грунт для пальмы</t>
  </si>
  <si>
    <t>noranice</t>
  </si>
  <si>
    <t>лакост духи</t>
  </si>
  <si>
    <t>30130784</t>
  </si>
  <si>
    <t>19256831</t>
  </si>
  <si>
    <t>маркерв</t>
  </si>
  <si>
    <t>кроссовки чёрные</t>
  </si>
  <si>
    <t>прибор для маникюра и педикюра</t>
  </si>
  <si>
    <t>baraq</t>
  </si>
  <si>
    <t>игрушка паук</t>
  </si>
  <si>
    <t>босоножки tommy hilfiger</t>
  </si>
  <si>
    <t>кепка марвел</t>
  </si>
  <si>
    <t>платок женский для храма</t>
  </si>
  <si>
    <t>аравия скраб</t>
  </si>
  <si>
    <t>носки радуга</t>
  </si>
  <si>
    <t>кольцо меняющее цвет</t>
  </si>
  <si>
    <t>подвеска полумесяц</t>
  </si>
  <si>
    <t>huawei p40 pro</t>
  </si>
  <si>
    <t>нож швейцарский victorinox spartan</t>
  </si>
  <si>
    <t>поло мвд</t>
  </si>
  <si>
    <t>крем для ног от запаха</t>
  </si>
  <si>
    <t>спортивные штаны летние</t>
  </si>
  <si>
    <t>велофара</t>
  </si>
  <si>
    <t>подставки для канцелярии</t>
  </si>
  <si>
    <t>набор для душа мужской</t>
  </si>
  <si>
    <t>ремкомплект для акриловых ванн</t>
  </si>
  <si>
    <t xml:space="preserve">зимний комбинезон </t>
  </si>
  <si>
    <t>велсофт</t>
  </si>
  <si>
    <t>одежда для шпица</t>
  </si>
  <si>
    <t>казан алюминиевый</t>
  </si>
  <si>
    <t>желет-свитер для девочек</t>
  </si>
  <si>
    <t>фильтр для насоса для бассейна</t>
  </si>
  <si>
    <t>термопресс</t>
  </si>
  <si>
    <t>54805410</t>
  </si>
  <si>
    <t>шампунь для волос dove</t>
  </si>
  <si>
    <t>брюки для танцев</t>
  </si>
  <si>
    <t>рюкзак кожаный женский</t>
  </si>
  <si>
    <t>venerina</t>
  </si>
  <si>
    <t>покрышки</t>
  </si>
  <si>
    <t>34286020</t>
  </si>
  <si>
    <t xml:space="preserve">подарочный набор для мужчин </t>
  </si>
  <si>
    <t>юбка- брюки женские</t>
  </si>
  <si>
    <t>принтер для фото</t>
  </si>
  <si>
    <t>костюм военный для походов</t>
  </si>
  <si>
    <t>обложка для загранпаспорта</t>
  </si>
  <si>
    <t>81900627</t>
  </si>
  <si>
    <t>86803106</t>
  </si>
  <si>
    <t>куклы для мужчин</t>
  </si>
  <si>
    <t>чехол для садовой мебели</t>
  </si>
  <si>
    <t>карандаши для губ 12</t>
  </si>
  <si>
    <t>лето 2022 женская одежда</t>
  </si>
  <si>
    <t>гибискус семена</t>
  </si>
  <si>
    <t>зонт шляпа</t>
  </si>
  <si>
    <t>гантели 10 кг 2 шт</t>
  </si>
  <si>
    <t>плодосъемники</t>
  </si>
  <si>
    <t xml:space="preserve">головной убор </t>
  </si>
  <si>
    <t>dru dru</t>
  </si>
  <si>
    <t>топикрем для тела</t>
  </si>
  <si>
    <t>босоножки из натуральной кожи</t>
  </si>
  <si>
    <t>зип зуди</t>
  </si>
  <si>
    <t>пирсинг банан</t>
  </si>
  <si>
    <t>funko pop stranger things</t>
  </si>
  <si>
    <t>занавес дождик</t>
  </si>
  <si>
    <t>ремень с сердечком</t>
  </si>
  <si>
    <t>шампунь от желтизны concept</t>
  </si>
  <si>
    <t>teezer tangle расческа</t>
  </si>
  <si>
    <t>толстовка с надписью</t>
  </si>
  <si>
    <t>jennyfer женская одежда</t>
  </si>
  <si>
    <t>подставка для фена</t>
  </si>
  <si>
    <t>аксессуары для лодок</t>
  </si>
  <si>
    <t xml:space="preserve">ветровки женские </t>
  </si>
  <si>
    <t>шлифмашина</t>
  </si>
  <si>
    <t>смарт часы женские apple</t>
  </si>
  <si>
    <t>51627264</t>
  </si>
  <si>
    <t>босоножки на массивной подошве</t>
  </si>
  <si>
    <t>женские сапоги</t>
  </si>
  <si>
    <t>бумага гофрированная цветная</t>
  </si>
  <si>
    <t>рюкзак соник</t>
  </si>
  <si>
    <t>74059046</t>
  </si>
  <si>
    <t>тумба лофт</t>
  </si>
  <si>
    <t>перчатки тканевые</t>
  </si>
  <si>
    <t>майка с надписью</t>
  </si>
  <si>
    <t>от пушистости волос</t>
  </si>
  <si>
    <t>профит</t>
  </si>
  <si>
    <t xml:space="preserve">для посуды </t>
  </si>
  <si>
    <t>оруэл</t>
  </si>
  <si>
    <t>капри мужские джинсовые</t>
  </si>
  <si>
    <t>пила по металлу</t>
  </si>
  <si>
    <t>каша детская сухая</t>
  </si>
  <si>
    <t>тюль на кухню с балконом</t>
  </si>
  <si>
    <t>пудра обесцвечивающая</t>
  </si>
  <si>
    <t>олеся</t>
  </si>
  <si>
    <t>масло лонда для волос</t>
  </si>
  <si>
    <t xml:space="preserve">пищевые красители </t>
  </si>
  <si>
    <t xml:space="preserve">чёрные брюки </t>
  </si>
  <si>
    <t>топ koton</t>
  </si>
  <si>
    <t>бомбер для малыша</t>
  </si>
  <si>
    <t>комбинезон рабочий зубр</t>
  </si>
  <si>
    <t>скотч армированный</t>
  </si>
  <si>
    <t>силиконовые лямки</t>
  </si>
  <si>
    <t>масло тыквенное австрия</t>
  </si>
  <si>
    <t>надувная баба</t>
  </si>
  <si>
    <t>значки на рюкзак большой набор</t>
  </si>
  <si>
    <t>pro plan для щенков</t>
  </si>
  <si>
    <t>глиняная маска стик</t>
  </si>
  <si>
    <t>электронная</t>
  </si>
  <si>
    <t>elny</t>
  </si>
  <si>
    <t>пудра для лица мейбелин</t>
  </si>
  <si>
    <t>лореаль бальзам для волос</t>
  </si>
  <si>
    <t>дозатор на кухню</t>
  </si>
  <si>
    <t>зеленый купальник</t>
  </si>
  <si>
    <t>лисички</t>
  </si>
  <si>
    <t>парфюм для собак</t>
  </si>
  <si>
    <t>жвачка турбо</t>
  </si>
  <si>
    <t>средства самообороны</t>
  </si>
  <si>
    <t>веселые липучки</t>
  </si>
  <si>
    <t>ветровки детские</t>
  </si>
  <si>
    <t>обувь больших размеров</t>
  </si>
  <si>
    <t>корм для собак хилс</t>
  </si>
  <si>
    <t>туфли синие</t>
  </si>
  <si>
    <t>браслеты из натуральных камней женские</t>
  </si>
  <si>
    <t>выпрямитель для волос бытовая техника</t>
  </si>
  <si>
    <t>копроновые чулки</t>
  </si>
  <si>
    <t>molinialife</t>
  </si>
  <si>
    <t>гоголь сборник</t>
  </si>
  <si>
    <t>пигмент для волос действия прямого</t>
  </si>
  <si>
    <t>пижамница</t>
  </si>
  <si>
    <t>compliment маска для лица</t>
  </si>
  <si>
    <t>прицел для винтовки</t>
  </si>
  <si>
    <t>jurassic world игрушки</t>
  </si>
  <si>
    <t>табличка декоративные</t>
  </si>
  <si>
    <t>ninelle карандаш для губ</t>
  </si>
  <si>
    <t>пероксидная система</t>
  </si>
  <si>
    <t>чехол самсунг а30</t>
  </si>
  <si>
    <t>скин актив</t>
  </si>
  <si>
    <t>пеги на самокат</t>
  </si>
  <si>
    <t>лифчик бежевый</t>
  </si>
  <si>
    <t>ковёр детский</t>
  </si>
  <si>
    <t>пачка бумаги</t>
  </si>
  <si>
    <t>каллоты</t>
  </si>
  <si>
    <t>tommy hilfiger сумка для женщин</t>
  </si>
  <si>
    <t>датчики давления</t>
  </si>
  <si>
    <t>костюм цыганки</t>
  </si>
  <si>
    <t>cell fusion c</t>
  </si>
  <si>
    <t>realme 6 чехол</t>
  </si>
  <si>
    <t>перемещение мебели</t>
  </si>
  <si>
    <t xml:space="preserve">farm stay </t>
  </si>
  <si>
    <t>fumo</t>
  </si>
  <si>
    <t>шорты футболка женские</t>
  </si>
  <si>
    <t>crocs literide мужские</t>
  </si>
  <si>
    <t>куртка мужская кожаная</t>
  </si>
  <si>
    <t>buldak</t>
  </si>
  <si>
    <t>aegis one</t>
  </si>
  <si>
    <t>шпатель металлический для шугаринга</t>
  </si>
  <si>
    <t>сумки для подростков с цепью</t>
  </si>
  <si>
    <t>пальто пиджак женское</t>
  </si>
  <si>
    <t>обои erismann</t>
  </si>
  <si>
    <t>рубашка ветровка</t>
  </si>
  <si>
    <t>пацаны</t>
  </si>
  <si>
    <t>куртка джинсовая на девочку</t>
  </si>
  <si>
    <t>jennifer</t>
  </si>
  <si>
    <t>томатный сок</t>
  </si>
  <si>
    <t>пижама авокадо</t>
  </si>
  <si>
    <t>рыболовные товары блесна</t>
  </si>
  <si>
    <t>длинные накладные ногти</t>
  </si>
  <si>
    <t>спальня дом постельные принадлежности</t>
  </si>
  <si>
    <t>кигурумер</t>
  </si>
  <si>
    <t>тормоза на велосипед</t>
  </si>
  <si>
    <t>жемчужная втирка</t>
  </si>
  <si>
    <t xml:space="preserve">prada </t>
  </si>
  <si>
    <t>хлопковый коврик</t>
  </si>
  <si>
    <t>befree очки</t>
  </si>
  <si>
    <t>кроссовки saucony jazz</t>
  </si>
  <si>
    <t>шнур для зарядки телефона samsung</t>
  </si>
  <si>
    <t>медицинская блузка женская спецодежда</t>
  </si>
  <si>
    <t>asics gt 2000</t>
  </si>
  <si>
    <t>хули для девочек</t>
  </si>
  <si>
    <t>коляска yoyo</t>
  </si>
  <si>
    <t>47949834</t>
  </si>
  <si>
    <t xml:space="preserve">nike обувь </t>
  </si>
  <si>
    <t>redmi 9c nfc чехол</t>
  </si>
  <si>
    <t>гарри поттер и узник азкабана книги</t>
  </si>
  <si>
    <t>белек пятновыводитель</t>
  </si>
  <si>
    <t>оптимус трансформер</t>
  </si>
  <si>
    <t>revolution румяна</t>
  </si>
  <si>
    <t>оплата заказа</t>
  </si>
  <si>
    <t>кольцо женское золото</t>
  </si>
  <si>
    <t>39046540</t>
  </si>
  <si>
    <t>укороченная блуза</t>
  </si>
  <si>
    <t>юбка женская кожаная черная</t>
  </si>
  <si>
    <t>этно</t>
  </si>
  <si>
    <t>телефон для пожилых людей</t>
  </si>
  <si>
    <t>63831677</t>
  </si>
  <si>
    <t xml:space="preserve">лонгборд </t>
  </si>
  <si>
    <t xml:space="preserve">пилочки для ногтей </t>
  </si>
  <si>
    <t>caramel baby</t>
  </si>
  <si>
    <t>вафельное полотенце однотонное</t>
  </si>
  <si>
    <t>крахмал для белья</t>
  </si>
  <si>
    <t>semper каша</t>
  </si>
  <si>
    <t>чехол для redmi note 8 pro</t>
  </si>
  <si>
    <t>серрапептаза</t>
  </si>
  <si>
    <t>пиджак для мальчика школьный</t>
  </si>
  <si>
    <t>даф для тела</t>
  </si>
  <si>
    <t>основа для гель лака база</t>
  </si>
  <si>
    <t>платье оверсайз женское</t>
  </si>
  <si>
    <t>73432194</t>
  </si>
  <si>
    <t>литье на машину</t>
  </si>
  <si>
    <t>купальник для девочек adidas</t>
  </si>
  <si>
    <t>мастерская покров</t>
  </si>
  <si>
    <t>удобрения органик микс</t>
  </si>
  <si>
    <t>девушка</t>
  </si>
  <si>
    <t>сапоги детские для девочки</t>
  </si>
  <si>
    <t>подстилка для кота</t>
  </si>
  <si>
    <t>logitech наушники</t>
  </si>
  <si>
    <t>холодильник для напитков</t>
  </si>
  <si>
    <t>полотенце для новорожденных</t>
  </si>
  <si>
    <t>антенна для интернета</t>
  </si>
  <si>
    <t>штекер для телевизора</t>
  </si>
  <si>
    <t>чайник smeg</t>
  </si>
  <si>
    <t>платье с вишенками</t>
  </si>
  <si>
    <t>сумка майкл корс</t>
  </si>
  <si>
    <t>ошейник цепочка для собак</t>
  </si>
  <si>
    <t>машинка бмв</t>
  </si>
  <si>
    <t>записная книжка в обложке</t>
  </si>
  <si>
    <t>полотенце для кухни махровое</t>
  </si>
  <si>
    <t>вафельница redmond</t>
  </si>
  <si>
    <t>варя</t>
  </si>
  <si>
    <t>13153377</t>
  </si>
  <si>
    <t>платье повседневной но красивое</t>
  </si>
  <si>
    <t>детокс чай для похудения</t>
  </si>
  <si>
    <t>винный бокал</t>
  </si>
  <si>
    <t>шопир</t>
  </si>
  <si>
    <t xml:space="preserve">адидас кроссовки мужские </t>
  </si>
  <si>
    <t>кресло для пикника</t>
  </si>
  <si>
    <t>медицинская рубашка женская</t>
  </si>
  <si>
    <t>посудомоечная машина хозяйственные товары</t>
  </si>
  <si>
    <t>футболка укороченная однотонная</t>
  </si>
  <si>
    <t>стекло на redmi 10</t>
  </si>
  <si>
    <t>постельный комплект детский</t>
  </si>
  <si>
    <t>мраморная посуда</t>
  </si>
  <si>
    <t xml:space="preserve">сумка кожаная </t>
  </si>
  <si>
    <t>дуст от муравьев</t>
  </si>
  <si>
    <t>биркодержатель веревочный</t>
  </si>
  <si>
    <t>yankee candle</t>
  </si>
  <si>
    <t xml:space="preserve">shine systems </t>
  </si>
  <si>
    <t>шорты белые для мальчика</t>
  </si>
  <si>
    <t>isana</t>
  </si>
  <si>
    <t>спирулина и хлорелла в таблетках для похудения</t>
  </si>
  <si>
    <t>лосины для похудения</t>
  </si>
  <si>
    <t>блузка с цветочным принтом</t>
  </si>
  <si>
    <t>покрывало пэчворк</t>
  </si>
  <si>
    <t>сито для сыра</t>
  </si>
  <si>
    <t>maxfactor помада</t>
  </si>
  <si>
    <t>машинка для удаления катышков xiaomi mijia</t>
  </si>
  <si>
    <t>бюстгальтер бралетт на бретелях</t>
  </si>
  <si>
    <t>овес голозерный</t>
  </si>
  <si>
    <t>черный топ с длинным рукавом женский</t>
  </si>
  <si>
    <t>чехол хонер 10</t>
  </si>
  <si>
    <t>чашки из стекла</t>
  </si>
  <si>
    <t>обложка на медицинскую карту</t>
  </si>
  <si>
    <t>вишневые косточки</t>
  </si>
  <si>
    <t>утюг тефаль паровой</t>
  </si>
  <si>
    <t>кольцо женское золото красное</t>
  </si>
  <si>
    <t xml:space="preserve">леди баг и супер кот </t>
  </si>
  <si>
    <t>босоножки ekonika</t>
  </si>
  <si>
    <t>ортопедический матрас для кровати</t>
  </si>
  <si>
    <t>платье нарядное вечернее женское одежда</t>
  </si>
  <si>
    <t>шляпа канотье женская</t>
  </si>
  <si>
    <t>фарфоровая мануфактура игрушки елочные</t>
  </si>
  <si>
    <t>mio гель лак</t>
  </si>
  <si>
    <t>приглашения на детский день рождения</t>
  </si>
  <si>
    <t>гамак кокон</t>
  </si>
  <si>
    <t>кушетка для шугаринга</t>
  </si>
  <si>
    <t>парварда</t>
  </si>
  <si>
    <t>плакат на стену с днем рождения</t>
  </si>
  <si>
    <t>подарок для девочек</t>
  </si>
  <si>
    <t>ножницы с закругленными концами</t>
  </si>
  <si>
    <t>sanrio</t>
  </si>
  <si>
    <t>motul 10w 40</t>
  </si>
  <si>
    <t>примула рассада</t>
  </si>
  <si>
    <t>тушь вивьен сабо для объема</t>
  </si>
  <si>
    <t>66573734</t>
  </si>
  <si>
    <t>злаковые батончики</t>
  </si>
  <si>
    <t xml:space="preserve">краска для тату </t>
  </si>
  <si>
    <t>защита велосипедная</t>
  </si>
  <si>
    <t>drag s pro</t>
  </si>
  <si>
    <t>fenix</t>
  </si>
  <si>
    <t>кружки для женщин</t>
  </si>
  <si>
    <t>кеды со стразами женские</t>
  </si>
  <si>
    <t>набор туристический</t>
  </si>
  <si>
    <t>арахис соленый</t>
  </si>
  <si>
    <t>перчатки резиновые хозяйственные товары</t>
  </si>
  <si>
    <t>ваза для цветов стеклянная большая</t>
  </si>
  <si>
    <t>конфеты беловежская пуща</t>
  </si>
  <si>
    <t>магнит для воды</t>
  </si>
  <si>
    <t>юбка с разрезом летняя</t>
  </si>
  <si>
    <t>фуражка женская кепка летняя</t>
  </si>
  <si>
    <t>сахарница металлическая</t>
  </si>
  <si>
    <t>пинетки сандали</t>
  </si>
  <si>
    <t xml:space="preserve">жестокий принц </t>
  </si>
  <si>
    <t>клечатка</t>
  </si>
  <si>
    <t>рубашка из вискозы</t>
  </si>
  <si>
    <t>берилл</t>
  </si>
  <si>
    <t>искусственный плющ</t>
  </si>
  <si>
    <t>13802015</t>
  </si>
  <si>
    <t>тесак</t>
  </si>
  <si>
    <t>баунти шоколад</t>
  </si>
  <si>
    <t>33518150</t>
  </si>
  <si>
    <t>закрытый купальник для девочки</t>
  </si>
  <si>
    <t>шуруповерт макита 18</t>
  </si>
  <si>
    <t>магнитная зарядка для часов</t>
  </si>
  <si>
    <t>точки стикеры бумага</t>
  </si>
  <si>
    <t>костюм ссср мужской</t>
  </si>
  <si>
    <t>приглашение на праздник</t>
  </si>
  <si>
    <t xml:space="preserve">химия для бассейна </t>
  </si>
  <si>
    <t>обувница узкая</t>
  </si>
  <si>
    <t>брадсы</t>
  </si>
  <si>
    <t>набор посуды люминар</t>
  </si>
  <si>
    <t>солнезащитный крем</t>
  </si>
  <si>
    <t>pusy спрей</t>
  </si>
  <si>
    <t>turtle wax</t>
  </si>
  <si>
    <t>8280767</t>
  </si>
  <si>
    <t>мушки для рыбалки</t>
  </si>
  <si>
    <t>мужские летние сандалии</t>
  </si>
  <si>
    <t>40951271</t>
  </si>
  <si>
    <t>чехлы на машину экокожа</t>
  </si>
  <si>
    <t>моя геройская академия одежда</t>
  </si>
  <si>
    <t>насос малыш погружной с верхним забором</t>
  </si>
  <si>
    <t>26779099</t>
  </si>
  <si>
    <t>кроссовки мужские 46 размер</t>
  </si>
  <si>
    <t>для лактации</t>
  </si>
  <si>
    <t>унитазы напольный</t>
  </si>
  <si>
    <t xml:space="preserve">наушники беспроводные большие </t>
  </si>
  <si>
    <t>батарейка для часов</t>
  </si>
  <si>
    <t>уаз игрушки</t>
  </si>
  <si>
    <t>шланг для компрессора 10 м</t>
  </si>
  <si>
    <t>костюм женский лён</t>
  </si>
  <si>
    <t>леопардовые шорты</t>
  </si>
  <si>
    <t>морячка женская</t>
  </si>
  <si>
    <t>браслет из паракорда</t>
  </si>
  <si>
    <t>топ цветной</t>
  </si>
  <si>
    <t>кетчуп heinz</t>
  </si>
  <si>
    <t>многолетники</t>
  </si>
  <si>
    <t>зеркало в баню</t>
  </si>
  <si>
    <t>yelli kids</t>
  </si>
  <si>
    <t>torx</t>
  </si>
  <si>
    <t>поплавок для рыбалки</t>
  </si>
  <si>
    <t>пластиковый ящик</t>
  </si>
  <si>
    <t>pigeon зубная щетка</t>
  </si>
  <si>
    <t>катушка на тример</t>
  </si>
  <si>
    <t>аэрограф для ногтей</t>
  </si>
  <si>
    <t>стол для кухни овальный</t>
  </si>
  <si>
    <t>накладки на грудь силиконовые для кормления</t>
  </si>
  <si>
    <t>cherry girl</t>
  </si>
  <si>
    <t>картридж для смесителя</t>
  </si>
  <si>
    <t>босоножки с закрытыми пальцами</t>
  </si>
  <si>
    <t>мужские белые кроссовки</t>
  </si>
  <si>
    <t>ложки чайные приборы столовые</t>
  </si>
  <si>
    <t>бензиновая газонокосилка</t>
  </si>
  <si>
    <t>42390934</t>
  </si>
  <si>
    <t>трусы мужские свободные</t>
  </si>
  <si>
    <t>лего животные</t>
  </si>
  <si>
    <t>кисть для глаз</t>
  </si>
  <si>
    <t>сушилка для белья хозяйственные товары</t>
  </si>
  <si>
    <t>мужские обувь</t>
  </si>
  <si>
    <t>леснушки</t>
  </si>
  <si>
    <t>сушилка для белья потолочная 160</t>
  </si>
  <si>
    <t>искусственные деревья для декора</t>
  </si>
  <si>
    <t>массажер ручной</t>
  </si>
  <si>
    <t>футболка на мальчика турция</t>
  </si>
  <si>
    <t>касио часы g shock</t>
  </si>
  <si>
    <t>пряжки для ремня</t>
  </si>
  <si>
    <t>астрид линдгрен книги для детей</t>
  </si>
  <si>
    <t>плойка для завивки волос бытовая техника</t>
  </si>
  <si>
    <t>золотое кольцо с бриллиантом</t>
  </si>
  <si>
    <t>greenworks садовая техника</t>
  </si>
  <si>
    <t>леггинсы с начесом женские</t>
  </si>
  <si>
    <t>хвост пробка</t>
  </si>
  <si>
    <t>банданы косынка для девочек</t>
  </si>
  <si>
    <t>комуфлирующая база</t>
  </si>
  <si>
    <t>ложка вилка</t>
  </si>
  <si>
    <t>блузки белые</t>
  </si>
  <si>
    <t>tonus elast</t>
  </si>
  <si>
    <t>хирургическая сталь</t>
  </si>
  <si>
    <t xml:space="preserve">платье летнее женское шифоновое </t>
  </si>
  <si>
    <t>кейс для документов</t>
  </si>
  <si>
    <t xml:space="preserve">платье длинное летнее </t>
  </si>
  <si>
    <t>щетки для брекетов</t>
  </si>
  <si>
    <t>смартфон оппо</t>
  </si>
  <si>
    <t>корм для собак сириус</t>
  </si>
  <si>
    <t>сумка шоппер с застежкой</t>
  </si>
  <si>
    <t>видео глазок для входной двери</t>
  </si>
  <si>
    <t>мелисса обувь</t>
  </si>
  <si>
    <t xml:space="preserve">mustang </t>
  </si>
  <si>
    <t>штаны льняные женские</t>
  </si>
  <si>
    <t>нефть</t>
  </si>
  <si>
    <t>кепка dc</t>
  </si>
  <si>
    <t>айфон 13 про чехол</t>
  </si>
  <si>
    <t>30931570</t>
  </si>
  <si>
    <t>бантик для подарка</t>
  </si>
  <si>
    <t>байтрил</t>
  </si>
  <si>
    <t>нашивка найк</t>
  </si>
  <si>
    <t>массажный ролик спортивный товар</t>
  </si>
  <si>
    <t>две жизни конкордия антарова</t>
  </si>
  <si>
    <t xml:space="preserve">лего гарри поттер </t>
  </si>
  <si>
    <t>коврик для мышки с подушкой</t>
  </si>
  <si>
    <t>brit premium для кошек</t>
  </si>
  <si>
    <t>каффы серьги серебро</t>
  </si>
  <si>
    <t>шорты зеленые</t>
  </si>
  <si>
    <t>красная нитка на руку</t>
  </si>
  <si>
    <t>бифри одежда женская</t>
  </si>
  <si>
    <t>куртка calvin klein</t>
  </si>
  <si>
    <t xml:space="preserve">наполнитель для подарков </t>
  </si>
  <si>
    <t xml:space="preserve">аппарат для педикюра </t>
  </si>
  <si>
    <t>47518279</t>
  </si>
  <si>
    <t>общаться с ребенком как</t>
  </si>
  <si>
    <t>гиалуроновая кислота для лица корея</t>
  </si>
  <si>
    <t xml:space="preserve">чехол на гладильную доску </t>
  </si>
  <si>
    <t>стимол</t>
  </si>
  <si>
    <t>фимо</t>
  </si>
  <si>
    <t>тарелка черная</t>
  </si>
  <si>
    <t>лимонное дерево растение</t>
  </si>
  <si>
    <t>носки цветные мужские</t>
  </si>
  <si>
    <t>блеск для губ для девочек</t>
  </si>
  <si>
    <t>remarklee канцелярские товары</t>
  </si>
  <si>
    <t>часы электронные настольные дом</t>
  </si>
  <si>
    <t>отбеливающая добавка</t>
  </si>
  <si>
    <t>защитный экран для автомобиля</t>
  </si>
  <si>
    <t>наклейки 100 шт</t>
  </si>
  <si>
    <t>ополаскиватель для рта детский</t>
  </si>
  <si>
    <t>зубная паста amway</t>
  </si>
  <si>
    <t>трусы женские бразилиано</t>
  </si>
  <si>
    <t>инсити блузка</t>
  </si>
  <si>
    <t>бутсы для детей</t>
  </si>
  <si>
    <t>белая юбка джинсовая</t>
  </si>
  <si>
    <t>стойка для воздушных шаров</t>
  </si>
  <si>
    <t>бюстгальтер с силиконовыми бретелями</t>
  </si>
  <si>
    <t>терка для овощей с контейнером</t>
  </si>
  <si>
    <t>откидной стол</t>
  </si>
  <si>
    <t>cristina косметика</t>
  </si>
  <si>
    <t>фрезы для маникюра набор</t>
  </si>
  <si>
    <t>кроссы черные женские</t>
  </si>
  <si>
    <t>чехлы на чемоданы</t>
  </si>
  <si>
    <t>блузка остин</t>
  </si>
  <si>
    <t>нижнее белье кружевное комплект женское</t>
  </si>
  <si>
    <t xml:space="preserve">юбки для девочек </t>
  </si>
  <si>
    <t>лейка для душа с вентилятором</t>
  </si>
  <si>
    <t>yarn art jeans</t>
  </si>
  <si>
    <t>бобы тонка</t>
  </si>
  <si>
    <t>выпускные ленты 11</t>
  </si>
  <si>
    <t>давинес</t>
  </si>
  <si>
    <t>одинаковая одежда для семьи</t>
  </si>
  <si>
    <t>dtms</t>
  </si>
  <si>
    <t>паритель</t>
  </si>
  <si>
    <t>матрас 80х180</t>
  </si>
  <si>
    <t>18785507</t>
  </si>
  <si>
    <t>лесенка спортивная</t>
  </si>
  <si>
    <t>электростеклоподъемники</t>
  </si>
  <si>
    <t>смартфон tecno pova 2</t>
  </si>
  <si>
    <t xml:space="preserve">мячи </t>
  </si>
  <si>
    <t>крокусы цветы семена</t>
  </si>
  <si>
    <t>londa visible repair</t>
  </si>
  <si>
    <t>79688692</t>
  </si>
  <si>
    <t>логические игры и головоломки</t>
  </si>
  <si>
    <t>плеть</t>
  </si>
  <si>
    <t>приталенный пиджак</t>
  </si>
  <si>
    <t>треккинговая обувь</t>
  </si>
  <si>
    <t>платье черное мини</t>
  </si>
  <si>
    <t>футболки puma</t>
  </si>
  <si>
    <t>кепка со стразами</t>
  </si>
  <si>
    <t>тестораскатка</t>
  </si>
  <si>
    <t>доска меловая магнитная</t>
  </si>
  <si>
    <t>антенны телевизионные</t>
  </si>
  <si>
    <t>футболка тетрадь смерти</t>
  </si>
  <si>
    <t>соусы полезные</t>
  </si>
  <si>
    <t>крышка силиконовая на сковородку</t>
  </si>
  <si>
    <t xml:space="preserve">чехол айфон 7 </t>
  </si>
  <si>
    <t>мышь для компьютера игровая</t>
  </si>
  <si>
    <t>школьные брюки для девочек</t>
  </si>
  <si>
    <t>чехол для айпад</t>
  </si>
  <si>
    <t>кофта медицинская</t>
  </si>
  <si>
    <t>samsung m31</t>
  </si>
  <si>
    <t>комплект для сна</t>
  </si>
  <si>
    <t>футболка мужская gloria</t>
  </si>
  <si>
    <t>fiksson</t>
  </si>
  <si>
    <t>походная баня</t>
  </si>
  <si>
    <t>32426117</t>
  </si>
  <si>
    <t>larsen</t>
  </si>
  <si>
    <t>samsung a52 256</t>
  </si>
  <si>
    <t>носки мужские puma</t>
  </si>
  <si>
    <t>28294149</t>
  </si>
  <si>
    <t>шарик 1</t>
  </si>
  <si>
    <t>серьги протяжки золото 585</t>
  </si>
  <si>
    <t>royal forest шоколад</t>
  </si>
  <si>
    <t>глазки для кукол</t>
  </si>
  <si>
    <t>septivit premium</t>
  </si>
  <si>
    <t>лампы настольные</t>
  </si>
  <si>
    <t>лонгслив с капюшоном</t>
  </si>
  <si>
    <t>мячик для массажа стоп</t>
  </si>
  <si>
    <t>endorphin</t>
  </si>
  <si>
    <t>гранитная крошка</t>
  </si>
  <si>
    <t xml:space="preserve">always </t>
  </si>
  <si>
    <t>лего солдаты</t>
  </si>
  <si>
    <t>подвеска на леске на шею</t>
  </si>
  <si>
    <t>все для кондитера инструменты</t>
  </si>
  <si>
    <t>камень агат</t>
  </si>
  <si>
    <t>перчатки вратарские футбольные</t>
  </si>
  <si>
    <t>керамическая миска для грызунов</t>
  </si>
  <si>
    <t>сараыан</t>
  </si>
  <si>
    <t>stellary консилер</t>
  </si>
  <si>
    <t>природный мел для еды</t>
  </si>
  <si>
    <t>тюль плотная в гостиную</t>
  </si>
  <si>
    <t>царапки для кошек</t>
  </si>
  <si>
    <t>кофе президент</t>
  </si>
  <si>
    <t>кофта с черепом</t>
  </si>
  <si>
    <t xml:space="preserve">эластичный бинт </t>
  </si>
  <si>
    <t>селективный парфюм</t>
  </si>
  <si>
    <t>velina fabbiano milbag</t>
  </si>
  <si>
    <t>гель для душа набор</t>
  </si>
  <si>
    <t>сковорода с керамическим покрытием</t>
  </si>
  <si>
    <t>уличные кашпо</t>
  </si>
  <si>
    <t>дорожный набор детский</t>
  </si>
  <si>
    <t>кардиган женский длинный трикотажный</t>
  </si>
  <si>
    <t>розовые платья</t>
  </si>
  <si>
    <t>аравия маска</t>
  </si>
  <si>
    <t>туфли женские кожаные черные</t>
  </si>
  <si>
    <t xml:space="preserve">инстасамка </t>
  </si>
  <si>
    <t>косметичка мужская непромокаемая</t>
  </si>
  <si>
    <t>силиконовая щетка для лица</t>
  </si>
  <si>
    <t>64882269</t>
  </si>
  <si>
    <t>остин футболка мужская</t>
  </si>
  <si>
    <t>щит капитана америки</t>
  </si>
  <si>
    <t>насос водяной садовый</t>
  </si>
  <si>
    <t xml:space="preserve">кислинка </t>
  </si>
  <si>
    <t>рыбалка для детей с удочкой и рыбками</t>
  </si>
  <si>
    <t>catrice блеск</t>
  </si>
  <si>
    <t xml:space="preserve">pride </t>
  </si>
  <si>
    <t>тент на лодку пвх</t>
  </si>
  <si>
    <t>шторы блэк аут</t>
  </si>
  <si>
    <t>мави</t>
  </si>
  <si>
    <t>как оформить возврат товара</t>
  </si>
  <si>
    <t>samsung a13</t>
  </si>
  <si>
    <t>reebok костюм</t>
  </si>
  <si>
    <t>манная крупа</t>
  </si>
  <si>
    <t>органайзер на детскую кроватку</t>
  </si>
  <si>
    <t>кукла сюрприз русалка</t>
  </si>
  <si>
    <t>джинсы остин женские</t>
  </si>
  <si>
    <t>косметика летик</t>
  </si>
  <si>
    <t>чехол для пустышки</t>
  </si>
  <si>
    <t>сыр для суши</t>
  </si>
  <si>
    <t>скатерть круглая ткань</t>
  </si>
  <si>
    <t>оверсайз брюки</t>
  </si>
  <si>
    <t>костюм на девочку летний</t>
  </si>
  <si>
    <t>reserved джинсы</t>
  </si>
  <si>
    <t>зубная паста элмекс</t>
  </si>
  <si>
    <t>prada парфюм</t>
  </si>
  <si>
    <t>блютуз колонка портативная переносная</t>
  </si>
  <si>
    <t>опилки для сада</t>
  </si>
  <si>
    <t>нюхательный коврик</t>
  </si>
  <si>
    <t>крем для лица с витамином с</t>
  </si>
  <si>
    <t>сланцы мужские рибок</t>
  </si>
  <si>
    <t>tomorrow x together</t>
  </si>
  <si>
    <t>футболка для девушек</t>
  </si>
  <si>
    <t>памперсы momi</t>
  </si>
  <si>
    <t>шашка от насекомых</t>
  </si>
  <si>
    <t>dakkem</t>
  </si>
  <si>
    <t>разобранные книга</t>
  </si>
  <si>
    <t>бесконтактный инфракрасный термометр градусник</t>
  </si>
  <si>
    <t>пластина для конструктора</t>
  </si>
  <si>
    <t xml:space="preserve">каспер подгузники </t>
  </si>
  <si>
    <t>30661587</t>
  </si>
  <si>
    <t>пирсинг септум</t>
  </si>
  <si>
    <t>тктх</t>
  </si>
  <si>
    <t>69</t>
  </si>
  <si>
    <t>аска фигурка</t>
  </si>
  <si>
    <t>50430088</t>
  </si>
  <si>
    <t>полотенце бамбук турция</t>
  </si>
  <si>
    <t>защитное стекло redmi 9a xiaomi</t>
  </si>
  <si>
    <t>брюки скини</t>
  </si>
  <si>
    <t>автоматическая плойка</t>
  </si>
  <si>
    <t>футболка чёрная оверсайз</t>
  </si>
  <si>
    <t>серьга обманка</t>
  </si>
  <si>
    <t>грелка детская</t>
  </si>
  <si>
    <t>постельное белье двуспальное сатин</t>
  </si>
  <si>
    <t>29663660</t>
  </si>
  <si>
    <t>65688323</t>
  </si>
  <si>
    <t>наушники проводные xiaomi</t>
  </si>
  <si>
    <t>festool</t>
  </si>
  <si>
    <t>череп статуэтка</t>
  </si>
  <si>
    <t>перчатки зимние</t>
  </si>
  <si>
    <t>jordan кроссовки обувь</t>
  </si>
  <si>
    <t>64286763</t>
  </si>
  <si>
    <t>18519728</t>
  </si>
  <si>
    <t>гудок на машину</t>
  </si>
  <si>
    <t>куртка женская экокожа</t>
  </si>
  <si>
    <t>белый воротник на платье</t>
  </si>
  <si>
    <t>парная бижутерия</t>
  </si>
  <si>
    <t>крем от мешков под глазами</t>
  </si>
  <si>
    <t>грелка солевая</t>
  </si>
  <si>
    <t>15650160</t>
  </si>
  <si>
    <t>проверочные работы</t>
  </si>
  <si>
    <t>сухожаровой стерилизатор</t>
  </si>
  <si>
    <t>подвязка для растений</t>
  </si>
  <si>
    <t>щетка от пыли</t>
  </si>
  <si>
    <t>тетрадь а4 на спирали</t>
  </si>
  <si>
    <t>укроп для выращивания</t>
  </si>
  <si>
    <t>сироп для кофе набор</t>
  </si>
  <si>
    <t>сумка корзина</t>
  </si>
  <si>
    <t xml:space="preserve">тубус </t>
  </si>
  <si>
    <t>очки баллистические</t>
  </si>
  <si>
    <t>детские плавки</t>
  </si>
  <si>
    <t>heimish кушон</t>
  </si>
  <si>
    <t>блестящий купальник</t>
  </si>
  <si>
    <t>ливайс</t>
  </si>
  <si>
    <t>гель для купания</t>
  </si>
  <si>
    <t>подростковые футболки</t>
  </si>
  <si>
    <t>75420243</t>
  </si>
  <si>
    <t>diwari носки</t>
  </si>
  <si>
    <t>замок на велосипед на кодом</t>
  </si>
  <si>
    <t>гарри вебер</t>
  </si>
  <si>
    <t>сменный баллон air wick</t>
  </si>
  <si>
    <t xml:space="preserve">коробка конфет </t>
  </si>
  <si>
    <t>пульт lg для телевизора</t>
  </si>
  <si>
    <t>силикон для заливки форм</t>
  </si>
  <si>
    <t>m.reason</t>
  </si>
  <si>
    <t>стиральный гель</t>
  </si>
  <si>
    <t>levis толстовка</t>
  </si>
  <si>
    <t>гавайский костюм</t>
  </si>
  <si>
    <t>вкусняшки еда</t>
  </si>
  <si>
    <t>контейнер круглый</t>
  </si>
  <si>
    <t>noyer</t>
  </si>
  <si>
    <t>набор для чаепития фарфор</t>
  </si>
  <si>
    <t>крем vichy</t>
  </si>
  <si>
    <t>борцовки женские</t>
  </si>
  <si>
    <t>астаксантин капсулы</t>
  </si>
  <si>
    <t>ализе белла</t>
  </si>
  <si>
    <t>платье баллон летнее</t>
  </si>
  <si>
    <t>мусорное ведро на дверцу</t>
  </si>
  <si>
    <t>llorens</t>
  </si>
  <si>
    <t>30544161</t>
  </si>
  <si>
    <t>сандали детские сказка</t>
  </si>
  <si>
    <t>наклейки бравл</t>
  </si>
  <si>
    <t>чехол для телефона xiaomi redmi 9</t>
  </si>
  <si>
    <t>the beatles</t>
  </si>
  <si>
    <t>жемчужина на шею</t>
  </si>
  <si>
    <t>78414259</t>
  </si>
  <si>
    <t>гороскоп любви</t>
  </si>
  <si>
    <t>розовый тоник</t>
  </si>
  <si>
    <t>кулер детский желтый</t>
  </si>
  <si>
    <t>гельминтал для кошек</t>
  </si>
  <si>
    <t xml:space="preserve">фен дайсон </t>
  </si>
  <si>
    <t>папка кожаная мужская</t>
  </si>
  <si>
    <t>шорты мужские с боковыми карманами</t>
  </si>
  <si>
    <t>валики для ламинирования ресниц лучшие</t>
  </si>
  <si>
    <t>межполушарное развитие</t>
  </si>
  <si>
    <t>платье хлопок текстиль</t>
  </si>
  <si>
    <t xml:space="preserve">панели </t>
  </si>
  <si>
    <t>ходули</t>
  </si>
  <si>
    <t>браслет женский цепь</t>
  </si>
  <si>
    <t>сумка для беременных в роддом</t>
  </si>
  <si>
    <t>ollin масло флюид</t>
  </si>
  <si>
    <t xml:space="preserve">егор крид </t>
  </si>
  <si>
    <t>шдм</t>
  </si>
  <si>
    <t>фитнес-браслет</t>
  </si>
  <si>
    <t>boys toys для волос</t>
  </si>
  <si>
    <t>шампунь для волос глис кур</t>
  </si>
  <si>
    <t>30588795</t>
  </si>
  <si>
    <t>кроссовки зимние</t>
  </si>
  <si>
    <t>шторы на кольцах для комнаты</t>
  </si>
  <si>
    <t>бусины деревянные для рукоделия</t>
  </si>
  <si>
    <t>аниме карты</t>
  </si>
  <si>
    <t>средство от целлюлита</t>
  </si>
  <si>
    <t>костюм на мальчика в садик</t>
  </si>
  <si>
    <t>кресло мешок груша xxl</t>
  </si>
  <si>
    <t>слайсы</t>
  </si>
  <si>
    <t>валик для чистки одежды</t>
  </si>
  <si>
    <t>наклейки для чехла на телефон</t>
  </si>
  <si>
    <t>держатель телефона на мотоцикл</t>
  </si>
  <si>
    <t>био чай</t>
  </si>
  <si>
    <t xml:space="preserve">держатель для губки </t>
  </si>
  <si>
    <t>сумка guess мужская</t>
  </si>
  <si>
    <t>77295792</t>
  </si>
  <si>
    <t>большие бенгальские огни</t>
  </si>
  <si>
    <t>румяна пупа</t>
  </si>
  <si>
    <t>васильки</t>
  </si>
  <si>
    <t>протеиновые батончики без сахара ассорти</t>
  </si>
  <si>
    <t>футболка с рюшами женская</t>
  </si>
  <si>
    <t>гладиолус</t>
  </si>
  <si>
    <t>бордюры для грядок</t>
  </si>
  <si>
    <t>каподастр для классической гитары</t>
  </si>
  <si>
    <t>акварельная бумага а 4</t>
  </si>
  <si>
    <t>лего супер марио</t>
  </si>
  <si>
    <t>сарафан летний купить женские длинный</t>
  </si>
  <si>
    <t>пульвелизатор садовый</t>
  </si>
  <si>
    <t>песок для песочницы мешок</t>
  </si>
  <si>
    <t>штаны коричневые</t>
  </si>
  <si>
    <t>искусственные деревья</t>
  </si>
  <si>
    <t>ваза декоративная из керамики</t>
  </si>
  <si>
    <t>бутылочка dr.brown's</t>
  </si>
  <si>
    <t xml:space="preserve">кошелек маленький </t>
  </si>
  <si>
    <t>мужские жилетки</t>
  </si>
  <si>
    <t>игрушки для новорожденных в кроватку</t>
  </si>
  <si>
    <t>чехол для хонор 10 лайт</t>
  </si>
  <si>
    <t>polina&amp;eiterou</t>
  </si>
  <si>
    <t xml:space="preserve">золотой шёлк </t>
  </si>
  <si>
    <t>космос книга</t>
  </si>
  <si>
    <t>терка бернер</t>
  </si>
  <si>
    <t>насос погружной фекальный</t>
  </si>
  <si>
    <t>посудка детская</t>
  </si>
  <si>
    <t>59906581</t>
  </si>
  <si>
    <t>дезодорант женский deonica</t>
  </si>
  <si>
    <t>доска для записей маркерная</t>
  </si>
  <si>
    <t>стулья для кухни белые</t>
  </si>
  <si>
    <t>женская одежда для дома</t>
  </si>
  <si>
    <t>костюм с бриджами женский турция</t>
  </si>
  <si>
    <t>мини юбка для девочек</t>
  </si>
  <si>
    <t>пищалка</t>
  </si>
  <si>
    <t>большой мишка</t>
  </si>
  <si>
    <t>72886558</t>
  </si>
  <si>
    <t>зубная щетка для детей</t>
  </si>
  <si>
    <t>77634368</t>
  </si>
  <si>
    <t>подсветка для бассейнов</t>
  </si>
  <si>
    <t>обложка для учебников</t>
  </si>
  <si>
    <t>скрабы для лица</t>
  </si>
  <si>
    <t>клей энигма</t>
  </si>
  <si>
    <t>полка настольная на кухню</t>
  </si>
  <si>
    <t xml:space="preserve">солнцезащитный крем детский </t>
  </si>
  <si>
    <t>кондитерская насадка</t>
  </si>
  <si>
    <t>пакеты для хранения молока</t>
  </si>
  <si>
    <t>маска наруто</t>
  </si>
  <si>
    <t>юбка-шорты детские</t>
  </si>
  <si>
    <t>стеклянные бутылки</t>
  </si>
  <si>
    <t>аппликация из пайеток</t>
  </si>
  <si>
    <t>ваза маленькая стекло</t>
  </si>
  <si>
    <t>сковорода кукмара 26</t>
  </si>
  <si>
    <t>adidas тайтсы</t>
  </si>
  <si>
    <t>бальзам болотова</t>
  </si>
  <si>
    <t>кроссовки детские текстиль</t>
  </si>
  <si>
    <t xml:space="preserve">кашпо подвесное </t>
  </si>
  <si>
    <t>набор для вязания крючком игрушки</t>
  </si>
  <si>
    <t>одежда женская на лето</t>
  </si>
  <si>
    <t>зеленые серьги</t>
  </si>
  <si>
    <t>сова с пледом внутри</t>
  </si>
  <si>
    <t xml:space="preserve">ланчбокс </t>
  </si>
  <si>
    <t>акриловая краска для мебели</t>
  </si>
  <si>
    <t>спортивный костюм с начесом</t>
  </si>
  <si>
    <t>уход за телом женщины</t>
  </si>
  <si>
    <t>геншин подушка</t>
  </si>
  <si>
    <t>lora piano</t>
  </si>
  <si>
    <t>home soul</t>
  </si>
  <si>
    <t>маска для страйкбола</t>
  </si>
  <si>
    <t>чехлы на айфон 10</t>
  </si>
  <si>
    <t>nl коктейль</t>
  </si>
  <si>
    <t>сундучок деревянный</t>
  </si>
  <si>
    <t>чай в подарочных упаковках</t>
  </si>
  <si>
    <t xml:space="preserve">поилка </t>
  </si>
  <si>
    <t>66350786</t>
  </si>
  <si>
    <t>фитнес браслет xiaomi mi band 4</t>
  </si>
  <si>
    <t>рулонные шторы 70 см</t>
  </si>
  <si>
    <t>сандали тотто</t>
  </si>
  <si>
    <t>шампунь от корочек на голове</t>
  </si>
  <si>
    <t>средство от ос</t>
  </si>
  <si>
    <t>медсестра</t>
  </si>
  <si>
    <t>чехол на 6 plus iphone</t>
  </si>
  <si>
    <t>спрей для макияжа</t>
  </si>
  <si>
    <t>манго сушеный 500 гр</t>
  </si>
  <si>
    <t>творческий блокнот</t>
  </si>
  <si>
    <t>краскопульт ручной</t>
  </si>
  <si>
    <t>ремешок для amazfit</t>
  </si>
  <si>
    <t>68464690</t>
  </si>
  <si>
    <t>словарь</t>
  </si>
  <si>
    <t>dr.sea красота</t>
  </si>
  <si>
    <t>наволочка на подушку 40х40</t>
  </si>
  <si>
    <t>хлопковый шнур для макраме</t>
  </si>
  <si>
    <t>духи женские shaik</t>
  </si>
  <si>
    <t>адидас худи спортивное</t>
  </si>
  <si>
    <t>тесьма с помпонами</t>
  </si>
  <si>
    <t>самокаты трехколесный</t>
  </si>
  <si>
    <t>комбинезон демисезонный</t>
  </si>
  <si>
    <t>60404202</t>
  </si>
  <si>
    <t>курвиметр</t>
  </si>
  <si>
    <t>комплект постельного белья семейный сатин</t>
  </si>
  <si>
    <t>игрушки развивающие</t>
  </si>
  <si>
    <t>тени красные</t>
  </si>
  <si>
    <t xml:space="preserve">светодиодный светильник </t>
  </si>
  <si>
    <t>семена пищевые</t>
  </si>
  <si>
    <t>кисть для краски стен</t>
  </si>
  <si>
    <t>панама авокадо</t>
  </si>
  <si>
    <t>бейсболка глория джинс</t>
  </si>
  <si>
    <t>брюки женские клетка</t>
  </si>
  <si>
    <t>кремовый зефир</t>
  </si>
  <si>
    <t>футболка барселона</t>
  </si>
  <si>
    <t>гель для стирки белья антибак</t>
  </si>
  <si>
    <t>водяное оружие</t>
  </si>
  <si>
    <t>лоток для приборов раздвижной</t>
  </si>
  <si>
    <t xml:space="preserve">личный дневник </t>
  </si>
  <si>
    <t>redmi 9t mi xiaomi</t>
  </si>
  <si>
    <t>мини стиральная машинка для обуви</t>
  </si>
  <si>
    <t>рюкзак для малышей в садик</t>
  </si>
  <si>
    <t>little sammy</t>
  </si>
  <si>
    <t>контейнер маленький</t>
  </si>
  <si>
    <t>часы слава</t>
  </si>
  <si>
    <t>бусы красные</t>
  </si>
  <si>
    <t>для стемпинга лак</t>
  </si>
  <si>
    <t>коллаген порошок для лица</t>
  </si>
  <si>
    <t>браши</t>
  </si>
  <si>
    <t>пневматический очиститель</t>
  </si>
  <si>
    <t>комбинезон женский джинсовый белый</t>
  </si>
  <si>
    <t>садж 50 см</t>
  </si>
  <si>
    <t>подставка для специй на стол</t>
  </si>
  <si>
    <t>блакит</t>
  </si>
  <si>
    <t>72852270</t>
  </si>
  <si>
    <t>t. taccardi кроссовки женские</t>
  </si>
  <si>
    <t>буренка</t>
  </si>
  <si>
    <t>шарф мужской весенний</t>
  </si>
  <si>
    <t>подарок на др подруга</t>
  </si>
  <si>
    <t>спасатель мазь</t>
  </si>
  <si>
    <t>redmond пылесос</t>
  </si>
  <si>
    <t>солярий домашний</t>
  </si>
  <si>
    <t>наушники earpods</t>
  </si>
  <si>
    <t>вакуумные наушники</t>
  </si>
  <si>
    <t>пленка карбон</t>
  </si>
  <si>
    <t>сливки для крема</t>
  </si>
  <si>
    <t>пылесос kitfort</t>
  </si>
  <si>
    <t>дом соли и печали</t>
  </si>
  <si>
    <t>fusion 5</t>
  </si>
  <si>
    <t>контейнер для хранения посуды</t>
  </si>
  <si>
    <t>копилка для денег керамическая</t>
  </si>
  <si>
    <t>мозаика для ребенка</t>
  </si>
  <si>
    <t>гачи</t>
  </si>
  <si>
    <t>хонор 9 чехол накладка</t>
  </si>
  <si>
    <t xml:space="preserve">колпачки </t>
  </si>
  <si>
    <t>шорты nike pro</t>
  </si>
  <si>
    <t>синяя сумка</t>
  </si>
  <si>
    <t>52074454</t>
  </si>
  <si>
    <t>набор мини открыток</t>
  </si>
  <si>
    <t>чехол книжка на samsung a31</t>
  </si>
  <si>
    <t>коляски для кукол большие</t>
  </si>
  <si>
    <t>корм для йоркширского терьера</t>
  </si>
  <si>
    <t>каны рыболовные</t>
  </si>
  <si>
    <t>носки мужские с рисунком</t>
  </si>
  <si>
    <t>тетради по предметам комплект</t>
  </si>
  <si>
    <t>33086337</t>
  </si>
  <si>
    <t>79773785</t>
  </si>
  <si>
    <t>наушники sennheiser</t>
  </si>
  <si>
    <t>сменный картридж для фильтра аквафор</t>
  </si>
  <si>
    <t>сандалии rieker</t>
  </si>
  <si>
    <t>средство для стирки шерсти</t>
  </si>
  <si>
    <t xml:space="preserve">чёкер </t>
  </si>
  <si>
    <t>wera</t>
  </si>
  <si>
    <t>смазка интимная durex</t>
  </si>
  <si>
    <t>краги хоккейные</t>
  </si>
  <si>
    <t>суши роллы</t>
  </si>
  <si>
    <t>смывка для волос kapous.</t>
  </si>
  <si>
    <t>пиджак коричневый</t>
  </si>
  <si>
    <t>81561056</t>
  </si>
  <si>
    <t>бюстгальтер треугольный</t>
  </si>
  <si>
    <t xml:space="preserve">свитер оверсайз </t>
  </si>
  <si>
    <t>мист для лица корея</t>
  </si>
  <si>
    <t>панама с принтом коровы</t>
  </si>
  <si>
    <t>приклад</t>
  </si>
  <si>
    <t>нано пленка</t>
  </si>
  <si>
    <t xml:space="preserve">селен </t>
  </si>
  <si>
    <t xml:space="preserve">дерево </t>
  </si>
  <si>
    <t>блокнот со сменными блоками</t>
  </si>
  <si>
    <t>коктейли для похудения</t>
  </si>
  <si>
    <t>71390632</t>
  </si>
  <si>
    <t>футболка женская с вырезом каре</t>
  </si>
  <si>
    <t>футболка мужская ooji</t>
  </si>
  <si>
    <t>кроссовки мужские puma x-ray</t>
  </si>
  <si>
    <t>ghost</t>
  </si>
  <si>
    <t>сковорода из нержавеющей стали</t>
  </si>
  <si>
    <t>эстет</t>
  </si>
  <si>
    <t>chika biscuit</t>
  </si>
  <si>
    <t>автокресла</t>
  </si>
  <si>
    <t>слуховые аппараты в для усилители звука</t>
  </si>
  <si>
    <t xml:space="preserve">юбка для девочек </t>
  </si>
  <si>
    <t>футболка мужская удлиненная</t>
  </si>
  <si>
    <t>картон переплетный</t>
  </si>
  <si>
    <t>кроксы на мальчика</t>
  </si>
  <si>
    <t>блузка женская черная</t>
  </si>
  <si>
    <t>light blue</t>
  </si>
  <si>
    <t>еврообувь</t>
  </si>
  <si>
    <t>лэпбук для детей</t>
  </si>
  <si>
    <t>скатерть клеенка 100х140</t>
  </si>
  <si>
    <t>tattoo pharma</t>
  </si>
  <si>
    <t>витамины для волос кожи и ногтей</t>
  </si>
  <si>
    <t>adidas футболка спортивная</t>
  </si>
  <si>
    <t>томое</t>
  </si>
  <si>
    <t>основа для теней</t>
  </si>
  <si>
    <t>диски на playstation 4</t>
  </si>
  <si>
    <t>манжета</t>
  </si>
  <si>
    <t>дневник школьный 1-4 класс для мальчика</t>
  </si>
  <si>
    <t>окно пвх</t>
  </si>
  <si>
    <t>76652699</t>
  </si>
  <si>
    <t>ми бэнд</t>
  </si>
  <si>
    <t>футболки для парней</t>
  </si>
  <si>
    <t>детские кроссовки для мальчика</t>
  </si>
  <si>
    <t>манга хвост феи</t>
  </si>
  <si>
    <t>sky lake школьная форма</t>
  </si>
  <si>
    <t>силиконовые коврики для холодильника</t>
  </si>
  <si>
    <t>таро темного леса</t>
  </si>
  <si>
    <t>жмых кедровый орех</t>
  </si>
  <si>
    <t>dutybox мыло-пенка</t>
  </si>
  <si>
    <t>блеск clarins</t>
  </si>
  <si>
    <t>рубашка на выпускной</t>
  </si>
  <si>
    <t>аксессуары для электросамоката</t>
  </si>
  <si>
    <t>телодвижение</t>
  </si>
  <si>
    <t>будуарное платье</t>
  </si>
  <si>
    <t>asap rocky</t>
  </si>
  <si>
    <t>merrel</t>
  </si>
  <si>
    <t>топы женские короткие</t>
  </si>
  <si>
    <t>хлоргексидин водный</t>
  </si>
  <si>
    <t>фартук детский кухонный</t>
  </si>
  <si>
    <t>платье офисное хлопок</t>
  </si>
  <si>
    <t>рыбаксы</t>
  </si>
  <si>
    <t>ya clothes</t>
  </si>
  <si>
    <t>хлопковые штаны женские</t>
  </si>
  <si>
    <t>футболки аниме клинок рассекающий демонов</t>
  </si>
  <si>
    <t xml:space="preserve">15 в 1 </t>
  </si>
  <si>
    <t>arosha</t>
  </si>
  <si>
    <t xml:space="preserve">медицинский костюм мужской </t>
  </si>
  <si>
    <t>влад</t>
  </si>
  <si>
    <t xml:space="preserve">кофта найк </t>
  </si>
  <si>
    <t>свеча 3</t>
  </si>
  <si>
    <t>маска носки для ног</t>
  </si>
  <si>
    <t>поилки для кур</t>
  </si>
  <si>
    <t xml:space="preserve">брилок </t>
  </si>
  <si>
    <t>15116233</t>
  </si>
  <si>
    <t>пилинг для ног корея</t>
  </si>
  <si>
    <t>паддингтон медвежонок</t>
  </si>
  <si>
    <t>51755164</t>
  </si>
  <si>
    <t>липецкая росинка</t>
  </si>
  <si>
    <t>баскетбольная одежда</t>
  </si>
  <si>
    <t>ремешок на эпл вотч 44</t>
  </si>
  <si>
    <t>трусы набор мужские</t>
  </si>
  <si>
    <t>трусы бразильяна с высокой посадкой</t>
  </si>
  <si>
    <t>грейдер</t>
  </si>
  <si>
    <t>гхи масло</t>
  </si>
  <si>
    <t>куртки женские демисезонные размеров</t>
  </si>
  <si>
    <t>виндовс 10</t>
  </si>
  <si>
    <t>hardsoda</t>
  </si>
  <si>
    <t>а 4 бумага формат</t>
  </si>
  <si>
    <t>браслет mi band 3</t>
  </si>
  <si>
    <t>dixi coat</t>
  </si>
  <si>
    <t xml:space="preserve">бриджи джинсовые </t>
  </si>
  <si>
    <t xml:space="preserve">фильтры для воды </t>
  </si>
  <si>
    <t>вторая жизнь уве книга</t>
  </si>
  <si>
    <t>наклейки для ногтей китай</t>
  </si>
  <si>
    <t>платье для никаха</t>
  </si>
  <si>
    <t>future</t>
  </si>
  <si>
    <t>тетради 18 листов в клетку</t>
  </si>
  <si>
    <t>шторы блэкаут короткие</t>
  </si>
  <si>
    <t>тв бокс на андроид</t>
  </si>
  <si>
    <t>держатель для разделочных досок</t>
  </si>
  <si>
    <t xml:space="preserve">nutrilon </t>
  </si>
  <si>
    <t>игрушка на присоске</t>
  </si>
  <si>
    <t>подзарядки для телефона</t>
  </si>
  <si>
    <t>помада для детей</t>
  </si>
  <si>
    <t>стар против сил зла</t>
  </si>
  <si>
    <t>кроссовки розовые</t>
  </si>
  <si>
    <t>fara</t>
  </si>
  <si>
    <t xml:space="preserve">кроватки для новорожденных </t>
  </si>
  <si>
    <t>enchantimals домик</t>
  </si>
  <si>
    <t>chief keef</t>
  </si>
  <si>
    <t>рябина</t>
  </si>
  <si>
    <t>голубой купальник</t>
  </si>
  <si>
    <t xml:space="preserve">свадебные украшения </t>
  </si>
  <si>
    <t>perseia духи</t>
  </si>
  <si>
    <t>прибор для ухода за лицом</t>
  </si>
  <si>
    <t>твое очки</t>
  </si>
  <si>
    <t>салфетки для машины</t>
  </si>
  <si>
    <t>футболка подросток</t>
  </si>
  <si>
    <t>карандаш для рисования</t>
  </si>
  <si>
    <t>колготки с имитацией чулка</t>
  </si>
  <si>
    <t>салициловая кислота 2%</t>
  </si>
  <si>
    <t>67522287</t>
  </si>
  <si>
    <t>омолаживающая косметика</t>
  </si>
  <si>
    <t>игрушка фнаф</t>
  </si>
  <si>
    <t>одежда твое женская платье</t>
  </si>
  <si>
    <t>крем для укладки вьющихся волос</t>
  </si>
  <si>
    <t xml:space="preserve">набор стаканов </t>
  </si>
  <si>
    <t>cnd shellac</t>
  </si>
  <si>
    <t xml:space="preserve">город горький </t>
  </si>
  <si>
    <t>бустер для лица</t>
  </si>
  <si>
    <t>лакомства для собак говядина</t>
  </si>
  <si>
    <t>босоножки женские желтые</t>
  </si>
  <si>
    <t>стейнбек</t>
  </si>
  <si>
    <t>тапочки crocs</t>
  </si>
  <si>
    <t xml:space="preserve">белые колготки </t>
  </si>
  <si>
    <t>для завивки волос плойка</t>
  </si>
  <si>
    <t>камера для садовой тачки</t>
  </si>
  <si>
    <t>белые женские футболки</t>
  </si>
  <si>
    <t xml:space="preserve">ля рош позе </t>
  </si>
  <si>
    <t xml:space="preserve">серьги серебро 925 </t>
  </si>
  <si>
    <t>maoam</t>
  </si>
  <si>
    <t>волосы натуральные на лентах</t>
  </si>
  <si>
    <t>белый шоколад без сахара</t>
  </si>
  <si>
    <t>платье летнее с коротким рукавом</t>
  </si>
  <si>
    <t>devoted крем для солярия</t>
  </si>
  <si>
    <t>charisma</t>
  </si>
  <si>
    <t>домики для крыс</t>
  </si>
  <si>
    <t xml:space="preserve">мука миндальная </t>
  </si>
  <si>
    <t>наушники беспроводные детские для девочек</t>
  </si>
  <si>
    <t>история 5 класс</t>
  </si>
  <si>
    <t>сони пс5 консоль</t>
  </si>
  <si>
    <t>кроссовки женские со стразами</t>
  </si>
  <si>
    <t>свеча белая</t>
  </si>
  <si>
    <t>игрушки резиновые</t>
  </si>
  <si>
    <t>игрушка спайк</t>
  </si>
  <si>
    <t>миллиметровая бумага для выкроек</t>
  </si>
  <si>
    <t>зонт складной компактный</t>
  </si>
  <si>
    <t>конверт зимний в коляску</t>
  </si>
  <si>
    <t>свитшоты для подростков</t>
  </si>
  <si>
    <t>постельное белье фланель</t>
  </si>
  <si>
    <t>аттракцион духи avon</t>
  </si>
  <si>
    <t>прихожка</t>
  </si>
  <si>
    <t>островок для черепахи</t>
  </si>
  <si>
    <t>qutex трусы</t>
  </si>
  <si>
    <t>настольная игра мафия</t>
  </si>
  <si>
    <t>76560461</t>
  </si>
  <si>
    <t>миска тройная</t>
  </si>
  <si>
    <t>детский поильник с трубочкой</t>
  </si>
  <si>
    <t>комбат</t>
  </si>
  <si>
    <t>бейсболка аниме</t>
  </si>
  <si>
    <t>silver для обуви</t>
  </si>
  <si>
    <t>кровать детская 160 80 домик</t>
  </si>
  <si>
    <t>переходник в прикуриватель</t>
  </si>
  <si>
    <t>шапка для мальчика зима</t>
  </si>
  <si>
    <t>просо</t>
  </si>
  <si>
    <t>спрей спф для лица</t>
  </si>
  <si>
    <t>босоножки женские зенден</t>
  </si>
  <si>
    <t>таблички для бани</t>
  </si>
  <si>
    <t>зарядное устройство для айфон 11</t>
  </si>
  <si>
    <t>melanon</t>
  </si>
  <si>
    <t xml:space="preserve">чехол айфон xr </t>
  </si>
  <si>
    <t>одежда для детей модная</t>
  </si>
  <si>
    <t>хлорные для бассейна</t>
  </si>
  <si>
    <t>одежда для девочек глория джинс</t>
  </si>
  <si>
    <t>браслет от камаров</t>
  </si>
  <si>
    <t>61193750</t>
  </si>
  <si>
    <t>пляжная обувь мужская</t>
  </si>
  <si>
    <t>metrot посуда</t>
  </si>
  <si>
    <t>слипы детские</t>
  </si>
  <si>
    <t xml:space="preserve">домашние платья </t>
  </si>
  <si>
    <t>андерграунд</t>
  </si>
  <si>
    <t>s21 ultra</t>
  </si>
  <si>
    <t>кондитерские изделия</t>
  </si>
  <si>
    <t>диван легкий</t>
  </si>
  <si>
    <t>игры для детей 3 лет</t>
  </si>
  <si>
    <t>скейтчбук</t>
  </si>
  <si>
    <t>зонт женский автомат сталь</t>
  </si>
  <si>
    <t>fire scrubs</t>
  </si>
  <si>
    <t>ручка дверная входная</t>
  </si>
  <si>
    <t>скраб для похудения</t>
  </si>
  <si>
    <t>трусы женские 3 шт</t>
  </si>
  <si>
    <t>рюкзачок для девочки в садик</t>
  </si>
  <si>
    <t>снегоуборщики</t>
  </si>
  <si>
    <t>круизер взрослый</t>
  </si>
  <si>
    <t>самокат micro</t>
  </si>
  <si>
    <t>опора для гороха</t>
  </si>
  <si>
    <t>assand</t>
  </si>
  <si>
    <t>контейнер для шашлыка</t>
  </si>
  <si>
    <t>маска для лица аравия</t>
  </si>
  <si>
    <t xml:space="preserve">psp </t>
  </si>
  <si>
    <t>бассейн маленький надувной</t>
  </si>
  <si>
    <t xml:space="preserve">оверсайз рубашка </t>
  </si>
  <si>
    <t xml:space="preserve">вибратор для мужчин </t>
  </si>
  <si>
    <t>платье с юбкой солнце</t>
  </si>
  <si>
    <t xml:space="preserve">лифчик кружевной </t>
  </si>
  <si>
    <t xml:space="preserve">coach </t>
  </si>
  <si>
    <t>накидка на плечи</t>
  </si>
  <si>
    <t>кроссовки женские nike 37</t>
  </si>
  <si>
    <t>leika</t>
  </si>
  <si>
    <t>индикатор</t>
  </si>
  <si>
    <t xml:space="preserve"> сарафан</t>
  </si>
  <si>
    <t>кронштейн для балдахина</t>
  </si>
  <si>
    <t>гвозди мебельные</t>
  </si>
  <si>
    <t>35534687</t>
  </si>
  <si>
    <t>озонатор воздуха бытовой</t>
  </si>
  <si>
    <t>майка с широкими лямками женская</t>
  </si>
  <si>
    <t>royaltex</t>
  </si>
  <si>
    <t xml:space="preserve">макита </t>
  </si>
  <si>
    <t>kariguz</t>
  </si>
  <si>
    <t>чехол huawei p40 lite e</t>
  </si>
  <si>
    <t>вязанные сумки</t>
  </si>
  <si>
    <t>банбентон</t>
  </si>
  <si>
    <t xml:space="preserve">дракон </t>
  </si>
  <si>
    <t>отрывной календарь 2022</t>
  </si>
  <si>
    <t>ночнушки большие размеры</t>
  </si>
  <si>
    <t>мини парник для рассады</t>
  </si>
  <si>
    <t>велокамеры</t>
  </si>
  <si>
    <t>aleksandra</t>
  </si>
  <si>
    <t>бафомет</t>
  </si>
  <si>
    <t>17276174</t>
  </si>
  <si>
    <t>банки для лица вакуумные</t>
  </si>
  <si>
    <t>чайная пара керамика</t>
  </si>
  <si>
    <t>унитазы с полочкой</t>
  </si>
  <si>
    <t>под бруско</t>
  </si>
  <si>
    <t>мужская кепка летняя</t>
  </si>
  <si>
    <t>комбинезон трансформер для малыша</t>
  </si>
  <si>
    <t>безлактозные продукты</t>
  </si>
  <si>
    <t>мягкая игрушка кот басик</t>
  </si>
  <si>
    <t>кубик рубика 4х4</t>
  </si>
  <si>
    <t>стол со стульями на кухню</t>
  </si>
  <si>
    <t>джинсы мужские узкие</t>
  </si>
  <si>
    <t>бензин для зажигалки</t>
  </si>
  <si>
    <t>39490694</t>
  </si>
  <si>
    <t>шагайка</t>
  </si>
  <si>
    <t>рычаг кпп</t>
  </si>
  <si>
    <t>деревянная тарелка для подачи</t>
  </si>
  <si>
    <t xml:space="preserve">фанера </t>
  </si>
  <si>
    <t>кепка мужская бейсболка россия</t>
  </si>
  <si>
    <t>платье осеннее</t>
  </si>
  <si>
    <t>одеяло бамбук 1.5 спальное</t>
  </si>
  <si>
    <t>perceive</t>
  </si>
  <si>
    <t>очки -2.5</t>
  </si>
  <si>
    <t>флюорит</t>
  </si>
  <si>
    <t>чехол для ножниц</t>
  </si>
  <si>
    <t xml:space="preserve">камаз </t>
  </si>
  <si>
    <t>железная посуда</t>
  </si>
  <si>
    <t xml:space="preserve">глория джинс футболки </t>
  </si>
  <si>
    <t>сделано пчелой</t>
  </si>
  <si>
    <t>битум</t>
  </si>
  <si>
    <t>садовые качели кресло</t>
  </si>
  <si>
    <t>смарт браслет мужской</t>
  </si>
  <si>
    <t>велосипедки женские бежевые</t>
  </si>
  <si>
    <t>джинсы женские колинс</t>
  </si>
  <si>
    <t>смеситель с подогревом</t>
  </si>
  <si>
    <t>щёточки для ресниц</t>
  </si>
  <si>
    <t>adidas обувь мужская</t>
  </si>
  <si>
    <t>жидкое лезвие для ног</t>
  </si>
  <si>
    <t>харизма книга</t>
  </si>
  <si>
    <t>гирлянды из лампочек</t>
  </si>
  <si>
    <t>армейский рюкзак</t>
  </si>
  <si>
    <t>step in style</t>
  </si>
  <si>
    <t>аниме купальник</t>
  </si>
  <si>
    <t>кашпо на улицу</t>
  </si>
  <si>
    <t>спартивка</t>
  </si>
  <si>
    <t>клетка для хомяка с трубами</t>
  </si>
  <si>
    <t xml:space="preserve">амонг ас </t>
  </si>
  <si>
    <t>кукла baby born</t>
  </si>
  <si>
    <t>тряпка для автомобиля замша</t>
  </si>
  <si>
    <t>suara</t>
  </si>
  <si>
    <t>кухонные часы</t>
  </si>
  <si>
    <t>коые</t>
  </si>
  <si>
    <t>тарелка лопата</t>
  </si>
  <si>
    <t>чехол на infinix</t>
  </si>
  <si>
    <t>штопор для бутылок</t>
  </si>
  <si>
    <t>мочегонное таблетки</t>
  </si>
  <si>
    <t>зажигалка бензиновая zippo</t>
  </si>
  <si>
    <t>дышащий матрасик в коляску</t>
  </si>
  <si>
    <t>для триммера</t>
  </si>
  <si>
    <t>ча</t>
  </si>
  <si>
    <t>комплект сумок</t>
  </si>
  <si>
    <t>халат женский домашний махровый теплый</t>
  </si>
  <si>
    <t>костюм женский с брюками большой размер</t>
  </si>
  <si>
    <t>8492217</t>
  </si>
  <si>
    <t>брючный костюм женский на каждый день</t>
  </si>
  <si>
    <t>шопер с авокадо</t>
  </si>
  <si>
    <t xml:space="preserve">магнитная рыбалка </t>
  </si>
  <si>
    <t>дизодорант</t>
  </si>
  <si>
    <t>бейсболка бмв</t>
  </si>
  <si>
    <t xml:space="preserve">шорты на лето </t>
  </si>
  <si>
    <t>ладанка</t>
  </si>
  <si>
    <t>салфетки для уборки из целлюлозы</t>
  </si>
  <si>
    <t>зарядное для аккумуляторов</t>
  </si>
  <si>
    <t>yollochka</t>
  </si>
  <si>
    <t>китайское платье кимоно</t>
  </si>
  <si>
    <t>demeter духи ваниль</t>
  </si>
  <si>
    <t>сумочка через плечо для мальчика</t>
  </si>
  <si>
    <t>аниме уши</t>
  </si>
  <si>
    <t>пилка для лобзика</t>
  </si>
  <si>
    <t>колпачки на литые диски</t>
  </si>
  <si>
    <t>44265144</t>
  </si>
  <si>
    <t>коврик резиновый противоскользящий</t>
  </si>
  <si>
    <t>брови краска</t>
  </si>
  <si>
    <t>короб архивный</t>
  </si>
  <si>
    <t>колечки для девочек на палец</t>
  </si>
  <si>
    <t>покрывало турция</t>
  </si>
  <si>
    <t>i want more</t>
  </si>
  <si>
    <t>юбка-карандаш</t>
  </si>
  <si>
    <t>беспроводная зарядка для xiaomi</t>
  </si>
  <si>
    <t>кофе без кофеина lavazza</t>
  </si>
  <si>
    <t>alberto casiano</t>
  </si>
  <si>
    <t>divage тени</t>
  </si>
  <si>
    <t>15512025</t>
  </si>
  <si>
    <t>магнит на холодильник для фото</t>
  </si>
  <si>
    <t>машина с педалями</t>
  </si>
  <si>
    <t>для крестин</t>
  </si>
  <si>
    <t>аккумулятор 3,7v</t>
  </si>
  <si>
    <t>футболка с шортами женская</t>
  </si>
  <si>
    <t>столик в автомобиль</t>
  </si>
  <si>
    <t xml:space="preserve">матрас детский </t>
  </si>
  <si>
    <t>кроссовки для девочки детские</t>
  </si>
  <si>
    <t xml:space="preserve">касторовое масло </t>
  </si>
  <si>
    <t>greenini для лица</t>
  </si>
  <si>
    <t>шорты для pole dance</t>
  </si>
  <si>
    <t>тест полоски для определения</t>
  </si>
  <si>
    <t>зарядное</t>
  </si>
  <si>
    <t>одежда для гимнастики</t>
  </si>
  <si>
    <t>кабель для зарядки micro usb</t>
  </si>
  <si>
    <t>зеленка раствор</t>
  </si>
  <si>
    <t>платья  летние</t>
  </si>
  <si>
    <t>75062096</t>
  </si>
  <si>
    <t>заварочный чайник с подогревом от свечи</t>
  </si>
  <si>
    <t>лореаль помада color riche</t>
  </si>
  <si>
    <t>сухой корм для кошек cat</t>
  </si>
  <si>
    <t>гребешок для малышей</t>
  </si>
  <si>
    <t>конъюгированная линолевая кислота</t>
  </si>
  <si>
    <t>подгузники мерис</t>
  </si>
  <si>
    <t>жукобор</t>
  </si>
  <si>
    <t>индейка пюре</t>
  </si>
  <si>
    <t>16646170</t>
  </si>
  <si>
    <t>футболка с иероглифами</t>
  </si>
  <si>
    <t>стулья походные</t>
  </si>
  <si>
    <t>пуфик мешок для детей</t>
  </si>
  <si>
    <t>synergetic подгузники</t>
  </si>
  <si>
    <t>беспроводная зарядка для apple</t>
  </si>
  <si>
    <t>шорты мужские летние для шорты карго</t>
  </si>
  <si>
    <t>наволочка для декоративной подушки 35х35</t>
  </si>
  <si>
    <t>катон женская одежда</t>
  </si>
  <si>
    <t>помпа электрическая для воды xiaomi</t>
  </si>
  <si>
    <t>стеклянная пилочка для ногтей</t>
  </si>
  <si>
    <t>детский гель</t>
  </si>
  <si>
    <t>сенежская</t>
  </si>
  <si>
    <t>браслет инь янь</t>
  </si>
  <si>
    <t>настойка для самогона</t>
  </si>
  <si>
    <t xml:space="preserve">летние задания </t>
  </si>
  <si>
    <t>для локонов средство</t>
  </si>
  <si>
    <t>жадеит для бани</t>
  </si>
  <si>
    <t>се косы</t>
  </si>
  <si>
    <t>выпускное платье с корсетом</t>
  </si>
  <si>
    <t>блендер kitfort</t>
  </si>
  <si>
    <t>лейка 3 литра</t>
  </si>
  <si>
    <t>худи белое оверсайз</t>
  </si>
  <si>
    <t xml:space="preserve">травник </t>
  </si>
  <si>
    <t>сетка для фото</t>
  </si>
  <si>
    <t>мясорубка механическая</t>
  </si>
  <si>
    <t>эффект пудры</t>
  </si>
  <si>
    <t>ganzo нож туристический</t>
  </si>
  <si>
    <t>воск для депиляции картридж italwax</t>
  </si>
  <si>
    <t>hays женский</t>
  </si>
  <si>
    <t>mary may</t>
  </si>
  <si>
    <t>паста зубная натуральная</t>
  </si>
  <si>
    <t>точилка с контейнером</t>
  </si>
  <si>
    <t>плед 120х200</t>
  </si>
  <si>
    <t>39333553</t>
  </si>
  <si>
    <t>чехол аккумулятор на iphone 8</t>
  </si>
  <si>
    <t>комплект нательный для малышей</t>
  </si>
  <si>
    <t>надувные цифры</t>
  </si>
  <si>
    <t>эрнест хемингуэй</t>
  </si>
  <si>
    <t>футболка женскач</t>
  </si>
  <si>
    <t>усьма для бровей</t>
  </si>
  <si>
    <t>таблетки от моли</t>
  </si>
  <si>
    <t>кружка заварочная с ситом</t>
  </si>
  <si>
    <t>простынь полуторная</t>
  </si>
  <si>
    <t>антискользящий коврик детский</t>
  </si>
  <si>
    <t>чехлы на самсунг а10</t>
  </si>
  <si>
    <t>jabra</t>
  </si>
  <si>
    <t>эппл вотч</t>
  </si>
  <si>
    <t xml:space="preserve">энергетический напиток </t>
  </si>
  <si>
    <t>сухая аджика</t>
  </si>
  <si>
    <t>кроксы для мальчиков</t>
  </si>
  <si>
    <t>хагги вагги 100 см</t>
  </si>
  <si>
    <t>вонючки для авто</t>
  </si>
  <si>
    <t>костюм для детей</t>
  </si>
  <si>
    <t xml:space="preserve">парные худи </t>
  </si>
  <si>
    <t>dmk косметика</t>
  </si>
  <si>
    <t>сода пищевая американская</t>
  </si>
  <si>
    <t>пластиковая тарелка</t>
  </si>
  <si>
    <t>шорты на малышей</t>
  </si>
  <si>
    <t>топокки</t>
  </si>
  <si>
    <t>трусы шрек</t>
  </si>
  <si>
    <t>матрас для плавания intex</t>
  </si>
  <si>
    <t>шоколад на меду</t>
  </si>
  <si>
    <t>багажник автомобиля</t>
  </si>
  <si>
    <t>крем для лица spf 30</t>
  </si>
  <si>
    <t>tlm foundation color changing</t>
  </si>
  <si>
    <t>футболка женская бордовая</t>
  </si>
  <si>
    <t>твоё юбка</t>
  </si>
  <si>
    <t>средство для купания младенцев</t>
  </si>
  <si>
    <t>корейский бальзам для волос</t>
  </si>
  <si>
    <t>сумка женская с принтом</t>
  </si>
  <si>
    <t>очки корригирующие - 1.0</t>
  </si>
  <si>
    <t>подушка балансировочная с насосом</t>
  </si>
  <si>
    <t>ведро с отжимом без швабры</t>
  </si>
  <si>
    <t>детская футбольная форма для мальчиков</t>
  </si>
  <si>
    <t xml:space="preserve">банана </t>
  </si>
  <si>
    <t>солнцезащитный крем weleda</t>
  </si>
  <si>
    <t>детский ополаскиватель</t>
  </si>
  <si>
    <t>велосипедки с принтом</t>
  </si>
  <si>
    <t>карзина</t>
  </si>
  <si>
    <t>удалитель краски</t>
  </si>
  <si>
    <t>бальзам pantene</t>
  </si>
  <si>
    <t>супрадин для детей</t>
  </si>
  <si>
    <t>подушка в ванную</t>
  </si>
  <si>
    <t>пальмира паста</t>
  </si>
  <si>
    <t>mone для волос</t>
  </si>
  <si>
    <t>musk</t>
  </si>
  <si>
    <t>гинкоум</t>
  </si>
  <si>
    <t>скрытый клинок</t>
  </si>
  <si>
    <t>крем с кислотами</t>
  </si>
  <si>
    <t>41618290</t>
  </si>
  <si>
    <t>capsuletta</t>
  </si>
  <si>
    <t xml:space="preserve">zeitun </t>
  </si>
  <si>
    <t>как устроена экономика</t>
  </si>
  <si>
    <t>детские книжки для малышей с года</t>
  </si>
  <si>
    <t xml:space="preserve">кроп футболка </t>
  </si>
  <si>
    <t>обертывание для тела антицеллюлитный</t>
  </si>
  <si>
    <t>костюм женский деловой брючный</t>
  </si>
  <si>
    <t>marmor</t>
  </si>
  <si>
    <t>твое анастасиз</t>
  </si>
  <si>
    <t>кольцо панк</t>
  </si>
  <si>
    <t>каучуковый шнурок с золотом</t>
  </si>
  <si>
    <t>детские коляски прогулочные</t>
  </si>
  <si>
    <t>пустышка 0-6 латексная</t>
  </si>
  <si>
    <t>серпантин бумажный</t>
  </si>
  <si>
    <t>плавательные трусы детские</t>
  </si>
  <si>
    <t>берет женский фетровый</t>
  </si>
  <si>
    <t>теневая сетка</t>
  </si>
  <si>
    <t>генератор тумана</t>
  </si>
  <si>
    <t>energizer батарейки</t>
  </si>
  <si>
    <t>плед 140х200</t>
  </si>
  <si>
    <t>рубашка лето</t>
  </si>
  <si>
    <t>кулон мишка</t>
  </si>
  <si>
    <t>алюминиевая форма для запекания</t>
  </si>
  <si>
    <t>кожаное пальто</t>
  </si>
  <si>
    <t>черный плащ</t>
  </si>
  <si>
    <t>крупы в пакетиках</t>
  </si>
  <si>
    <t>сахарозаменитель жидкий</t>
  </si>
  <si>
    <t>iqos lil solid</t>
  </si>
  <si>
    <t>дневник для начальной школы</t>
  </si>
  <si>
    <t>гарциния</t>
  </si>
  <si>
    <t>koton брюки</t>
  </si>
  <si>
    <t>корм кошачий 10 кг</t>
  </si>
  <si>
    <t>мыло с чайным деревом</t>
  </si>
  <si>
    <t>63709557</t>
  </si>
  <si>
    <t>статуэтка сова</t>
  </si>
  <si>
    <t>калитка</t>
  </si>
  <si>
    <t>закладка для книг канцелярские товары</t>
  </si>
  <si>
    <t>набор для эпоксидной смолы</t>
  </si>
  <si>
    <t>кир булычев книги для детей</t>
  </si>
  <si>
    <t>микро наушники</t>
  </si>
  <si>
    <t>сумка 40х30х20</t>
  </si>
  <si>
    <t>протеиновый</t>
  </si>
  <si>
    <t>костюмные шорты</t>
  </si>
  <si>
    <t xml:space="preserve">обои флизелиновые </t>
  </si>
  <si>
    <t>грунт для хвойных растений</t>
  </si>
  <si>
    <t>зонирование комнаты</t>
  </si>
  <si>
    <t>косметичка мужская спортивная</t>
  </si>
  <si>
    <t>лестницы и стремянки</t>
  </si>
  <si>
    <t>pro plan сухой для стерилизованных кошек</t>
  </si>
  <si>
    <t>держатель для планшета на подголовник</t>
  </si>
  <si>
    <t>доктор джарт пенка</t>
  </si>
  <si>
    <t xml:space="preserve">пидама </t>
  </si>
  <si>
    <t>latrika</t>
  </si>
  <si>
    <t>ботинки трекинговые</t>
  </si>
  <si>
    <t>гелевая маска для глаз</t>
  </si>
  <si>
    <t>камера заднего вида на машину</t>
  </si>
  <si>
    <t>poison drop</t>
  </si>
  <si>
    <t>кружка для бабушки</t>
  </si>
  <si>
    <t>танрек</t>
  </si>
  <si>
    <t>копроновые чулки женские</t>
  </si>
  <si>
    <t>сандалии nordman</t>
  </si>
  <si>
    <t>экзотические фрукты</t>
  </si>
  <si>
    <t>levis джинсы женские 501</t>
  </si>
  <si>
    <t>свеча фигурная</t>
  </si>
  <si>
    <t>ajax sport</t>
  </si>
  <si>
    <t>карточки английский</t>
  </si>
  <si>
    <t>кофта укороченная</t>
  </si>
  <si>
    <t xml:space="preserve">pelican </t>
  </si>
  <si>
    <t>джойстик xbox 360</t>
  </si>
  <si>
    <t>кассеты venus сменные gillette</t>
  </si>
  <si>
    <t>наушники beats</t>
  </si>
  <si>
    <t>спортивный костюм детский для подростка</t>
  </si>
  <si>
    <t>органайзер автомобильный в багажник</t>
  </si>
  <si>
    <t>костюм спортивный летний мужской</t>
  </si>
  <si>
    <t>behringer</t>
  </si>
  <si>
    <t>электрический насос для матрасов</t>
  </si>
  <si>
    <t>nike legend essential</t>
  </si>
  <si>
    <t>круг полировальный на липучке</t>
  </si>
  <si>
    <t>перо для чернил</t>
  </si>
  <si>
    <t>сифон для аквариума</t>
  </si>
  <si>
    <t>iphone 11 256</t>
  </si>
  <si>
    <t>села одежда для девочек</t>
  </si>
  <si>
    <t>шоперы с аниме</t>
  </si>
  <si>
    <t xml:space="preserve">щитки </t>
  </si>
  <si>
    <t>браслет на ногу золотой</t>
  </si>
  <si>
    <t>тетрадь в клеточку</t>
  </si>
  <si>
    <t xml:space="preserve">michael kors </t>
  </si>
  <si>
    <t>распошивальная машина janome</t>
  </si>
  <si>
    <t>конфетница из дерева</t>
  </si>
  <si>
    <t>консоль playstation sony</t>
  </si>
  <si>
    <t>brita картридж maxtra</t>
  </si>
  <si>
    <t>кейс визажиста</t>
  </si>
  <si>
    <t>лёгкие кроссовки</t>
  </si>
  <si>
    <t>необычная посуда</t>
  </si>
  <si>
    <t>обществознание 7 класс</t>
  </si>
  <si>
    <t>country life</t>
  </si>
  <si>
    <t>босоножки голубые</t>
  </si>
  <si>
    <t>баллончик для волос</t>
  </si>
  <si>
    <t>пояс шнурок</t>
  </si>
  <si>
    <t>распутин</t>
  </si>
  <si>
    <t>extreme look</t>
  </si>
  <si>
    <t>неформальная одежда</t>
  </si>
  <si>
    <t xml:space="preserve">паралон </t>
  </si>
  <si>
    <t>одежда для мальчиков 6 лет</t>
  </si>
  <si>
    <t>лапша острая</t>
  </si>
  <si>
    <t>книги таро</t>
  </si>
  <si>
    <t>воск для носа</t>
  </si>
  <si>
    <t>птичка игрушка</t>
  </si>
  <si>
    <t>органайзер для столовых приборов ящика</t>
  </si>
  <si>
    <t>корейское хозяйственное мыло</t>
  </si>
  <si>
    <t xml:space="preserve">супница </t>
  </si>
  <si>
    <t>крем для торта красный бархат</t>
  </si>
  <si>
    <t>83205464</t>
  </si>
  <si>
    <t>косметичка для кистей</t>
  </si>
  <si>
    <t>игрушка хагги вагги</t>
  </si>
  <si>
    <t>джемпер спортивный</t>
  </si>
  <si>
    <t>пижама рубашка</t>
  </si>
  <si>
    <t>жидкое стекло для авто</t>
  </si>
  <si>
    <t>серёжки золотые</t>
  </si>
  <si>
    <t>черный топ женский вечерний</t>
  </si>
  <si>
    <t>форма для чизкейка</t>
  </si>
  <si>
    <t>irelle-accessories</t>
  </si>
  <si>
    <t>кокон качели</t>
  </si>
  <si>
    <t>тринога для казана</t>
  </si>
  <si>
    <t>чехол на редми нот 9 про</t>
  </si>
  <si>
    <t xml:space="preserve">футболки белые </t>
  </si>
  <si>
    <t>зов предков</t>
  </si>
  <si>
    <t>стул со спинкой на кухню</t>
  </si>
  <si>
    <t>джинсы mom женские с высокой посадкой</t>
  </si>
  <si>
    <t>полипропиленовая пряжа</t>
  </si>
  <si>
    <t>обивочная ткань для дивана</t>
  </si>
  <si>
    <t xml:space="preserve">автомобильный видеорегистратор </t>
  </si>
  <si>
    <t>паровой утюжок для волос</t>
  </si>
  <si>
    <t>невероятные приключения джо джо</t>
  </si>
  <si>
    <t>платье для девочки глория джинс</t>
  </si>
  <si>
    <t>наклейки токийские мстители</t>
  </si>
  <si>
    <t>фрезер кромочный</t>
  </si>
  <si>
    <t>набор для настоек с бутылками</t>
  </si>
  <si>
    <t>пакеты для упаковки</t>
  </si>
  <si>
    <t>миксеры с чашей</t>
  </si>
  <si>
    <t>алкостоп</t>
  </si>
  <si>
    <t>платья сафари</t>
  </si>
  <si>
    <t>рубашка мужская поло</t>
  </si>
  <si>
    <t>клетки для попугаев</t>
  </si>
  <si>
    <t>пена для мойки</t>
  </si>
  <si>
    <t>81787248</t>
  </si>
  <si>
    <t>body cream</t>
  </si>
  <si>
    <t>кулон солнце</t>
  </si>
  <si>
    <t>аксессуары для крокс</t>
  </si>
  <si>
    <t xml:space="preserve">пинцет для наращивания ресниц </t>
  </si>
  <si>
    <t>wasche meister</t>
  </si>
  <si>
    <t>ковер 150 200</t>
  </si>
  <si>
    <t>демисезонная куртка для девочки утепленная</t>
  </si>
  <si>
    <t>духи formula sexy</t>
  </si>
  <si>
    <t>плед бежевый</t>
  </si>
  <si>
    <t>качели деревянные</t>
  </si>
  <si>
    <t>финансист</t>
  </si>
  <si>
    <t>художественная канцелярия</t>
  </si>
  <si>
    <t xml:space="preserve">антибак </t>
  </si>
  <si>
    <t xml:space="preserve">тайд </t>
  </si>
  <si>
    <t>muehle</t>
  </si>
  <si>
    <t>расчески для собак</t>
  </si>
  <si>
    <t>женская льняная рубашка</t>
  </si>
  <si>
    <t>76496059</t>
  </si>
  <si>
    <t>щётка для мытья посуды</t>
  </si>
  <si>
    <t>халат женский на молнии теплый</t>
  </si>
  <si>
    <t>samsung galaxy a22s</t>
  </si>
  <si>
    <t>резиновый коврик в авто</t>
  </si>
  <si>
    <t xml:space="preserve">платок на голову </t>
  </si>
  <si>
    <t>футболка nike air</t>
  </si>
  <si>
    <t>гап</t>
  </si>
  <si>
    <t>женский халат на запах</t>
  </si>
  <si>
    <t>ложка деревянный столовый</t>
  </si>
  <si>
    <t>мика</t>
  </si>
  <si>
    <t>apple iphone 12 pro</t>
  </si>
  <si>
    <t>корзинка для велосипеда взрослого</t>
  </si>
  <si>
    <t>футболка мики маус женская</t>
  </si>
  <si>
    <t>hg</t>
  </si>
  <si>
    <t>кошелек мужской натуральная</t>
  </si>
  <si>
    <t>стелла</t>
  </si>
  <si>
    <t>стайлер фен для волос</t>
  </si>
  <si>
    <t>берцы зимние</t>
  </si>
  <si>
    <t>puma толстовка спортивная</t>
  </si>
  <si>
    <t>футболка с мишками</t>
  </si>
  <si>
    <t>литература 7 класс коровина</t>
  </si>
  <si>
    <t>анальный</t>
  </si>
  <si>
    <t>rcf</t>
  </si>
  <si>
    <t>глутамат натрия приправа</t>
  </si>
  <si>
    <t>stiraliti 20 в 1</t>
  </si>
  <si>
    <t>cernit</t>
  </si>
  <si>
    <t>игральные кубики</t>
  </si>
  <si>
    <t>ракетница для охоты</t>
  </si>
  <si>
    <t>мягкая карамель</t>
  </si>
  <si>
    <t>кеды ralf ringer</t>
  </si>
  <si>
    <t>мячи для настольного</t>
  </si>
  <si>
    <t>для прикорма</t>
  </si>
  <si>
    <t xml:space="preserve">мешки для мусора </t>
  </si>
  <si>
    <t>складная миска для собак 1000</t>
  </si>
  <si>
    <t>телевизор lg 43 диагональ</t>
  </si>
  <si>
    <t>67536695</t>
  </si>
  <si>
    <t>68663009</t>
  </si>
  <si>
    <t>ленточки для рукоделия</t>
  </si>
  <si>
    <t>чувство и чувствительность</t>
  </si>
  <si>
    <t>доктор стрендж</t>
  </si>
  <si>
    <t>наперники 70 на 70</t>
  </si>
  <si>
    <t>майка утягивающая</t>
  </si>
  <si>
    <t xml:space="preserve">elian </t>
  </si>
  <si>
    <t>перчатки для конного спорта</t>
  </si>
  <si>
    <t>набор для изготовления</t>
  </si>
  <si>
    <t>ириски сливочные</t>
  </si>
  <si>
    <t xml:space="preserve">эвалар </t>
  </si>
  <si>
    <t>брейды</t>
  </si>
  <si>
    <t>шторка для коляски</t>
  </si>
  <si>
    <t>bartek</t>
  </si>
  <si>
    <t>сумка для инструментов поясная</t>
  </si>
  <si>
    <t>лаванда масло эфирное</t>
  </si>
  <si>
    <t>платье с рукавами фонариками миди</t>
  </si>
  <si>
    <t xml:space="preserve">марк формель </t>
  </si>
  <si>
    <t>садок рыболовный 3 м</t>
  </si>
  <si>
    <t>платье женское беларусь</t>
  </si>
  <si>
    <t>batel</t>
  </si>
  <si>
    <t>платье женское пышное</t>
  </si>
  <si>
    <t>ручка шариковая упаковка</t>
  </si>
  <si>
    <t>театр книга</t>
  </si>
  <si>
    <t>38758189</t>
  </si>
  <si>
    <t>все для кальяна</t>
  </si>
  <si>
    <t>покрывало 1.5</t>
  </si>
  <si>
    <t>кроссовки mascotte</t>
  </si>
  <si>
    <t>подставка для ребенка</t>
  </si>
  <si>
    <t>охлаждение корпуса</t>
  </si>
  <si>
    <t>простыня одноразовая чистовье</t>
  </si>
  <si>
    <t>33956120</t>
  </si>
  <si>
    <t>шторы кисея</t>
  </si>
  <si>
    <t>чистящие средства амвей</t>
  </si>
  <si>
    <t>димексид фарма</t>
  </si>
  <si>
    <t>набор для каллиграфии</t>
  </si>
  <si>
    <t>салфетки для снятия гель лака</t>
  </si>
  <si>
    <t>заживит крем для ног</t>
  </si>
  <si>
    <t>соус для овощей</t>
  </si>
  <si>
    <t>белая бумага а4 для принтера</t>
  </si>
  <si>
    <t>шоколад кондитерский бельгийский</t>
  </si>
  <si>
    <t>шнайдер электрик</t>
  </si>
  <si>
    <t>one touch select plus полоски</t>
  </si>
  <si>
    <t>одноразовые трусики</t>
  </si>
  <si>
    <t>подушка валик на диван</t>
  </si>
  <si>
    <t>ножки для стула</t>
  </si>
  <si>
    <t>набор бармен</t>
  </si>
  <si>
    <t>куртка мужская длинная</t>
  </si>
  <si>
    <t>deadpool</t>
  </si>
  <si>
    <t>завязь для томатов</t>
  </si>
  <si>
    <t>аккумулятор iphone 6</t>
  </si>
  <si>
    <t>фальш ярус</t>
  </si>
  <si>
    <t>blue seduction</t>
  </si>
  <si>
    <t>luxe q</t>
  </si>
  <si>
    <t>74967002</t>
  </si>
  <si>
    <t>мандалы</t>
  </si>
  <si>
    <t>akedo игровой набор</t>
  </si>
  <si>
    <t>сланцы мужские для бассейна</t>
  </si>
  <si>
    <t>подарок подруге на др</t>
  </si>
  <si>
    <t>серьги вишенки</t>
  </si>
  <si>
    <t>xiaomi redmi note 9 pro чехол</t>
  </si>
  <si>
    <t>кардиган детский для мальчиков</t>
  </si>
  <si>
    <t>ася</t>
  </si>
  <si>
    <t>шампунь кондиционер 2 в 1</t>
  </si>
  <si>
    <t>очки для чтения с диоптриями</t>
  </si>
  <si>
    <t xml:space="preserve">панамка детская </t>
  </si>
  <si>
    <t>лоток для хранения</t>
  </si>
  <si>
    <t>гетры вязаные</t>
  </si>
  <si>
    <t>биола для туалета</t>
  </si>
  <si>
    <t>окно пластиковое</t>
  </si>
  <si>
    <t>чехол для айфон 6s plus</t>
  </si>
  <si>
    <t>многоразовая маска</t>
  </si>
  <si>
    <t>благословение небожителей том 2</t>
  </si>
  <si>
    <t>19682391</t>
  </si>
  <si>
    <t>пинцет для бровей zinger</t>
  </si>
  <si>
    <t>селфи палка для телефона xiaomi</t>
  </si>
  <si>
    <t>защитное стекло samsung s20 fe</t>
  </si>
  <si>
    <t>26894469</t>
  </si>
  <si>
    <t>59337943</t>
  </si>
  <si>
    <t>аксессуары для лодки</t>
  </si>
  <si>
    <t>ваза с крышкой</t>
  </si>
  <si>
    <t>горячий воск</t>
  </si>
  <si>
    <t>поводок для собак 15 метров</t>
  </si>
  <si>
    <t>рубашка женская с длинным рукавом</t>
  </si>
  <si>
    <t>глиняные горшочки для запекания</t>
  </si>
  <si>
    <t>italiano</t>
  </si>
  <si>
    <t>cute</t>
  </si>
  <si>
    <t>масло gm</t>
  </si>
  <si>
    <t>маска бандаж для лица</t>
  </si>
  <si>
    <t>игрушки для птиц</t>
  </si>
  <si>
    <t>первая любовь тургенев</t>
  </si>
  <si>
    <t>корзинка для самоката</t>
  </si>
  <si>
    <t>обои для стен бумажные</t>
  </si>
  <si>
    <t>цепь серебрянная мужская</t>
  </si>
  <si>
    <t>проточный нагреватель</t>
  </si>
  <si>
    <t>совенокя</t>
  </si>
  <si>
    <t>бусины для рукоделия 8 мм</t>
  </si>
  <si>
    <t>тахометры</t>
  </si>
  <si>
    <t>луи виттон</t>
  </si>
  <si>
    <t>термомозаика набор</t>
  </si>
  <si>
    <t>шлепанцы летние женские</t>
  </si>
  <si>
    <t>дезодорант женский роликовый</t>
  </si>
  <si>
    <t>касеты на бритву</t>
  </si>
  <si>
    <t>зонт мужской полуавтомат</t>
  </si>
  <si>
    <t>опора для цветов бамбук</t>
  </si>
  <si>
    <t xml:space="preserve">bona </t>
  </si>
  <si>
    <t>белое платье короткое</t>
  </si>
  <si>
    <t>innature тоник</t>
  </si>
  <si>
    <t>фотошторы блэкаут</t>
  </si>
  <si>
    <t>губка большая</t>
  </si>
  <si>
    <t xml:space="preserve">плащ мужской </t>
  </si>
  <si>
    <t>утюг филипс паровой</t>
  </si>
  <si>
    <t>газовая горелка для казана</t>
  </si>
  <si>
    <t>трусы для девочки хлопок</t>
  </si>
  <si>
    <t>арка для цветов</t>
  </si>
  <si>
    <t>тент на качели размер</t>
  </si>
  <si>
    <t>брашинг для укладки</t>
  </si>
  <si>
    <t>велосипедки девочки</t>
  </si>
  <si>
    <t>summer white sunset</t>
  </si>
  <si>
    <t>фильтр для самогона</t>
  </si>
  <si>
    <t>купальник лиф топ</t>
  </si>
  <si>
    <t>тайная опора привязанность</t>
  </si>
  <si>
    <t>футляр для карты</t>
  </si>
  <si>
    <t xml:space="preserve">зеркало в ванную </t>
  </si>
  <si>
    <t>бирюза украшения</t>
  </si>
  <si>
    <t>чехлы для телефонов samsung galaxy note 10 lite</t>
  </si>
  <si>
    <t>ариэль русалочка</t>
  </si>
  <si>
    <t>брюки хлопковые</t>
  </si>
  <si>
    <t>волокуши</t>
  </si>
  <si>
    <t>иж планета</t>
  </si>
  <si>
    <t>maclaren</t>
  </si>
  <si>
    <t>шампунь чистая линия 3 в 1</t>
  </si>
  <si>
    <t xml:space="preserve">блузка с коротким рукавом </t>
  </si>
  <si>
    <t>закрытые тапки</t>
  </si>
  <si>
    <t>ручка для пластиковой двери</t>
  </si>
  <si>
    <t>надо инфинити волчки</t>
  </si>
  <si>
    <t>elsev</t>
  </si>
  <si>
    <t>футболка kiss</t>
  </si>
  <si>
    <t>calipso обувь женский</t>
  </si>
  <si>
    <t>бомбошки</t>
  </si>
  <si>
    <t xml:space="preserve">джостик </t>
  </si>
  <si>
    <t>выключатель накладной</t>
  </si>
  <si>
    <t>43736202</t>
  </si>
  <si>
    <t>ван клиф серьги</t>
  </si>
  <si>
    <t>духи dolce gabbana</t>
  </si>
  <si>
    <t>74500986</t>
  </si>
  <si>
    <t>тормоза велосипедные</t>
  </si>
  <si>
    <t>футболка женская gap</t>
  </si>
  <si>
    <t>kazanov.a постельное белье</t>
  </si>
  <si>
    <t>janita обувь финская</t>
  </si>
  <si>
    <t>лежаки для животных</t>
  </si>
  <si>
    <t xml:space="preserve">кеды reebok </t>
  </si>
  <si>
    <t>набор мыльница и стакан для зубных щеток</t>
  </si>
  <si>
    <t>зажим для шнурков</t>
  </si>
  <si>
    <t>футбольный мяч найк</t>
  </si>
  <si>
    <t>крем для обертывания для похудения</t>
  </si>
  <si>
    <t>браслет на смарт часы</t>
  </si>
  <si>
    <t>мифы</t>
  </si>
  <si>
    <t>халат плюшевый</t>
  </si>
  <si>
    <t>костюм с жилетом</t>
  </si>
  <si>
    <t>багажник на рейлинги</t>
  </si>
  <si>
    <t>медицинская обувь мужская</t>
  </si>
  <si>
    <t>чехол на honor 8 lite</t>
  </si>
  <si>
    <t>dimanche</t>
  </si>
  <si>
    <t>масло рыжиковое нерафинированное</t>
  </si>
  <si>
    <t>худи kappa</t>
  </si>
  <si>
    <t>приправа для картофеля</t>
  </si>
  <si>
    <t>полка для икон двухъярусная</t>
  </si>
  <si>
    <t xml:space="preserve">резинка для спорта </t>
  </si>
  <si>
    <t>табурет лестница</t>
  </si>
  <si>
    <t>канкен мини</t>
  </si>
  <si>
    <t>32741208</t>
  </si>
  <si>
    <t>рация для детей</t>
  </si>
  <si>
    <t>сумка женская маленькая с короткой ручкой</t>
  </si>
  <si>
    <t>форма для адыгейского сыра</t>
  </si>
  <si>
    <t>skincaine gel</t>
  </si>
  <si>
    <t>золотой шёлк</t>
  </si>
  <si>
    <t>72325734</t>
  </si>
  <si>
    <t>сумка пакет хозяйственная</t>
  </si>
  <si>
    <t>flossy обувь</t>
  </si>
  <si>
    <t>летняя кепка для мальчика</t>
  </si>
  <si>
    <t>нори со вкусом</t>
  </si>
  <si>
    <t>пиджак школьный</t>
  </si>
  <si>
    <t>27415688</t>
  </si>
  <si>
    <t>зонт рыболовный тент</t>
  </si>
  <si>
    <t>68503224</t>
  </si>
  <si>
    <t>подтяжки взрослые мужские широкие</t>
  </si>
  <si>
    <t>поручень для ванной комнаты</t>
  </si>
  <si>
    <t>кошелек женский маленький натуральная кожа</t>
  </si>
  <si>
    <t>кокан</t>
  </si>
  <si>
    <t>автошторы</t>
  </si>
  <si>
    <t>машенька</t>
  </si>
  <si>
    <t>38873892</t>
  </si>
  <si>
    <t xml:space="preserve">юбка розовая </t>
  </si>
  <si>
    <t xml:space="preserve">крышка для бассейна </t>
  </si>
  <si>
    <t>для пвз</t>
  </si>
  <si>
    <t>пудра clarins</t>
  </si>
  <si>
    <t xml:space="preserve">умка </t>
  </si>
  <si>
    <t xml:space="preserve">браслет серебряный </t>
  </si>
  <si>
    <t xml:space="preserve">sephora </t>
  </si>
  <si>
    <t>кари игрушки</t>
  </si>
  <si>
    <t>ковбой</t>
  </si>
  <si>
    <t>78332951</t>
  </si>
  <si>
    <t>осмос</t>
  </si>
  <si>
    <t>кабель usb micro</t>
  </si>
  <si>
    <t>кожанная сумка</t>
  </si>
  <si>
    <t>массажер для спины электрический</t>
  </si>
  <si>
    <t>сова с пледом</t>
  </si>
  <si>
    <t>ветеринарные товары</t>
  </si>
  <si>
    <t>короткое белое платье</t>
  </si>
  <si>
    <t>игровая приставка playstation 4</t>
  </si>
  <si>
    <t>туалет для собак под пеленку</t>
  </si>
  <si>
    <t>топ с велосипедками</t>
  </si>
  <si>
    <t>фидерный монтаж</t>
  </si>
  <si>
    <t xml:space="preserve">футболка женская больших размеров </t>
  </si>
  <si>
    <t>глянцевый топ</t>
  </si>
  <si>
    <t>спортивный костюм белый</t>
  </si>
  <si>
    <t>stihl ms 180</t>
  </si>
  <si>
    <t>кофе в зернах 250 грамм</t>
  </si>
  <si>
    <t>автоакустика</t>
  </si>
  <si>
    <t>honor смартфон</t>
  </si>
  <si>
    <t>be curly</t>
  </si>
  <si>
    <t>обувь baden</t>
  </si>
  <si>
    <t>бравекта</t>
  </si>
  <si>
    <t>фотопеленка</t>
  </si>
  <si>
    <t>купальник женский слитный с чашечками</t>
  </si>
  <si>
    <t>чехол на планшет леново tab m10</t>
  </si>
  <si>
    <t>белье без косточек</t>
  </si>
  <si>
    <t>кресло ракушка</t>
  </si>
  <si>
    <t>черная мужская рубашка</t>
  </si>
  <si>
    <t>ногти накладные на руки</t>
  </si>
  <si>
    <t>маленькая колонка</t>
  </si>
  <si>
    <t xml:space="preserve">nike air jordan </t>
  </si>
  <si>
    <t>мешок сидение</t>
  </si>
  <si>
    <t>лизун очиститель</t>
  </si>
  <si>
    <t>токийские мстители фигурки</t>
  </si>
  <si>
    <t xml:space="preserve">мешок для стирки </t>
  </si>
  <si>
    <t xml:space="preserve">одежда для подростков девочек </t>
  </si>
  <si>
    <t>капсулы для стирки ариэль</t>
  </si>
  <si>
    <t>футболка с баской женская</t>
  </si>
  <si>
    <t xml:space="preserve">солнце защитные очки </t>
  </si>
  <si>
    <t>пауэр банки для телефона 20000</t>
  </si>
  <si>
    <t>юбка шифоновая с запахом</t>
  </si>
  <si>
    <t>деревянная дорога</t>
  </si>
  <si>
    <t>игрушка динозавр мягкая</t>
  </si>
  <si>
    <t>футб</t>
  </si>
  <si>
    <t>zippo мужской</t>
  </si>
  <si>
    <t xml:space="preserve">хирургический костюм </t>
  </si>
  <si>
    <t>four reasons</t>
  </si>
  <si>
    <t>куртка кожанка</t>
  </si>
  <si>
    <t>11 про макс айфон</t>
  </si>
  <si>
    <t>коронки по дереву</t>
  </si>
  <si>
    <t>маска ночная для лица</t>
  </si>
  <si>
    <t>воскопран</t>
  </si>
  <si>
    <t>черный мед</t>
  </si>
  <si>
    <t>пульт dexp</t>
  </si>
  <si>
    <t>kerry детский</t>
  </si>
  <si>
    <t>шкаф под раковину</t>
  </si>
  <si>
    <t xml:space="preserve">чехол на redmi note 8 </t>
  </si>
  <si>
    <t>спрей для уборки поверхностей</t>
  </si>
  <si>
    <t>ремешки для часов женские apple</t>
  </si>
  <si>
    <t>inomata</t>
  </si>
  <si>
    <t>стул для душа</t>
  </si>
  <si>
    <t>17094337</t>
  </si>
  <si>
    <t>таблетки для посудомоечной машины finish quantum</t>
  </si>
  <si>
    <t>сетка декоративная</t>
  </si>
  <si>
    <t>mira</t>
  </si>
  <si>
    <t>кукла энчантималс с питомцем</t>
  </si>
  <si>
    <t>даша васильева</t>
  </si>
  <si>
    <t>батончики пп</t>
  </si>
  <si>
    <t>72780207</t>
  </si>
  <si>
    <t>футболка для девочек оверсайз</t>
  </si>
  <si>
    <t>стул регулируемый</t>
  </si>
  <si>
    <t xml:space="preserve">футболка мужская черная </t>
  </si>
  <si>
    <t>графин со стаканами</t>
  </si>
  <si>
    <t>пакеты для кошачьего лотка</t>
  </si>
  <si>
    <t xml:space="preserve">мука рисовая </t>
  </si>
  <si>
    <t>слепок руки</t>
  </si>
  <si>
    <t>сумка тоут шоппер</t>
  </si>
  <si>
    <t>гуаша кварц</t>
  </si>
  <si>
    <t>39702533</t>
  </si>
  <si>
    <t>медицинский колпак хлопок</t>
  </si>
  <si>
    <t>наклейки для клавиатуры</t>
  </si>
  <si>
    <t>усачев</t>
  </si>
  <si>
    <t>17506709</t>
  </si>
  <si>
    <t>колготки телесные</t>
  </si>
  <si>
    <t>костюм феи</t>
  </si>
  <si>
    <t>мука овсяная</t>
  </si>
  <si>
    <t>скандинавские мифы</t>
  </si>
  <si>
    <t>планета органика для лица</t>
  </si>
  <si>
    <t>для варенья посуда</t>
  </si>
  <si>
    <t>ручка паркер подарочная</t>
  </si>
  <si>
    <t>lewis</t>
  </si>
  <si>
    <t>с вырезом лодочка</t>
  </si>
  <si>
    <t>формочки для мармелада</t>
  </si>
  <si>
    <t>разукрашка для детей</t>
  </si>
  <si>
    <t>рубашки школьные для подростков мальчиков</t>
  </si>
  <si>
    <t>street wolf</t>
  </si>
  <si>
    <t>вдохновение</t>
  </si>
  <si>
    <t>сумка женская большая деловая</t>
  </si>
  <si>
    <t>пижамный стиль</t>
  </si>
  <si>
    <t>платье пышное короткое</t>
  </si>
  <si>
    <t>замазка для окон</t>
  </si>
  <si>
    <t>сыворотка для волос kapous</t>
  </si>
  <si>
    <t>подставка для канцелярских принадлежностей</t>
  </si>
  <si>
    <t>bb крем garnier</t>
  </si>
  <si>
    <t>сыворотка для лица корея</t>
  </si>
  <si>
    <t>15062574</t>
  </si>
  <si>
    <t>органайзер с крышкой</t>
  </si>
  <si>
    <t>музыкальная игрушка для малышей до 2 лет</t>
  </si>
  <si>
    <t>прокладки на каждый день гигиенические</t>
  </si>
  <si>
    <t>cafree</t>
  </si>
  <si>
    <t>раствор для контактных линз с контейнером</t>
  </si>
  <si>
    <t>щипцы для волос гофре</t>
  </si>
  <si>
    <t>mimi cafe</t>
  </si>
  <si>
    <t>набор мияги</t>
  </si>
  <si>
    <t>набор к пиву</t>
  </si>
  <si>
    <t>поясная сумка nike</t>
  </si>
  <si>
    <t>спортивный костюм с футболкой</t>
  </si>
  <si>
    <t>брюки спортивные летние</t>
  </si>
  <si>
    <t>искусственная трава коврик</t>
  </si>
  <si>
    <t>костюм женский больше размер</t>
  </si>
  <si>
    <t>71168995</t>
  </si>
  <si>
    <t>омывающая жидкость</t>
  </si>
  <si>
    <t>гроу бокс</t>
  </si>
  <si>
    <t>дождевик для прогулочной коляски</t>
  </si>
  <si>
    <t>штора на окно</t>
  </si>
  <si>
    <t>wang</t>
  </si>
  <si>
    <t>53580839</t>
  </si>
  <si>
    <t xml:space="preserve">блузка женская белая </t>
  </si>
  <si>
    <t>средство для чистки кроссовок</t>
  </si>
  <si>
    <t>брюки для бега</t>
  </si>
  <si>
    <t>ёршик для бутылок</t>
  </si>
  <si>
    <t>рамка для картин с подрамником</t>
  </si>
  <si>
    <t>legi</t>
  </si>
  <si>
    <t>платье летнее женское зеленое</t>
  </si>
  <si>
    <t>мамина школа</t>
  </si>
  <si>
    <t>рюкзак подушка для детей</t>
  </si>
  <si>
    <t>65828034</t>
  </si>
  <si>
    <t>корейские патчи</t>
  </si>
  <si>
    <t>основа для мыловарения</t>
  </si>
  <si>
    <t>платье приталенного силуэта</t>
  </si>
  <si>
    <t>тумба с ящиками</t>
  </si>
  <si>
    <t>74049204</t>
  </si>
  <si>
    <t>уточка лалафанфан белая</t>
  </si>
  <si>
    <t>ethic</t>
  </si>
  <si>
    <t>крем доя тела</t>
  </si>
  <si>
    <t>елка искусственная белая</t>
  </si>
  <si>
    <t>умная ручка</t>
  </si>
  <si>
    <t>купальник для девочки подростка раздельный</t>
  </si>
  <si>
    <t>наливная парфюмерия</t>
  </si>
  <si>
    <t>сыворотка вокруг глаз</t>
  </si>
  <si>
    <t>лонгслив на мальчика</t>
  </si>
  <si>
    <t>товары для школы</t>
  </si>
  <si>
    <t>мелки для ванной</t>
  </si>
  <si>
    <t>артокс</t>
  </si>
  <si>
    <t>escentric molecules escentric 02</t>
  </si>
  <si>
    <t>сетка на батут</t>
  </si>
  <si>
    <t>порошок синергетик в стиках</t>
  </si>
  <si>
    <t>пряники для украшения торта</t>
  </si>
  <si>
    <t>faber-castell</t>
  </si>
  <si>
    <t>подставка для колец рука</t>
  </si>
  <si>
    <t>светящийся ошейник для собак и кошек</t>
  </si>
  <si>
    <t>буду мамой</t>
  </si>
  <si>
    <t>шампунь для волос лонда</t>
  </si>
  <si>
    <t xml:space="preserve">английский </t>
  </si>
  <si>
    <t>контейнер для шампуня</t>
  </si>
  <si>
    <t>для кормящих мам одежда</t>
  </si>
  <si>
    <t>кроссовки баскетбол</t>
  </si>
  <si>
    <t>фильтр для слива в ванной</t>
  </si>
  <si>
    <t>шпатель деревянный для депиляции</t>
  </si>
  <si>
    <t>купальник сетка</t>
  </si>
  <si>
    <t>кисти для макияжа профессиональные</t>
  </si>
  <si>
    <t>наклейки с животными</t>
  </si>
  <si>
    <t>электробритва мужская бытовая техника</t>
  </si>
  <si>
    <t>77149871</t>
  </si>
  <si>
    <t>меланиновая губка</t>
  </si>
  <si>
    <t>витамины now</t>
  </si>
  <si>
    <t>обувь женская слипоны</t>
  </si>
  <si>
    <t>бегунок</t>
  </si>
  <si>
    <t>аммофос</t>
  </si>
  <si>
    <t>игрушки для малышей 6 мес</t>
  </si>
  <si>
    <t xml:space="preserve">love </t>
  </si>
  <si>
    <t>геометрия 7-9 класс атанасян</t>
  </si>
  <si>
    <t>pshenitsa</t>
  </si>
  <si>
    <t>набор чистящих средств</t>
  </si>
  <si>
    <t>пакеты wb</t>
  </si>
  <si>
    <t>слайдеры стикеры</t>
  </si>
  <si>
    <t>тени зеленые для век</t>
  </si>
  <si>
    <t>конфеты детский сувенир</t>
  </si>
  <si>
    <t>freya</t>
  </si>
  <si>
    <t>стиральный порошок автомат лоск</t>
  </si>
  <si>
    <t>слип для мальчика</t>
  </si>
  <si>
    <t>крем от солнца для лица с защитой</t>
  </si>
  <si>
    <t>51595619</t>
  </si>
  <si>
    <t>джакузи надувное</t>
  </si>
  <si>
    <t>спортивный костюм женский nike</t>
  </si>
  <si>
    <t>красовки для девочек</t>
  </si>
  <si>
    <t>шпильки туфли</t>
  </si>
  <si>
    <t xml:space="preserve"> худи</t>
  </si>
  <si>
    <t>джинсы на лето</t>
  </si>
  <si>
    <t xml:space="preserve">манга клинок рассекающий демонов </t>
  </si>
  <si>
    <t>тренировка ума том вуджек</t>
  </si>
  <si>
    <t xml:space="preserve">край </t>
  </si>
  <si>
    <t>нарядный брючный костюм</t>
  </si>
  <si>
    <t>семена орхидеи</t>
  </si>
  <si>
    <t>очки рей бен</t>
  </si>
  <si>
    <t>шлем для самоката</t>
  </si>
  <si>
    <t>рол для спины</t>
  </si>
  <si>
    <t>samsung s20fe</t>
  </si>
  <si>
    <t>свитшот gap</t>
  </si>
  <si>
    <t>плед для пикника большой</t>
  </si>
  <si>
    <t>лонсглив</t>
  </si>
  <si>
    <t>женские кружевные трусы</t>
  </si>
  <si>
    <t>блендер погружной с измельчителем</t>
  </si>
  <si>
    <t>соломенный коврик</t>
  </si>
  <si>
    <t>ключница настенная дом</t>
  </si>
  <si>
    <t>стул раскладной для рыбалки</t>
  </si>
  <si>
    <t>заклепки для кожи</t>
  </si>
  <si>
    <t>prime lashes</t>
  </si>
  <si>
    <t>сумка в бассейн</t>
  </si>
  <si>
    <t>leader одежда женская</t>
  </si>
  <si>
    <t>кардиган джинсовый</t>
  </si>
  <si>
    <t>велосипедки топ</t>
  </si>
  <si>
    <t>ван пис манга</t>
  </si>
  <si>
    <t>80119219</t>
  </si>
  <si>
    <t>растущий стол</t>
  </si>
  <si>
    <t>малиновый пиджак мужской</t>
  </si>
  <si>
    <t>сноубутсы женские</t>
  </si>
  <si>
    <t>kart косметика</t>
  </si>
  <si>
    <t>библиотека начальной школы</t>
  </si>
  <si>
    <t>футболка шорты для мальчика</t>
  </si>
  <si>
    <t>сумки guess аксессуары</t>
  </si>
  <si>
    <t>o'stin брюки</t>
  </si>
  <si>
    <t>купание чародейки</t>
  </si>
  <si>
    <t>заживляющая пленка</t>
  </si>
  <si>
    <t>кондиционер для стирки 5л</t>
  </si>
  <si>
    <t>накладка на iphone 11</t>
  </si>
  <si>
    <t>резиновые ботинки женские</t>
  </si>
  <si>
    <t>датчик холостого хода</t>
  </si>
  <si>
    <t>обложки для тетрадей прозрачные</t>
  </si>
  <si>
    <t>ssd накопитель для пк</t>
  </si>
  <si>
    <t>49003645</t>
  </si>
  <si>
    <t>крем доя ног</t>
  </si>
  <si>
    <t>gluck</t>
  </si>
  <si>
    <t>шампунь витекс</t>
  </si>
  <si>
    <t>косметика мери кей</t>
  </si>
  <si>
    <t>тарелка в микроволновку</t>
  </si>
  <si>
    <t>protein cake</t>
  </si>
  <si>
    <t>браслет с буквой</t>
  </si>
  <si>
    <t>ковер 300х400</t>
  </si>
  <si>
    <t>снарядные перчатки</t>
  </si>
  <si>
    <t>шоколад без сахара протеиновый</t>
  </si>
  <si>
    <t>мини дезодорант</t>
  </si>
  <si>
    <t>louis vuitton обувь</t>
  </si>
  <si>
    <t>eveline liquid control</t>
  </si>
  <si>
    <t>бархатный спортивный костюм</t>
  </si>
  <si>
    <t>маска череп</t>
  </si>
  <si>
    <t>игровая консоль xbox</t>
  </si>
  <si>
    <t>сим карта мтс</t>
  </si>
  <si>
    <t>овсяные отруби продукты</t>
  </si>
  <si>
    <t>синергетик кондиционер 5 л</t>
  </si>
  <si>
    <t>millz karta сумка</t>
  </si>
  <si>
    <t>фламинго круг</t>
  </si>
  <si>
    <t>кюлоты женские больших размеров</t>
  </si>
  <si>
    <t>zarina женский одежда</t>
  </si>
  <si>
    <t>гимнастерка</t>
  </si>
  <si>
    <t>сексуальное нижнее бельё</t>
  </si>
  <si>
    <t>летний костюм для девочек</t>
  </si>
  <si>
    <t>вязаное платье женское оверсайз</t>
  </si>
  <si>
    <t>вибропласт</t>
  </si>
  <si>
    <t>очки солнечные женские розовые</t>
  </si>
  <si>
    <t>наклейки токийский гуль</t>
  </si>
  <si>
    <t>оснастка рыболовная</t>
  </si>
  <si>
    <t>поварская форма мужская</t>
  </si>
  <si>
    <t>блестящие босоножки</t>
  </si>
  <si>
    <t>нижние бельё</t>
  </si>
  <si>
    <t>haas</t>
  </si>
  <si>
    <t>насадки для наушников</t>
  </si>
  <si>
    <t>любимому папе</t>
  </si>
  <si>
    <t>питбуль</t>
  </si>
  <si>
    <t>hdmi переходник</t>
  </si>
  <si>
    <t>12040347</t>
  </si>
  <si>
    <t>coolhair</t>
  </si>
  <si>
    <t>футбольные бутсы для мальчиков</t>
  </si>
  <si>
    <t>молд для мастики</t>
  </si>
  <si>
    <t>фреза шлифовка</t>
  </si>
  <si>
    <t>uniq</t>
  </si>
  <si>
    <t>baseus macbook</t>
  </si>
  <si>
    <t>i</t>
  </si>
  <si>
    <t>лестницы для бассейна</t>
  </si>
  <si>
    <t>пиджак для девочек подростков</t>
  </si>
  <si>
    <t>масло оливковое 1л</t>
  </si>
  <si>
    <t>emi база</t>
  </si>
  <si>
    <t>сеялка моркови</t>
  </si>
  <si>
    <t>старый виноделъ</t>
  </si>
  <si>
    <t>пончик для плавания</t>
  </si>
  <si>
    <t>подушка в детскую кроватку</t>
  </si>
  <si>
    <t>malina bonita</t>
  </si>
  <si>
    <t>стамески</t>
  </si>
  <si>
    <t>джинсы летние женские с высокой посадкой большие размеры</t>
  </si>
  <si>
    <t>тушь для ресниц черная объем</t>
  </si>
  <si>
    <t>60879049</t>
  </si>
  <si>
    <t>жевательная резинка с ксилитом</t>
  </si>
  <si>
    <t>чехлы для одежды хранение вещей</t>
  </si>
  <si>
    <t>полотенце банное с рисунком</t>
  </si>
  <si>
    <t>мое солнышко от комаров</t>
  </si>
  <si>
    <t>чемодан ручная кладь на колесиках</t>
  </si>
  <si>
    <t>lucy leo</t>
  </si>
  <si>
    <t>полка без сверления</t>
  </si>
  <si>
    <t>54415295</t>
  </si>
  <si>
    <t>майка женские</t>
  </si>
  <si>
    <t xml:space="preserve">выпускные ленты </t>
  </si>
  <si>
    <t>mi bend</t>
  </si>
  <si>
    <t xml:space="preserve">шорты женские классические </t>
  </si>
  <si>
    <t>enchen</t>
  </si>
  <si>
    <t xml:space="preserve">лазерная указка </t>
  </si>
  <si>
    <t>70537041</t>
  </si>
  <si>
    <t>урбеч из семян тыквы</t>
  </si>
  <si>
    <t>71809067</t>
  </si>
  <si>
    <t>цинкарь автомобильный</t>
  </si>
  <si>
    <t>ветом 2</t>
  </si>
  <si>
    <t>термостразы</t>
  </si>
  <si>
    <t>кизляр supreme</t>
  </si>
  <si>
    <t>зеленый чай с жасмином</t>
  </si>
  <si>
    <t>соединительные кольца для бижутерии</t>
  </si>
  <si>
    <t>79873399</t>
  </si>
  <si>
    <t>чемодан размер м</t>
  </si>
  <si>
    <t>трусы танго хлопок</t>
  </si>
  <si>
    <t>pantene aqua light</t>
  </si>
  <si>
    <t>садовая фигура на газон</t>
  </si>
  <si>
    <t>сумка авокадо</t>
  </si>
  <si>
    <t xml:space="preserve">английский язык </t>
  </si>
  <si>
    <t>lana grossa</t>
  </si>
  <si>
    <t>чехол на honor 30i</t>
  </si>
  <si>
    <t>13703199</t>
  </si>
  <si>
    <t>naty</t>
  </si>
  <si>
    <t>купальник фиолетовый</t>
  </si>
  <si>
    <t>тержинан</t>
  </si>
  <si>
    <t>keratin shampoo</t>
  </si>
  <si>
    <t>держатель для соски с именем</t>
  </si>
  <si>
    <t>подхиджабник с подбородком</t>
  </si>
  <si>
    <t>ремешок для apple watch 44 мм</t>
  </si>
  <si>
    <t>футболка gloria jeans женская</t>
  </si>
  <si>
    <t xml:space="preserve">брелок аниме </t>
  </si>
  <si>
    <t>тетрадь в клетку 48 листов набор</t>
  </si>
  <si>
    <t>крем для ног с мочевиной 10% evo</t>
  </si>
  <si>
    <t>пододеяльник для новорожденных</t>
  </si>
  <si>
    <t>рамка 30х42</t>
  </si>
  <si>
    <t>что то дешевое</t>
  </si>
  <si>
    <t>купальник оранжевый</t>
  </si>
  <si>
    <t>туфли на танкетке женские летние</t>
  </si>
  <si>
    <t>чехлы на айфон 13 про</t>
  </si>
  <si>
    <t>органайзер для обуви хранение вещей</t>
  </si>
  <si>
    <t>сенник</t>
  </si>
  <si>
    <t>воздушная пшеница с медом</t>
  </si>
  <si>
    <t>twig / топ</t>
  </si>
  <si>
    <t>мир детства</t>
  </si>
  <si>
    <t>мягкая мебель диваны</t>
  </si>
  <si>
    <t>garti разделочная доска</t>
  </si>
  <si>
    <t>для удаления волос на лице</t>
  </si>
  <si>
    <t>сетка для теплиц</t>
  </si>
  <si>
    <t>брюки мужские светлые</t>
  </si>
  <si>
    <t>паутинный клещ</t>
  </si>
  <si>
    <t>бессульфатный шампунь красота</t>
  </si>
  <si>
    <t>коробки для хранения вещей в шкафу</t>
  </si>
  <si>
    <t>lysi omega</t>
  </si>
  <si>
    <t>брелок открывашка</t>
  </si>
  <si>
    <t>обувь малышам</t>
  </si>
  <si>
    <t>носовые платки из хлопка</t>
  </si>
  <si>
    <t>le creuset</t>
  </si>
  <si>
    <t>длинные рубашки</t>
  </si>
  <si>
    <t>by provocative nails</t>
  </si>
  <si>
    <t>i3 10100f</t>
  </si>
  <si>
    <t>детские магниты</t>
  </si>
  <si>
    <t>bezko одежда женский</t>
  </si>
  <si>
    <t>xiaomi redmi buds 3 pro</t>
  </si>
  <si>
    <t>плюшевый пенис</t>
  </si>
  <si>
    <t>штаны в клетку оверсайз</t>
  </si>
  <si>
    <t>муцин улитки</t>
  </si>
  <si>
    <t>букеты</t>
  </si>
  <si>
    <t>лора крем</t>
  </si>
  <si>
    <t>12623499</t>
  </si>
  <si>
    <t>perfeo</t>
  </si>
  <si>
    <t>палетка для бровей</t>
  </si>
  <si>
    <t>парная подвеска</t>
  </si>
  <si>
    <t>многоразовые ватные диски</t>
  </si>
  <si>
    <t>насос поверхностный вихрь</t>
  </si>
  <si>
    <t>масла для бани</t>
  </si>
  <si>
    <t>сундучок свадебный</t>
  </si>
  <si>
    <t>молд малина</t>
  </si>
  <si>
    <t xml:space="preserve">полка для книг </t>
  </si>
  <si>
    <t>терморегулятор для аквариума</t>
  </si>
  <si>
    <t>https://www.wildberries.ru/lk/basket</t>
  </si>
  <si>
    <t>шампунь палмолив</t>
  </si>
  <si>
    <t>табель успеваемости</t>
  </si>
  <si>
    <t>сварочная спецодежда</t>
  </si>
  <si>
    <t>выпрямление волос</t>
  </si>
  <si>
    <t>воланы для бадминтона перьевые</t>
  </si>
  <si>
    <t>чехол iphone 6s с логотипом</t>
  </si>
  <si>
    <t>обои бежевые</t>
  </si>
  <si>
    <t>go для кошек</t>
  </si>
  <si>
    <t>эспадрильи мужские новинки</t>
  </si>
  <si>
    <t>сушилка настенная для белья</t>
  </si>
  <si>
    <t>кашпо лицо</t>
  </si>
  <si>
    <t>алкозерокс</t>
  </si>
  <si>
    <t>рукавица кесе</t>
  </si>
  <si>
    <t xml:space="preserve">шорты женские твоё </t>
  </si>
  <si>
    <t>заклепки вытяжные</t>
  </si>
  <si>
    <t>клетки</t>
  </si>
  <si>
    <t>мультики</t>
  </si>
  <si>
    <t>гольфы полосатые</t>
  </si>
  <si>
    <t>праздничное платье для девочки</t>
  </si>
  <si>
    <t>брелок уточка</t>
  </si>
  <si>
    <t>масло для ванной</t>
  </si>
  <si>
    <t>футболка colin's</t>
  </si>
  <si>
    <t>скакалка скоростная</t>
  </si>
  <si>
    <t>брюки для женщин</t>
  </si>
  <si>
    <t>салициловый карандаш</t>
  </si>
  <si>
    <t>аргинин порошок</t>
  </si>
  <si>
    <t>наклейки для мальчиков</t>
  </si>
  <si>
    <t>ланч бокс детский в школу</t>
  </si>
  <si>
    <t>ополаскиватель для стирки</t>
  </si>
  <si>
    <t>рулонные шторы 60 см ширина</t>
  </si>
  <si>
    <t>тэйп лента</t>
  </si>
  <si>
    <t>head &amp; shoulders бальзам</t>
  </si>
  <si>
    <t>ruxara женский</t>
  </si>
  <si>
    <t>бак для мусора садовый</t>
  </si>
  <si>
    <t>мантия выпускник</t>
  </si>
  <si>
    <t>мужская поло</t>
  </si>
  <si>
    <t>обувь турция кожа</t>
  </si>
  <si>
    <t>рубашка мвд</t>
  </si>
  <si>
    <t>эротический</t>
  </si>
  <si>
    <t>пляжная сетка</t>
  </si>
  <si>
    <t>morizo</t>
  </si>
  <si>
    <t>платье в клуб</t>
  </si>
  <si>
    <t>asus tuf gaming</t>
  </si>
  <si>
    <t>40922509</t>
  </si>
  <si>
    <t>форменная рубашка</t>
  </si>
  <si>
    <t>верёвка бельевая</t>
  </si>
  <si>
    <t>подшипник для колеса</t>
  </si>
  <si>
    <t>пенная насадка для керхер</t>
  </si>
  <si>
    <t>простынь детская 1,5</t>
  </si>
  <si>
    <t>system 4 шампунь</t>
  </si>
  <si>
    <t>конструктор корабль</t>
  </si>
  <si>
    <t>сарафае</t>
  </si>
  <si>
    <t>футболка розовая для девочки</t>
  </si>
  <si>
    <t>шоколад милка большой</t>
  </si>
  <si>
    <t>forest</t>
  </si>
  <si>
    <t>чехол противоударный на iphone 11</t>
  </si>
  <si>
    <t>стиральный порошок мара</t>
  </si>
  <si>
    <t>дисграфия</t>
  </si>
  <si>
    <t>расческа профессиональная</t>
  </si>
  <si>
    <t>длинная рубашка с поясом</t>
  </si>
  <si>
    <t>in garden</t>
  </si>
  <si>
    <t>estel оттеночный</t>
  </si>
  <si>
    <t>решетка гриль чугунная</t>
  </si>
  <si>
    <t>спортивный костюм asics</t>
  </si>
  <si>
    <t>панель для мультипекаря</t>
  </si>
  <si>
    <t>быстрая зарядка usb</t>
  </si>
  <si>
    <t>средство для интим гигиены</t>
  </si>
  <si>
    <t>topmag</t>
  </si>
  <si>
    <t>стол визажиста</t>
  </si>
  <si>
    <t>матрас ватный 90х190</t>
  </si>
  <si>
    <t xml:space="preserve">жаровня </t>
  </si>
  <si>
    <t>зеленые босоножки</t>
  </si>
  <si>
    <t>арабис</t>
  </si>
  <si>
    <t>шанель парфюмерия</t>
  </si>
  <si>
    <t>туфли с закрытым носком женские</t>
  </si>
  <si>
    <t>inferno</t>
  </si>
  <si>
    <t>салфетки губчатые</t>
  </si>
  <si>
    <t>тент для шатра</t>
  </si>
  <si>
    <t>мужские штаны спортивные kappa</t>
  </si>
  <si>
    <t>семена для микрозелени</t>
  </si>
  <si>
    <t>краска для волос concept</t>
  </si>
  <si>
    <t>витамин k2</t>
  </si>
  <si>
    <t>спаси и сохрани кольцо золото</t>
  </si>
  <si>
    <t>61875874</t>
  </si>
  <si>
    <t>бутылка 2 литра</t>
  </si>
  <si>
    <t>хомут пластиковый</t>
  </si>
  <si>
    <t>велокорзина передняя</t>
  </si>
  <si>
    <t>удлиненный жакет</t>
  </si>
  <si>
    <t>сумка для сменной обуви</t>
  </si>
  <si>
    <t xml:space="preserve">кинетический песок </t>
  </si>
  <si>
    <t>платок на голову бандана</t>
  </si>
  <si>
    <t>huggies трусики 4</t>
  </si>
  <si>
    <t>пластины для маникюра</t>
  </si>
  <si>
    <t>джинсы женские классические</t>
  </si>
  <si>
    <t>алмаг плюс</t>
  </si>
  <si>
    <t>брошь самолет</t>
  </si>
  <si>
    <t>тонкие летние брюки женские</t>
  </si>
  <si>
    <t>подушка балансир</t>
  </si>
  <si>
    <t xml:space="preserve">13 карт земля королей </t>
  </si>
  <si>
    <t>бокс подруге</t>
  </si>
  <si>
    <t>83744659</t>
  </si>
  <si>
    <t>имбирная маска для волос</t>
  </si>
  <si>
    <t>электро газонокосилка</t>
  </si>
  <si>
    <t>vishy</t>
  </si>
  <si>
    <t>водолазки на лето</t>
  </si>
  <si>
    <t>карандаш для ногтей белый</t>
  </si>
  <si>
    <t>бабушкино лукошко чай</t>
  </si>
  <si>
    <t>59889136</t>
  </si>
  <si>
    <t>куома для девочек</t>
  </si>
  <si>
    <t xml:space="preserve">чехол на redmi 9 </t>
  </si>
  <si>
    <t>аккумулятор 6v 4.5ah</t>
  </si>
  <si>
    <t>67938197</t>
  </si>
  <si>
    <t>смесь нистожен</t>
  </si>
  <si>
    <t>соевый соус без сахара</t>
  </si>
  <si>
    <t xml:space="preserve">свет </t>
  </si>
  <si>
    <t>фигурка кли</t>
  </si>
  <si>
    <t>раскраска по номерам для девочек</t>
  </si>
  <si>
    <t>постельное белье 1.5 спальное детское для девочки</t>
  </si>
  <si>
    <t xml:space="preserve">спортивное платье женское </t>
  </si>
  <si>
    <t>станция</t>
  </si>
  <si>
    <t>31019335</t>
  </si>
  <si>
    <t xml:space="preserve">компливит </t>
  </si>
  <si>
    <t>кружка марвел</t>
  </si>
  <si>
    <t>60 лет</t>
  </si>
  <si>
    <t>женский дезодорант рексона</t>
  </si>
  <si>
    <t>трусы после обрезания</t>
  </si>
  <si>
    <t>люби себя. книга</t>
  </si>
  <si>
    <t>прикормка для рыбы</t>
  </si>
  <si>
    <t>диванчик в коридор</t>
  </si>
  <si>
    <t>сланцы yeezy</t>
  </si>
  <si>
    <t>бюстгальтер infinity lingerie</t>
  </si>
  <si>
    <t>35789797</t>
  </si>
  <si>
    <t>maisto</t>
  </si>
  <si>
    <t>моющая швабра</t>
  </si>
  <si>
    <t>organic kitchen консилер</t>
  </si>
  <si>
    <t>флэш</t>
  </si>
  <si>
    <t>гольфы высокие</t>
  </si>
  <si>
    <t>джинсы на высокой талии для девочки</t>
  </si>
  <si>
    <t>носки белые детские для гимнастики</t>
  </si>
  <si>
    <t xml:space="preserve">батуты </t>
  </si>
  <si>
    <t>вертушки</t>
  </si>
  <si>
    <t>широкие спортивные штаны женские</t>
  </si>
  <si>
    <t>ориджинал маринес</t>
  </si>
  <si>
    <t>выравнивание тона лица</t>
  </si>
  <si>
    <t>для простыни</t>
  </si>
  <si>
    <t>модные серьги</t>
  </si>
  <si>
    <t>лпс петы</t>
  </si>
  <si>
    <t>фредди крюгер</t>
  </si>
  <si>
    <t>triol для собак</t>
  </si>
  <si>
    <t>asiana beauty</t>
  </si>
  <si>
    <t xml:space="preserve">все для рыбалки </t>
  </si>
  <si>
    <t>станок одноразовые для бритья</t>
  </si>
  <si>
    <t>обувь ральф рингер</t>
  </si>
  <si>
    <t>реминерализирующий гель для зубов</t>
  </si>
  <si>
    <t xml:space="preserve">пилочка </t>
  </si>
  <si>
    <t>пакеты для мусора 240</t>
  </si>
  <si>
    <t>тарелки бумажные</t>
  </si>
  <si>
    <t>53006202</t>
  </si>
  <si>
    <t xml:space="preserve">панамка для девочки </t>
  </si>
  <si>
    <t>соль для бани и сауны</t>
  </si>
  <si>
    <t xml:space="preserve">пурина </t>
  </si>
  <si>
    <t>детская ступенька</t>
  </si>
  <si>
    <t>чай ява</t>
  </si>
  <si>
    <t>наушники компьютерные игровые</t>
  </si>
  <si>
    <t>гель для душа женский дав</t>
  </si>
  <si>
    <t>аква коврик</t>
  </si>
  <si>
    <t>садху 8 мм</t>
  </si>
  <si>
    <t>подсветка светодиодная</t>
  </si>
  <si>
    <t>для косметики баночки</t>
  </si>
  <si>
    <t xml:space="preserve">платье для девушки </t>
  </si>
  <si>
    <t xml:space="preserve">краска эстель </t>
  </si>
  <si>
    <t>microsoft office</t>
  </si>
  <si>
    <t>logitech g435</t>
  </si>
  <si>
    <t>корм cat chow</t>
  </si>
  <si>
    <t>крем от розацеа</t>
  </si>
  <si>
    <t>укоренитель для растений</t>
  </si>
  <si>
    <t>40057092</t>
  </si>
  <si>
    <t>карабин альпинизм</t>
  </si>
  <si>
    <t xml:space="preserve">заколка бант </t>
  </si>
  <si>
    <t>чехол oppo a5</t>
  </si>
  <si>
    <t xml:space="preserve">befree джинсы </t>
  </si>
  <si>
    <t>мяч прыгун детский</t>
  </si>
  <si>
    <t>awp</t>
  </si>
  <si>
    <t>шорты короткие с высокой посадкой</t>
  </si>
  <si>
    <t>рашгарды для мужчин</t>
  </si>
  <si>
    <t>верстаки</t>
  </si>
  <si>
    <t>краска автомобильная металлик</t>
  </si>
  <si>
    <t xml:space="preserve">jurassic world </t>
  </si>
  <si>
    <t>кошки статуэтки фигурки</t>
  </si>
  <si>
    <t>для стирки мембранных</t>
  </si>
  <si>
    <t>ravza</t>
  </si>
  <si>
    <t>лампы для автомобилей</t>
  </si>
  <si>
    <t>мужские стринги слоник</t>
  </si>
  <si>
    <t xml:space="preserve">выпускные платья </t>
  </si>
  <si>
    <t>пианино синтезатор</t>
  </si>
  <si>
    <t>том вуджек</t>
  </si>
  <si>
    <t>60673795</t>
  </si>
  <si>
    <t>защита роликовая</t>
  </si>
  <si>
    <t>набор принцессы</t>
  </si>
  <si>
    <t>московский картофель</t>
  </si>
  <si>
    <t>xiaomi mi tv stick</t>
  </si>
  <si>
    <t>средство для ног</t>
  </si>
  <si>
    <t>с днём свадьбы</t>
  </si>
  <si>
    <t>простынь на резинке 120х60</t>
  </si>
  <si>
    <t>набор сковородок со съемной ручкой</t>
  </si>
  <si>
    <t xml:space="preserve">сывороточный протеин </t>
  </si>
  <si>
    <t>подарок на юбилей мужчине</t>
  </si>
  <si>
    <t>syntrax matrix</t>
  </si>
  <si>
    <t>вольтарен гель</t>
  </si>
  <si>
    <t>ложка именная</t>
  </si>
  <si>
    <t>женские брюки на резинке</t>
  </si>
  <si>
    <t>диски чистоты туалетный утенок</t>
  </si>
  <si>
    <t>34764242</t>
  </si>
  <si>
    <t>топ спортивный удлиненный</t>
  </si>
  <si>
    <t>samsung galaxy m52</t>
  </si>
  <si>
    <t>chicco пустышка</t>
  </si>
  <si>
    <t>лезвие для бритвы</t>
  </si>
  <si>
    <t>свечи с деревянным фитилем</t>
  </si>
  <si>
    <t>топ женский твоё</t>
  </si>
  <si>
    <t>удилище маховое</t>
  </si>
  <si>
    <t>dailies total 1</t>
  </si>
  <si>
    <t>рубашка чёрная</t>
  </si>
  <si>
    <t>халат женский махровый с капюшоном</t>
  </si>
  <si>
    <t>мойка из нержавеющей стали</t>
  </si>
  <si>
    <t>простыня белая</t>
  </si>
  <si>
    <t>литий</t>
  </si>
  <si>
    <t>рулевые наконечники</t>
  </si>
  <si>
    <t>лампа для маникюра настольная</t>
  </si>
  <si>
    <t>смарт часы смартфон</t>
  </si>
  <si>
    <t>zelda</t>
  </si>
  <si>
    <t xml:space="preserve">азиатские сладости </t>
  </si>
  <si>
    <t>arnaud paris</t>
  </si>
  <si>
    <t>спондж</t>
  </si>
  <si>
    <t>дубленка женская оверсайз</t>
  </si>
  <si>
    <t>футболка с пальмами</t>
  </si>
  <si>
    <t>чалма летняя</t>
  </si>
  <si>
    <t>фигуры света</t>
  </si>
  <si>
    <t>духи для мальчиков</t>
  </si>
  <si>
    <t>платья белые женские на торжество</t>
  </si>
  <si>
    <t>кигуруми динозавр</t>
  </si>
  <si>
    <t>стекло redmi 10</t>
  </si>
  <si>
    <t>энгри бердс игрушка</t>
  </si>
  <si>
    <t>длинные юбки больших размеров</t>
  </si>
  <si>
    <t xml:space="preserve">детский комбинезон </t>
  </si>
  <si>
    <t>кан рыболовный</t>
  </si>
  <si>
    <t>юбка джинсовая женская с пуговицами</t>
  </si>
  <si>
    <t xml:space="preserve">монетница </t>
  </si>
  <si>
    <t>синий купальник</t>
  </si>
  <si>
    <t>cr123a батарейка</t>
  </si>
  <si>
    <t>папка на подпись</t>
  </si>
  <si>
    <t>на выпускной для подростка костюм</t>
  </si>
  <si>
    <t>31376497</t>
  </si>
  <si>
    <t>реторт-пакеты</t>
  </si>
  <si>
    <t>платье пыльная роза</t>
  </si>
  <si>
    <t>селенит</t>
  </si>
  <si>
    <t>смесь для выпечки кекса</t>
  </si>
  <si>
    <t xml:space="preserve">купальный костюм </t>
  </si>
  <si>
    <t>носки марвел</t>
  </si>
  <si>
    <t>кросовки для мальчиков</t>
  </si>
  <si>
    <t>пищевой фломастер</t>
  </si>
  <si>
    <t>шпинат семена</t>
  </si>
  <si>
    <t>фрискас для кошек влажный</t>
  </si>
  <si>
    <t>72236618</t>
  </si>
  <si>
    <t>мужской тренч</t>
  </si>
  <si>
    <t>обд2</t>
  </si>
  <si>
    <t>pretty eyes</t>
  </si>
  <si>
    <t>asics gel venture</t>
  </si>
  <si>
    <t>pantine шампунь</t>
  </si>
  <si>
    <t>чекеры на шею</t>
  </si>
  <si>
    <t>хеппи беби</t>
  </si>
  <si>
    <t>коала игрушка</t>
  </si>
  <si>
    <t>свечи для праздника</t>
  </si>
  <si>
    <t>балетки детские летние</t>
  </si>
  <si>
    <t>щетка стеклоочистителя</t>
  </si>
  <si>
    <t>biorepeelcl3</t>
  </si>
  <si>
    <t>плюшевое пальто</t>
  </si>
  <si>
    <t>чайник пресс френч</t>
  </si>
  <si>
    <t>контроль веса экспресс</t>
  </si>
  <si>
    <t>таганок туристический</t>
  </si>
  <si>
    <t>насадка на смеситель</t>
  </si>
  <si>
    <t>рюкзак для кошек с окном</t>
  </si>
  <si>
    <t>буратино игрушка</t>
  </si>
  <si>
    <t>салфетки для животных</t>
  </si>
  <si>
    <t>летняя рубашка мужская большой размер лен</t>
  </si>
  <si>
    <t>книга метро</t>
  </si>
  <si>
    <t>палетка для клея</t>
  </si>
  <si>
    <t xml:space="preserve">аминокислоты </t>
  </si>
  <si>
    <t>обои для мальчиков</t>
  </si>
  <si>
    <t>серебро браслет женский</t>
  </si>
  <si>
    <t>белые носки длинные</t>
  </si>
  <si>
    <t>harden</t>
  </si>
  <si>
    <t>носки с рисунками</t>
  </si>
  <si>
    <t>vibram</t>
  </si>
  <si>
    <t>набор автокосметики</t>
  </si>
  <si>
    <t>платья пляжные</t>
  </si>
  <si>
    <t xml:space="preserve">хоста </t>
  </si>
  <si>
    <t>стринг арт</t>
  </si>
  <si>
    <t>костюм черепашки ниндзя</t>
  </si>
  <si>
    <t>шланг для полива пвх</t>
  </si>
  <si>
    <t>трусы леопардовые</t>
  </si>
  <si>
    <t>сумка с рисунком</t>
  </si>
  <si>
    <t>баскетбольные кросовки</t>
  </si>
  <si>
    <t>гель лак блестки серебро</t>
  </si>
  <si>
    <t>палочка</t>
  </si>
  <si>
    <t>топ 2022</t>
  </si>
  <si>
    <t>для розжига углей</t>
  </si>
  <si>
    <t>becca</t>
  </si>
  <si>
    <t>anikson</t>
  </si>
  <si>
    <t>75538676</t>
  </si>
  <si>
    <t>сумка большого размера</t>
  </si>
  <si>
    <t>17739271</t>
  </si>
  <si>
    <t>скотч малярный узкий</t>
  </si>
  <si>
    <t>крем мыло 5 литров</t>
  </si>
  <si>
    <t>нарядные футболки</t>
  </si>
  <si>
    <t>обложки школа россии</t>
  </si>
  <si>
    <t>аккумулятор ааа 1.5</t>
  </si>
  <si>
    <t>детская вешалка</t>
  </si>
  <si>
    <t>коробка для капкейков 12</t>
  </si>
  <si>
    <t>кран для ванной с душем</t>
  </si>
  <si>
    <t>вкус вилл косметика</t>
  </si>
  <si>
    <t>текстиль для кухни</t>
  </si>
  <si>
    <t>вулканический камень</t>
  </si>
  <si>
    <t>38881136</t>
  </si>
  <si>
    <t>футболка оверсайз для девочек</t>
  </si>
  <si>
    <t>масло для цепи пилы</t>
  </si>
  <si>
    <t>m-uek</t>
  </si>
  <si>
    <t>тарелка с рисунком</t>
  </si>
  <si>
    <t>снупи</t>
  </si>
  <si>
    <t>одежда и пояса для похудения</t>
  </si>
  <si>
    <t>трикотажная пряжа рукоделие</t>
  </si>
  <si>
    <t>рис мистраль</t>
  </si>
  <si>
    <t>вертолёт на пульте управления</t>
  </si>
  <si>
    <t xml:space="preserve">костюм женский летний спортивный </t>
  </si>
  <si>
    <t>лего техник на пульте управления</t>
  </si>
  <si>
    <t>футер 2х нитка петля</t>
  </si>
  <si>
    <t>подтяжка груди</t>
  </si>
  <si>
    <t>семена микрозелени набор</t>
  </si>
  <si>
    <t>21303167</t>
  </si>
  <si>
    <t>медицинские гвоздики для ушей</t>
  </si>
  <si>
    <t>биовестин</t>
  </si>
  <si>
    <t>брюки для малышей для девочек</t>
  </si>
  <si>
    <t>76031646</t>
  </si>
  <si>
    <t>шорты gloria jeans женские</t>
  </si>
  <si>
    <t>игрушка плед 3в1</t>
  </si>
  <si>
    <t>кабель акустический</t>
  </si>
  <si>
    <t>детали для самоката</t>
  </si>
  <si>
    <t>костюм мужской рабочий</t>
  </si>
  <si>
    <t>халат медицинский на молнии</t>
  </si>
  <si>
    <t>бармен</t>
  </si>
  <si>
    <t xml:space="preserve">цион </t>
  </si>
  <si>
    <t>футболка для девочки белая спортивная</t>
  </si>
  <si>
    <t>хималая косметика</t>
  </si>
  <si>
    <t>15010260</t>
  </si>
  <si>
    <t>холодные фонтаны</t>
  </si>
  <si>
    <t>гуашь сонет</t>
  </si>
  <si>
    <t xml:space="preserve">тон </t>
  </si>
  <si>
    <t>сублимация</t>
  </si>
  <si>
    <t>мини юбка для подростков</t>
  </si>
  <si>
    <t>vertex</t>
  </si>
  <si>
    <t>paolo conte обувь</t>
  </si>
  <si>
    <t>платье 58 размера</t>
  </si>
  <si>
    <t>сумочки детские</t>
  </si>
  <si>
    <t>визит</t>
  </si>
  <si>
    <t>пляжные брюки</t>
  </si>
  <si>
    <t>картридж для денди</t>
  </si>
  <si>
    <t>контейнер для торта круглый</t>
  </si>
  <si>
    <t>косметика декоративная для девочек</t>
  </si>
  <si>
    <t>ремень узкий</t>
  </si>
  <si>
    <t>памперсы акция</t>
  </si>
  <si>
    <t>мулине гамма</t>
  </si>
  <si>
    <t>15222447</t>
  </si>
  <si>
    <t xml:space="preserve">аккумуляторные батарейки </t>
  </si>
  <si>
    <t>резиновые сапоги детские для девочек</t>
  </si>
  <si>
    <t>52743084</t>
  </si>
  <si>
    <t>качели-гнездо</t>
  </si>
  <si>
    <t>лампас рукоделие</t>
  </si>
  <si>
    <t>ручка для ткани</t>
  </si>
  <si>
    <t>мма одежда</t>
  </si>
  <si>
    <t>комплект детского постельного белья</t>
  </si>
  <si>
    <t>нитки швейные армированные</t>
  </si>
  <si>
    <t>лечо</t>
  </si>
  <si>
    <t>сидение велосипедное</t>
  </si>
  <si>
    <t>шекер спортивный</t>
  </si>
  <si>
    <t>урал тт</t>
  </si>
  <si>
    <t>скатерть пвх прямоугольная</t>
  </si>
  <si>
    <t>очищение лица корея</t>
  </si>
  <si>
    <t>повязка на руку спортивная</t>
  </si>
  <si>
    <t>кремний для зажигалки</t>
  </si>
  <si>
    <t>термоусадочная пленка рукав</t>
  </si>
  <si>
    <t>решетка радиатора ваз</t>
  </si>
  <si>
    <t>светомузыка для домашних</t>
  </si>
  <si>
    <t>кепка черная летняя</t>
  </si>
  <si>
    <t>сыворотка для жирной кожи лица</t>
  </si>
  <si>
    <t xml:space="preserve">неваляшка </t>
  </si>
  <si>
    <t>босоножки квадрат</t>
  </si>
  <si>
    <t>доска гладильная откидная</t>
  </si>
  <si>
    <t>тряпки из микрофибры</t>
  </si>
  <si>
    <t>нэнни 1</t>
  </si>
  <si>
    <t>пиратский корабль</t>
  </si>
  <si>
    <t>poco x3 стекло</t>
  </si>
  <si>
    <t>лиф купальника большой размер</t>
  </si>
  <si>
    <t>супница бульонница набор</t>
  </si>
  <si>
    <t>сетка для глажения</t>
  </si>
  <si>
    <t>туфли кари</t>
  </si>
  <si>
    <t>женские туфли бежевого цвета</t>
  </si>
  <si>
    <t>тетрадь для записи иностранных слов</t>
  </si>
  <si>
    <t>очки для зрения +1,5</t>
  </si>
  <si>
    <t>виниловая пластика</t>
  </si>
  <si>
    <t>14878294</t>
  </si>
  <si>
    <t>линзы акувью оазис</t>
  </si>
  <si>
    <t xml:space="preserve">детский столик </t>
  </si>
  <si>
    <t>фартук для продавца</t>
  </si>
  <si>
    <t xml:space="preserve">ralph lauren </t>
  </si>
  <si>
    <t>виши dercos</t>
  </si>
  <si>
    <t>кристаллы для волос</t>
  </si>
  <si>
    <t>майка на пуговицах</t>
  </si>
  <si>
    <t>видеорегистратор автомобильный с камерой заднего вида</t>
  </si>
  <si>
    <t>любимой подруге</t>
  </si>
  <si>
    <t>зенкер</t>
  </si>
  <si>
    <t>шахматы подарочные</t>
  </si>
  <si>
    <t>стеклянный чехол iphone 11</t>
  </si>
  <si>
    <t>майка для плавания</t>
  </si>
  <si>
    <t>карповое удилище 3,9</t>
  </si>
  <si>
    <t>футболка женская lime</t>
  </si>
  <si>
    <t>загуститель волос</t>
  </si>
  <si>
    <t>шторы на петлях</t>
  </si>
  <si>
    <t>бейсболки женские</t>
  </si>
  <si>
    <t>туфли барби</t>
  </si>
  <si>
    <t>одежда женская больших размеров</t>
  </si>
  <si>
    <t>костюм женский розовый</t>
  </si>
  <si>
    <t>ipad air 4 2020</t>
  </si>
  <si>
    <t>л тироксин</t>
  </si>
  <si>
    <t>filodoro</t>
  </si>
  <si>
    <t>прыгалка скакалка</t>
  </si>
  <si>
    <t>шорты спортивные для девочки</t>
  </si>
  <si>
    <t>топ женский оверсайз</t>
  </si>
  <si>
    <t>для хранения обуви в шкафу</t>
  </si>
  <si>
    <t>одежда для бальных танцев</t>
  </si>
  <si>
    <t>масло для ванны</t>
  </si>
  <si>
    <t>zolla обувь</t>
  </si>
  <si>
    <t>платье штапельное</t>
  </si>
  <si>
    <t>лалалупси</t>
  </si>
  <si>
    <t>вайфай</t>
  </si>
  <si>
    <t>майка для спорта мужская</t>
  </si>
  <si>
    <t>лосьон от псориаза</t>
  </si>
  <si>
    <t>nik nika женский</t>
  </si>
  <si>
    <t xml:space="preserve">платье zolla </t>
  </si>
  <si>
    <t>спрайт напиток</t>
  </si>
  <si>
    <t>игольница на руку</t>
  </si>
  <si>
    <t>avalon пальто</t>
  </si>
  <si>
    <t>жакет с поясом</t>
  </si>
  <si>
    <t xml:space="preserve">гель смазка </t>
  </si>
  <si>
    <t>поко ф3</t>
  </si>
  <si>
    <t>70082194</t>
  </si>
  <si>
    <t>пеленка крестильная</t>
  </si>
  <si>
    <t>подставка для утюга</t>
  </si>
  <si>
    <t>игрушка зайчик</t>
  </si>
  <si>
    <t>силит бенг от черный плесень</t>
  </si>
  <si>
    <t>зеркало стоматологическое</t>
  </si>
  <si>
    <t>джемпер женский турция</t>
  </si>
  <si>
    <t>детектив пьер распутывает дело</t>
  </si>
  <si>
    <t>заколка краб для волос аксессуары</t>
  </si>
  <si>
    <t>падающая башня игра</t>
  </si>
  <si>
    <t>гречневая подушка</t>
  </si>
  <si>
    <t>форма для хвороста</t>
  </si>
  <si>
    <t xml:space="preserve">бандана на голову </t>
  </si>
  <si>
    <t>фиолетовый костюм</t>
  </si>
  <si>
    <t>детские игры настольные</t>
  </si>
  <si>
    <t>живанши духи</t>
  </si>
  <si>
    <t>рюши</t>
  </si>
  <si>
    <t>ниппель</t>
  </si>
  <si>
    <t>cornline</t>
  </si>
  <si>
    <t>электросковорода с крышкой</t>
  </si>
  <si>
    <t>huawei matepad 10.4</t>
  </si>
  <si>
    <t>бажов серебряное</t>
  </si>
  <si>
    <t>коврик для творчества</t>
  </si>
  <si>
    <t>велотренажеры для дома горизонтальные</t>
  </si>
  <si>
    <t>майка для собаки</t>
  </si>
  <si>
    <t>71390658</t>
  </si>
  <si>
    <t>платье рубашка миди</t>
  </si>
  <si>
    <t>очки рай бен</t>
  </si>
  <si>
    <t>оджи женская одежда брюки</t>
  </si>
  <si>
    <t>наколенники asics</t>
  </si>
  <si>
    <t>джинсовая бейсболка</t>
  </si>
  <si>
    <t>бохо штаны</t>
  </si>
  <si>
    <t>andalou</t>
  </si>
  <si>
    <t>палочка гермионы грейнджер</t>
  </si>
  <si>
    <t>центрифуга медицинская</t>
  </si>
  <si>
    <t>необычная футболка</t>
  </si>
  <si>
    <t>картина по номерам алмазная</t>
  </si>
  <si>
    <t>коврик для фитнеса дома</t>
  </si>
  <si>
    <t>befree носки</t>
  </si>
  <si>
    <t>xiaomi зарядка</t>
  </si>
  <si>
    <t>салфетки для очищения кистей</t>
  </si>
  <si>
    <t>инсталляции для унитаза</t>
  </si>
  <si>
    <t>подставка на стол кухня</t>
  </si>
  <si>
    <t>мокасины женские натуральная кожа на танкетке</t>
  </si>
  <si>
    <t>united dreams</t>
  </si>
  <si>
    <t>стеклянный контейнер для пищевых продуктов</t>
  </si>
  <si>
    <t>белье после мастэктомии</t>
  </si>
  <si>
    <t>раст стоп антикор</t>
  </si>
  <si>
    <t>mac cosmetic</t>
  </si>
  <si>
    <t>сумка кеддо</t>
  </si>
  <si>
    <t>clutch collection</t>
  </si>
  <si>
    <t>самбовки</t>
  </si>
  <si>
    <t>вася ложкин</t>
  </si>
  <si>
    <t>футбольный мячи select</t>
  </si>
  <si>
    <t>pixel google</t>
  </si>
  <si>
    <t>лего дупло поезд</t>
  </si>
  <si>
    <t>бутылки авент</t>
  </si>
  <si>
    <t>антихрущ</t>
  </si>
  <si>
    <t>футболка большого размера</t>
  </si>
  <si>
    <t>банданапейсли</t>
  </si>
  <si>
    <t>комплект футболок женских</t>
  </si>
  <si>
    <t>брауберг</t>
  </si>
  <si>
    <t>на окна</t>
  </si>
  <si>
    <t>корректор для осанки</t>
  </si>
  <si>
    <t>мелок от тараканов</t>
  </si>
  <si>
    <t>джинсы bershka для женщин</t>
  </si>
  <si>
    <t>белёк пятновыводитель</t>
  </si>
  <si>
    <t>аргус</t>
  </si>
  <si>
    <t>масло motul</t>
  </si>
  <si>
    <t>масло для тела с блестками</t>
  </si>
  <si>
    <t>глубоко очищающий гель для душа</t>
  </si>
  <si>
    <t>коврик для занятий</t>
  </si>
  <si>
    <t>беговая дорожка электрическая складная</t>
  </si>
  <si>
    <t>платье хлопок беларусь</t>
  </si>
  <si>
    <t>derwent</t>
  </si>
  <si>
    <t>халат черный</t>
  </si>
  <si>
    <t>байковое одеяло для малышей</t>
  </si>
  <si>
    <t>картонный домик раскраска большой</t>
  </si>
  <si>
    <t>юбка для девочки летняя</t>
  </si>
  <si>
    <t>пляжные сланцы</t>
  </si>
  <si>
    <t>органайзер для сиденья автомобиля</t>
  </si>
  <si>
    <t>мангальная зона</t>
  </si>
  <si>
    <t>fischer</t>
  </si>
  <si>
    <t>футболка и лосины комплект</t>
  </si>
  <si>
    <t>клей от грызунов</t>
  </si>
  <si>
    <t>сто рецептов красоты крем для лица</t>
  </si>
  <si>
    <t>свадебный пеньюар</t>
  </si>
  <si>
    <t>сарафан летний джинсовый</t>
  </si>
  <si>
    <t>skinlite для лица</t>
  </si>
  <si>
    <t>чехол на samsung а22 прозрачный</t>
  </si>
  <si>
    <t>мяч волейбольный mikasa mva</t>
  </si>
  <si>
    <t>салатовые кроссовки</t>
  </si>
  <si>
    <t>clever подростки</t>
  </si>
  <si>
    <t>резиновый мячик</t>
  </si>
  <si>
    <t>рубашка утепленная женская</t>
  </si>
  <si>
    <t xml:space="preserve">худи детское </t>
  </si>
  <si>
    <t>бокс сюрприз</t>
  </si>
  <si>
    <t>мешки хозяйственные</t>
  </si>
  <si>
    <t xml:space="preserve">кошка </t>
  </si>
  <si>
    <t>конь</t>
  </si>
  <si>
    <t>подушка плед</t>
  </si>
  <si>
    <t>шпинель ювелирные украшения</t>
  </si>
  <si>
    <t>шампунь davines</t>
  </si>
  <si>
    <t>блюдо с крышкой стекло</t>
  </si>
  <si>
    <t>нетбук электроника</t>
  </si>
  <si>
    <t>рубашки белые</t>
  </si>
  <si>
    <t>лиф купальный пуш ап</t>
  </si>
  <si>
    <t>акриловый грунт</t>
  </si>
  <si>
    <t>лента для москитной сетки</t>
  </si>
  <si>
    <t>фитостена</t>
  </si>
  <si>
    <t>каркасные шторы</t>
  </si>
  <si>
    <t>блесна на щуку набор</t>
  </si>
  <si>
    <t>кресло мешок груша оксфорд</t>
  </si>
  <si>
    <t>кресло для кемпинга</t>
  </si>
  <si>
    <t>футболка мужская с рисунком на спине</t>
  </si>
  <si>
    <t>туалетная бумага с рисунком</t>
  </si>
  <si>
    <t>жалюзи на окна бумажные</t>
  </si>
  <si>
    <t>костюм леггинсы и футболка</t>
  </si>
  <si>
    <t>дорожная сумка на колесах детская</t>
  </si>
  <si>
    <t>светящиеся камни</t>
  </si>
  <si>
    <t>arya постельное белье</t>
  </si>
  <si>
    <t>жених и невеста</t>
  </si>
  <si>
    <t>рогачев</t>
  </si>
  <si>
    <t>штаны чёрные</t>
  </si>
  <si>
    <t>значки ты здесь</t>
  </si>
  <si>
    <t>moodbox</t>
  </si>
  <si>
    <t>стулья раскладные</t>
  </si>
  <si>
    <t>грунт для кактуса</t>
  </si>
  <si>
    <t>гелевые патчи для глаз</t>
  </si>
  <si>
    <t>креветки сушеные</t>
  </si>
  <si>
    <t>карта мародеров</t>
  </si>
  <si>
    <t>чехол на хуавей нова</t>
  </si>
  <si>
    <t>вязание для детей</t>
  </si>
  <si>
    <t>58464968</t>
  </si>
  <si>
    <t>замиокулькас грунт</t>
  </si>
  <si>
    <t>nelva одежда</t>
  </si>
  <si>
    <t>краска тефия</t>
  </si>
  <si>
    <t>69083417</t>
  </si>
  <si>
    <t>носки белые с принтом</t>
  </si>
  <si>
    <t>sismetica</t>
  </si>
  <si>
    <t>dr martens обувь</t>
  </si>
  <si>
    <t>портупея женская натуральная кожа</t>
  </si>
  <si>
    <t>шапконос</t>
  </si>
  <si>
    <t>селенцин таблетки</t>
  </si>
  <si>
    <t>удочка 7 метров</t>
  </si>
  <si>
    <t>коврик для обуви с бортиками</t>
  </si>
  <si>
    <t>алмазная мозаика собака</t>
  </si>
  <si>
    <t>бравл старс кепка</t>
  </si>
  <si>
    <t>цветущий сад</t>
  </si>
  <si>
    <t>49110722</t>
  </si>
  <si>
    <t>битекс</t>
  </si>
  <si>
    <t>iphone13</t>
  </si>
  <si>
    <t>вайкики для мальчиков</t>
  </si>
  <si>
    <t>куртка ветровка женская хлопок</t>
  </si>
  <si>
    <t>японский коллаген</t>
  </si>
  <si>
    <t>фитнес резинка спортивный товар</t>
  </si>
  <si>
    <t>concept club футболка</t>
  </si>
  <si>
    <t>68627169</t>
  </si>
  <si>
    <t>79767488</t>
  </si>
  <si>
    <t>фктболки</t>
  </si>
  <si>
    <t>guzman</t>
  </si>
  <si>
    <t>rule 1</t>
  </si>
  <si>
    <t>брюки женские летние бананы</t>
  </si>
  <si>
    <t>ugreen зарядка</t>
  </si>
  <si>
    <t>14599378</t>
  </si>
  <si>
    <t>грудь антистресс</t>
  </si>
  <si>
    <t>противоскользящие наклейки</t>
  </si>
  <si>
    <t>костюм соника</t>
  </si>
  <si>
    <t>защита для катания на роликах</t>
  </si>
  <si>
    <t>футболка анимэ</t>
  </si>
  <si>
    <t>чтение на лето 6 класс</t>
  </si>
  <si>
    <t>коап рф</t>
  </si>
  <si>
    <t xml:space="preserve">медицинская рубашка </t>
  </si>
  <si>
    <t>футболка полиэстер</t>
  </si>
  <si>
    <t>сыр для торта</t>
  </si>
  <si>
    <t>чуни из овчины</t>
  </si>
  <si>
    <t>набор воблеров для рыбалки</t>
  </si>
  <si>
    <t>лампа на кухню</t>
  </si>
  <si>
    <t>безрукавка женская утепленная</t>
  </si>
  <si>
    <t xml:space="preserve">очки черные </t>
  </si>
  <si>
    <t>педаль эффектов</t>
  </si>
  <si>
    <t>акустические провода</t>
  </si>
  <si>
    <t>drift</t>
  </si>
  <si>
    <t>туфли на невысоком каблуке</t>
  </si>
  <si>
    <t>samorodki jewelry</t>
  </si>
  <si>
    <t xml:space="preserve">джинсы светлые </t>
  </si>
  <si>
    <t>shok</t>
  </si>
  <si>
    <t>стол и стул</t>
  </si>
  <si>
    <t>трефовый том</t>
  </si>
  <si>
    <t>нижнее белье мужское трусы</t>
  </si>
  <si>
    <t>аксессуары для батута</t>
  </si>
  <si>
    <t>чехол на редко 9т</t>
  </si>
  <si>
    <t>пиратская повязка на глаз</t>
  </si>
  <si>
    <t>чехол для редми</t>
  </si>
  <si>
    <t>ампулы для роста волос</t>
  </si>
  <si>
    <t>чехлы на самсунг a50</t>
  </si>
  <si>
    <t>senana marina</t>
  </si>
  <si>
    <t>hairsekta</t>
  </si>
  <si>
    <t>чехол redmi 10 c</t>
  </si>
  <si>
    <t>банка с краном для чайного гриба</t>
  </si>
  <si>
    <t>платье найк</t>
  </si>
  <si>
    <t>мазда сх 5</t>
  </si>
  <si>
    <t>надувная горка для детей</t>
  </si>
  <si>
    <t>стерилизатор для инструментов маникюра</t>
  </si>
  <si>
    <t>сетка для пиццы</t>
  </si>
  <si>
    <t>novaline cosmetics</t>
  </si>
  <si>
    <t>машинка скорая помощь</t>
  </si>
  <si>
    <t>светодиодная лента в машину</t>
  </si>
  <si>
    <t>простыня 160х200</t>
  </si>
  <si>
    <t>доска магнитно-маркерная доска школьная магнитная</t>
  </si>
  <si>
    <t>8783016</t>
  </si>
  <si>
    <t>для заметок</t>
  </si>
  <si>
    <t>втирки для ногтей</t>
  </si>
  <si>
    <t>mimitoo</t>
  </si>
  <si>
    <t>кроссовки конверсы</t>
  </si>
  <si>
    <t>запайщик</t>
  </si>
  <si>
    <t>чехол samsung а52 с рисунком</t>
  </si>
  <si>
    <t>купальник черный слитный</t>
  </si>
  <si>
    <t>top face помада</t>
  </si>
  <si>
    <t>кофта для девочки на молнии с капюшоном</t>
  </si>
  <si>
    <t xml:space="preserve">решетка </t>
  </si>
  <si>
    <t xml:space="preserve">черные штаны </t>
  </si>
  <si>
    <t>туннель детский</t>
  </si>
  <si>
    <t>клей для блеск тату</t>
  </si>
  <si>
    <t>teiwaz</t>
  </si>
  <si>
    <t>тоннельная лента</t>
  </si>
  <si>
    <t>худи женское черное</t>
  </si>
  <si>
    <t>цепочка для волос</t>
  </si>
  <si>
    <t>блеск тинт</t>
  </si>
  <si>
    <t>sashyou</t>
  </si>
  <si>
    <t>кофта с длинным рукавом оверсайз</t>
  </si>
  <si>
    <t>кольца акацуки</t>
  </si>
  <si>
    <t>колауд</t>
  </si>
  <si>
    <t>спаси и сохрани</t>
  </si>
  <si>
    <t>гидроизоляционная лента</t>
  </si>
  <si>
    <t>оттеночный шампунь для волос розовый</t>
  </si>
  <si>
    <t>банка с крышкой для сыпучих продуктов</t>
  </si>
  <si>
    <t>брюки карго для подростков</t>
  </si>
  <si>
    <t>лонгслив апрель</t>
  </si>
  <si>
    <t>керамическая фреза кукуруза</t>
  </si>
  <si>
    <t>защитное стекло redmi 9t</t>
  </si>
  <si>
    <t>зарядка macbook</t>
  </si>
  <si>
    <t>проставки под динамики</t>
  </si>
  <si>
    <t>ликато для волос</t>
  </si>
  <si>
    <t xml:space="preserve">одежда для детей </t>
  </si>
  <si>
    <t>36131977</t>
  </si>
  <si>
    <t>instax mini 11 картридж</t>
  </si>
  <si>
    <t>вешалка в машину</t>
  </si>
  <si>
    <t>фильтр для поилки</t>
  </si>
  <si>
    <t>возврат товара после оплаты</t>
  </si>
  <si>
    <t>detox body spa</t>
  </si>
  <si>
    <t>прикольные футболки для мужчин</t>
  </si>
  <si>
    <t>аккумулятор для самоката</t>
  </si>
  <si>
    <t>краска для волос экселанс</t>
  </si>
  <si>
    <t>пюре фруто няня</t>
  </si>
  <si>
    <t>more &amp; more женский</t>
  </si>
  <si>
    <t>футболка и шорты мужские</t>
  </si>
  <si>
    <t>вигвам для девочек</t>
  </si>
  <si>
    <t>планшет для рисования цветной</t>
  </si>
  <si>
    <t>флэшка для телефона</t>
  </si>
  <si>
    <t>кольцо с мишкой</t>
  </si>
  <si>
    <t>rocket</t>
  </si>
  <si>
    <t>электрочайники</t>
  </si>
  <si>
    <t>чехол книжка iphone 11</t>
  </si>
  <si>
    <t xml:space="preserve">шторка для ванны </t>
  </si>
  <si>
    <t>планшет samsung galaxy tab a7</t>
  </si>
  <si>
    <t>тейпы для спорта</t>
  </si>
  <si>
    <t>камуфлирующая база гель лак</t>
  </si>
  <si>
    <t>купальник madwave</t>
  </si>
  <si>
    <t>накладные ногти красота</t>
  </si>
  <si>
    <t>22933160</t>
  </si>
  <si>
    <t>корсет для груди</t>
  </si>
  <si>
    <t>нашивки на вещи</t>
  </si>
  <si>
    <t>забор для клумбы</t>
  </si>
  <si>
    <t>мейбелин тени для век</t>
  </si>
  <si>
    <t>сандалии эва</t>
  </si>
  <si>
    <t>мотыль для рыб</t>
  </si>
  <si>
    <t>врубель</t>
  </si>
  <si>
    <t>кеды без задника</t>
  </si>
  <si>
    <t xml:space="preserve">стиральная машина автомат </t>
  </si>
  <si>
    <t>pupi</t>
  </si>
  <si>
    <t>обувница деревянная</t>
  </si>
  <si>
    <t>пальто оверсайз женское весна</t>
  </si>
  <si>
    <t>магний b6</t>
  </si>
  <si>
    <t>водолазки мужские с длинным рукавом</t>
  </si>
  <si>
    <t>пакет с клеевым клапаном</t>
  </si>
  <si>
    <t>мячи для пилатеса</t>
  </si>
  <si>
    <t>летние платья длинные</t>
  </si>
  <si>
    <t>мешки для мусора 10 л</t>
  </si>
  <si>
    <t>холопеньо</t>
  </si>
  <si>
    <t>beverly hills</t>
  </si>
  <si>
    <t>брошка для девочек</t>
  </si>
  <si>
    <t>одеяло 1,5</t>
  </si>
  <si>
    <t>бальзам elseve</t>
  </si>
  <si>
    <t>realme gt neo 3</t>
  </si>
  <si>
    <t>кружка для чая стекло</t>
  </si>
  <si>
    <t>24664126</t>
  </si>
  <si>
    <t>самурайский меч</t>
  </si>
  <si>
    <t>удобрение для винограда</t>
  </si>
  <si>
    <t>фреон для авто</t>
  </si>
  <si>
    <t>ла лама</t>
  </si>
  <si>
    <t>пальто черное</t>
  </si>
  <si>
    <t>mural</t>
  </si>
  <si>
    <t>винтажный постер</t>
  </si>
  <si>
    <t>маска против черных точек</t>
  </si>
  <si>
    <t>нунчаки боевые</t>
  </si>
  <si>
    <t>наушники беспроводные jbl вкладыши</t>
  </si>
  <si>
    <t>шпатель для шугаринга деревянный</t>
  </si>
  <si>
    <t>ветровка женская хлопок большие</t>
  </si>
  <si>
    <t>зарина худи</t>
  </si>
  <si>
    <t>лонгслив полосатый</t>
  </si>
  <si>
    <t>женале</t>
  </si>
  <si>
    <t>духи с мишкой</t>
  </si>
  <si>
    <t>косметика израиль</t>
  </si>
  <si>
    <t>зонт облегченный</t>
  </si>
  <si>
    <t>мульча для клубники</t>
  </si>
  <si>
    <t>люстра с пультом</t>
  </si>
  <si>
    <t>ремень белый тканевый</t>
  </si>
  <si>
    <t>высокие носки мужские</t>
  </si>
  <si>
    <t>a pieu</t>
  </si>
  <si>
    <t>граунд</t>
  </si>
  <si>
    <t>пиджак с пайетками</t>
  </si>
  <si>
    <t>pezzo</t>
  </si>
  <si>
    <t>софора японская</t>
  </si>
  <si>
    <t>тарелка керамическая</t>
  </si>
  <si>
    <t>дакимакура сяо</t>
  </si>
  <si>
    <t>77726923</t>
  </si>
  <si>
    <t>пароочиститель бытовая техника</t>
  </si>
  <si>
    <t>шары фигуры</t>
  </si>
  <si>
    <t>purina для стерилизованных кошек</t>
  </si>
  <si>
    <t>ла рош позе солнцезащитный</t>
  </si>
  <si>
    <t>помада черная</t>
  </si>
  <si>
    <t>база под макияж jomtam</t>
  </si>
  <si>
    <t xml:space="preserve">ванночка </t>
  </si>
  <si>
    <t>фундук петрович</t>
  </si>
  <si>
    <t>nortfolk</t>
  </si>
  <si>
    <t>erden костюм</t>
  </si>
  <si>
    <t>чехол samsung s10e galaxy</t>
  </si>
  <si>
    <t>перчатки без пальцев кожа</t>
  </si>
  <si>
    <t>силиконовая крышка для кастрюли</t>
  </si>
  <si>
    <t>77201423</t>
  </si>
  <si>
    <t>чехол для realme 8</t>
  </si>
  <si>
    <t>педаль велосипедная детская</t>
  </si>
  <si>
    <t>safi</t>
  </si>
  <si>
    <t>чай ахмат</t>
  </si>
  <si>
    <t>корм для улиток</t>
  </si>
  <si>
    <t xml:space="preserve">платок женский </t>
  </si>
  <si>
    <t>магнитный кабель type c</t>
  </si>
  <si>
    <t>52415285</t>
  </si>
  <si>
    <t>вокруг света</t>
  </si>
  <si>
    <t>мезотерапия</t>
  </si>
  <si>
    <t>серебряные браслеты женские серебро россии</t>
  </si>
  <si>
    <t>туфли женские на шнуровке</t>
  </si>
  <si>
    <t>мазекеа</t>
  </si>
  <si>
    <t>костяной фарфор кружка</t>
  </si>
  <si>
    <t>кен барби</t>
  </si>
  <si>
    <t>слаймовые прыщи</t>
  </si>
  <si>
    <t>смесь нутрилон 1</t>
  </si>
  <si>
    <t>учение без мучения</t>
  </si>
  <si>
    <t>токийские мстители вещи</t>
  </si>
  <si>
    <t>линейка 50 см</t>
  </si>
  <si>
    <t>клячка ластик</t>
  </si>
  <si>
    <t>платье летние для девочки турция</t>
  </si>
  <si>
    <t>пластиковый комод в ванную</t>
  </si>
  <si>
    <t>шерпа</t>
  </si>
  <si>
    <t>vensi</t>
  </si>
  <si>
    <t>веста седан</t>
  </si>
  <si>
    <t>коробка подарочная 20 см</t>
  </si>
  <si>
    <t>короб для хранения вещей с крышкой</t>
  </si>
  <si>
    <t>да хун пао красный халат</t>
  </si>
  <si>
    <t>tan master</t>
  </si>
  <si>
    <t>значок выпускника сада</t>
  </si>
  <si>
    <t>плёнка самоклеющая</t>
  </si>
  <si>
    <t>21531382</t>
  </si>
  <si>
    <t>чиполино</t>
  </si>
  <si>
    <t>ремонт москитной сетки</t>
  </si>
  <si>
    <t>футболка с глазами</t>
  </si>
  <si>
    <t>uniize</t>
  </si>
  <si>
    <t>диагностика автомобиля</t>
  </si>
  <si>
    <t>solvie печенье спортивное</t>
  </si>
  <si>
    <t>14320152</t>
  </si>
  <si>
    <t>кольца золотое 585</t>
  </si>
  <si>
    <t xml:space="preserve">жилетки </t>
  </si>
  <si>
    <t>беспроводные наушники хонор</t>
  </si>
  <si>
    <t>водный пистолет большой</t>
  </si>
  <si>
    <t>уход за лицом для женщин</t>
  </si>
  <si>
    <t>remover</t>
  </si>
  <si>
    <t>vw polo</t>
  </si>
  <si>
    <t>зонт человек паук</t>
  </si>
  <si>
    <t>bijou</t>
  </si>
  <si>
    <t>цветные мелки для асфальта</t>
  </si>
  <si>
    <t>гамак для хомяка</t>
  </si>
  <si>
    <t>джинсы boyfriend</t>
  </si>
  <si>
    <t>василиса евро</t>
  </si>
  <si>
    <t>бокал пластиковый</t>
  </si>
  <si>
    <t>футболки  твое</t>
  </si>
  <si>
    <t>молд пион</t>
  </si>
  <si>
    <t>чехол samsung s8</t>
  </si>
  <si>
    <t>70039389</t>
  </si>
  <si>
    <t>худи с рисунком</t>
  </si>
  <si>
    <t>moschino bubble gum</t>
  </si>
  <si>
    <t>pollysh</t>
  </si>
  <si>
    <t>худи клинок рассекающий демонов</t>
  </si>
  <si>
    <t>52532532</t>
  </si>
  <si>
    <t>каша кукурузная безмолочная</t>
  </si>
  <si>
    <t>гель для душа женский 5 литров</t>
  </si>
  <si>
    <t>футболка укороченная широкая</t>
  </si>
  <si>
    <t>кресло для дачи в для сада</t>
  </si>
  <si>
    <t>сланцы женские резиновые</t>
  </si>
  <si>
    <t>чайник нержавеющей стали на плиту</t>
  </si>
  <si>
    <t>оттеночный бальзам красный</t>
  </si>
  <si>
    <t>футболки армия россии</t>
  </si>
  <si>
    <t>женские платья на лето</t>
  </si>
  <si>
    <t>одоевский городок в табакерке</t>
  </si>
  <si>
    <t>топ с сеткой</t>
  </si>
  <si>
    <t>джинсовая жилетка для девочки</t>
  </si>
  <si>
    <t xml:space="preserve">pod система </t>
  </si>
  <si>
    <t>часы смарт женские samsung</t>
  </si>
  <si>
    <t>жилет sela</t>
  </si>
  <si>
    <t>стул для бровиста</t>
  </si>
  <si>
    <t>вертикальная грядка</t>
  </si>
  <si>
    <t>платье сарафан для девочек</t>
  </si>
  <si>
    <t>муассанит в серебре</t>
  </si>
  <si>
    <t>зизи омбре</t>
  </si>
  <si>
    <t>устранитель запаха</t>
  </si>
  <si>
    <t>лаванда сухая</t>
  </si>
  <si>
    <t>кресло игровое zombie</t>
  </si>
  <si>
    <t>udn-x</t>
  </si>
  <si>
    <t>косметические маски для лица</t>
  </si>
  <si>
    <t>цитокининовая паста для орхидей</t>
  </si>
  <si>
    <t>60235448</t>
  </si>
  <si>
    <t>в подарок</t>
  </si>
  <si>
    <t>комплект колец</t>
  </si>
  <si>
    <t>скакалка на одну ногу</t>
  </si>
  <si>
    <t>набор для рыбалки на поплавок</t>
  </si>
  <si>
    <t>фен технический строительные инструменты</t>
  </si>
  <si>
    <t>levrana мицеллярная вода</t>
  </si>
  <si>
    <t>знак аварийной остановки</t>
  </si>
  <si>
    <t>широкие брюки женские летние шелк</t>
  </si>
  <si>
    <t>пуховик женский короткий</t>
  </si>
  <si>
    <t>крем после шугаринга</t>
  </si>
  <si>
    <t>bubble mask</t>
  </si>
  <si>
    <t xml:space="preserve">шортв </t>
  </si>
  <si>
    <t>45205661</t>
  </si>
  <si>
    <t>южная корея</t>
  </si>
  <si>
    <t>форвард женское</t>
  </si>
  <si>
    <t>накладные ногти с клеем для детей</t>
  </si>
  <si>
    <t>чехол на самсун м32</t>
  </si>
  <si>
    <t>пипетка стеклянная</t>
  </si>
  <si>
    <t>сумка микки маус</t>
  </si>
  <si>
    <t>корректирующее белье для женщин больших размеров</t>
  </si>
  <si>
    <t>сковорода блинная антипригарная</t>
  </si>
  <si>
    <t>клеенка для стола</t>
  </si>
  <si>
    <t>kangoo jumps</t>
  </si>
  <si>
    <t>контейнеры пластиковые пищевые</t>
  </si>
  <si>
    <t>замша ткань для рукоделия</t>
  </si>
  <si>
    <t>xiaomi 11 lite 5g ne стекло</t>
  </si>
  <si>
    <t>климакс</t>
  </si>
  <si>
    <t>ремешок honor band 5</t>
  </si>
  <si>
    <t>футболка с рей</t>
  </si>
  <si>
    <t>палец для маникюра</t>
  </si>
  <si>
    <t>путешествия алисы</t>
  </si>
  <si>
    <t>пленка строительная</t>
  </si>
  <si>
    <t>обув</t>
  </si>
  <si>
    <t xml:space="preserve">стекло на iphone 11 </t>
  </si>
  <si>
    <t>ролик для одежды ikea</t>
  </si>
  <si>
    <t>печатки мужские бижутерия</t>
  </si>
  <si>
    <t>sprite</t>
  </si>
  <si>
    <t>спортивный костюм kappa</t>
  </si>
  <si>
    <t>насадка для пылесоса для мебели</t>
  </si>
  <si>
    <t>казанафганшоп</t>
  </si>
  <si>
    <t>книга сумерки</t>
  </si>
  <si>
    <t>спрей от запаха ног</t>
  </si>
  <si>
    <t>счеты детские</t>
  </si>
  <si>
    <t>kiehl's</t>
  </si>
  <si>
    <t>apple airpods 3</t>
  </si>
  <si>
    <t xml:space="preserve">мешки </t>
  </si>
  <si>
    <t>чехол на iphone 6 с принтом</t>
  </si>
  <si>
    <t>монашка</t>
  </si>
  <si>
    <t>brigitte bottier</t>
  </si>
  <si>
    <t>костюмы для рыбалки</t>
  </si>
  <si>
    <t>спичка</t>
  </si>
  <si>
    <t>босоножки италия</t>
  </si>
  <si>
    <t>конина</t>
  </si>
  <si>
    <t>купальник блестящий</t>
  </si>
  <si>
    <t>морская звезда</t>
  </si>
  <si>
    <t>мужские носовые платки</t>
  </si>
  <si>
    <t>офисные шорты</t>
  </si>
  <si>
    <t>contempora</t>
  </si>
  <si>
    <t>набор для барбекю и гриля в кейсе</t>
  </si>
  <si>
    <t>oletwice</t>
  </si>
  <si>
    <t>кетчуп без сахара</t>
  </si>
  <si>
    <t>15275928</t>
  </si>
  <si>
    <t>расческа для волос профессиональная</t>
  </si>
  <si>
    <t>сеточка</t>
  </si>
  <si>
    <t>29298312</t>
  </si>
  <si>
    <t>мармеладные суши</t>
  </si>
  <si>
    <t>цепь для собаки</t>
  </si>
  <si>
    <t>кедровый кофе</t>
  </si>
  <si>
    <t>держатель для пионов</t>
  </si>
  <si>
    <t>крем от трещин для ног</t>
  </si>
  <si>
    <t>кристаллы ювелирные</t>
  </si>
  <si>
    <t xml:space="preserve">лонгслив белый </t>
  </si>
  <si>
    <t>направляющая для мебели</t>
  </si>
  <si>
    <t>пдд для детей</t>
  </si>
  <si>
    <t>кельвин кляйн духи</t>
  </si>
  <si>
    <t>блеск волос</t>
  </si>
  <si>
    <t>snoopy</t>
  </si>
  <si>
    <t>древесный уксус</t>
  </si>
  <si>
    <t>для телефона на руку карман</t>
  </si>
  <si>
    <t>bimax капсулы для стирки</t>
  </si>
  <si>
    <t>электропростынь двуспальная</t>
  </si>
  <si>
    <t>защитное стекло на айфон 6s</t>
  </si>
  <si>
    <t>школьные рюкзаки для девочек средней школ</t>
  </si>
  <si>
    <t>calvin klein рюкзак</t>
  </si>
  <si>
    <t>столик маленький</t>
  </si>
  <si>
    <t>кардиган вязанный на пуговицах</t>
  </si>
  <si>
    <t>крючки для тюли</t>
  </si>
  <si>
    <t>ламбрекен без штор</t>
  </si>
  <si>
    <t>стики neo</t>
  </si>
  <si>
    <t>сухарики белевские</t>
  </si>
  <si>
    <t>свич</t>
  </si>
  <si>
    <t xml:space="preserve">конфеты без сахара </t>
  </si>
  <si>
    <t>силиконовая защита для пальцев</t>
  </si>
  <si>
    <t>pepe jeans обувь женская</t>
  </si>
  <si>
    <t>рюкзак на колесах с выдвижной ручкой</t>
  </si>
  <si>
    <t>рецепты бабушки агафьи маска</t>
  </si>
  <si>
    <t>huggies elite soft 0</t>
  </si>
  <si>
    <t>скечерс</t>
  </si>
  <si>
    <t>72338142</t>
  </si>
  <si>
    <t>набор для женщин</t>
  </si>
  <si>
    <t>nivea sos</t>
  </si>
  <si>
    <t>набор шаров с днем рождения</t>
  </si>
  <si>
    <t>шарики фольгированные набор</t>
  </si>
  <si>
    <t>ava</t>
  </si>
  <si>
    <t>пиджак с поясом</t>
  </si>
  <si>
    <t>гель для мытья детский</t>
  </si>
  <si>
    <t>матрас на кровать 180 на 200</t>
  </si>
  <si>
    <t>xiaomi смартфон redmi 9a</t>
  </si>
  <si>
    <t>шлёпанцы для девочек</t>
  </si>
  <si>
    <t>наталья степанова</t>
  </si>
  <si>
    <t>botanical</t>
  </si>
  <si>
    <t>arcadia косметика</t>
  </si>
  <si>
    <t>дивергент</t>
  </si>
  <si>
    <t>пена для ванны красота</t>
  </si>
  <si>
    <t>клейкая лента для штор</t>
  </si>
  <si>
    <t>ддт</t>
  </si>
  <si>
    <t>комбинезон женский для беременных</t>
  </si>
  <si>
    <t xml:space="preserve">dickies </t>
  </si>
  <si>
    <t>hummingbird</t>
  </si>
  <si>
    <t>солнцезащитная шторка</t>
  </si>
  <si>
    <t>конструктор bauer</t>
  </si>
  <si>
    <t>кепка asics</t>
  </si>
  <si>
    <t>72822967</t>
  </si>
  <si>
    <t>кофе lebo</t>
  </si>
  <si>
    <t>майка домашняя</t>
  </si>
  <si>
    <t>бальзам для волос pantene</t>
  </si>
  <si>
    <t>iron man</t>
  </si>
  <si>
    <t>голубые тени</t>
  </si>
  <si>
    <t>керамическое покрытие для машины</t>
  </si>
  <si>
    <t>сумка женская через плечо кожа</t>
  </si>
  <si>
    <t>xbox 360 джойстик</t>
  </si>
  <si>
    <t>глок 17</t>
  </si>
  <si>
    <t>чехлы на 13 айфон</t>
  </si>
  <si>
    <t>чайная пара белая</t>
  </si>
  <si>
    <t>шапочка для милирования</t>
  </si>
  <si>
    <t>черная рубашка для мальчика</t>
  </si>
  <si>
    <t>джанга</t>
  </si>
  <si>
    <t>ластиков набор</t>
  </si>
  <si>
    <t>моя геройская академия фигурки</t>
  </si>
  <si>
    <t>садж с крышкой</t>
  </si>
  <si>
    <t>города трудовой доблести</t>
  </si>
  <si>
    <t>vivalia</t>
  </si>
  <si>
    <t>samsung galaxy m12</t>
  </si>
  <si>
    <t>makeup revolution палетка</t>
  </si>
  <si>
    <t>тв xiaomi</t>
  </si>
  <si>
    <t>спортивное платье для полных</t>
  </si>
  <si>
    <t>детская зубная паста с фтором</t>
  </si>
  <si>
    <t>ручка пиши стирай для девочек</t>
  </si>
  <si>
    <t>бананка детская</t>
  </si>
  <si>
    <t>эластичный ремень</t>
  </si>
  <si>
    <t>от выпадения</t>
  </si>
  <si>
    <t>полоски для лица</t>
  </si>
  <si>
    <t>линзы для глаз -1</t>
  </si>
  <si>
    <t>бокалы для шампанского свадебные</t>
  </si>
  <si>
    <t>работа с текстом</t>
  </si>
  <si>
    <t>дешевые товары</t>
  </si>
  <si>
    <t>саженцы винограда</t>
  </si>
  <si>
    <t>мужская летняя одежда</t>
  </si>
  <si>
    <t>блуза для девочки</t>
  </si>
  <si>
    <t>байредо бал африка</t>
  </si>
  <si>
    <t xml:space="preserve">zarina шорты </t>
  </si>
  <si>
    <t>рюкзак женский большой</t>
  </si>
  <si>
    <t>носки мужские прикольные</t>
  </si>
  <si>
    <t>алмазная мозаика по фотографии</t>
  </si>
  <si>
    <t>белый каял</t>
  </si>
  <si>
    <t>nutribiotic</t>
  </si>
  <si>
    <t>тональный крем missha</t>
  </si>
  <si>
    <t>яркие туфли</t>
  </si>
  <si>
    <t>игры на ps3</t>
  </si>
  <si>
    <t>набор чашек с блюдцами</t>
  </si>
  <si>
    <t>бандерос антонио вода туалетная</t>
  </si>
  <si>
    <t>сывороточный протеин без сахара</t>
  </si>
  <si>
    <t>туалетный утенок гель</t>
  </si>
  <si>
    <t>двойной пуш ап бюстгальтеры</t>
  </si>
  <si>
    <t>cuvee</t>
  </si>
  <si>
    <t>куртка из искусственного меха</t>
  </si>
  <si>
    <t>грунт универсальный 50л</t>
  </si>
  <si>
    <t>подушка декоративная серая</t>
  </si>
  <si>
    <t>пояс согревающий из шерсти</t>
  </si>
  <si>
    <t>куприн книги</t>
  </si>
  <si>
    <t>для мыльных пузырей</t>
  </si>
  <si>
    <t>крюшон</t>
  </si>
  <si>
    <t>очиститель монтажной пены</t>
  </si>
  <si>
    <t>ботинки и полуботинки мужская обувь</t>
  </si>
  <si>
    <t>отзывы</t>
  </si>
  <si>
    <t>псиллиум 1 кг</t>
  </si>
  <si>
    <t>revlon тональный крем</t>
  </si>
  <si>
    <t>рамка для магнитолы 2din</t>
  </si>
  <si>
    <t>пароварка для свч</t>
  </si>
  <si>
    <t>коврик пушистый</t>
  </si>
  <si>
    <t>84002360</t>
  </si>
  <si>
    <t>сундук для денег</t>
  </si>
  <si>
    <t xml:space="preserve">luminarc </t>
  </si>
  <si>
    <t>подлокотник для маникюра</t>
  </si>
  <si>
    <t xml:space="preserve">футбольная форма на мальчика </t>
  </si>
  <si>
    <t>провод type c самсунг</t>
  </si>
  <si>
    <t>yogadress</t>
  </si>
  <si>
    <t>платье пышное подростка</t>
  </si>
  <si>
    <t>оттеночный бальзам для волос concept</t>
  </si>
  <si>
    <t>64887564</t>
  </si>
  <si>
    <t>навесная сушилка</t>
  </si>
  <si>
    <t>белый женский костюм</t>
  </si>
  <si>
    <t>женское сабо</t>
  </si>
  <si>
    <t>модные женские футболки</t>
  </si>
  <si>
    <t>для заваривания чая</t>
  </si>
  <si>
    <t>костюм для дома и отдыха</t>
  </si>
  <si>
    <t>дикий ямс для женщин бад</t>
  </si>
  <si>
    <t>76067162</t>
  </si>
  <si>
    <t>лопаточка кухонная</t>
  </si>
  <si>
    <t>нож рыболовный</t>
  </si>
  <si>
    <t>подарок ему</t>
  </si>
  <si>
    <t>кольцо с сапфиром</t>
  </si>
  <si>
    <t>песочный фильтр</t>
  </si>
  <si>
    <t>бантик заколка</t>
  </si>
  <si>
    <t>подушка 50х70 хлопок</t>
  </si>
  <si>
    <t>reserved брюки</t>
  </si>
  <si>
    <t>уно флип</t>
  </si>
  <si>
    <t>сумочка поп ит</t>
  </si>
  <si>
    <t>клеммник</t>
  </si>
  <si>
    <t>клетчатые брюки мужские</t>
  </si>
  <si>
    <t>алая зима книга</t>
  </si>
  <si>
    <t>сережка в хрящ</t>
  </si>
  <si>
    <t>26721783</t>
  </si>
  <si>
    <t>63410532</t>
  </si>
  <si>
    <t xml:space="preserve">распылитель для масла </t>
  </si>
  <si>
    <t>обои космос</t>
  </si>
  <si>
    <t>помада max factor</t>
  </si>
  <si>
    <t>чулки без резинки</t>
  </si>
  <si>
    <t>опора для гамака</t>
  </si>
  <si>
    <t>пропись для дошкольников 5-6</t>
  </si>
  <si>
    <t>набор пищевых красителей</t>
  </si>
  <si>
    <t>летнее платье в офис</t>
  </si>
  <si>
    <t>трусы с вибратором</t>
  </si>
  <si>
    <t>joma бутсы</t>
  </si>
  <si>
    <t>o'stin мужской одежда</t>
  </si>
  <si>
    <t>придверные коврики с принтом</t>
  </si>
  <si>
    <t>свеча восковая</t>
  </si>
  <si>
    <t>отрава от клопов</t>
  </si>
  <si>
    <t>медицинская женская спецодежда</t>
  </si>
  <si>
    <t>форма для запекания с антипригарным покрытием</t>
  </si>
  <si>
    <t>накладная раковина</t>
  </si>
  <si>
    <t>денди с беспроводными джойстиками</t>
  </si>
  <si>
    <t>aturi design</t>
  </si>
  <si>
    <t>десерт</t>
  </si>
  <si>
    <t>бюстгальтер хлопок с мягкой чашкой</t>
  </si>
  <si>
    <t>рубашка для малышей</t>
  </si>
  <si>
    <t>худи парные</t>
  </si>
  <si>
    <t>очки детские солнечные для мальчика</t>
  </si>
  <si>
    <t>toppits бумага для выпечки</t>
  </si>
  <si>
    <t>овоскоп</t>
  </si>
  <si>
    <t>комикс марвел</t>
  </si>
  <si>
    <t>водолазка с вырезом на груди</t>
  </si>
  <si>
    <t>попловки</t>
  </si>
  <si>
    <t>реалии 8</t>
  </si>
  <si>
    <t xml:space="preserve">комплект штор </t>
  </si>
  <si>
    <t>пилинг для кожи головы от перхоти</t>
  </si>
  <si>
    <t>маска для подтяжки овала лица</t>
  </si>
  <si>
    <t>ботинки женские натуральная кожа</t>
  </si>
  <si>
    <t>нелва</t>
  </si>
  <si>
    <t>блендеры для смузи</t>
  </si>
  <si>
    <t>наматрасник 140х190</t>
  </si>
  <si>
    <t>цельнозерновой хлеб</t>
  </si>
  <si>
    <t>сушеные ягоды</t>
  </si>
  <si>
    <t>бирюзовый костюм женский</t>
  </si>
  <si>
    <t>польская обувь</t>
  </si>
  <si>
    <t>ресивер триколор</t>
  </si>
  <si>
    <t>биорепейр детская</t>
  </si>
  <si>
    <t>хацуне мику</t>
  </si>
  <si>
    <t>рубашка мужская вельвет</t>
  </si>
  <si>
    <t>pupa румяна</t>
  </si>
  <si>
    <t>футляр для кредитных карт</t>
  </si>
  <si>
    <t>папка с кольцами а4</t>
  </si>
  <si>
    <t>пробирки для плазмолифтинга</t>
  </si>
  <si>
    <t>uniqlo куртки</t>
  </si>
  <si>
    <t>патина</t>
  </si>
  <si>
    <t>nyx пудра для лица</t>
  </si>
  <si>
    <t>чехол на айфон 6 с</t>
  </si>
  <si>
    <t>70118231</t>
  </si>
  <si>
    <t>планетарий</t>
  </si>
  <si>
    <t>для ванны занавеска</t>
  </si>
  <si>
    <t>falafel books</t>
  </si>
  <si>
    <t>манга тетрадь смерти</t>
  </si>
  <si>
    <t>туника футболка</t>
  </si>
  <si>
    <t>кератин спрей</t>
  </si>
  <si>
    <t>консепт клаб</t>
  </si>
  <si>
    <t>платье с пиджаком</t>
  </si>
  <si>
    <t>anikina</t>
  </si>
  <si>
    <t>респиратор 3м</t>
  </si>
  <si>
    <t>пудра с spf для лица</t>
  </si>
  <si>
    <t>повербанк type c</t>
  </si>
  <si>
    <t>твоё брюки</t>
  </si>
  <si>
    <t>ткань футер 3 нитка</t>
  </si>
  <si>
    <t>гумат калия универсальный</t>
  </si>
  <si>
    <t>охлаждающая попона для собак</t>
  </si>
  <si>
    <t>полипропиленовые фитинги</t>
  </si>
  <si>
    <t>для черного</t>
  </si>
  <si>
    <t>мыльница xiaomi</t>
  </si>
  <si>
    <t>mysize</t>
  </si>
  <si>
    <t>картридж для принтера cf244a</t>
  </si>
  <si>
    <t>увлажняющая сыворотка для волос</t>
  </si>
  <si>
    <t>тапочки белые</t>
  </si>
  <si>
    <t>лак по камню</t>
  </si>
  <si>
    <t>конфеты пастила без сахара</t>
  </si>
  <si>
    <t>солнечное покрывало для бассейна</t>
  </si>
  <si>
    <t>простые карандаши художественные</t>
  </si>
  <si>
    <t>apple wallet</t>
  </si>
  <si>
    <t>масло elf</t>
  </si>
  <si>
    <t>чокер бархатный</t>
  </si>
  <si>
    <t>верблюжья шерсть</t>
  </si>
  <si>
    <t>каталка машинка</t>
  </si>
  <si>
    <t>зарядный провод для iphone</t>
  </si>
  <si>
    <t>domix для ног</t>
  </si>
  <si>
    <t>пятновыводитель элизар</t>
  </si>
  <si>
    <t>греция</t>
  </si>
  <si>
    <t>nike женская обувь</t>
  </si>
  <si>
    <t>24810616</t>
  </si>
  <si>
    <t>ординари</t>
  </si>
  <si>
    <t>orely</t>
  </si>
  <si>
    <t>машинка для полировки автомобиля</t>
  </si>
  <si>
    <t>диск cd</t>
  </si>
  <si>
    <t>манго джинсы женские</t>
  </si>
  <si>
    <t>таз строительный круглый</t>
  </si>
  <si>
    <t>старлайн</t>
  </si>
  <si>
    <t>кукла рапунцель</t>
  </si>
  <si>
    <t>скатерть на стол клеенка на кухню</t>
  </si>
  <si>
    <t>лонгслив мужской с принтом</t>
  </si>
  <si>
    <t>босоножки с пяткой</t>
  </si>
  <si>
    <t>съемники для авто</t>
  </si>
  <si>
    <t>мыло джонсонс</t>
  </si>
  <si>
    <t>футболка с динозавром</t>
  </si>
  <si>
    <t>чехол под банковскую карту</t>
  </si>
  <si>
    <t>плакат stray kids</t>
  </si>
  <si>
    <t>jigott крем для лица</t>
  </si>
  <si>
    <t>synergetic хозяйственные товары</t>
  </si>
  <si>
    <t>philips фен</t>
  </si>
  <si>
    <t>подследники капрон</t>
  </si>
  <si>
    <t>армед</t>
  </si>
  <si>
    <t>защитный щиток</t>
  </si>
  <si>
    <t>подвеска серебро соколов</t>
  </si>
  <si>
    <t>серьги керамика белые</t>
  </si>
  <si>
    <t>халат для девочек</t>
  </si>
  <si>
    <t>dr.kong</t>
  </si>
  <si>
    <t>наборы для первоклассника</t>
  </si>
  <si>
    <t>чай черный цейлонский крупнолистовой</t>
  </si>
  <si>
    <t>пеленки муслиновые фланелевые</t>
  </si>
  <si>
    <t>силиконовые бахилы для обуви</t>
  </si>
  <si>
    <t>джинсы modis</t>
  </si>
  <si>
    <t>оверсайз кофточка</t>
  </si>
  <si>
    <t>для духов дозатор</t>
  </si>
  <si>
    <t>градусник детский для тела</t>
  </si>
  <si>
    <t>насадки для электрической зубной щетки</t>
  </si>
  <si>
    <t>наклейки 3д</t>
  </si>
  <si>
    <t xml:space="preserve">навигатор </t>
  </si>
  <si>
    <t xml:space="preserve">купальник для девочки раздельный </t>
  </si>
  <si>
    <t>lipinskaya brand платье</t>
  </si>
  <si>
    <t>портьера шторы и аксессуары</t>
  </si>
  <si>
    <t>батарейка lr41</t>
  </si>
  <si>
    <t>контейнер для лаков</t>
  </si>
  <si>
    <t>чехол для планшета самсунг tab</t>
  </si>
  <si>
    <t>кастюм женский</t>
  </si>
  <si>
    <t>лего minecraft</t>
  </si>
  <si>
    <t>trendyangel</t>
  </si>
  <si>
    <t>ido для девочек</t>
  </si>
  <si>
    <t>стиральная доска для носков</t>
  </si>
  <si>
    <t>трусы для купания женские</t>
  </si>
  <si>
    <t>коврик ортопедический</t>
  </si>
  <si>
    <t>костюм женский летний юбка</t>
  </si>
  <si>
    <t>брюки бохо женские</t>
  </si>
  <si>
    <t xml:space="preserve">короткий пиджак </t>
  </si>
  <si>
    <t>коса бензиновая</t>
  </si>
  <si>
    <t>annemarie borlind</t>
  </si>
  <si>
    <t>средство для укладки тонких волос</t>
  </si>
  <si>
    <t>форма месси</t>
  </si>
  <si>
    <t>купальник женский раздельный с чашками</t>
  </si>
  <si>
    <t xml:space="preserve">футболки короткие </t>
  </si>
  <si>
    <t>фотообои цветы</t>
  </si>
  <si>
    <t>mascotte сандалии</t>
  </si>
  <si>
    <t>емкость для чая</t>
  </si>
  <si>
    <t>игрушки деревяшки</t>
  </si>
  <si>
    <t>сланцы женские найк</t>
  </si>
  <si>
    <t>тигровый пластырь</t>
  </si>
  <si>
    <t>вязаный плед крупная вязка</t>
  </si>
  <si>
    <t>керасус</t>
  </si>
  <si>
    <t>офисные платья больших размеров</t>
  </si>
  <si>
    <t>демотен гель</t>
  </si>
  <si>
    <t>одежда беларусь трикотажные платье женские</t>
  </si>
  <si>
    <t>samsung z flip</t>
  </si>
  <si>
    <t>ботинки зимние для мужчин</t>
  </si>
  <si>
    <t>милан</t>
  </si>
  <si>
    <t>повязка на лоб</t>
  </si>
  <si>
    <t>блеск для губ eveline</t>
  </si>
  <si>
    <t>монастырская косметика</t>
  </si>
  <si>
    <t>селестия</t>
  </si>
  <si>
    <t>colorista оттеночный бальзам</t>
  </si>
  <si>
    <t>платье балахон</t>
  </si>
  <si>
    <t>бумага для черчения а 3</t>
  </si>
  <si>
    <t>belucci одежда</t>
  </si>
  <si>
    <t>камера для коляски</t>
  </si>
  <si>
    <t>adanex тапочки</t>
  </si>
  <si>
    <t>ligne st barth</t>
  </si>
  <si>
    <t>la specia</t>
  </si>
  <si>
    <t>глория джинс женская одежда платье</t>
  </si>
  <si>
    <t xml:space="preserve">кожаная юбка </t>
  </si>
  <si>
    <t>сарафан бохо женское</t>
  </si>
  <si>
    <t>платье в спортивном стиле</t>
  </si>
  <si>
    <t>kdv продукты</t>
  </si>
  <si>
    <t>жилеты спортивный</t>
  </si>
  <si>
    <t>gap детский одежда</t>
  </si>
  <si>
    <t>автокраска</t>
  </si>
  <si>
    <t>буковски</t>
  </si>
  <si>
    <t>конор макгрегор</t>
  </si>
  <si>
    <t>конфеты сникерс</t>
  </si>
  <si>
    <t>защитный шлем</t>
  </si>
  <si>
    <t xml:space="preserve">элизар </t>
  </si>
  <si>
    <t>лестница для батута</t>
  </si>
  <si>
    <t xml:space="preserve">грунтовка </t>
  </si>
  <si>
    <t>наушники проводные type-c</t>
  </si>
  <si>
    <t>платье с белым воротником для женщин</t>
  </si>
  <si>
    <t>нарядное платье для девочки 122-128</t>
  </si>
  <si>
    <t>джинсовка мужская черная</t>
  </si>
  <si>
    <t>батарейка 23 а</t>
  </si>
  <si>
    <t>lego super mario</t>
  </si>
  <si>
    <t>чешки мужские</t>
  </si>
  <si>
    <t>овощи и фрукты</t>
  </si>
  <si>
    <t>органайзер для крышек кастрюль</t>
  </si>
  <si>
    <t>кроссовки женские спортивные asics</t>
  </si>
  <si>
    <t>детская джинсовая куртка</t>
  </si>
  <si>
    <t>stradivarius джинсы для женщин</t>
  </si>
  <si>
    <t>шорты на высокой посадке</t>
  </si>
  <si>
    <t xml:space="preserve">moony </t>
  </si>
  <si>
    <t>колготки без мыска</t>
  </si>
  <si>
    <t>стержень для автоматической ручки</t>
  </si>
  <si>
    <t>пенка для укладки</t>
  </si>
  <si>
    <t>плеер детский</t>
  </si>
  <si>
    <t>акриловая краска для стен</t>
  </si>
  <si>
    <t>босоножки с плетением</t>
  </si>
  <si>
    <t>кондитер.pro</t>
  </si>
  <si>
    <t>комплект шорты</t>
  </si>
  <si>
    <t>формочки для смолы</t>
  </si>
  <si>
    <t>полуботинки мужские рабочие</t>
  </si>
  <si>
    <t>лыжные ботинки</t>
  </si>
  <si>
    <t>платья лен 50 размер</t>
  </si>
  <si>
    <t>меловая доска для рисования</t>
  </si>
  <si>
    <t>шорты оверсайз мужские</t>
  </si>
  <si>
    <t>рубашка selofan</t>
  </si>
  <si>
    <t>чехол на самсунг а8</t>
  </si>
  <si>
    <t>георгиевская брошь</t>
  </si>
  <si>
    <t>рюкзак 4 в 1</t>
  </si>
  <si>
    <t>gazzal organic baby cotton</t>
  </si>
  <si>
    <t>чехол на телефон редми</t>
  </si>
  <si>
    <t>против сорняков</t>
  </si>
  <si>
    <t>good girl</t>
  </si>
  <si>
    <t>машинка инерционная</t>
  </si>
  <si>
    <t>versanto</t>
  </si>
  <si>
    <t>летние костюмы мужские</t>
  </si>
  <si>
    <t>узбекский халат</t>
  </si>
  <si>
    <t>фартук рабочий одежда</t>
  </si>
  <si>
    <t>гель лак салатовый</t>
  </si>
  <si>
    <t>oodji блузка</t>
  </si>
  <si>
    <t>браслет на руку подростку</t>
  </si>
  <si>
    <t>шелковый топ на тонких бретелях</t>
  </si>
  <si>
    <t>постельное белье зима лето</t>
  </si>
  <si>
    <t>ремешок huawei band 6</t>
  </si>
  <si>
    <t>евро коврики в машину</t>
  </si>
  <si>
    <t>бидутерия</t>
  </si>
  <si>
    <t>59145029</t>
  </si>
  <si>
    <t>спортивные бутылочки для воды</t>
  </si>
  <si>
    <t>автопилот</t>
  </si>
  <si>
    <t>классический костюм мужской</t>
  </si>
  <si>
    <t>ткань пвх</t>
  </si>
  <si>
    <t>напоясная сумка женская</t>
  </si>
  <si>
    <t xml:space="preserve">крем для сосков </t>
  </si>
  <si>
    <t>фартук художественный</t>
  </si>
  <si>
    <t>акумулятор</t>
  </si>
  <si>
    <t>имаджинариум карточки</t>
  </si>
  <si>
    <t>кепка ссср</t>
  </si>
  <si>
    <t>гелевый освежитель воздуха</t>
  </si>
  <si>
    <t xml:space="preserve">штаны черные </t>
  </si>
  <si>
    <t>огэ по русскому</t>
  </si>
  <si>
    <t>купальник женский для полных</t>
  </si>
  <si>
    <t xml:space="preserve">подшлемник </t>
  </si>
  <si>
    <t>масло подсолнечное 5</t>
  </si>
  <si>
    <t>глиняный чайник</t>
  </si>
  <si>
    <t xml:space="preserve">халат медицинский женский </t>
  </si>
  <si>
    <t>перметрин</t>
  </si>
  <si>
    <t>платье облегающее на лямках</t>
  </si>
  <si>
    <t>костюм мужской свадебный</t>
  </si>
  <si>
    <t>акку чек актив</t>
  </si>
  <si>
    <t>кепка с коротким козырьком</t>
  </si>
  <si>
    <t>биопрепараты для растений</t>
  </si>
  <si>
    <t>infashion</t>
  </si>
  <si>
    <t>россии флаг</t>
  </si>
  <si>
    <t>матрас для плаванья</t>
  </si>
  <si>
    <t xml:space="preserve">светлые джинсы </t>
  </si>
  <si>
    <t>magformers</t>
  </si>
  <si>
    <t>сыворотка увлажняющая</t>
  </si>
  <si>
    <t>летние женские сумки</t>
  </si>
  <si>
    <t>костюм юбка и блуза</t>
  </si>
  <si>
    <t>колонка урал</t>
  </si>
  <si>
    <t xml:space="preserve">sela шорты </t>
  </si>
  <si>
    <t>спортивный костюм для бега</t>
  </si>
  <si>
    <t>держатель для воздушных шаров</t>
  </si>
  <si>
    <t>оружейный сейф</t>
  </si>
  <si>
    <t>лампа для аквариума синяя</t>
  </si>
  <si>
    <t>жидкость для биотуалета нижний</t>
  </si>
  <si>
    <t>антистресс игрушка</t>
  </si>
  <si>
    <t>nokia 105</t>
  </si>
  <si>
    <t>постельное белье семейное 2 пододеяльник</t>
  </si>
  <si>
    <t>бизиборд доска</t>
  </si>
  <si>
    <t>летняя панама</t>
  </si>
  <si>
    <t xml:space="preserve">нитяные шторы </t>
  </si>
  <si>
    <t>костюм из муслина детский</t>
  </si>
  <si>
    <t>флаг азербайджана</t>
  </si>
  <si>
    <t>теневой навес</t>
  </si>
  <si>
    <t>бант для выписки</t>
  </si>
  <si>
    <t>nike dri fit</t>
  </si>
  <si>
    <t>iva</t>
  </si>
  <si>
    <t>корпус компьютера</t>
  </si>
  <si>
    <t>essential parfums</t>
  </si>
  <si>
    <t>повязка для спорта</t>
  </si>
  <si>
    <t>коробка для кексов</t>
  </si>
  <si>
    <t>японский стиральный порошок концентрированный</t>
  </si>
  <si>
    <t>контейнера</t>
  </si>
  <si>
    <t>иностранка</t>
  </si>
  <si>
    <t xml:space="preserve">худи для подростка </t>
  </si>
  <si>
    <t>комиксы аниме</t>
  </si>
  <si>
    <t>подарочный конверт</t>
  </si>
  <si>
    <t>81665871</t>
  </si>
  <si>
    <t>алтарь ведьмы</t>
  </si>
  <si>
    <t>крест детский</t>
  </si>
  <si>
    <t>панам</t>
  </si>
  <si>
    <t>велокресло на багажник</t>
  </si>
  <si>
    <t>кроссовки женские для зала</t>
  </si>
  <si>
    <t xml:space="preserve">манеж детский </t>
  </si>
  <si>
    <t>9982507</t>
  </si>
  <si>
    <t>регулятор оборотов двигателя</t>
  </si>
  <si>
    <t>малярный скотч 1 см</t>
  </si>
  <si>
    <t>коврики в ванную и туалет</t>
  </si>
  <si>
    <t>набор посуды тарелки luminarc</t>
  </si>
  <si>
    <t>мотошлем спортивный</t>
  </si>
  <si>
    <t>wans</t>
  </si>
  <si>
    <t>светильники потолочные для натяжных потолков</t>
  </si>
  <si>
    <t>биолан гель</t>
  </si>
  <si>
    <t>1000 поцелуев</t>
  </si>
  <si>
    <t>своя кружка</t>
  </si>
  <si>
    <t>столик металл</t>
  </si>
  <si>
    <t>9119260</t>
  </si>
  <si>
    <t>дэнди приставка</t>
  </si>
  <si>
    <t>rush action самокат</t>
  </si>
  <si>
    <t>щётка для бровей</t>
  </si>
  <si>
    <t>крючки металлический</t>
  </si>
  <si>
    <t xml:space="preserve">комбинезон рабочий </t>
  </si>
  <si>
    <t>ортез на локтевой сустав</t>
  </si>
  <si>
    <t>зимние сапоги для девочки</t>
  </si>
  <si>
    <t>тотошка обувь</t>
  </si>
  <si>
    <t>17890492</t>
  </si>
  <si>
    <t>шторы кухня</t>
  </si>
  <si>
    <t>nike рюкзак классический</t>
  </si>
  <si>
    <t>рубашка на мальчика праздничная</t>
  </si>
  <si>
    <t>бутылочки для хранения</t>
  </si>
  <si>
    <t>стелька от скольжения ноги</t>
  </si>
  <si>
    <t>украшения на волосы на свадьбу</t>
  </si>
  <si>
    <t>полотенце банное 100х150</t>
  </si>
  <si>
    <t>сапоги казаки</t>
  </si>
  <si>
    <t>набор стаканов для напитков</t>
  </si>
  <si>
    <t xml:space="preserve">ламинирование ресниц </t>
  </si>
  <si>
    <t>детский синтезатор с микрофоном</t>
  </si>
  <si>
    <t>комплект постельного белья 1,5 поплин</t>
  </si>
  <si>
    <t>brio железная дорога</t>
  </si>
  <si>
    <t>джинсы зауженные с высокой посадкой</t>
  </si>
  <si>
    <t>тюль для спальни вуаль</t>
  </si>
  <si>
    <t>adidas одежда женская</t>
  </si>
  <si>
    <t>внеклассное чтение росмэн</t>
  </si>
  <si>
    <t>чикаго</t>
  </si>
  <si>
    <t>бретельная резинка</t>
  </si>
  <si>
    <t>shilliano женский одежда</t>
  </si>
  <si>
    <t>лепестки роз сушеные</t>
  </si>
  <si>
    <t>liza volkova</t>
  </si>
  <si>
    <t>велосипед трюковой</t>
  </si>
  <si>
    <t>кушон корея</t>
  </si>
  <si>
    <t>плащ кожаный</t>
  </si>
  <si>
    <t>свеча в стекле</t>
  </si>
  <si>
    <t>мус для тела</t>
  </si>
  <si>
    <t>машинка от катышков электрическая</t>
  </si>
  <si>
    <t>титановая краска для мебели</t>
  </si>
  <si>
    <t>75871448</t>
  </si>
  <si>
    <t>12586080</t>
  </si>
  <si>
    <t>наборы слаймов</t>
  </si>
  <si>
    <t>корсет для фигуры</t>
  </si>
  <si>
    <t>комплект домашней одежды</t>
  </si>
  <si>
    <t>the nord face мужчинам</t>
  </si>
  <si>
    <t>одежда для барби виана</t>
  </si>
  <si>
    <t>сумка женская хозяйственная через плечо</t>
  </si>
  <si>
    <t xml:space="preserve">мышь беспроводная </t>
  </si>
  <si>
    <t>кофе молотый паулиг</t>
  </si>
  <si>
    <t>глина для машины</t>
  </si>
  <si>
    <t>магнитолы</t>
  </si>
  <si>
    <t>планетарный миксер китфорт</t>
  </si>
  <si>
    <t>колонки usb</t>
  </si>
  <si>
    <t>провод для зарядки</t>
  </si>
  <si>
    <t>банальность зла</t>
  </si>
  <si>
    <t>свитер черный</t>
  </si>
  <si>
    <t>catrice карандаш</t>
  </si>
  <si>
    <t>доска для стейка</t>
  </si>
  <si>
    <t>защелка балконная</t>
  </si>
  <si>
    <t>коврик для ванной комнаты и туалета</t>
  </si>
  <si>
    <t>отбеливание</t>
  </si>
  <si>
    <t>лампа для педикюра</t>
  </si>
  <si>
    <t>трубы для воды</t>
  </si>
  <si>
    <t>рубашка женская твое</t>
  </si>
  <si>
    <t>bielenda professional</t>
  </si>
  <si>
    <t>женский костюм лапша</t>
  </si>
  <si>
    <t>serie expert</t>
  </si>
  <si>
    <t>протектор для провода</t>
  </si>
  <si>
    <t>шампунь для автомобиля для ручной мойки</t>
  </si>
  <si>
    <t>вейвборд</t>
  </si>
  <si>
    <t>37618292</t>
  </si>
  <si>
    <t xml:space="preserve">мужские кроссовки adidas </t>
  </si>
  <si>
    <t>ментол кристаллический</t>
  </si>
  <si>
    <t>шприцы медицинские</t>
  </si>
  <si>
    <t>хладоген</t>
  </si>
  <si>
    <t>шины зимние r16</t>
  </si>
  <si>
    <t>лезвия для опасной бритвы</t>
  </si>
  <si>
    <t>zolla верхняя одежда</t>
  </si>
  <si>
    <t>61867999</t>
  </si>
  <si>
    <t>тейпирование</t>
  </si>
  <si>
    <t>парные щетки</t>
  </si>
  <si>
    <t>контрольно измерительные материалы</t>
  </si>
  <si>
    <t>смарт свеча для педикюра</t>
  </si>
  <si>
    <t>sela трусы</t>
  </si>
  <si>
    <t>корсар 1</t>
  </si>
  <si>
    <t>indi</t>
  </si>
  <si>
    <t>детские книжки сказки</t>
  </si>
  <si>
    <t>кольца для шторки в ванную</t>
  </si>
  <si>
    <t>21232840</t>
  </si>
  <si>
    <t>foco кокосовое</t>
  </si>
  <si>
    <t>баскетбольный мяч размер 7</t>
  </si>
  <si>
    <t>asus ноутбуки и компьютеры</t>
  </si>
  <si>
    <t>игрушка пони</t>
  </si>
  <si>
    <t>серёжки бабочки</t>
  </si>
  <si>
    <t>дозатор пенный</t>
  </si>
  <si>
    <t>idemitsu 0w20</t>
  </si>
  <si>
    <t xml:space="preserve">синее платье </t>
  </si>
  <si>
    <t>hershey s</t>
  </si>
  <si>
    <t>женские жилетки</t>
  </si>
  <si>
    <t>сумка рюкзак для школы</t>
  </si>
  <si>
    <t>кроп топ футболка</t>
  </si>
  <si>
    <t>украшения на сабо</t>
  </si>
  <si>
    <t>сорочка для роддома</t>
  </si>
  <si>
    <t>межзубный ершик</t>
  </si>
  <si>
    <t>увлажняющий крем для жирной кожи</t>
  </si>
  <si>
    <t>темные очки</t>
  </si>
  <si>
    <t>медведев книги</t>
  </si>
  <si>
    <t>вратарские перчатки nike</t>
  </si>
  <si>
    <t>тюль короткая для детской</t>
  </si>
  <si>
    <t>платье шифоновое женское длинное</t>
  </si>
  <si>
    <t>закрытые туфли</t>
  </si>
  <si>
    <t>форсы nike</t>
  </si>
  <si>
    <t>компрессионные колготки для беременных</t>
  </si>
  <si>
    <t>ноутбук асус</t>
  </si>
  <si>
    <t>21374394</t>
  </si>
  <si>
    <t xml:space="preserve">gulliver </t>
  </si>
  <si>
    <t>босоножки женские плетеные</t>
  </si>
  <si>
    <t>велотуфли мужские</t>
  </si>
  <si>
    <t>сумка levis</t>
  </si>
  <si>
    <t>туфли на толстой подошве</t>
  </si>
  <si>
    <t>шелл хеликс 5w40</t>
  </si>
  <si>
    <t>лодочки без каблука</t>
  </si>
  <si>
    <t>легкие штаны мужские</t>
  </si>
  <si>
    <t>essence карандаш</t>
  </si>
  <si>
    <t>сарафан летний женский шифон</t>
  </si>
  <si>
    <t>стул для купания детский</t>
  </si>
  <si>
    <t>нл</t>
  </si>
  <si>
    <t>тональная сыворотка l'oreal</t>
  </si>
  <si>
    <t>босоножки для девочек белые</t>
  </si>
  <si>
    <t>koton рубашка</t>
  </si>
  <si>
    <t xml:space="preserve">казан афганский </t>
  </si>
  <si>
    <t xml:space="preserve">шампунь для кошек </t>
  </si>
  <si>
    <t>тренажёр по математике</t>
  </si>
  <si>
    <t>кроссовки женские кожанные</t>
  </si>
  <si>
    <t>платье из хлопкового шитья</t>
  </si>
  <si>
    <t>для мальчиков обувь</t>
  </si>
  <si>
    <t>свеча 5 лет</t>
  </si>
  <si>
    <t>фольгированные шары набор</t>
  </si>
  <si>
    <t>костюм женский джинсовый</t>
  </si>
  <si>
    <t xml:space="preserve">botavikos </t>
  </si>
  <si>
    <t>колбаса сушеная</t>
  </si>
  <si>
    <t>carhart</t>
  </si>
  <si>
    <t>платье выпускные подростковые</t>
  </si>
  <si>
    <t>71937923</t>
  </si>
  <si>
    <t xml:space="preserve">галстук женский </t>
  </si>
  <si>
    <t>духи набор</t>
  </si>
  <si>
    <t>кольца для альбома</t>
  </si>
  <si>
    <t>буду мамой одежда</t>
  </si>
  <si>
    <t>ремень для электрогитары</t>
  </si>
  <si>
    <t>джемпер мужской на молнии</t>
  </si>
  <si>
    <t>юбки джинсовые большого размера макси</t>
  </si>
  <si>
    <t>сахаромицеты буларди</t>
  </si>
  <si>
    <t>старлайн а 93</t>
  </si>
  <si>
    <t>синергетика мытья посуды</t>
  </si>
  <si>
    <t>акрил для ногтей</t>
  </si>
  <si>
    <t>электроточило</t>
  </si>
  <si>
    <t>зигирное масло</t>
  </si>
  <si>
    <t>ацетил л карнитин</t>
  </si>
  <si>
    <t>костюм с леггинсами для девочки</t>
  </si>
  <si>
    <t>тональная основа под макияж</t>
  </si>
  <si>
    <t>семейные мужские трусы</t>
  </si>
  <si>
    <t>48950078</t>
  </si>
  <si>
    <t>лингрен</t>
  </si>
  <si>
    <t>tigi кондиционер</t>
  </si>
  <si>
    <t>helly hansen для мужчин</t>
  </si>
  <si>
    <t>ручки с игрушкой</t>
  </si>
  <si>
    <t>пила бензопила</t>
  </si>
  <si>
    <t>картины по номерам на холсте 40х50 на подрамнике цветы</t>
  </si>
  <si>
    <t>принтуха</t>
  </si>
  <si>
    <t>сухой спирт</t>
  </si>
  <si>
    <t>шлейка для собак до 20 кг</t>
  </si>
  <si>
    <t>костюмы на мальчика</t>
  </si>
  <si>
    <t>куртка детская демисезонная для девочки</t>
  </si>
  <si>
    <t>гибкий плинтус</t>
  </si>
  <si>
    <t>отовент</t>
  </si>
  <si>
    <t>treaclemoon</t>
  </si>
  <si>
    <t>шейх парфюм</t>
  </si>
  <si>
    <t>паста зубная r.o.c.s</t>
  </si>
  <si>
    <t>happy family</t>
  </si>
  <si>
    <t>русяна</t>
  </si>
  <si>
    <t>78236953</t>
  </si>
  <si>
    <t>детские штанишки для девочек</t>
  </si>
  <si>
    <t>лол омг оригинал</t>
  </si>
  <si>
    <t>платье в рубчик женское</t>
  </si>
  <si>
    <t>47765227</t>
  </si>
  <si>
    <t>75857808</t>
  </si>
  <si>
    <t>мозаика для детей 3 лет</t>
  </si>
  <si>
    <t>солгар витамин д</t>
  </si>
  <si>
    <t>кабель 3 в 1</t>
  </si>
  <si>
    <t>нож подарочный</t>
  </si>
  <si>
    <t>purito centella</t>
  </si>
  <si>
    <t xml:space="preserve">иголки </t>
  </si>
  <si>
    <t>ситечко для заваривания чая в кружке</t>
  </si>
  <si>
    <t>подставка под типсы</t>
  </si>
  <si>
    <t>mennen speed stick</t>
  </si>
  <si>
    <t>наушники беспроводные самсунг для телефона</t>
  </si>
  <si>
    <t>mountain dew</t>
  </si>
  <si>
    <t>16479164</t>
  </si>
  <si>
    <t>лобковский</t>
  </si>
  <si>
    <t>шорты мужские хлопок турция</t>
  </si>
  <si>
    <t>костюм juicy</t>
  </si>
  <si>
    <t>лопатки игрушечные</t>
  </si>
  <si>
    <t>под для курения</t>
  </si>
  <si>
    <t>свечи с днем рождения</t>
  </si>
  <si>
    <t>окон робот мойщик</t>
  </si>
  <si>
    <t>шнур бельевой</t>
  </si>
  <si>
    <t>для лука</t>
  </si>
  <si>
    <t>футболка с корги</t>
  </si>
  <si>
    <t>помпа механическая</t>
  </si>
  <si>
    <t>скатерть на стол прямоугольная клеенка</t>
  </si>
  <si>
    <t>не открывать все книги</t>
  </si>
  <si>
    <t xml:space="preserve">каниколон </t>
  </si>
  <si>
    <t>тапочки спортивные</t>
  </si>
  <si>
    <t>pheromone духи</t>
  </si>
  <si>
    <t>помада golden rose</t>
  </si>
  <si>
    <t>рюкзак женский белый кожа</t>
  </si>
  <si>
    <t>маховое удилище без колец</t>
  </si>
  <si>
    <t>мужские crocs</t>
  </si>
  <si>
    <t>гидрогелевые маски</t>
  </si>
  <si>
    <t>семена алтая томаты</t>
  </si>
  <si>
    <t>платье женский</t>
  </si>
  <si>
    <t>49458310</t>
  </si>
  <si>
    <t>турецкие футболки</t>
  </si>
  <si>
    <t xml:space="preserve">всё ради игры </t>
  </si>
  <si>
    <t>значки бтс</t>
  </si>
  <si>
    <t>stop price</t>
  </si>
  <si>
    <t>футболка мужская полиэстер</t>
  </si>
  <si>
    <t>пеликан трусики</t>
  </si>
  <si>
    <t>детское фруктовое пюре</t>
  </si>
  <si>
    <t>библия секса</t>
  </si>
  <si>
    <t xml:space="preserve">ваз 2107 </t>
  </si>
  <si>
    <t>купальник танкини пляжный для женщины</t>
  </si>
  <si>
    <t>38669177</t>
  </si>
  <si>
    <t>xs iphone</t>
  </si>
  <si>
    <t xml:space="preserve">духи масляные </t>
  </si>
  <si>
    <t>пульт управления для машинки</t>
  </si>
  <si>
    <t>бернар вербер</t>
  </si>
  <si>
    <t>сандалии reebok</t>
  </si>
  <si>
    <t xml:space="preserve">закладка </t>
  </si>
  <si>
    <t>коврик для сушки</t>
  </si>
  <si>
    <t>купальник 52 размер</t>
  </si>
  <si>
    <t>машинка мерседес</t>
  </si>
  <si>
    <t>polaroid солнцезащитные очки авиаторы</t>
  </si>
  <si>
    <t>клиник для умывания</t>
  </si>
  <si>
    <t>nike air zoom</t>
  </si>
  <si>
    <t>миниган пулемет</t>
  </si>
  <si>
    <t>donna</t>
  </si>
  <si>
    <t>adorati</t>
  </si>
  <si>
    <t xml:space="preserve">кеды puma </t>
  </si>
  <si>
    <t>arte lamp</t>
  </si>
  <si>
    <t>масла для лица</t>
  </si>
  <si>
    <t>75526713</t>
  </si>
  <si>
    <t>байкал для растений</t>
  </si>
  <si>
    <t>домашние платье</t>
  </si>
  <si>
    <t>prosalon</t>
  </si>
  <si>
    <t>крюк буксировочный</t>
  </si>
  <si>
    <t>рулонные шторы blackout</t>
  </si>
  <si>
    <t>minidino одежда</t>
  </si>
  <si>
    <t>история россии 8 класс</t>
  </si>
  <si>
    <t>воротник и манжеты для платья</t>
  </si>
  <si>
    <t>носки найк женские короткие</t>
  </si>
  <si>
    <t>ночь нежна постельное белье евро</t>
  </si>
  <si>
    <t>медицинская футболка</t>
  </si>
  <si>
    <t>мивина</t>
  </si>
  <si>
    <t>сибирика для головы</t>
  </si>
  <si>
    <t>карабины для бисера</t>
  </si>
  <si>
    <t>авто вентилятор</t>
  </si>
  <si>
    <t>шкатулка для очков</t>
  </si>
  <si>
    <t>футбол одежда</t>
  </si>
  <si>
    <t>охрана форма</t>
  </si>
  <si>
    <t>тачка строительная усиленная</t>
  </si>
  <si>
    <t>плёнка для парника</t>
  </si>
  <si>
    <t>агроткань от сорняков полипропилен</t>
  </si>
  <si>
    <t>58892893</t>
  </si>
  <si>
    <t>мини макси для девочки</t>
  </si>
  <si>
    <t>фосфатидилсерин</t>
  </si>
  <si>
    <t>светильник для аквариума barbus</t>
  </si>
  <si>
    <t>велюровое покрывало</t>
  </si>
  <si>
    <t>кремень</t>
  </si>
  <si>
    <t xml:space="preserve">эпилятор женский </t>
  </si>
  <si>
    <t>электрическая щетка зубная ультразвуковая</t>
  </si>
  <si>
    <t>шампунь ладор набор</t>
  </si>
  <si>
    <t>магнитные игры</t>
  </si>
  <si>
    <t>шорты и футболка adidas</t>
  </si>
  <si>
    <t>кейс для телефона</t>
  </si>
  <si>
    <t>средство от сорняков по газону</t>
  </si>
  <si>
    <t>покрывало на кровать 220х240 с наволочками</t>
  </si>
  <si>
    <t>для ролевых игр</t>
  </si>
  <si>
    <t>магнитные шарики набор</t>
  </si>
  <si>
    <t>karna полотенца банные</t>
  </si>
  <si>
    <t>лонда маска для волос</t>
  </si>
  <si>
    <t>new</t>
  </si>
  <si>
    <t>ekonika premium</t>
  </si>
  <si>
    <t>гель для уборки</t>
  </si>
  <si>
    <t>chloe eau de parfum</t>
  </si>
  <si>
    <t>вспениватель</t>
  </si>
  <si>
    <t>цветаева</t>
  </si>
  <si>
    <t>система капельного полива в теплицу</t>
  </si>
  <si>
    <t>paulig mokka</t>
  </si>
  <si>
    <t>раскладной табурет</t>
  </si>
  <si>
    <t>клинсер</t>
  </si>
  <si>
    <t>ремешок mi band 6 силикон</t>
  </si>
  <si>
    <t>капуста</t>
  </si>
  <si>
    <t>leia by sergey zhigalin</t>
  </si>
  <si>
    <t>дневник школьный аниме</t>
  </si>
  <si>
    <t>футболка miyagi</t>
  </si>
  <si>
    <t>швензы серебро</t>
  </si>
  <si>
    <t>вакуумный рулон</t>
  </si>
  <si>
    <t>77902005</t>
  </si>
  <si>
    <t>слитный костюм женский</t>
  </si>
  <si>
    <t>прозрачная сумка маленькая</t>
  </si>
  <si>
    <t>канкулятор</t>
  </si>
  <si>
    <t>обшивка дверей</t>
  </si>
  <si>
    <t>54391006</t>
  </si>
  <si>
    <t>жокей по восточному</t>
  </si>
  <si>
    <t>пенспиннинг</t>
  </si>
  <si>
    <t>тв бокс</t>
  </si>
  <si>
    <t>kilian princess</t>
  </si>
  <si>
    <t>хозблок</t>
  </si>
  <si>
    <t>дезодорант dove man</t>
  </si>
  <si>
    <t>афганский казан 12 литров</t>
  </si>
  <si>
    <t>машинка для малышей</t>
  </si>
  <si>
    <t>guess сумка мужская</t>
  </si>
  <si>
    <t>60196596</t>
  </si>
  <si>
    <t>масло ним</t>
  </si>
  <si>
    <t xml:space="preserve">одежда для барби </t>
  </si>
  <si>
    <t>цитрон приправа</t>
  </si>
  <si>
    <t>безрукавки</t>
  </si>
  <si>
    <t>авто мойка</t>
  </si>
  <si>
    <t>булгаков мастер и маргарита</t>
  </si>
  <si>
    <t>джинсовкп</t>
  </si>
  <si>
    <t>8578130</t>
  </si>
  <si>
    <t>туфли спортивные женские на платформе</t>
  </si>
  <si>
    <t>пряжа шерсть</t>
  </si>
  <si>
    <t>арабиногалактан</t>
  </si>
  <si>
    <t>айрпоцы</t>
  </si>
  <si>
    <t>плавки для плавания мужские</t>
  </si>
  <si>
    <t>лазертаг для детей</t>
  </si>
  <si>
    <t>стекло защитный samsung galaxy</t>
  </si>
  <si>
    <t>педальная машина</t>
  </si>
  <si>
    <t>горячий скраб</t>
  </si>
  <si>
    <t>.,rf</t>
  </si>
  <si>
    <t>спортивные костюмы больших размеров</t>
  </si>
  <si>
    <t>блестки на глаза</t>
  </si>
  <si>
    <t>магазин манго</t>
  </si>
  <si>
    <t>вода для утюгов</t>
  </si>
  <si>
    <t xml:space="preserve">платье с открытыми плечами </t>
  </si>
  <si>
    <t>обработка от клещей</t>
  </si>
  <si>
    <t>обувь madella</t>
  </si>
  <si>
    <t>shein футболки</t>
  </si>
  <si>
    <t>накидки на сиденья автомобиля на весь салон</t>
  </si>
  <si>
    <t>ножницы для кухни</t>
  </si>
  <si>
    <t>самый лучший дед</t>
  </si>
  <si>
    <t xml:space="preserve">переходник для наушников </t>
  </si>
  <si>
    <t>косметика макияж</t>
  </si>
  <si>
    <t>подвеска крестик</t>
  </si>
  <si>
    <t>комбинезон женский большой размер</t>
  </si>
  <si>
    <t xml:space="preserve">ведро мусорное </t>
  </si>
  <si>
    <t>картинки половинки</t>
  </si>
  <si>
    <t>пуховики для женщин для зимы</t>
  </si>
  <si>
    <t>подарок мужчине на 50 лет</t>
  </si>
  <si>
    <t>12202929</t>
  </si>
  <si>
    <t>собаки живые</t>
  </si>
  <si>
    <t>медицинские серьги прокол</t>
  </si>
  <si>
    <t>наращивание</t>
  </si>
  <si>
    <t>дорожная кожаная сумка</t>
  </si>
  <si>
    <t>цезарь</t>
  </si>
  <si>
    <t>подсветка автомобильная</t>
  </si>
  <si>
    <t>валик под голову</t>
  </si>
  <si>
    <t>большой воздушный шар</t>
  </si>
  <si>
    <t>кислотная смывка</t>
  </si>
  <si>
    <t>бад для иммунитета</t>
  </si>
  <si>
    <t>мотоцикл каталка</t>
  </si>
  <si>
    <t>рубашка женская белая в офис</t>
  </si>
  <si>
    <t>каса</t>
  </si>
  <si>
    <t>травяной</t>
  </si>
  <si>
    <t>пробка для раковины</t>
  </si>
  <si>
    <t>левитирующий горшок</t>
  </si>
  <si>
    <t>топ для женщин</t>
  </si>
  <si>
    <t>сумка для победы</t>
  </si>
  <si>
    <t>пепельницы</t>
  </si>
  <si>
    <t>фэнни флэгг</t>
  </si>
  <si>
    <t xml:space="preserve">гриндер </t>
  </si>
  <si>
    <t>yarn art</t>
  </si>
  <si>
    <t>чипсы креветочные</t>
  </si>
  <si>
    <t>сервировочная тарелка</t>
  </si>
  <si>
    <t>лямки силиконовые</t>
  </si>
  <si>
    <t>lycon</t>
  </si>
  <si>
    <t xml:space="preserve">велосипедки для девочки </t>
  </si>
  <si>
    <t>покрытие травка</t>
  </si>
  <si>
    <t>гель для стирки grass</t>
  </si>
  <si>
    <t>чехол на студенческий билет</t>
  </si>
  <si>
    <t>американки</t>
  </si>
  <si>
    <t xml:space="preserve">smart </t>
  </si>
  <si>
    <t>резиновые игрушки для ванной</t>
  </si>
  <si>
    <t>цепочка с мишкой</t>
  </si>
  <si>
    <t xml:space="preserve">адидас кеды </t>
  </si>
  <si>
    <t>сушенное манго</t>
  </si>
  <si>
    <t>шампунь фельдшер</t>
  </si>
  <si>
    <t>кофе молотый egoiste</t>
  </si>
  <si>
    <t>rusocks</t>
  </si>
  <si>
    <t xml:space="preserve">джогеры женские </t>
  </si>
  <si>
    <t>оправа детская</t>
  </si>
  <si>
    <t>кофта женская на молнии больших размеров</t>
  </si>
  <si>
    <t>свадебное украшение</t>
  </si>
  <si>
    <t>cerave гель</t>
  </si>
  <si>
    <t>для дачи и огорода спанбонд</t>
  </si>
  <si>
    <t>47773332</t>
  </si>
  <si>
    <t>кофта кардиган</t>
  </si>
  <si>
    <t>двойка мужская</t>
  </si>
  <si>
    <t>солянка холмовая</t>
  </si>
  <si>
    <t>лампочка h7</t>
  </si>
  <si>
    <t>кот да винчи</t>
  </si>
  <si>
    <t>туплетная бумага</t>
  </si>
  <si>
    <t>трансметрополитен</t>
  </si>
  <si>
    <t>халат мужской махровый турция</t>
  </si>
  <si>
    <t>вязаные платья</t>
  </si>
  <si>
    <t>лореаль пудра для лица</t>
  </si>
  <si>
    <t>колобашка</t>
  </si>
  <si>
    <t>митенки длинные</t>
  </si>
  <si>
    <t xml:space="preserve">спиннинг для рыбалки </t>
  </si>
  <si>
    <t>краска прямого действия</t>
  </si>
  <si>
    <t>соль мертвого моря</t>
  </si>
  <si>
    <t>кеды ash</t>
  </si>
  <si>
    <t>гребень для волос аксессуары для волос</t>
  </si>
  <si>
    <t>кружка мужу</t>
  </si>
  <si>
    <t>смесь перцев 4 перца</t>
  </si>
  <si>
    <t xml:space="preserve">бутсы футбольные мужские </t>
  </si>
  <si>
    <t>вьетнамки мужские обувь</t>
  </si>
  <si>
    <t xml:space="preserve">бластер </t>
  </si>
  <si>
    <t>идеи для подарка</t>
  </si>
  <si>
    <t>bershka брюки</t>
  </si>
  <si>
    <t>шапка со снудом для мальчика</t>
  </si>
  <si>
    <t>зиплок</t>
  </si>
  <si>
    <t xml:space="preserve">пигмент прямого действия </t>
  </si>
  <si>
    <t>гель лак bloom</t>
  </si>
  <si>
    <t>платье летнее кружевное</t>
  </si>
  <si>
    <t>xiaomi watch s1</t>
  </si>
  <si>
    <t>муравьиная ферма большая</t>
  </si>
  <si>
    <t>сумка женская прозрачная</t>
  </si>
  <si>
    <t>аромасаше в шкаф</t>
  </si>
  <si>
    <t>nokia 3310 телефон старый</t>
  </si>
  <si>
    <t>кепка дрейн</t>
  </si>
  <si>
    <t>листы для фотоальбома</t>
  </si>
  <si>
    <t>светильник на солнечной энергии</t>
  </si>
  <si>
    <t>поп иты</t>
  </si>
  <si>
    <t>джинсы женские зауженные турция</t>
  </si>
  <si>
    <t>жалюзи вертикальные тканевые</t>
  </si>
  <si>
    <t>перчатки для вратарей</t>
  </si>
  <si>
    <t>скейтборд детский для мальчиков</t>
  </si>
  <si>
    <t>штанга для вешалок</t>
  </si>
  <si>
    <t>topps</t>
  </si>
  <si>
    <t xml:space="preserve">смесь малютка </t>
  </si>
  <si>
    <t>тринкета</t>
  </si>
  <si>
    <t>водолазка женская хлопок</t>
  </si>
  <si>
    <t>ручки пилот</t>
  </si>
  <si>
    <t>бассейны детские с горкой</t>
  </si>
  <si>
    <t>фидерные снасти</t>
  </si>
  <si>
    <t>топер для торта</t>
  </si>
  <si>
    <t>zenden женский обувь</t>
  </si>
  <si>
    <t>бандаж для лица и шеи</t>
  </si>
  <si>
    <t>часы деревянные</t>
  </si>
  <si>
    <t>тоник краска для волос</t>
  </si>
  <si>
    <t xml:space="preserve">монтажная пена </t>
  </si>
  <si>
    <t>куртка женская осенняя утепленная</t>
  </si>
  <si>
    <t>книга не ной</t>
  </si>
  <si>
    <t>мячь для пилатеса</t>
  </si>
  <si>
    <t>крекеры</t>
  </si>
  <si>
    <t>pimkie</t>
  </si>
  <si>
    <t>деревянная карта мира</t>
  </si>
  <si>
    <t>от загара спрей</t>
  </si>
  <si>
    <t>стаканчик для краски для бровей</t>
  </si>
  <si>
    <t>школа талантов</t>
  </si>
  <si>
    <t>большие книги</t>
  </si>
  <si>
    <t>чехол для банки</t>
  </si>
  <si>
    <t>lost ink</t>
  </si>
  <si>
    <t xml:space="preserve">маски медицинские </t>
  </si>
  <si>
    <t>масло гхи органическое</t>
  </si>
  <si>
    <t>подушка 50 50</t>
  </si>
  <si>
    <t>селтекс женский</t>
  </si>
  <si>
    <t>ткань батист</t>
  </si>
  <si>
    <t>сумка портфель мужская</t>
  </si>
  <si>
    <t xml:space="preserve">помада красная </t>
  </si>
  <si>
    <t>груша кресло</t>
  </si>
  <si>
    <t>односпальная кровать</t>
  </si>
  <si>
    <t>защитное стекло для часов</t>
  </si>
  <si>
    <t>термометр кулинарный термощуп</t>
  </si>
  <si>
    <t>рюкзак мужской кожзам</t>
  </si>
  <si>
    <t>дозатор для мыла керамика</t>
  </si>
  <si>
    <t>vivienne sabo карандаш для бровей автоматический</t>
  </si>
  <si>
    <t>dior одежда</t>
  </si>
  <si>
    <t>ветровкп</t>
  </si>
  <si>
    <t>ник перумов</t>
  </si>
  <si>
    <t>пена для лица</t>
  </si>
  <si>
    <t>пупсы как настоящие</t>
  </si>
  <si>
    <t>мобиль в кроватку из фетра</t>
  </si>
  <si>
    <t>платье малиновое</t>
  </si>
  <si>
    <t>вечерний клатч</t>
  </si>
  <si>
    <t>защитное стекло huawei p30 lite</t>
  </si>
  <si>
    <t xml:space="preserve">чехол iphone xr </t>
  </si>
  <si>
    <t>зонт детский для девочки прозрачный</t>
  </si>
  <si>
    <t>свеча для торта цифра 1</t>
  </si>
  <si>
    <t>тоник payot</t>
  </si>
  <si>
    <t>чехол на телефон xiaomi</t>
  </si>
  <si>
    <t>рубашка золла</t>
  </si>
  <si>
    <t>воздушный сигнал на автомобиль</t>
  </si>
  <si>
    <t xml:space="preserve">вакуумный упаковщик </t>
  </si>
  <si>
    <t>чайные пары</t>
  </si>
  <si>
    <t>bodo костюм</t>
  </si>
  <si>
    <t>эклеры</t>
  </si>
  <si>
    <t>optima</t>
  </si>
  <si>
    <t>книг</t>
  </si>
  <si>
    <t>боевые брюки</t>
  </si>
  <si>
    <t xml:space="preserve">пастилушка </t>
  </si>
  <si>
    <t>крик</t>
  </si>
  <si>
    <t>пылесос deerma</t>
  </si>
  <si>
    <t>нож для чистки овощей и фруктов</t>
  </si>
  <si>
    <t xml:space="preserve">замок навесной </t>
  </si>
  <si>
    <t>бюстгальтер befree</t>
  </si>
  <si>
    <t>бумага цветная двухсторонняя</t>
  </si>
  <si>
    <t>кремы для лица</t>
  </si>
  <si>
    <t>телескопический магнит</t>
  </si>
  <si>
    <t>тусмус</t>
  </si>
  <si>
    <t>ковер меховой</t>
  </si>
  <si>
    <t>для мальчиков шорты</t>
  </si>
  <si>
    <t>прополол</t>
  </si>
  <si>
    <t xml:space="preserve">бежевый топ </t>
  </si>
  <si>
    <t>желет-свитер мужской</t>
  </si>
  <si>
    <t>зуавы женские</t>
  </si>
  <si>
    <t>шампунь израиль</t>
  </si>
  <si>
    <t>сахар в пакетиках</t>
  </si>
  <si>
    <t>сапоги резиновые женские 40</t>
  </si>
  <si>
    <t>наушники кошка</t>
  </si>
  <si>
    <t>reach</t>
  </si>
  <si>
    <t>дефиле белье</t>
  </si>
  <si>
    <t>колесникова рабочая тетрадь</t>
  </si>
  <si>
    <t>бензопила садовая техника</t>
  </si>
  <si>
    <t>zxc cat</t>
  </si>
  <si>
    <t>набор носки детские</t>
  </si>
  <si>
    <t>парник для рассады</t>
  </si>
  <si>
    <t>кошельки из натуральной кожи</t>
  </si>
  <si>
    <t>чаванпраш джем</t>
  </si>
  <si>
    <t>для сушки посуды поддон</t>
  </si>
  <si>
    <t>bape sta</t>
  </si>
  <si>
    <t>платье colin's</t>
  </si>
  <si>
    <t>зеленая игла</t>
  </si>
  <si>
    <t>плёнка самоклеящаяся</t>
  </si>
  <si>
    <t>мужская оверсайз футболка</t>
  </si>
  <si>
    <t>55653863</t>
  </si>
  <si>
    <t>пальто и полупальто</t>
  </si>
  <si>
    <t>спортивный женский костюм с надписью россия</t>
  </si>
  <si>
    <t>60705697</t>
  </si>
  <si>
    <t>мужские костюмы с шортами</t>
  </si>
  <si>
    <t xml:space="preserve">ваз 2114 </t>
  </si>
  <si>
    <t>41014901</t>
  </si>
  <si>
    <t>футболка оливкового цвета</t>
  </si>
  <si>
    <t>подставка для благовония</t>
  </si>
  <si>
    <t>наушники детские для телефона</t>
  </si>
  <si>
    <t>лак светоотражающий</t>
  </si>
  <si>
    <t xml:space="preserve">ватман </t>
  </si>
  <si>
    <t>экран для компьютера</t>
  </si>
  <si>
    <t>усилитель wi-fi сигнала</t>
  </si>
  <si>
    <t>экзин</t>
  </si>
  <si>
    <t>батарея на айфон 6s</t>
  </si>
  <si>
    <t>gloria jeans футболка женская дисней</t>
  </si>
  <si>
    <t>ручки с блестками</t>
  </si>
  <si>
    <t>череда трава</t>
  </si>
  <si>
    <t>microlab</t>
  </si>
  <si>
    <t>шлейка для крупных собак</t>
  </si>
  <si>
    <t>fortnite игрушки</t>
  </si>
  <si>
    <t xml:space="preserve">шорты юбка женские </t>
  </si>
  <si>
    <t>amazfit bip u</t>
  </si>
  <si>
    <t>красный ремень</t>
  </si>
  <si>
    <t>мантоварка посуда и инвентарь</t>
  </si>
  <si>
    <t>ложка пластиковая</t>
  </si>
  <si>
    <t>набор бокалов из стекла</t>
  </si>
  <si>
    <t>конфеты шоколадные красный октябрь</t>
  </si>
  <si>
    <t>yves rocher вода</t>
  </si>
  <si>
    <t>чемодан дорожный на колесиках</t>
  </si>
  <si>
    <t>pompa пальто верхняя одежда</t>
  </si>
  <si>
    <t>лего ниндзяго журналы</t>
  </si>
  <si>
    <t>flex tape лента</t>
  </si>
  <si>
    <t>защитное стекло на redmi 10c</t>
  </si>
  <si>
    <t>burda журнал</t>
  </si>
  <si>
    <t xml:space="preserve">макбук </t>
  </si>
  <si>
    <t>прикормочный кораблик</t>
  </si>
  <si>
    <t>косметичка тканевая</t>
  </si>
  <si>
    <t>трусы для спорта</t>
  </si>
  <si>
    <t>зуавы</t>
  </si>
  <si>
    <t>укрывной материал для растений на зиму</t>
  </si>
  <si>
    <t>гидроскутер</t>
  </si>
  <si>
    <t>краска для принтера epson 103</t>
  </si>
  <si>
    <t>красный</t>
  </si>
  <si>
    <t>paul and shark</t>
  </si>
  <si>
    <t>слейв браслет</t>
  </si>
  <si>
    <t>apple pencil 2 чехол</t>
  </si>
  <si>
    <t>подготовка к огэ</t>
  </si>
  <si>
    <t>туалетная вода мужская эйвон</t>
  </si>
  <si>
    <t>кокотница керамическая</t>
  </si>
  <si>
    <t>brazilian keratin smooth</t>
  </si>
  <si>
    <t>reebok zig kinetica</t>
  </si>
  <si>
    <t>кольца из бисера парные</t>
  </si>
  <si>
    <t>чехол на сиденье от детей</t>
  </si>
  <si>
    <t>шпатель резиновый</t>
  </si>
  <si>
    <t>лампасы</t>
  </si>
  <si>
    <t>циновка джутовая</t>
  </si>
  <si>
    <t>11994132</t>
  </si>
  <si>
    <t>венчик для миксера кухонного</t>
  </si>
  <si>
    <t>щетка для лица силиконовая</t>
  </si>
  <si>
    <t>чай для похудения слим</t>
  </si>
  <si>
    <t>одежда для кукол 29см</t>
  </si>
  <si>
    <t>чехол на huawei y8p</t>
  </si>
  <si>
    <t>yota конфеты</t>
  </si>
  <si>
    <t>оперативная память ddr2</t>
  </si>
  <si>
    <t>марк андре</t>
  </si>
  <si>
    <t>золотая цепь мужская</t>
  </si>
  <si>
    <t>трубка пвх</t>
  </si>
  <si>
    <t>пистолет с гильзами</t>
  </si>
  <si>
    <t>костюмы для малышей для мальчиков</t>
  </si>
  <si>
    <t>наборы инструментов</t>
  </si>
  <si>
    <t>баскетбольные шорты женские</t>
  </si>
  <si>
    <t>вентилятор вытяжной 100 с обратным клапаном</t>
  </si>
  <si>
    <t>подвеска хеллоу китти</t>
  </si>
  <si>
    <t>трусы с высокой посадкой набор</t>
  </si>
  <si>
    <t>швабра пылесос</t>
  </si>
  <si>
    <t>гербалайф косметика</t>
  </si>
  <si>
    <t>белое кружевное белье</t>
  </si>
  <si>
    <t>джордж мартин</t>
  </si>
  <si>
    <t>бусины для рукоделия детские</t>
  </si>
  <si>
    <t xml:space="preserve">брюки школьные для девочки </t>
  </si>
  <si>
    <t>круговые спицы</t>
  </si>
  <si>
    <t>соплеотсос для детей электрический</t>
  </si>
  <si>
    <t>нанопленка</t>
  </si>
  <si>
    <t>15650694</t>
  </si>
  <si>
    <t xml:space="preserve">сумка  </t>
  </si>
  <si>
    <t>кошечка лили</t>
  </si>
  <si>
    <t>arkadia</t>
  </si>
  <si>
    <t>шоппер с молнией</t>
  </si>
  <si>
    <t>игора краска для бровей</t>
  </si>
  <si>
    <t>подарок на новый год</t>
  </si>
  <si>
    <t>плитка потолочная поставщикофф</t>
  </si>
  <si>
    <t>акция капсулы для стирки</t>
  </si>
  <si>
    <t>цифра 7 шар</t>
  </si>
  <si>
    <t>кухонные салфетки</t>
  </si>
  <si>
    <t>nail look</t>
  </si>
  <si>
    <t>ликвазим</t>
  </si>
  <si>
    <t>odjji</t>
  </si>
  <si>
    <t>куртка легкая мужская</t>
  </si>
  <si>
    <t>кармашек для шкафчика</t>
  </si>
  <si>
    <t>комплект нижнего белья для подростка</t>
  </si>
  <si>
    <t>bear</t>
  </si>
  <si>
    <t xml:space="preserve">шорты удлиненные </t>
  </si>
  <si>
    <t>флисовые костюмы</t>
  </si>
  <si>
    <t>картина из пайеток для детей</t>
  </si>
  <si>
    <t>коко шанель</t>
  </si>
  <si>
    <t>одежда для лета</t>
  </si>
  <si>
    <t>маугли книга для детей</t>
  </si>
  <si>
    <t>3000 примеров по математике 2 класс</t>
  </si>
  <si>
    <t>я могу 3-4</t>
  </si>
  <si>
    <t>качели уличные металлические</t>
  </si>
  <si>
    <t xml:space="preserve">сеть рыболовная </t>
  </si>
  <si>
    <t>46193883</t>
  </si>
  <si>
    <t>мир</t>
  </si>
  <si>
    <t>акрил белый</t>
  </si>
  <si>
    <t>afnan</t>
  </si>
  <si>
    <t>ногти для наращивания</t>
  </si>
  <si>
    <t>клеенка на стол прозрачная силиконовая</t>
  </si>
  <si>
    <t>28769302</t>
  </si>
  <si>
    <t>adidas lite racer</t>
  </si>
  <si>
    <t>флешка микро sd 32</t>
  </si>
  <si>
    <t>текста выделить или</t>
  </si>
  <si>
    <t>мультиварка автомобильная</t>
  </si>
  <si>
    <t>зорька</t>
  </si>
  <si>
    <t>приставка сега</t>
  </si>
  <si>
    <t>64256180</t>
  </si>
  <si>
    <t>big star</t>
  </si>
  <si>
    <t>рто</t>
  </si>
  <si>
    <t>босвелия</t>
  </si>
  <si>
    <t>жилет для девочек</t>
  </si>
  <si>
    <t>крючок вязальный</t>
  </si>
  <si>
    <t>dickens</t>
  </si>
  <si>
    <t>трусы с широкой резинкой</t>
  </si>
  <si>
    <t>набор насекомых игрушки</t>
  </si>
  <si>
    <t>кулон бабочка</t>
  </si>
  <si>
    <t>фреза пуля</t>
  </si>
  <si>
    <t>ху</t>
  </si>
  <si>
    <t xml:space="preserve">комбинезон зимний </t>
  </si>
  <si>
    <t>сусальное золото пищевое</t>
  </si>
  <si>
    <t>daniele patrici клатч</t>
  </si>
  <si>
    <t>мужские штаны в клетку</t>
  </si>
  <si>
    <t>туфли женские натуральная кожаные турция</t>
  </si>
  <si>
    <t>кроксы для детей</t>
  </si>
  <si>
    <t>чехлы на стулья со спинкой набор</t>
  </si>
  <si>
    <t>топ лака для гель</t>
  </si>
  <si>
    <t>калмыцкий чай в пакетиках</t>
  </si>
  <si>
    <t>этажерка на колесиках узкая</t>
  </si>
  <si>
    <t>чехол для реалми c11</t>
  </si>
  <si>
    <t>джемпер женский на пуговицах</t>
  </si>
  <si>
    <t>11560977</t>
  </si>
  <si>
    <t>книга ведьмак</t>
  </si>
  <si>
    <t>серьги протяжки золотые</t>
  </si>
  <si>
    <t>маска волка</t>
  </si>
  <si>
    <t>бокалы для коктейлей</t>
  </si>
  <si>
    <t>blender</t>
  </si>
  <si>
    <t>ползунки детские</t>
  </si>
  <si>
    <t>футболка детская для мальчика</t>
  </si>
  <si>
    <t>очки прозрачные защитные</t>
  </si>
  <si>
    <t>ночные линзы</t>
  </si>
  <si>
    <t>bygg</t>
  </si>
  <si>
    <t>smart open автохимия</t>
  </si>
  <si>
    <t>покрывало односпальное</t>
  </si>
  <si>
    <t>этажерка на кухню</t>
  </si>
  <si>
    <t>подставка для ножей деревянная</t>
  </si>
  <si>
    <t>кашпо давид</t>
  </si>
  <si>
    <t>пиджак женский зеленый</t>
  </si>
  <si>
    <t>регулятор скорости</t>
  </si>
  <si>
    <t>зимняя резина на автомобиль</t>
  </si>
  <si>
    <t>ocean clothes</t>
  </si>
  <si>
    <t>кротоотпугиватель</t>
  </si>
  <si>
    <t>catch</t>
  </si>
  <si>
    <t>защита от собак</t>
  </si>
  <si>
    <t>45896567</t>
  </si>
  <si>
    <t>мягкие стеновые панели</t>
  </si>
  <si>
    <t>чековая лента для терминала</t>
  </si>
  <si>
    <t>gloria jeans девочки футболки</t>
  </si>
  <si>
    <t>гольфы для девочек высокие</t>
  </si>
  <si>
    <t xml:space="preserve">пляжная рубашка </t>
  </si>
  <si>
    <t xml:space="preserve">хлеб </t>
  </si>
  <si>
    <t>qwera liss</t>
  </si>
  <si>
    <t>колгон</t>
  </si>
  <si>
    <t xml:space="preserve">струбцина </t>
  </si>
  <si>
    <t>ява</t>
  </si>
  <si>
    <t>насадка на член для увеличения</t>
  </si>
  <si>
    <t>футболка benetton</t>
  </si>
  <si>
    <t>хаги ваги красный</t>
  </si>
  <si>
    <t>масло трансмиссионное</t>
  </si>
  <si>
    <t>газовые баллоны</t>
  </si>
  <si>
    <t>новый жемчуг</t>
  </si>
  <si>
    <t>адаптер для iphone</t>
  </si>
  <si>
    <t>рубашка мужская zolla</t>
  </si>
  <si>
    <t>total quartz 9000 5w40</t>
  </si>
  <si>
    <t>царевна лягушка</t>
  </si>
  <si>
    <t>для члена</t>
  </si>
  <si>
    <t>джинсовая куртка mango</t>
  </si>
  <si>
    <t>кольца панк</t>
  </si>
  <si>
    <t>от комаров средство</t>
  </si>
  <si>
    <t>детские книги сказки книжная продукция</t>
  </si>
  <si>
    <t>сумка мужская через плечо найк</t>
  </si>
  <si>
    <t>рубашка джинсовая женская рукав длинный</t>
  </si>
  <si>
    <t>браслет наруто</t>
  </si>
  <si>
    <t>английский для младших школьников</t>
  </si>
  <si>
    <t>для высоких женщинам</t>
  </si>
  <si>
    <t>самокат трюковой стрит</t>
  </si>
  <si>
    <t>рамки для фото а4</t>
  </si>
  <si>
    <t>духи mexx</t>
  </si>
  <si>
    <t>эфирное масло розмарина</t>
  </si>
  <si>
    <t>тушь для ресниц cabaret</t>
  </si>
  <si>
    <t>платье в стиле лолита</t>
  </si>
  <si>
    <t>palladium обувь</t>
  </si>
  <si>
    <t>бунин темные аллеи</t>
  </si>
  <si>
    <t>32765316</t>
  </si>
  <si>
    <t>швейная фурнитура кнопки</t>
  </si>
  <si>
    <t>тамагочи с цветным экраном</t>
  </si>
  <si>
    <t>тюль на кольцах</t>
  </si>
  <si>
    <t>швабра для мытья полов большая</t>
  </si>
  <si>
    <t>оплетка для руля</t>
  </si>
  <si>
    <t>игольница рукоделие</t>
  </si>
  <si>
    <t>catimini</t>
  </si>
  <si>
    <t>весла</t>
  </si>
  <si>
    <t>амуниция</t>
  </si>
  <si>
    <t>светильник потолочный встраиваемый</t>
  </si>
  <si>
    <t>фиксатор для бровей прозрачный</t>
  </si>
  <si>
    <t>беспроводные наушники hoco</t>
  </si>
  <si>
    <t>листы для ламинирования</t>
  </si>
  <si>
    <t>блузка летняя для девочек</t>
  </si>
  <si>
    <t>липучки круглые</t>
  </si>
  <si>
    <t>квирк</t>
  </si>
  <si>
    <t>детские кроватки на 3 года</t>
  </si>
  <si>
    <t>штаны клеш женские лапша</t>
  </si>
  <si>
    <t>кольцо pandora</t>
  </si>
  <si>
    <t>антицеллюлитный набор</t>
  </si>
  <si>
    <t>нейлоновые струны для гитары</t>
  </si>
  <si>
    <t>гриль сковорода с крышкой</t>
  </si>
  <si>
    <t>шторы лапша нитянные</t>
  </si>
  <si>
    <t>мыло антибактериальное жидкое</t>
  </si>
  <si>
    <t>пистолет для пирсинга носа</t>
  </si>
  <si>
    <t>белая сумка багет</t>
  </si>
  <si>
    <t>сумка женская через плечо натуральная кожа</t>
  </si>
  <si>
    <t>платья в пол с рукавами на лето</t>
  </si>
  <si>
    <t>78813771</t>
  </si>
  <si>
    <t>конфеты жевательные в коробке</t>
  </si>
  <si>
    <t xml:space="preserve">свитшот твое </t>
  </si>
  <si>
    <t>bitэкс</t>
  </si>
  <si>
    <t>53184626</t>
  </si>
  <si>
    <t>мяч волейбольный mikasa v200w</t>
  </si>
  <si>
    <t>дюспо</t>
  </si>
  <si>
    <t>бальзам на травах</t>
  </si>
  <si>
    <t>все лето в один день</t>
  </si>
  <si>
    <t>трусы женские эротические</t>
  </si>
  <si>
    <t>лопата торнадо</t>
  </si>
  <si>
    <t>акварин цветочный</t>
  </si>
  <si>
    <t xml:space="preserve">длинное летнее платье </t>
  </si>
  <si>
    <t>платье для фигурного катания</t>
  </si>
  <si>
    <t>шампунь аравия</t>
  </si>
  <si>
    <t>шарф женский шифоновый</t>
  </si>
  <si>
    <t>футболка с принтом z</t>
  </si>
  <si>
    <t>лепестки роз для ванны</t>
  </si>
  <si>
    <t>поилка фонтан для кошек</t>
  </si>
  <si>
    <t>морковный сок</t>
  </si>
  <si>
    <t>платье из прошвы</t>
  </si>
  <si>
    <t>луковицы</t>
  </si>
  <si>
    <t>саквояж в багажник автомобиля</t>
  </si>
  <si>
    <t>профиль пластиковый</t>
  </si>
  <si>
    <t>самат таблетки для посудомоечной</t>
  </si>
  <si>
    <t>кот батон 160 см</t>
  </si>
  <si>
    <t>платье летнее женское zarina</t>
  </si>
  <si>
    <t>ванночка для парафина</t>
  </si>
  <si>
    <t>коллаген жидкий бад</t>
  </si>
  <si>
    <t>46525076</t>
  </si>
  <si>
    <t>стеклоочиститель робот</t>
  </si>
  <si>
    <t>надписи на стену</t>
  </si>
  <si>
    <t>83812880</t>
  </si>
  <si>
    <t>ричард бах</t>
  </si>
  <si>
    <t>massimo dutti сумка</t>
  </si>
  <si>
    <t>садовый пластиковый бордюр</t>
  </si>
  <si>
    <t>77249046</t>
  </si>
  <si>
    <t>наклейки на холодильник цветы</t>
  </si>
  <si>
    <t>ракурс</t>
  </si>
  <si>
    <t>горка с шариками</t>
  </si>
  <si>
    <t>стаканы с крышкой</t>
  </si>
  <si>
    <t>пододеяльник 145х215</t>
  </si>
  <si>
    <t>кроссовки obba</t>
  </si>
  <si>
    <t>платье на корпоратив</t>
  </si>
  <si>
    <t>для кутикулы масло карандаш</t>
  </si>
  <si>
    <t>фон на стену</t>
  </si>
  <si>
    <t>свитер женский с горлом</t>
  </si>
  <si>
    <t>pwr ultimate power</t>
  </si>
  <si>
    <t>concept маска</t>
  </si>
  <si>
    <t>матрас 70х190</t>
  </si>
  <si>
    <t>air pods 3</t>
  </si>
  <si>
    <t>силиконовые шнурки для обуви детские</t>
  </si>
  <si>
    <t>патрубки ваз</t>
  </si>
  <si>
    <t>перманентная краска</t>
  </si>
  <si>
    <t>штаны широкие в клетку</t>
  </si>
  <si>
    <t>перепелиное яйцо</t>
  </si>
  <si>
    <t>fiore гель</t>
  </si>
  <si>
    <t>пекмез</t>
  </si>
  <si>
    <t>ушки на макушке</t>
  </si>
  <si>
    <t>свиншот женский</t>
  </si>
  <si>
    <t>watch 3</t>
  </si>
  <si>
    <t>кепка браво старс</t>
  </si>
  <si>
    <t xml:space="preserve">вибропуля </t>
  </si>
  <si>
    <t>серьги сердце серебро</t>
  </si>
  <si>
    <t>hello my name is</t>
  </si>
  <si>
    <t>джинсы капри</t>
  </si>
  <si>
    <t xml:space="preserve">полотенца кухонные </t>
  </si>
  <si>
    <t>70135535</t>
  </si>
  <si>
    <t>лук 1 кг</t>
  </si>
  <si>
    <t>15503657</t>
  </si>
  <si>
    <t xml:space="preserve">подарок для девушки </t>
  </si>
  <si>
    <t>yves rocher шампунь</t>
  </si>
  <si>
    <t>костюм горничная</t>
  </si>
  <si>
    <t>инфинити надо игрушки</t>
  </si>
  <si>
    <t>comet порошок</t>
  </si>
  <si>
    <t>крахмал для стирки</t>
  </si>
  <si>
    <t>славянские руны</t>
  </si>
  <si>
    <t>pampers premium care 5</t>
  </si>
  <si>
    <t xml:space="preserve">значек </t>
  </si>
  <si>
    <t>аскорбиновая кислота витамины</t>
  </si>
  <si>
    <t>оливковое масло 1 л</t>
  </si>
  <si>
    <t>гарсинг</t>
  </si>
  <si>
    <t>63640713</t>
  </si>
  <si>
    <t>для вейпа</t>
  </si>
  <si>
    <t>ремень красный</t>
  </si>
  <si>
    <t>большая колонка</t>
  </si>
  <si>
    <t>le mousse масло</t>
  </si>
  <si>
    <t>ночная</t>
  </si>
  <si>
    <t>65120503</t>
  </si>
  <si>
    <t>чай 100 пакетиков</t>
  </si>
  <si>
    <t>бамия</t>
  </si>
  <si>
    <t>набор динозавры игрушки</t>
  </si>
  <si>
    <t>румяна для лица в шариках</t>
  </si>
  <si>
    <t>стельки scholl</t>
  </si>
  <si>
    <t>запарник для бани</t>
  </si>
  <si>
    <t>алмазная коронка</t>
  </si>
  <si>
    <t>флюс</t>
  </si>
  <si>
    <t>полотенца кухонные для женщин</t>
  </si>
  <si>
    <t>манго обувь женская</t>
  </si>
  <si>
    <t>жилет для девочки одежда</t>
  </si>
  <si>
    <t>умывалка для проблемной кожи</t>
  </si>
  <si>
    <t>коврик для туризма</t>
  </si>
  <si>
    <t>накладные ногти для детей набор</t>
  </si>
  <si>
    <t>tintberry / лак для ногтей</t>
  </si>
  <si>
    <t>дисплей iphone 7</t>
  </si>
  <si>
    <t>баночки для лица</t>
  </si>
  <si>
    <t>горячая линия вайлдберриз</t>
  </si>
  <si>
    <t>сабо на платформе женские</t>
  </si>
  <si>
    <t>обувь на мальчиков</t>
  </si>
  <si>
    <t>джинсы колюты</t>
  </si>
  <si>
    <t>ландыш луковица</t>
  </si>
  <si>
    <t>цветовой код игра</t>
  </si>
  <si>
    <t>кеды мужские красные</t>
  </si>
  <si>
    <t>беспроводная зарядка iphone</t>
  </si>
  <si>
    <t>прищепки для простыни</t>
  </si>
  <si>
    <t xml:space="preserve">садовые ножницы </t>
  </si>
  <si>
    <t>redmi 10 pro чехол</t>
  </si>
  <si>
    <t>генератор пузырей</t>
  </si>
  <si>
    <t>детское средство от комаров</t>
  </si>
  <si>
    <t>куртка замшевая</t>
  </si>
  <si>
    <t>пожарная машина с водой</t>
  </si>
  <si>
    <t>панамка на мальчика</t>
  </si>
  <si>
    <t>набор маленьких машинок</t>
  </si>
  <si>
    <t>lux</t>
  </si>
  <si>
    <t>капитан америка фигурка</t>
  </si>
  <si>
    <t>панели для ванной</t>
  </si>
  <si>
    <t>тапочки с помпоном</t>
  </si>
  <si>
    <t>сушилка для белья напольная nika</t>
  </si>
  <si>
    <t>альбом для монет коллекционер</t>
  </si>
  <si>
    <t>вилка для телефона</t>
  </si>
  <si>
    <t>картины по номерам bts</t>
  </si>
  <si>
    <t>математические олимпиады в стране сказок</t>
  </si>
  <si>
    <t>набор значков для рюкзака</t>
  </si>
  <si>
    <t xml:space="preserve">памперсы трусики 5 </t>
  </si>
  <si>
    <t xml:space="preserve">юбка детская </t>
  </si>
  <si>
    <t>салфетки влажные детские красота</t>
  </si>
  <si>
    <t>спортивный комплекс для дома</t>
  </si>
  <si>
    <t xml:space="preserve">чехол хонор 10 lite </t>
  </si>
  <si>
    <t>ролер</t>
  </si>
  <si>
    <t>для плетения волос</t>
  </si>
  <si>
    <t>кроссовки pierre cardin</t>
  </si>
  <si>
    <t>стакан для напиток</t>
  </si>
  <si>
    <t>skechers кроссовки для мальчика</t>
  </si>
  <si>
    <t>рация автомобильная megajet</t>
  </si>
  <si>
    <t>костюм джуси</t>
  </si>
  <si>
    <t>помада никс</t>
  </si>
  <si>
    <t>товары для мужчин</t>
  </si>
  <si>
    <t>пуэр в мандарине</t>
  </si>
  <si>
    <t>pear home</t>
  </si>
  <si>
    <t>коврик для маникюра</t>
  </si>
  <si>
    <t>31311962</t>
  </si>
  <si>
    <t>сумки майкл корс</t>
  </si>
  <si>
    <t>миска для салата</t>
  </si>
  <si>
    <t>легкий летний костюм</t>
  </si>
  <si>
    <t>тент шатер туристический</t>
  </si>
  <si>
    <t>зонт три слона женский</t>
  </si>
  <si>
    <t>64756929</t>
  </si>
  <si>
    <t>стаканы набор 6шт</t>
  </si>
  <si>
    <t>julius meinl кофе зерновой</t>
  </si>
  <si>
    <t>шары воздушные с надписями</t>
  </si>
  <si>
    <t>aden косметика</t>
  </si>
  <si>
    <t>пупсвиль</t>
  </si>
  <si>
    <t>тарелка для микроволновки samsung</t>
  </si>
  <si>
    <t>блокнот с белыми листами</t>
  </si>
  <si>
    <t xml:space="preserve">луи филипп </t>
  </si>
  <si>
    <t>рубашка оверсайз для мальчика</t>
  </si>
  <si>
    <t xml:space="preserve">школьный рюкзак для мальчика </t>
  </si>
  <si>
    <t>сарафан на резинке</t>
  </si>
  <si>
    <t>джутовый коврик для микрозелени</t>
  </si>
  <si>
    <t xml:space="preserve">женские сланцы </t>
  </si>
  <si>
    <t>салфетки универсальные</t>
  </si>
  <si>
    <t>силиконовые формы для выпечки большие</t>
  </si>
  <si>
    <t>солнцезащитный крем spf 50 для детей</t>
  </si>
  <si>
    <t>кардиган с облаками</t>
  </si>
  <si>
    <t>тени коричневые для век</t>
  </si>
  <si>
    <t>кроссовки reebok обувь</t>
  </si>
  <si>
    <t>бабуши</t>
  </si>
  <si>
    <t>туфли атласные женские</t>
  </si>
  <si>
    <t>футболка бандана</t>
  </si>
  <si>
    <t>боярышник сушеный</t>
  </si>
  <si>
    <t>для папы</t>
  </si>
  <si>
    <t>печь для дачи</t>
  </si>
  <si>
    <t>nevskyshop</t>
  </si>
  <si>
    <t>гармонь детская</t>
  </si>
  <si>
    <t>double</t>
  </si>
  <si>
    <t>для мытья посуды япония</t>
  </si>
  <si>
    <t>лаки для волос тафт</t>
  </si>
  <si>
    <t>бокал для пива с гравировкой</t>
  </si>
  <si>
    <t>африканские косички зизи</t>
  </si>
  <si>
    <t>электроная сигорета</t>
  </si>
  <si>
    <t>sunlight кольца</t>
  </si>
  <si>
    <t>крем с пантенолом</t>
  </si>
  <si>
    <t>градусник для почвы</t>
  </si>
  <si>
    <t>брелок мотоцикл</t>
  </si>
  <si>
    <t>батлстар</t>
  </si>
  <si>
    <t>чехол для самсунг а 32</t>
  </si>
  <si>
    <t xml:space="preserve">бутылочка авент </t>
  </si>
  <si>
    <t>опти мен</t>
  </si>
  <si>
    <t>дарсонваль для тела</t>
  </si>
  <si>
    <t>вешалка для прихожей</t>
  </si>
  <si>
    <t>детские боди для девочек</t>
  </si>
  <si>
    <t>контейнер для бутылочек</t>
  </si>
  <si>
    <t>хималая</t>
  </si>
  <si>
    <t>женский летний пиджак</t>
  </si>
  <si>
    <t>батончики coco</t>
  </si>
  <si>
    <t>сушеные фрукты продукты</t>
  </si>
  <si>
    <t xml:space="preserve">спортивные очки </t>
  </si>
  <si>
    <t xml:space="preserve">каподастр </t>
  </si>
  <si>
    <t>кроссовки мужские в сетку</t>
  </si>
  <si>
    <t>бритва для бикини</t>
  </si>
  <si>
    <t>фреза кукуруза синяя</t>
  </si>
  <si>
    <t>адаптер для зарядки apple</t>
  </si>
  <si>
    <t>красная щетка бад</t>
  </si>
  <si>
    <t>шестеренки детские</t>
  </si>
  <si>
    <t>тональный кушон для лица</t>
  </si>
  <si>
    <t>зелень в горшке</t>
  </si>
  <si>
    <t>худи женское короткое</t>
  </si>
  <si>
    <t>плейдо игровые наборов</t>
  </si>
  <si>
    <t>ловец снов набор</t>
  </si>
  <si>
    <t>вьетнамский кофе в зернах</t>
  </si>
  <si>
    <t xml:space="preserve">балетки женские летние </t>
  </si>
  <si>
    <t>nivea солнцезащитный детский</t>
  </si>
  <si>
    <t>кофта на пуговицах для девочки</t>
  </si>
  <si>
    <t>кеды летние для мальчика</t>
  </si>
  <si>
    <t>ультрофиолетовый фонарик</t>
  </si>
  <si>
    <t>подарок для мужчины на 14 февраля</t>
  </si>
  <si>
    <t>партмоне</t>
  </si>
  <si>
    <t>хрупкие люди</t>
  </si>
  <si>
    <t>длинные носки мужские</t>
  </si>
  <si>
    <t>комбинация вискоза</t>
  </si>
  <si>
    <t>53577443</t>
  </si>
  <si>
    <t>постельное белье 160 на 80</t>
  </si>
  <si>
    <t>перочинный ножик</t>
  </si>
  <si>
    <t>крем для рук мини</t>
  </si>
  <si>
    <t>кружка brawl stars</t>
  </si>
  <si>
    <t>полушка ортопедическая</t>
  </si>
  <si>
    <t>яичный белок жидкий</t>
  </si>
  <si>
    <t>футболка остин мужская</t>
  </si>
  <si>
    <t>мотосумка на бедро</t>
  </si>
  <si>
    <t>высокие грядки</t>
  </si>
  <si>
    <t>улитки</t>
  </si>
  <si>
    <t>мешочки из органзы</t>
  </si>
  <si>
    <t>воздушный сигнал</t>
  </si>
  <si>
    <t>платье черное вечернее</t>
  </si>
  <si>
    <t>jamy pie</t>
  </si>
  <si>
    <t>75903266</t>
  </si>
  <si>
    <t>нюдовая палетка теней</t>
  </si>
  <si>
    <t>шампунь для волос 1000 мл</t>
  </si>
  <si>
    <t>reebok club c</t>
  </si>
  <si>
    <t>сланцы со стразами</t>
  </si>
  <si>
    <t>67531731</t>
  </si>
  <si>
    <t>пылесборники для пылесоса bosch</t>
  </si>
  <si>
    <t>шланг для полива 50 м</t>
  </si>
  <si>
    <t>shumoff</t>
  </si>
  <si>
    <t>диски литые автомобильные</t>
  </si>
  <si>
    <t>кабель для зарядки iphone 2 метра</t>
  </si>
  <si>
    <t>насадка oral b</t>
  </si>
  <si>
    <t>браслет женский широкий</t>
  </si>
  <si>
    <t>дым цветной</t>
  </si>
  <si>
    <t>мужские цепочки из серебра</t>
  </si>
  <si>
    <t>миофасциальный ролик</t>
  </si>
  <si>
    <t>зубная щетка в футляре</t>
  </si>
  <si>
    <t>ми</t>
  </si>
  <si>
    <t>отрез ткани трикотаж</t>
  </si>
  <si>
    <t>ван пис книга</t>
  </si>
  <si>
    <t>топ с рисунками</t>
  </si>
  <si>
    <t>бюстгальтер пуш ап</t>
  </si>
  <si>
    <t xml:space="preserve">эда </t>
  </si>
  <si>
    <t>пенка для обуви</t>
  </si>
  <si>
    <t>romgil</t>
  </si>
  <si>
    <t>пряжа секционного окрашивания</t>
  </si>
  <si>
    <t>ковры и паласы дом и дача</t>
  </si>
  <si>
    <t>деревянный меч</t>
  </si>
  <si>
    <t>игры с водой</t>
  </si>
  <si>
    <t>станок для плетения из резинок</t>
  </si>
  <si>
    <t>zoobles</t>
  </si>
  <si>
    <t>крем после депиляции и шугаринга</t>
  </si>
  <si>
    <t>держатели для ванной</t>
  </si>
  <si>
    <t>шторы ночные однотонные</t>
  </si>
  <si>
    <t>пояс для осанки</t>
  </si>
  <si>
    <t>57997006</t>
  </si>
  <si>
    <t>от рождения до школы методическое пособие</t>
  </si>
  <si>
    <t xml:space="preserve">joonies </t>
  </si>
  <si>
    <t>дерево счастья</t>
  </si>
  <si>
    <t xml:space="preserve">sela девочки </t>
  </si>
  <si>
    <t>чехол samsung galaxy note 10</t>
  </si>
  <si>
    <t>крокс детские</t>
  </si>
  <si>
    <t>декор для обуви</t>
  </si>
  <si>
    <t>гарнитура для компьютера</t>
  </si>
  <si>
    <t>бальзам для волос kapous</t>
  </si>
  <si>
    <t>коврик силиконовый для раскатки теста</t>
  </si>
  <si>
    <t>ролик от шерсти</t>
  </si>
  <si>
    <t>нера фильтр для пылесоса</t>
  </si>
  <si>
    <t>налокотники детские спортивные</t>
  </si>
  <si>
    <t>кулон на леске серебро</t>
  </si>
  <si>
    <t>hatsan пневматическое оружие</t>
  </si>
  <si>
    <t>экотекс</t>
  </si>
  <si>
    <t>бюстгальтер victoria secret</t>
  </si>
  <si>
    <t>нож мультитул</t>
  </si>
  <si>
    <t>чехол iphone 11 про</t>
  </si>
  <si>
    <t>алиса колонка черная</t>
  </si>
  <si>
    <t xml:space="preserve">для интимной гигиены </t>
  </si>
  <si>
    <t>юбка пачка из фатина</t>
  </si>
  <si>
    <t>сетка на окно для кошек</t>
  </si>
  <si>
    <t>apple pencil 2</t>
  </si>
  <si>
    <t>бисер жемчужины</t>
  </si>
  <si>
    <t>стакан пластиковый одноразовый</t>
  </si>
  <si>
    <t>переводные татуировки мужские</t>
  </si>
  <si>
    <t>пакет подарочный полиэтиленовый</t>
  </si>
  <si>
    <t>платья летние легкие</t>
  </si>
  <si>
    <t>юбка с баской</t>
  </si>
  <si>
    <t>чехол iphone 11 с магнитом</t>
  </si>
  <si>
    <t>redmi note 11 pro чехол</t>
  </si>
  <si>
    <t>джинсы для девочки подростковые</t>
  </si>
  <si>
    <t>чулки свадебные</t>
  </si>
  <si>
    <t>концепт оттеночный шампунь</t>
  </si>
  <si>
    <t>чарльз диккенс</t>
  </si>
  <si>
    <t>фидерное кресло</t>
  </si>
  <si>
    <t>фен расческа для волос электрическая</t>
  </si>
  <si>
    <t>жабо для девочки</t>
  </si>
  <si>
    <t>узкоттон</t>
  </si>
  <si>
    <t>лампа для рептилий</t>
  </si>
  <si>
    <t>стекло хонор 10 лайт</t>
  </si>
  <si>
    <t>брюки мужские летние лен</t>
  </si>
  <si>
    <t>басейн спа</t>
  </si>
  <si>
    <t>полынь сушеная</t>
  </si>
  <si>
    <t>морская одежда</t>
  </si>
  <si>
    <t>lafs</t>
  </si>
  <si>
    <t>мебельная ткань микровелюр</t>
  </si>
  <si>
    <t>наполнитель древесный 45л</t>
  </si>
  <si>
    <t>лодочки туфли</t>
  </si>
  <si>
    <t>тушь mac</t>
  </si>
  <si>
    <t>летняя куртка для мальчика</t>
  </si>
  <si>
    <t>туфли с мехом</t>
  </si>
  <si>
    <t>сумка текстиль</t>
  </si>
  <si>
    <t xml:space="preserve"> костюм женский</t>
  </si>
  <si>
    <t xml:space="preserve">фаллоимитаторы для женщин </t>
  </si>
  <si>
    <t>фен с диффузором профессиональный</t>
  </si>
  <si>
    <t>возбудитель для мужчин и женщин</t>
  </si>
  <si>
    <t xml:space="preserve">страдивариус </t>
  </si>
  <si>
    <t>мормышки</t>
  </si>
  <si>
    <t>элемент питания</t>
  </si>
  <si>
    <t>шампунь для мойки высокого давления</t>
  </si>
  <si>
    <t>костюм медицинский женский на молнии</t>
  </si>
  <si>
    <t>72826554</t>
  </si>
  <si>
    <t>наклей-ка</t>
  </si>
  <si>
    <t xml:space="preserve">машинка детская </t>
  </si>
  <si>
    <t>куртка хаки</t>
  </si>
  <si>
    <t>летние носки</t>
  </si>
  <si>
    <t>ремешок для honor band 6</t>
  </si>
  <si>
    <t>diy</t>
  </si>
  <si>
    <t xml:space="preserve">камень </t>
  </si>
  <si>
    <t>аптечка первой помощи здоровье</t>
  </si>
  <si>
    <t xml:space="preserve">худи для мальчиков </t>
  </si>
  <si>
    <t>ножи керамические кухонные</t>
  </si>
  <si>
    <t>марин китагава</t>
  </si>
  <si>
    <t>тапочки женские домашние резиновые</t>
  </si>
  <si>
    <t>collagen formula</t>
  </si>
  <si>
    <t>наклейки для ногтей летние</t>
  </si>
  <si>
    <t>оберег браслет нить красная</t>
  </si>
  <si>
    <t>cosmopor</t>
  </si>
  <si>
    <t>шорты reebok мужские</t>
  </si>
  <si>
    <t>пояс для кимоно</t>
  </si>
  <si>
    <t>шпулька</t>
  </si>
  <si>
    <t>пантин спрей</t>
  </si>
  <si>
    <t>agenda одежда</t>
  </si>
  <si>
    <t>рабочие брюки</t>
  </si>
  <si>
    <t>экибана</t>
  </si>
  <si>
    <t>me to you</t>
  </si>
  <si>
    <t>кеды зеленые</t>
  </si>
  <si>
    <t>москино туалетная вода</t>
  </si>
  <si>
    <t>40108469</t>
  </si>
  <si>
    <t>rondo</t>
  </si>
  <si>
    <t>маска зайца</t>
  </si>
  <si>
    <t>паровой утюг вертикальный бытовая техника</t>
  </si>
  <si>
    <t>кайенский перец молотый</t>
  </si>
  <si>
    <t>платья сарафаны</t>
  </si>
  <si>
    <t>пульт самсунг смарт</t>
  </si>
  <si>
    <t>напольная полка</t>
  </si>
  <si>
    <t>часы в машину</t>
  </si>
  <si>
    <t>синерджетик</t>
  </si>
  <si>
    <t>34725095</t>
  </si>
  <si>
    <t>новая заря духи</t>
  </si>
  <si>
    <t>эко шугаринг</t>
  </si>
  <si>
    <t>корм для кошек хилс</t>
  </si>
  <si>
    <t>кисть для акварели</t>
  </si>
  <si>
    <t>ящерицы</t>
  </si>
  <si>
    <t>хелатное железо</t>
  </si>
  <si>
    <t>мокасины женские кожаные натуральная</t>
  </si>
  <si>
    <t>наклейки детские наборы</t>
  </si>
  <si>
    <t>rocknail гель-лак</t>
  </si>
  <si>
    <t>лампа настольная для маникюра</t>
  </si>
  <si>
    <t>почвобрикет</t>
  </si>
  <si>
    <t>нож кондитерский</t>
  </si>
  <si>
    <t>платье натуральный шелк</t>
  </si>
  <si>
    <t>бумажные шторы</t>
  </si>
  <si>
    <t>кокосовая скорлупа</t>
  </si>
  <si>
    <t>мужские футболки с надписями</t>
  </si>
  <si>
    <t>квест игра</t>
  </si>
  <si>
    <t>cars тачки</t>
  </si>
  <si>
    <t xml:space="preserve">defender </t>
  </si>
  <si>
    <t>купальрик</t>
  </si>
  <si>
    <t>дженнифер арментроут</t>
  </si>
  <si>
    <t>трусы mark formelle</t>
  </si>
  <si>
    <t>трикотажная ткань для шитья</t>
  </si>
  <si>
    <t xml:space="preserve">рукзак </t>
  </si>
  <si>
    <t>штора нитяная</t>
  </si>
  <si>
    <t>батарейка lr44</t>
  </si>
  <si>
    <t>желатин халяль</t>
  </si>
  <si>
    <t>пантенол пенка после загара</t>
  </si>
  <si>
    <t>наклейки на ногти детские</t>
  </si>
  <si>
    <t>meeple house</t>
  </si>
  <si>
    <t>костюмы оверсайз</t>
  </si>
  <si>
    <t>дермароллер</t>
  </si>
  <si>
    <t>иконы бисером</t>
  </si>
  <si>
    <t>calvin klein парфюмерия</t>
  </si>
  <si>
    <t>крем для тела с эффектом загара</t>
  </si>
  <si>
    <t>нейростимулятор остео</t>
  </si>
  <si>
    <t>ватные палочки с липкой</t>
  </si>
  <si>
    <t>zetter швабра</t>
  </si>
  <si>
    <t>марья искусница наборы вышивки</t>
  </si>
  <si>
    <t>малярная клейкая лента</t>
  </si>
  <si>
    <t>amore</t>
  </si>
  <si>
    <t>корзинка в ванную</t>
  </si>
  <si>
    <t>подгузники умка</t>
  </si>
  <si>
    <t>корзина для продуктов</t>
  </si>
  <si>
    <t>шрус</t>
  </si>
  <si>
    <t>конструктор знаток электронный</t>
  </si>
  <si>
    <t>мука из твердых сортов пшеницы</t>
  </si>
  <si>
    <t>фантом пресс</t>
  </si>
  <si>
    <t>масло подсолнечное нерафинированное холодного отжима</t>
  </si>
  <si>
    <t>бальзам тинт</t>
  </si>
  <si>
    <t>женские сабо на танкетке</t>
  </si>
  <si>
    <t>платок диор</t>
  </si>
  <si>
    <t>перец острый маринованный</t>
  </si>
  <si>
    <t>пупочный пластырь детский</t>
  </si>
  <si>
    <t>паста рокс детская</t>
  </si>
  <si>
    <t>боди детский</t>
  </si>
  <si>
    <t>трусы мужские слипы хлопок</t>
  </si>
  <si>
    <t>футболка пикачу</t>
  </si>
  <si>
    <t>тёрка для овощей</t>
  </si>
  <si>
    <t xml:space="preserve">hempz </t>
  </si>
  <si>
    <t>безрукавки женские болоневые</t>
  </si>
  <si>
    <t>бин дунь дунь</t>
  </si>
  <si>
    <t>мужские майки с рукавом</t>
  </si>
  <si>
    <t>куклы монстер хай</t>
  </si>
  <si>
    <t>гель для стирки спортивной одежды</t>
  </si>
  <si>
    <t>жижа для подов</t>
  </si>
  <si>
    <t>антицеллюлитная банка</t>
  </si>
  <si>
    <t>чесночное масло</t>
  </si>
  <si>
    <t>пижама хеллоу китти</t>
  </si>
  <si>
    <t>курильский чай</t>
  </si>
  <si>
    <t>носки с бусинами</t>
  </si>
  <si>
    <t>фитинги для труб полипропилен</t>
  </si>
  <si>
    <t>батарейки r20</t>
  </si>
  <si>
    <t>жидкость для стекол</t>
  </si>
  <si>
    <t>платье женское домашнее летнее</t>
  </si>
  <si>
    <t>sela жилет</t>
  </si>
  <si>
    <t>хна черная</t>
  </si>
  <si>
    <t>туника на пуговицах женская</t>
  </si>
  <si>
    <t>электрокультиватор</t>
  </si>
  <si>
    <t>наклейки на машину прикольные</t>
  </si>
  <si>
    <t>63096016</t>
  </si>
  <si>
    <t>очиститель битумных пятен на машине</t>
  </si>
  <si>
    <t>maxfactor тушь</t>
  </si>
  <si>
    <t>тональный крем spf 50</t>
  </si>
  <si>
    <t>пилатес лента</t>
  </si>
  <si>
    <t>женские пиджаки большие размеры</t>
  </si>
  <si>
    <t>славяне</t>
  </si>
  <si>
    <t>кольца на пальцы</t>
  </si>
  <si>
    <t>червь для рыбалки</t>
  </si>
  <si>
    <t>bitter peach</t>
  </si>
  <si>
    <t>магнитная щётка для окон</t>
  </si>
  <si>
    <t>садовая мебель зонты, шатры и тенты</t>
  </si>
  <si>
    <t>rainbow english</t>
  </si>
  <si>
    <t>слипы женские обувь</t>
  </si>
  <si>
    <t>корм цезарь</t>
  </si>
  <si>
    <t>летние леггинсы женские</t>
  </si>
  <si>
    <t>nraviza</t>
  </si>
  <si>
    <t>насадка для зубной щетки oral b kids</t>
  </si>
  <si>
    <t>canvas casual</t>
  </si>
  <si>
    <t>шампунь от жирных волос</t>
  </si>
  <si>
    <t>ангел игрушка</t>
  </si>
  <si>
    <t>лего растения против зомби</t>
  </si>
  <si>
    <t>электроника игра</t>
  </si>
  <si>
    <t>накоейки</t>
  </si>
  <si>
    <t>соска пустышка 0 авент</t>
  </si>
  <si>
    <t xml:space="preserve">рубашка женская в клетку </t>
  </si>
  <si>
    <t>порошок для стирки автомат лоск</t>
  </si>
  <si>
    <t xml:space="preserve">запонки </t>
  </si>
  <si>
    <t xml:space="preserve">цепочка на руку </t>
  </si>
  <si>
    <t>цветочная композиция</t>
  </si>
  <si>
    <t>черные джинсовые шорты женские</t>
  </si>
  <si>
    <t>жилет спортивный женский</t>
  </si>
  <si>
    <t>ламинирование волос красота</t>
  </si>
  <si>
    <t>проволка для бисера</t>
  </si>
  <si>
    <t>кокоми</t>
  </si>
  <si>
    <t>брюки каррот</t>
  </si>
  <si>
    <t>брючница</t>
  </si>
  <si>
    <t>жидкость для уборки</t>
  </si>
  <si>
    <t>ушинский</t>
  </si>
  <si>
    <t>женские очки от солнца</t>
  </si>
  <si>
    <t>юбка спортивный стиль</t>
  </si>
  <si>
    <t>марципан для торта</t>
  </si>
  <si>
    <t>dimma</t>
  </si>
  <si>
    <t>ночники в детскую</t>
  </si>
  <si>
    <t>форма волейбольная</t>
  </si>
  <si>
    <t>комплект для крещения для мальчика</t>
  </si>
  <si>
    <t>худи белая</t>
  </si>
  <si>
    <t>33039328</t>
  </si>
  <si>
    <t>стрейчевые джинсы</t>
  </si>
  <si>
    <t>куклы весна россия</t>
  </si>
  <si>
    <t>женская футболка со стразами</t>
  </si>
  <si>
    <t>купальник mango</t>
  </si>
  <si>
    <t>серьги геометрия</t>
  </si>
  <si>
    <t>шлепанцы пума</t>
  </si>
  <si>
    <t>свадебная арка</t>
  </si>
  <si>
    <t>bench</t>
  </si>
  <si>
    <t>prime craft</t>
  </si>
  <si>
    <t>salomia</t>
  </si>
  <si>
    <t>накидка массажная на автомобильное сидение</t>
  </si>
  <si>
    <t>gratar</t>
  </si>
  <si>
    <t>машина для сладкой ваты</t>
  </si>
  <si>
    <t>mixit маска</t>
  </si>
  <si>
    <t>для ремонта</t>
  </si>
  <si>
    <t>мюли кожаные</t>
  </si>
  <si>
    <t>ollin пигмент</t>
  </si>
  <si>
    <t>держатель для видеокарты</t>
  </si>
  <si>
    <t>мальборо</t>
  </si>
  <si>
    <t>косметическое зеркало с увеличением</t>
  </si>
  <si>
    <t xml:space="preserve">картина по номерам  </t>
  </si>
  <si>
    <t>73673298</t>
  </si>
  <si>
    <t>эссенция</t>
  </si>
  <si>
    <t>хочу платье</t>
  </si>
  <si>
    <t>тесс герритсен детективы</t>
  </si>
  <si>
    <t>кастинг краска для волос</t>
  </si>
  <si>
    <t>рация автомобильная</t>
  </si>
  <si>
    <t>самоклеющиеся для кухни</t>
  </si>
  <si>
    <t>белый пиджак оверсайз</t>
  </si>
  <si>
    <t xml:space="preserve">pro plan </t>
  </si>
  <si>
    <t>дезодорант леврана</t>
  </si>
  <si>
    <t>clarins румяна</t>
  </si>
  <si>
    <t>детские тени для девочек</t>
  </si>
  <si>
    <t>оксимирон</t>
  </si>
  <si>
    <t>юбки для беременных</t>
  </si>
  <si>
    <t>термонаклейка аниме</t>
  </si>
  <si>
    <t>легинсы на девочку</t>
  </si>
  <si>
    <t>поло детское</t>
  </si>
  <si>
    <t>микроволновая печь bbk</t>
  </si>
  <si>
    <t>шапка для бассейна мужская</t>
  </si>
  <si>
    <t>смоленский трикотаж</t>
  </si>
  <si>
    <t>леггинсы белые женские</t>
  </si>
  <si>
    <t>визави одежда</t>
  </si>
  <si>
    <t>samsung s 22</t>
  </si>
  <si>
    <t>силовой медный кабель</t>
  </si>
  <si>
    <t>пластилин 12 цветов</t>
  </si>
  <si>
    <t>жувачка</t>
  </si>
  <si>
    <t>бэйп</t>
  </si>
  <si>
    <t xml:space="preserve">антисептик для рук </t>
  </si>
  <si>
    <t xml:space="preserve">адидас обувь </t>
  </si>
  <si>
    <t>коврик резиновый ячеистый</t>
  </si>
  <si>
    <t>помпа для бутылки</t>
  </si>
  <si>
    <t>книги фантастика и фэнтези художественная литература</t>
  </si>
  <si>
    <t>видеозвонок</t>
  </si>
  <si>
    <t>джинсы летние для девочек</t>
  </si>
  <si>
    <t>кофе movenpick</t>
  </si>
  <si>
    <t>курочка ряба</t>
  </si>
  <si>
    <t>жилетка женская лето</t>
  </si>
  <si>
    <t>хаки ваги</t>
  </si>
  <si>
    <t>органайзер для хранения сумок</t>
  </si>
  <si>
    <t>4forms</t>
  </si>
  <si>
    <t>футболки адидас женские</t>
  </si>
  <si>
    <t>запах для машины</t>
  </si>
  <si>
    <t>женский гель для душа</t>
  </si>
  <si>
    <t>платье с бабочками женское</t>
  </si>
  <si>
    <t>протектор</t>
  </si>
  <si>
    <t>bubago</t>
  </si>
  <si>
    <t>резиновая обувь для мальчика</t>
  </si>
  <si>
    <t>bb крем holika</t>
  </si>
  <si>
    <t>куртка утепленная</t>
  </si>
  <si>
    <t>летние женские брючные костюмы больших размеров</t>
  </si>
  <si>
    <t>статуэтки из фарфора</t>
  </si>
  <si>
    <t>сумки шоппер через плечо</t>
  </si>
  <si>
    <t>looney brand</t>
  </si>
  <si>
    <t>фонарь на велосипед передний</t>
  </si>
  <si>
    <t>аэропорт хейли</t>
  </si>
  <si>
    <t>конструктор для детей</t>
  </si>
  <si>
    <t>белое платье летнее кружевное длинное</t>
  </si>
  <si>
    <t>estel mysteria</t>
  </si>
  <si>
    <t>носки тай дай</t>
  </si>
  <si>
    <t xml:space="preserve">набор машинок </t>
  </si>
  <si>
    <t>кроссовки мужские легкие</t>
  </si>
  <si>
    <t>трековые светильники</t>
  </si>
  <si>
    <t>джойстик xbox</t>
  </si>
  <si>
    <t>бусидо</t>
  </si>
  <si>
    <t>декор для творчества</t>
  </si>
  <si>
    <t>лампа для тик тока</t>
  </si>
  <si>
    <t>ботинки осенние</t>
  </si>
  <si>
    <t>bed head tigi для волос</t>
  </si>
  <si>
    <t>липучки для ковриков авто</t>
  </si>
  <si>
    <t>кератолитик для кутикулы</t>
  </si>
  <si>
    <t>штора для беседки</t>
  </si>
  <si>
    <t>сумка гарри поттер</t>
  </si>
  <si>
    <t xml:space="preserve">чехол для </t>
  </si>
  <si>
    <t>очкт</t>
  </si>
  <si>
    <t>простыня на резинке 120 60</t>
  </si>
  <si>
    <t>салатовая женская футболка</t>
  </si>
  <si>
    <t>movenpick кофе зерновой</t>
  </si>
  <si>
    <t>контейнеры для супа</t>
  </si>
  <si>
    <t>для кожи</t>
  </si>
  <si>
    <t>футболка пижамная</t>
  </si>
  <si>
    <t>велотрусы мужские</t>
  </si>
  <si>
    <t>жесткий диск 2 тб</t>
  </si>
  <si>
    <t>ремень грм комплект</t>
  </si>
  <si>
    <t>65925491</t>
  </si>
  <si>
    <t>ранец berlingo</t>
  </si>
  <si>
    <t>собачий патруль</t>
  </si>
  <si>
    <t xml:space="preserve">брюки классические мужские </t>
  </si>
  <si>
    <t>мебелина</t>
  </si>
  <si>
    <t>nike big swoosh шорты</t>
  </si>
  <si>
    <t>одеяло тяжелое</t>
  </si>
  <si>
    <t>meditime</t>
  </si>
  <si>
    <t>29169451</t>
  </si>
  <si>
    <t>скатерть силиконовая с кружевом</t>
  </si>
  <si>
    <t>spf крем 50</t>
  </si>
  <si>
    <t>детские тапки</t>
  </si>
  <si>
    <t>спортивный костюм женский велюр</t>
  </si>
  <si>
    <t>77969300</t>
  </si>
  <si>
    <t>капсулы для стирки персил</t>
  </si>
  <si>
    <t>босоножки на устойчивом каблуке</t>
  </si>
  <si>
    <t>тоналка коллаген</t>
  </si>
  <si>
    <t>gezatone дарсонваль</t>
  </si>
  <si>
    <t>кофе nescafe gold</t>
  </si>
  <si>
    <t>игрушки динозавры для мальчиков</t>
  </si>
  <si>
    <t>мужской серебряный браслет</t>
  </si>
  <si>
    <t>джибитсы на кроксы и сабо</t>
  </si>
  <si>
    <t>обувь эко женская</t>
  </si>
  <si>
    <t>пуско зарядное устройство</t>
  </si>
  <si>
    <t>вейп одноразовый</t>
  </si>
  <si>
    <t>usb bluetooth адаптер</t>
  </si>
  <si>
    <t>трусы женские набор бразильяна</t>
  </si>
  <si>
    <t>marina textile</t>
  </si>
  <si>
    <t>кпб сатин</t>
  </si>
  <si>
    <t>сетка антимоскитная на магнитах</t>
  </si>
  <si>
    <t>5595442</t>
  </si>
  <si>
    <t>узкие очки</t>
  </si>
  <si>
    <t>смеси для выпечки</t>
  </si>
  <si>
    <t xml:space="preserve">лизун </t>
  </si>
  <si>
    <t>платья-рубашки женские летние</t>
  </si>
  <si>
    <t>black star wear мужской</t>
  </si>
  <si>
    <t>противопролежневая подушка</t>
  </si>
  <si>
    <t>для мусора</t>
  </si>
  <si>
    <t xml:space="preserve">том ям </t>
  </si>
  <si>
    <t>кофе в сашетах</t>
  </si>
  <si>
    <t>жижки</t>
  </si>
  <si>
    <t>iphone 12 стекло</t>
  </si>
  <si>
    <t>средства от солнца защиты</t>
  </si>
  <si>
    <t>маленькие баночки с пробкой</t>
  </si>
  <si>
    <t>коврик для рукоделия</t>
  </si>
  <si>
    <t>we are vegan</t>
  </si>
  <si>
    <t>пано настенное для декора</t>
  </si>
  <si>
    <t>упаковочные коробки картонные</t>
  </si>
  <si>
    <t>гарри поттер конфеты</t>
  </si>
  <si>
    <t>мемасики</t>
  </si>
  <si>
    <t>гель пенка для умывания лица</t>
  </si>
  <si>
    <t>рюкзак для начальной школы</t>
  </si>
  <si>
    <t>вся кремлевская рать</t>
  </si>
  <si>
    <t>бальзам для волос с кератином</t>
  </si>
  <si>
    <t>вымпел в автомобиль</t>
  </si>
  <si>
    <t>kotex прокладки гигиенические</t>
  </si>
  <si>
    <t>art fact маска</t>
  </si>
  <si>
    <t>футболка тик ток детская</t>
  </si>
  <si>
    <t>брюки женские широкие на резинке</t>
  </si>
  <si>
    <t>мотокостюм</t>
  </si>
  <si>
    <t>чехол на iphone 7 с принтом</t>
  </si>
  <si>
    <t>резиновая уточка для ванны</t>
  </si>
  <si>
    <t>остеогенон</t>
  </si>
  <si>
    <t>ollin краска для волос</t>
  </si>
  <si>
    <t>детская одежда для девочки 9-11лет</t>
  </si>
  <si>
    <t>органайзер для кухни для специй</t>
  </si>
  <si>
    <t xml:space="preserve">крем тональный </t>
  </si>
  <si>
    <t>насадки для триммера</t>
  </si>
  <si>
    <t>burberry духи</t>
  </si>
  <si>
    <t>шорты адидас для футбола</t>
  </si>
  <si>
    <t>маска анонимус</t>
  </si>
  <si>
    <t>biotherm для лица</t>
  </si>
  <si>
    <t>кошачий корм 10кг</t>
  </si>
  <si>
    <t>первая любовь книга</t>
  </si>
  <si>
    <t>фляжки</t>
  </si>
  <si>
    <t>66657816</t>
  </si>
  <si>
    <t>авиа билеты</t>
  </si>
  <si>
    <t>электровафельница техника для кухни</t>
  </si>
  <si>
    <t>nail passion</t>
  </si>
  <si>
    <t>трафарет для творчества</t>
  </si>
  <si>
    <t>карточка в поликлинику</t>
  </si>
  <si>
    <t>68999502</t>
  </si>
  <si>
    <t>дека на трюковой самокат</t>
  </si>
  <si>
    <t>молния разъемная 70 см</t>
  </si>
  <si>
    <t>кольцемер</t>
  </si>
  <si>
    <t>пленка для стола силиконовая</t>
  </si>
  <si>
    <t>galaxy a52</t>
  </si>
  <si>
    <t>алгебра 8 класс</t>
  </si>
  <si>
    <t>магнитные червячки</t>
  </si>
  <si>
    <t>часы настенные с плавным ходом</t>
  </si>
  <si>
    <t>botanic шампунь therapy garnier</t>
  </si>
  <si>
    <t xml:space="preserve">лента выпускник </t>
  </si>
  <si>
    <t>джинсы с порезами</t>
  </si>
  <si>
    <t>мазь для ног</t>
  </si>
  <si>
    <t>tartine et chocolat</t>
  </si>
  <si>
    <t>кетоконазол 2%</t>
  </si>
  <si>
    <t>розы силиконовые</t>
  </si>
  <si>
    <t>modn shop</t>
  </si>
  <si>
    <t>велокорзина</t>
  </si>
  <si>
    <t>обществознание 8 класс</t>
  </si>
  <si>
    <t>колготки 100 ден женские</t>
  </si>
  <si>
    <t>самокат электро xiaomi</t>
  </si>
  <si>
    <t>плед из муслина</t>
  </si>
  <si>
    <t>гриндерсы</t>
  </si>
  <si>
    <t>шильдик лада</t>
  </si>
  <si>
    <t>повязка на голову девочке летняя</t>
  </si>
  <si>
    <t>картина по номерам токийские мстители</t>
  </si>
  <si>
    <t>бирюзовая футболка</t>
  </si>
  <si>
    <t>карта мира фотообои</t>
  </si>
  <si>
    <t>aplle watch</t>
  </si>
  <si>
    <t>бутылка для воды детская 500 мл</t>
  </si>
  <si>
    <t>кольцо печатка мужская</t>
  </si>
  <si>
    <t xml:space="preserve">сумки в роддом </t>
  </si>
  <si>
    <t xml:space="preserve">спортивные кроссовки </t>
  </si>
  <si>
    <t>смузи без сахара</t>
  </si>
  <si>
    <t>картина по номерам черно белая</t>
  </si>
  <si>
    <t>картина на холсте 50х70</t>
  </si>
  <si>
    <t>топ джинсовый</t>
  </si>
  <si>
    <t>комбайн здоровье</t>
  </si>
  <si>
    <t>elete</t>
  </si>
  <si>
    <t>кресло для кухни</t>
  </si>
  <si>
    <t>сарафан на завязках</t>
  </si>
  <si>
    <t>sela юбки</t>
  </si>
  <si>
    <t>инструмент для установки люверсов</t>
  </si>
  <si>
    <t>бейсболка мужская puma</t>
  </si>
  <si>
    <t>рубашка кожа</t>
  </si>
  <si>
    <t>гладиолусы микс</t>
  </si>
  <si>
    <t>для клитора</t>
  </si>
  <si>
    <t>cehko</t>
  </si>
  <si>
    <t>дождевик костюм</t>
  </si>
  <si>
    <t xml:space="preserve">смартфон iphone </t>
  </si>
  <si>
    <t>79773784</t>
  </si>
  <si>
    <t>гель для волос мужской</t>
  </si>
  <si>
    <t>армель</t>
  </si>
  <si>
    <t>высокие кроссовки женские</t>
  </si>
  <si>
    <t>маркеры для бокалов</t>
  </si>
  <si>
    <t>шапки одноразовые</t>
  </si>
  <si>
    <t>under armour футболка мужская</t>
  </si>
  <si>
    <t>79207057</t>
  </si>
  <si>
    <t>порошок biomio</t>
  </si>
  <si>
    <t>amour</t>
  </si>
  <si>
    <t>клеши</t>
  </si>
  <si>
    <t>туристические палатки</t>
  </si>
  <si>
    <t>цветной дым для гендер пати</t>
  </si>
  <si>
    <t>dr. jart+</t>
  </si>
  <si>
    <t>ханна арендт</t>
  </si>
  <si>
    <t>белые кроссовки для мальчика</t>
  </si>
  <si>
    <t>design</t>
  </si>
  <si>
    <t>куртка для мальчиков</t>
  </si>
  <si>
    <t>пиво одежда</t>
  </si>
  <si>
    <t>покрывало для кровати</t>
  </si>
  <si>
    <t>юбка бельевая</t>
  </si>
  <si>
    <t>комбинезон детский для новорожденных</t>
  </si>
  <si>
    <t>бейсболка женская розовая</t>
  </si>
  <si>
    <t>пенал кухонный</t>
  </si>
  <si>
    <t>штаны в полоску женские</t>
  </si>
  <si>
    <t>ткемали</t>
  </si>
  <si>
    <t>телефон смартфон android</t>
  </si>
  <si>
    <t>dreame</t>
  </si>
  <si>
    <t>катушка кобра</t>
  </si>
  <si>
    <t>glenfield одежда женский</t>
  </si>
  <si>
    <t>апликация</t>
  </si>
  <si>
    <t>женский платок</t>
  </si>
  <si>
    <t>одноразовый мангал</t>
  </si>
  <si>
    <t>база камуфляж</t>
  </si>
  <si>
    <t>летние платья больших размеров из штапеля</t>
  </si>
  <si>
    <t>шампунь дегтярный невская косметика</t>
  </si>
  <si>
    <t>футболка wildberries</t>
  </si>
  <si>
    <t>утка в шлеме в машину</t>
  </si>
  <si>
    <t>шорты женские лето</t>
  </si>
  <si>
    <t>обувь geox</t>
  </si>
  <si>
    <t>кроссовки мужские твое</t>
  </si>
  <si>
    <t>honor наушники</t>
  </si>
  <si>
    <t>бусины для бисероплетения</t>
  </si>
  <si>
    <t>пиджак zara</t>
  </si>
  <si>
    <t>летние тапочки мужские</t>
  </si>
  <si>
    <t>босоножки адидас</t>
  </si>
  <si>
    <t>статуэтка семья</t>
  </si>
  <si>
    <t>туфли летние кожаные</t>
  </si>
  <si>
    <t>30962676</t>
  </si>
  <si>
    <t>46692425</t>
  </si>
  <si>
    <t>защитное стекло redmi note 10s</t>
  </si>
  <si>
    <t>поролонофф</t>
  </si>
  <si>
    <t>наушники  беспроводные</t>
  </si>
  <si>
    <t>босоножки замшевые</t>
  </si>
  <si>
    <t>велосипел</t>
  </si>
  <si>
    <t>рубашка женская в клетку байковая</t>
  </si>
  <si>
    <t>цветной картон двусторонний</t>
  </si>
  <si>
    <t>bonsai</t>
  </si>
  <si>
    <t xml:space="preserve">носов </t>
  </si>
  <si>
    <t>крестики</t>
  </si>
  <si>
    <t>48314031</t>
  </si>
  <si>
    <t>маска карнавальная детская</t>
  </si>
  <si>
    <t>щетка для педикюра</t>
  </si>
  <si>
    <t>блокнотики</t>
  </si>
  <si>
    <t>шампунь ollin для окрашенных</t>
  </si>
  <si>
    <t>автомобильное масло</t>
  </si>
  <si>
    <t>нарощенные волосы</t>
  </si>
  <si>
    <t>одеяло байковое 1,5 спальное</t>
  </si>
  <si>
    <t>шорты calvin klein</t>
  </si>
  <si>
    <t>скотч брайт</t>
  </si>
  <si>
    <t>плюшевая кофта женская</t>
  </si>
  <si>
    <t>джон кехо подсознание может все</t>
  </si>
  <si>
    <t xml:space="preserve">худи белое </t>
  </si>
  <si>
    <t>реставратор пластика авто</t>
  </si>
  <si>
    <t>paris</t>
  </si>
  <si>
    <t>тарелки для супа белые</t>
  </si>
  <si>
    <t>пеленки 60х90</t>
  </si>
  <si>
    <t>чамодан</t>
  </si>
  <si>
    <t>61818259</t>
  </si>
  <si>
    <t>фосфорные наклейки</t>
  </si>
  <si>
    <t>шкаф подвесной</t>
  </si>
  <si>
    <t>чудесное путешествие нильса с дикими гусями</t>
  </si>
  <si>
    <t>led лампа для маникюра</t>
  </si>
  <si>
    <t>купальник с чашкой пушап</t>
  </si>
  <si>
    <t>sd 32 micro</t>
  </si>
  <si>
    <t>aasha herbals</t>
  </si>
  <si>
    <t>куртка софтшел женская</t>
  </si>
  <si>
    <t>детские памперсы</t>
  </si>
  <si>
    <t>мацеста</t>
  </si>
  <si>
    <t>буржуа тушь черная для ресниц</t>
  </si>
  <si>
    <t>чучело для сада</t>
  </si>
  <si>
    <t>полки в детскую</t>
  </si>
  <si>
    <t xml:space="preserve">витекс </t>
  </si>
  <si>
    <t>бумага а4 цветная</t>
  </si>
  <si>
    <t>ушки для наушников</t>
  </si>
  <si>
    <t>серёжки сердечки</t>
  </si>
  <si>
    <t>найк одежда</t>
  </si>
  <si>
    <t>фейри 5 литров</t>
  </si>
  <si>
    <t>халат летний женский</t>
  </si>
  <si>
    <t>кепи детская</t>
  </si>
  <si>
    <t>нож нокс</t>
  </si>
  <si>
    <t>скобы для тапенера</t>
  </si>
  <si>
    <t>iphone 13 pro max чехол на</t>
  </si>
  <si>
    <t>lego рюкзак</t>
  </si>
  <si>
    <t>slim fit</t>
  </si>
  <si>
    <t>трусы набор женские хлопок</t>
  </si>
  <si>
    <t>афина</t>
  </si>
  <si>
    <t>лампа для швейной машины</t>
  </si>
  <si>
    <t>курта женская</t>
  </si>
  <si>
    <t>пламегаситель</t>
  </si>
  <si>
    <t>стейс крамер</t>
  </si>
  <si>
    <t>22371506</t>
  </si>
  <si>
    <t>сумки кожа</t>
  </si>
  <si>
    <t>тюль высота 250</t>
  </si>
  <si>
    <t>tensy ароматизатор</t>
  </si>
  <si>
    <t>парикмахерская накидка</t>
  </si>
  <si>
    <t>опора для помидор</t>
  </si>
  <si>
    <t>уретральный расширитель</t>
  </si>
  <si>
    <t xml:space="preserve">бежевое платье </t>
  </si>
  <si>
    <t>кабошон для украшений</t>
  </si>
  <si>
    <t xml:space="preserve">iphone 12 чехол </t>
  </si>
  <si>
    <t>кислые леденцы</t>
  </si>
  <si>
    <t>мышь для компьютера проводная</t>
  </si>
  <si>
    <t>аптечная косметика для лица</t>
  </si>
  <si>
    <t>письма баламута</t>
  </si>
  <si>
    <t>кошелëк</t>
  </si>
  <si>
    <t>тушь для ресниц коричневая удлиняющая</t>
  </si>
  <si>
    <t>11494371</t>
  </si>
  <si>
    <t>мешок для пылесоса samsung</t>
  </si>
  <si>
    <t>schar</t>
  </si>
  <si>
    <t>детские серебряные серьги</t>
  </si>
  <si>
    <t>сережки с мишками</t>
  </si>
  <si>
    <t>блузка шифоновая женская 50 размер</t>
  </si>
  <si>
    <t>сумки на колесах</t>
  </si>
  <si>
    <t>дастер</t>
  </si>
  <si>
    <t>несквик с клубникой</t>
  </si>
  <si>
    <t>карандаш vivienne sabo</t>
  </si>
  <si>
    <t>гарнитура с микрофоном для телефона</t>
  </si>
  <si>
    <t>яндекс тв модуль</t>
  </si>
  <si>
    <t>домашний кинотеатр колонки</t>
  </si>
  <si>
    <t>битва за ракуган</t>
  </si>
  <si>
    <t>promoda</t>
  </si>
  <si>
    <t>комбинезон для новорожденного летний</t>
  </si>
  <si>
    <t>candy nails</t>
  </si>
  <si>
    <t>romana</t>
  </si>
  <si>
    <t>femme fatale</t>
  </si>
  <si>
    <t>прозрачный шар</t>
  </si>
  <si>
    <t>баскетбольные кроссовки декатлон</t>
  </si>
  <si>
    <t>шорты против натирания</t>
  </si>
  <si>
    <t>кардиотренажер для дома</t>
  </si>
  <si>
    <t>набор посуды детской</t>
  </si>
  <si>
    <t>пума обувь</t>
  </si>
  <si>
    <t>свадебные туфли со стразами</t>
  </si>
  <si>
    <t>канабис</t>
  </si>
  <si>
    <t>17909608</t>
  </si>
  <si>
    <t>щетка для тела для душа</t>
  </si>
  <si>
    <t>флористическая лента</t>
  </si>
  <si>
    <t>кармашек для телефона чехол</t>
  </si>
  <si>
    <t xml:space="preserve">tous </t>
  </si>
  <si>
    <t>пастилушки без сахара</t>
  </si>
  <si>
    <t>matsesta крем</t>
  </si>
  <si>
    <t>удлинитель сетевой с usb</t>
  </si>
  <si>
    <t>фктболка женская</t>
  </si>
  <si>
    <t>платье женские летние</t>
  </si>
  <si>
    <t>эпел воч</t>
  </si>
  <si>
    <t>велокресло детское</t>
  </si>
  <si>
    <t>78845533</t>
  </si>
  <si>
    <t>гелинг</t>
  </si>
  <si>
    <t>феликс влажный</t>
  </si>
  <si>
    <t>серьга в нос титан</t>
  </si>
  <si>
    <t>чехлы на айфон 6s plus</t>
  </si>
  <si>
    <t>заколка для волос краб аксессуары</t>
  </si>
  <si>
    <t>футболка женская узбекистан</t>
  </si>
  <si>
    <t>кепка найк белая</t>
  </si>
  <si>
    <t>мерная лента</t>
  </si>
  <si>
    <t>обезьянка интерактивная</t>
  </si>
  <si>
    <t>torres</t>
  </si>
  <si>
    <t>holika holika aloe</t>
  </si>
  <si>
    <t>худи hello kitty</t>
  </si>
  <si>
    <t>46259939</t>
  </si>
  <si>
    <t>чехол для гитары утепленный</t>
  </si>
  <si>
    <t>разделитель</t>
  </si>
  <si>
    <t>винтажное платье на выпускной</t>
  </si>
  <si>
    <t>резиновые сабо для девочек</t>
  </si>
  <si>
    <t>кот антистресс</t>
  </si>
  <si>
    <t>масло гарньер</t>
  </si>
  <si>
    <t>платье серое</t>
  </si>
  <si>
    <t>щербет с арахисом</t>
  </si>
  <si>
    <t>чай да хун пао</t>
  </si>
  <si>
    <t>широкие шорты мужские</t>
  </si>
  <si>
    <t xml:space="preserve">oneplus </t>
  </si>
  <si>
    <t xml:space="preserve">набор бокалов </t>
  </si>
  <si>
    <t>гардины для спальни</t>
  </si>
  <si>
    <t>брюки карго джоггеры</t>
  </si>
  <si>
    <t>guess девочки</t>
  </si>
  <si>
    <t>чулки кружевные</t>
  </si>
  <si>
    <t>кроссовки rieker</t>
  </si>
  <si>
    <t>парка мужская зимняя куртка</t>
  </si>
  <si>
    <t>браслет золотой мужской</t>
  </si>
  <si>
    <t>резиновые шнурки детские</t>
  </si>
  <si>
    <t>локситан для рук</t>
  </si>
  <si>
    <t>дезодорант для обуви антибактериальный</t>
  </si>
  <si>
    <t xml:space="preserve">подсумок </t>
  </si>
  <si>
    <t>manga</t>
  </si>
  <si>
    <t>бежевая блузка</t>
  </si>
  <si>
    <t>сандалии женские кожа</t>
  </si>
  <si>
    <t>серьги с опалом</t>
  </si>
  <si>
    <t>костюм тройка женский с шортами</t>
  </si>
  <si>
    <t>кондиционер для белья вернель</t>
  </si>
  <si>
    <t>конверт для пригласительных</t>
  </si>
  <si>
    <t>крем кора увлажняющий</t>
  </si>
  <si>
    <t>белая сорочка женская</t>
  </si>
  <si>
    <t>бирюзовый костюм</t>
  </si>
  <si>
    <t>рулет</t>
  </si>
  <si>
    <t>соколов часы</t>
  </si>
  <si>
    <t xml:space="preserve">резинка для фитнеса </t>
  </si>
  <si>
    <t>botbots</t>
  </si>
  <si>
    <t>nike леггинсы</t>
  </si>
  <si>
    <t>чебрец</t>
  </si>
  <si>
    <t>crystal</t>
  </si>
  <si>
    <t>сумка для скейтборда</t>
  </si>
  <si>
    <t>сумка рыболовная для рыбы</t>
  </si>
  <si>
    <t>67520489</t>
  </si>
  <si>
    <t>постельное белье семейный</t>
  </si>
  <si>
    <t>втулка для мясорубки</t>
  </si>
  <si>
    <t>зонтик для подростка</t>
  </si>
  <si>
    <t>чайник заварочный с фильтром</t>
  </si>
  <si>
    <t>пеленка для животных</t>
  </si>
  <si>
    <t>скатерть лен хлопок</t>
  </si>
  <si>
    <t>бак для воды с краном</t>
  </si>
  <si>
    <t>zakka лето</t>
  </si>
  <si>
    <t>йокосан трусики</t>
  </si>
  <si>
    <t>keddo обувь женский</t>
  </si>
  <si>
    <t>носки befree</t>
  </si>
  <si>
    <t>динамики урал</t>
  </si>
  <si>
    <t>массажные банки вакуумные</t>
  </si>
  <si>
    <t>замок от детей</t>
  </si>
  <si>
    <t>51617233</t>
  </si>
  <si>
    <t>стекло на редми 9т</t>
  </si>
  <si>
    <t>стекло на редми 9с</t>
  </si>
  <si>
    <t>нерпа игрушка</t>
  </si>
  <si>
    <t>скрабы</t>
  </si>
  <si>
    <t>секатор fiskars</t>
  </si>
  <si>
    <t>не дам себя в обиду</t>
  </si>
  <si>
    <t>цветочный горшок пластиковый большой</t>
  </si>
  <si>
    <t xml:space="preserve">блютуз колонка </t>
  </si>
  <si>
    <t>зипка худи</t>
  </si>
  <si>
    <t>ограничитель для окна металлический</t>
  </si>
  <si>
    <t>luca-s</t>
  </si>
  <si>
    <t>тушь catrice</t>
  </si>
  <si>
    <t xml:space="preserve">качель садовая </t>
  </si>
  <si>
    <t>разбавитель лака</t>
  </si>
  <si>
    <t>сумка женская маленькая через плечо</t>
  </si>
  <si>
    <t>чехол iphone 11 с держателем</t>
  </si>
  <si>
    <t>шорты с лампасами</t>
  </si>
  <si>
    <t>куртка демисезонная молодежная</t>
  </si>
  <si>
    <t>подводка блестящая</t>
  </si>
  <si>
    <t>рюкзак набор</t>
  </si>
  <si>
    <t>шланг для душа 2 м</t>
  </si>
  <si>
    <t>лента для конверта</t>
  </si>
  <si>
    <t>длинные штаны</t>
  </si>
  <si>
    <t>дисковые тормоза на велосипед</t>
  </si>
  <si>
    <t xml:space="preserve">заменитель сахара </t>
  </si>
  <si>
    <t>часы для бега</t>
  </si>
  <si>
    <t>держатель зубных щеток настенный</t>
  </si>
  <si>
    <t>парфюм женский молекула</t>
  </si>
  <si>
    <t>awm</t>
  </si>
  <si>
    <t>погремушка на коляску игрушки</t>
  </si>
  <si>
    <t>aquafresh</t>
  </si>
  <si>
    <t>софия прекрасная</t>
  </si>
  <si>
    <t>чипсы протеиновые</t>
  </si>
  <si>
    <t>платья с вырезом</t>
  </si>
  <si>
    <t>веник баня</t>
  </si>
  <si>
    <t>сарафан из хлопка</t>
  </si>
  <si>
    <t>соя натуральная</t>
  </si>
  <si>
    <t>канцелярский нож канцелярские товары</t>
  </si>
  <si>
    <t>футболки золла</t>
  </si>
  <si>
    <t>kivi clothing</t>
  </si>
  <si>
    <t>скуб</t>
  </si>
  <si>
    <t>мялка</t>
  </si>
  <si>
    <t>детские наушники для девочки</t>
  </si>
  <si>
    <t xml:space="preserve">серкан болат </t>
  </si>
  <si>
    <t>комплект шорты и топ</t>
  </si>
  <si>
    <t>35876961</t>
  </si>
  <si>
    <t>семена брокколи</t>
  </si>
  <si>
    <t>loreal paris тональный крем</t>
  </si>
  <si>
    <t>для вышивания</t>
  </si>
  <si>
    <t>66823333</t>
  </si>
  <si>
    <t>носки 12 пар</t>
  </si>
  <si>
    <t>парео детское для пляжа</t>
  </si>
  <si>
    <t>набор специй и приправ в мельницах</t>
  </si>
  <si>
    <t>водная мозаика</t>
  </si>
  <si>
    <t>спивак шампунь</t>
  </si>
  <si>
    <t>платья оджи женские</t>
  </si>
  <si>
    <t>орех кедровый</t>
  </si>
  <si>
    <t>81404149</t>
  </si>
  <si>
    <t>стетоскоп автомобильный</t>
  </si>
  <si>
    <t>костюм женский тройка деловой</t>
  </si>
  <si>
    <t>kick ass</t>
  </si>
  <si>
    <t>гель для дезинкрустации</t>
  </si>
  <si>
    <t>тюль короткий</t>
  </si>
  <si>
    <t>фонарь садовый на солнечных</t>
  </si>
  <si>
    <t>куртка демисезонная для девочки удлиненная</t>
  </si>
  <si>
    <t>кроссовки кари</t>
  </si>
  <si>
    <t>касуха. мужская</t>
  </si>
  <si>
    <t>доместос хозяйственные товары</t>
  </si>
  <si>
    <t>куб развивающий</t>
  </si>
  <si>
    <t>бамбентон</t>
  </si>
  <si>
    <t>лак для дерева матовый</t>
  </si>
  <si>
    <t>женские платья-рубашки летние</t>
  </si>
  <si>
    <t>феромон</t>
  </si>
  <si>
    <t>женские брюки в клетку</t>
  </si>
  <si>
    <t xml:space="preserve">микки маус </t>
  </si>
  <si>
    <t>обувь для бега мужская</t>
  </si>
  <si>
    <t>шуба норковая с капюшоном</t>
  </si>
  <si>
    <t>dunlop</t>
  </si>
  <si>
    <t>велосипед 12 дюймов</t>
  </si>
  <si>
    <t>nikastyle детский</t>
  </si>
  <si>
    <t>гипоаллергенный для собак</t>
  </si>
  <si>
    <t>брюки денские</t>
  </si>
  <si>
    <t>smart microfiber system</t>
  </si>
  <si>
    <t>набор трусиков</t>
  </si>
  <si>
    <t>крышка для заварочного чайника</t>
  </si>
  <si>
    <t>энн райс</t>
  </si>
  <si>
    <t>джинсы koton</t>
  </si>
  <si>
    <t>nirvel</t>
  </si>
  <si>
    <t>комплект виктория сикрет</t>
  </si>
  <si>
    <t>авто кресло</t>
  </si>
  <si>
    <t xml:space="preserve">саморезы </t>
  </si>
  <si>
    <t>петушок</t>
  </si>
  <si>
    <t>система для хранения</t>
  </si>
  <si>
    <t>манговые конфеты</t>
  </si>
  <si>
    <t>royal canin для щенков</t>
  </si>
  <si>
    <t>свадебные платья.</t>
  </si>
  <si>
    <t>печати</t>
  </si>
  <si>
    <t>платье жен</t>
  </si>
  <si>
    <t>добавка для попкорна</t>
  </si>
  <si>
    <t>дживанши духи</t>
  </si>
  <si>
    <t>play today для девочек костюм</t>
  </si>
  <si>
    <t>цветочница напольная</t>
  </si>
  <si>
    <t>для татуировок</t>
  </si>
  <si>
    <t>adidas платье</t>
  </si>
  <si>
    <t xml:space="preserve">джазовки </t>
  </si>
  <si>
    <t>crystal castles</t>
  </si>
  <si>
    <t>подвесные горшки</t>
  </si>
  <si>
    <t>бейсболка для мальчика с сеткой</t>
  </si>
  <si>
    <t>efaclar</t>
  </si>
  <si>
    <t>paulig кофе</t>
  </si>
  <si>
    <t>браслеты парные на магнитах парные</t>
  </si>
  <si>
    <t>чёрные линзы</t>
  </si>
  <si>
    <t xml:space="preserve">наушники с ушками </t>
  </si>
  <si>
    <t>набор для барбекю в кейсе</t>
  </si>
  <si>
    <t>суппорт запястья</t>
  </si>
  <si>
    <t>цепочка серебряная женская</t>
  </si>
  <si>
    <t>лидокаин гель</t>
  </si>
  <si>
    <t>зимний горнолыжный костюм женский</t>
  </si>
  <si>
    <t>одеяло шерсть 100%</t>
  </si>
  <si>
    <t>серьги кольца серебро sokolov</t>
  </si>
  <si>
    <t>крем осветляющий для лица</t>
  </si>
  <si>
    <t>обувь грюнберг</t>
  </si>
  <si>
    <t>размерная таблица</t>
  </si>
  <si>
    <t>ремень мужской для брюк</t>
  </si>
  <si>
    <t>кроссовки с принтом</t>
  </si>
  <si>
    <t>планеры для женщин</t>
  </si>
  <si>
    <t>тахта детская</t>
  </si>
  <si>
    <t>искусственные цветы для интерьера</t>
  </si>
  <si>
    <t>коричневая сумка</t>
  </si>
  <si>
    <t>надувной лежак для пляжа</t>
  </si>
  <si>
    <t>чехол на телефон vivo</t>
  </si>
  <si>
    <t xml:space="preserve">xiaomi redmi </t>
  </si>
  <si>
    <t>lancer 10</t>
  </si>
  <si>
    <t>бокс для девочек</t>
  </si>
  <si>
    <t>картина маслом</t>
  </si>
  <si>
    <t>худи бифри</t>
  </si>
  <si>
    <t>шампунь рецепты агафьи</t>
  </si>
  <si>
    <t>электронная сигара многоразовая</t>
  </si>
  <si>
    <t>ночник с белым шумом</t>
  </si>
  <si>
    <t>для девочек косметика детская наборы</t>
  </si>
  <si>
    <t>обложка для банковской карты</t>
  </si>
  <si>
    <t>кожаная сумка мужская</t>
  </si>
  <si>
    <t xml:space="preserve">гель для укладки волос </t>
  </si>
  <si>
    <t>гири 16</t>
  </si>
  <si>
    <t>кигуруми человек паук</t>
  </si>
  <si>
    <t>мочеприемники</t>
  </si>
  <si>
    <t>стеклянные шарики декоративные</t>
  </si>
  <si>
    <t>кейк попсы</t>
  </si>
  <si>
    <t>monochrome одежда</t>
  </si>
  <si>
    <t>платья белого цвета</t>
  </si>
  <si>
    <t>mo dao zu shi</t>
  </si>
  <si>
    <t>коврик для фитнеса нескользящий</t>
  </si>
  <si>
    <t>шелковый комплект</t>
  </si>
  <si>
    <t>тюль для комнаты ширина 6 м</t>
  </si>
  <si>
    <t>тормоз велосипедный</t>
  </si>
  <si>
    <t>вода газированная 1,5</t>
  </si>
  <si>
    <t>пижама женская с брюками одежда</t>
  </si>
  <si>
    <t>кружка дедушке</t>
  </si>
  <si>
    <t>сапоги зимние для мальчика</t>
  </si>
  <si>
    <t>шорты мужские tommy hilfiger</t>
  </si>
  <si>
    <t>сорбит заменитель сахара</t>
  </si>
  <si>
    <t>моди</t>
  </si>
  <si>
    <t>trives</t>
  </si>
  <si>
    <t>хонор 9</t>
  </si>
  <si>
    <t>блендер поларис</t>
  </si>
  <si>
    <t>мешки для собак</t>
  </si>
  <si>
    <t>родной русский язык</t>
  </si>
  <si>
    <t xml:space="preserve">летнее одеяло </t>
  </si>
  <si>
    <t>hot wheels трасса</t>
  </si>
  <si>
    <t>увеличение полового члена</t>
  </si>
  <si>
    <t>лолита книга на русском</t>
  </si>
  <si>
    <t>сгон для воды</t>
  </si>
  <si>
    <t xml:space="preserve">свитшот твоё </t>
  </si>
  <si>
    <t>полотенцедержатель кухонный</t>
  </si>
  <si>
    <t>олмеко</t>
  </si>
  <si>
    <t>шарик цифра 3</t>
  </si>
  <si>
    <t>наклейки для ногтей геншин</t>
  </si>
  <si>
    <t>desert essence</t>
  </si>
  <si>
    <t>триптих</t>
  </si>
  <si>
    <t>маска для снорклинга детская</t>
  </si>
  <si>
    <t>звукоподражание</t>
  </si>
  <si>
    <t>значки токийские мстители</t>
  </si>
  <si>
    <t>hugge</t>
  </si>
  <si>
    <t>63669165</t>
  </si>
  <si>
    <t>кольцо хамелеон настроение</t>
  </si>
  <si>
    <t>емкость для хранения сыпучих продуктов</t>
  </si>
  <si>
    <t>чукка</t>
  </si>
  <si>
    <t>чехол samsung a10 книжка</t>
  </si>
  <si>
    <t>76540859</t>
  </si>
  <si>
    <t>красовки детские</t>
  </si>
  <si>
    <t>пазл детский</t>
  </si>
  <si>
    <t>комбинезон на лето</t>
  </si>
  <si>
    <t>зеркало в спальню</t>
  </si>
  <si>
    <t>одноразовые тарелки 100 штук</t>
  </si>
  <si>
    <t>рог оленя для собак</t>
  </si>
  <si>
    <t>тимберленды женские</t>
  </si>
  <si>
    <t>79371880</t>
  </si>
  <si>
    <t>крем для суставов ног</t>
  </si>
  <si>
    <t>подушка авокадо</t>
  </si>
  <si>
    <t>протеиновый шоколад</t>
  </si>
  <si>
    <t>лак художественный акрил</t>
  </si>
  <si>
    <t>водоснабжение</t>
  </si>
  <si>
    <t>фк</t>
  </si>
  <si>
    <t>83559361</t>
  </si>
  <si>
    <t>пластыри для похудения</t>
  </si>
  <si>
    <t>37888842</t>
  </si>
  <si>
    <t xml:space="preserve">рыба </t>
  </si>
  <si>
    <t>матрас для собак</t>
  </si>
  <si>
    <t>тени pupa</t>
  </si>
  <si>
    <t xml:space="preserve">боди для девочки </t>
  </si>
  <si>
    <t>мятный твердый шампунь</t>
  </si>
  <si>
    <t>популярные игрушки для девочек</t>
  </si>
  <si>
    <t xml:space="preserve">юбка шелковая </t>
  </si>
  <si>
    <t>щебень для сада</t>
  </si>
  <si>
    <t>гардекс от комаров</t>
  </si>
  <si>
    <t>люстра детская</t>
  </si>
  <si>
    <t>масло шиммер для тела</t>
  </si>
  <si>
    <t>janeke щетка для волос</t>
  </si>
  <si>
    <t>благовония сандал</t>
  </si>
  <si>
    <t>белита крем для лица</t>
  </si>
  <si>
    <t>9869313</t>
  </si>
  <si>
    <t>vivien sabo карандаш для губ</t>
  </si>
  <si>
    <t>соль поваренная пищевая</t>
  </si>
  <si>
    <t>диадора</t>
  </si>
  <si>
    <t>цепь серебро 925 женская</t>
  </si>
  <si>
    <t>китайская зеленка</t>
  </si>
  <si>
    <t xml:space="preserve">занавеска </t>
  </si>
  <si>
    <t>адаптер для заправки газовых баллончиков</t>
  </si>
  <si>
    <t>одежда на мальчика</t>
  </si>
  <si>
    <t>модные кроссовки</t>
  </si>
  <si>
    <t>шоппер пушистый</t>
  </si>
  <si>
    <t>рубашка лён женская</t>
  </si>
  <si>
    <t>стекломат</t>
  </si>
  <si>
    <t>самокат электро</t>
  </si>
  <si>
    <t>rado</t>
  </si>
  <si>
    <t>незабудка</t>
  </si>
  <si>
    <t>плитка резиновая уличная</t>
  </si>
  <si>
    <t>приколы для праздника</t>
  </si>
  <si>
    <t>подушка дорожная детская</t>
  </si>
  <si>
    <t>сменка для обуви в школу</t>
  </si>
  <si>
    <t xml:space="preserve">коляска 2 в 1 </t>
  </si>
  <si>
    <t>keratin spray</t>
  </si>
  <si>
    <t>бейсболка женская адидас</t>
  </si>
  <si>
    <t>эксперт волос</t>
  </si>
  <si>
    <t>тактические перчатки mechanix</t>
  </si>
  <si>
    <t>неглиже шелковое</t>
  </si>
  <si>
    <t>панамы для женщины</t>
  </si>
  <si>
    <t>насадка для пылесоса для ковров</t>
  </si>
  <si>
    <t>мультирезка электрическая</t>
  </si>
  <si>
    <t>наполеон хилл</t>
  </si>
  <si>
    <t>капля для мытье посуда</t>
  </si>
  <si>
    <t>эссенции для самогона</t>
  </si>
  <si>
    <t>ака 47</t>
  </si>
  <si>
    <t>шкаф зеркало в ванную</t>
  </si>
  <si>
    <t>гипсовое кашпо</t>
  </si>
  <si>
    <t>кофта для мальчика на молнии</t>
  </si>
  <si>
    <t>normaderm vichy</t>
  </si>
  <si>
    <t>шортик</t>
  </si>
  <si>
    <t>molecular шампунь</t>
  </si>
  <si>
    <t>женский комбенизон</t>
  </si>
  <si>
    <t>вентилятор канальный</t>
  </si>
  <si>
    <t xml:space="preserve">моноблок </t>
  </si>
  <si>
    <t>74987236</t>
  </si>
  <si>
    <t>заходер веселые стихи</t>
  </si>
  <si>
    <t>самокат globber</t>
  </si>
  <si>
    <t>черпак для бани</t>
  </si>
  <si>
    <t>контейнеры для хранения вещей с крышкой</t>
  </si>
  <si>
    <t>стокдефект</t>
  </si>
  <si>
    <t>бочка с краном</t>
  </si>
  <si>
    <t>порошок для стирки автомат капсулы</t>
  </si>
  <si>
    <t>футболка сиреневого цвета</t>
  </si>
  <si>
    <t>стеганое покрывало</t>
  </si>
  <si>
    <t xml:space="preserve">рубашка для беременных </t>
  </si>
  <si>
    <t>детский крем от солнца солнцезащитный</t>
  </si>
  <si>
    <t>афанасьева английский</t>
  </si>
  <si>
    <t>джигер</t>
  </si>
  <si>
    <t>интим игрушки товары для взрослых</t>
  </si>
  <si>
    <t>куртка мужская россия</t>
  </si>
  <si>
    <t>форма силиконовая для выпечки</t>
  </si>
  <si>
    <t>термоноски детские</t>
  </si>
  <si>
    <t>прозрачные ботинки</t>
  </si>
  <si>
    <t>широкие шорты черные</t>
  </si>
  <si>
    <t>g-derm</t>
  </si>
  <si>
    <t>спинер для бисера</t>
  </si>
  <si>
    <t>средство от грибка и плесени</t>
  </si>
  <si>
    <t>meiho</t>
  </si>
  <si>
    <t>коллоген</t>
  </si>
  <si>
    <t>playstation 4 джойстик для</t>
  </si>
  <si>
    <t>керамзит крупный</t>
  </si>
  <si>
    <t>надувная песочница</t>
  </si>
  <si>
    <t>redmi note 7 стекло</t>
  </si>
  <si>
    <t>футболка прикольная</t>
  </si>
  <si>
    <t>ножка мебельная</t>
  </si>
  <si>
    <t>korean</t>
  </si>
  <si>
    <t>спицы чулочные</t>
  </si>
  <si>
    <t>походный чайник</t>
  </si>
  <si>
    <t>духи и туалетная вода женская диор</t>
  </si>
  <si>
    <t>зонт детский прозрачный</t>
  </si>
  <si>
    <t>платье с рукавами буфами</t>
  </si>
  <si>
    <t>туфли на танкетке бежевые</t>
  </si>
  <si>
    <t>воск катридж</t>
  </si>
  <si>
    <t>очки для зрения -1,5</t>
  </si>
  <si>
    <t>чайные пакетики для заваривания</t>
  </si>
  <si>
    <t>пижама фланель</t>
  </si>
  <si>
    <t>трико для девочек</t>
  </si>
  <si>
    <t>комод пластиковый 3 ящика</t>
  </si>
  <si>
    <t>поводок рулетка для собак флекси</t>
  </si>
  <si>
    <t>до депиляции</t>
  </si>
  <si>
    <t>26735604</t>
  </si>
  <si>
    <t>юбка хаки</t>
  </si>
  <si>
    <t>smartbar</t>
  </si>
  <si>
    <t>домашние цветы семена</t>
  </si>
  <si>
    <t>для моющего</t>
  </si>
  <si>
    <t>защитное стекло на хонор 10</t>
  </si>
  <si>
    <t>индийское платье</t>
  </si>
  <si>
    <t>futurino обувь</t>
  </si>
  <si>
    <t>тени люкс визаж</t>
  </si>
  <si>
    <t>набор шпиона</t>
  </si>
  <si>
    <t>ete children</t>
  </si>
  <si>
    <t>оголовок для скважин</t>
  </si>
  <si>
    <t>зудайфу</t>
  </si>
  <si>
    <t>70096800</t>
  </si>
  <si>
    <t xml:space="preserve">подарочные боксы </t>
  </si>
  <si>
    <t>средства от моли</t>
  </si>
  <si>
    <t>планшет детский для мультиков</t>
  </si>
  <si>
    <t>лесовоз</t>
  </si>
  <si>
    <t>85745401</t>
  </si>
  <si>
    <t>туфли такарди</t>
  </si>
  <si>
    <t>кошелёк женский маленький</t>
  </si>
  <si>
    <t>китайская одежда</t>
  </si>
  <si>
    <t xml:space="preserve">дневник в школу </t>
  </si>
  <si>
    <t>сироп spoom</t>
  </si>
  <si>
    <t>ручка с белыми чернилами</t>
  </si>
  <si>
    <t>кеды для мальчика подростковые</t>
  </si>
  <si>
    <t>очиститель стекол</t>
  </si>
  <si>
    <t>аппликация рукоделие</t>
  </si>
  <si>
    <t>абрикосовое масло</t>
  </si>
  <si>
    <t xml:space="preserve">юбка шорты женские </t>
  </si>
  <si>
    <t>халат для продавца</t>
  </si>
  <si>
    <t>колонки большая</t>
  </si>
  <si>
    <t>спальный комплект белья женский</t>
  </si>
  <si>
    <t>покрывало 2 спальное</t>
  </si>
  <si>
    <t>blondex</t>
  </si>
  <si>
    <t>fsbn</t>
  </si>
  <si>
    <t>женские тапочки закрытые</t>
  </si>
  <si>
    <t>штаны классические</t>
  </si>
  <si>
    <t>кисть для окрашивания бровей хной</t>
  </si>
  <si>
    <t xml:space="preserve">сарафан для беременных </t>
  </si>
  <si>
    <t>подарок подруге на 8 марто</t>
  </si>
  <si>
    <t>спортивная резина для фитнеса</t>
  </si>
  <si>
    <t>адрилан гель</t>
  </si>
  <si>
    <t>подушки для стульев круглые</t>
  </si>
  <si>
    <t>овсяница семена</t>
  </si>
  <si>
    <t>шкаф витрина для посуды</t>
  </si>
  <si>
    <t>embryolisse крем</t>
  </si>
  <si>
    <t>77466835</t>
  </si>
  <si>
    <t>костюм кошки для ролевых игр</t>
  </si>
  <si>
    <t>pit</t>
  </si>
  <si>
    <t>вьетнам</t>
  </si>
  <si>
    <t>носки turkan</t>
  </si>
  <si>
    <t>волосы накладные на клипсах</t>
  </si>
  <si>
    <t>короткий сарафан</t>
  </si>
  <si>
    <t>наклейки для мотоцикла</t>
  </si>
  <si>
    <t>платье- рубашка женское</t>
  </si>
  <si>
    <t>история искусств</t>
  </si>
  <si>
    <t>токарный станок</t>
  </si>
  <si>
    <t>radivaska</t>
  </si>
  <si>
    <t>агроспан 60</t>
  </si>
  <si>
    <t>подарок 18+</t>
  </si>
  <si>
    <t>rurri</t>
  </si>
  <si>
    <t>белые тапочки женские летние</t>
  </si>
  <si>
    <t>68181161</t>
  </si>
  <si>
    <t>сумка для тележки на колесиках</t>
  </si>
  <si>
    <t>кальций хелат</t>
  </si>
  <si>
    <t>полотенце кухонное махровое</t>
  </si>
  <si>
    <t>лосины леопардовые</t>
  </si>
  <si>
    <t>слитный женский купальник</t>
  </si>
  <si>
    <t>футболка с человеком пауком</t>
  </si>
  <si>
    <t>пирсинг бижутерия</t>
  </si>
  <si>
    <t>чехол для подводной съемки</t>
  </si>
  <si>
    <t>молотов теггинг</t>
  </si>
  <si>
    <t>боди с юбкой</t>
  </si>
  <si>
    <t>сиреноголовый фигурка-игрушка</t>
  </si>
  <si>
    <t>прокладки котекс ночные</t>
  </si>
  <si>
    <t>укрепитель ногтей</t>
  </si>
  <si>
    <t>pretty cat</t>
  </si>
  <si>
    <t>для гладких ног</t>
  </si>
  <si>
    <t>обрезчик углов</t>
  </si>
  <si>
    <t>салфетки бумажные 33х33</t>
  </si>
  <si>
    <t xml:space="preserve">шорты женские твое </t>
  </si>
  <si>
    <t>средство для стирки белья</t>
  </si>
  <si>
    <t>кофе в зернах 1 кг ароматизированный</t>
  </si>
  <si>
    <t>ситцевая рубашка</t>
  </si>
  <si>
    <t>трусы невидимки детские</t>
  </si>
  <si>
    <t>багз банни</t>
  </si>
  <si>
    <t>сетка баскетбольная</t>
  </si>
  <si>
    <t xml:space="preserve">цветная база </t>
  </si>
  <si>
    <t>джинсовая куртка с капюшоном женская</t>
  </si>
  <si>
    <t>чулки в полоску</t>
  </si>
  <si>
    <t>лак белый для ногтей</t>
  </si>
  <si>
    <t>икона в машину</t>
  </si>
  <si>
    <t>удаление волос из носа</t>
  </si>
  <si>
    <t>найк форс</t>
  </si>
  <si>
    <t>холодное сердце для праздника</t>
  </si>
  <si>
    <t>сковородки с антипригарным набор</t>
  </si>
  <si>
    <t>14061463</t>
  </si>
  <si>
    <t>tonymoly spf</t>
  </si>
  <si>
    <t>сказка о жабе и розе</t>
  </si>
  <si>
    <t>клеевой пистолет строительные</t>
  </si>
  <si>
    <t>платье микки маус</t>
  </si>
  <si>
    <t>зеркало карманное аксессуары</t>
  </si>
  <si>
    <t>фитнес мячь</t>
  </si>
  <si>
    <t>декоративный пруд для сада</t>
  </si>
  <si>
    <t>51217248</t>
  </si>
  <si>
    <t>холодильник маленький с морозильной</t>
  </si>
  <si>
    <t>кулон с жемчужиной</t>
  </si>
  <si>
    <t xml:space="preserve">аккумулятор холода </t>
  </si>
  <si>
    <t>полуподследники</t>
  </si>
  <si>
    <t xml:space="preserve">азелик </t>
  </si>
  <si>
    <t>складная сумка</t>
  </si>
  <si>
    <t>гимнастическая скакалка</t>
  </si>
  <si>
    <t>ми бэнд 7</t>
  </si>
  <si>
    <t>рукоделие цветы</t>
  </si>
  <si>
    <t>микропористая резина для подошвы</t>
  </si>
  <si>
    <t>футболка для беременных с принтом</t>
  </si>
  <si>
    <t>обмотка на руль</t>
  </si>
  <si>
    <t>zarkoperfume pink molecule</t>
  </si>
  <si>
    <t>пенки для умывания лица</t>
  </si>
  <si>
    <t>loreal спрей</t>
  </si>
  <si>
    <t>рондо</t>
  </si>
  <si>
    <t>пятновыводитель synergetic</t>
  </si>
  <si>
    <t>дачные светильники</t>
  </si>
  <si>
    <t>витамины для куриц</t>
  </si>
  <si>
    <t>наколенники для велосипеда</t>
  </si>
  <si>
    <t>полоски восковые для депиляции</t>
  </si>
  <si>
    <t>семейное дерево на стену</t>
  </si>
  <si>
    <t>скидка белорусские платья</t>
  </si>
  <si>
    <t>подарок доктору</t>
  </si>
  <si>
    <t>прямые джинсы женские</t>
  </si>
  <si>
    <t>яйцо фаберже</t>
  </si>
  <si>
    <t>ходунок</t>
  </si>
  <si>
    <t>нейтрализатор запаха кошачьей мочи</t>
  </si>
  <si>
    <t>комод венге</t>
  </si>
  <si>
    <t>толстовка розовая</t>
  </si>
  <si>
    <t>свечки для декора</t>
  </si>
  <si>
    <t>гель лак лавандовый</t>
  </si>
  <si>
    <t>клюква сушеная без сахара</t>
  </si>
  <si>
    <t>шпатели для депиляции бровей</t>
  </si>
  <si>
    <t>трубка силиконовая</t>
  </si>
  <si>
    <t>аквариум для рыбок круглый</t>
  </si>
  <si>
    <t>термопредохранитель</t>
  </si>
  <si>
    <t>спортивные костюм</t>
  </si>
  <si>
    <t>бюстгальтера больших размеров пушап</t>
  </si>
  <si>
    <t>черный клевер</t>
  </si>
  <si>
    <t>бандаж для колена</t>
  </si>
  <si>
    <t>пилочки для маникюра одноразовые</t>
  </si>
  <si>
    <t>валик малярный строительные инструменты</t>
  </si>
  <si>
    <t>черное платье с разрезом</t>
  </si>
  <si>
    <t>белая футболка короткая</t>
  </si>
  <si>
    <t>глория джин</t>
  </si>
  <si>
    <t>пустышка курносики</t>
  </si>
  <si>
    <t>преобразователь 12в на 220</t>
  </si>
  <si>
    <t>блок айфон</t>
  </si>
  <si>
    <t>бипантен</t>
  </si>
  <si>
    <t>пуговицы белые</t>
  </si>
  <si>
    <t>коврик пушистый для комнаты белый</t>
  </si>
  <si>
    <t>насадки для щетки oral</t>
  </si>
  <si>
    <t>акригель для ногтей прозрачный</t>
  </si>
  <si>
    <t xml:space="preserve">бюст </t>
  </si>
  <si>
    <t xml:space="preserve">трикотаж </t>
  </si>
  <si>
    <t>лифчик для девочки</t>
  </si>
  <si>
    <t>поднос для торта</t>
  </si>
  <si>
    <t>переходник для наушников type c</t>
  </si>
  <si>
    <t>чехол редми 9 а</t>
  </si>
  <si>
    <t>cyma</t>
  </si>
  <si>
    <t>лампы для кухни</t>
  </si>
  <si>
    <t>деревянное оружие из cs go</t>
  </si>
  <si>
    <t>силапант silapant</t>
  </si>
  <si>
    <t>джинсы со стразами женские</t>
  </si>
  <si>
    <t>вибраторы приложением для телефона</t>
  </si>
  <si>
    <t>штатив для лазерной уровня</t>
  </si>
  <si>
    <t>платье большие размеры на распродажи</t>
  </si>
  <si>
    <t>книги про психологию</t>
  </si>
  <si>
    <t>чехол на самсунг а41</t>
  </si>
  <si>
    <t>realme gt neo</t>
  </si>
  <si>
    <t>only you новая заря</t>
  </si>
  <si>
    <t>кроссовки сеточкой детские</t>
  </si>
  <si>
    <t>игрушка дракон</t>
  </si>
  <si>
    <t>kapous термозащита</t>
  </si>
  <si>
    <t>шампунь pantene pro</t>
  </si>
  <si>
    <t>тактическая</t>
  </si>
  <si>
    <t>очки тренажеры для глаз</t>
  </si>
  <si>
    <t>гель для умывания лореаль</t>
  </si>
  <si>
    <t>велосипедаи</t>
  </si>
  <si>
    <t>гель пудра для ногтей</t>
  </si>
  <si>
    <t>закладки магнитные</t>
  </si>
  <si>
    <t>маска для волос пантин</t>
  </si>
  <si>
    <t>keddo лето</t>
  </si>
  <si>
    <t>шпагат для колбасы</t>
  </si>
  <si>
    <t>26271728</t>
  </si>
  <si>
    <t>станок бритвенный</t>
  </si>
  <si>
    <t>игра поймай мяч</t>
  </si>
  <si>
    <t>полиция машина</t>
  </si>
  <si>
    <t>лодка пвх с надувным дном</t>
  </si>
  <si>
    <t>калинина сольфеджио</t>
  </si>
  <si>
    <t>всё для собак</t>
  </si>
  <si>
    <t xml:space="preserve">кофта мужская с капюшоном </t>
  </si>
  <si>
    <t>пэчворк игра</t>
  </si>
  <si>
    <t>serge lutens</t>
  </si>
  <si>
    <t>стол кухонный со стульями</t>
  </si>
  <si>
    <t>платье пачка женское</t>
  </si>
  <si>
    <t>avon крем</t>
  </si>
  <si>
    <t>нитки для волос</t>
  </si>
  <si>
    <t>джинсы рванные</t>
  </si>
  <si>
    <t>абадок</t>
  </si>
  <si>
    <t>сумочка вечерняя</t>
  </si>
  <si>
    <t>глория джинс майка</t>
  </si>
  <si>
    <t>бакучиол</t>
  </si>
  <si>
    <t>для маникюра пылесос</t>
  </si>
  <si>
    <t>minican pod</t>
  </si>
  <si>
    <t>именные наклейки для одежды</t>
  </si>
  <si>
    <t>глория джинс дети</t>
  </si>
  <si>
    <t xml:space="preserve">brocard </t>
  </si>
  <si>
    <t>podio женский</t>
  </si>
  <si>
    <t>picnic baby</t>
  </si>
  <si>
    <t>платье женское остин</t>
  </si>
  <si>
    <t>свитшот синий</t>
  </si>
  <si>
    <t>для выгребных ям</t>
  </si>
  <si>
    <t>k2</t>
  </si>
  <si>
    <t>светящийся стакан</t>
  </si>
  <si>
    <t>кашки детское питание</t>
  </si>
  <si>
    <t>кондиционер комнатный</t>
  </si>
  <si>
    <t>печать наборная</t>
  </si>
  <si>
    <t xml:space="preserve">паракорд </t>
  </si>
  <si>
    <t>46239950</t>
  </si>
  <si>
    <t>перья павлина</t>
  </si>
  <si>
    <t>kitfort блендер</t>
  </si>
  <si>
    <t>фотошторы шторы и аксессуары</t>
  </si>
  <si>
    <t>декоративная наволочка 45x45</t>
  </si>
  <si>
    <t>мульчаграм приствольный круг</t>
  </si>
  <si>
    <t>зарядное устройство micro usb</t>
  </si>
  <si>
    <t>качель садовая круглая</t>
  </si>
  <si>
    <t>чехол на редми нот 8т</t>
  </si>
  <si>
    <t>герлен косметика</t>
  </si>
  <si>
    <t>клипсы для волос</t>
  </si>
  <si>
    <t>каолин пищевой</t>
  </si>
  <si>
    <t>куртка хлопок</t>
  </si>
  <si>
    <t>стул ортопедический</t>
  </si>
  <si>
    <t>бигуди крупные</t>
  </si>
  <si>
    <t>under armour шорты</t>
  </si>
  <si>
    <t>краска для мебели венге</t>
  </si>
  <si>
    <t>подушка сидушка</t>
  </si>
  <si>
    <t>probalance для кошек влажный</t>
  </si>
  <si>
    <t>люксио для ногтей</t>
  </si>
  <si>
    <t>зублс</t>
  </si>
  <si>
    <t>сепия для улиток</t>
  </si>
  <si>
    <t>кроссовкт</t>
  </si>
  <si>
    <t xml:space="preserve">моё солнышко </t>
  </si>
  <si>
    <t>41332979</t>
  </si>
  <si>
    <t>гель для наращивания цветной</t>
  </si>
  <si>
    <t>карандаш для ткани</t>
  </si>
  <si>
    <t>краска фара</t>
  </si>
  <si>
    <t>рыхлитель садовый огородный</t>
  </si>
  <si>
    <t>стакан для мороженого</t>
  </si>
  <si>
    <t>трусы мужские найк</t>
  </si>
  <si>
    <t>сумка коричневая кожаная</t>
  </si>
  <si>
    <t>corsair</t>
  </si>
  <si>
    <t>плетеная мебель для дачи</t>
  </si>
  <si>
    <t>жилет женский удлиненный</t>
  </si>
  <si>
    <t>аэратор для воды</t>
  </si>
  <si>
    <t>ролики для девочки 35-38</t>
  </si>
  <si>
    <t>базовая белая футболка</t>
  </si>
  <si>
    <t>пульт для светодиодной ленты</t>
  </si>
  <si>
    <t>игры на воздухе</t>
  </si>
  <si>
    <t>77004222</t>
  </si>
  <si>
    <t>adidas кроссовки для мужчин</t>
  </si>
  <si>
    <t>серьги для девочек золото</t>
  </si>
  <si>
    <t>рыжий кот.</t>
  </si>
  <si>
    <t>помада nivea</t>
  </si>
  <si>
    <t>декоративная ваза</t>
  </si>
  <si>
    <t>клайв баркер</t>
  </si>
  <si>
    <t>принцесса софия</t>
  </si>
  <si>
    <t>73507587</t>
  </si>
  <si>
    <t xml:space="preserve">сумка женская кожаная </t>
  </si>
  <si>
    <t>сетка фасадная затеняющая</t>
  </si>
  <si>
    <t>зонт семейный</t>
  </si>
  <si>
    <t>блок питания для айфона</t>
  </si>
  <si>
    <t>крем после бритья мужской</t>
  </si>
  <si>
    <t>фляшка</t>
  </si>
  <si>
    <t>0w20</t>
  </si>
  <si>
    <t>лезвие для бровей</t>
  </si>
  <si>
    <t>шарики хаги ваги</t>
  </si>
  <si>
    <t>кружка мияги</t>
  </si>
  <si>
    <t>шары черные</t>
  </si>
  <si>
    <t>стиральный порошок ушастый нянь для детского белья</t>
  </si>
  <si>
    <t>шамбала</t>
  </si>
  <si>
    <t>селфипалка</t>
  </si>
  <si>
    <t>глиттер гель для ногтей</t>
  </si>
  <si>
    <t>буржуа помада</t>
  </si>
  <si>
    <t>70759822</t>
  </si>
  <si>
    <t>блузка вискоза с коротким рукавом</t>
  </si>
  <si>
    <t>самсунг а 12 чехол</t>
  </si>
  <si>
    <t>помада essence</t>
  </si>
  <si>
    <t>цепочка на руку бижутерия</t>
  </si>
  <si>
    <t>прованс посуда и инвентарь</t>
  </si>
  <si>
    <t>матрас детский 80 на 160</t>
  </si>
  <si>
    <t>для набора мышечной массы</t>
  </si>
  <si>
    <t>шины летние r13</t>
  </si>
  <si>
    <t>капсулы для стирки детского белья</t>
  </si>
  <si>
    <t>ювелирный трос</t>
  </si>
  <si>
    <t>пеностекло для растений</t>
  </si>
  <si>
    <t>белое платье в горошек женское</t>
  </si>
  <si>
    <t xml:space="preserve">велосипедик </t>
  </si>
  <si>
    <t>влагалище силиконовое</t>
  </si>
  <si>
    <t>алмазная мозаика гарри поттер</t>
  </si>
  <si>
    <t>кофе чёрная карта</t>
  </si>
  <si>
    <t>керхер к3</t>
  </si>
  <si>
    <t>маска эстель термокератин</t>
  </si>
  <si>
    <t>солнечные очки для мальчика</t>
  </si>
  <si>
    <t>рукзак. для. подростка мальчик</t>
  </si>
  <si>
    <t>подарки на др</t>
  </si>
  <si>
    <t>братс</t>
  </si>
  <si>
    <t>смартфон nokia</t>
  </si>
  <si>
    <t>домик для куклы</t>
  </si>
  <si>
    <t>48878388</t>
  </si>
  <si>
    <t>чехол на redmi 5 xiaomi</t>
  </si>
  <si>
    <t>флешка на айфон</t>
  </si>
  <si>
    <t>попона для кошки послеоперационная</t>
  </si>
  <si>
    <t>рыбная мука для животных</t>
  </si>
  <si>
    <t>мазда 6</t>
  </si>
  <si>
    <t xml:space="preserve">коран </t>
  </si>
  <si>
    <t>кольцо с опалом</t>
  </si>
  <si>
    <t>76127420</t>
  </si>
  <si>
    <t>кашпо для бонсай</t>
  </si>
  <si>
    <t>шаровары больших размеров</t>
  </si>
  <si>
    <t xml:space="preserve">перчатки в сетку </t>
  </si>
  <si>
    <t>шторы на липкой ленте</t>
  </si>
  <si>
    <t>набор шортов</t>
  </si>
  <si>
    <t>divage корректор</t>
  </si>
  <si>
    <t>светильники led</t>
  </si>
  <si>
    <t>джемпер поло женский</t>
  </si>
  <si>
    <t>шиммер для волос</t>
  </si>
  <si>
    <t>путешествия гулливера</t>
  </si>
  <si>
    <t>майка для собак</t>
  </si>
  <si>
    <t>коннектор для светодиодной ленты</t>
  </si>
  <si>
    <t>ирида</t>
  </si>
  <si>
    <t>10777473</t>
  </si>
  <si>
    <t>подставка под обувь в шкаф</t>
  </si>
  <si>
    <t>набор гелей для душа</t>
  </si>
  <si>
    <t>куртка рабочая мужская осенняя</t>
  </si>
  <si>
    <t>шёлк для волос</t>
  </si>
  <si>
    <t>нож для охоты</t>
  </si>
  <si>
    <t>детские летние платья</t>
  </si>
  <si>
    <t>катана зеницу</t>
  </si>
  <si>
    <t xml:space="preserve">ручки шариковые </t>
  </si>
  <si>
    <t>сироп бариноф</t>
  </si>
  <si>
    <t>трикотажные кофты женские</t>
  </si>
  <si>
    <t>машинка для вязания</t>
  </si>
  <si>
    <t>для школы канцелярия</t>
  </si>
  <si>
    <t>защитное стекло на камеру iphone</t>
  </si>
  <si>
    <t>70698301</t>
  </si>
  <si>
    <t>география атлас 5-6 класс</t>
  </si>
  <si>
    <t>футболка летняя мужская</t>
  </si>
  <si>
    <t>заплатки на одежду термо</t>
  </si>
  <si>
    <t>для солярия крем с бронзатором</t>
  </si>
  <si>
    <t>49969340</t>
  </si>
  <si>
    <t>интерьерная картина</t>
  </si>
  <si>
    <t>moller</t>
  </si>
  <si>
    <t xml:space="preserve">крем кушон </t>
  </si>
  <si>
    <t>кроссовки чёрные женские</t>
  </si>
  <si>
    <t>серьги перо</t>
  </si>
  <si>
    <t>топсин</t>
  </si>
  <si>
    <t>пульт для телевизора lg magic</t>
  </si>
  <si>
    <t xml:space="preserve">коляска 3 в 1 </t>
  </si>
  <si>
    <t>тушь для ресниц stellary</t>
  </si>
  <si>
    <t>тихоокеанский рубеж</t>
  </si>
  <si>
    <t>фильтры для воды осмос</t>
  </si>
  <si>
    <t>сланцы мужские пума</t>
  </si>
  <si>
    <t>рамка для выключателя</t>
  </si>
  <si>
    <t xml:space="preserve">перо </t>
  </si>
  <si>
    <t>diorella бюстгальтер</t>
  </si>
  <si>
    <t>спортивные платья 46 размер</t>
  </si>
  <si>
    <t>мангал разборный</t>
  </si>
  <si>
    <t>женский летний костюм с юбкой</t>
  </si>
  <si>
    <t xml:space="preserve">после загара </t>
  </si>
  <si>
    <t>пуссеты золото</t>
  </si>
  <si>
    <t>mela</t>
  </si>
  <si>
    <t>учаг</t>
  </si>
  <si>
    <t>бельевой поролон</t>
  </si>
  <si>
    <t>капри спортивные женские</t>
  </si>
  <si>
    <t>чехлы для телефонов apple 11</t>
  </si>
  <si>
    <t>аниме постер плакат</t>
  </si>
  <si>
    <t>сухой бассейн без шариков</t>
  </si>
  <si>
    <t>сережки детские золото</t>
  </si>
  <si>
    <t>лизин порошок</t>
  </si>
  <si>
    <t>5006589</t>
  </si>
  <si>
    <t>винный шкаф холодильник</t>
  </si>
  <si>
    <t>рюкзак майкл корс</t>
  </si>
  <si>
    <t>леггинсы adidas</t>
  </si>
  <si>
    <t>линза для макро съемки</t>
  </si>
  <si>
    <t xml:space="preserve">костюм шорты и футболка </t>
  </si>
  <si>
    <t>джефри стар</t>
  </si>
  <si>
    <t>фильтр для воды аквафор а5</t>
  </si>
  <si>
    <t>витамины против выпадения волос</t>
  </si>
  <si>
    <t>огэ математика 2022 ященко</t>
  </si>
  <si>
    <t>81934087</t>
  </si>
  <si>
    <t>балон</t>
  </si>
  <si>
    <t>брюки мужские хлопок</t>
  </si>
  <si>
    <t>игры в дорогу для детей от 1</t>
  </si>
  <si>
    <t>колонки автомобильные 13см</t>
  </si>
  <si>
    <t>поливитамины</t>
  </si>
  <si>
    <t>zero two</t>
  </si>
  <si>
    <t>пояс для плавания детский</t>
  </si>
  <si>
    <t xml:space="preserve">капроновые колготки </t>
  </si>
  <si>
    <t>манекен голова для причесок</t>
  </si>
  <si>
    <t>смесь для приготовления мороженого</t>
  </si>
  <si>
    <t>34156352</t>
  </si>
  <si>
    <t>детская куртка</t>
  </si>
  <si>
    <t>изолента водостойкая</t>
  </si>
  <si>
    <t>лампочки автомобильные</t>
  </si>
  <si>
    <t>шампунь против выпадения</t>
  </si>
  <si>
    <t>шнурки для обуви 45 см</t>
  </si>
  <si>
    <t>расклешенные брюки женские</t>
  </si>
  <si>
    <t>тактические шорты</t>
  </si>
  <si>
    <t>фантастика</t>
  </si>
  <si>
    <t>белая краска акриловая</t>
  </si>
  <si>
    <t>стихи</t>
  </si>
  <si>
    <t>дубовые палочки для самогона</t>
  </si>
  <si>
    <t>тушь tenx</t>
  </si>
  <si>
    <t>принты на одежду</t>
  </si>
  <si>
    <t>брюки мужские оверсайз</t>
  </si>
  <si>
    <t>энигма</t>
  </si>
  <si>
    <t>футболка хлопок женская</t>
  </si>
  <si>
    <t>ножницы для шитья</t>
  </si>
  <si>
    <t>паддингтон</t>
  </si>
  <si>
    <t>женская обувь эконика</t>
  </si>
  <si>
    <t>стол журнальный приставной</t>
  </si>
  <si>
    <t>комбинезон из футера для новорожденных</t>
  </si>
  <si>
    <t>серьги голубые</t>
  </si>
  <si>
    <t>набор колечек</t>
  </si>
  <si>
    <t>красная нить на руку серебро</t>
  </si>
  <si>
    <t>маска пилинг для лица</t>
  </si>
  <si>
    <t>платья рубашка женские</t>
  </si>
  <si>
    <t>клеммы</t>
  </si>
  <si>
    <t>прозрачный чехол на samsung</t>
  </si>
  <si>
    <t>biotrim</t>
  </si>
  <si>
    <t>mohito estel</t>
  </si>
  <si>
    <t>акваняня</t>
  </si>
  <si>
    <t>декатлон рюкзак</t>
  </si>
  <si>
    <t>alive</t>
  </si>
  <si>
    <t>носки хеллоу китти</t>
  </si>
  <si>
    <t>белые джинсовые шорты женские</t>
  </si>
  <si>
    <t>часы diesel</t>
  </si>
  <si>
    <t>vape одноразовый</t>
  </si>
  <si>
    <t>лак для ногтей с эффектом гель лака</t>
  </si>
  <si>
    <t>набор трусов бразильяна</t>
  </si>
  <si>
    <t xml:space="preserve">одноразовые тапочки </t>
  </si>
  <si>
    <t>сорочки женские</t>
  </si>
  <si>
    <t>лента кассовая</t>
  </si>
  <si>
    <t>paco rabanne million</t>
  </si>
  <si>
    <t>колеса для автомобиля</t>
  </si>
  <si>
    <t>средство от муравьёв</t>
  </si>
  <si>
    <t>хонор часы</t>
  </si>
  <si>
    <t>бензин калоша</t>
  </si>
  <si>
    <t>юбка летняя длинная в пол</t>
  </si>
  <si>
    <t>босоножки с веревками</t>
  </si>
  <si>
    <t>dunk кроссовки</t>
  </si>
  <si>
    <t>30142347</t>
  </si>
  <si>
    <t>газон лилипут</t>
  </si>
  <si>
    <t>зеланд вадим</t>
  </si>
  <si>
    <t>copic маркер</t>
  </si>
  <si>
    <t>красота уход за кожей</t>
  </si>
  <si>
    <t>мотобуры</t>
  </si>
  <si>
    <t>сумка мужская кожаная портфель</t>
  </si>
  <si>
    <t>unq</t>
  </si>
  <si>
    <t>гель лаки фирмы серебро</t>
  </si>
  <si>
    <t xml:space="preserve">панк </t>
  </si>
  <si>
    <t>топ белый трикотажный</t>
  </si>
  <si>
    <t>41409666</t>
  </si>
  <si>
    <t>конструктор металлический для уроков труда</t>
  </si>
  <si>
    <t>витамин д3 к2</t>
  </si>
  <si>
    <t>брюки gap</t>
  </si>
  <si>
    <t>халат летний турция</t>
  </si>
  <si>
    <t>панели самоклеющаяся</t>
  </si>
  <si>
    <t xml:space="preserve">дипинс </t>
  </si>
  <si>
    <t>картина по номерам корги</t>
  </si>
  <si>
    <t>электро духовка</t>
  </si>
  <si>
    <t>картина по номерам большой размер</t>
  </si>
  <si>
    <t>ингарден</t>
  </si>
  <si>
    <t>футболки дед инсайд</t>
  </si>
  <si>
    <t>детские серёжки</t>
  </si>
  <si>
    <t>купальник с пушапом слитный</t>
  </si>
  <si>
    <t>anycast</t>
  </si>
  <si>
    <t>дыня</t>
  </si>
  <si>
    <t>nut and go</t>
  </si>
  <si>
    <t>даошэн</t>
  </si>
  <si>
    <t>indola краска для волос</t>
  </si>
  <si>
    <t>лечение ногтей</t>
  </si>
  <si>
    <t xml:space="preserve">золотая цепочка </t>
  </si>
  <si>
    <t>футболка синий трактор</t>
  </si>
  <si>
    <t>molka</t>
  </si>
  <si>
    <t>посудомоечная машина на стол</t>
  </si>
  <si>
    <t>файлы для пилки 180</t>
  </si>
  <si>
    <t>сушилка для посуды в шкаф 80см</t>
  </si>
  <si>
    <t>рубашка на море</t>
  </si>
  <si>
    <t>поднос деревянный с ручками</t>
  </si>
  <si>
    <t>коляска verdi</t>
  </si>
  <si>
    <t>сумка голубая через плечо</t>
  </si>
  <si>
    <t>sun гель лак</t>
  </si>
  <si>
    <t>путешествие домой</t>
  </si>
  <si>
    <t>сушилка для белья потолочная 200</t>
  </si>
  <si>
    <t>сумка рюкзак трансформер</t>
  </si>
  <si>
    <t>шорты мужские ниже колена</t>
  </si>
  <si>
    <t>incity брюки</t>
  </si>
  <si>
    <t>мандала на стену</t>
  </si>
  <si>
    <t>леди баг игрушка</t>
  </si>
  <si>
    <t>носки симпсоны</t>
  </si>
  <si>
    <t>51706833</t>
  </si>
  <si>
    <t>коляска люлька 3 в 1</t>
  </si>
  <si>
    <t>стельки женские летние</t>
  </si>
  <si>
    <t>ореховый соус без сахара</t>
  </si>
  <si>
    <t>масло шиповника для лица</t>
  </si>
  <si>
    <t>клей для страз на лицо</t>
  </si>
  <si>
    <t>стикини для родинок</t>
  </si>
  <si>
    <t>фотохромные поляризационные очки</t>
  </si>
  <si>
    <t>патрол обувь</t>
  </si>
  <si>
    <t>75274133</t>
  </si>
  <si>
    <t xml:space="preserve">денди </t>
  </si>
  <si>
    <t>кротик</t>
  </si>
  <si>
    <t>estel оксид</t>
  </si>
  <si>
    <t>платье вечернее миди</t>
  </si>
  <si>
    <t>женские кепки уборы головные</t>
  </si>
  <si>
    <t>прививочный секатор</t>
  </si>
  <si>
    <t>bungly boo одежда</t>
  </si>
  <si>
    <t>voopoo pnp</t>
  </si>
  <si>
    <t>мужские домашние тапочки</t>
  </si>
  <si>
    <t>ткань махра</t>
  </si>
  <si>
    <t>горшок керамический белый</t>
  </si>
  <si>
    <t>62287970</t>
  </si>
  <si>
    <t>плита с духовкой</t>
  </si>
  <si>
    <t>девушке</t>
  </si>
  <si>
    <t>информатика</t>
  </si>
  <si>
    <t>премиата</t>
  </si>
  <si>
    <t>пакет крафтовый</t>
  </si>
  <si>
    <t>босоножки женские закрытые на каблуке</t>
  </si>
  <si>
    <t>часы на стену бесшумные</t>
  </si>
  <si>
    <t>блокнот в клетку а5</t>
  </si>
  <si>
    <t>клеенка на стол пвх</t>
  </si>
  <si>
    <t>tetra для аквариума</t>
  </si>
  <si>
    <t>шлепки детские сабо</t>
  </si>
  <si>
    <t>45037337</t>
  </si>
  <si>
    <t>xnail professional гель лак</t>
  </si>
  <si>
    <t>фенечка из бисера</t>
  </si>
  <si>
    <t>сумка меховая</t>
  </si>
  <si>
    <t>шампунь для пылесоса</t>
  </si>
  <si>
    <t xml:space="preserve">женское бельё </t>
  </si>
  <si>
    <t>футболка с эль примо</t>
  </si>
  <si>
    <t>72892410</t>
  </si>
  <si>
    <t>картина абстракция большая</t>
  </si>
  <si>
    <t>клей универсальный</t>
  </si>
  <si>
    <t>приора хэтчбек</t>
  </si>
  <si>
    <t>накладки на зубы</t>
  </si>
  <si>
    <t>трусы со слоником</t>
  </si>
  <si>
    <t>хватайка</t>
  </si>
  <si>
    <t>мужские брюки в клеточку</t>
  </si>
  <si>
    <t>пенал 2 отделения</t>
  </si>
  <si>
    <t>порошок для стирки белья</t>
  </si>
  <si>
    <t>сумка спортивная кожаная</t>
  </si>
  <si>
    <t>скамья атлетическая</t>
  </si>
  <si>
    <t>фетальный допплер</t>
  </si>
  <si>
    <t>одеяло ватное 2 спальное</t>
  </si>
  <si>
    <t>мухаморы</t>
  </si>
  <si>
    <t>лапша мама</t>
  </si>
  <si>
    <t>сорочка женская на бретельках</t>
  </si>
  <si>
    <t>краски художественные</t>
  </si>
  <si>
    <t>ryzen</t>
  </si>
  <si>
    <t>брюки чиносы женские</t>
  </si>
  <si>
    <t>детримакс витамин д3 2000 ме здоровье</t>
  </si>
  <si>
    <t>спаржа сушеная</t>
  </si>
  <si>
    <t xml:space="preserve">blackview </t>
  </si>
  <si>
    <t>сумки дорожные на колесиках мужские</t>
  </si>
  <si>
    <t>смарт часы водонепроницаемые</t>
  </si>
  <si>
    <t>john frank</t>
  </si>
  <si>
    <t xml:space="preserve">горе от ума </t>
  </si>
  <si>
    <t>набор рыболовных снастей</t>
  </si>
  <si>
    <t>растительные сливки</t>
  </si>
  <si>
    <t>жидкий пластик белый для окон</t>
  </si>
  <si>
    <t>12696348</t>
  </si>
  <si>
    <t>штукатурные инструменты</t>
  </si>
  <si>
    <t>масло для фритюра</t>
  </si>
  <si>
    <t>ооджи</t>
  </si>
  <si>
    <t>luxstahl</t>
  </si>
  <si>
    <t>плащ женский большой размер</t>
  </si>
  <si>
    <t>dermacol make-up cover</t>
  </si>
  <si>
    <t>женская блузка боди</t>
  </si>
  <si>
    <t>веледа масло</t>
  </si>
  <si>
    <t>куртка натуральная кожа</t>
  </si>
  <si>
    <t xml:space="preserve">спортивный купальник </t>
  </si>
  <si>
    <t>floresan автозагар</t>
  </si>
  <si>
    <t>тенсель евро</t>
  </si>
  <si>
    <t>блендер 3 в 1</t>
  </si>
  <si>
    <t>королевы рождаются в мае</t>
  </si>
  <si>
    <t>стерилизатор для маникюра</t>
  </si>
  <si>
    <t>трико для танцев</t>
  </si>
  <si>
    <t xml:space="preserve">мяч детский </t>
  </si>
  <si>
    <t>подставка для ватных палочек</t>
  </si>
  <si>
    <t>смоленские носки</t>
  </si>
  <si>
    <t>алмазная мозаика икона на подрамнике</t>
  </si>
  <si>
    <t>фиксатор для головы</t>
  </si>
  <si>
    <t>газовые балоны</t>
  </si>
  <si>
    <t xml:space="preserve">капроновые носки </t>
  </si>
  <si>
    <t>nyx румяна</t>
  </si>
  <si>
    <t>вмх велосипед</t>
  </si>
  <si>
    <t>пневмомолоток</t>
  </si>
  <si>
    <t xml:space="preserve">костюмы детские </t>
  </si>
  <si>
    <t>двойные шорты</t>
  </si>
  <si>
    <t>xiaomi buds 3 pro</t>
  </si>
  <si>
    <t xml:space="preserve">la roche posay </t>
  </si>
  <si>
    <t>серьги танжиро</t>
  </si>
  <si>
    <t>костюмы для ролевых игр</t>
  </si>
  <si>
    <t>молочница</t>
  </si>
  <si>
    <t>тэйпы для тела</t>
  </si>
  <si>
    <t>поясок для платья</t>
  </si>
  <si>
    <t>medic control peel</t>
  </si>
  <si>
    <t>лампа дневного света</t>
  </si>
  <si>
    <t>36030005</t>
  </si>
  <si>
    <t>рюкзак пикачу</t>
  </si>
  <si>
    <t>нож фронтально выкидной</t>
  </si>
  <si>
    <t>вечерний костюм женский</t>
  </si>
  <si>
    <t>выбор эдит</t>
  </si>
  <si>
    <t>тушь белоруссия черная для ресниц</t>
  </si>
  <si>
    <t>echo</t>
  </si>
  <si>
    <t>6596809</t>
  </si>
  <si>
    <t>швабра с отжимом насадки</t>
  </si>
  <si>
    <t>лампочка g9</t>
  </si>
  <si>
    <t>деревянные погремушки для малышей</t>
  </si>
  <si>
    <t>контейнер для свч</t>
  </si>
  <si>
    <t>мэйбелин помада жидкая</t>
  </si>
  <si>
    <t>стринги для мужчин</t>
  </si>
  <si>
    <t>ароматическое саше</t>
  </si>
  <si>
    <t>сандалии женские с завязками</t>
  </si>
  <si>
    <t>антиэмболические чулки</t>
  </si>
  <si>
    <t>аккумулятор мотоциклетный</t>
  </si>
  <si>
    <t>organic kitchen маска</t>
  </si>
  <si>
    <t>44926340</t>
  </si>
  <si>
    <t>фото альбом детский</t>
  </si>
  <si>
    <t>64756768</t>
  </si>
  <si>
    <t>шнековая соковыжималка</t>
  </si>
  <si>
    <t>босоножки женские черные на каблуке</t>
  </si>
  <si>
    <t>clarins men</t>
  </si>
  <si>
    <t>eleaf ijust</t>
  </si>
  <si>
    <t>шланг высокого давления для керхер</t>
  </si>
  <si>
    <t>53490008</t>
  </si>
  <si>
    <t>налемарин бад</t>
  </si>
  <si>
    <t>i love revolution</t>
  </si>
  <si>
    <t>блондоран</t>
  </si>
  <si>
    <t>50400673</t>
  </si>
  <si>
    <t>валерия</t>
  </si>
  <si>
    <t xml:space="preserve">костюм льняной женский </t>
  </si>
  <si>
    <t>летние сумка кожаный светлый</t>
  </si>
  <si>
    <t>отпугиватель котов</t>
  </si>
  <si>
    <t>топ с длинными руками</t>
  </si>
  <si>
    <t>рубашка в клетку женская oversize розовая</t>
  </si>
  <si>
    <t>плитка походная</t>
  </si>
  <si>
    <t>фрисо вом</t>
  </si>
  <si>
    <t>эндоскоп для смартфона</t>
  </si>
  <si>
    <t>magistro</t>
  </si>
  <si>
    <t>приставки к телевизору</t>
  </si>
  <si>
    <t>карандаш белый</t>
  </si>
  <si>
    <t>парео для девочек</t>
  </si>
  <si>
    <t>очки звезды</t>
  </si>
  <si>
    <t>denzel</t>
  </si>
  <si>
    <t>пароварка электрическая маленькая</t>
  </si>
  <si>
    <t>паста шоколадная dopdrops</t>
  </si>
  <si>
    <t>труба канализационная 110</t>
  </si>
  <si>
    <t>игрушки для животных собак</t>
  </si>
  <si>
    <t>набор для канапе</t>
  </si>
  <si>
    <t>sanosan средство для купания</t>
  </si>
  <si>
    <t>шуршащие игрушки для детей</t>
  </si>
  <si>
    <t xml:space="preserve"> видеорегистратор</t>
  </si>
  <si>
    <t>niv niv</t>
  </si>
  <si>
    <t xml:space="preserve">платья для девушек </t>
  </si>
  <si>
    <t>philips avent бутылки</t>
  </si>
  <si>
    <t>нейтрализатор</t>
  </si>
  <si>
    <t>рюкзак тактический 20л</t>
  </si>
  <si>
    <t>сара</t>
  </si>
  <si>
    <t>наушники с подсветкой</t>
  </si>
  <si>
    <t>силиконовый слюнявчик</t>
  </si>
  <si>
    <t>набор магнитов</t>
  </si>
  <si>
    <t>сульфат аммония</t>
  </si>
  <si>
    <t>водяной насос погружной</t>
  </si>
  <si>
    <t>держатель для телефона в авто с зарядкой</t>
  </si>
  <si>
    <t>игрушка для сна fisher price</t>
  </si>
  <si>
    <t>обувь для бега</t>
  </si>
  <si>
    <t>яндекс станция мини с часами</t>
  </si>
  <si>
    <t>насос для грязной воды</t>
  </si>
  <si>
    <t>пластырь прозрачный</t>
  </si>
  <si>
    <t>цифры на дом</t>
  </si>
  <si>
    <t>израильская косметика для лица 50</t>
  </si>
  <si>
    <t>пудра пупа запеченная 05</t>
  </si>
  <si>
    <t>гартензия</t>
  </si>
  <si>
    <t>пубертат</t>
  </si>
  <si>
    <t>карандаш для глаз с блестками</t>
  </si>
  <si>
    <t>74518917</t>
  </si>
  <si>
    <t>zara мужская одежда</t>
  </si>
  <si>
    <t xml:space="preserve">очки чёрные </t>
  </si>
  <si>
    <t>для умывания корейская пенка</t>
  </si>
  <si>
    <t>alize superlana maxi</t>
  </si>
  <si>
    <t>органайзер для детского сада</t>
  </si>
  <si>
    <t>маятник биолокационный</t>
  </si>
  <si>
    <t>шлепанцы t.taccardi</t>
  </si>
  <si>
    <t>орехи и сухофрукты набор</t>
  </si>
  <si>
    <t>мой дедушка был вишней</t>
  </si>
  <si>
    <t>для интимной гигиены средства</t>
  </si>
  <si>
    <t>гигрометр для бани</t>
  </si>
  <si>
    <t>бибикар машинка детская</t>
  </si>
  <si>
    <t>маркер для мебели</t>
  </si>
  <si>
    <t>lr 44</t>
  </si>
  <si>
    <t>клатч красный</t>
  </si>
  <si>
    <t>комбинезон зимний женский с мехом</t>
  </si>
  <si>
    <t>сексуальный халат</t>
  </si>
  <si>
    <t>sela обувь</t>
  </si>
  <si>
    <t>верховой торф кислый</t>
  </si>
  <si>
    <t>бейсболки для девочек</t>
  </si>
  <si>
    <t>швабра веледа</t>
  </si>
  <si>
    <t>бочонок для меда</t>
  </si>
  <si>
    <t>гуесс</t>
  </si>
  <si>
    <t>овощечистка металлическая</t>
  </si>
  <si>
    <t>походный</t>
  </si>
  <si>
    <t>egg для мужчин</t>
  </si>
  <si>
    <t>электрическая точилка</t>
  </si>
  <si>
    <t>сумка на калесах</t>
  </si>
  <si>
    <t>топик для кормления грудью</t>
  </si>
  <si>
    <t>стеклянный заварочный чайник</t>
  </si>
  <si>
    <t>фингерборд набор</t>
  </si>
  <si>
    <t>энтерол</t>
  </si>
  <si>
    <t>old spice lagoon</t>
  </si>
  <si>
    <t>юбка для школы</t>
  </si>
  <si>
    <t>детские кружки</t>
  </si>
  <si>
    <t>гендер</t>
  </si>
  <si>
    <t>магистр дьявольского культа книга</t>
  </si>
  <si>
    <t>без бретелей бюстгальтер</t>
  </si>
  <si>
    <t xml:space="preserve">чехол iphone x </t>
  </si>
  <si>
    <t>костюм для дома женский шортиками</t>
  </si>
  <si>
    <t>носки женские твое</t>
  </si>
  <si>
    <t>серебристые босоножки на каблуке</t>
  </si>
  <si>
    <t>мягкие игрушки большие</t>
  </si>
  <si>
    <t>калькулятор для огэ</t>
  </si>
  <si>
    <t>камамбер</t>
  </si>
  <si>
    <t>звукоизоляция для стен</t>
  </si>
  <si>
    <t>колготки с рисунком женские капроновые</t>
  </si>
  <si>
    <t>душевая занавеска</t>
  </si>
  <si>
    <t>удочка игрушка</t>
  </si>
  <si>
    <t>тряпочки из микрофибры</t>
  </si>
  <si>
    <t>liker лак</t>
  </si>
  <si>
    <t>подъемный механизм</t>
  </si>
  <si>
    <t>тайд 6 кг</t>
  </si>
  <si>
    <t>бергамот сушеный</t>
  </si>
  <si>
    <t>c.p company</t>
  </si>
  <si>
    <t>наушники с проводом</t>
  </si>
  <si>
    <t>lancome тональный крем</t>
  </si>
  <si>
    <t>комбенизон детский</t>
  </si>
  <si>
    <t>чехол на redmi 9с</t>
  </si>
  <si>
    <t>обувь котофей мальчики</t>
  </si>
  <si>
    <t>mommy</t>
  </si>
  <si>
    <t>серьги с черным камнем</t>
  </si>
  <si>
    <t>укороченый топ</t>
  </si>
  <si>
    <t xml:space="preserve">хентай </t>
  </si>
  <si>
    <t>макивара</t>
  </si>
  <si>
    <t>носки для мальчика прикольные</t>
  </si>
  <si>
    <t>набор для французского маникюра</t>
  </si>
  <si>
    <t>сандалии женские турция</t>
  </si>
  <si>
    <t>rawmid</t>
  </si>
  <si>
    <t>schleich лошади</t>
  </si>
  <si>
    <t>44366979</t>
  </si>
  <si>
    <t>кон</t>
  </si>
  <si>
    <t>костюм женский из льна</t>
  </si>
  <si>
    <t>спортивный костюм женский puma</t>
  </si>
  <si>
    <t>kong для щенков</t>
  </si>
  <si>
    <t>учебники для 1 класса</t>
  </si>
  <si>
    <t>тоника черная</t>
  </si>
  <si>
    <t>крем лекарь с мочевиной</t>
  </si>
  <si>
    <t>детская декоративная косметика</t>
  </si>
  <si>
    <t>barnangen гель</t>
  </si>
  <si>
    <t>костю женский</t>
  </si>
  <si>
    <t xml:space="preserve">часодеи </t>
  </si>
  <si>
    <t>домик для кошки из картона</t>
  </si>
  <si>
    <t>моторола телефон</t>
  </si>
  <si>
    <t xml:space="preserve">mango джинсы </t>
  </si>
  <si>
    <t>блокнот для девочки</t>
  </si>
  <si>
    <t>держатели для зеркал</t>
  </si>
  <si>
    <t>шорты джинсовые бермуды</t>
  </si>
  <si>
    <t>dodo</t>
  </si>
  <si>
    <t xml:space="preserve">сумка вязаная </t>
  </si>
  <si>
    <t>трюфель победа</t>
  </si>
  <si>
    <t xml:space="preserve">белек </t>
  </si>
  <si>
    <t>костные наушники</t>
  </si>
  <si>
    <t>блюдо для сервировки стола</t>
  </si>
  <si>
    <t>аскорбинка</t>
  </si>
  <si>
    <t>колготки без пальцев</t>
  </si>
  <si>
    <t>вы крем</t>
  </si>
  <si>
    <t>оксидант 1,5%</t>
  </si>
  <si>
    <t>монометр</t>
  </si>
  <si>
    <t>от псориаза мазь</t>
  </si>
  <si>
    <t>отвердитель для эпоксидной смолы</t>
  </si>
  <si>
    <t>женские духи франция</t>
  </si>
  <si>
    <t>звезды на погоны</t>
  </si>
  <si>
    <t>декоративные листья</t>
  </si>
  <si>
    <t>толстовка для девочки с капюшоном на молнии</t>
  </si>
  <si>
    <t>тумба под раковину на кухню</t>
  </si>
  <si>
    <t>юлия</t>
  </si>
  <si>
    <t>масло парфюмерное</t>
  </si>
  <si>
    <t>масло для кончиков</t>
  </si>
  <si>
    <t>женские кроссовки reebok</t>
  </si>
  <si>
    <t>столы для компьютера</t>
  </si>
  <si>
    <t>фотоаппарат моментальной печати fujifilm instax mini 11</t>
  </si>
  <si>
    <t>подушка пуховая 70 70</t>
  </si>
  <si>
    <t>леврана тоник</t>
  </si>
  <si>
    <t>краска для синтетических тканей</t>
  </si>
  <si>
    <t>жамбо чай</t>
  </si>
  <si>
    <t>лосьон для загара в солярии</t>
  </si>
  <si>
    <t>наклейки с мияги</t>
  </si>
  <si>
    <t>волосы цветные</t>
  </si>
  <si>
    <t>кармашек на шкафчик для детского сада</t>
  </si>
  <si>
    <t>машинки полесье</t>
  </si>
  <si>
    <t>77619335</t>
  </si>
  <si>
    <t xml:space="preserve">шорты классические </t>
  </si>
  <si>
    <t>пакет подарочный детский</t>
  </si>
  <si>
    <t>ресницы накладные густые</t>
  </si>
  <si>
    <t>адский босс</t>
  </si>
  <si>
    <t>топ бельевой офис</t>
  </si>
  <si>
    <t>диадерм</t>
  </si>
  <si>
    <t>джемпер летний</t>
  </si>
  <si>
    <t>витамины для собак крупных пород</t>
  </si>
  <si>
    <t>блузка белая женская с вырезом</t>
  </si>
  <si>
    <t>желатин говяжий</t>
  </si>
  <si>
    <t>металлический стеллаж</t>
  </si>
  <si>
    <t>маска для волос с кокосом</t>
  </si>
  <si>
    <t>антоцианин краска для волос</t>
  </si>
  <si>
    <t xml:space="preserve">детские тапочки </t>
  </si>
  <si>
    <t>чехол на huawei y7 2019</t>
  </si>
  <si>
    <t>засов для ворот</t>
  </si>
  <si>
    <t>чайник электрический 1 л</t>
  </si>
  <si>
    <t>britax автокресло</t>
  </si>
  <si>
    <t>штора на кухню с балконом</t>
  </si>
  <si>
    <t>в детский сад</t>
  </si>
  <si>
    <t>стекло poco x3 nfs</t>
  </si>
  <si>
    <t>зеркало для ванной со шкафчиком</t>
  </si>
  <si>
    <t>для лица маска</t>
  </si>
  <si>
    <t>рыночные отношения</t>
  </si>
  <si>
    <t xml:space="preserve">сережка в нос </t>
  </si>
  <si>
    <t>костюм наруто детский</t>
  </si>
  <si>
    <t>масло для педикюра</t>
  </si>
  <si>
    <t>made in abyss</t>
  </si>
  <si>
    <t>ботинки мужские летние из натуральной кожи</t>
  </si>
  <si>
    <t>блузка с рукавами воланами</t>
  </si>
  <si>
    <t>кабель для телевизора</t>
  </si>
  <si>
    <t>джинсовая рубашка большого размера</t>
  </si>
  <si>
    <t xml:space="preserve">свадебные бокалы </t>
  </si>
  <si>
    <t xml:space="preserve">внешний жёсткий диск </t>
  </si>
  <si>
    <t>панама чёрная</t>
  </si>
  <si>
    <t>уроки логопеда</t>
  </si>
  <si>
    <t>масло гхи индия</t>
  </si>
  <si>
    <t>естель краска</t>
  </si>
  <si>
    <t>серьги скрепки</t>
  </si>
  <si>
    <t>платье на пуговицах короткое</t>
  </si>
  <si>
    <t>футболка в полоску для девочки</t>
  </si>
  <si>
    <t>мудборд на стену</t>
  </si>
  <si>
    <t>бандаж для беременных до и послеродовой</t>
  </si>
  <si>
    <t>девид джонс</t>
  </si>
  <si>
    <t>моринга</t>
  </si>
  <si>
    <t>хорошие жены олкотт</t>
  </si>
  <si>
    <t>термопривод климат 100</t>
  </si>
  <si>
    <t xml:space="preserve">контейнер для порошка </t>
  </si>
  <si>
    <t>смоант</t>
  </si>
  <si>
    <t>жаропрочное стекло</t>
  </si>
  <si>
    <t>холистик для собак</t>
  </si>
  <si>
    <t>соник футболка</t>
  </si>
  <si>
    <t>сандалии плетеные</t>
  </si>
  <si>
    <t>спиртометр бытовой</t>
  </si>
  <si>
    <t>spf 50 солнцезащитный крем для лица</t>
  </si>
  <si>
    <t>33976016</t>
  </si>
  <si>
    <t>goldustim</t>
  </si>
  <si>
    <t>easy life</t>
  </si>
  <si>
    <t>denim одежда</t>
  </si>
  <si>
    <t>майка мужская спортивная без рукавов</t>
  </si>
  <si>
    <t>футболка женская оверсайз твоё</t>
  </si>
  <si>
    <t>72822079</t>
  </si>
  <si>
    <t>хризантема рассада</t>
  </si>
  <si>
    <t>44317327</t>
  </si>
  <si>
    <t>селфипалка для телефона</t>
  </si>
  <si>
    <t>60047181</t>
  </si>
  <si>
    <t>63598834</t>
  </si>
  <si>
    <t>помада пупа</t>
  </si>
  <si>
    <t>распылитель для краски</t>
  </si>
  <si>
    <t>шапки для малышей</t>
  </si>
  <si>
    <t>лак syoss</t>
  </si>
  <si>
    <t>ветровка рубашка</t>
  </si>
  <si>
    <t>15 в 1 для волос ollin</t>
  </si>
  <si>
    <t>игры развивающие для детей</t>
  </si>
  <si>
    <t>сушеное мясо продукты</t>
  </si>
  <si>
    <t>боузка</t>
  </si>
  <si>
    <t>лунастры</t>
  </si>
  <si>
    <t>трафорет</t>
  </si>
  <si>
    <t>zenden мужской обувь</t>
  </si>
  <si>
    <t>h8 лампа</t>
  </si>
  <si>
    <t>базука игрушка</t>
  </si>
  <si>
    <t>пижама мужская с длинным рукавом</t>
  </si>
  <si>
    <t>сумка nike через плечо</t>
  </si>
  <si>
    <t>бермуды женские летние джинсовые</t>
  </si>
  <si>
    <t>шары звезды фольгированные золотые</t>
  </si>
  <si>
    <t xml:space="preserve">рулетка для собак </t>
  </si>
  <si>
    <t>полиэфирный шнур 4 мм</t>
  </si>
  <si>
    <t>мыло для бани и сауны</t>
  </si>
  <si>
    <t>машинка для формирования пучков</t>
  </si>
  <si>
    <t>креветки королевские</t>
  </si>
  <si>
    <t>диспансер для мыла и губки</t>
  </si>
  <si>
    <t>покрывало стеганое двуспальное</t>
  </si>
  <si>
    <t>кубики мягкие развивающие</t>
  </si>
  <si>
    <t>сарафан шорты</t>
  </si>
  <si>
    <t>лезвие для педикюра</t>
  </si>
  <si>
    <t>комбинезон летний для малыша</t>
  </si>
  <si>
    <t>балдахин на взрослую кровать</t>
  </si>
  <si>
    <t>пленка на окно прозрачная</t>
  </si>
  <si>
    <t>джинсы джоггеры мужские</t>
  </si>
  <si>
    <t>лента букв и звуков для начальной школы</t>
  </si>
  <si>
    <t>hmb</t>
  </si>
  <si>
    <t>прикорм</t>
  </si>
  <si>
    <t>щётка электрическая</t>
  </si>
  <si>
    <t xml:space="preserve">платье летнее для беременных </t>
  </si>
  <si>
    <t>кожаные перчатки</t>
  </si>
  <si>
    <t>легенды спарка</t>
  </si>
  <si>
    <t>oliver футболка женская</t>
  </si>
  <si>
    <t>купальник девочке</t>
  </si>
  <si>
    <t>психология отношений</t>
  </si>
  <si>
    <t>стакан для рисования</t>
  </si>
  <si>
    <t xml:space="preserve">обувь для девочки </t>
  </si>
  <si>
    <t>дозатор для моющего средства в раковину</t>
  </si>
  <si>
    <t>65828103</t>
  </si>
  <si>
    <t>юбка летняя джинсовая</t>
  </si>
  <si>
    <t>рубашка с цветами</t>
  </si>
  <si>
    <t>78181205</t>
  </si>
  <si>
    <t>машина стиральная</t>
  </si>
  <si>
    <t>ramones</t>
  </si>
  <si>
    <t>73295821</t>
  </si>
  <si>
    <t>шарики надувные</t>
  </si>
  <si>
    <t>сварочный</t>
  </si>
  <si>
    <t>ручная овощерезка</t>
  </si>
  <si>
    <t>rimmel тушь</t>
  </si>
  <si>
    <t>крючки мебельные</t>
  </si>
  <si>
    <t>сарафан рубашка</t>
  </si>
  <si>
    <t>футболки базовые</t>
  </si>
  <si>
    <t>asics gel bnd</t>
  </si>
  <si>
    <t>кормушка для сена</t>
  </si>
  <si>
    <t>брюки женские zarina</t>
  </si>
  <si>
    <t>зарядка type c на xiaomi</t>
  </si>
  <si>
    <t>сок нони</t>
  </si>
  <si>
    <t>cg pods</t>
  </si>
  <si>
    <t>шляпа карнавальная</t>
  </si>
  <si>
    <t>маффин протеиновый</t>
  </si>
  <si>
    <t>вспышка для фотоаппарата</t>
  </si>
  <si>
    <t>перчатки для подтягивания</t>
  </si>
  <si>
    <t>ассам</t>
  </si>
  <si>
    <t>войлочный круг для полировки</t>
  </si>
  <si>
    <t>веторон бад</t>
  </si>
  <si>
    <t>смарт часы xiaomi mi</t>
  </si>
  <si>
    <t>чехол мияги</t>
  </si>
  <si>
    <t>бушидо молотый</t>
  </si>
  <si>
    <t>vis a vis</t>
  </si>
  <si>
    <t>щетка зубная электрическая</t>
  </si>
  <si>
    <t>таблетки для туалета</t>
  </si>
  <si>
    <t>70118349</t>
  </si>
  <si>
    <t>пена для волос тафт</t>
  </si>
  <si>
    <t>нагреватель аквариум</t>
  </si>
  <si>
    <t>свечи для аромалампы</t>
  </si>
  <si>
    <t>для волос аксессуары</t>
  </si>
  <si>
    <t>бриджи женские одежда</t>
  </si>
  <si>
    <t>фотоколлаж на стену</t>
  </si>
  <si>
    <t>футболка с велосипедками</t>
  </si>
  <si>
    <t>капитал</t>
  </si>
  <si>
    <t>утюг redmond</t>
  </si>
  <si>
    <t>бальзам для губ нивея</t>
  </si>
  <si>
    <t>тряпка для мытья пола</t>
  </si>
  <si>
    <t>доска разделочная деревянная дуб</t>
  </si>
  <si>
    <t>41826925</t>
  </si>
  <si>
    <t>пазлы для подростков</t>
  </si>
  <si>
    <t xml:space="preserve">на выписку </t>
  </si>
  <si>
    <t>телефон айфон 10</t>
  </si>
  <si>
    <t>для подвязывания растений</t>
  </si>
  <si>
    <t>формы для сыра белого цвета</t>
  </si>
  <si>
    <t>газпромнефть premium n</t>
  </si>
  <si>
    <t>мусорное ведро сенсор</t>
  </si>
  <si>
    <t>блокнот детский</t>
  </si>
  <si>
    <t>резиновые сапоги детские для девочек утепленные</t>
  </si>
  <si>
    <t>дозатор круп</t>
  </si>
  <si>
    <t>isolation</t>
  </si>
  <si>
    <t>джинсы tom tailor</t>
  </si>
  <si>
    <t>черви</t>
  </si>
  <si>
    <t>мини увлажнитель для лица</t>
  </si>
  <si>
    <t>очки для мотоцикла</t>
  </si>
  <si>
    <t xml:space="preserve">уселитель </t>
  </si>
  <si>
    <t>кроссы для подростков</t>
  </si>
  <si>
    <t>детский гель для подмывания</t>
  </si>
  <si>
    <t>иван поле продукты</t>
  </si>
  <si>
    <t>руки на холсте</t>
  </si>
  <si>
    <t>бюстгальтер бежевый</t>
  </si>
  <si>
    <t>куртка acoola</t>
  </si>
  <si>
    <t xml:space="preserve">купальник детский слитный </t>
  </si>
  <si>
    <t>мячь фитнес</t>
  </si>
  <si>
    <t>пуговицы 3 см</t>
  </si>
  <si>
    <t>репейник для волос</t>
  </si>
  <si>
    <t>кофе молотый ароматизированный</t>
  </si>
  <si>
    <t>город мастеров конструктор для мальчиков</t>
  </si>
  <si>
    <t>баба яга игрушка</t>
  </si>
  <si>
    <t>воздушный народ</t>
  </si>
  <si>
    <t>пластиковая канва для вышивки</t>
  </si>
  <si>
    <t>пандора кольца</t>
  </si>
  <si>
    <t>крипипаста</t>
  </si>
  <si>
    <t>хуавей p40</t>
  </si>
  <si>
    <t>светильник на батарейках с датчиком движения</t>
  </si>
  <si>
    <t>подарок с приколом</t>
  </si>
  <si>
    <t>12 pro чехол</t>
  </si>
  <si>
    <t>кролик стимулятор</t>
  </si>
  <si>
    <t>центелла азиатская</t>
  </si>
  <si>
    <t>whisky silver</t>
  </si>
  <si>
    <t>matteo rossy</t>
  </si>
  <si>
    <t>алмазный диск</t>
  </si>
  <si>
    <t>масло мазда 5w 30</t>
  </si>
  <si>
    <t>good girl парфюм</t>
  </si>
  <si>
    <t>кошачья миска</t>
  </si>
  <si>
    <t>прокладки на грудь</t>
  </si>
  <si>
    <t>61427095</t>
  </si>
  <si>
    <t>biolita</t>
  </si>
  <si>
    <t>аппликатор кузнецова для ног</t>
  </si>
  <si>
    <t>7600422</t>
  </si>
  <si>
    <t>удлиненные шорты женские</t>
  </si>
  <si>
    <t>юлия фишер</t>
  </si>
  <si>
    <t>белые майки</t>
  </si>
  <si>
    <t>джип на радиоуправлении</t>
  </si>
  <si>
    <t>cuskin</t>
  </si>
  <si>
    <t>чехлы авто</t>
  </si>
  <si>
    <t>поводок для рыбалки стальной</t>
  </si>
  <si>
    <t>сухой корм для собак крупных пород 15 кг</t>
  </si>
  <si>
    <t>крем для лап собак</t>
  </si>
  <si>
    <t>lino russo</t>
  </si>
  <si>
    <t>блок питания для ноутбука</t>
  </si>
  <si>
    <t>asos обувь</t>
  </si>
  <si>
    <t>эко сумка шоппер</t>
  </si>
  <si>
    <t>детская юбка</t>
  </si>
  <si>
    <t>millennials.</t>
  </si>
  <si>
    <t>черная посуда</t>
  </si>
  <si>
    <t>серьги солнце</t>
  </si>
  <si>
    <t>носки брестские</t>
  </si>
  <si>
    <t>пышная юбка из фатина женская</t>
  </si>
  <si>
    <t>водяное охлаждение</t>
  </si>
  <si>
    <t>81756729</t>
  </si>
  <si>
    <t>пирсинг в хрящ уха</t>
  </si>
  <si>
    <t>летнее платье с открытыми плечами</t>
  </si>
  <si>
    <t>свитшот оверсайз женский</t>
  </si>
  <si>
    <t>шарики щенячий патруль</t>
  </si>
  <si>
    <t>набор для создания украшений из бисера</t>
  </si>
  <si>
    <t>кроссовки женские зимние зимние</t>
  </si>
  <si>
    <t>очки с камерой</t>
  </si>
  <si>
    <t>колпачок на фаркоп</t>
  </si>
  <si>
    <t>витамины для беременных женщин</t>
  </si>
  <si>
    <t>ширма медицинская</t>
  </si>
  <si>
    <t>вода питьевая газированная</t>
  </si>
  <si>
    <t>топ с разрезом на груди</t>
  </si>
  <si>
    <t>свадебный клатч</t>
  </si>
  <si>
    <t>forum low</t>
  </si>
  <si>
    <t>жакет из твида</t>
  </si>
  <si>
    <t>трика</t>
  </si>
  <si>
    <t>подарок на год отношений</t>
  </si>
  <si>
    <t>сумка кожаная женская</t>
  </si>
  <si>
    <t>грунт 50 литров</t>
  </si>
  <si>
    <t>масло для волос матрикс</t>
  </si>
  <si>
    <t>тренировочная одежда танцы</t>
  </si>
  <si>
    <t>платки в храм</t>
  </si>
  <si>
    <t>эпидерил</t>
  </si>
  <si>
    <t>витамин а и е в капсулах</t>
  </si>
  <si>
    <t>moriz</t>
  </si>
  <si>
    <t>la roche-posay effaclar duo</t>
  </si>
  <si>
    <t>подарок девушке на день рождения</t>
  </si>
  <si>
    <t>игрушки для девочки 8 лет</t>
  </si>
  <si>
    <t>наматрасник 160 80</t>
  </si>
  <si>
    <t>aphrodite</t>
  </si>
  <si>
    <t>носки для мальчика короткие</t>
  </si>
  <si>
    <t>жар птица</t>
  </si>
  <si>
    <t>46510440</t>
  </si>
  <si>
    <t>для сушки белья</t>
  </si>
  <si>
    <t>конверт на выписку зимний</t>
  </si>
  <si>
    <t>камеры видеонаблюдения муляж</t>
  </si>
  <si>
    <t>дубликатор домофонных ключей</t>
  </si>
  <si>
    <t>сибирское здоровье©</t>
  </si>
  <si>
    <t>кросби</t>
  </si>
  <si>
    <t>салфетки спиртовые для инъекций</t>
  </si>
  <si>
    <t>футболка мужская asics</t>
  </si>
  <si>
    <t>мягкая игрушка жираф</t>
  </si>
  <si>
    <t>декоративные прищепки</t>
  </si>
  <si>
    <t>вейкборд</t>
  </si>
  <si>
    <t>крем женьшеневый невская косметика</t>
  </si>
  <si>
    <t xml:space="preserve">durex </t>
  </si>
  <si>
    <t>ремонт стекла авто</t>
  </si>
  <si>
    <t>мужская обувь летняя</t>
  </si>
  <si>
    <t>семена перца</t>
  </si>
  <si>
    <t>умывалки</t>
  </si>
  <si>
    <t>воздушные шарики с днем рождения</t>
  </si>
  <si>
    <t>ахромин для лица</t>
  </si>
  <si>
    <t>игрушки для мальчиков машинки</t>
  </si>
  <si>
    <t>блюда</t>
  </si>
  <si>
    <t>плащ джинсовый</t>
  </si>
  <si>
    <t xml:space="preserve">фалоиметатор </t>
  </si>
  <si>
    <t>платье летнее женское шифоновое беларусь</t>
  </si>
  <si>
    <t>стрептатест</t>
  </si>
  <si>
    <t>fly mary</t>
  </si>
  <si>
    <t>худи токийский гуль</t>
  </si>
  <si>
    <t>набор накладных ногтей</t>
  </si>
  <si>
    <t>туалетная вода лакоста</t>
  </si>
  <si>
    <t>rioba шоколад</t>
  </si>
  <si>
    <t>гумат натрия</t>
  </si>
  <si>
    <t>летний костюм женский с брюками</t>
  </si>
  <si>
    <t>8236818</t>
  </si>
  <si>
    <t>camon 18p</t>
  </si>
  <si>
    <t>гауф сказки</t>
  </si>
  <si>
    <t>защита для зарядки телефона</t>
  </si>
  <si>
    <t>магнитный держатель в автомобиль</t>
  </si>
  <si>
    <t>бубхен</t>
  </si>
  <si>
    <t>tramontina century</t>
  </si>
  <si>
    <t>мягкие приманки для рыбалки</t>
  </si>
  <si>
    <t>распылитель для масла растительного</t>
  </si>
  <si>
    <t>wagner</t>
  </si>
  <si>
    <t>балансборд взрослый</t>
  </si>
  <si>
    <t>детские белые носки</t>
  </si>
  <si>
    <t>желтые шторы</t>
  </si>
  <si>
    <t>платье шелковое с длинным рукавом</t>
  </si>
  <si>
    <t>костюм для мастера маникюра</t>
  </si>
  <si>
    <t>38 попугаев</t>
  </si>
  <si>
    <t>держатель для стаканов</t>
  </si>
  <si>
    <t>набор чемоданов на колесах</t>
  </si>
  <si>
    <t>колинз одежда</t>
  </si>
  <si>
    <t>шорты бесшовные</t>
  </si>
  <si>
    <t>футболка светящаяся в темноте мужская</t>
  </si>
  <si>
    <t>летнее платье женское миди</t>
  </si>
  <si>
    <t>топ женский яркий</t>
  </si>
  <si>
    <t>диод</t>
  </si>
  <si>
    <t>cep</t>
  </si>
  <si>
    <t>песочная фреска</t>
  </si>
  <si>
    <t>ево коврики в машину</t>
  </si>
  <si>
    <t>c21y realme</t>
  </si>
  <si>
    <t>скорочтение для детей</t>
  </si>
  <si>
    <t>тенториум крем</t>
  </si>
  <si>
    <t>пеленальный доска</t>
  </si>
  <si>
    <t>леггинсы шорты женские</t>
  </si>
  <si>
    <t>солнцезащитный крем для лица spf 50</t>
  </si>
  <si>
    <t xml:space="preserve">лоток для приборов </t>
  </si>
  <si>
    <t>чехол на поко х3 про</t>
  </si>
  <si>
    <t>летний комплект для девочки</t>
  </si>
  <si>
    <t>косынка для девочек</t>
  </si>
  <si>
    <t>шорты и футболка костюм</t>
  </si>
  <si>
    <t>кофта на запах</t>
  </si>
  <si>
    <t>сковорода нева металл посуда</t>
  </si>
  <si>
    <t>термолак для ногтей</t>
  </si>
  <si>
    <t>фатин в шпульке</t>
  </si>
  <si>
    <t>игры в которые играют люди книга</t>
  </si>
  <si>
    <t>wet brush расческа для волос</t>
  </si>
  <si>
    <t>huawei y7 2019 чехол</t>
  </si>
  <si>
    <t>мягкое кресло мешок груша</t>
  </si>
  <si>
    <t>ластик для карандаша</t>
  </si>
  <si>
    <t>стекло на xiaomi 11 lite</t>
  </si>
  <si>
    <t>автомагнитола 1 din</t>
  </si>
  <si>
    <t>сетафил про</t>
  </si>
  <si>
    <t>крем для рук dove</t>
  </si>
  <si>
    <t>gant для женщин</t>
  </si>
  <si>
    <t>кроссовки красные</t>
  </si>
  <si>
    <t>14410348</t>
  </si>
  <si>
    <t>shik помада</t>
  </si>
  <si>
    <t>crocs женские белые</t>
  </si>
  <si>
    <t>мужская рубашка оверсайз</t>
  </si>
  <si>
    <t>buzil</t>
  </si>
  <si>
    <t>шампунь сто рецептов красоты</t>
  </si>
  <si>
    <t>обменная карта</t>
  </si>
  <si>
    <t>алга</t>
  </si>
  <si>
    <t>капсулы бунси</t>
  </si>
  <si>
    <t>элис блузка</t>
  </si>
  <si>
    <t>концентратор кислорода 5л</t>
  </si>
  <si>
    <t>корм для черепах tetra</t>
  </si>
  <si>
    <t>краска для волос палетт шоколад</t>
  </si>
  <si>
    <t>блуза шифон женская</t>
  </si>
  <si>
    <t>форма для кекса круглая</t>
  </si>
  <si>
    <t>сд карта</t>
  </si>
  <si>
    <t>costa</t>
  </si>
  <si>
    <t>пакеты для колес</t>
  </si>
  <si>
    <t>для бровей карандаш sabo vivienne</t>
  </si>
  <si>
    <t>крем под глаза корея</t>
  </si>
  <si>
    <t>подарочный набор девочке</t>
  </si>
  <si>
    <t>отделка стен</t>
  </si>
  <si>
    <t>сланцы белые</t>
  </si>
  <si>
    <t>chicco коляска</t>
  </si>
  <si>
    <t>настольная пила</t>
  </si>
  <si>
    <t>обои под камень</t>
  </si>
  <si>
    <t>lipovoy gym</t>
  </si>
  <si>
    <t>замок с ключом</t>
  </si>
  <si>
    <t>босоножки vitacci</t>
  </si>
  <si>
    <t>азиатские напитки</t>
  </si>
  <si>
    <t xml:space="preserve">набор доктора </t>
  </si>
  <si>
    <t>куртка вельвет</t>
  </si>
  <si>
    <t>животные игрушки</t>
  </si>
  <si>
    <t>маркеры кисть</t>
  </si>
  <si>
    <t>moretan носки</t>
  </si>
  <si>
    <t>27018209</t>
  </si>
  <si>
    <t>ашан</t>
  </si>
  <si>
    <t>taft пудра</t>
  </si>
  <si>
    <t>аппарат для мыльных пузырей</t>
  </si>
  <si>
    <t>respect женский</t>
  </si>
  <si>
    <t>венчик электрический</t>
  </si>
  <si>
    <t>комбинезон мужской зимний</t>
  </si>
  <si>
    <t>туника пляж</t>
  </si>
  <si>
    <t>рюкзак brauberg</t>
  </si>
  <si>
    <t xml:space="preserve">салфетки для уборки </t>
  </si>
  <si>
    <t>дюкан</t>
  </si>
  <si>
    <t>asics кроссовки детские</t>
  </si>
  <si>
    <t>stretch</t>
  </si>
  <si>
    <t>детские подгузники трусики</t>
  </si>
  <si>
    <t>кофе davidoff</t>
  </si>
  <si>
    <t>часы мужские casio g shock</t>
  </si>
  <si>
    <t>кушоны для лица корея</t>
  </si>
  <si>
    <t>дакиматура</t>
  </si>
  <si>
    <t>настольное зеркало с подсветкой</t>
  </si>
  <si>
    <t>art of tea</t>
  </si>
  <si>
    <t>бест трикотаж</t>
  </si>
  <si>
    <t>79542093</t>
  </si>
  <si>
    <t>летние сандалии мужские</t>
  </si>
  <si>
    <t>футболка глория джинс женская</t>
  </si>
  <si>
    <t>шапочка детская на завязках</t>
  </si>
  <si>
    <t>водяные бластеры</t>
  </si>
  <si>
    <t>палатка зимняя рыбацкая</t>
  </si>
  <si>
    <t>сноубутсы детские</t>
  </si>
  <si>
    <t>подушки для стула</t>
  </si>
  <si>
    <t>платье с глубоким вырезом</t>
  </si>
  <si>
    <t>fairtex</t>
  </si>
  <si>
    <t>босс туалетная вода</t>
  </si>
  <si>
    <t>одежда на выписку для мальчика</t>
  </si>
  <si>
    <t>прозрачные шары</t>
  </si>
  <si>
    <t>ежедневник уничтож меня</t>
  </si>
  <si>
    <t>вешалка для сушки белья</t>
  </si>
  <si>
    <t xml:space="preserve">покрывала </t>
  </si>
  <si>
    <t>набор канцелярских товаров</t>
  </si>
  <si>
    <t>заколки для волос женские</t>
  </si>
  <si>
    <t>футболка с динозавром детская</t>
  </si>
  <si>
    <t>тушь xxxl</t>
  </si>
  <si>
    <t>фотография на которой меня нет</t>
  </si>
  <si>
    <t>чай листовой черный цейлонский</t>
  </si>
  <si>
    <t>ароматизатор для обуви</t>
  </si>
  <si>
    <t>спортивный комтюм</t>
  </si>
  <si>
    <t>бальзам concept для волос</t>
  </si>
  <si>
    <t>каллаген</t>
  </si>
  <si>
    <t>разветвитель электрический</t>
  </si>
  <si>
    <t>ключница на стену металлическая</t>
  </si>
  <si>
    <t>emotions</t>
  </si>
  <si>
    <t>67241976</t>
  </si>
  <si>
    <t>газ для зажигалок</t>
  </si>
  <si>
    <t>авоська сумка</t>
  </si>
  <si>
    <t>пластина для ногтей</t>
  </si>
  <si>
    <t>женский брючный костюм летний</t>
  </si>
  <si>
    <t>спортивные трусы мужские</t>
  </si>
  <si>
    <t>защитное стекло samsung a32</t>
  </si>
  <si>
    <t>чехлы для колес коляски</t>
  </si>
  <si>
    <t>кора для сада</t>
  </si>
  <si>
    <t>ботильоны летние на каблуке</t>
  </si>
  <si>
    <t>от сорняков на плитке</t>
  </si>
  <si>
    <t>резиновый</t>
  </si>
  <si>
    <t>удлиняющая тушь для ресниц черная</t>
  </si>
  <si>
    <t>игра челюсть</t>
  </si>
  <si>
    <t>боди love republic</t>
  </si>
  <si>
    <t>платье короткое пляжное</t>
  </si>
  <si>
    <t>1+1</t>
  </si>
  <si>
    <t xml:space="preserve">белая ручка </t>
  </si>
  <si>
    <t>накладка для унитаза</t>
  </si>
  <si>
    <t>футболка с гербом россия</t>
  </si>
  <si>
    <t>55158369</t>
  </si>
  <si>
    <t>onitsuka</t>
  </si>
  <si>
    <t>естель краска для бровей</t>
  </si>
  <si>
    <t>ластик карандаш</t>
  </si>
  <si>
    <t>стекло на самсунг а 52</t>
  </si>
  <si>
    <t>hidlace</t>
  </si>
  <si>
    <t>pwr</t>
  </si>
  <si>
    <t>скатерть одноразовая свадебная</t>
  </si>
  <si>
    <t>бепантен дерма</t>
  </si>
  <si>
    <t>простынь на резинке 200х220 сатин</t>
  </si>
  <si>
    <t>футболка металлика</t>
  </si>
  <si>
    <t>huggies 2</t>
  </si>
  <si>
    <t>marimi</t>
  </si>
  <si>
    <t>пластырь от бородавок</t>
  </si>
  <si>
    <t>hyundai creta</t>
  </si>
  <si>
    <t>диван для собак</t>
  </si>
  <si>
    <t>клинистил</t>
  </si>
  <si>
    <t>ароматизаторы для дома</t>
  </si>
  <si>
    <t>атлас 9 класс дрофа</t>
  </si>
  <si>
    <t>орехи в подарочной упаковке</t>
  </si>
  <si>
    <t>забор для цветника</t>
  </si>
  <si>
    <t>надувной матрас в машину заднее сиденье</t>
  </si>
  <si>
    <t>dove шоколад</t>
  </si>
  <si>
    <t>бассейн большой глубокий</t>
  </si>
  <si>
    <t>66971089</t>
  </si>
  <si>
    <t>allysally</t>
  </si>
  <si>
    <t>гамак качели</t>
  </si>
  <si>
    <t>щёточки для бровей</t>
  </si>
  <si>
    <t xml:space="preserve">жилетка для девочки </t>
  </si>
  <si>
    <t>морская соль для волос</t>
  </si>
  <si>
    <t>биты для шуруповерта строительные инструменты</t>
  </si>
  <si>
    <t>шампунь для бороды мужской</t>
  </si>
  <si>
    <t>пленка багажная</t>
  </si>
  <si>
    <t xml:space="preserve">яой </t>
  </si>
  <si>
    <t>икра трески</t>
  </si>
  <si>
    <t>топики твое</t>
  </si>
  <si>
    <t>памперсы муни</t>
  </si>
  <si>
    <t>бутылки с крышкой</t>
  </si>
  <si>
    <t xml:space="preserve">интим </t>
  </si>
  <si>
    <t>контурные карты география 7 класс</t>
  </si>
  <si>
    <t>бхагавад гита</t>
  </si>
  <si>
    <t>штаны кожаны</t>
  </si>
  <si>
    <t>inset</t>
  </si>
  <si>
    <t>62338438</t>
  </si>
  <si>
    <t>крем от растяжек и целлюлита</t>
  </si>
  <si>
    <t>зеркало с камерой заднего вида</t>
  </si>
  <si>
    <t>зимний конверт</t>
  </si>
  <si>
    <t>чехол iphone 10 xs max</t>
  </si>
  <si>
    <t>этикетки 58х40</t>
  </si>
  <si>
    <t>корейские крема</t>
  </si>
  <si>
    <t>платье расклешенное</t>
  </si>
  <si>
    <t>тапочки белые женские</t>
  </si>
  <si>
    <t>акулья сила</t>
  </si>
  <si>
    <t xml:space="preserve">сух паек </t>
  </si>
  <si>
    <t>лонгслив глория джинс</t>
  </si>
  <si>
    <t>befrer</t>
  </si>
  <si>
    <t>форма для кейк попсов</t>
  </si>
  <si>
    <t>летние джинсы женские белые</t>
  </si>
  <si>
    <t>мужская парфюмерная вода</t>
  </si>
  <si>
    <t>резиновые сапоги детские утепленные</t>
  </si>
  <si>
    <t>пюре хайнц</t>
  </si>
  <si>
    <t>77315207</t>
  </si>
  <si>
    <t>шторы нити с бусинами</t>
  </si>
  <si>
    <t>голубые брюки</t>
  </si>
  <si>
    <t>тетрадь 96 листов клетка а5</t>
  </si>
  <si>
    <t>розетки для варенья</t>
  </si>
  <si>
    <t>мешки для пылесоса маникюр</t>
  </si>
  <si>
    <t>украинский флаг</t>
  </si>
  <si>
    <t>corsocomo обувь</t>
  </si>
  <si>
    <t>комплект одежды мужской</t>
  </si>
  <si>
    <t>комбикорм для кроликов</t>
  </si>
  <si>
    <t>аквариум растения</t>
  </si>
  <si>
    <t>шлепанцы tommy hilfiger</t>
  </si>
  <si>
    <t>топ и шорты детские</t>
  </si>
  <si>
    <t>набор трусов мужских</t>
  </si>
  <si>
    <t>баночка для меда</t>
  </si>
  <si>
    <t>чехол для коляски трости</t>
  </si>
  <si>
    <t>блузка женская офисная</t>
  </si>
  <si>
    <t>укрепляющий лак</t>
  </si>
  <si>
    <t>экшен камера sony</t>
  </si>
  <si>
    <t>стойка для одежды на колесиках</t>
  </si>
  <si>
    <t>дубовые кубики для самогона</t>
  </si>
  <si>
    <t>адидас кросовки мужские</t>
  </si>
  <si>
    <t>ковер в ванную большой</t>
  </si>
  <si>
    <t>стекло redmi 9c</t>
  </si>
  <si>
    <t>укороченные брюки женские</t>
  </si>
  <si>
    <t>уличный светильник на солнечных батареях шар</t>
  </si>
  <si>
    <t>камера скрытая</t>
  </si>
  <si>
    <t>ящик для белья с крышкой</t>
  </si>
  <si>
    <t>маска для проблемной кожи лица</t>
  </si>
  <si>
    <t>жёлтый пояс</t>
  </si>
  <si>
    <t>детский спортивный комплекс для дачи</t>
  </si>
  <si>
    <t>конверт одеяло на выписку новорожденного</t>
  </si>
  <si>
    <t>влажные салфетки для животных</t>
  </si>
  <si>
    <t>alize diva</t>
  </si>
  <si>
    <t>простынь 160х200 хлопок</t>
  </si>
  <si>
    <t>стикер для унитаза</t>
  </si>
  <si>
    <t>мини домик</t>
  </si>
  <si>
    <t>47944263</t>
  </si>
  <si>
    <t>25543666</t>
  </si>
  <si>
    <t xml:space="preserve">амулет </t>
  </si>
  <si>
    <t>наклейки для карт</t>
  </si>
  <si>
    <t>monobrend</t>
  </si>
  <si>
    <t>подставка для декоративных тарелок</t>
  </si>
  <si>
    <t>набор стульев для кухни</t>
  </si>
  <si>
    <t>масло амлы</t>
  </si>
  <si>
    <t>аниме значок</t>
  </si>
  <si>
    <t>полки в холодильник</t>
  </si>
  <si>
    <t>камни для сада</t>
  </si>
  <si>
    <t>53297572</t>
  </si>
  <si>
    <t>пневматические пистолеты</t>
  </si>
  <si>
    <t>мешок для обуви для девочек</t>
  </si>
  <si>
    <t>лампа инфракрасная</t>
  </si>
  <si>
    <t>жидкость для снятия шеллака</t>
  </si>
  <si>
    <t>29336279</t>
  </si>
  <si>
    <t>секрет красоты</t>
  </si>
  <si>
    <t>рюкзак 30 литров</t>
  </si>
  <si>
    <t>нивея после бритья</t>
  </si>
  <si>
    <t>белая джинсовая куртка оверсайз</t>
  </si>
  <si>
    <t>темпо</t>
  </si>
  <si>
    <t xml:space="preserve">magsafe </t>
  </si>
  <si>
    <t>интерьерные картины</t>
  </si>
  <si>
    <t>тональный крем плотный</t>
  </si>
  <si>
    <t>приправа для кофе и десертов</t>
  </si>
  <si>
    <t>емкость для молока</t>
  </si>
  <si>
    <t>гель для бровкй</t>
  </si>
  <si>
    <t>тоник для рук и ногтей</t>
  </si>
  <si>
    <t>остер зарядка для хвоста</t>
  </si>
  <si>
    <t>консиллер красота</t>
  </si>
  <si>
    <t>трусы для купальника высокие</t>
  </si>
  <si>
    <t>искуственная шуба</t>
  </si>
  <si>
    <t>картина по номерам сверхъестественное</t>
  </si>
  <si>
    <t>плей тудей одежда для мальчика</t>
  </si>
  <si>
    <t>тени кремовые для век</t>
  </si>
  <si>
    <t>трусики танго</t>
  </si>
  <si>
    <t>браслет девочка</t>
  </si>
  <si>
    <t>рубашка поло мужская с длинным рукавом</t>
  </si>
  <si>
    <t>rey ban</t>
  </si>
  <si>
    <t xml:space="preserve">лего фигурки </t>
  </si>
  <si>
    <t>шампунь индола</t>
  </si>
  <si>
    <t>френдзона</t>
  </si>
  <si>
    <t>утепленный комбинезон для новорожденного</t>
  </si>
  <si>
    <t xml:space="preserve">маятник </t>
  </si>
  <si>
    <t>honor magic watch 2</t>
  </si>
  <si>
    <t>dolphin baby</t>
  </si>
  <si>
    <t>мусульманский платок</t>
  </si>
  <si>
    <t>рубашка белая льняная женская</t>
  </si>
  <si>
    <t>пряжа для вязания сумок</t>
  </si>
  <si>
    <t>антенна для телевизора уличная</t>
  </si>
  <si>
    <t>сенсорная интеграция</t>
  </si>
  <si>
    <t>защитный крем для лица spf 50</t>
  </si>
  <si>
    <t>платочки детские</t>
  </si>
  <si>
    <t>полисепт дезинфицирующее средство</t>
  </si>
  <si>
    <t>витамин b6</t>
  </si>
  <si>
    <t>витамин е 400 мг</t>
  </si>
  <si>
    <t>42559238</t>
  </si>
  <si>
    <t>fubag</t>
  </si>
  <si>
    <t>насадка на палец</t>
  </si>
  <si>
    <t xml:space="preserve">коврик для туалета </t>
  </si>
  <si>
    <t>58848296</t>
  </si>
  <si>
    <t xml:space="preserve">футбольные перчатки </t>
  </si>
  <si>
    <t>molton brown</t>
  </si>
  <si>
    <t>купель</t>
  </si>
  <si>
    <t>марк спенсер женская одежда платья</t>
  </si>
  <si>
    <t>уточка лала фан фан</t>
  </si>
  <si>
    <t>витамин в1</t>
  </si>
  <si>
    <t>аппликаторы для губ</t>
  </si>
  <si>
    <t>67520209</t>
  </si>
  <si>
    <t>репеллент от клещей</t>
  </si>
  <si>
    <t>venetto кофе</t>
  </si>
  <si>
    <t>шляпы для женщин</t>
  </si>
  <si>
    <t>pizma</t>
  </si>
  <si>
    <t xml:space="preserve">ашкьюди </t>
  </si>
  <si>
    <t>игрушка длинный кот</t>
  </si>
  <si>
    <t>брюки легкие женские</t>
  </si>
  <si>
    <t>лейцин</t>
  </si>
  <si>
    <t>кисть для пудры пушистая</t>
  </si>
  <si>
    <t>немецкая овчарка</t>
  </si>
  <si>
    <t>тестораскатки</t>
  </si>
  <si>
    <t>кисмит</t>
  </si>
  <si>
    <t>очки для зрения мужские стекло</t>
  </si>
  <si>
    <t>юбка джинсовая с разрезом</t>
  </si>
  <si>
    <t>плей до наборы</t>
  </si>
  <si>
    <t>persil порошок стиральный</t>
  </si>
  <si>
    <t>зарубежные сладости</t>
  </si>
  <si>
    <t>sylvanian families дом</t>
  </si>
  <si>
    <t>муфта для рук на коляску</t>
  </si>
  <si>
    <t>платье с клубникой</t>
  </si>
  <si>
    <t>смартфоны honor</t>
  </si>
  <si>
    <t>боаслет на ногу</t>
  </si>
  <si>
    <t>тайтсы женские спортивная одежда</t>
  </si>
  <si>
    <t xml:space="preserve">кроссовки рибок </t>
  </si>
  <si>
    <t>футболка-поло турция</t>
  </si>
  <si>
    <t>офисное летнее платье</t>
  </si>
  <si>
    <t xml:space="preserve">детский купальник для девочки </t>
  </si>
  <si>
    <t>детский унитаз</t>
  </si>
  <si>
    <t>очиститель кожи</t>
  </si>
  <si>
    <t>араз женский обувь</t>
  </si>
  <si>
    <t>сиденье для унитаза пластик</t>
  </si>
  <si>
    <t>зипка gap</t>
  </si>
  <si>
    <t>для полотенец вешалка</t>
  </si>
  <si>
    <t>футболка день рождения</t>
  </si>
  <si>
    <t>гвозди йога</t>
  </si>
  <si>
    <t>гелевый карандаш для глаз lamel</t>
  </si>
  <si>
    <t>женский дезодорант шариковый</t>
  </si>
  <si>
    <t>чехол на айпад 4</t>
  </si>
  <si>
    <t>сумка луи виттон женская через плечо</t>
  </si>
  <si>
    <t>мед книжка</t>
  </si>
  <si>
    <t>клавиатура белая</t>
  </si>
  <si>
    <t>для языка щетка</t>
  </si>
  <si>
    <t>набор для новорожденного</t>
  </si>
  <si>
    <t>чешки черные</t>
  </si>
  <si>
    <t>мебельная ручка в шкаф</t>
  </si>
  <si>
    <t>бюстгальтер кружевной без чашек</t>
  </si>
  <si>
    <t>багет для картины 40х50</t>
  </si>
  <si>
    <t>майка для мальчика baykar</t>
  </si>
  <si>
    <t>чай листовой подарочный</t>
  </si>
  <si>
    <t>78278326</t>
  </si>
  <si>
    <t>шланг садовый инвентарь</t>
  </si>
  <si>
    <t>арабика</t>
  </si>
  <si>
    <t>мини стиральная машинка</t>
  </si>
  <si>
    <t>гамак для кошки</t>
  </si>
  <si>
    <t>для губок</t>
  </si>
  <si>
    <t xml:space="preserve">виниры </t>
  </si>
  <si>
    <t>пиджак черный женский короткий</t>
  </si>
  <si>
    <t>бюстгальтер корсет</t>
  </si>
  <si>
    <t xml:space="preserve">миска для собак </t>
  </si>
  <si>
    <t>кастомная одежда</t>
  </si>
  <si>
    <t>пиджаки женские в клетку</t>
  </si>
  <si>
    <t>английский клуб книги на английским</t>
  </si>
  <si>
    <t>умное кольцо</t>
  </si>
  <si>
    <t>happy cat для кошек</t>
  </si>
  <si>
    <t xml:space="preserve"> юбка</t>
  </si>
  <si>
    <t>майрал</t>
  </si>
  <si>
    <t>топ с цветами</t>
  </si>
  <si>
    <t>полисос</t>
  </si>
  <si>
    <t>hasbro настольная игра</t>
  </si>
  <si>
    <t>номер дома на забор</t>
  </si>
  <si>
    <t>бюстгальтер под футболку</t>
  </si>
  <si>
    <t>сумка для бутылки</t>
  </si>
  <si>
    <t>парфюмированное мыло</t>
  </si>
  <si>
    <t>не молоко овсяное</t>
  </si>
  <si>
    <t>финики королевские 1 кг</t>
  </si>
  <si>
    <t>wilkinson</t>
  </si>
  <si>
    <t>пуховая подушка</t>
  </si>
  <si>
    <t>пенал майнкрафт</t>
  </si>
  <si>
    <t>очки увеличительные черного цвета</t>
  </si>
  <si>
    <t>nadh</t>
  </si>
  <si>
    <t>guarchibao жиросжигатель</t>
  </si>
  <si>
    <t>bullcaptain</t>
  </si>
  <si>
    <t>пушистый ковер</t>
  </si>
  <si>
    <t>гном гномыч</t>
  </si>
  <si>
    <t>велосипед стелс пилот</t>
  </si>
  <si>
    <t>тениска</t>
  </si>
  <si>
    <t>средство от постельных клопов</t>
  </si>
  <si>
    <t>платье женское рубашка</t>
  </si>
  <si>
    <t>шампунь безсульфатный 1000</t>
  </si>
  <si>
    <t>зеркало большое на пол</t>
  </si>
  <si>
    <t>ферма игрушки</t>
  </si>
  <si>
    <t>для грудничков</t>
  </si>
  <si>
    <t>стоппер на стену</t>
  </si>
  <si>
    <t>загуститель для варенья</t>
  </si>
  <si>
    <t>летнее платье шифон</t>
  </si>
  <si>
    <t>скотт пилигрим</t>
  </si>
  <si>
    <t>сиропы barinoff</t>
  </si>
  <si>
    <t>витамины для мужчин для потенции</t>
  </si>
  <si>
    <t>беговые лыжи</t>
  </si>
  <si>
    <t>шторы в зал ночные</t>
  </si>
  <si>
    <t>мини калькулятор на брелке</t>
  </si>
  <si>
    <t>мел для рисования на асфальте</t>
  </si>
  <si>
    <t>бисер твин</t>
  </si>
  <si>
    <t>нескафе классик</t>
  </si>
  <si>
    <t>мусс автозагар</t>
  </si>
  <si>
    <t>водостойкая подводка для глаз</t>
  </si>
  <si>
    <t>держатель для кашпо настенный</t>
  </si>
  <si>
    <t>держатель туалетной бумаги с полкой</t>
  </si>
  <si>
    <t>эрагон</t>
  </si>
  <si>
    <t>лифтинг эффект для лица</t>
  </si>
  <si>
    <t>65186410</t>
  </si>
  <si>
    <t>миски для котов</t>
  </si>
  <si>
    <t>пузырьковая маска для лица корея</t>
  </si>
  <si>
    <t xml:space="preserve">насосная станция </t>
  </si>
  <si>
    <t>полотенце декатлон</t>
  </si>
  <si>
    <t>подарок для новорожденного</t>
  </si>
  <si>
    <t>цифра 7 фольгированная</t>
  </si>
  <si>
    <t>свечи своими руками</t>
  </si>
  <si>
    <t>кофе 500 гр</t>
  </si>
  <si>
    <t>lamington</t>
  </si>
  <si>
    <t>дина рубина</t>
  </si>
  <si>
    <t>микрофон проводной</t>
  </si>
  <si>
    <t>aravia для умывания</t>
  </si>
  <si>
    <t>настенный держатель для швабр</t>
  </si>
  <si>
    <t>сандали детские для девочек</t>
  </si>
  <si>
    <t>бен тен 10</t>
  </si>
  <si>
    <t xml:space="preserve">обувь летняя </t>
  </si>
  <si>
    <t>наклейки для ногтей мияги</t>
  </si>
  <si>
    <t>духи кофе</t>
  </si>
  <si>
    <t>средство для посуды синергетик</t>
  </si>
  <si>
    <t>покрытие для детских площадок</t>
  </si>
  <si>
    <t>icon skin энзимная пудра</t>
  </si>
  <si>
    <t>пиратская повязка</t>
  </si>
  <si>
    <t>д3 10000</t>
  </si>
  <si>
    <t>хлопья без сахара</t>
  </si>
  <si>
    <t>комфорт</t>
  </si>
  <si>
    <t>панама пума</t>
  </si>
  <si>
    <t>мужская косуха</t>
  </si>
  <si>
    <t>трусы женские милавица</t>
  </si>
  <si>
    <t>69070249</t>
  </si>
  <si>
    <t>полисепт средство для бассейна</t>
  </si>
  <si>
    <t>ремешок для ми банд 4</t>
  </si>
  <si>
    <t>телевизор sony</t>
  </si>
  <si>
    <t>рубашка яркая</t>
  </si>
  <si>
    <t>анти радар</t>
  </si>
  <si>
    <t>боди для новорождённых</t>
  </si>
  <si>
    <t>член мыло</t>
  </si>
  <si>
    <t>культиватор ручной, сталь</t>
  </si>
  <si>
    <t>ортопедический корсет</t>
  </si>
  <si>
    <t>темная башня</t>
  </si>
  <si>
    <t>спортивный костюм рибок</t>
  </si>
  <si>
    <t>чехол реалми 8i</t>
  </si>
  <si>
    <t>кроссовки массивные</t>
  </si>
  <si>
    <t>iphone 12 pro max телефон</t>
  </si>
  <si>
    <t>кулончики на шею</t>
  </si>
  <si>
    <t xml:space="preserve">топ вязаный </t>
  </si>
  <si>
    <t>luck духи</t>
  </si>
  <si>
    <t>соль черная</t>
  </si>
  <si>
    <t>шорты для мальчика найк</t>
  </si>
  <si>
    <t>электромобили для ребенка</t>
  </si>
  <si>
    <t>81937873</t>
  </si>
  <si>
    <t>matrix socolor</t>
  </si>
  <si>
    <t>костюм футболка шорты мужские</t>
  </si>
  <si>
    <t>палатка туристическая туристическая</t>
  </si>
  <si>
    <t>стрейч</t>
  </si>
  <si>
    <t>dr jart крем</t>
  </si>
  <si>
    <t>вешалка для ванной комнаты</t>
  </si>
  <si>
    <t>сетка на окно магнитная</t>
  </si>
  <si>
    <t>фонарики для улицы</t>
  </si>
  <si>
    <t>домкрат подкатной 3т</t>
  </si>
  <si>
    <t>фитолампа выращивания рассады</t>
  </si>
  <si>
    <t>духи гучи</t>
  </si>
  <si>
    <t>детский порошок стиральный</t>
  </si>
  <si>
    <t>картинки по номерам красками</t>
  </si>
  <si>
    <t>чайка для стирки</t>
  </si>
  <si>
    <t>виво</t>
  </si>
  <si>
    <t>ножка для велосипеда</t>
  </si>
  <si>
    <t>37050532</t>
  </si>
  <si>
    <t>плитка керамическая для ванной</t>
  </si>
  <si>
    <t>79993458</t>
  </si>
  <si>
    <t>отбеливатель пятновыводитель</t>
  </si>
  <si>
    <t>гуарана жидкая</t>
  </si>
  <si>
    <t>жилетка удлиненная</t>
  </si>
  <si>
    <t>для браслетов</t>
  </si>
  <si>
    <t>шорты для мальчика gloria</t>
  </si>
  <si>
    <t>толстовка с капюшоном мужская</t>
  </si>
  <si>
    <t>59889137</t>
  </si>
  <si>
    <t>метронидазол</t>
  </si>
  <si>
    <t>стопер</t>
  </si>
  <si>
    <t>джен эйр</t>
  </si>
  <si>
    <t>духи эскада</t>
  </si>
  <si>
    <t>надувной бассейн intex</t>
  </si>
  <si>
    <t>сарафаны для подростков</t>
  </si>
  <si>
    <t>учебник по физике 7 класс</t>
  </si>
  <si>
    <t>полушка</t>
  </si>
  <si>
    <t>легинсы хлопок</t>
  </si>
  <si>
    <t>постельное белье 2 спальное с евро простыней хлопок</t>
  </si>
  <si>
    <t>kapous шампунь 1000</t>
  </si>
  <si>
    <t xml:space="preserve">толщиномер </t>
  </si>
  <si>
    <t>корпус для жесткого диска 2.5</t>
  </si>
  <si>
    <t>серьга в ухо серебро</t>
  </si>
  <si>
    <t>как устроен человек</t>
  </si>
  <si>
    <t>сумка фурла</t>
  </si>
  <si>
    <t>кокосовое</t>
  </si>
  <si>
    <t>очки солнцезащитные круглые</t>
  </si>
  <si>
    <t>тесла шар</t>
  </si>
  <si>
    <t>термокольцо для натяжного потолка</t>
  </si>
  <si>
    <t>рюкзак повседневный</t>
  </si>
  <si>
    <t>бритвенный набор мужской</t>
  </si>
  <si>
    <t>стеклоткань для авто</t>
  </si>
  <si>
    <t>бумажные полотенца для кухни зева</t>
  </si>
  <si>
    <t xml:space="preserve">окислитель </t>
  </si>
  <si>
    <t>барометр комнатный</t>
  </si>
  <si>
    <t>78823098</t>
  </si>
  <si>
    <t>очки маска</t>
  </si>
  <si>
    <t>белая скатерть прямоугольная</t>
  </si>
  <si>
    <t>платье атласное мини</t>
  </si>
  <si>
    <t>платья обтягивающие</t>
  </si>
  <si>
    <t>юность одежда</t>
  </si>
  <si>
    <t>эксмодетство</t>
  </si>
  <si>
    <t>плавки gloria jeans</t>
  </si>
  <si>
    <t>рюкзак женский спортивный городской</t>
  </si>
  <si>
    <t>бусы белые</t>
  </si>
  <si>
    <t>насадка для мясорубки для колбасы</t>
  </si>
  <si>
    <t>кукла фея</t>
  </si>
  <si>
    <t>самоклеющиеся пленка</t>
  </si>
  <si>
    <t>наушники для iphone проводные</t>
  </si>
  <si>
    <t>waterproof</t>
  </si>
  <si>
    <t>вентилятор для корпуса</t>
  </si>
  <si>
    <t>глюкометр onetouch select plus</t>
  </si>
  <si>
    <t>крот для труба</t>
  </si>
  <si>
    <t>пластыри детские</t>
  </si>
  <si>
    <t>ободок повязка</t>
  </si>
  <si>
    <t>глюкометры полоски</t>
  </si>
  <si>
    <t>сандалии на плоской подошве</t>
  </si>
  <si>
    <t>футболка мужская молодежная</t>
  </si>
  <si>
    <t>платье балахон летнее</t>
  </si>
  <si>
    <t>набор кухонных ножей с подставкой</t>
  </si>
  <si>
    <t>сумка на пояс детская для девочек</t>
  </si>
  <si>
    <t>горка мох</t>
  </si>
  <si>
    <t>солнечные панели для туризма и аксессуары</t>
  </si>
  <si>
    <t>vintage industries</t>
  </si>
  <si>
    <t>janssen</t>
  </si>
  <si>
    <t>рюкзак demix</t>
  </si>
  <si>
    <t>манго дети девочки</t>
  </si>
  <si>
    <t>78172540</t>
  </si>
  <si>
    <t>золотая свадьба</t>
  </si>
  <si>
    <t>бутсы адидас с шипами</t>
  </si>
  <si>
    <t>футболка ufc</t>
  </si>
  <si>
    <t>кеды зеленые женские</t>
  </si>
  <si>
    <t>мосян тунсю</t>
  </si>
  <si>
    <t>veshalka кардиган</t>
  </si>
  <si>
    <t>кофта с пуговицами на груди</t>
  </si>
  <si>
    <t>эшшольция</t>
  </si>
  <si>
    <t xml:space="preserve">купальники слитные </t>
  </si>
  <si>
    <t>apero</t>
  </si>
  <si>
    <t>платья больших размеров с длинным рукавом</t>
  </si>
  <si>
    <t>чехол huawei p smart 2019</t>
  </si>
  <si>
    <t>чехол с ремешком</t>
  </si>
  <si>
    <t>биксипластия для волос</t>
  </si>
  <si>
    <t>чики рики</t>
  </si>
  <si>
    <t>масло грецкого ореха холодного отжима</t>
  </si>
  <si>
    <t>экран на телефон samsung</t>
  </si>
  <si>
    <t>тросниковый сахар</t>
  </si>
  <si>
    <t>костюм брючный лен</t>
  </si>
  <si>
    <t>ahmad tea в пакетиках</t>
  </si>
  <si>
    <t>ортопедический рюкзак для мальчика</t>
  </si>
  <si>
    <t>чаша для взбивания</t>
  </si>
  <si>
    <t>сандалии женские летние бежевые</t>
  </si>
  <si>
    <t>стержни для клеевого пистолета 7 мм</t>
  </si>
  <si>
    <t>фру фру</t>
  </si>
  <si>
    <t>подставка для пультов</t>
  </si>
  <si>
    <t>калькуляторы для егэ</t>
  </si>
  <si>
    <t>пасхальная посуда</t>
  </si>
  <si>
    <t>глория джинс шорты для девочек</t>
  </si>
  <si>
    <t>puma rs x</t>
  </si>
  <si>
    <t>слюда для ногтей</t>
  </si>
  <si>
    <t>шторы 250</t>
  </si>
  <si>
    <t>стич профи</t>
  </si>
  <si>
    <t>концевик для браслета</t>
  </si>
  <si>
    <t>трикотажные шорты длинные</t>
  </si>
  <si>
    <t>препарат 30 плюс</t>
  </si>
  <si>
    <t>люлька для новорожденных в машину</t>
  </si>
  <si>
    <t>черные стринги</t>
  </si>
  <si>
    <t>богемия</t>
  </si>
  <si>
    <t>чёрная рубашка женская</t>
  </si>
  <si>
    <t>монопод для телефона</t>
  </si>
  <si>
    <t>ми бэнд 6</t>
  </si>
  <si>
    <t>61637960</t>
  </si>
  <si>
    <t xml:space="preserve">костюм из муслина </t>
  </si>
  <si>
    <t>пограничный флаг большой</t>
  </si>
  <si>
    <t>луна мягкая игрушка</t>
  </si>
  <si>
    <t>игровая кухня</t>
  </si>
  <si>
    <t>цветы для волос аксессуары</t>
  </si>
  <si>
    <t>щеточки для бровей 50 шт</t>
  </si>
  <si>
    <t>чехол на 7+</t>
  </si>
  <si>
    <t>кепка kappa</t>
  </si>
  <si>
    <t>ореховая смесь 500</t>
  </si>
  <si>
    <t>накладки на наушники</t>
  </si>
  <si>
    <t>криптокошелек</t>
  </si>
  <si>
    <t>рукавички для новорожденных</t>
  </si>
  <si>
    <t>гарри поттер книжная продукция</t>
  </si>
  <si>
    <t>потолочная гардина</t>
  </si>
  <si>
    <t>брошь мужская на пиджак</t>
  </si>
  <si>
    <t>anex air</t>
  </si>
  <si>
    <t>33649227</t>
  </si>
  <si>
    <t>лосьон для тела эйвон</t>
  </si>
  <si>
    <t>нож охотничий с чехлом</t>
  </si>
  <si>
    <t>брашинг olivia garden</t>
  </si>
  <si>
    <t>оттеночный бальзам syoss</t>
  </si>
  <si>
    <t>мыло косметическое твердое</t>
  </si>
  <si>
    <t>овсяша</t>
  </si>
  <si>
    <t>адамас</t>
  </si>
  <si>
    <t>66823004</t>
  </si>
  <si>
    <t>база под тушь для ресниц</t>
  </si>
  <si>
    <t>зимние кроссовки мужские кожаные</t>
  </si>
  <si>
    <t>крышка для унитаза с доводчиком</t>
  </si>
  <si>
    <t>обувь для куклы барби</t>
  </si>
  <si>
    <t xml:space="preserve">подарки для мужчин </t>
  </si>
  <si>
    <t>стекло на айфон xs</t>
  </si>
  <si>
    <t>угли для гриля</t>
  </si>
  <si>
    <t>платье леди баг</t>
  </si>
  <si>
    <t>гиалуроновая косметика</t>
  </si>
  <si>
    <t>вибродинамик</t>
  </si>
  <si>
    <t>малышок</t>
  </si>
  <si>
    <t>подушки на табуретки</t>
  </si>
  <si>
    <t>intime</t>
  </si>
  <si>
    <t>кролик питер</t>
  </si>
  <si>
    <t xml:space="preserve">nike кеды </t>
  </si>
  <si>
    <t>сиберика шампунь</t>
  </si>
  <si>
    <t>кукла испания</t>
  </si>
  <si>
    <t>missoni</t>
  </si>
  <si>
    <t>брюки хлопковые летние мужские</t>
  </si>
  <si>
    <t>villeroy and boch посуда</t>
  </si>
  <si>
    <t>артнео бад</t>
  </si>
  <si>
    <t>белые блузки женские больших размеров</t>
  </si>
  <si>
    <t>рюкзак мужской туристический тактический</t>
  </si>
  <si>
    <t xml:space="preserve">капучино </t>
  </si>
  <si>
    <t xml:space="preserve">камуфлирующая база </t>
  </si>
  <si>
    <t>фотоальбом 10х15 100 фото</t>
  </si>
  <si>
    <t>школа семи гномов 3-4 года</t>
  </si>
  <si>
    <t>кофта рубашка</t>
  </si>
  <si>
    <t>купальник с юбочкой</t>
  </si>
  <si>
    <t>денежная жаба</t>
  </si>
  <si>
    <t>холодное обертывание без пленки</t>
  </si>
  <si>
    <t>27830806</t>
  </si>
  <si>
    <t>шлейка для маленьких собак</t>
  </si>
  <si>
    <t>baby bjorn</t>
  </si>
  <si>
    <t>подушка 50х70 ортопедическая детская</t>
  </si>
  <si>
    <t>silver spoon школьная форма</t>
  </si>
  <si>
    <t>сушеные грибы</t>
  </si>
  <si>
    <t>рубашка женская в клетку оверсайз теплая</t>
  </si>
  <si>
    <t>81740625</t>
  </si>
  <si>
    <t xml:space="preserve">бак </t>
  </si>
  <si>
    <t>гель для зубов тус мусс</t>
  </si>
  <si>
    <t>детская сидушка на унитаз</t>
  </si>
  <si>
    <t>коляска трость chicco</t>
  </si>
  <si>
    <t>колбы для специй</t>
  </si>
  <si>
    <t>borner терка бернер</t>
  </si>
  <si>
    <t>стеллаж деревянный с ящиками</t>
  </si>
  <si>
    <t>72707314</t>
  </si>
  <si>
    <t>45951002</t>
  </si>
  <si>
    <t>подушка для автокресла</t>
  </si>
  <si>
    <t>6646641</t>
  </si>
  <si>
    <t>бумага для бумажной дискотеки</t>
  </si>
  <si>
    <t>гель лак молочный белый</t>
  </si>
  <si>
    <t>тамара крюкова</t>
  </si>
  <si>
    <t>машинка для сигарет</t>
  </si>
  <si>
    <t>термоперчатки</t>
  </si>
  <si>
    <t>шоколад alpen gold</t>
  </si>
  <si>
    <t>крем коллагеновый для лица</t>
  </si>
  <si>
    <t>наволочка 30х30</t>
  </si>
  <si>
    <t>чай в жестяной банке</t>
  </si>
  <si>
    <t>корейская косметика для тела</t>
  </si>
  <si>
    <t>ремень корсет женский</t>
  </si>
  <si>
    <t>hb-101</t>
  </si>
  <si>
    <t>кроссовки женские желтые</t>
  </si>
  <si>
    <t>теггинг</t>
  </si>
  <si>
    <t>картинки с животными для детей</t>
  </si>
  <si>
    <t>все для волос</t>
  </si>
  <si>
    <t>фрезы для мотоблока</t>
  </si>
  <si>
    <t>противоударный шлем для малышей</t>
  </si>
  <si>
    <t>пищевой маркер</t>
  </si>
  <si>
    <t>ааа</t>
  </si>
  <si>
    <t>2915230</t>
  </si>
  <si>
    <t>fresco</t>
  </si>
  <si>
    <t>мужчине подарок</t>
  </si>
  <si>
    <t xml:space="preserve">крем для загара в солярии </t>
  </si>
  <si>
    <t>форменная одежда</t>
  </si>
  <si>
    <t>синтепон для набивки</t>
  </si>
  <si>
    <t>кроссовки мужские зимние кожаные с мехом</t>
  </si>
  <si>
    <t>белый</t>
  </si>
  <si>
    <t>пусеты золотые</t>
  </si>
  <si>
    <t>airpods реплика</t>
  </si>
  <si>
    <t>сайра</t>
  </si>
  <si>
    <t>хкди</t>
  </si>
  <si>
    <t>борцовка детская</t>
  </si>
  <si>
    <t>посудка для детей</t>
  </si>
  <si>
    <t>кувшин для воды пластиковый</t>
  </si>
  <si>
    <t>стиральный порошок персил 3 кг</t>
  </si>
  <si>
    <t>обруч металлический спортивный</t>
  </si>
  <si>
    <t>мило</t>
  </si>
  <si>
    <t>красная тоника для волос</t>
  </si>
  <si>
    <t>салфетки махровые</t>
  </si>
  <si>
    <t>trendi бижутерия</t>
  </si>
  <si>
    <t>айсида крем</t>
  </si>
  <si>
    <t>детские вещи веселый малыш</t>
  </si>
  <si>
    <t>tooth паста</t>
  </si>
  <si>
    <t>золотой корень</t>
  </si>
  <si>
    <t>полицейский участок</t>
  </si>
  <si>
    <t>пирсинг обманка в ухо</t>
  </si>
  <si>
    <t>сарафан длинный женский</t>
  </si>
  <si>
    <t>футболки мужские белые</t>
  </si>
  <si>
    <t>подвесные игрушки</t>
  </si>
  <si>
    <t>17166953</t>
  </si>
  <si>
    <t>кошелек кожа</t>
  </si>
  <si>
    <t>ошейник для адресника</t>
  </si>
  <si>
    <t>breaknet</t>
  </si>
  <si>
    <t>мастика белая сахарная</t>
  </si>
  <si>
    <t>бады для женского здоровья</t>
  </si>
  <si>
    <t>набор серьги и кольцо</t>
  </si>
  <si>
    <t xml:space="preserve">essens </t>
  </si>
  <si>
    <t>гель cerave</t>
  </si>
  <si>
    <t>темная помада</t>
  </si>
  <si>
    <t>перчатки силиконовые</t>
  </si>
  <si>
    <t>lilkko канцелярия</t>
  </si>
  <si>
    <t>топ с открытой грудью</t>
  </si>
  <si>
    <t>детский столик и стул</t>
  </si>
  <si>
    <t>отпариватель для вещей</t>
  </si>
  <si>
    <t>some by mi spf</t>
  </si>
  <si>
    <t>бибикаша</t>
  </si>
  <si>
    <t>коврик для мышки с подсветкой</t>
  </si>
  <si>
    <t>medela бюстгальтер</t>
  </si>
  <si>
    <t>lichi платья</t>
  </si>
  <si>
    <t>liker</t>
  </si>
  <si>
    <t>флаг беларуси</t>
  </si>
  <si>
    <t>шампур для шашлыков</t>
  </si>
  <si>
    <t>форсунка для полива</t>
  </si>
  <si>
    <t>sokolov кольцо серебряное</t>
  </si>
  <si>
    <t>пазлы щенячий патруль</t>
  </si>
  <si>
    <t>грузики</t>
  </si>
  <si>
    <t>блузка нарядная шелковая</t>
  </si>
  <si>
    <t>купальник женский лиф</t>
  </si>
  <si>
    <t>лавандовый сироп</t>
  </si>
  <si>
    <t>lego fnaf</t>
  </si>
  <si>
    <t xml:space="preserve">носки белые длинные </t>
  </si>
  <si>
    <t>водолей</t>
  </si>
  <si>
    <t>грунт для кактусов</t>
  </si>
  <si>
    <t>70906818</t>
  </si>
  <si>
    <t>пышные платья для женщин</t>
  </si>
  <si>
    <t>обложка для удостоверения мвд</t>
  </si>
  <si>
    <t>динамометр</t>
  </si>
  <si>
    <t>порошок для стирки ушастый нянь</t>
  </si>
  <si>
    <t>миноксидил 10%</t>
  </si>
  <si>
    <t>платье клеш</t>
  </si>
  <si>
    <t>пижама с шортами для девочки</t>
  </si>
  <si>
    <t>максус</t>
  </si>
  <si>
    <t>виана одежда для куклы</t>
  </si>
  <si>
    <t>наклейка на автомобиль</t>
  </si>
  <si>
    <t>пудра акриловая для ногтей</t>
  </si>
  <si>
    <t>чехол для пропуска на шею</t>
  </si>
  <si>
    <t>фридерм</t>
  </si>
  <si>
    <t>канат полипропиленовый</t>
  </si>
  <si>
    <t xml:space="preserve">спортивный костюм летний </t>
  </si>
  <si>
    <t>66666666</t>
  </si>
  <si>
    <t>часы мужские кварцевые водонепроницаемые</t>
  </si>
  <si>
    <t>чтпсы</t>
  </si>
  <si>
    <t>укрывной</t>
  </si>
  <si>
    <t>стул трансформер</t>
  </si>
  <si>
    <t>ручная циркулярная пила</t>
  </si>
  <si>
    <t>зола шорты</t>
  </si>
  <si>
    <t>шпажки для торта</t>
  </si>
  <si>
    <t>защитный экран от пыли</t>
  </si>
  <si>
    <t>короны</t>
  </si>
  <si>
    <t>трусы женские кружевные высокие</t>
  </si>
  <si>
    <t>костюм для беременных лето</t>
  </si>
  <si>
    <t>крем для солярия без бронзатора</t>
  </si>
  <si>
    <t>лысьвенские эмали</t>
  </si>
  <si>
    <t>gillette fusion 5 proglide кассеты</t>
  </si>
  <si>
    <t>найк свитшот</t>
  </si>
  <si>
    <t>коврик для лотка двухслойный</t>
  </si>
  <si>
    <t>усилитель клея для ресниц</t>
  </si>
  <si>
    <t>кокосовая стружка без сахара</t>
  </si>
  <si>
    <t>новомосковский трикотаж носки</t>
  </si>
  <si>
    <t>кеды женские розовые</t>
  </si>
  <si>
    <t>пирсинг штанга</t>
  </si>
  <si>
    <t>краска для волос tefia</t>
  </si>
  <si>
    <t>xxx</t>
  </si>
  <si>
    <t>неспадающий платок аксессуары</t>
  </si>
  <si>
    <t>стулья для пикника складной со спинкой</t>
  </si>
  <si>
    <t>коляски для ребенка</t>
  </si>
  <si>
    <t>телефон сяоми</t>
  </si>
  <si>
    <t>редуктор давления воды</t>
  </si>
  <si>
    <t>сушеная хурма</t>
  </si>
  <si>
    <t>карман для детского сада</t>
  </si>
  <si>
    <t>сумки женские натуральные кожаные</t>
  </si>
  <si>
    <t>fujifilm instax фотопленка mini</t>
  </si>
  <si>
    <t>18723669</t>
  </si>
  <si>
    <t>сухой корм для кошек 10-15 кг</t>
  </si>
  <si>
    <t>фотоальбомы детские</t>
  </si>
  <si>
    <t>фотошторы на шторной ленте</t>
  </si>
  <si>
    <t>ножки для кровати</t>
  </si>
  <si>
    <t>маски карнавальные</t>
  </si>
  <si>
    <t>игрушка развивающая</t>
  </si>
  <si>
    <t>27707125</t>
  </si>
  <si>
    <t>белые туфли на шпильке женские</t>
  </si>
  <si>
    <t>ysl сумка</t>
  </si>
  <si>
    <t>футболка дед</t>
  </si>
  <si>
    <t>листочки для записей</t>
  </si>
  <si>
    <t>футболка вискозная женская</t>
  </si>
  <si>
    <t>удобрение для томатов и перцев</t>
  </si>
  <si>
    <t>эмаль по ржавчине</t>
  </si>
  <si>
    <t>футболки белые мужские</t>
  </si>
  <si>
    <t>василиса постельное белье евро</t>
  </si>
  <si>
    <t>xiaomi mi 11 lite телефон</t>
  </si>
  <si>
    <t>поильник munchkin</t>
  </si>
  <si>
    <t>золотые браслеты</t>
  </si>
  <si>
    <t>тайп си кабель</t>
  </si>
  <si>
    <t>кошачьи уши</t>
  </si>
  <si>
    <t>gutermann</t>
  </si>
  <si>
    <t>пирсинг хеликс</t>
  </si>
  <si>
    <t>79607026</t>
  </si>
  <si>
    <t>39637529</t>
  </si>
  <si>
    <t>hb3</t>
  </si>
  <si>
    <t>шипы для обуви</t>
  </si>
  <si>
    <t>ремешок для xiaomi mi band 5</t>
  </si>
  <si>
    <t>детская каша фруто няня</t>
  </si>
  <si>
    <t>тональник fit me</t>
  </si>
  <si>
    <t>кушак пояс текстильный</t>
  </si>
  <si>
    <t>эуцерин</t>
  </si>
  <si>
    <t>ведерко детское игрушки</t>
  </si>
  <si>
    <t>плетеная корзинка</t>
  </si>
  <si>
    <t>crocks детские</t>
  </si>
  <si>
    <t>стайлер для волос локоны</t>
  </si>
  <si>
    <t>текстильные туфли</t>
  </si>
  <si>
    <t>корм для кошек felix</t>
  </si>
  <si>
    <t>знаток конструктор</t>
  </si>
  <si>
    <t>платья женские лето</t>
  </si>
  <si>
    <t>guess бейсболка</t>
  </si>
  <si>
    <t>микита франко</t>
  </si>
  <si>
    <t>гамарус</t>
  </si>
  <si>
    <t>бокалы посуда</t>
  </si>
  <si>
    <t>геймпад ps4 оригинал</t>
  </si>
  <si>
    <t xml:space="preserve">elseda </t>
  </si>
  <si>
    <t>hoops женский одежда</t>
  </si>
  <si>
    <t>щипцы для установки кнопок</t>
  </si>
  <si>
    <t>пилочка для натуральных ногтей</t>
  </si>
  <si>
    <t>футболка с черепами</t>
  </si>
  <si>
    <t>костюм флисовый женский</t>
  </si>
  <si>
    <t>коробочка для украшения</t>
  </si>
  <si>
    <t>парные цепочки для подруг</t>
  </si>
  <si>
    <t>свечи с ароматом</t>
  </si>
  <si>
    <t>бца в капсулах</t>
  </si>
  <si>
    <t>mutti</t>
  </si>
  <si>
    <t>oshade кроссовки</t>
  </si>
  <si>
    <t>туфли турция</t>
  </si>
  <si>
    <t>футболка единорог</t>
  </si>
  <si>
    <t>кружка бтс</t>
  </si>
  <si>
    <t>poco f3 8/256</t>
  </si>
  <si>
    <t>не говори никому</t>
  </si>
  <si>
    <t>кутрин краска</t>
  </si>
  <si>
    <t>на дверь</t>
  </si>
  <si>
    <t>urbn</t>
  </si>
  <si>
    <t>escan кроссовки</t>
  </si>
  <si>
    <t xml:space="preserve">школьный фартук </t>
  </si>
  <si>
    <t>80952101</t>
  </si>
  <si>
    <t>ретинола ацетат</t>
  </si>
  <si>
    <t>часы цифровые</t>
  </si>
  <si>
    <t>звонок дверной беспроводной уличный</t>
  </si>
  <si>
    <t>дым машины</t>
  </si>
  <si>
    <t>штора от мух</t>
  </si>
  <si>
    <t>джинсовая куртка со стразами</t>
  </si>
  <si>
    <t>кассеты для бритья женские</t>
  </si>
  <si>
    <t>gardex extreme</t>
  </si>
  <si>
    <t>офисное платье для полных женщин</t>
  </si>
  <si>
    <t>заколка с жемчужинами</t>
  </si>
  <si>
    <t>умная колонка яндекс</t>
  </si>
  <si>
    <t>2k sport 2k</t>
  </si>
  <si>
    <t>велосипедки push up</t>
  </si>
  <si>
    <t>однжда</t>
  </si>
  <si>
    <t>тюль дождик</t>
  </si>
  <si>
    <t>momi l</t>
  </si>
  <si>
    <t>наколенники ортопедия xxxl</t>
  </si>
  <si>
    <t>бортики для детской кровати комплект</t>
  </si>
  <si>
    <t>электровелосипед складной</t>
  </si>
  <si>
    <t>ароматерапия</t>
  </si>
  <si>
    <t>раптор от комаров детский</t>
  </si>
  <si>
    <t>hi bye kids</t>
  </si>
  <si>
    <t>тапочки для малыша</t>
  </si>
  <si>
    <t>шары на подставке</t>
  </si>
  <si>
    <t>автозагар clarins</t>
  </si>
  <si>
    <t>пояс строительный</t>
  </si>
  <si>
    <t>бочки 200л</t>
  </si>
  <si>
    <t>чехол а12</t>
  </si>
  <si>
    <t>кроссфит</t>
  </si>
  <si>
    <t>джинсы oodji</t>
  </si>
  <si>
    <t>46015419</t>
  </si>
  <si>
    <t>мифепристон</t>
  </si>
  <si>
    <t>huggies 1</t>
  </si>
  <si>
    <t>есения</t>
  </si>
  <si>
    <t>полотенце 40х70</t>
  </si>
  <si>
    <t>накладка под выключатель</t>
  </si>
  <si>
    <t>пассифлора</t>
  </si>
  <si>
    <t>кофе эсмеральда</t>
  </si>
  <si>
    <t>пустышка для новорожденных</t>
  </si>
  <si>
    <t>футболка полоска</t>
  </si>
  <si>
    <t>подвеска куроми</t>
  </si>
  <si>
    <t>кран нагревательный</t>
  </si>
  <si>
    <t xml:space="preserve">бисер чешский </t>
  </si>
  <si>
    <t>acula</t>
  </si>
  <si>
    <t>плёнка на стекло</t>
  </si>
  <si>
    <t>таджин</t>
  </si>
  <si>
    <t>вентилятор настольный 220</t>
  </si>
  <si>
    <t>шплинты и диски</t>
  </si>
  <si>
    <t>вязанный купальник</t>
  </si>
  <si>
    <t>набор для маникюра шеллак</t>
  </si>
  <si>
    <t>felina бюстгальтер женский</t>
  </si>
  <si>
    <t>mexx женский одежда</t>
  </si>
  <si>
    <t>стартер для розжига</t>
  </si>
  <si>
    <t xml:space="preserve">гипсофилы </t>
  </si>
  <si>
    <t>нос для игрушек</t>
  </si>
  <si>
    <t>мягкий шопер</t>
  </si>
  <si>
    <t>mp3 плееры</t>
  </si>
  <si>
    <t>9260709</t>
  </si>
  <si>
    <t>для гладких пяточнк</t>
  </si>
  <si>
    <t>анальный лубрикант</t>
  </si>
  <si>
    <t>синергетика</t>
  </si>
  <si>
    <t>metal hype luxvisage</t>
  </si>
  <si>
    <t>летние женские кеды белые</t>
  </si>
  <si>
    <t>чехол на honor 9</t>
  </si>
  <si>
    <t>фитнес мячи</t>
  </si>
  <si>
    <t>электроакустическая гитара</t>
  </si>
  <si>
    <t>парео для бани</t>
  </si>
  <si>
    <t>шары воздушные для праздника цифры</t>
  </si>
  <si>
    <t>поп корн зерна</t>
  </si>
  <si>
    <t>autech</t>
  </si>
  <si>
    <t>44569311</t>
  </si>
  <si>
    <t>дуриан</t>
  </si>
  <si>
    <t>продукты из армении</t>
  </si>
  <si>
    <t>столы для пикника</t>
  </si>
  <si>
    <t>32249097</t>
  </si>
  <si>
    <t>горчичный жмых удобрение</t>
  </si>
  <si>
    <t>сумка на пояс nike</t>
  </si>
  <si>
    <t>вилки десертные</t>
  </si>
  <si>
    <t>мука зеленых бананов</t>
  </si>
  <si>
    <t>костю</t>
  </si>
  <si>
    <t>бассейн каркасный большой с лестницей</t>
  </si>
  <si>
    <t>70073200</t>
  </si>
  <si>
    <t>электро бритва триммер</t>
  </si>
  <si>
    <t>браслеты резиновые</t>
  </si>
  <si>
    <t>якутские бриллианты</t>
  </si>
  <si>
    <t>71727637</t>
  </si>
  <si>
    <t>сухой завтрак для детей</t>
  </si>
  <si>
    <t>велосипед gt</t>
  </si>
  <si>
    <t>футболка со светящимся принтом</t>
  </si>
  <si>
    <t>классический женский костюм</t>
  </si>
  <si>
    <t>монами</t>
  </si>
  <si>
    <t>кеды женские reebok</t>
  </si>
  <si>
    <t>ножницы для пластиковых труб</t>
  </si>
  <si>
    <t>уровень строительный магнитный</t>
  </si>
  <si>
    <t>белые кроссовки для мальчика размер 33-34</t>
  </si>
  <si>
    <t>tataseverin</t>
  </si>
  <si>
    <t>шнурок для бейджа</t>
  </si>
  <si>
    <t>пакет прозрачный</t>
  </si>
  <si>
    <t>футболка с хеллоу кити</t>
  </si>
  <si>
    <t>рубашка бифри</t>
  </si>
  <si>
    <t>тент для качелей садовых в сетку</t>
  </si>
  <si>
    <t>подвесная качель</t>
  </si>
  <si>
    <t>zara сумки</t>
  </si>
  <si>
    <t>конфеты коровка на сливках</t>
  </si>
  <si>
    <t>ручной насос</t>
  </si>
  <si>
    <t>подставка для бутылок вина</t>
  </si>
  <si>
    <t>джинсы женские широкие от бедра</t>
  </si>
  <si>
    <t>колготки сетка для девочки</t>
  </si>
  <si>
    <t>бифидобактерии для кишечника</t>
  </si>
  <si>
    <t xml:space="preserve">кофе нескафе </t>
  </si>
  <si>
    <t>топик с длинным рукавом</t>
  </si>
  <si>
    <t>крем хайлайтер для лица</t>
  </si>
  <si>
    <t>для бороды триммер</t>
  </si>
  <si>
    <t>сироп кокос</t>
  </si>
  <si>
    <t>крылья ангела карнавальные</t>
  </si>
  <si>
    <t>газоотводная трубка для новорожденных</t>
  </si>
  <si>
    <t>летние платья в пол</t>
  </si>
  <si>
    <t>солнечная панель 300 вт</t>
  </si>
  <si>
    <t>шорты zxc</t>
  </si>
  <si>
    <t>12058282</t>
  </si>
  <si>
    <t>термодатчик</t>
  </si>
  <si>
    <t>обои геометрия</t>
  </si>
  <si>
    <t>панама детская на завязках</t>
  </si>
  <si>
    <t>платье стиляги женское</t>
  </si>
  <si>
    <t xml:space="preserve">тор </t>
  </si>
  <si>
    <t>брелок пикачу</t>
  </si>
  <si>
    <t>игрушка hello kitty</t>
  </si>
  <si>
    <t xml:space="preserve">клуб романтики </t>
  </si>
  <si>
    <t>платок шифон</t>
  </si>
  <si>
    <t>зубная паста индийская</t>
  </si>
  <si>
    <t>имбирное печенье</t>
  </si>
  <si>
    <t>халаты медицинские для женщин</t>
  </si>
  <si>
    <t>топ с фонариками</t>
  </si>
  <si>
    <t>цифра 5 на день рождение</t>
  </si>
  <si>
    <t>15908421</t>
  </si>
  <si>
    <t>шахматы 3 в 1</t>
  </si>
  <si>
    <t>красители для слаймов</t>
  </si>
  <si>
    <t>табачная смесь</t>
  </si>
  <si>
    <t>религия</t>
  </si>
  <si>
    <t>мини чайник</t>
  </si>
  <si>
    <t>куриозин</t>
  </si>
  <si>
    <t>кукурузные палочки без сахара</t>
  </si>
  <si>
    <t>миникамера</t>
  </si>
  <si>
    <t>классическое платье</t>
  </si>
  <si>
    <t>крем с пептидами</t>
  </si>
  <si>
    <t>шторы рулонные день ночь</t>
  </si>
  <si>
    <t>81551024</t>
  </si>
  <si>
    <t>74737104</t>
  </si>
  <si>
    <t>наклейки атака титанов</t>
  </si>
  <si>
    <t>вафельные трубочки</t>
  </si>
  <si>
    <t>автомобильный набор</t>
  </si>
  <si>
    <t>active</t>
  </si>
  <si>
    <t>форма для роллов</t>
  </si>
  <si>
    <t xml:space="preserve">полисорб </t>
  </si>
  <si>
    <t>юбка тенесная</t>
  </si>
  <si>
    <t>пастельные маркеры</t>
  </si>
  <si>
    <t xml:space="preserve">летняя рубашка женская </t>
  </si>
  <si>
    <t>контейнеры для ванной комнаты</t>
  </si>
  <si>
    <t>линейка калькулятор</t>
  </si>
  <si>
    <t>электроперечница</t>
  </si>
  <si>
    <t>смарт часы xiaomi мужские</t>
  </si>
  <si>
    <t>спортивные лосины для девочек</t>
  </si>
  <si>
    <t>полка на колесиках узкая</t>
  </si>
  <si>
    <t>бернер</t>
  </si>
  <si>
    <t xml:space="preserve">лежанка для собаки </t>
  </si>
  <si>
    <t>серёжка для носа</t>
  </si>
  <si>
    <t>плейсмат круглый</t>
  </si>
  <si>
    <t>grunberg кроссовки</t>
  </si>
  <si>
    <t xml:space="preserve">клач </t>
  </si>
  <si>
    <t>карнавальный костюм платье для девочки</t>
  </si>
  <si>
    <t>угловая полка в ванную пластиковые</t>
  </si>
  <si>
    <t>мыльница для ванной с дозатором</t>
  </si>
  <si>
    <t>флюгер на крышу большой</t>
  </si>
  <si>
    <t>тени между нами</t>
  </si>
  <si>
    <t>держатель на велосипед</t>
  </si>
  <si>
    <t>гребень от вшей</t>
  </si>
  <si>
    <t>rafaello</t>
  </si>
  <si>
    <t>кукла перчатка</t>
  </si>
  <si>
    <t>костюм теплый женский</t>
  </si>
  <si>
    <t>ботинки туристические</t>
  </si>
  <si>
    <t>макароны из чечевицы</t>
  </si>
  <si>
    <t>love yourself</t>
  </si>
  <si>
    <t>комтюм женский</t>
  </si>
  <si>
    <t>детские полотенца</t>
  </si>
  <si>
    <t>32204402</t>
  </si>
  <si>
    <t>чехол для ракетки для настольного тенниса</t>
  </si>
  <si>
    <t>пуховик детский</t>
  </si>
  <si>
    <t>бутылка стеклянная для самогона</t>
  </si>
  <si>
    <t>смазка с анестетиком</t>
  </si>
  <si>
    <t>зеркало настольное двустороннее</t>
  </si>
  <si>
    <t>ночная сорочка хлопок</t>
  </si>
  <si>
    <t>мешки для пылесоса bork</t>
  </si>
  <si>
    <t>топы женские спортивный</t>
  </si>
  <si>
    <t>непромокаемый мешок</t>
  </si>
  <si>
    <t>веревка канат</t>
  </si>
  <si>
    <t xml:space="preserve">серебряные серьги </t>
  </si>
  <si>
    <t>комплект белья больших размеров</t>
  </si>
  <si>
    <t>слипоны летние</t>
  </si>
  <si>
    <t>термометр для воды кухонный</t>
  </si>
  <si>
    <t>детский браслет от комаров</t>
  </si>
  <si>
    <t>мочалка для душа японская</t>
  </si>
  <si>
    <t xml:space="preserve">голубая рубашка </t>
  </si>
  <si>
    <t>казна</t>
  </si>
  <si>
    <t xml:space="preserve">игрушки для ванны </t>
  </si>
  <si>
    <t>русский стиль</t>
  </si>
  <si>
    <t>каляев одежда женский</t>
  </si>
  <si>
    <t>молекула 01</t>
  </si>
  <si>
    <t>лира</t>
  </si>
  <si>
    <t>рыба для кота игрушка</t>
  </si>
  <si>
    <t>ткань в полоску</t>
  </si>
  <si>
    <t>5281601</t>
  </si>
  <si>
    <t>профессиональный шампунь для волос для объема</t>
  </si>
  <si>
    <t>лампа gx53</t>
  </si>
  <si>
    <t>citilux</t>
  </si>
  <si>
    <t>нитроаммофоска</t>
  </si>
  <si>
    <t xml:space="preserve">logitech </t>
  </si>
  <si>
    <t>часы механические мужские</t>
  </si>
  <si>
    <t>44958813</t>
  </si>
  <si>
    <t>золла шорты</t>
  </si>
  <si>
    <t xml:space="preserve">бирки </t>
  </si>
  <si>
    <t>крем для рук гарнье</t>
  </si>
  <si>
    <t>зарядное устройство для айфона 11</t>
  </si>
  <si>
    <t>носки мужские твое</t>
  </si>
  <si>
    <t>тросик газа</t>
  </si>
  <si>
    <t>vitacci обувь для женщин</t>
  </si>
  <si>
    <t>модные футболки для девочек</t>
  </si>
  <si>
    <t>симболон</t>
  </si>
  <si>
    <t>бесшовные слипы</t>
  </si>
  <si>
    <t>стропы</t>
  </si>
  <si>
    <t>футболка из льна</t>
  </si>
  <si>
    <t>футболка хлопок премиум</t>
  </si>
  <si>
    <t>для мытья головы ребенку</t>
  </si>
  <si>
    <t>магнитные кольца</t>
  </si>
  <si>
    <t>liberty dream adopt by reserve naturelle</t>
  </si>
  <si>
    <t>redmi 5 чехол</t>
  </si>
  <si>
    <t>кружка складная</t>
  </si>
  <si>
    <t>цыплячьи бега</t>
  </si>
  <si>
    <t>keycap</t>
  </si>
  <si>
    <t>кружки рыболовные</t>
  </si>
  <si>
    <t>ботинки демисезон</t>
  </si>
  <si>
    <t>платочек на шею</t>
  </si>
  <si>
    <t>vivo v21e телефон</t>
  </si>
  <si>
    <t>электротриммер садовый</t>
  </si>
  <si>
    <t>дорожный знак настоящий</t>
  </si>
  <si>
    <t>синий лен для женщин</t>
  </si>
  <si>
    <t>карточки для фотосессии новорожденных</t>
  </si>
  <si>
    <t>литопсы</t>
  </si>
  <si>
    <t>щетка для маникюра мягкая</t>
  </si>
  <si>
    <t>keddo кроссовки</t>
  </si>
  <si>
    <t>свёрла</t>
  </si>
  <si>
    <t>электро ошейник для собак</t>
  </si>
  <si>
    <t>чай с фруктами</t>
  </si>
  <si>
    <t>кримпы</t>
  </si>
  <si>
    <t>трусы женские с завышенной талией</t>
  </si>
  <si>
    <t>подарочный набор брату</t>
  </si>
  <si>
    <t>apivita косметика</t>
  </si>
  <si>
    <t>массимо</t>
  </si>
  <si>
    <t>makita строительные инструменты</t>
  </si>
  <si>
    <t>подмышки</t>
  </si>
  <si>
    <t>губка меламиновая paclan</t>
  </si>
  <si>
    <t>женские летние бриджи</t>
  </si>
  <si>
    <t>тело помнит все книга</t>
  </si>
  <si>
    <t>платье майка на бретельках</t>
  </si>
  <si>
    <t>спортивная кофта для мальчика</t>
  </si>
  <si>
    <t>литература 6 класс учебник</t>
  </si>
  <si>
    <t>своя культура для мужчин</t>
  </si>
  <si>
    <t>от одного зайца</t>
  </si>
  <si>
    <t xml:space="preserve">детские смарт часы </t>
  </si>
  <si>
    <t>sinar</t>
  </si>
  <si>
    <t>костюм для фитнеса женский с шортами</t>
  </si>
  <si>
    <t>лампа для сушки</t>
  </si>
  <si>
    <t>джонсонс бэби для новорожденных</t>
  </si>
  <si>
    <t>окна пвх белого цвета</t>
  </si>
  <si>
    <t>косынка для крещения</t>
  </si>
  <si>
    <t>наполнитель для ароматического диффузора</t>
  </si>
  <si>
    <t>ксантовая камедь</t>
  </si>
  <si>
    <t>тент от солнца пляжный</t>
  </si>
  <si>
    <t>свекла</t>
  </si>
  <si>
    <t>ламеллярная вода</t>
  </si>
  <si>
    <t xml:space="preserve">стяжки </t>
  </si>
  <si>
    <t>бюстье на косточках</t>
  </si>
  <si>
    <t>крючки для карниза штор</t>
  </si>
  <si>
    <t>детские домики</t>
  </si>
  <si>
    <t>maileg</t>
  </si>
  <si>
    <t>ночное белье женское</t>
  </si>
  <si>
    <t>рубашки женские с коротким рукавом</t>
  </si>
  <si>
    <t>черный слитный купальник</t>
  </si>
  <si>
    <t>купальник инфинити</t>
  </si>
  <si>
    <t xml:space="preserve">emi </t>
  </si>
  <si>
    <t>черная кофта с капюшоном</t>
  </si>
  <si>
    <t>бесшовные велосипедки</t>
  </si>
  <si>
    <t>переноска для животных мелких пород</t>
  </si>
  <si>
    <t>защита кабеля</t>
  </si>
  <si>
    <t>стаканчик стеклянный</t>
  </si>
  <si>
    <t>штора рогожка</t>
  </si>
  <si>
    <t>кроватный столик</t>
  </si>
  <si>
    <t>куртка женская косуха</t>
  </si>
  <si>
    <t>клипсы для девочек</t>
  </si>
  <si>
    <t>румяна лореаль</t>
  </si>
  <si>
    <t>духи принцесса</t>
  </si>
  <si>
    <t>белое белье</t>
  </si>
  <si>
    <t>roces</t>
  </si>
  <si>
    <t xml:space="preserve">спанбонд </t>
  </si>
  <si>
    <t>бантик на резинке для девочки</t>
  </si>
  <si>
    <t xml:space="preserve">пиньята </t>
  </si>
  <si>
    <t>body scrub</t>
  </si>
  <si>
    <t>гидрометр</t>
  </si>
  <si>
    <t>мармеладный глаз</t>
  </si>
  <si>
    <t>staub посуда</t>
  </si>
  <si>
    <t>крахмал 1 кг</t>
  </si>
  <si>
    <t>шашка казачья</t>
  </si>
  <si>
    <t>tiande кушон</t>
  </si>
  <si>
    <t>62675864</t>
  </si>
  <si>
    <t xml:space="preserve">напульсники </t>
  </si>
  <si>
    <t>zenden кроссовки</t>
  </si>
  <si>
    <t>тетрадь по математике</t>
  </si>
  <si>
    <t xml:space="preserve">купальник  женский </t>
  </si>
  <si>
    <t>ma_ri</t>
  </si>
  <si>
    <t>настенное кашпо</t>
  </si>
  <si>
    <t>спичка подвеска</t>
  </si>
  <si>
    <t>кольцо с рубином</t>
  </si>
  <si>
    <t>пистолет для уколов внутримышечного</t>
  </si>
  <si>
    <t>подарок классному руководителю</t>
  </si>
  <si>
    <t>пластиковые окна фурнитура</t>
  </si>
  <si>
    <t>арабская косметика</t>
  </si>
  <si>
    <t>стеллаж металлический для ванной</t>
  </si>
  <si>
    <t xml:space="preserve">подставка под цветы </t>
  </si>
  <si>
    <t>льняные шторы для спальни</t>
  </si>
  <si>
    <t>кружево ткань</t>
  </si>
  <si>
    <t>сковорода индукция</t>
  </si>
  <si>
    <t>стекло хонор 8а</t>
  </si>
  <si>
    <t>термобелье мужское зимнее комплект</t>
  </si>
  <si>
    <t>46417474</t>
  </si>
  <si>
    <t>букет искусственных цветов</t>
  </si>
  <si>
    <t>сумки в роддом набор</t>
  </si>
  <si>
    <t>mi 11 ultra</t>
  </si>
  <si>
    <t>энола холмс</t>
  </si>
  <si>
    <t>40150492</t>
  </si>
  <si>
    <t>мини печь техника для кухни</t>
  </si>
  <si>
    <t>dewalt строительные инструменты</t>
  </si>
  <si>
    <t>крем для век с гиалуроновой кислотой</t>
  </si>
  <si>
    <t>сумка через плечо белая</t>
  </si>
  <si>
    <t xml:space="preserve">джеггинсы </t>
  </si>
  <si>
    <t xml:space="preserve">поилка для собак </t>
  </si>
  <si>
    <t xml:space="preserve">халат банный </t>
  </si>
  <si>
    <t>шары для украшения зала</t>
  </si>
  <si>
    <t xml:space="preserve">костюм рубашка и шорты </t>
  </si>
  <si>
    <t>юбка карандаш женская миди</t>
  </si>
  <si>
    <t>браслет найк</t>
  </si>
  <si>
    <t>ткань для пеленок</t>
  </si>
  <si>
    <t>vikclick</t>
  </si>
  <si>
    <t>кроссовки женские зимние</t>
  </si>
  <si>
    <t>перчатки нитриловые s</t>
  </si>
  <si>
    <t>неушанка</t>
  </si>
  <si>
    <t>ccm хоккей</t>
  </si>
  <si>
    <t>фламинго надувной 120</t>
  </si>
  <si>
    <t>логотип на авто</t>
  </si>
  <si>
    <t>карниз для штор черный</t>
  </si>
  <si>
    <t>флакон для духов красота</t>
  </si>
  <si>
    <t>шампунь 12 в 1</t>
  </si>
  <si>
    <t>ralph lauren мужчинам одежда</t>
  </si>
  <si>
    <t>setner худи</t>
  </si>
  <si>
    <t xml:space="preserve">комбинезон женский спортивный </t>
  </si>
  <si>
    <t>белые брюки с высокой талией</t>
  </si>
  <si>
    <t>от мозолей пластырь</t>
  </si>
  <si>
    <t>шорты двойные</t>
  </si>
  <si>
    <t>бумага писчая</t>
  </si>
  <si>
    <t>китайские продукты питания</t>
  </si>
  <si>
    <t>мягкая игрушка уточка в очках</t>
  </si>
  <si>
    <t>staub</t>
  </si>
  <si>
    <t>барьер кувшин</t>
  </si>
  <si>
    <t xml:space="preserve">футболка денская </t>
  </si>
  <si>
    <t>комплект белья женские нижнего</t>
  </si>
  <si>
    <t>обувь женская эконика</t>
  </si>
  <si>
    <t>подсветка в авто</t>
  </si>
  <si>
    <t>женский костюм с юбкой деловой офис</t>
  </si>
  <si>
    <t>компрессионные колготки женские</t>
  </si>
  <si>
    <t>14934989</t>
  </si>
  <si>
    <t>пряжа alize для вязания</t>
  </si>
  <si>
    <t>стакан для свечи</t>
  </si>
  <si>
    <t>барашек</t>
  </si>
  <si>
    <t>глория джинс детские вещи</t>
  </si>
  <si>
    <t>штора для ванной 200х200</t>
  </si>
  <si>
    <t xml:space="preserve">пастельное бельё </t>
  </si>
  <si>
    <t>бокалы стекло</t>
  </si>
  <si>
    <t>корсет кожаный</t>
  </si>
  <si>
    <t>майка мужская твое</t>
  </si>
  <si>
    <t>polar рюкзак</t>
  </si>
  <si>
    <t>tfn</t>
  </si>
  <si>
    <t>лак для волос велла</t>
  </si>
  <si>
    <t>межзубные ершики зубная щетка</t>
  </si>
  <si>
    <t>контейнер для дезинфекции</t>
  </si>
  <si>
    <t>чехол на техно спарк</t>
  </si>
  <si>
    <t>86163510</t>
  </si>
  <si>
    <t>тарелка правильного питания</t>
  </si>
  <si>
    <t>автомобильное моторное масло</t>
  </si>
  <si>
    <t>средство для умывания для подростков</t>
  </si>
  <si>
    <t>зубная нить детская</t>
  </si>
  <si>
    <t>окклюдеры</t>
  </si>
  <si>
    <t>эхалот</t>
  </si>
  <si>
    <t>мазь 999</t>
  </si>
  <si>
    <t>51226710</t>
  </si>
  <si>
    <t>чехол для хранения одежды</t>
  </si>
  <si>
    <t>вело-рай</t>
  </si>
  <si>
    <t>адидас туалетная вода</t>
  </si>
  <si>
    <t>пудра для лица essence</t>
  </si>
  <si>
    <t>bymodno</t>
  </si>
  <si>
    <t>overlay</t>
  </si>
  <si>
    <t>adidas outrage</t>
  </si>
  <si>
    <t>детский транспорт машины</t>
  </si>
  <si>
    <t>щетка для головы</t>
  </si>
  <si>
    <t>активные игры для детей</t>
  </si>
  <si>
    <t xml:space="preserve">фери </t>
  </si>
  <si>
    <t>стиральный порошок тайд колор</t>
  </si>
  <si>
    <t>чехол redmi note 10 s</t>
  </si>
  <si>
    <t>пневматический автомат калашников</t>
  </si>
  <si>
    <t>фартук бариста</t>
  </si>
  <si>
    <t>рукова</t>
  </si>
  <si>
    <t>футбольные фишки</t>
  </si>
  <si>
    <t>шкаф тканевый хранение вещей</t>
  </si>
  <si>
    <t>фен скарлет</t>
  </si>
  <si>
    <t>джемпер поло</t>
  </si>
  <si>
    <t>эмоции</t>
  </si>
  <si>
    <t>розовые носки</t>
  </si>
  <si>
    <t>bloody a4tech</t>
  </si>
  <si>
    <t>apple iphone 11 pro</t>
  </si>
  <si>
    <t xml:space="preserve">форма для сыра </t>
  </si>
  <si>
    <t>кунжутная паста тахини</t>
  </si>
  <si>
    <t>брюки женские больших размеров</t>
  </si>
  <si>
    <t>аромамасло для дома</t>
  </si>
  <si>
    <t>бейсболка atributika &amp; club</t>
  </si>
  <si>
    <t>большая подушка</t>
  </si>
  <si>
    <t>краска без запаха</t>
  </si>
  <si>
    <t>платье женское летнее с открытой спиной</t>
  </si>
  <si>
    <t>apple 12 mini</t>
  </si>
  <si>
    <t>серги гвоздики серебро</t>
  </si>
  <si>
    <t>бабочка мужская с принтом</t>
  </si>
  <si>
    <t>armaf</t>
  </si>
  <si>
    <t>бензопилы штиль</t>
  </si>
  <si>
    <t>длинное вечернее платье</t>
  </si>
  <si>
    <t>лавира блузки</t>
  </si>
  <si>
    <t>утёнок</t>
  </si>
  <si>
    <t>детские качели для новорожденных</t>
  </si>
  <si>
    <t>75274220</t>
  </si>
  <si>
    <t>71642558</t>
  </si>
  <si>
    <t>носов витя малеев в школе и дома</t>
  </si>
  <si>
    <t>луна подвеска</t>
  </si>
  <si>
    <t>кисть силиконовая</t>
  </si>
  <si>
    <t xml:space="preserve">рубашка чёрная </t>
  </si>
  <si>
    <t>сублимированная еда</t>
  </si>
  <si>
    <t>кисточка для ногтей</t>
  </si>
  <si>
    <t>блокнот для девочек подростков</t>
  </si>
  <si>
    <t xml:space="preserve">браслет из бисера </t>
  </si>
  <si>
    <t>кнопка питания</t>
  </si>
  <si>
    <t>organix</t>
  </si>
  <si>
    <t>батут детский с горкой</t>
  </si>
  <si>
    <t>ремень на сумку цепь</t>
  </si>
  <si>
    <t>туфли с ремешком на лодыжке</t>
  </si>
  <si>
    <t>круг надувной с трусами</t>
  </si>
  <si>
    <t>чёрная краска</t>
  </si>
  <si>
    <t>динамо фонарь</t>
  </si>
  <si>
    <t>хитозан тяньши</t>
  </si>
  <si>
    <t>86743839</t>
  </si>
  <si>
    <t>samsung m12 64gb</t>
  </si>
  <si>
    <t>dsd шампунь</t>
  </si>
  <si>
    <t>44536036</t>
  </si>
  <si>
    <t>осветление кожи</t>
  </si>
  <si>
    <t>многолетние цветы луковицы</t>
  </si>
  <si>
    <t>кран садовый</t>
  </si>
  <si>
    <t>ингаляторы</t>
  </si>
  <si>
    <t>75557418</t>
  </si>
  <si>
    <t>платье с воротничком</t>
  </si>
  <si>
    <t>потерянные посылки</t>
  </si>
  <si>
    <t xml:space="preserve">драко малфой </t>
  </si>
  <si>
    <t>платье oversize</t>
  </si>
  <si>
    <t>набор для покраски волос</t>
  </si>
  <si>
    <t>игрушка трактор</t>
  </si>
  <si>
    <t>удлинитель usb кабель</t>
  </si>
  <si>
    <t>стеклянные чашки для чая</t>
  </si>
  <si>
    <t>крем для лица от прыщей</t>
  </si>
  <si>
    <t>шары фольгированные большие</t>
  </si>
  <si>
    <t>дэниел киз</t>
  </si>
  <si>
    <t>нож для удаления сердцевины яблока</t>
  </si>
  <si>
    <t>зарядная станция для apple</t>
  </si>
  <si>
    <t>стулья складные туристические</t>
  </si>
  <si>
    <t>машинки коллекционные</t>
  </si>
  <si>
    <t>большое лего</t>
  </si>
  <si>
    <t>платья длинные с рукавами весна</t>
  </si>
  <si>
    <t>игрушки интерактивная</t>
  </si>
  <si>
    <t>покрывало на резинке</t>
  </si>
  <si>
    <t>сигнал охотника 3</t>
  </si>
  <si>
    <t>пакеты маленькие</t>
  </si>
  <si>
    <t xml:space="preserve">pink tiger </t>
  </si>
  <si>
    <t>аниме одежда толстовка</t>
  </si>
  <si>
    <t>tommy sport</t>
  </si>
  <si>
    <t>53903227</t>
  </si>
  <si>
    <t>спортивные штаны на подростка мальчика</t>
  </si>
  <si>
    <t>средство для чистки духовки</t>
  </si>
  <si>
    <t>бусина</t>
  </si>
  <si>
    <t>бюстгальтер для кормления с косточками</t>
  </si>
  <si>
    <t>кашпо подвесное на стену</t>
  </si>
  <si>
    <t>сумки nike</t>
  </si>
  <si>
    <t>елка для праздника</t>
  </si>
  <si>
    <t>сумка nike heritage</t>
  </si>
  <si>
    <t>big бритва</t>
  </si>
  <si>
    <t>пахучка</t>
  </si>
  <si>
    <t>лезвии для бритья мужские</t>
  </si>
  <si>
    <t>джоггеры детские для девочек</t>
  </si>
  <si>
    <t>подвесные качели для дачи</t>
  </si>
  <si>
    <t>развальцовка трубок</t>
  </si>
  <si>
    <t>pro make up</t>
  </si>
  <si>
    <t>новогодние носки</t>
  </si>
  <si>
    <t>наклейка на велосипед</t>
  </si>
  <si>
    <t>покрывало серое</t>
  </si>
  <si>
    <t>мясорубка бош</t>
  </si>
  <si>
    <t>gazzal пряжа</t>
  </si>
  <si>
    <t>а4 одежда</t>
  </si>
  <si>
    <t>худи мужской с капюшоном аниме</t>
  </si>
  <si>
    <t xml:space="preserve">худи женские </t>
  </si>
  <si>
    <t>колба для цветов</t>
  </si>
  <si>
    <t>горшок 10 л</t>
  </si>
  <si>
    <t>спортивная обувь для подростков</t>
  </si>
  <si>
    <t>65828287</t>
  </si>
  <si>
    <t>ремень спортивный</t>
  </si>
  <si>
    <t>массажер для простаты</t>
  </si>
  <si>
    <t>маска очищающая поры</t>
  </si>
  <si>
    <t>ресторанный чай</t>
  </si>
  <si>
    <t>bielenda acne</t>
  </si>
  <si>
    <t>спрей с шиммером</t>
  </si>
  <si>
    <t>68322303</t>
  </si>
  <si>
    <t>mixit крем для лица</t>
  </si>
  <si>
    <t>dead inside футболка</t>
  </si>
  <si>
    <t xml:space="preserve">таблетки для посудомоечных машин </t>
  </si>
  <si>
    <t>passat b6</t>
  </si>
  <si>
    <t>dsd deluxe</t>
  </si>
  <si>
    <t>восковой пластилин</t>
  </si>
  <si>
    <t xml:space="preserve">ключ </t>
  </si>
  <si>
    <t>чехол самсунг а 22</t>
  </si>
  <si>
    <t>рисовые отруби</t>
  </si>
  <si>
    <t>кожа натуральная</t>
  </si>
  <si>
    <t>столик для ребенка</t>
  </si>
  <si>
    <t>галстук черный женский</t>
  </si>
  <si>
    <t>baden сумка</t>
  </si>
  <si>
    <t>кукла лол с волосами</t>
  </si>
  <si>
    <t>леггинсы короткие спортивные</t>
  </si>
  <si>
    <t>сандалии на узкую ногу</t>
  </si>
  <si>
    <t>трафарет для бровей для макияжа</t>
  </si>
  <si>
    <t>гирлянда светодиодная лампочки</t>
  </si>
  <si>
    <t>перчатка</t>
  </si>
  <si>
    <t>одноразовые приборы</t>
  </si>
  <si>
    <t>микровельвет</t>
  </si>
  <si>
    <t>69208072</t>
  </si>
  <si>
    <t>детское постельное белье 1 спальное</t>
  </si>
  <si>
    <t>lenovo legion</t>
  </si>
  <si>
    <t xml:space="preserve">reebok кроссовки мужские </t>
  </si>
  <si>
    <t>велосипед каталка</t>
  </si>
  <si>
    <t>блузки с длинным рукавом</t>
  </si>
  <si>
    <t>купальник для толстых</t>
  </si>
  <si>
    <t>дезодорант для женщин</t>
  </si>
  <si>
    <t>направляющие шариковые</t>
  </si>
  <si>
    <t xml:space="preserve">30146290 </t>
  </si>
  <si>
    <t>мешок для бочки</t>
  </si>
  <si>
    <t>жыжа</t>
  </si>
  <si>
    <t>гель для стирки белого</t>
  </si>
  <si>
    <t>мы русские с нами бог</t>
  </si>
  <si>
    <t>рисуем водой</t>
  </si>
  <si>
    <t>плед стеганый</t>
  </si>
  <si>
    <t>чехол 13 pro max</t>
  </si>
  <si>
    <t>воск для депиляции картридж красота</t>
  </si>
  <si>
    <t>фрак</t>
  </si>
  <si>
    <t>смарт приставка андроид</t>
  </si>
  <si>
    <t>наполнитель для пуф мешка</t>
  </si>
  <si>
    <t>бутсы мужские adidas x</t>
  </si>
  <si>
    <t>57919740</t>
  </si>
  <si>
    <t>ford formula f 5w30</t>
  </si>
  <si>
    <t>78495550</t>
  </si>
  <si>
    <t>джинсы для девочки широкие</t>
  </si>
  <si>
    <t>kaif парфюмерная вода</t>
  </si>
  <si>
    <t>брошь сердце</t>
  </si>
  <si>
    <t>компрессионные чулки мужские</t>
  </si>
  <si>
    <t>ассиметричные серьги серебро</t>
  </si>
  <si>
    <t>встроенная бытовая техника</t>
  </si>
  <si>
    <t>примадофилус</t>
  </si>
  <si>
    <t>вафельницы для вафель</t>
  </si>
  <si>
    <t>футболка желтая мужская</t>
  </si>
  <si>
    <t>мадлер для коктейлей</t>
  </si>
  <si>
    <t>tooth</t>
  </si>
  <si>
    <t>60778892</t>
  </si>
  <si>
    <t>индикатор налета</t>
  </si>
  <si>
    <t>barzikov health</t>
  </si>
  <si>
    <t>elis одежда</t>
  </si>
  <si>
    <t>обложка на книгу</t>
  </si>
  <si>
    <t>математический набор</t>
  </si>
  <si>
    <t>быстросъем для компрессора</t>
  </si>
  <si>
    <t>чоппер для кухни</t>
  </si>
  <si>
    <t>винтовки</t>
  </si>
  <si>
    <t>все по 50 руб</t>
  </si>
  <si>
    <t>маска человек паук</t>
  </si>
  <si>
    <t>матирующий ролик</t>
  </si>
  <si>
    <t>катамаран</t>
  </si>
  <si>
    <t>дневник 3 гравити фолс</t>
  </si>
  <si>
    <t>адидас бейсболка</t>
  </si>
  <si>
    <t>прозрачные стринги</t>
  </si>
  <si>
    <t>футболки для женщин на лето бежевого цвета</t>
  </si>
  <si>
    <t>ящик деревянный для хранения вещей</t>
  </si>
  <si>
    <t>наушники беспроводные большие детские</t>
  </si>
  <si>
    <t xml:space="preserve">садж </t>
  </si>
  <si>
    <t>детская раскладушка</t>
  </si>
  <si>
    <t>окружающий мир 1 класс рабочая тетрадь плешаков</t>
  </si>
  <si>
    <t>пандемониум все книги</t>
  </si>
  <si>
    <t>сумка афина</t>
  </si>
  <si>
    <t xml:space="preserve">купальник для подростков </t>
  </si>
  <si>
    <t>костюм женский шорты и рубашка</t>
  </si>
  <si>
    <t>горький лак</t>
  </si>
  <si>
    <t>alfare</t>
  </si>
  <si>
    <t>серьги маленькие</t>
  </si>
  <si>
    <t>карамельная липосакция</t>
  </si>
  <si>
    <t>велла шампунь</t>
  </si>
  <si>
    <t>грунтоочиститель для аквариума</t>
  </si>
  <si>
    <t>костюм оверсайз для девочки</t>
  </si>
  <si>
    <t>santoro</t>
  </si>
  <si>
    <t>бифри женское</t>
  </si>
  <si>
    <t>шприц колбасный шприц колбасный</t>
  </si>
  <si>
    <t>красный пояс</t>
  </si>
  <si>
    <t>жаропрочная посуда</t>
  </si>
  <si>
    <t>костюм женский летний оверсайз</t>
  </si>
  <si>
    <t xml:space="preserve">шампунь против перхоти </t>
  </si>
  <si>
    <t>редми 8a</t>
  </si>
  <si>
    <t xml:space="preserve">свитшот белый </t>
  </si>
  <si>
    <t>детский плащ</t>
  </si>
  <si>
    <t>мужские брюки джинсы</t>
  </si>
  <si>
    <t xml:space="preserve">штора для ванны </t>
  </si>
  <si>
    <t>игры для двоих 18+</t>
  </si>
  <si>
    <t>лена</t>
  </si>
  <si>
    <t>powerbank xiaomi</t>
  </si>
  <si>
    <t>футболки с принтом мужские mf</t>
  </si>
  <si>
    <t>перец маринованный</t>
  </si>
  <si>
    <t>витамины для волос и кожи</t>
  </si>
  <si>
    <t>от пауков</t>
  </si>
  <si>
    <t>блузки на лето</t>
  </si>
  <si>
    <t>от запаха пота</t>
  </si>
  <si>
    <t>гидрогелевая пленка на iphone 11</t>
  </si>
  <si>
    <t>нашатырь</t>
  </si>
  <si>
    <t>ремень луи витон</t>
  </si>
  <si>
    <t>купальник с рукавами раздельный</t>
  </si>
  <si>
    <t>пакеты для упаковки подарков</t>
  </si>
  <si>
    <t>школа россии 2 класс</t>
  </si>
  <si>
    <t>на шаг ближе</t>
  </si>
  <si>
    <t>кошачьи ушки ободок</t>
  </si>
  <si>
    <t xml:space="preserve">zina </t>
  </si>
  <si>
    <t>нарукавники женские</t>
  </si>
  <si>
    <t>cole haan</t>
  </si>
  <si>
    <t>масло для душа гель</t>
  </si>
  <si>
    <t>годовой курс занятий 3-4</t>
  </si>
  <si>
    <t xml:space="preserve">клеевой пистолет </t>
  </si>
  <si>
    <t>термо сумка для ланч бокса</t>
  </si>
  <si>
    <t>брюк</t>
  </si>
  <si>
    <t>sketch book</t>
  </si>
  <si>
    <t>кастрюля эмалированная 3 л</t>
  </si>
  <si>
    <t>краска цветная для волос</t>
  </si>
  <si>
    <t>джинсовые кюлоты</t>
  </si>
  <si>
    <t>корм для джунгарских хомяков</t>
  </si>
  <si>
    <t>омоложение лица</t>
  </si>
  <si>
    <t>красивые недорогие платья</t>
  </si>
  <si>
    <t>garnec без глютена</t>
  </si>
  <si>
    <t>щетка для рук и ногтей</t>
  </si>
  <si>
    <t>кот длинный</t>
  </si>
  <si>
    <t>нагрудник с рукавами</t>
  </si>
  <si>
    <t>открытки с днем свадьбы</t>
  </si>
  <si>
    <t xml:space="preserve">шорты пума </t>
  </si>
  <si>
    <t>картридж smok novo 2</t>
  </si>
  <si>
    <t>андре моруа</t>
  </si>
  <si>
    <t>кольцо на фалангу серебро</t>
  </si>
  <si>
    <t xml:space="preserve">воздушка </t>
  </si>
  <si>
    <t>зажим для простыни</t>
  </si>
  <si>
    <t>разбавитель лака для ногтей</t>
  </si>
  <si>
    <t>мелиса</t>
  </si>
  <si>
    <t>кухонные ножницы для рыбы и курицы</t>
  </si>
  <si>
    <t>лайкра</t>
  </si>
  <si>
    <t>упс 7</t>
  </si>
  <si>
    <t>маска на глаза для сна детская</t>
  </si>
  <si>
    <t>держатель карт</t>
  </si>
  <si>
    <t>смесь нан гипоаллергенный</t>
  </si>
  <si>
    <t>game pass</t>
  </si>
  <si>
    <t>женская косуха</t>
  </si>
  <si>
    <t xml:space="preserve">фит ми </t>
  </si>
  <si>
    <t>фритюрница для картошки фри</t>
  </si>
  <si>
    <t>кеды белые текстиль</t>
  </si>
  <si>
    <t>panasonic наушники</t>
  </si>
  <si>
    <t>щетки для робота пылесоса xiaomi</t>
  </si>
  <si>
    <t>art visage помада</t>
  </si>
  <si>
    <t>бакс банни</t>
  </si>
  <si>
    <t>клипсы на уши для девочек</t>
  </si>
  <si>
    <t>женский медицинский костюм</t>
  </si>
  <si>
    <t>ручки шариковые для школы</t>
  </si>
  <si>
    <t>флисовый комбинезон для мальчика</t>
  </si>
  <si>
    <t>porn hub</t>
  </si>
  <si>
    <t>патчи для сосков</t>
  </si>
  <si>
    <t>футболка бабушка</t>
  </si>
  <si>
    <t>краска для волос блондин пепельный</t>
  </si>
  <si>
    <t>75139597</t>
  </si>
  <si>
    <t>67228493</t>
  </si>
  <si>
    <t>вибратор мини</t>
  </si>
  <si>
    <t>замок с кодом</t>
  </si>
  <si>
    <t>рисование набор для творчества</t>
  </si>
  <si>
    <t>костюм школьный для подростков</t>
  </si>
  <si>
    <t>косметичка дорожная большая</t>
  </si>
  <si>
    <t>save me книга</t>
  </si>
  <si>
    <t>снег для слаймов</t>
  </si>
  <si>
    <t>копилка для пробок от вина</t>
  </si>
  <si>
    <t xml:space="preserve">резиночки </t>
  </si>
  <si>
    <t>samsung телефон s10</t>
  </si>
  <si>
    <t>it ends with us</t>
  </si>
  <si>
    <t>70721792</t>
  </si>
  <si>
    <t>домашние тапочки носки</t>
  </si>
  <si>
    <t>novosvit сыворотка</t>
  </si>
  <si>
    <t>брелок на рюкзак девочке</t>
  </si>
  <si>
    <t>кроссовки светящиеся</t>
  </si>
  <si>
    <t>герметик для шин</t>
  </si>
  <si>
    <t>дождевик мужской для рыбалки</t>
  </si>
  <si>
    <t>вейп чарон</t>
  </si>
  <si>
    <t>туфли tamaris</t>
  </si>
  <si>
    <t>крем парафин косметический</t>
  </si>
  <si>
    <t>платье летнее подростковое</t>
  </si>
  <si>
    <t>валера раскоксовка</t>
  </si>
  <si>
    <t>бежевые кеды</t>
  </si>
  <si>
    <t>плак</t>
  </si>
  <si>
    <t>nadin одежда женский</t>
  </si>
  <si>
    <t>respect босоножки</t>
  </si>
  <si>
    <t>котёнок</t>
  </si>
  <si>
    <t>чехол на планшет samsung galaxy tab a7 lite</t>
  </si>
  <si>
    <t>витамин д 10000</t>
  </si>
  <si>
    <t>футболка reebok женская спортивная</t>
  </si>
  <si>
    <t>тазик для ног</t>
  </si>
  <si>
    <t>столовые приборы детские</t>
  </si>
  <si>
    <t>чехол на xiaomi 11 lite 5g ne</t>
  </si>
  <si>
    <t xml:space="preserve">бандаж для беременных </t>
  </si>
  <si>
    <t>проточный водонагреватель бытовая техника</t>
  </si>
  <si>
    <t xml:space="preserve">повязка на голову мужская </t>
  </si>
  <si>
    <t>кадка для засолки</t>
  </si>
  <si>
    <t>часы проектор</t>
  </si>
  <si>
    <t>пылесос бош</t>
  </si>
  <si>
    <t>плетение для девочек</t>
  </si>
  <si>
    <t>чайный набор фарфоровый</t>
  </si>
  <si>
    <t>рисунок по номерам на холсте</t>
  </si>
  <si>
    <t xml:space="preserve">шорты для подростка </t>
  </si>
  <si>
    <t>аппарат для выжигания по дереву</t>
  </si>
  <si>
    <t xml:space="preserve">люверсы </t>
  </si>
  <si>
    <t>бижютерия</t>
  </si>
  <si>
    <t>джинсы багги</t>
  </si>
  <si>
    <t>милана прокладки</t>
  </si>
  <si>
    <t>лента герметик</t>
  </si>
  <si>
    <t>ангелочки гипсовые</t>
  </si>
  <si>
    <t>семена овощей и зелени</t>
  </si>
  <si>
    <t>кошелек женский на кнопке</t>
  </si>
  <si>
    <t>обложка для зачетки</t>
  </si>
  <si>
    <t xml:space="preserve">чай листовой </t>
  </si>
  <si>
    <t>волжанка оптима</t>
  </si>
  <si>
    <t>разведка</t>
  </si>
  <si>
    <t>лампа для маникюра sun 5</t>
  </si>
  <si>
    <t>пацанки</t>
  </si>
  <si>
    <t>хлопковое платье для полных женщин</t>
  </si>
  <si>
    <t>ручка красивая</t>
  </si>
  <si>
    <t>унты натуральные мужские</t>
  </si>
  <si>
    <t>полотенца вафельные</t>
  </si>
  <si>
    <t>стекло хонор 50</t>
  </si>
  <si>
    <t>афганский казан 8 литров</t>
  </si>
  <si>
    <t>туфли 33 размер</t>
  </si>
  <si>
    <t>набор кастрюль из нержавеющей стали катунь</t>
  </si>
  <si>
    <t>книга лето в галстуке</t>
  </si>
  <si>
    <t>40697126</t>
  </si>
  <si>
    <t>белые бусины</t>
  </si>
  <si>
    <t>fitstart хлебцы</t>
  </si>
  <si>
    <t xml:space="preserve">феликс </t>
  </si>
  <si>
    <t>east nights</t>
  </si>
  <si>
    <t>худи мужской с капюшоном твое</t>
  </si>
  <si>
    <t>бад для суставов</t>
  </si>
  <si>
    <t>большая футболка оверсайз</t>
  </si>
  <si>
    <t>шелковые блузки</t>
  </si>
  <si>
    <t>наплечники</t>
  </si>
  <si>
    <t>ремонтные шипы</t>
  </si>
  <si>
    <t>феромоны для женщин</t>
  </si>
  <si>
    <t>кукла с аксессуарами</t>
  </si>
  <si>
    <t>осветляющий крем для кожи</t>
  </si>
  <si>
    <t>для пюре</t>
  </si>
  <si>
    <t>luxo чехлы на телефон</t>
  </si>
  <si>
    <t>слабительное бад</t>
  </si>
  <si>
    <t>кольцо разъемное</t>
  </si>
  <si>
    <t>бюстгальтер для девочек</t>
  </si>
  <si>
    <t xml:space="preserve">бутсы футбольные детские </t>
  </si>
  <si>
    <t>брюки koton</t>
  </si>
  <si>
    <t>гоночный трек с машинками</t>
  </si>
  <si>
    <t>игрушки развивашки</t>
  </si>
  <si>
    <t>милое платье</t>
  </si>
  <si>
    <t>мыло сарма</t>
  </si>
  <si>
    <t>superfit сандалии</t>
  </si>
  <si>
    <t>фотозона на годик</t>
  </si>
  <si>
    <t>прозрачный гель лак</t>
  </si>
  <si>
    <t>58098124</t>
  </si>
  <si>
    <t xml:space="preserve">лиф купальный </t>
  </si>
  <si>
    <t>аэропуфинг</t>
  </si>
  <si>
    <t>блески для ногтей</t>
  </si>
  <si>
    <t>мягкий бизиборд</t>
  </si>
  <si>
    <t>борцовское трико</t>
  </si>
  <si>
    <t>подставка под вино</t>
  </si>
  <si>
    <t>binitra bini женский одежда</t>
  </si>
  <si>
    <t>кружка для чая для мужчины</t>
  </si>
  <si>
    <t>удобрение для фикуса</t>
  </si>
  <si>
    <t>украшение для крокс</t>
  </si>
  <si>
    <t>солидол жировой</t>
  </si>
  <si>
    <t>экран под ванную</t>
  </si>
  <si>
    <t>простынь непромокаемая 160х200</t>
  </si>
  <si>
    <t>магниты для детей развивающие</t>
  </si>
  <si>
    <t>штаны puma мужские</t>
  </si>
  <si>
    <t>репейная лента</t>
  </si>
  <si>
    <t>30298094</t>
  </si>
  <si>
    <t>gucci косметика</t>
  </si>
  <si>
    <t>кошелек детский аксессуары</t>
  </si>
  <si>
    <t>халат мужской махровый с капюшоном</t>
  </si>
  <si>
    <t>кради как художник</t>
  </si>
  <si>
    <t>чехол на realmi 8i</t>
  </si>
  <si>
    <t>семга слабосоленая</t>
  </si>
  <si>
    <t>fandom</t>
  </si>
  <si>
    <t xml:space="preserve">пелёнки для собак </t>
  </si>
  <si>
    <t>фатиновое платье</t>
  </si>
  <si>
    <t>аккумуляторная отвертка</t>
  </si>
  <si>
    <t>zolla джемпер</t>
  </si>
  <si>
    <t>стивен кинг сияние</t>
  </si>
  <si>
    <t>чехол для samsung s20</t>
  </si>
  <si>
    <t>sela женское</t>
  </si>
  <si>
    <t>колготки детские хлопок</t>
  </si>
  <si>
    <t>лосины женские спортивные 52</t>
  </si>
  <si>
    <t>lcd планшет для рисования</t>
  </si>
  <si>
    <t>средство от глистов</t>
  </si>
  <si>
    <t>нити</t>
  </si>
  <si>
    <t>соломенная шляпа для девочки</t>
  </si>
  <si>
    <t>мем игра</t>
  </si>
  <si>
    <t>детские шлепанцы</t>
  </si>
  <si>
    <t>вино красное сухое</t>
  </si>
  <si>
    <t>smoke nova</t>
  </si>
  <si>
    <t>манжета люка стиральной машины</t>
  </si>
  <si>
    <t>кустарники для посадки</t>
  </si>
  <si>
    <t>rex протеиновый</t>
  </si>
  <si>
    <t>свадебное белье нижнее</t>
  </si>
  <si>
    <t xml:space="preserve">iphone 13 чехол </t>
  </si>
  <si>
    <t>53519800</t>
  </si>
  <si>
    <t>trx</t>
  </si>
  <si>
    <t>платье рубашка белая</t>
  </si>
  <si>
    <t xml:space="preserve">пробка </t>
  </si>
  <si>
    <t>лоферы замша</t>
  </si>
  <si>
    <t>50116896</t>
  </si>
  <si>
    <t>былины</t>
  </si>
  <si>
    <t>мел природный пищевой</t>
  </si>
  <si>
    <t>брелок старлайн</t>
  </si>
  <si>
    <t>черные кеды мужские</t>
  </si>
  <si>
    <t>пистолет для денег</t>
  </si>
  <si>
    <t>туфли мэри джейн на каблуке</t>
  </si>
  <si>
    <t>товары для беременных женщин</t>
  </si>
  <si>
    <t>фоторамка с прищепками</t>
  </si>
  <si>
    <t xml:space="preserve">кроссовки найк мужские </t>
  </si>
  <si>
    <t>платье комбинация с разрезом</t>
  </si>
  <si>
    <t>лаборатория</t>
  </si>
  <si>
    <t>пистолет распылитель</t>
  </si>
  <si>
    <t>арахис в кокосе</t>
  </si>
  <si>
    <t>худи для мальчика с принтом</t>
  </si>
  <si>
    <t>купальник женский шорты</t>
  </si>
  <si>
    <t>купальник для девочки подростка</t>
  </si>
  <si>
    <t>песочные часы 1 час</t>
  </si>
  <si>
    <t>черная краска для одежды</t>
  </si>
  <si>
    <t>мелки цветные</t>
  </si>
  <si>
    <t>конструктор для мальчиков лего</t>
  </si>
  <si>
    <t>фен для волос с расческой</t>
  </si>
  <si>
    <t>просекатель металлического профиля</t>
  </si>
  <si>
    <t>решетка для гриль</t>
  </si>
  <si>
    <t>кормушка для птиц деревянная</t>
  </si>
  <si>
    <t>топор фискарс</t>
  </si>
  <si>
    <t>кроссовки мужские дышащие</t>
  </si>
  <si>
    <t>карта москвы и московской области</t>
  </si>
  <si>
    <t>серьги серебро с фианитами</t>
  </si>
  <si>
    <t>zarina джинсовка</t>
  </si>
  <si>
    <t>светоотражатель велосипедный</t>
  </si>
  <si>
    <t>тюль в детскую комнату</t>
  </si>
  <si>
    <t>на паспорт</t>
  </si>
  <si>
    <t>асепта ополаскиватель для рта</t>
  </si>
  <si>
    <t>джинсы для мужчин</t>
  </si>
  <si>
    <t>spezial</t>
  </si>
  <si>
    <t>14930915</t>
  </si>
  <si>
    <t>тапочки для девочки резиновые</t>
  </si>
  <si>
    <t>горшки для кактусов</t>
  </si>
  <si>
    <t>65743704</t>
  </si>
  <si>
    <t>3д-ручка набор</t>
  </si>
  <si>
    <t>лобзик электрический зубр</t>
  </si>
  <si>
    <t>бумага самоклеющаяся</t>
  </si>
  <si>
    <t>сандали на малыша</t>
  </si>
  <si>
    <t>сережка в нос серебро</t>
  </si>
  <si>
    <t>iq лото</t>
  </si>
  <si>
    <t>74050082</t>
  </si>
  <si>
    <t>fruittella</t>
  </si>
  <si>
    <t>набор для экспериментов</t>
  </si>
  <si>
    <t>литиевые батарейки</t>
  </si>
  <si>
    <t xml:space="preserve">ножи кухонные </t>
  </si>
  <si>
    <t>sea care</t>
  </si>
  <si>
    <t>манекен для наращивания ресниц и массажа</t>
  </si>
  <si>
    <t>грунт для орхидеи</t>
  </si>
  <si>
    <t>79451094</t>
  </si>
  <si>
    <t>для беременных платье рубашка</t>
  </si>
  <si>
    <t>шифоновый сарафан в пол</t>
  </si>
  <si>
    <t>розовый лак</t>
  </si>
  <si>
    <t>7229645</t>
  </si>
  <si>
    <t>открытка конверт для денег</t>
  </si>
  <si>
    <t>часы женские соколов</t>
  </si>
  <si>
    <t>emile henry</t>
  </si>
  <si>
    <t>для фотосессии малыша</t>
  </si>
  <si>
    <t>daris швабра</t>
  </si>
  <si>
    <t>w5w led</t>
  </si>
  <si>
    <t>костюм трикотажный с брюками</t>
  </si>
  <si>
    <t>шорты с футболкой для мальчика</t>
  </si>
  <si>
    <t>детские кубики</t>
  </si>
  <si>
    <t>герметик полиуретановый</t>
  </si>
  <si>
    <t>шорты бермуды для девочки</t>
  </si>
  <si>
    <t>ооо пп кизляр</t>
  </si>
  <si>
    <t>съедобные картинки для торта</t>
  </si>
  <si>
    <t>красовка</t>
  </si>
  <si>
    <t>cantu</t>
  </si>
  <si>
    <t>наушники шумоподавление</t>
  </si>
  <si>
    <t xml:space="preserve">stiraliti </t>
  </si>
  <si>
    <t>nks</t>
  </si>
  <si>
    <t>умная жидкость хаски</t>
  </si>
  <si>
    <t>комплект трусов для мальчика</t>
  </si>
  <si>
    <t>кабель hdmi-hdmi</t>
  </si>
  <si>
    <t>loreal excellence краска</t>
  </si>
  <si>
    <t>40183308</t>
  </si>
  <si>
    <t>витамин e</t>
  </si>
  <si>
    <t xml:space="preserve">ламинирование </t>
  </si>
  <si>
    <t>молды для гипса</t>
  </si>
  <si>
    <t>вешалки набор</t>
  </si>
  <si>
    <t>серьги для пирсинга ушей</t>
  </si>
  <si>
    <t>мусс для кудрей</t>
  </si>
  <si>
    <t xml:space="preserve">колонки для компьютера </t>
  </si>
  <si>
    <t>демпфер автомобильный</t>
  </si>
  <si>
    <t xml:space="preserve">сумка женская большая </t>
  </si>
  <si>
    <t>ботинки для собак мелких пород</t>
  </si>
  <si>
    <t xml:space="preserve">птитим </t>
  </si>
  <si>
    <t>5w-40, 4 л</t>
  </si>
  <si>
    <t>велокомпьютер проводной</t>
  </si>
  <si>
    <t>кепи для девочек</t>
  </si>
  <si>
    <t>maneki</t>
  </si>
  <si>
    <t>карман на кровать</t>
  </si>
  <si>
    <t>цветы сухоцветы</t>
  </si>
  <si>
    <t>радио часы</t>
  </si>
  <si>
    <t>мицубиси</t>
  </si>
  <si>
    <t>мужчинам подарки мужчинам</t>
  </si>
  <si>
    <t>украшение для волос жемчуг</t>
  </si>
  <si>
    <t>трусики baby go</t>
  </si>
  <si>
    <t>мостик для сада</t>
  </si>
  <si>
    <t>кюлоты летние для девочек</t>
  </si>
  <si>
    <t>syoss бальзам</t>
  </si>
  <si>
    <t>полотенца из микрофибры</t>
  </si>
  <si>
    <t>альт футболка</t>
  </si>
  <si>
    <t>сиденье в ванну взрослое</t>
  </si>
  <si>
    <t>кисть для окрашивания бровей</t>
  </si>
  <si>
    <t>чемодан на колесах средний с сумкой</t>
  </si>
  <si>
    <t>78485266</t>
  </si>
  <si>
    <t>раковины, пьедесталы и мойки</t>
  </si>
  <si>
    <t>обои кирпичики</t>
  </si>
  <si>
    <t>шампунь для кудрявых</t>
  </si>
  <si>
    <t>пюре рыбное</t>
  </si>
  <si>
    <t xml:space="preserve">посуда для кухни </t>
  </si>
  <si>
    <t>люк ревизионный пластиковый</t>
  </si>
  <si>
    <t>смеситель латунь</t>
  </si>
  <si>
    <t>престиж краска</t>
  </si>
  <si>
    <t>по ком звонит колокол</t>
  </si>
  <si>
    <t>камеры для велосипеда</t>
  </si>
  <si>
    <t>мейбелин карандаш для губ</t>
  </si>
  <si>
    <t>чехол хонор 9 х лайт</t>
  </si>
  <si>
    <t>толстовка наруто</t>
  </si>
  <si>
    <t>итальянские продукты</t>
  </si>
  <si>
    <t>зарядное для автомобильного аккумулятора</t>
  </si>
  <si>
    <t>калган</t>
  </si>
  <si>
    <t>духи версаче</t>
  </si>
  <si>
    <t>ватрушка тюбинг</t>
  </si>
  <si>
    <t>кулоны дружбы</t>
  </si>
  <si>
    <t>пришепки</t>
  </si>
  <si>
    <t>купальник рубчик</t>
  </si>
  <si>
    <t>оля</t>
  </si>
  <si>
    <t>патчи от синяков под глазами</t>
  </si>
  <si>
    <t>ящик с замком</t>
  </si>
  <si>
    <t>джинсовый костюм женский 2021</t>
  </si>
  <si>
    <t>плакат бтс</t>
  </si>
  <si>
    <t>детская игровая палатка домик</t>
  </si>
  <si>
    <t>подставка для ватных дисков</t>
  </si>
  <si>
    <t>спортивный костюм с коротким рукавом</t>
  </si>
  <si>
    <t>бумага художественная</t>
  </si>
  <si>
    <t>упаковкатут</t>
  </si>
  <si>
    <t>синупрет</t>
  </si>
  <si>
    <t>костюм бежевый женский</t>
  </si>
  <si>
    <t>avs</t>
  </si>
  <si>
    <t>рюкзак для бассейна</t>
  </si>
  <si>
    <t>платье белоруссия миди летнее</t>
  </si>
  <si>
    <t>картина по номерам кошка</t>
  </si>
  <si>
    <t>наколеник</t>
  </si>
  <si>
    <t>кепка мужская бейсболка в сетку</t>
  </si>
  <si>
    <t>агуша пюре</t>
  </si>
  <si>
    <t>жилет мальчик</t>
  </si>
  <si>
    <t>бур ручной</t>
  </si>
  <si>
    <t>футболка мужская лен</t>
  </si>
  <si>
    <t>доктор живаго борис пастернак</t>
  </si>
  <si>
    <t>befree футболка с принтом</t>
  </si>
  <si>
    <t>66320332</t>
  </si>
  <si>
    <t>юбка черная миди летняя</t>
  </si>
  <si>
    <t xml:space="preserve">карает </t>
  </si>
  <si>
    <t>подарки на выпускной</t>
  </si>
  <si>
    <t xml:space="preserve">прокладки послеродовые </t>
  </si>
  <si>
    <t>шорты mma</t>
  </si>
  <si>
    <t>milimbi</t>
  </si>
  <si>
    <t>чтение 1 класс</t>
  </si>
  <si>
    <t>чехол для телефона samsung galaxy a01</t>
  </si>
  <si>
    <t>рыбий жир для собак</t>
  </si>
  <si>
    <t>кеды хлопок</t>
  </si>
  <si>
    <t>манишка женская</t>
  </si>
  <si>
    <t>труба алюминиевая</t>
  </si>
  <si>
    <t>румяна essence</t>
  </si>
  <si>
    <t>розовая сумочка</t>
  </si>
  <si>
    <t>сетка садовая затеняющая</t>
  </si>
  <si>
    <t>для поездки</t>
  </si>
  <si>
    <t>футболка серая мужская</t>
  </si>
  <si>
    <t>корректирующий корсет</t>
  </si>
  <si>
    <t>arzoli</t>
  </si>
  <si>
    <t xml:space="preserve">хелоу кити </t>
  </si>
  <si>
    <t>автоматическое открывание теплиц</t>
  </si>
  <si>
    <t xml:space="preserve">резиновая вагина </t>
  </si>
  <si>
    <t>zara туфли</t>
  </si>
  <si>
    <t>зебра игрушка</t>
  </si>
  <si>
    <t>чехол iphone 11 с защитой камеры на</t>
  </si>
  <si>
    <t xml:space="preserve">селфи палка </t>
  </si>
  <si>
    <t>74042149</t>
  </si>
  <si>
    <t>фруто няня каша</t>
  </si>
  <si>
    <t>пинцет для бровей скошенный</t>
  </si>
  <si>
    <t>trendyol женский</t>
  </si>
  <si>
    <t>кардиган ажурный</t>
  </si>
  <si>
    <t>крафт бумага а4</t>
  </si>
  <si>
    <t xml:space="preserve">накидка на диван </t>
  </si>
  <si>
    <t>подушка для кушетки</t>
  </si>
  <si>
    <t>двусторонний скотч 3 м</t>
  </si>
  <si>
    <t>белая бандана</t>
  </si>
  <si>
    <t>72738783</t>
  </si>
  <si>
    <t>dino ricci обувь</t>
  </si>
  <si>
    <t>пионы искусственные</t>
  </si>
  <si>
    <t>худи женское теплое</t>
  </si>
  <si>
    <t>ключница деревянная</t>
  </si>
  <si>
    <t>трусы intimissimi</t>
  </si>
  <si>
    <t>водная игра</t>
  </si>
  <si>
    <t>эстель оксиданты</t>
  </si>
  <si>
    <t>платье женское летние</t>
  </si>
  <si>
    <t>ведро 20 литров</t>
  </si>
  <si>
    <t>думай</t>
  </si>
  <si>
    <t>аспарагус</t>
  </si>
  <si>
    <t>чи</t>
  </si>
  <si>
    <t>58124005</t>
  </si>
  <si>
    <t>восклплав</t>
  </si>
  <si>
    <t>комбинезон мужской джинсовый</t>
  </si>
  <si>
    <t>худи с мияги</t>
  </si>
  <si>
    <t>костюм женский для фитнеса</t>
  </si>
  <si>
    <t>футболка лиловая</t>
  </si>
  <si>
    <t>заметки</t>
  </si>
  <si>
    <t>браслет серебро 925</t>
  </si>
  <si>
    <t>спортивки найк</t>
  </si>
  <si>
    <t xml:space="preserve">костюм атласный </t>
  </si>
  <si>
    <t>диск по дереву 125</t>
  </si>
  <si>
    <t>арена для бейблэйдов</t>
  </si>
  <si>
    <t>серьги медицинский сплав</t>
  </si>
  <si>
    <t>имаджинариум игра</t>
  </si>
  <si>
    <t>барьер для воды фильтр-кувшин</t>
  </si>
  <si>
    <t>луковицы цветов многолетние</t>
  </si>
  <si>
    <t>26193080</t>
  </si>
  <si>
    <t>экомешочки</t>
  </si>
  <si>
    <t>rodasoleil</t>
  </si>
  <si>
    <t>dartnails</t>
  </si>
  <si>
    <t>шлепки лето женские</t>
  </si>
  <si>
    <t>футболка с коротким рукавом</t>
  </si>
  <si>
    <t>джинсы разноцветные</t>
  </si>
  <si>
    <t>от корочек на голове</t>
  </si>
  <si>
    <t xml:space="preserve">паста арахисовая </t>
  </si>
  <si>
    <t>баллон для пневматики</t>
  </si>
  <si>
    <t>контейнер для мыла</t>
  </si>
  <si>
    <t>byssfit</t>
  </si>
  <si>
    <t>сенсорный диспенсер для мыла</t>
  </si>
  <si>
    <t>sofitea</t>
  </si>
  <si>
    <t>биола</t>
  </si>
  <si>
    <t>плетеное кашпо</t>
  </si>
  <si>
    <t>общество мертвых поэтов</t>
  </si>
  <si>
    <t>бизиборд для мальчиков большой</t>
  </si>
  <si>
    <t>защитное стекло на huawei</t>
  </si>
  <si>
    <t>camey</t>
  </si>
  <si>
    <t>сухое молоко 1 кг</t>
  </si>
  <si>
    <t>ботл гель</t>
  </si>
  <si>
    <t>машинка большая</t>
  </si>
  <si>
    <t>картина по намирам</t>
  </si>
  <si>
    <t>жаровня для индукционной плиты</t>
  </si>
  <si>
    <t>масло духи</t>
  </si>
  <si>
    <t>калифорния голд</t>
  </si>
  <si>
    <t>пластыри бактерицидный</t>
  </si>
  <si>
    <t>пятновыводитель синергетик</t>
  </si>
  <si>
    <t>топы с открытой спиной</t>
  </si>
  <si>
    <t>cameo</t>
  </si>
  <si>
    <t xml:space="preserve">набор первоклассника </t>
  </si>
  <si>
    <t>монетница для магазина</t>
  </si>
  <si>
    <t>northland professional</t>
  </si>
  <si>
    <t>сумка для девочки через плечо стич</t>
  </si>
  <si>
    <t>щёточки для маникюра</t>
  </si>
  <si>
    <t>альгинат</t>
  </si>
  <si>
    <t>moltini гель лак</t>
  </si>
  <si>
    <t xml:space="preserve">набор наклеек </t>
  </si>
  <si>
    <t>шампунь на голубой глине</t>
  </si>
  <si>
    <t>кроссовки форсы nike</t>
  </si>
  <si>
    <t>подушка между ног</t>
  </si>
  <si>
    <t>82607300</t>
  </si>
  <si>
    <t xml:space="preserve">купальные трусы </t>
  </si>
  <si>
    <t>бейсболка мужская мужская</t>
  </si>
  <si>
    <t xml:space="preserve">лоток для столовых приборов </t>
  </si>
  <si>
    <t>туфли женские кожаные турция</t>
  </si>
  <si>
    <t>ремешок для huawei watch</t>
  </si>
  <si>
    <t>геймпад xbox 360</t>
  </si>
  <si>
    <t>колье и серьги</t>
  </si>
  <si>
    <t>35529983</t>
  </si>
  <si>
    <t>солнце и луна подгузники детские</t>
  </si>
  <si>
    <t>подвеска близнецы</t>
  </si>
  <si>
    <t>скраб natura siberica</t>
  </si>
  <si>
    <t>мезофарм</t>
  </si>
  <si>
    <t>бокс на крышу</t>
  </si>
  <si>
    <t>прикроватные коврики</t>
  </si>
  <si>
    <t>настолки</t>
  </si>
  <si>
    <t>чехол для тандыра</t>
  </si>
  <si>
    <t>кувшин для лимонада</t>
  </si>
  <si>
    <t>насадка на утюг</t>
  </si>
  <si>
    <t>троицкая пряжа</t>
  </si>
  <si>
    <t xml:space="preserve">элевит </t>
  </si>
  <si>
    <t xml:space="preserve">футзалки мужские </t>
  </si>
  <si>
    <t>платье летнее женское большой размер</t>
  </si>
  <si>
    <t>серебряный крестик детский</t>
  </si>
  <si>
    <t>ариель порошок стиральный</t>
  </si>
  <si>
    <t>краски в тюбиках</t>
  </si>
  <si>
    <t>домик для грызунов товары для животных</t>
  </si>
  <si>
    <t>брюки девочки летние</t>
  </si>
  <si>
    <t>льняной костюм детский</t>
  </si>
  <si>
    <t>варежки детские</t>
  </si>
  <si>
    <t xml:space="preserve">барбекю </t>
  </si>
  <si>
    <t>серамис</t>
  </si>
  <si>
    <t>спрей для волос солевой</t>
  </si>
  <si>
    <t>детское оружие для мальчика</t>
  </si>
  <si>
    <t>носки с полосками</t>
  </si>
  <si>
    <t>труба пнд 25</t>
  </si>
  <si>
    <t>apple watch часы аксессуары</t>
  </si>
  <si>
    <t>77847128</t>
  </si>
  <si>
    <t>игрушка с кошачьей мятой</t>
  </si>
  <si>
    <t>франц кафка</t>
  </si>
  <si>
    <t>tom ford grey vetiver</t>
  </si>
  <si>
    <t xml:space="preserve">принтер лазерный </t>
  </si>
  <si>
    <t>пижама befree</t>
  </si>
  <si>
    <t>пылесос thomas</t>
  </si>
  <si>
    <t>65274624</t>
  </si>
  <si>
    <t>10915167</t>
  </si>
  <si>
    <t>молоко для котят</t>
  </si>
  <si>
    <t>игралочка 3-4</t>
  </si>
  <si>
    <t>шампунь серебристый для нейтрализации желтизны</t>
  </si>
  <si>
    <t>кожаный ремешок для часов 18 мм</t>
  </si>
  <si>
    <t>ша</t>
  </si>
  <si>
    <t>тумба высокая</t>
  </si>
  <si>
    <t>kirkland</t>
  </si>
  <si>
    <t>пушкары</t>
  </si>
  <si>
    <t>3060 rtx</t>
  </si>
  <si>
    <t>книга оно</t>
  </si>
  <si>
    <t xml:space="preserve">крышка для унитаза </t>
  </si>
  <si>
    <t>джинсовая куртка для девочек</t>
  </si>
  <si>
    <t>штаны женские лапша</t>
  </si>
  <si>
    <t>зажим для штор на магните</t>
  </si>
  <si>
    <t>фурия</t>
  </si>
  <si>
    <t>ножницы аккумуляторные gardena</t>
  </si>
  <si>
    <t>yamal power</t>
  </si>
  <si>
    <t>платье пиджак миди</t>
  </si>
  <si>
    <t>постельное белье 80х160</t>
  </si>
  <si>
    <t>мячик волейбольный</t>
  </si>
  <si>
    <t>пудра катрис</t>
  </si>
  <si>
    <t xml:space="preserve">квадракоптер </t>
  </si>
  <si>
    <t>браслет нить</t>
  </si>
  <si>
    <t>купальники глория джинс</t>
  </si>
  <si>
    <t>kpop аксессуары</t>
  </si>
  <si>
    <t>средство от перхоти</t>
  </si>
  <si>
    <t>качель гнездо 100 см</t>
  </si>
  <si>
    <t>кожевенное ремесло</t>
  </si>
  <si>
    <t>внешний накопитель 1 тб</t>
  </si>
  <si>
    <t>математика проверочные работы 2 класс</t>
  </si>
  <si>
    <t>укороченные джинсы женские</t>
  </si>
  <si>
    <t>краска для волос палетт</t>
  </si>
  <si>
    <t>tomix</t>
  </si>
  <si>
    <t>держатель магнитный</t>
  </si>
  <si>
    <t>чайник заварочный посуда и инвентарь</t>
  </si>
  <si>
    <t>авто шторы</t>
  </si>
  <si>
    <t>шторка солнцезащитная</t>
  </si>
  <si>
    <t>электронная сигарета без никотина</t>
  </si>
  <si>
    <t>краска для суппортов автомобиля</t>
  </si>
  <si>
    <t>велосипед с корзиной взрослый</t>
  </si>
  <si>
    <t>альбом малыша</t>
  </si>
  <si>
    <t>прядки для волос</t>
  </si>
  <si>
    <t>57837497</t>
  </si>
  <si>
    <t xml:space="preserve">переноска для животных </t>
  </si>
  <si>
    <t>светоотражатели</t>
  </si>
  <si>
    <t>сарафан летний женский для беременных</t>
  </si>
  <si>
    <t>масло для волос пантин</t>
  </si>
  <si>
    <t>25750585</t>
  </si>
  <si>
    <t>брюки спортивные мужские летние</t>
  </si>
  <si>
    <t>mepiform</t>
  </si>
  <si>
    <t>серьги с янтарем серебро</t>
  </si>
  <si>
    <t>украшения для торта пряники</t>
  </si>
  <si>
    <t>ola прокладки</t>
  </si>
  <si>
    <t>пуфик велюр</t>
  </si>
  <si>
    <t>ябер</t>
  </si>
  <si>
    <t>jennyfer</t>
  </si>
  <si>
    <t>телевизор самсунг смарт</t>
  </si>
  <si>
    <t>торы</t>
  </si>
  <si>
    <t>бокалы для белого вина</t>
  </si>
  <si>
    <t>книга в конце они оба умрут</t>
  </si>
  <si>
    <t>zinc</t>
  </si>
  <si>
    <t xml:space="preserve">драг </t>
  </si>
  <si>
    <t>цифра</t>
  </si>
  <si>
    <t>пруд садовый большой</t>
  </si>
  <si>
    <t>анна быкова</t>
  </si>
  <si>
    <t>ручка 3d</t>
  </si>
  <si>
    <t>in2beauty professional</t>
  </si>
  <si>
    <t>русский язык 5 класс учебник</t>
  </si>
  <si>
    <t>велосипеды детские от 6</t>
  </si>
  <si>
    <t>grand prix для кошек</t>
  </si>
  <si>
    <t>платье benetton</t>
  </si>
  <si>
    <t>оберег от сглаза</t>
  </si>
  <si>
    <t>отруби хрустящие</t>
  </si>
  <si>
    <t>54291792</t>
  </si>
  <si>
    <t>средство для обуви</t>
  </si>
  <si>
    <t>игрушка для собак с пищалкой</t>
  </si>
  <si>
    <t>mojem</t>
  </si>
  <si>
    <t>кружево стрейч</t>
  </si>
  <si>
    <t>джемпер зарина</t>
  </si>
  <si>
    <t>детское домино</t>
  </si>
  <si>
    <t>купание малыша</t>
  </si>
  <si>
    <t xml:space="preserve">миноксидил 5% </t>
  </si>
  <si>
    <t>пижама женская тройка</t>
  </si>
  <si>
    <t>tingo обувь</t>
  </si>
  <si>
    <t>рецепты бабушки агафьи для лица</t>
  </si>
  <si>
    <t>moanna платье</t>
  </si>
  <si>
    <t>мыло пенис</t>
  </si>
  <si>
    <t>боди для беременных белье</t>
  </si>
  <si>
    <t>85000860</t>
  </si>
  <si>
    <t>запчасти на смартфон</t>
  </si>
  <si>
    <t>53458328</t>
  </si>
  <si>
    <t>табу</t>
  </si>
  <si>
    <t>планшет канцелярия</t>
  </si>
  <si>
    <t>аравия тональный</t>
  </si>
  <si>
    <t>катушки на триммер</t>
  </si>
  <si>
    <t>дюфалак сироп</t>
  </si>
  <si>
    <t>подставка для удочек</t>
  </si>
  <si>
    <t>28087601</t>
  </si>
  <si>
    <t>концентрированное молоко</t>
  </si>
  <si>
    <t>кинг стивен книги</t>
  </si>
  <si>
    <t>llangel</t>
  </si>
  <si>
    <t>шорты детские джинсовые</t>
  </si>
  <si>
    <t>костюм пиджак шорты</t>
  </si>
  <si>
    <t>косметика ok beauty</t>
  </si>
  <si>
    <t>маркеры акриловые набор</t>
  </si>
  <si>
    <t>этажерка для обуви с сиденьем</t>
  </si>
  <si>
    <t>bmr1959</t>
  </si>
  <si>
    <t>диван маленький</t>
  </si>
  <si>
    <t>иван-поле</t>
  </si>
  <si>
    <t>красивое нарядное платье</t>
  </si>
  <si>
    <t>кроп топ для девочек</t>
  </si>
  <si>
    <t>малахитовая шкатулка книга</t>
  </si>
  <si>
    <t>сетка для сумки</t>
  </si>
  <si>
    <t>часы на цепочке</t>
  </si>
  <si>
    <t>таши орто для девочек</t>
  </si>
  <si>
    <t>топ трикотажный женский короткий</t>
  </si>
  <si>
    <t>тычинки для цветов</t>
  </si>
  <si>
    <t>34961577</t>
  </si>
  <si>
    <t>молочко после депиляции</t>
  </si>
  <si>
    <t>памперс 0</t>
  </si>
  <si>
    <t>одежда для беременных лето</t>
  </si>
  <si>
    <t>масло тмина пищевое</t>
  </si>
  <si>
    <t>парфюм мужской древесный</t>
  </si>
  <si>
    <t>электрокофеварка</t>
  </si>
  <si>
    <t>платье для моря женское</t>
  </si>
  <si>
    <t>кремовая помада</t>
  </si>
  <si>
    <t>футболка том и джери</t>
  </si>
  <si>
    <t xml:space="preserve">jbl колонка </t>
  </si>
  <si>
    <t>белая футболка найк</t>
  </si>
  <si>
    <t>снайперс</t>
  </si>
  <si>
    <t>кукла тильда</t>
  </si>
  <si>
    <t>короткие штаны женские</t>
  </si>
  <si>
    <t>игрушка цыпленок</t>
  </si>
  <si>
    <t>игру</t>
  </si>
  <si>
    <t>47838491</t>
  </si>
  <si>
    <t>78039330</t>
  </si>
  <si>
    <t>колготки с татуировками</t>
  </si>
  <si>
    <t>колготки для малышей набор</t>
  </si>
  <si>
    <t>60987272</t>
  </si>
  <si>
    <t>белые женские кеды летние</t>
  </si>
  <si>
    <t>велосипедки серые</t>
  </si>
  <si>
    <t>детский ноутбук для мальчиков</t>
  </si>
  <si>
    <t>браслет красный</t>
  </si>
  <si>
    <t xml:space="preserve">водонагреватель для бассейна </t>
  </si>
  <si>
    <t>mp3 диски</t>
  </si>
  <si>
    <t>78379951</t>
  </si>
  <si>
    <t>сахорозаменитель</t>
  </si>
  <si>
    <t>caramell</t>
  </si>
  <si>
    <t>армия россии*</t>
  </si>
  <si>
    <t>футболка hugo boss мужская</t>
  </si>
  <si>
    <t>магний таурат</t>
  </si>
  <si>
    <t>happy baby панама</t>
  </si>
  <si>
    <t>поло белое на мальчика</t>
  </si>
  <si>
    <t>btpeel пилинг</t>
  </si>
  <si>
    <t>накладные пряди на заколках</t>
  </si>
  <si>
    <t>клеевой пистолет 7</t>
  </si>
  <si>
    <t>платье легкое праздничное</t>
  </si>
  <si>
    <t>топ ажур бра</t>
  </si>
  <si>
    <t>ролик массажный для йоги и фитнеса</t>
  </si>
  <si>
    <t>чехол хонор 7a</t>
  </si>
  <si>
    <t xml:space="preserve">ручка дверная </t>
  </si>
  <si>
    <t xml:space="preserve">штапель </t>
  </si>
  <si>
    <t>конверт в коляску зима</t>
  </si>
  <si>
    <t>шляпа гарри поттер</t>
  </si>
  <si>
    <t>матрас для кровати</t>
  </si>
  <si>
    <t>помпа для воды электрическая</t>
  </si>
  <si>
    <t>77889467</t>
  </si>
  <si>
    <t>удобрение цион</t>
  </si>
  <si>
    <t>жевачка от нервов</t>
  </si>
  <si>
    <t xml:space="preserve">фоамиран </t>
  </si>
  <si>
    <t>браслет силикон</t>
  </si>
  <si>
    <t>платья хлопок</t>
  </si>
  <si>
    <t>для виски</t>
  </si>
  <si>
    <t>детское летнее платье</t>
  </si>
  <si>
    <t>чулки женские черные в сетку</t>
  </si>
  <si>
    <t>74331204</t>
  </si>
  <si>
    <t>чехол на huawei p smart 2019</t>
  </si>
  <si>
    <t>крагморта</t>
  </si>
  <si>
    <t>мочалка варежка для тела</t>
  </si>
  <si>
    <t>туфли серебристые</t>
  </si>
  <si>
    <t xml:space="preserve">мойщик окон </t>
  </si>
  <si>
    <t>экшен камера xiaomi</t>
  </si>
  <si>
    <t>10478228</t>
  </si>
  <si>
    <t>скальники</t>
  </si>
  <si>
    <t>medicine одежда</t>
  </si>
  <si>
    <t>подвесное кресло качели дача</t>
  </si>
  <si>
    <t>шпаклёвка</t>
  </si>
  <si>
    <t>педикюрный диск</t>
  </si>
  <si>
    <t>pamperino</t>
  </si>
  <si>
    <t xml:space="preserve">отруби овсяные </t>
  </si>
  <si>
    <t>душица</t>
  </si>
  <si>
    <t>фиолетовые линзы</t>
  </si>
  <si>
    <t>оргстекло а4</t>
  </si>
  <si>
    <t>ego pod</t>
  </si>
  <si>
    <t>ремкомплект для бассейна intex</t>
  </si>
  <si>
    <t>шары из фольги</t>
  </si>
  <si>
    <t>детские ножницы для творчества</t>
  </si>
  <si>
    <t>женские широкие штаны летние</t>
  </si>
  <si>
    <t>hitt</t>
  </si>
  <si>
    <t>ну погоди игрушки</t>
  </si>
  <si>
    <t>кружка учителю</t>
  </si>
  <si>
    <t>детская коляска игрушечная</t>
  </si>
  <si>
    <t>подсветка для книги</t>
  </si>
  <si>
    <t>21302625</t>
  </si>
  <si>
    <t>триммер для бороды профессиональный</t>
  </si>
  <si>
    <t>носки крокодилы</t>
  </si>
  <si>
    <t>лобзик бош</t>
  </si>
  <si>
    <t>беспроводное зарядное устройство xiaomi</t>
  </si>
  <si>
    <t>индол форте</t>
  </si>
  <si>
    <t>семена фиалки</t>
  </si>
  <si>
    <t xml:space="preserve">анальная смазка </t>
  </si>
  <si>
    <t>лодочки на каблуке</t>
  </si>
  <si>
    <t>пвх панель</t>
  </si>
  <si>
    <t>аккумулятор 18650 3.7v</t>
  </si>
  <si>
    <t>оксигент estel 9%</t>
  </si>
  <si>
    <t>реплика nike</t>
  </si>
  <si>
    <t>ведро для хлебопечки</t>
  </si>
  <si>
    <t>кпб хлопок</t>
  </si>
  <si>
    <t>юбка белая на резинке</t>
  </si>
  <si>
    <t>модные джинсы</t>
  </si>
  <si>
    <t>magza</t>
  </si>
  <si>
    <t>45830124</t>
  </si>
  <si>
    <t>гречневая каша для малышей</t>
  </si>
  <si>
    <t>1000 мелочей.</t>
  </si>
  <si>
    <t>incity куртка</t>
  </si>
  <si>
    <t>hello kitty футболка оверсайз</t>
  </si>
  <si>
    <t>наклейки декор</t>
  </si>
  <si>
    <t>mojo шоколад</t>
  </si>
  <si>
    <t>куртки рубашки</t>
  </si>
  <si>
    <t>цветы семена многолетние</t>
  </si>
  <si>
    <t xml:space="preserve">топ белый женский </t>
  </si>
  <si>
    <t>скотч декоративный прозрачный</t>
  </si>
  <si>
    <t>9669190</t>
  </si>
  <si>
    <t>денди картридж</t>
  </si>
  <si>
    <t>укороченные футболки befree</t>
  </si>
  <si>
    <t xml:space="preserve">спонжи </t>
  </si>
  <si>
    <t>православный крест</t>
  </si>
  <si>
    <t>кожух на болгарку</t>
  </si>
  <si>
    <t>сверчки корм</t>
  </si>
  <si>
    <t>шорты  nike</t>
  </si>
  <si>
    <t>дом для крыс</t>
  </si>
  <si>
    <t>гель лак indi</t>
  </si>
  <si>
    <t>паучи для кошек</t>
  </si>
  <si>
    <t>хонор 8х</t>
  </si>
  <si>
    <t>клубочница</t>
  </si>
  <si>
    <t>книги майнкрафт</t>
  </si>
  <si>
    <t>высечки для скрапбукинга</t>
  </si>
  <si>
    <t>банка для порошка</t>
  </si>
  <si>
    <t>инстакс мини картриджи</t>
  </si>
  <si>
    <t xml:space="preserve">лего для мальчиков </t>
  </si>
  <si>
    <t>смесь нан 2</t>
  </si>
  <si>
    <t>рюкзак для велосипеда</t>
  </si>
  <si>
    <t>ремешок honor band 4</t>
  </si>
  <si>
    <t>геопластборд</t>
  </si>
  <si>
    <t>кнопка для одежды</t>
  </si>
  <si>
    <t>xiaomi mi band 6 nfc</t>
  </si>
  <si>
    <t>статуэтки кошки</t>
  </si>
  <si>
    <t>подушка 45 45 внутренняя</t>
  </si>
  <si>
    <t>rollerblade</t>
  </si>
  <si>
    <t>очки простые</t>
  </si>
  <si>
    <t>масхалат мох</t>
  </si>
  <si>
    <t xml:space="preserve">белёк </t>
  </si>
  <si>
    <t>эфирные масла для увлажнителя</t>
  </si>
  <si>
    <t>tfs</t>
  </si>
  <si>
    <t xml:space="preserve">сарафаны женские летние </t>
  </si>
  <si>
    <t>каркасные шторки</t>
  </si>
  <si>
    <t>спортивный костюм adidas подросток</t>
  </si>
  <si>
    <t>сахарная паста для шугаринга средняя</t>
  </si>
  <si>
    <t>пелёнки впитывающие</t>
  </si>
  <si>
    <t xml:space="preserve">шарики цифры </t>
  </si>
  <si>
    <t>контейнер для обуви хранение</t>
  </si>
  <si>
    <t xml:space="preserve">шампунь и бальзам </t>
  </si>
  <si>
    <t>цветная бумага для детей</t>
  </si>
  <si>
    <t>инфинити белье</t>
  </si>
  <si>
    <t>трусы для плавания женские</t>
  </si>
  <si>
    <t>фиолетовый пиджак</t>
  </si>
  <si>
    <t>лапка для стежки</t>
  </si>
  <si>
    <t>милая сумка</t>
  </si>
  <si>
    <t xml:space="preserve">толстовка на мальчика </t>
  </si>
  <si>
    <t>чехол на tecno spark 8c</t>
  </si>
  <si>
    <t>футболки для женщин белого цвета для зимы</t>
  </si>
  <si>
    <t>пюре детское агуша</t>
  </si>
  <si>
    <t>джинсовый комбинезон с шортами</t>
  </si>
  <si>
    <t>резиновые балетки</t>
  </si>
  <si>
    <t>алмазная мозаика на подрамнике 40х50 пейзаж</t>
  </si>
  <si>
    <t>ре</t>
  </si>
  <si>
    <t>прозрачный чехол на айфон 6</t>
  </si>
  <si>
    <t>твое пижамы</t>
  </si>
  <si>
    <t>конструктор для малышей от года</t>
  </si>
  <si>
    <t>серая худи</t>
  </si>
  <si>
    <t>свечи для торта детские</t>
  </si>
  <si>
    <t>короткая куртка</t>
  </si>
  <si>
    <t>цепная пила</t>
  </si>
  <si>
    <t>наколенники для танцев детские</t>
  </si>
  <si>
    <t>шлепки женские летние пляжные</t>
  </si>
  <si>
    <t>шифоновые юбки</t>
  </si>
  <si>
    <t>кольцо в виде змеи</t>
  </si>
  <si>
    <t>фен ровента щетка</t>
  </si>
  <si>
    <t>полотенца 50х90</t>
  </si>
  <si>
    <t>электрическая косилка</t>
  </si>
  <si>
    <t>полотенце большое для ванны</t>
  </si>
  <si>
    <t>reebok бейсболка</t>
  </si>
  <si>
    <t>парфюм эйвон</t>
  </si>
  <si>
    <t>спрей для волос 17 в 1 likato</t>
  </si>
  <si>
    <t>bape кофта</t>
  </si>
  <si>
    <t>короткая рубашка женская</t>
  </si>
  <si>
    <t>кетоплюс</t>
  </si>
  <si>
    <t>лента окантовочная</t>
  </si>
  <si>
    <t>черное боди женское</t>
  </si>
  <si>
    <t>ritter</t>
  </si>
  <si>
    <t>pantamo джинсы</t>
  </si>
  <si>
    <t>трафареты для макияжа</t>
  </si>
  <si>
    <t>шлепки guess</t>
  </si>
  <si>
    <t>кемка</t>
  </si>
  <si>
    <t>кар</t>
  </si>
  <si>
    <t>без мужиков</t>
  </si>
  <si>
    <t>маленькая косметика</t>
  </si>
  <si>
    <t>хбокс</t>
  </si>
  <si>
    <t>моторчик для машинки</t>
  </si>
  <si>
    <t>набор парфюма</t>
  </si>
  <si>
    <t>го про</t>
  </si>
  <si>
    <t xml:space="preserve"> sela</t>
  </si>
  <si>
    <t>bizzarro</t>
  </si>
  <si>
    <t xml:space="preserve">сандали на девочку </t>
  </si>
  <si>
    <t>источник бесперебойного питания</t>
  </si>
  <si>
    <t>loreal colorista</t>
  </si>
  <si>
    <t>подушка на скамейку</t>
  </si>
  <si>
    <t>спортивные товары</t>
  </si>
  <si>
    <t>мусс для волос профессиональный</t>
  </si>
  <si>
    <t>bose</t>
  </si>
  <si>
    <t>шампунь для машины керхер</t>
  </si>
  <si>
    <t>plastic на липучках</t>
  </si>
  <si>
    <t>sela платья</t>
  </si>
  <si>
    <t>ola del mar</t>
  </si>
  <si>
    <t>купальник слитный для девочек</t>
  </si>
  <si>
    <t>трихоскоп</t>
  </si>
  <si>
    <t>белая футболка с надписью</t>
  </si>
  <si>
    <t>салфетки для робота мойщика окон</t>
  </si>
  <si>
    <t>юбка фатин женская миди</t>
  </si>
  <si>
    <t>футболки манго женские</t>
  </si>
  <si>
    <t>ты сильнее чем ты думаешь</t>
  </si>
  <si>
    <t>леггинсы цветные</t>
  </si>
  <si>
    <t>джинсовая мини юбка</t>
  </si>
  <si>
    <t>зарядка на iphone</t>
  </si>
  <si>
    <t>простынь 260х280</t>
  </si>
  <si>
    <t>nike майка</t>
  </si>
  <si>
    <t>алмазная мозаика на подрамнике для девочек</t>
  </si>
  <si>
    <t>гидролат для волос</t>
  </si>
  <si>
    <t>глаза на безопасном</t>
  </si>
  <si>
    <t>пылесос tefal</t>
  </si>
  <si>
    <t>amaiatogo</t>
  </si>
  <si>
    <t xml:space="preserve">дота </t>
  </si>
  <si>
    <t>четвертая высота</t>
  </si>
  <si>
    <t>наборы для рисования и творчества</t>
  </si>
  <si>
    <t>artengo</t>
  </si>
  <si>
    <t>самокат с надувными колесами</t>
  </si>
  <si>
    <t>пряжа для мочалки</t>
  </si>
  <si>
    <t>ци клим</t>
  </si>
  <si>
    <t>рошгард</t>
  </si>
  <si>
    <t>хлебница из бересты</t>
  </si>
  <si>
    <t>28277966</t>
  </si>
  <si>
    <t>трап</t>
  </si>
  <si>
    <t>антистресс жмякалка</t>
  </si>
  <si>
    <t>любовь ненависть анна джейн</t>
  </si>
  <si>
    <t>кроссовки женские ортопедические</t>
  </si>
  <si>
    <t xml:space="preserve">художественная гимнастика </t>
  </si>
  <si>
    <t>дом в котором книга первая</t>
  </si>
  <si>
    <t>poco x3 nfc чехол</t>
  </si>
  <si>
    <t>пятиточечник</t>
  </si>
  <si>
    <t>чехол honor 30i</t>
  </si>
  <si>
    <t>булочки</t>
  </si>
  <si>
    <t xml:space="preserve">ремень тактический </t>
  </si>
  <si>
    <t>чехол для наушников honor choice</t>
  </si>
  <si>
    <t>босоножки  женская</t>
  </si>
  <si>
    <t>оттеночный бальзам для волос красота</t>
  </si>
  <si>
    <t>владмива фреза для маникюра</t>
  </si>
  <si>
    <t>мука из зеленой гречки</t>
  </si>
  <si>
    <t>электрощиток</t>
  </si>
  <si>
    <t>набор бисера с леской</t>
  </si>
  <si>
    <t>электро инструмент</t>
  </si>
  <si>
    <t>кардиган летний женский</t>
  </si>
  <si>
    <t>59847018</t>
  </si>
  <si>
    <t>пряжа для вязания хлопок пряжа для вязания 100% хлопок</t>
  </si>
  <si>
    <t>elato</t>
  </si>
  <si>
    <t>gamesir</t>
  </si>
  <si>
    <t>nike топ спортивный</t>
  </si>
  <si>
    <t>для салата</t>
  </si>
  <si>
    <t>57952761</t>
  </si>
  <si>
    <t>гирлянда садовая уличная эра</t>
  </si>
  <si>
    <t>ложка деревянная большая</t>
  </si>
  <si>
    <t>джинсы подростковые для мальчика</t>
  </si>
  <si>
    <t>чехол на vivo y21</t>
  </si>
  <si>
    <t>лего ферма</t>
  </si>
  <si>
    <t>краски гуашь 12 цветов</t>
  </si>
  <si>
    <t>футболка с совой</t>
  </si>
  <si>
    <t>парные халаты</t>
  </si>
  <si>
    <t>костюмы спортивные для женщин на лето</t>
  </si>
  <si>
    <t>карандаш отбеливающий</t>
  </si>
  <si>
    <t>тюль 500 на 250</t>
  </si>
  <si>
    <t>normal</t>
  </si>
  <si>
    <t>вьетнамки детские</t>
  </si>
  <si>
    <t>эвер афтер хай</t>
  </si>
  <si>
    <t>гигиеническая</t>
  </si>
  <si>
    <t>кран для холодной воды</t>
  </si>
  <si>
    <t>шар для стирки белья</t>
  </si>
  <si>
    <t>домашний кинотеатр акустика</t>
  </si>
  <si>
    <t>шампунь для волос herbal essences</t>
  </si>
  <si>
    <t>палатка 1 местная</t>
  </si>
  <si>
    <t xml:space="preserve">помада для губ матовая </t>
  </si>
  <si>
    <t>сибирь</t>
  </si>
  <si>
    <t xml:space="preserve">baza </t>
  </si>
  <si>
    <t>панамки мужские</t>
  </si>
  <si>
    <t>очистка лица</t>
  </si>
  <si>
    <t>отсос для носа</t>
  </si>
  <si>
    <t>тегуаньинь</t>
  </si>
  <si>
    <t>тюль для кухни шторы и аксессуары</t>
  </si>
  <si>
    <t>mango / джинсы для женщин</t>
  </si>
  <si>
    <t>салфетницы интерьерные</t>
  </si>
  <si>
    <t>альбом для фотографий 200</t>
  </si>
  <si>
    <t>детский костюм летний</t>
  </si>
  <si>
    <t>поп и ты</t>
  </si>
  <si>
    <t>beko</t>
  </si>
  <si>
    <t>белорусская пряжа</t>
  </si>
  <si>
    <t>скатерть льняная прямоугольная</t>
  </si>
  <si>
    <t>отоскоп медицинский</t>
  </si>
  <si>
    <t>русская картошка</t>
  </si>
  <si>
    <t>детское питание фруто няня</t>
  </si>
  <si>
    <t>клей для одежды</t>
  </si>
  <si>
    <t>шопер кожаный</t>
  </si>
  <si>
    <t>масло shell helix</t>
  </si>
  <si>
    <t>чехол для redmi 10</t>
  </si>
  <si>
    <t>massimo dutti рубашка</t>
  </si>
  <si>
    <t>топ с поддержкой</t>
  </si>
  <si>
    <t>акриловый гель для наращивания ногтей</t>
  </si>
  <si>
    <t xml:space="preserve">платья и сарафаны </t>
  </si>
  <si>
    <t>кабачки семена</t>
  </si>
  <si>
    <t>поисковый магнит двухсторонний на 200</t>
  </si>
  <si>
    <t>обручальное кольцо белое золото</t>
  </si>
  <si>
    <t>спининг крокодил</t>
  </si>
  <si>
    <t>пакетик</t>
  </si>
  <si>
    <t>регулятор давления</t>
  </si>
  <si>
    <t xml:space="preserve">концепт </t>
  </si>
  <si>
    <t>блендер погружной с насадками</t>
  </si>
  <si>
    <t>щипцы кухонные для гриля</t>
  </si>
  <si>
    <t>adidas туалетная вода</t>
  </si>
  <si>
    <t>порошок амвей</t>
  </si>
  <si>
    <t>воск натуральный</t>
  </si>
  <si>
    <t>granolife</t>
  </si>
  <si>
    <t>стоматологические товары</t>
  </si>
  <si>
    <t>листы для тетради</t>
  </si>
  <si>
    <t>простынь односпальная</t>
  </si>
  <si>
    <t>nevoks feelin mini</t>
  </si>
  <si>
    <t xml:space="preserve">штаны на мальчика </t>
  </si>
  <si>
    <t>сланцы мужские пляжные</t>
  </si>
  <si>
    <t>толстовка мужская твое</t>
  </si>
  <si>
    <t>рисунки по номерам на подрамнике</t>
  </si>
  <si>
    <t>минихолодильник холодильник</t>
  </si>
  <si>
    <t>79576177</t>
  </si>
  <si>
    <t>тортилья</t>
  </si>
  <si>
    <t>лемонграсс масло</t>
  </si>
  <si>
    <t>пенопластовые шарики наполнитель</t>
  </si>
  <si>
    <t>помада макс фактор стойкая</t>
  </si>
  <si>
    <t>lady бижутерия</t>
  </si>
  <si>
    <t>мыльница подвесная</t>
  </si>
  <si>
    <t>сумка победа ручная кладь</t>
  </si>
  <si>
    <t>чехол на huawei y7 2019 телефон</t>
  </si>
  <si>
    <t>платья льняные 52 54 размер</t>
  </si>
  <si>
    <t>рыжая тоника</t>
  </si>
  <si>
    <t>compliment спрей для волос</t>
  </si>
  <si>
    <t>средство от бородавок и папиллом</t>
  </si>
  <si>
    <t>полка в холодильник на дверь</t>
  </si>
  <si>
    <t>турецкие кружки</t>
  </si>
  <si>
    <t>проволока для украшений</t>
  </si>
  <si>
    <t>фотоальбом для мальчика</t>
  </si>
  <si>
    <t>borodist</t>
  </si>
  <si>
    <t>гладкий бюстгальтер</t>
  </si>
  <si>
    <t>дуохромные тени</t>
  </si>
  <si>
    <t>блеск тату для бикини</t>
  </si>
  <si>
    <t>звезда декоративная</t>
  </si>
  <si>
    <t>68711178</t>
  </si>
  <si>
    <t>74783136</t>
  </si>
  <si>
    <t>колонка для телефона</t>
  </si>
  <si>
    <t>ушм макита</t>
  </si>
  <si>
    <t>поталь жидкая</t>
  </si>
  <si>
    <t>чехол iphone 11 с кольцом</t>
  </si>
  <si>
    <t>2143592</t>
  </si>
  <si>
    <t>белорусская тушенка</t>
  </si>
  <si>
    <t>пучок для волос детский</t>
  </si>
  <si>
    <t>авточехлы универсальные</t>
  </si>
  <si>
    <t>кружка хагги вагги</t>
  </si>
  <si>
    <t>шапка для плавания для мальчика</t>
  </si>
  <si>
    <t xml:space="preserve">sonic </t>
  </si>
  <si>
    <t>стекло на самсунг а22</t>
  </si>
  <si>
    <t>шампунь для волос garnier</t>
  </si>
  <si>
    <t>салфетки влажные маленькие</t>
  </si>
  <si>
    <t>дуб сонома</t>
  </si>
  <si>
    <t xml:space="preserve">трусы на мальчика </t>
  </si>
  <si>
    <t>менструальная чаша красота</t>
  </si>
  <si>
    <t xml:space="preserve">пляжные сумки </t>
  </si>
  <si>
    <t>чехол на телефон zte blade</t>
  </si>
  <si>
    <t>кепка на мальчика 5 лет</t>
  </si>
  <si>
    <t>marussia</t>
  </si>
  <si>
    <t>жидкость для акригеля</t>
  </si>
  <si>
    <t>деревянные палочки для мороженого</t>
  </si>
  <si>
    <t>футболка провинция</t>
  </si>
  <si>
    <t>барсетка мужская поясная</t>
  </si>
  <si>
    <t xml:space="preserve">от загара </t>
  </si>
  <si>
    <t xml:space="preserve">смарт </t>
  </si>
  <si>
    <t>чеснок сушеный гранулированный</t>
  </si>
  <si>
    <t>карандаш для авто ремонт царапин</t>
  </si>
  <si>
    <t>браслет жемчуг натуральный</t>
  </si>
  <si>
    <t>сделка на любовь игра 18</t>
  </si>
  <si>
    <t>магнитофон с флешкой</t>
  </si>
  <si>
    <t>порошок стиральный жидкий</t>
  </si>
  <si>
    <t>kallos для волос</t>
  </si>
  <si>
    <t>сарафан летний женский с открытой спиной</t>
  </si>
  <si>
    <t>весы торговые настольные</t>
  </si>
  <si>
    <t>сменка для обуви</t>
  </si>
  <si>
    <t>платья оджи</t>
  </si>
  <si>
    <t>домик для грызунов деревянный</t>
  </si>
  <si>
    <t>чайная пара посуда и инвентарь</t>
  </si>
  <si>
    <t>58636981</t>
  </si>
  <si>
    <t>журнальные столики</t>
  </si>
  <si>
    <t>не дружи со мной</t>
  </si>
  <si>
    <t>платье с вырезом каре</t>
  </si>
  <si>
    <t>белорусские летние платья</t>
  </si>
  <si>
    <t>mango костюм</t>
  </si>
  <si>
    <t>сесилия ахерн</t>
  </si>
  <si>
    <t>красная лента</t>
  </si>
  <si>
    <t>костюм женский в клетку</t>
  </si>
  <si>
    <t>76660652</t>
  </si>
  <si>
    <t xml:space="preserve">катушка для рыбалки </t>
  </si>
  <si>
    <t xml:space="preserve">шампунь ollin </t>
  </si>
  <si>
    <t>пистолет детский с пульками</t>
  </si>
  <si>
    <t>46520088</t>
  </si>
  <si>
    <t>макан</t>
  </si>
  <si>
    <t>organic kitchen для лица</t>
  </si>
  <si>
    <t>партсигар</t>
  </si>
  <si>
    <t>декор для одежды нашивка</t>
  </si>
  <si>
    <t>медицинские маски</t>
  </si>
  <si>
    <t>пустышки авент</t>
  </si>
  <si>
    <t>шорты мужские брючные</t>
  </si>
  <si>
    <t>эспандеры кистевой</t>
  </si>
  <si>
    <t>кодовый замок для чемодана</t>
  </si>
  <si>
    <t>клеящая бумага</t>
  </si>
  <si>
    <t>пиши-стирай</t>
  </si>
  <si>
    <t>аксессуары для велосипедов</t>
  </si>
  <si>
    <t>подводка vivienne sabo</t>
  </si>
  <si>
    <t>беспроводные наушники с микрофоном</t>
  </si>
  <si>
    <t>муслиновые костюмы</t>
  </si>
  <si>
    <t xml:space="preserve">кофр </t>
  </si>
  <si>
    <t>зауженные</t>
  </si>
  <si>
    <t>shed pal</t>
  </si>
  <si>
    <t>вумен сикрет</t>
  </si>
  <si>
    <t>скрытая камера видеонаблюдения мини</t>
  </si>
  <si>
    <t>moser шейвер</t>
  </si>
  <si>
    <t>тюль арка для комнаты</t>
  </si>
  <si>
    <t>валики для ресниц</t>
  </si>
  <si>
    <t>перчатки виниловые неопудренные</t>
  </si>
  <si>
    <t>постельное белье евро белое</t>
  </si>
  <si>
    <t>magnetic blocks</t>
  </si>
  <si>
    <t>фонарь подводный</t>
  </si>
  <si>
    <t>levis обувь</t>
  </si>
  <si>
    <t>провод для зарядки телефона айфон</t>
  </si>
  <si>
    <t>масло для собак</t>
  </si>
  <si>
    <t>короткие носки детские</t>
  </si>
  <si>
    <t>спортивки kappa женские одежда</t>
  </si>
  <si>
    <t>трусы слипы мужские</t>
  </si>
  <si>
    <t>гриндер шлифовальный</t>
  </si>
  <si>
    <t>обложка для удостоверения кожаная</t>
  </si>
  <si>
    <t>пеленки многоразовые непромокаемые детские</t>
  </si>
  <si>
    <t>шампунь виши деркос против перхоти</t>
  </si>
  <si>
    <t>стиральный порошок 10кг</t>
  </si>
  <si>
    <t xml:space="preserve">вертолёт </t>
  </si>
  <si>
    <t>уход за автомобилем</t>
  </si>
  <si>
    <t>пасочница</t>
  </si>
  <si>
    <t>айфон 11 аксессуары</t>
  </si>
  <si>
    <t>слипоны белые женские</t>
  </si>
  <si>
    <t>тату дракон</t>
  </si>
  <si>
    <t>vintage одежда</t>
  </si>
  <si>
    <t>пушистый коврик</t>
  </si>
  <si>
    <t>модная футболка</t>
  </si>
  <si>
    <t>розацеа лечение</t>
  </si>
  <si>
    <t>бретели прозрачные</t>
  </si>
  <si>
    <t>сабрина журнал</t>
  </si>
  <si>
    <t>pavone</t>
  </si>
  <si>
    <t>джинсы женские стрейч на резинке</t>
  </si>
  <si>
    <t>средство от тараканов палач</t>
  </si>
  <si>
    <t>подвеска на леске золото</t>
  </si>
  <si>
    <t xml:space="preserve">чехол на redmi 9c nfc </t>
  </si>
  <si>
    <t>шкаф для одежды 60 см</t>
  </si>
  <si>
    <t>топ женский кружевной короткий</t>
  </si>
  <si>
    <t>бейсболка мужская z</t>
  </si>
  <si>
    <t>rolf 5w40</t>
  </si>
  <si>
    <t>самоклеящиеся крючки на стену</t>
  </si>
  <si>
    <t>флаконы для масла</t>
  </si>
  <si>
    <t>зарядка micro usb</t>
  </si>
  <si>
    <t>колготки в сетку с рисунком</t>
  </si>
  <si>
    <t>топорище</t>
  </si>
  <si>
    <t>мучной червь для грызунов</t>
  </si>
  <si>
    <t>футбол бутсы</t>
  </si>
  <si>
    <t>чехол для телефона xiaomi redmi note 9</t>
  </si>
  <si>
    <t>упаковка для подарка</t>
  </si>
  <si>
    <t>деревянные</t>
  </si>
  <si>
    <t>папка для хранения документов</t>
  </si>
  <si>
    <t>очки сварочные хамелеон</t>
  </si>
  <si>
    <t>сказка о потерянном времени книга</t>
  </si>
  <si>
    <t>дверь купе</t>
  </si>
  <si>
    <t>клипса в нос кольцо</t>
  </si>
  <si>
    <t>летний плед</t>
  </si>
  <si>
    <t>шлепки пляжные мужские</t>
  </si>
  <si>
    <t>машина игрушка металлическая</t>
  </si>
  <si>
    <t>кормушка с сетью для рыбалки</t>
  </si>
  <si>
    <t>кровать 120 200</t>
  </si>
  <si>
    <t>подушечка для новорожденных</t>
  </si>
  <si>
    <t>компрессор воздушный 220в</t>
  </si>
  <si>
    <t>водолазка короткая</t>
  </si>
  <si>
    <t>wella маска</t>
  </si>
  <si>
    <t>пышная красавица</t>
  </si>
  <si>
    <t>сумка женская из гобелена</t>
  </si>
  <si>
    <t>комплектующие для батута</t>
  </si>
  <si>
    <t>рюкзак школьный для первоклассника</t>
  </si>
  <si>
    <t>дымогенератор холодного копчения</t>
  </si>
  <si>
    <t>одинаковые футболки</t>
  </si>
  <si>
    <t>насадки на электрическую щетку</t>
  </si>
  <si>
    <t>балетки кожаные</t>
  </si>
  <si>
    <t>пушистая пряжа</t>
  </si>
  <si>
    <t>юбка из фатина на девочку</t>
  </si>
  <si>
    <t>шлёпки для девочки</t>
  </si>
  <si>
    <t xml:space="preserve">петуния </t>
  </si>
  <si>
    <t>huggies classic</t>
  </si>
  <si>
    <t>ушки как у некоглая</t>
  </si>
  <si>
    <t>трусы мужские omsa</t>
  </si>
  <si>
    <t>сандали мужские на полную ногу</t>
  </si>
  <si>
    <t>комнатный цветок</t>
  </si>
  <si>
    <t>подогреватель для чашки</t>
  </si>
  <si>
    <t>кеды женские vans</t>
  </si>
  <si>
    <t>наборы для творчества для девочек рукоделие</t>
  </si>
  <si>
    <t>дидриксон</t>
  </si>
  <si>
    <t>зибка</t>
  </si>
  <si>
    <t>дезодорант для ног от запаха</t>
  </si>
  <si>
    <t>испаритель на пасито 1</t>
  </si>
  <si>
    <t>цыгапан</t>
  </si>
  <si>
    <t>костюм платье и жакет</t>
  </si>
  <si>
    <t>чай детский в пакетиках</t>
  </si>
  <si>
    <t>amp</t>
  </si>
  <si>
    <t>защитное стекло айфон 13</t>
  </si>
  <si>
    <t xml:space="preserve"> mango</t>
  </si>
  <si>
    <t>сланцы для моря</t>
  </si>
  <si>
    <t>контролька</t>
  </si>
  <si>
    <t xml:space="preserve">sela джинсы </t>
  </si>
  <si>
    <t>перфорированный коврик</t>
  </si>
  <si>
    <t>zarina юбка длинная</t>
  </si>
  <si>
    <t>колготки 8 den</t>
  </si>
  <si>
    <t>игрушка тигр</t>
  </si>
  <si>
    <t>складной стаканчик для воды</t>
  </si>
  <si>
    <t>колокол</t>
  </si>
  <si>
    <t>вакуумная чистка лица</t>
  </si>
  <si>
    <t>happycall</t>
  </si>
  <si>
    <t>usb вилка</t>
  </si>
  <si>
    <t xml:space="preserve">дверная ручка </t>
  </si>
  <si>
    <t>комбинезон лето</t>
  </si>
  <si>
    <t>дезодорант драй-драй</t>
  </si>
  <si>
    <t>масло блеск для губ</t>
  </si>
  <si>
    <t>аккумулятор 12v для мотоцикла</t>
  </si>
  <si>
    <t>сандали капитошка</t>
  </si>
  <si>
    <t>manly pro кисть</t>
  </si>
  <si>
    <t>топлёное масло</t>
  </si>
  <si>
    <t>римская штора карниз</t>
  </si>
  <si>
    <t xml:space="preserve">зарядник </t>
  </si>
  <si>
    <t>спортивные туфли женские</t>
  </si>
  <si>
    <t>кукольный домик с мебелью из пластика</t>
  </si>
  <si>
    <t>льняная одежда кайрос</t>
  </si>
  <si>
    <t>свечная магия</t>
  </si>
  <si>
    <t>хуйня</t>
  </si>
  <si>
    <t>полироль кузова</t>
  </si>
  <si>
    <t>красный клатч</t>
  </si>
  <si>
    <t>marolex</t>
  </si>
  <si>
    <t xml:space="preserve">топ матовый </t>
  </si>
  <si>
    <t>разделочная доска посуда и инвентарь</t>
  </si>
  <si>
    <t>нигма</t>
  </si>
  <si>
    <t>хна иранская</t>
  </si>
  <si>
    <t>шоколадные шарики для торта</t>
  </si>
  <si>
    <t>платье женское летнее белое</t>
  </si>
  <si>
    <t>ковер безворсовый 200х300</t>
  </si>
  <si>
    <t>шина на бензопилу</t>
  </si>
  <si>
    <t>14 февраля</t>
  </si>
  <si>
    <t>юбка для школы в школу</t>
  </si>
  <si>
    <t>жилетка женская вязаная</t>
  </si>
  <si>
    <t>накидка пляжная женская</t>
  </si>
  <si>
    <t>опарыш</t>
  </si>
  <si>
    <t>игрушка фредди</t>
  </si>
  <si>
    <t>56178896</t>
  </si>
  <si>
    <t>газонокосилка аккумуляторная</t>
  </si>
  <si>
    <t>bcaa спорт</t>
  </si>
  <si>
    <t xml:space="preserve">крем под подгузник </t>
  </si>
  <si>
    <t>эда йылдыз</t>
  </si>
  <si>
    <t>сад алисы</t>
  </si>
  <si>
    <t>автомобильный освежитель</t>
  </si>
  <si>
    <t>платья для мусульман</t>
  </si>
  <si>
    <t>зимние куртки</t>
  </si>
  <si>
    <t>чехол на 12 pro</t>
  </si>
  <si>
    <t>зеркало для ванной с полочкой</t>
  </si>
  <si>
    <t>кёллер</t>
  </si>
  <si>
    <t>sandra valeri</t>
  </si>
  <si>
    <t>перчатки для роз</t>
  </si>
  <si>
    <t>иберис</t>
  </si>
  <si>
    <t>порошок елизар</t>
  </si>
  <si>
    <t>для эпоксидной смолы</t>
  </si>
  <si>
    <t>тестораскатка лапшерезка</t>
  </si>
  <si>
    <t xml:space="preserve">укороченная футболка женская </t>
  </si>
  <si>
    <t>аяка</t>
  </si>
  <si>
    <t>тарелка сервировка</t>
  </si>
  <si>
    <t>фильтр для воды барьер комплект</t>
  </si>
  <si>
    <t>постельное белье семейное с 2 пододеяльниками поплин</t>
  </si>
  <si>
    <t>10105667</t>
  </si>
  <si>
    <t>31785882</t>
  </si>
  <si>
    <t>защитное стекло на zte blade</t>
  </si>
  <si>
    <t>пылесос самсунг без мешка</t>
  </si>
  <si>
    <t>гомеопатия</t>
  </si>
  <si>
    <t>рогожка ткань</t>
  </si>
  <si>
    <t>шлепки сабо женские</t>
  </si>
  <si>
    <t>джерки</t>
  </si>
  <si>
    <t>аквафор кувшин</t>
  </si>
  <si>
    <t>номер для автомобиля</t>
  </si>
  <si>
    <t>фунчоза быстрого приготовления</t>
  </si>
  <si>
    <t>пистолеты с пульками</t>
  </si>
  <si>
    <t>exfoliate</t>
  </si>
  <si>
    <t>диплом об окончании начальной школы</t>
  </si>
  <si>
    <t>кольцо печатка женская</t>
  </si>
  <si>
    <t>снежная королева пуховик</t>
  </si>
  <si>
    <t>золотые ювелирные изделия</t>
  </si>
  <si>
    <t>крючок дверной</t>
  </si>
  <si>
    <t>летние джинсы для мальчиков</t>
  </si>
  <si>
    <t>уголок на кухню</t>
  </si>
  <si>
    <t>lio</t>
  </si>
  <si>
    <t>кружка алюминий</t>
  </si>
  <si>
    <t>наклейки на стену в ванную</t>
  </si>
  <si>
    <t>сушеная малина</t>
  </si>
  <si>
    <t>слитый купальник</t>
  </si>
  <si>
    <t xml:space="preserve">перчатки медицинские </t>
  </si>
  <si>
    <t>raposa</t>
  </si>
  <si>
    <t>снуд для малышей</t>
  </si>
  <si>
    <t>белая футболка оверсайз с рисунком</t>
  </si>
  <si>
    <t>груминг и уход для кошек</t>
  </si>
  <si>
    <t>portnovstyle</t>
  </si>
  <si>
    <t>туфли мюли</t>
  </si>
  <si>
    <t>сухофрукты в подарок</t>
  </si>
  <si>
    <t>цион для комнатных растений</t>
  </si>
  <si>
    <t>брюки для мальчика в детский сад</t>
  </si>
  <si>
    <t>весы ксиоми</t>
  </si>
  <si>
    <t>губка с очищающей жидкостью</t>
  </si>
  <si>
    <t>thule рюкзак</t>
  </si>
  <si>
    <t>духовка печь</t>
  </si>
  <si>
    <t>полуавтоматическая сварка</t>
  </si>
  <si>
    <t>fnaf security breach</t>
  </si>
  <si>
    <t>42097364</t>
  </si>
  <si>
    <t>порог металлический</t>
  </si>
  <si>
    <t>корсет для беременных</t>
  </si>
  <si>
    <t>летние костюмы с юбкой</t>
  </si>
  <si>
    <t>аккумулятор макита</t>
  </si>
  <si>
    <t>туфли чёрные</t>
  </si>
  <si>
    <t>тинд для губ</t>
  </si>
  <si>
    <t>черенок для граблей</t>
  </si>
  <si>
    <t>provoc</t>
  </si>
  <si>
    <t>моторные масла</t>
  </si>
  <si>
    <t>ножи кухонные с подставкой</t>
  </si>
  <si>
    <t>серьги красные женские</t>
  </si>
  <si>
    <t>носки наруто</t>
  </si>
  <si>
    <t xml:space="preserve">masil </t>
  </si>
  <si>
    <t xml:space="preserve">pantene </t>
  </si>
  <si>
    <t>стеллаж на кухню</t>
  </si>
  <si>
    <t>карандаш для страз</t>
  </si>
  <si>
    <t>пилотка синяя</t>
  </si>
  <si>
    <t>64267446</t>
  </si>
  <si>
    <t>мфр мяч</t>
  </si>
  <si>
    <t>термокомплект женский</t>
  </si>
  <si>
    <t>облепиха продукты</t>
  </si>
  <si>
    <t>umbro обувь</t>
  </si>
  <si>
    <t>испанская обувь</t>
  </si>
  <si>
    <t>детский бассейн с горкой</t>
  </si>
  <si>
    <t>носки детские для мальчика летние</t>
  </si>
  <si>
    <t>мука черемухи</t>
  </si>
  <si>
    <t>черная карта кофе</t>
  </si>
  <si>
    <t>большой поп ит</t>
  </si>
  <si>
    <t>карандаш maybelline</t>
  </si>
  <si>
    <t>стикеры с аниме</t>
  </si>
  <si>
    <t>kamilove скраб</t>
  </si>
  <si>
    <t>декоративная косметика для девочек</t>
  </si>
  <si>
    <t>антилопа обувь</t>
  </si>
  <si>
    <t>испаритель санти</t>
  </si>
  <si>
    <t>20894208</t>
  </si>
  <si>
    <t>игра морской бой настольная</t>
  </si>
  <si>
    <t>дайвинес</t>
  </si>
  <si>
    <t>морские животные игрушки</t>
  </si>
  <si>
    <t>эмаль для дерева</t>
  </si>
  <si>
    <t xml:space="preserve">блеск для увеличения губ </t>
  </si>
  <si>
    <t>58407003</t>
  </si>
  <si>
    <t xml:space="preserve">алоэ </t>
  </si>
  <si>
    <t>детское постельное белье 2 спальное</t>
  </si>
  <si>
    <t>платье ажурное</t>
  </si>
  <si>
    <t>ветровка утепленная</t>
  </si>
  <si>
    <t>книга учета</t>
  </si>
  <si>
    <t>орешки в глазури</t>
  </si>
  <si>
    <t>для снятия гель лака средство</t>
  </si>
  <si>
    <t>сумка военная</t>
  </si>
  <si>
    <t>shimano катушка рыболовная</t>
  </si>
  <si>
    <t xml:space="preserve">спортивные лосины </t>
  </si>
  <si>
    <t>большой контейнер</t>
  </si>
  <si>
    <t>little pet shop</t>
  </si>
  <si>
    <t>узкотон</t>
  </si>
  <si>
    <t>рамен с сыром</t>
  </si>
  <si>
    <t>регулятор оборотов</t>
  </si>
  <si>
    <t>автомобильные очки</t>
  </si>
  <si>
    <t>кофе молотый арабика 100</t>
  </si>
  <si>
    <t>платье стиляги горох</t>
  </si>
  <si>
    <t>носки прикольные подростковые</t>
  </si>
  <si>
    <t>adidas crazychaos</t>
  </si>
  <si>
    <t>очки ромбовидные</t>
  </si>
  <si>
    <t>оцинкованные</t>
  </si>
  <si>
    <t>картон для рукоделия</t>
  </si>
  <si>
    <t>27319245</t>
  </si>
  <si>
    <t>масло какао нерафинированное</t>
  </si>
  <si>
    <t>корсет эротический</t>
  </si>
  <si>
    <t>эндокринол</t>
  </si>
  <si>
    <t>стеллаж для одежды</t>
  </si>
  <si>
    <t>кофе venetto</t>
  </si>
  <si>
    <t>обувь на мальчика</t>
  </si>
  <si>
    <t>штаны мужские с карманами по бокам</t>
  </si>
  <si>
    <t>beauty fox</t>
  </si>
  <si>
    <t>трусы-шорты</t>
  </si>
  <si>
    <t>одноразовые бритвенные станки</t>
  </si>
  <si>
    <t>олимпийка адидас из 90</t>
  </si>
  <si>
    <t>34106609</t>
  </si>
  <si>
    <t>полулен</t>
  </si>
  <si>
    <t>пакет для заморозки</t>
  </si>
  <si>
    <t>кукла барби принцесса</t>
  </si>
  <si>
    <t>чехол 11 про</t>
  </si>
  <si>
    <t>подгузники twins</t>
  </si>
  <si>
    <t>юбка по косой</t>
  </si>
  <si>
    <t>бродский книги</t>
  </si>
  <si>
    <t>lor капсулы</t>
  </si>
  <si>
    <t>21518090</t>
  </si>
  <si>
    <t>детская сумка через плечо</t>
  </si>
  <si>
    <t xml:space="preserve">игрушка для девочки </t>
  </si>
  <si>
    <t>козырёк от солнца</t>
  </si>
  <si>
    <t>игровой стол для компьютера</t>
  </si>
  <si>
    <t>скоба для крепления садовых мембран</t>
  </si>
  <si>
    <t>15882570</t>
  </si>
  <si>
    <t>сарафан пляжный женский длинный</t>
  </si>
  <si>
    <t>корзина плетеная для ванной</t>
  </si>
  <si>
    <t>паспорт для кота</t>
  </si>
  <si>
    <t xml:space="preserve">штаны nike </t>
  </si>
  <si>
    <t>29317735</t>
  </si>
  <si>
    <t>ме</t>
  </si>
  <si>
    <t>мокас</t>
  </si>
  <si>
    <t>автомат игрушечный с пулями</t>
  </si>
  <si>
    <t>линзы -4</t>
  </si>
  <si>
    <t>большой подарочный пакет для праздника</t>
  </si>
  <si>
    <t>ручка с замком для окна</t>
  </si>
  <si>
    <t>вафельница редмонд</t>
  </si>
  <si>
    <t>8029424</t>
  </si>
  <si>
    <t>ип габовский</t>
  </si>
  <si>
    <t>сапоги эва мужские летние</t>
  </si>
  <si>
    <t>ford fusion</t>
  </si>
  <si>
    <t>фитолампы для растений</t>
  </si>
  <si>
    <t>платье а силуэта</t>
  </si>
  <si>
    <t>рубашка мужская 100 хлопок</t>
  </si>
  <si>
    <t>крем для умывания лица</t>
  </si>
  <si>
    <t>54818364</t>
  </si>
  <si>
    <t>прорезыватель для зубов охлаждающий</t>
  </si>
  <si>
    <t>микроскоп для девочек</t>
  </si>
  <si>
    <t>формы силиконовые для выпечки</t>
  </si>
  <si>
    <t>накидка на табурет</t>
  </si>
  <si>
    <t>триммер газонокосилка</t>
  </si>
  <si>
    <t>девушке носки</t>
  </si>
  <si>
    <t>топ для гель лака с блестками</t>
  </si>
  <si>
    <t>купальник женский на большую грудь</t>
  </si>
  <si>
    <t>велозамок кодовый</t>
  </si>
  <si>
    <t>гитара акустическая 6 струн</t>
  </si>
  <si>
    <t>рибофлавин</t>
  </si>
  <si>
    <t>кукольный домик игрушки</t>
  </si>
  <si>
    <t>платье женское миди с длинным рукавом</t>
  </si>
  <si>
    <t>учитель</t>
  </si>
  <si>
    <t>брелок стич</t>
  </si>
  <si>
    <t>автоматы игрушки с пульками</t>
  </si>
  <si>
    <t>платье-сарафан</t>
  </si>
  <si>
    <t>64984888</t>
  </si>
  <si>
    <t>держатель балдахина</t>
  </si>
  <si>
    <t>металлопрофиль</t>
  </si>
  <si>
    <t>рум бокс</t>
  </si>
  <si>
    <t>разделитель для полок</t>
  </si>
  <si>
    <t>женские носки капроновые</t>
  </si>
  <si>
    <t>брюки женские хлопок вискоза</t>
  </si>
  <si>
    <t>увлажняющий крем для лица для сухой кожи</t>
  </si>
  <si>
    <t>51070748</t>
  </si>
  <si>
    <t>нутелла шоколадная</t>
  </si>
  <si>
    <t>обд</t>
  </si>
  <si>
    <t>светильник без проводов</t>
  </si>
  <si>
    <t>74033499</t>
  </si>
  <si>
    <t>конусы</t>
  </si>
  <si>
    <t>средство для септика</t>
  </si>
  <si>
    <t>кофта пума</t>
  </si>
  <si>
    <t>щетка с ручкой</t>
  </si>
  <si>
    <t>43724427</t>
  </si>
  <si>
    <t xml:space="preserve">сарафан длинный </t>
  </si>
  <si>
    <t>клей для мышей</t>
  </si>
  <si>
    <t>женские летние платья макси</t>
  </si>
  <si>
    <t>открытые туфли</t>
  </si>
  <si>
    <t>звонок беспроводной уличный</t>
  </si>
  <si>
    <t xml:space="preserve">спортивный костюм для женщин </t>
  </si>
  <si>
    <t>зонт уличный для кафе</t>
  </si>
  <si>
    <t>электро автомобиль</t>
  </si>
  <si>
    <t>прокладки для подростков</t>
  </si>
  <si>
    <t>пачули эфирное масло</t>
  </si>
  <si>
    <t>dorco pace 6</t>
  </si>
  <si>
    <t>пальто зимнее женское верхняя одежда</t>
  </si>
  <si>
    <t>актовегин</t>
  </si>
  <si>
    <t>органайзер для духов</t>
  </si>
  <si>
    <t>кошелёк для мелочи</t>
  </si>
  <si>
    <t>белые штаны клеш</t>
  </si>
  <si>
    <t>все правила русского языка</t>
  </si>
  <si>
    <t>бузова</t>
  </si>
  <si>
    <t>этиловый спирт</t>
  </si>
  <si>
    <t>танго</t>
  </si>
  <si>
    <t>35657626</t>
  </si>
  <si>
    <t>двойная игла</t>
  </si>
  <si>
    <t>lucky charms</t>
  </si>
  <si>
    <t>журналы учета</t>
  </si>
  <si>
    <t>платье женское бежевое</t>
  </si>
  <si>
    <t xml:space="preserve">баскетбольное кольцо </t>
  </si>
  <si>
    <t>микроволновка печь panasonic</t>
  </si>
  <si>
    <t>бронепленка на авто</t>
  </si>
  <si>
    <t>брюки чёрные</t>
  </si>
  <si>
    <t xml:space="preserve">набор для крещения </t>
  </si>
  <si>
    <t>часы ручные</t>
  </si>
  <si>
    <t>стол раскладной походный</t>
  </si>
  <si>
    <t>кольца с крючками для штор</t>
  </si>
  <si>
    <t>вешалка для бани</t>
  </si>
  <si>
    <t>вешалка напольная на колесиках</t>
  </si>
  <si>
    <t>леденец на палочке большой</t>
  </si>
  <si>
    <t>glitter</t>
  </si>
  <si>
    <t>люстра подвесная на кухню</t>
  </si>
  <si>
    <t>ультразвуковой отпугиватель комаров</t>
  </si>
  <si>
    <t>чехлы на наушники airpods с рисунками</t>
  </si>
  <si>
    <t>льняной сарафан женский</t>
  </si>
  <si>
    <t>the face shop</t>
  </si>
  <si>
    <t>wedding</t>
  </si>
  <si>
    <t>аттипас</t>
  </si>
  <si>
    <t xml:space="preserve">кукурузные палочки </t>
  </si>
  <si>
    <t>с коротким рукавом</t>
  </si>
  <si>
    <t>пигмент для эпоксидной смолы</t>
  </si>
  <si>
    <t>брюки женские из натуральной кожи</t>
  </si>
  <si>
    <t>семена цветов в грунт</t>
  </si>
  <si>
    <t>духи масляные мужские</t>
  </si>
  <si>
    <t>заплатки на джинсы</t>
  </si>
  <si>
    <t>пакет упаковка прозрачный</t>
  </si>
  <si>
    <t>наборы для вышивания крестиком</t>
  </si>
  <si>
    <t>футболка женская лен</t>
  </si>
  <si>
    <t>локон</t>
  </si>
  <si>
    <t xml:space="preserve">vivienne sabo помада </t>
  </si>
  <si>
    <t xml:space="preserve">джул </t>
  </si>
  <si>
    <t>носки хаги ваги</t>
  </si>
  <si>
    <t>грабли садовые с черенком</t>
  </si>
  <si>
    <t>8859241</t>
  </si>
  <si>
    <t>softshell комбинезон</t>
  </si>
  <si>
    <t>meitan</t>
  </si>
  <si>
    <t>юбка летняя лен</t>
  </si>
  <si>
    <t>реле регулятор</t>
  </si>
  <si>
    <t>формочки для кексов бумажные</t>
  </si>
  <si>
    <t>корм для средних попугаев</t>
  </si>
  <si>
    <t>кристал минералс</t>
  </si>
  <si>
    <t xml:space="preserve">плей до </t>
  </si>
  <si>
    <t>тонкое одеяло</t>
  </si>
  <si>
    <t>34080815</t>
  </si>
  <si>
    <t>аксессуары для кухонной техники</t>
  </si>
  <si>
    <t>мини коса для травы</t>
  </si>
  <si>
    <t>силиконовые стельки для босоножек</t>
  </si>
  <si>
    <t>игровые телефоны</t>
  </si>
  <si>
    <t xml:space="preserve">дорожная косметичка </t>
  </si>
  <si>
    <t>hipertin</t>
  </si>
  <si>
    <t>мужские брюки на высоких</t>
  </si>
  <si>
    <t>красные брюки женские летние</t>
  </si>
  <si>
    <t xml:space="preserve">solo </t>
  </si>
  <si>
    <t>деревянный манекен</t>
  </si>
  <si>
    <t>для бассейнов</t>
  </si>
  <si>
    <t>красные женские обувь</t>
  </si>
  <si>
    <t xml:space="preserve">газель </t>
  </si>
  <si>
    <t>пакеты с застежкой zip</t>
  </si>
  <si>
    <t xml:space="preserve">полка навесная </t>
  </si>
  <si>
    <t>фотоловушка для охоты в для охраны</t>
  </si>
  <si>
    <t>olsi</t>
  </si>
  <si>
    <t>crocodile</t>
  </si>
  <si>
    <t>телефоны redmi</t>
  </si>
  <si>
    <t>66386478</t>
  </si>
  <si>
    <t xml:space="preserve">кремовые румяна </t>
  </si>
  <si>
    <t>ирригаторы для полости рта</t>
  </si>
  <si>
    <t xml:space="preserve">sylvanian families </t>
  </si>
  <si>
    <t>popsocket</t>
  </si>
  <si>
    <t xml:space="preserve">шорты под платье </t>
  </si>
  <si>
    <t>портфель для первоклассника</t>
  </si>
  <si>
    <t xml:space="preserve">летняя куртка </t>
  </si>
  <si>
    <t>ранец grizzly</t>
  </si>
  <si>
    <t>размерная сетка</t>
  </si>
  <si>
    <t>почечный сбор</t>
  </si>
  <si>
    <t>балконет бюстгальтер пуш ап</t>
  </si>
  <si>
    <t>палетка помад для губ</t>
  </si>
  <si>
    <t>краска bad girl</t>
  </si>
  <si>
    <t>конфеты бин бузлд</t>
  </si>
  <si>
    <t>летние ветровки без подкладки</t>
  </si>
  <si>
    <t>канат джутовый 10 мм</t>
  </si>
  <si>
    <t xml:space="preserve">iphone se </t>
  </si>
  <si>
    <t>иван</t>
  </si>
  <si>
    <t>белорусский порошок</t>
  </si>
  <si>
    <t>колготки 70 ден женские</t>
  </si>
  <si>
    <t xml:space="preserve">блестки для ногтей </t>
  </si>
  <si>
    <t>палатка туристическая 2 местная двухслойная</t>
  </si>
  <si>
    <t>cerave sa</t>
  </si>
  <si>
    <t>ph минус для бассейн</t>
  </si>
  <si>
    <t>dea fiori</t>
  </si>
  <si>
    <t>bellavka</t>
  </si>
  <si>
    <t>наполнитель cats step</t>
  </si>
  <si>
    <t>шарик для кошек</t>
  </si>
  <si>
    <t>redmi airdots 3 pro</t>
  </si>
  <si>
    <t>массажная ванна для ног</t>
  </si>
  <si>
    <t>nano</t>
  </si>
  <si>
    <t>пижама глория</t>
  </si>
  <si>
    <t>farres карандаш для бровей</t>
  </si>
  <si>
    <t>майки женские оджи</t>
  </si>
  <si>
    <t>блендер стационарный для смузи</t>
  </si>
  <si>
    <t>духи dior</t>
  </si>
  <si>
    <t>купальник найк</t>
  </si>
  <si>
    <t>носки в банке</t>
  </si>
  <si>
    <t>салфетки для авто</t>
  </si>
  <si>
    <t>застежки для сережек гвоздиков</t>
  </si>
  <si>
    <t>детский костюм для мальчика</t>
  </si>
  <si>
    <t>искусственная шуба</t>
  </si>
  <si>
    <t>казеиновый протеин для похудения</t>
  </si>
  <si>
    <t>атлант холодильник</t>
  </si>
  <si>
    <t>берцы бежевые</t>
  </si>
  <si>
    <t>тримолин</t>
  </si>
  <si>
    <t xml:space="preserve">lancome </t>
  </si>
  <si>
    <t>игровой домик для улицы</t>
  </si>
  <si>
    <t>крем вокруг глаз от темных кругов</t>
  </si>
  <si>
    <t>стиральный порошок дося</t>
  </si>
  <si>
    <t>незадуваемые свечи</t>
  </si>
  <si>
    <t>7 дейс</t>
  </si>
  <si>
    <t>кеци</t>
  </si>
  <si>
    <t>14370593</t>
  </si>
  <si>
    <t>чехлы на айфон 13 про макс</t>
  </si>
  <si>
    <t>86062535</t>
  </si>
  <si>
    <t>я беременна что делать белоконь</t>
  </si>
  <si>
    <t>бутылка для масла с распылителем</t>
  </si>
  <si>
    <t>коврик для ванной мягкий</t>
  </si>
  <si>
    <t>синергетик гель для стирки 5л</t>
  </si>
  <si>
    <t>белые джинсы мом</t>
  </si>
  <si>
    <t>70104932</t>
  </si>
  <si>
    <t>перчатки стерильные</t>
  </si>
  <si>
    <t>сандали на тракторной подошве</t>
  </si>
  <si>
    <t>ветровка дождевик женская</t>
  </si>
  <si>
    <t>кофта женская белая</t>
  </si>
  <si>
    <t>приемник для телевизора</t>
  </si>
  <si>
    <t>kia rio 4</t>
  </si>
  <si>
    <t>альбом для фотографий свадебный</t>
  </si>
  <si>
    <t>рубашка без рукавов женская</t>
  </si>
  <si>
    <t>узи</t>
  </si>
  <si>
    <t>кружка смешная</t>
  </si>
  <si>
    <t>маски черные</t>
  </si>
  <si>
    <t>richet</t>
  </si>
  <si>
    <t>набор для коктейлей с шейкером</t>
  </si>
  <si>
    <t>лонгслив тельняшка женская</t>
  </si>
  <si>
    <t>21372212</t>
  </si>
  <si>
    <t>парка женская зимняя</t>
  </si>
  <si>
    <t>39251157</t>
  </si>
  <si>
    <t>двойное проникновение игрушка</t>
  </si>
  <si>
    <t>кельма для жидких обоев</t>
  </si>
  <si>
    <t>one size</t>
  </si>
  <si>
    <t>противогаз для детей</t>
  </si>
  <si>
    <t>шорты джинсовые женские средняя посадка</t>
  </si>
  <si>
    <t>купальники большие размеры</t>
  </si>
  <si>
    <t>monnalisa</t>
  </si>
  <si>
    <t>лапомойка для крупных собак</t>
  </si>
  <si>
    <t>statera</t>
  </si>
  <si>
    <t>масло nissan 5w-40</t>
  </si>
  <si>
    <t>водные игрушки для купания детские</t>
  </si>
  <si>
    <t>nabi</t>
  </si>
  <si>
    <t xml:space="preserve">marshall наушники </t>
  </si>
  <si>
    <t>jumbi</t>
  </si>
  <si>
    <t>тушь для ресниц фиолетовая</t>
  </si>
  <si>
    <t>игрушка хеллоу китти</t>
  </si>
  <si>
    <t xml:space="preserve">дорожная сумка женская </t>
  </si>
  <si>
    <t>водоотталкивающая ткань</t>
  </si>
  <si>
    <t>moony трусики xl</t>
  </si>
  <si>
    <t>шопер аниме клинок рассекающий демонов</t>
  </si>
  <si>
    <t>брелок тойота</t>
  </si>
  <si>
    <t>босоножки zara</t>
  </si>
  <si>
    <t>гитара yamaha</t>
  </si>
  <si>
    <t>вешалка-плечики для одежды</t>
  </si>
  <si>
    <t>лоск гель для стирки</t>
  </si>
  <si>
    <t>комод для косметики</t>
  </si>
  <si>
    <t>тай дай набор</t>
  </si>
  <si>
    <t>sliderrf</t>
  </si>
  <si>
    <t>пуховики</t>
  </si>
  <si>
    <t>ушм болгарка 125 с регулировкой оборотов</t>
  </si>
  <si>
    <t>наушники беспроводные на айфон</t>
  </si>
  <si>
    <t>сера гранулированная</t>
  </si>
  <si>
    <t>секаторы садовые немецкие</t>
  </si>
  <si>
    <t>скраб черный жемчуг</t>
  </si>
  <si>
    <t xml:space="preserve">набор мужской </t>
  </si>
  <si>
    <t>мусульманское платье штапель</t>
  </si>
  <si>
    <t>майка оверсайз женская</t>
  </si>
  <si>
    <t>высокое кашпо</t>
  </si>
  <si>
    <t>свадебные украшения на машину</t>
  </si>
  <si>
    <t>сапоги пвх</t>
  </si>
  <si>
    <t>кроссовки columbia</t>
  </si>
  <si>
    <t>сенсорный</t>
  </si>
  <si>
    <t>сады придонья сок</t>
  </si>
  <si>
    <t>тинто</t>
  </si>
  <si>
    <t>малое собрание сочинений</t>
  </si>
  <si>
    <t>фотоальбом 500 фотографий</t>
  </si>
  <si>
    <t xml:space="preserve">бинт </t>
  </si>
  <si>
    <t>38996132</t>
  </si>
  <si>
    <t>шланг кислородный</t>
  </si>
  <si>
    <t>дезодорант payot</t>
  </si>
  <si>
    <t>gohnson's</t>
  </si>
  <si>
    <t>zarina свитер</t>
  </si>
  <si>
    <t>провод type c type c</t>
  </si>
  <si>
    <t>чехол для xiaomi redmi 9</t>
  </si>
  <si>
    <t xml:space="preserve">покер </t>
  </si>
  <si>
    <t>подушка для ванны с присосками</t>
  </si>
  <si>
    <t>худи зеленое</t>
  </si>
  <si>
    <t>перчатки для карате</t>
  </si>
  <si>
    <t>mogamo</t>
  </si>
  <si>
    <t>олег рой книги</t>
  </si>
  <si>
    <t>каркасный круглый бассейн</t>
  </si>
  <si>
    <t>бейсболка с ушками</t>
  </si>
  <si>
    <t>набор масок для лица 5 штук</t>
  </si>
  <si>
    <t>сапоги чулки женские ботфорты</t>
  </si>
  <si>
    <t>костюм шорты с футболкой женский</t>
  </si>
  <si>
    <t>купальник женский твое</t>
  </si>
  <si>
    <t>короткий лонгслив</t>
  </si>
  <si>
    <t>кровь и мед</t>
  </si>
  <si>
    <t>13696659</t>
  </si>
  <si>
    <t>паркинг</t>
  </si>
  <si>
    <t>емкость для краски</t>
  </si>
  <si>
    <t>dolphin</t>
  </si>
  <si>
    <t>кофе молотый бушидо</t>
  </si>
  <si>
    <t>детские летние носки</t>
  </si>
  <si>
    <t>блок для туалета</t>
  </si>
  <si>
    <t>фиолетовая тушь для ресниц</t>
  </si>
  <si>
    <t>28022758</t>
  </si>
  <si>
    <t>адидас сандали</t>
  </si>
  <si>
    <t>распашонка с антицарапками</t>
  </si>
  <si>
    <t>сумка на руль</t>
  </si>
  <si>
    <t>фа</t>
  </si>
  <si>
    <t>конфеты белоруссии</t>
  </si>
  <si>
    <t>jorani</t>
  </si>
  <si>
    <t xml:space="preserve">бакалы </t>
  </si>
  <si>
    <t>круг для плавания пончик</t>
  </si>
  <si>
    <t xml:space="preserve">пушер </t>
  </si>
  <si>
    <t>наклейка с днем рождения</t>
  </si>
  <si>
    <t>23086008</t>
  </si>
  <si>
    <t>магникон магнитный конструктор</t>
  </si>
  <si>
    <t>белые лоферы женские</t>
  </si>
  <si>
    <t>тамир</t>
  </si>
  <si>
    <t>топ из страз</t>
  </si>
  <si>
    <t xml:space="preserve">топы твоё </t>
  </si>
  <si>
    <t>глюкофаж</t>
  </si>
  <si>
    <t>кот в сапогах</t>
  </si>
  <si>
    <t>липоксин</t>
  </si>
  <si>
    <t>дождевик детский для девочки</t>
  </si>
  <si>
    <t>один день ивана денисовича</t>
  </si>
  <si>
    <t>масленка стеклянная</t>
  </si>
  <si>
    <t>chicmamaru</t>
  </si>
  <si>
    <t>рукомойник садовый</t>
  </si>
  <si>
    <t>корм для кошек 15 кг</t>
  </si>
  <si>
    <t>заготовки для поделок из дерева</t>
  </si>
  <si>
    <t>лоток угловой</t>
  </si>
  <si>
    <t>каттер</t>
  </si>
  <si>
    <t>сметана</t>
  </si>
  <si>
    <t>calvin klein мужской одежда</t>
  </si>
  <si>
    <t>чехол на xiaomi redmi note 11</t>
  </si>
  <si>
    <t>силиконовый коврик для кухни</t>
  </si>
  <si>
    <t>нанопласт</t>
  </si>
  <si>
    <t xml:space="preserve">чистящее средство </t>
  </si>
  <si>
    <t>духи ландыш серебристый</t>
  </si>
  <si>
    <t>стеклянная полка в ванную</t>
  </si>
  <si>
    <t>черная блузка с рукавами</t>
  </si>
  <si>
    <t>папка с ручками а4</t>
  </si>
  <si>
    <t>maklive</t>
  </si>
  <si>
    <t>лопатка для хлебопечки</t>
  </si>
  <si>
    <t>набор коронок по дереву</t>
  </si>
  <si>
    <t>влад а 4</t>
  </si>
  <si>
    <t>экспандер резинка</t>
  </si>
  <si>
    <t>поясная сумка для девочек</t>
  </si>
  <si>
    <t>порох</t>
  </si>
  <si>
    <t>серьги с гранатом серебро</t>
  </si>
  <si>
    <t>ароматы женские парфюм</t>
  </si>
  <si>
    <t>bionika</t>
  </si>
  <si>
    <t>39873202</t>
  </si>
  <si>
    <t>баскетбольный мяч wilson</t>
  </si>
  <si>
    <t>противотуманные фары ваз 2114</t>
  </si>
  <si>
    <t>юдашкин</t>
  </si>
  <si>
    <t>ковер комнатный серый</t>
  </si>
  <si>
    <t>русско народный костюм</t>
  </si>
  <si>
    <t>штанга для спорта</t>
  </si>
  <si>
    <t>h27</t>
  </si>
  <si>
    <t>водонепроницаемый чехол для документов</t>
  </si>
  <si>
    <t>деревянный столик</t>
  </si>
  <si>
    <t>кроссовки с подсветкой для девочки</t>
  </si>
  <si>
    <t>75676031</t>
  </si>
  <si>
    <t>чехол наушники airpods pro</t>
  </si>
  <si>
    <t>тапочки на танкетке</t>
  </si>
  <si>
    <t xml:space="preserve">плавки детские </t>
  </si>
  <si>
    <t>нижнее белье детское для девочек</t>
  </si>
  <si>
    <t>kaaral hydra</t>
  </si>
  <si>
    <t>фреза цилиндр для маникюра</t>
  </si>
  <si>
    <t>ахмад чай</t>
  </si>
  <si>
    <t>посуда для индукционной варочной панели</t>
  </si>
  <si>
    <t>расширитель для рта</t>
  </si>
  <si>
    <t>арки для вьющихся цветов</t>
  </si>
  <si>
    <t>11 pro чехол</t>
  </si>
  <si>
    <t>прикормка для карася</t>
  </si>
  <si>
    <t>сандали пляжные</t>
  </si>
  <si>
    <t>глория джинс одежда для мальчика</t>
  </si>
  <si>
    <t>для катышков машинка</t>
  </si>
  <si>
    <t>натяжитель цепи</t>
  </si>
  <si>
    <t>спайдермен</t>
  </si>
  <si>
    <t>эфирное масло ванили</t>
  </si>
  <si>
    <t>прогулочный костюм женский</t>
  </si>
  <si>
    <t xml:space="preserve">для кутикулы </t>
  </si>
  <si>
    <t>драй драй дезодорант для ног</t>
  </si>
  <si>
    <t>детские игрушки для девочек</t>
  </si>
  <si>
    <t>шорты для мальчика sela</t>
  </si>
  <si>
    <t xml:space="preserve">ваз </t>
  </si>
  <si>
    <t>гирлянда уличная электрическая</t>
  </si>
  <si>
    <t>светильник факел</t>
  </si>
  <si>
    <t>sether</t>
  </si>
  <si>
    <t>пряжка металлическая</t>
  </si>
  <si>
    <t>maxmara одежда</t>
  </si>
  <si>
    <t>одеяло детское 1,5</t>
  </si>
  <si>
    <t>летняя обувь для малышей</t>
  </si>
  <si>
    <t>детская футболка для девочки 7 лет</t>
  </si>
  <si>
    <t xml:space="preserve">платье лолита </t>
  </si>
  <si>
    <t>белые летние брюки женские</t>
  </si>
  <si>
    <t>для паспорта и документов</t>
  </si>
  <si>
    <t>летние женские костюмы с шортами</t>
  </si>
  <si>
    <t>токен</t>
  </si>
  <si>
    <t>перцовый баллончик самооборона</t>
  </si>
  <si>
    <t>костюм женский с шортами иваново</t>
  </si>
  <si>
    <t>uni qlo</t>
  </si>
  <si>
    <t>чехол iphone 11 черный</t>
  </si>
  <si>
    <t>топ пляжный</t>
  </si>
  <si>
    <t>толстовка мужская adidas</t>
  </si>
  <si>
    <t>набор подвесок</t>
  </si>
  <si>
    <t>коктеточка</t>
  </si>
  <si>
    <t>мячи для фитнеса</t>
  </si>
  <si>
    <t>компрессор автомобиль</t>
  </si>
  <si>
    <t>маска самурая</t>
  </si>
  <si>
    <t>guess куртка</t>
  </si>
  <si>
    <t>кроксы сабо взрослые</t>
  </si>
  <si>
    <t>репелент</t>
  </si>
  <si>
    <t>элексир для волос 12 в 1</t>
  </si>
  <si>
    <t>мел пищевой ассорти</t>
  </si>
  <si>
    <t>тапки nike мужские</t>
  </si>
  <si>
    <t>кофе молотый италия</t>
  </si>
  <si>
    <t>галоши эва</t>
  </si>
  <si>
    <t>водолазка топ</t>
  </si>
  <si>
    <t>растение декор</t>
  </si>
  <si>
    <t>48503735</t>
  </si>
  <si>
    <t>юбка длиная</t>
  </si>
  <si>
    <t>чехол 13</t>
  </si>
  <si>
    <t xml:space="preserve">муслин ткань </t>
  </si>
  <si>
    <t>лифчик бандо</t>
  </si>
  <si>
    <t>индиго кидс</t>
  </si>
  <si>
    <t>маска для волос londa</t>
  </si>
  <si>
    <t>менюхолдер</t>
  </si>
  <si>
    <t>короб для игрушек</t>
  </si>
  <si>
    <t>бытовая техника для дома</t>
  </si>
  <si>
    <t xml:space="preserve">штаны мужские летние </t>
  </si>
  <si>
    <t>ширма белая</t>
  </si>
  <si>
    <t>джинсы женские с вышивкой</t>
  </si>
  <si>
    <t>часы пандора</t>
  </si>
  <si>
    <t>перчатки нейлон</t>
  </si>
  <si>
    <t>колыбель ньютона</t>
  </si>
  <si>
    <t>колье золотое</t>
  </si>
  <si>
    <t>corella</t>
  </si>
  <si>
    <t>горты</t>
  </si>
  <si>
    <t>рубашка love republic</t>
  </si>
  <si>
    <t>женские спортивные костюмы 48 размер</t>
  </si>
  <si>
    <t>buster shop</t>
  </si>
  <si>
    <t>77015219</t>
  </si>
  <si>
    <t>камера для собак</t>
  </si>
  <si>
    <t xml:space="preserve">утеплитель </t>
  </si>
  <si>
    <t>бусины для сумки</t>
  </si>
  <si>
    <t>одежда твоё</t>
  </si>
  <si>
    <t xml:space="preserve">redmond </t>
  </si>
  <si>
    <t>фонарик на батарейках</t>
  </si>
  <si>
    <t>контейнер с подогревом</t>
  </si>
  <si>
    <t>олд спайс дезодорант спрей</t>
  </si>
  <si>
    <t>силиконовые наклейки</t>
  </si>
  <si>
    <t>вышивка крестом риолис</t>
  </si>
  <si>
    <t>пины значки</t>
  </si>
  <si>
    <t>кукла lol игрушки</t>
  </si>
  <si>
    <t>дрожжи для виски</t>
  </si>
  <si>
    <t>cabaret premiere</t>
  </si>
  <si>
    <t>термос для детского питания</t>
  </si>
  <si>
    <t>крем с гиалуроновой кислотой для лица</t>
  </si>
  <si>
    <t>подстилка для бассейна 305</t>
  </si>
  <si>
    <t>крем с витамином с для лица</t>
  </si>
  <si>
    <t>вешалка для белья</t>
  </si>
  <si>
    <t>складная кружка</t>
  </si>
  <si>
    <t>футболка с кружевом женская черная</t>
  </si>
  <si>
    <t>хлебцы детские</t>
  </si>
  <si>
    <t xml:space="preserve"> kappa</t>
  </si>
  <si>
    <t>платье прямое короткое</t>
  </si>
  <si>
    <t xml:space="preserve">бад </t>
  </si>
  <si>
    <t>вощеная нить</t>
  </si>
  <si>
    <t>все для туризма и отдыха</t>
  </si>
  <si>
    <t>шорты женские розовые</t>
  </si>
  <si>
    <t>карандаши цветные пластиковые</t>
  </si>
  <si>
    <t>джинсовая куртка твое</t>
  </si>
  <si>
    <t>гель для черного</t>
  </si>
  <si>
    <t>розмариновая кислота</t>
  </si>
  <si>
    <t>стики для айкос</t>
  </si>
  <si>
    <t>хеллоу китти бижутерия</t>
  </si>
  <si>
    <t>juliette armand</t>
  </si>
  <si>
    <t>краска для волос без аммиака профессиональная блонд</t>
  </si>
  <si>
    <t>держатель для полки</t>
  </si>
  <si>
    <t>zelmer</t>
  </si>
  <si>
    <t>ковбойские ботинки</t>
  </si>
  <si>
    <t>набор для тату</t>
  </si>
  <si>
    <t>быстрая зарядка type c xiaomi</t>
  </si>
  <si>
    <t xml:space="preserve">серьги бабочки </t>
  </si>
  <si>
    <t>штаны девочке</t>
  </si>
  <si>
    <t>манжета для измерения давления</t>
  </si>
  <si>
    <t xml:space="preserve">рубашка клетчатая </t>
  </si>
  <si>
    <t>костюм тактический горка</t>
  </si>
  <si>
    <t>батарейка 377</t>
  </si>
  <si>
    <t>америка</t>
  </si>
  <si>
    <t>качеля детская деревянная</t>
  </si>
  <si>
    <t>лиловый</t>
  </si>
  <si>
    <t>все наши скрытые таланты</t>
  </si>
  <si>
    <t>пластырь для прыщей</t>
  </si>
  <si>
    <t>спортивный костюм женский с шортами летний большой размер</t>
  </si>
  <si>
    <t>папка а4 на молнии</t>
  </si>
  <si>
    <t xml:space="preserve">кроссовки женские asics </t>
  </si>
  <si>
    <t>сактон</t>
  </si>
  <si>
    <t>трикотажные брюки женские лапша</t>
  </si>
  <si>
    <t>чай акбар в пакетиках</t>
  </si>
  <si>
    <t>карты стрей кидс</t>
  </si>
  <si>
    <t>сумка белая маленькая</t>
  </si>
  <si>
    <t>сбербанк</t>
  </si>
  <si>
    <t>пигменты для макияжа</t>
  </si>
  <si>
    <t xml:space="preserve">кешью </t>
  </si>
  <si>
    <t>roblox фигурки с кодом</t>
  </si>
  <si>
    <t>кофта спортивная женская твое</t>
  </si>
  <si>
    <t>пяльцы nurge</t>
  </si>
  <si>
    <t>вайнер силиконовый</t>
  </si>
  <si>
    <t>зарядка для айфон</t>
  </si>
  <si>
    <t>пупс мальчик</t>
  </si>
  <si>
    <t>16068145</t>
  </si>
  <si>
    <t>небулайзер ингалятор детский</t>
  </si>
  <si>
    <t>прозрачный чайник и заварник</t>
  </si>
  <si>
    <t>old space</t>
  </si>
  <si>
    <t>карнавальный костюм для мальчиков</t>
  </si>
  <si>
    <t>сташевское хлопья овсяные</t>
  </si>
  <si>
    <t xml:space="preserve">мужские шлепки </t>
  </si>
  <si>
    <t>крутой учитель онидзука</t>
  </si>
  <si>
    <t>лавка садовая</t>
  </si>
  <si>
    <t>валерьяна</t>
  </si>
  <si>
    <t>noke</t>
  </si>
  <si>
    <t>ути</t>
  </si>
  <si>
    <t>44801439</t>
  </si>
  <si>
    <t>летние кросовки мужские</t>
  </si>
  <si>
    <t>носочки для новорожденных мальчиков</t>
  </si>
  <si>
    <t>berger</t>
  </si>
  <si>
    <t>кошелек красный</t>
  </si>
  <si>
    <t>кувшин фарфор</t>
  </si>
  <si>
    <t>тойота камри</t>
  </si>
  <si>
    <t>ароматизатор для одежды</t>
  </si>
  <si>
    <t>тайтсы женские с высокой талией пушап</t>
  </si>
  <si>
    <t>анатомические поезда</t>
  </si>
  <si>
    <t>полки для книг напольные</t>
  </si>
  <si>
    <t>dim белье нижнее</t>
  </si>
  <si>
    <t>крестовина для компьютерного кресла</t>
  </si>
  <si>
    <t>туфли женские на каблуке турция</t>
  </si>
  <si>
    <t>tanto</t>
  </si>
  <si>
    <t>tigi copyright</t>
  </si>
  <si>
    <t>шайка для бани и сауны</t>
  </si>
  <si>
    <t>для чая емкость</t>
  </si>
  <si>
    <t>игровая клавиатура для компьютера</t>
  </si>
  <si>
    <t>11861014</t>
  </si>
  <si>
    <t>трусики для девочки набор</t>
  </si>
  <si>
    <t>пульт xiaomi</t>
  </si>
  <si>
    <t>костюм из вельвета женский</t>
  </si>
  <si>
    <t>sulsen</t>
  </si>
  <si>
    <t>костюм на мальчика с капюшоном</t>
  </si>
  <si>
    <t>машинка детская металлическая</t>
  </si>
  <si>
    <t>ювелирные украшения 585 пробы</t>
  </si>
  <si>
    <t>послеродовые трусы белье</t>
  </si>
  <si>
    <t xml:space="preserve">брюки кожаные </t>
  </si>
  <si>
    <t>мавританский газон</t>
  </si>
  <si>
    <t>uniqlo мужское</t>
  </si>
  <si>
    <t>крем мыло для тела</t>
  </si>
  <si>
    <t>mimitoo временная татуировка</t>
  </si>
  <si>
    <t>воск в банке</t>
  </si>
  <si>
    <t>обложка на тетрадь</t>
  </si>
  <si>
    <t>ремонт кожи</t>
  </si>
  <si>
    <t>босса нова девочкам</t>
  </si>
  <si>
    <t>масло с блестками</t>
  </si>
  <si>
    <t>игрушка банан</t>
  </si>
  <si>
    <t>брюки широкого кроя</t>
  </si>
  <si>
    <t>домашний костюм женский с брюками теплый</t>
  </si>
  <si>
    <t>зажим для галстука золотой</t>
  </si>
  <si>
    <t>вселенная стивена</t>
  </si>
  <si>
    <t>туалет для кошек домик</t>
  </si>
  <si>
    <t>шампунь для сухих и ломких волос</t>
  </si>
  <si>
    <t>трава искуственная</t>
  </si>
  <si>
    <t>розовая джинсовая куртка</t>
  </si>
  <si>
    <t>наклейка на бак мото</t>
  </si>
  <si>
    <t>ранцевый ремень</t>
  </si>
  <si>
    <t xml:space="preserve">платье женское белое </t>
  </si>
  <si>
    <t>серые обои</t>
  </si>
  <si>
    <t>этажерка с ящиками</t>
  </si>
  <si>
    <t>тапочки для улицы</t>
  </si>
  <si>
    <t>mondigo</t>
  </si>
  <si>
    <t>для газовой плиты</t>
  </si>
  <si>
    <t>шоппер с замком</t>
  </si>
  <si>
    <t>трусы infinity lingerie</t>
  </si>
  <si>
    <t>подводка розовая</t>
  </si>
  <si>
    <t>купальник женский спортивный слитный</t>
  </si>
  <si>
    <t xml:space="preserve">плед для пикника </t>
  </si>
  <si>
    <t>нашивка на липучке</t>
  </si>
  <si>
    <t>диски автомобильные r15</t>
  </si>
  <si>
    <t>электромотор</t>
  </si>
  <si>
    <t>воскоплав картриджный с базой</t>
  </si>
  <si>
    <t>наклейки аниме волейбол</t>
  </si>
  <si>
    <t>кроссовки женские рибок классик</t>
  </si>
  <si>
    <t>кофе арабика 1 кг</t>
  </si>
  <si>
    <t>аккумулятор 18650 для фонаря</t>
  </si>
  <si>
    <t>масло для умывания</t>
  </si>
  <si>
    <t>ночное небо</t>
  </si>
  <si>
    <t>стикеры клинок рассекающий демонов</t>
  </si>
  <si>
    <t>hello kitty трусы</t>
  </si>
  <si>
    <t>рыболовный кейс</t>
  </si>
  <si>
    <t>дынный пунш</t>
  </si>
  <si>
    <t>глазок с камерой</t>
  </si>
  <si>
    <t>контейнер для канцелярия</t>
  </si>
  <si>
    <t>маска для волос loreal</t>
  </si>
  <si>
    <t>estel детский</t>
  </si>
  <si>
    <t>корзина для полотенец</t>
  </si>
  <si>
    <t>перманганат калия</t>
  </si>
  <si>
    <t>лентабел</t>
  </si>
  <si>
    <t>подставки для цветов на балкон</t>
  </si>
  <si>
    <t>полумесяц серебро</t>
  </si>
  <si>
    <t>бабочка галстук</t>
  </si>
  <si>
    <t>машинное масло синтетическое</t>
  </si>
  <si>
    <t>тумба тв</t>
  </si>
  <si>
    <t>сладость</t>
  </si>
  <si>
    <t>нерпа</t>
  </si>
  <si>
    <t>мотоцикл полесье</t>
  </si>
  <si>
    <t>зарина жилет</t>
  </si>
  <si>
    <t>юбка для новорожденных</t>
  </si>
  <si>
    <t>ручка автоматическая</t>
  </si>
  <si>
    <t>пи</t>
  </si>
  <si>
    <t>средство для размягчения кутикулы</t>
  </si>
  <si>
    <t>энсо одежда женский</t>
  </si>
  <si>
    <t xml:space="preserve">салфетки влажные детские </t>
  </si>
  <si>
    <t>платье летнее в полоску</t>
  </si>
  <si>
    <t>50066162</t>
  </si>
  <si>
    <t>твое мужской</t>
  </si>
  <si>
    <t>кухня для кукол</t>
  </si>
  <si>
    <t>баксет</t>
  </si>
  <si>
    <t>тайдай</t>
  </si>
  <si>
    <t>чехол на айпад про 11</t>
  </si>
  <si>
    <t>растушевка</t>
  </si>
  <si>
    <t>макетный нож</t>
  </si>
  <si>
    <t>обучение грамоте</t>
  </si>
  <si>
    <t>spyra</t>
  </si>
  <si>
    <t>краска лореаль для волос excellence</t>
  </si>
  <si>
    <t xml:space="preserve">чехол на хонор 20 </t>
  </si>
  <si>
    <t>широкие брюки летние</t>
  </si>
  <si>
    <t>ленточка для шаров</t>
  </si>
  <si>
    <t>спортивные брюки мужские одежда</t>
  </si>
  <si>
    <t>тарелка стеклянная</t>
  </si>
  <si>
    <t>ткань бархат для шитья</t>
  </si>
  <si>
    <t>сильвана парфюм</t>
  </si>
  <si>
    <t>цветные карандаши для детей</t>
  </si>
  <si>
    <t>теплые спортивные штаны</t>
  </si>
  <si>
    <t>тюль 5 м</t>
  </si>
  <si>
    <t>бета аланин порошок</t>
  </si>
  <si>
    <t>магнит на холодильник прикол</t>
  </si>
  <si>
    <t>бритва для зоны бикини</t>
  </si>
  <si>
    <t>40526212</t>
  </si>
  <si>
    <t>провод micro usb</t>
  </si>
  <si>
    <t>брюки летние для мальчика</t>
  </si>
  <si>
    <t>avatar</t>
  </si>
  <si>
    <t>клеш штаны</t>
  </si>
  <si>
    <t>раклетница</t>
  </si>
  <si>
    <t>19024059</t>
  </si>
  <si>
    <t>значки для сабо</t>
  </si>
  <si>
    <t>постельное белье 140х200 с натяжной простыней</t>
  </si>
  <si>
    <t>палантин женский</t>
  </si>
  <si>
    <t>лангетка</t>
  </si>
  <si>
    <t>топ и юбка на выпускной</t>
  </si>
  <si>
    <t>wifi адаптер 5</t>
  </si>
  <si>
    <t>витэкс для лица</t>
  </si>
  <si>
    <t>расческа щетка для волос</t>
  </si>
  <si>
    <t>сетка для мяча</t>
  </si>
  <si>
    <t>черемуха молотая</t>
  </si>
  <si>
    <t>samsung galaxy a51 чехол на</t>
  </si>
  <si>
    <t>avon incandessence</t>
  </si>
  <si>
    <t xml:space="preserve">тушь коричневая </t>
  </si>
  <si>
    <t>помада губная матовая</t>
  </si>
  <si>
    <t>сыр мягкий</t>
  </si>
  <si>
    <t>светодиодный светильник с пультом</t>
  </si>
  <si>
    <t>фартук для труда</t>
  </si>
  <si>
    <t>4teen платье</t>
  </si>
  <si>
    <t>набор ручек шариковых 50 штук</t>
  </si>
  <si>
    <t xml:space="preserve">рубашка мужская белая </t>
  </si>
  <si>
    <t>бритва женская многоразовая</t>
  </si>
  <si>
    <t>ice curly</t>
  </si>
  <si>
    <t>garnier маска для волос</t>
  </si>
  <si>
    <t>armani сумка</t>
  </si>
  <si>
    <t>фрейзер для ногтей</t>
  </si>
  <si>
    <t>свидетельство о рождении мальчика</t>
  </si>
  <si>
    <t>супница фарфор</t>
  </si>
  <si>
    <t>70035759</t>
  </si>
  <si>
    <t>антиклещ</t>
  </si>
  <si>
    <t>tesler</t>
  </si>
  <si>
    <t xml:space="preserve">автошампунь </t>
  </si>
  <si>
    <t>посуда детская фарфор</t>
  </si>
  <si>
    <t>сон и пепел</t>
  </si>
  <si>
    <t>для дома декор</t>
  </si>
  <si>
    <t>женская электробритва</t>
  </si>
  <si>
    <t>madara</t>
  </si>
  <si>
    <t>чай молочный улун в пакетиках</t>
  </si>
  <si>
    <t>43948224</t>
  </si>
  <si>
    <t>семена партнер томаты</t>
  </si>
  <si>
    <t>кисть кулинарная</t>
  </si>
  <si>
    <t>глянцевая бумага</t>
  </si>
  <si>
    <t>sheik духи</t>
  </si>
  <si>
    <t>waudog поводок</t>
  </si>
  <si>
    <t>на шнурках</t>
  </si>
  <si>
    <t>панель пвх для ванной</t>
  </si>
  <si>
    <t>домра</t>
  </si>
  <si>
    <t>сувенир shop</t>
  </si>
  <si>
    <t xml:space="preserve">настенный светильник </t>
  </si>
  <si>
    <t>сумка под ноутбук</t>
  </si>
  <si>
    <t>86351518</t>
  </si>
  <si>
    <t>берлинго рюкзак новинки</t>
  </si>
  <si>
    <t>урбеч живой продукт</t>
  </si>
  <si>
    <t>тепловая пушка ресанта</t>
  </si>
  <si>
    <t>для анализов</t>
  </si>
  <si>
    <t>футболка для бабушки</t>
  </si>
  <si>
    <t>отвертки крестовые</t>
  </si>
  <si>
    <t>корм дог чау 14 кг</t>
  </si>
  <si>
    <t>itskins</t>
  </si>
  <si>
    <t>кроссовки текстильные для девочки</t>
  </si>
  <si>
    <t>дуги для парника зеленого цвета</t>
  </si>
  <si>
    <t>ресницы барбара</t>
  </si>
  <si>
    <t>казан чугунный с печкой</t>
  </si>
  <si>
    <t>mindless self indulgence</t>
  </si>
  <si>
    <t>комплект белья сетка</t>
  </si>
  <si>
    <t>кофта для мальчика 5 лет</t>
  </si>
  <si>
    <t>гель перед депиляцией</t>
  </si>
  <si>
    <t>иново</t>
  </si>
  <si>
    <t>рубашка белая на мальчика</t>
  </si>
  <si>
    <t>рыбаков книги</t>
  </si>
  <si>
    <t>шампунь syoss men</t>
  </si>
  <si>
    <t>monge для кошек влажный</t>
  </si>
  <si>
    <t>эспандер кистевой резиновый</t>
  </si>
  <si>
    <t>коробка для лекарств</t>
  </si>
  <si>
    <t>диспенсер для шампуня</t>
  </si>
  <si>
    <t>латексная подушка</t>
  </si>
  <si>
    <t>рубашка большая женская</t>
  </si>
  <si>
    <t>с оливер</t>
  </si>
  <si>
    <t>масаго</t>
  </si>
  <si>
    <t>жилетка на мальчика весна осень</t>
  </si>
  <si>
    <t xml:space="preserve">чехол на xr </t>
  </si>
  <si>
    <t>костбм</t>
  </si>
  <si>
    <t>столовые приборы для детей</t>
  </si>
  <si>
    <t xml:space="preserve">скатерть круглая </t>
  </si>
  <si>
    <t>черные гелевые ручки</t>
  </si>
  <si>
    <t>mach 3 gillette</t>
  </si>
  <si>
    <t>nivea мусс</t>
  </si>
  <si>
    <t>свечи с посланием</t>
  </si>
  <si>
    <t>grass grill</t>
  </si>
  <si>
    <t>военный набор для мальчика</t>
  </si>
  <si>
    <t>носки в коробке</t>
  </si>
  <si>
    <t>костюм бархатный</t>
  </si>
  <si>
    <t>жидкое мыло хозяйственное</t>
  </si>
  <si>
    <t>чудушница</t>
  </si>
  <si>
    <t>садхгуру</t>
  </si>
  <si>
    <t>брезентовый поводок</t>
  </si>
  <si>
    <t>сумка кроссбоди натуральная кожа женская</t>
  </si>
  <si>
    <t>футболка usa</t>
  </si>
  <si>
    <t>штаны с сердечками</t>
  </si>
  <si>
    <t>пальто рубашка женское осеннее</t>
  </si>
  <si>
    <t>купальник ретро</t>
  </si>
  <si>
    <t>чернитель пластика</t>
  </si>
  <si>
    <t>север одежда</t>
  </si>
  <si>
    <t xml:space="preserve">наручные часы мужские </t>
  </si>
  <si>
    <t>футболка женская широкая</t>
  </si>
  <si>
    <t>gloria jeans аксессуары</t>
  </si>
  <si>
    <t>бархатные шторы</t>
  </si>
  <si>
    <t>шлеки женские</t>
  </si>
  <si>
    <t>гучи флора</t>
  </si>
  <si>
    <t>парикмахерская тележка</t>
  </si>
  <si>
    <t>шприц пистолет</t>
  </si>
  <si>
    <t>направляющие для шкафа</t>
  </si>
  <si>
    <t>серьги красная пресня</t>
  </si>
  <si>
    <t>79619710</t>
  </si>
  <si>
    <t>духи медведь</t>
  </si>
  <si>
    <t>сыворотка для лица корейская гиарулоновая</t>
  </si>
  <si>
    <t>67934603</t>
  </si>
  <si>
    <t>отпариватели одежды</t>
  </si>
  <si>
    <t>накладка для волос</t>
  </si>
  <si>
    <t>математика проверочные работы 4 класс</t>
  </si>
  <si>
    <t>развиваш</t>
  </si>
  <si>
    <t>баллоны co2 для пневматики</t>
  </si>
  <si>
    <t>кеды женские зеленые</t>
  </si>
  <si>
    <t xml:space="preserve">космос </t>
  </si>
  <si>
    <t>магия утра книга</t>
  </si>
  <si>
    <t>кыст</t>
  </si>
  <si>
    <t>английский алфавит плакат</t>
  </si>
  <si>
    <t>женское платье рубашка</t>
  </si>
  <si>
    <t>колготки больших размеров женские</t>
  </si>
  <si>
    <t>catrice fresh nude</t>
  </si>
  <si>
    <t xml:space="preserve">куртка мужская зимняя </t>
  </si>
  <si>
    <t>apple часы</t>
  </si>
  <si>
    <t>нож-бабочка из standoff 2</t>
  </si>
  <si>
    <t>электронные качели</t>
  </si>
  <si>
    <t>костюм на свадьбу женский</t>
  </si>
  <si>
    <t>корзина для расстойки хлеба</t>
  </si>
  <si>
    <t>бизи дом</t>
  </si>
  <si>
    <t>63355842</t>
  </si>
  <si>
    <t>вафельная бумага кондитерская</t>
  </si>
  <si>
    <t>туалетная вода женская стойкая</t>
  </si>
  <si>
    <t>нижняя юбка большого размера</t>
  </si>
  <si>
    <t>пояс для фитнеса</t>
  </si>
  <si>
    <t>пауэрлифтинг</t>
  </si>
  <si>
    <t>кофты на молнии женские</t>
  </si>
  <si>
    <t>термос 2л</t>
  </si>
  <si>
    <t>тонировка для фар</t>
  </si>
  <si>
    <t>анти дождь</t>
  </si>
  <si>
    <t>happy hair sos</t>
  </si>
  <si>
    <t>babushkin</t>
  </si>
  <si>
    <t>73199680</t>
  </si>
  <si>
    <t>крем для лица с spf 50 для жирной кожи</t>
  </si>
  <si>
    <t>конфеты кремка</t>
  </si>
  <si>
    <t>спортивный костюм мальчик</t>
  </si>
  <si>
    <t>46615435</t>
  </si>
  <si>
    <t>куртка мужская зимняя на синтепоне</t>
  </si>
  <si>
    <t xml:space="preserve">чехол на айпад </t>
  </si>
  <si>
    <t>ферменкол гель</t>
  </si>
  <si>
    <t>футболка адидас подростковая</t>
  </si>
  <si>
    <t>70830578</t>
  </si>
  <si>
    <t>импакт</t>
  </si>
  <si>
    <t xml:space="preserve">рюкзак для девочек </t>
  </si>
  <si>
    <t>стиральная машина полуавтомат с отжимом</t>
  </si>
  <si>
    <t>79903454</t>
  </si>
  <si>
    <t>пьезозажигалка для плиты</t>
  </si>
  <si>
    <t>asus rog phone 5</t>
  </si>
  <si>
    <t>полка для инструментов</t>
  </si>
  <si>
    <t>детский кошелёк</t>
  </si>
  <si>
    <t xml:space="preserve">спец одежда </t>
  </si>
  <si>
    <t>кепка bedolaga</t>
  </si>
  <si>
    <t>шторы веревки</t>
  </si>
  <si>
    <t>в самолет</t>
  </si>
  <si>
    <t>подкормка для клубники</t>
  </si>
  <si>
    <t>42564685</t>
  </si>
  <si>
    <t>сумка зара</t>
  </si>
  <si>
    <t>корсет мужской для спины</t>
  </si>
  <si>
    <t>фанера для выжигания</t>
  </si>
  <si>
    <t>цветочный принт</t>
  </si>
  <si>
    <t>ichthyonella шампунь</t>
  </si>
  <si>
    <t>39374520</t>
  </si>
  <si>
    <t>орлеан книга</t>
  </si>
  <si>
    <t>джинсовое платье рубашка</t>
  </si>
  <si>
    <t>халат теплый на молнии</t>
  </si>
  <si>
    <t>шпатель для тонировки</t>
  </si>
  <si>
    <t>игровой набор для девочек</t>
  </si>
  <si>
    <t>широкие мужские брюки</t>
  </si>
  <si>
    <t>capslook</t>
  </si>
  <si>
    <t>цитрин ювелирные украшения</t>
  </si>
  <si>
    <t>свеча хозяйственная</t>
  </si>
  <si>
    <t>29451912</t>
  </si>
  <si>
    <t>летние костюмы на девочку</t>
  </si>
  <si>
    <t>старт стоп для авто</t>
  </si>
  <si>
    <t>сумка для швейной машины</t>
  </si>
  <si>
    <t>сапоги мужские эва</t>
  </si>
  <si>
    <t>шлепанцы мужские для бассейна</t>
  </si>
  <si>
    <t>aquamarin</t>
  </si>
  <si>
    <t>under armour мужской обувь</t>
  </si>
  <si>
    <t>порошок концентрат</t>
  </si>
  <si>
    <t>дождик для волос</t>
  </si>
  <si>
    <t>фгос</t>
  </si>
  <si>
    <t>14233393</t>
  </si>
  <si>
    <t>шпателя</t>
  </si>
  <si>
    <t>подвеска соколов</t>
  </si>
  <si>
    <t>парик длинный</t>
  </si>
  <si>
    <t>альпина</t>
  </si>
  <si>
    <t>найк футболка женская спортивная</t>
  </si>
  <si>
    <t>экран для ванной 180</t>
  </si>
  <si>
    <t>женские штаны бананы</t>
  </si>
  <si>
    <t xml:space="preserve">max factor </t>
  </si>
  <si>
    <t>бейсболка женская летняя в сетку</t>
  </si>
  <si>
    <t>флаг германии</t>
  </si>
  <si>
    <t>art&amp;fact сыворотка</t>
  </si>
  <si>
    <t>защита цепи для велосипеда</t>
  </si>
  <si>
    <t>грибочки деревянные</t>
  </si>
  <si>
    <t>стол барная стойка</t>
  </si>
  <si>
    <t>держатель для стакана</t>
  </si>
  <si>
    <t xml:space="preserve">железный человек </t>
  </si>
  <si>
    <t>липо 6</t>
  </si>
  <si>
    <t>текстильные кеды</t>
  </si>
  <si>
    <t>совы</t>
  </si>
  <si>
    <t>флакон косметический набор</t>
  </si>
  <si>
    <t>angelina</t>
  </si>
  <si>
    <t>топ puma</t>
  </si>
  <si>
    <t>зерновой</t>
  </si>
  <si>
    <t>трусы indefini</t>
  </si>
  <si>
    <t>чпу станок</t>
  </si>
  <si>
    <t>аттрактант для рыбалки</t>
  </si>
  <si>
    <t>75243588</t>
  </si>
  <si>
    <t>тетради а4 в клетку</t>
  </si>
  <si>
    <t>ромашка семена</t>
  </si>
  <si>
    <t>seventeen тональный крем</t>
  </si>
  <si>
    <t>ёршик для бутылочек</t>
  </si>
  <si>
    <t>стеганая сумка</t>
  </si>
  <si>
    <t>детская шампунь</t>
  </si>
  <si>
    <t>электростимулятор мышц</t>
  </si>
  <si>
    <t>гель для сужения влагалища</t>
  </si>
  <si>
    <t>63367287</t>
  </si>
  <si>
    <t>eleganzza аксессуары</t>
  </si>
  <si>
    <t>клей для страз на ткань</t>
  </si>
  <si>
    <t>пленка защитная</t>
  </si>
  <si>
    <t>бассейн для детей от 3 лет</t>
  </si>
  <si>
    <t>blanx white</t>
  </si>
  <si>
    <t>huggies трусики для девочек</t>
  </si>
  <si>
    <t>секс игрушка для мужчин</t>
  </si>
  <si>
    <t>playstation 1</t>
  </si>
  <si>
    <t>веган продукты</t>
  </si>
  <si>
    <t>лисья нора книга нора</t>
  </si>
  <si>
    <t>топы на лямках</t>
  </si>
  <si>
    <t>фитокальцевит</t>
  </si>
  <si>
    <t>sokolov из серебра</t>
  </si>
  <si>
    <t>варочная панель газовая встраиваемая на три конфорки</t>
  </si>
  <si>
    <t xml:space="preserve">печь </t>
  </si>
  <si>
    <t>gucci сумка</t>
  </si>
  <si>
    <t>стиральная машина индезит</t>
  </si>
  <si>
    <t>машинка для пяток</t>
  </si>
  <si>
    <t>книга рецептов кулинарных для записи</t>
  </si>
  <si>
    <t>подложка для выпечки</t>
  </si>
  <si>
    <t>чехол на подлокотник</t>
  </si>
  <si>
    <t>джинсы мом с высокой талией</t>
  </si>
  <si>
    <t>хайлайтер вивьен сабо</t>
  </si>
  <si>
    <t>vita</t>
  </si>
  <si>
    <t>баннер растяжка</t>
  </si>
  <si>
    <t>шашки игра</t>
  </si>
  <si>
    <t>трафарет для французского маникюра</t>
  </si>
  <si>
    <t>панама с бананами</t>
  </si>
  <si>
    <t>influence помада</t>
  </si>
  <si>
    <t>reima зима</t>
  </si>
  <si>
    <t>под ложки подставка</t>
  </si>
  <si>
    <t>спортивный костюм женский оверсайз тонкий</t>
  </si>
  <si>
    <t>светящиеся кружка</t>
  </si>
  <si>
    <t>горки</t>
  </si>
  <si>
    <t>пиджак женский фуксия</t>
  </si>
  <si>
    <t>промывочная жидкость для принтера</t>
  </si>
  <si>
    <t>ткани для пэчворка</t>
  </si>
  <si>
    <t>туристическая сидушка</t>
  </si>
  <si>
    <t>13522697</t>
  </si>
  <si>
    <t>16058702</t>
  </si>
  <si>
    <t>легинсы лапша</t>
  </si>
  <si>
    <t>платье свадьба</t>
  </si>
  <si>
    <t>ночнушка твое</t>
  </si>
  <si>
    <t>обучающий планшет</t>
  </si>
  <si>
    <t>тени для бровей диваж</t>
  </si>
  <si>
    <t>сарафан черный на бретелях</t>
  </si>
  <si>
    <t>35657546</t>
  </si>
  <si>
    <t>кросовки мужские найк</t>
  </si>
  <si>
    <t>миксер ручной техника для кухни</t>
  </si>
  <si>
    <t>халк фигурка</t>
  </si>
  <si>
    <t>solid</t>
  </si>
  <si>
    <t>футболка lil peep</t>
  </si>
  <si>
    <t>новорожденному подарок</t>
  </si>
  <si>
    <t>нож для картошки фри</t>
  </si>
  <si>
    <t>белые банты</t>
  </si>
  <si>
    <t>чехол для ножниц парикмахера</t>
  </si>
  <si>
    <t>79693191</t>
  </si>
  <si>
    <t>платье вечернее черное длинное</t>
  </si>
  <si>
    <t>платье с корсетом на бретельках</t>
  </si>
  <si>
    <t>стол школьника</t>
  </si>
  <si>
    <t>78493855</t>
  </si>
  <si>
    <t>солнцезащитный детский спрей</t>
  </si>
  <si>
    <t xml:space="preserve">рубашка в полоску </t>
  </si>
  <si>
    <t>timex</t>
  </si>
  <si>
    <t>шоппер геншин импакт</t>
  </si>
  <si>
    <t>станок для бритья женский venus</t>
  </si>
  <si>
    <t>61104117</t>
  </si>
  <si>
    <t>набор чемоданов</t>
  </si>
  <si>
    <t>пистолет для пива</t>
  </si>
  <si>
    <t xml:space="preserve">сандалии мужские летние </t>
  </si>
  <si>
    <t>серьги с аметистом серебряные</t>
  </si>
  <si>
    <t>сабельная на аккумуляторе</t>
  </si>
  <si>
    <t xml:space="preserve">kenzo </t>
  </si>
  <si>
    <t>электрический насос</t>
  </si>
  <si>
    <t>держатель для заметок</t>
  </si>
  <si>
    <t>ошейник с шипами для собаки</t>
  </si>
  <si>
    <t>45299304</t>
  </si>
  <si>
    <t>футболка женская 58 размер</t>
  </si>
  <si>
    <t xml:space="preserve">молотый кофе </t>
  </si>
  <si>
    <t>чай липтон черный в пакетиках</t>
  </si>
  <si>
    <t>сковорода 16 см</t>
  </si>
  <si>
    <t>old school</t>
  </si>
  <si>
    <t>станислав лем</t>
  </si>
  <si>
    <t>повербанк 10000 mah</t>
  </si>
  <si>
    <t>canada goose</t>
  </si>
  <si>
    <t>судокрем для детей</t>
  </si>
  <si>
    <t>белочка</t>
  </si>
  <si>
    <t>стеклянный стакан</t>
  </si>
  <si>
    <t>32849159</t>
  </si>
  <si>
    <t>материалы для маникюра</t>
  </si>
  <si>
    <t>сменная обувь для мальчика</t>
  </si>
  <si>
    <t>большой чупа чупс</t>
  </si>
  <si>
    <t xml:space="preserve">бабочка нож </t>
  </si>
  <si>
    <t>внешний жесткий диск 1 тб wd</t>
  </si>
  <si>
    <t>панама мужская хлопок</t>
  </si>
  <si>
    <t>мусс для лица</t>
  </si>
  <si>
    <t>робот пылесос сухая уборка</t>
  </si>
  <si>
    <t>наполнитель для кошачьего туалета силикагелевый</t>
  </si>
  <si>
    <t>транспондер t-pass</t>
  </si>
  <si>
    <t>насос 12 вольт</t>
  </si>
  <si>
    <t>usb bluetooth</t>
  </si>
  <si>
    <t>венчальное платье</t>
  </si>
  <si>
    <t>argo. обувь</t>
  </si>
  <si>
    <t>хагис трусики 4</t>
  </si>
  <si>
    <t>окрашивание волос</t>
  </si>
  <si>
    <t>газовая колонка нева</t>
  </si>
  <si>
    <t>контейнер для продуктов с крышкой</t>
  </si>
  <si>
    <t>дезодоранты дав</t>
  </si>
  <si>
    <t>керамические фигурки</t>
  </si>
  <si>
    <t xml:space="preserve">ремень для часов </t>
  </si>
  <si>
    <t>тормоза на скоростной велосипед</t>
  </si>
  <si>
    <t>magneticus</t>
  </si>
  <si>
    <t>шорты до колена женские</t>
  </si>
  <si>
    <t>сумки найк</t>
  </si>
  <si>
    <t>лопатка садовая посадочная</t>
  </si>
  <si>
    <t>дома</t>
  </si>
  <si>
    <t>парные браслеты на магните</t>
  </si>
  <si>
    <t>стирающиеся ручки набор</t>
  </si>
  <si>
    <t>молекула 01 женские духи</t>
  </si>
  <si>
    <t>суперстары</t>
  </si>
  <si>
    <t>bite хлебцы</t>
  </si>
  <si>
    <t>bodo футболка</t>
  </si>
  <si>
    <t xml:space="preserve">чёрная футболка женская </t>
  </si>
  <si>
    <t>кардиган для подростка девочки</t>
  </si>
  <si>
    <t>брюки мужские зауженные к низу</t>
  </si>
  <si>
    <t>70343776</t>
  </si>
  <si>
    <t>чехол для айфона 8</t>
  </si>
  <si>
    <t>мокасины на платформе</t>
  </si>
  <si>
    <t>trikozza</t>
  </si>
  <si>
    <t>ваз 2106 аксессуары</t>
  </si>
  <si>
    <t>правило</t>
  </si>
  <si>
    <t>лакричный мармелад</t>
  </si>
  <si>
    <t>repsol</t>
  </si>
  <si>
    <t>карманное зеркало</t>
  </si>
  <si>
    <t>соник фигурки</t>
  </si>
  <si>
    <t>35900734</t>
  </si>
  <si>
    <t>уголок крепежный усиленный</t>
  </si>
  <si>
    <t>бейсболка adidas детская</t>
  </si>
  <si>
    <t>belor design пудра</t>
  </si>
  <si>
    <t>краска для осветления</t>
  </si>
  <si>
    <t>конверт летний</t>
  </si>
  <si>
    <t>лореаль консилер</t>
  </si>
  <si>
    <t>бадментон</t>
  </si>
  <si>
    <t>офсетный крючок на силикон</t>
  </si>
  <si>
    <t>колпак для микроволновки</t>
  </si>
  <si>
    <t>костюм для подростка</t>
  </si>
  <si>
    <t>масло для загара с spf</t>
  </si>
  <si>
    <t>футболки с черепом</t>
  </si>
  <si>
    <t>кеды лето мужские</t>
  </si>
  <si>
    <t>кресло для сада</t>
  </si>
  <si>
    <t>крем для лица cerave</t>
  </si>
  <si>
    <t>летние кофты женские</t>
  </si>
  <si>
    <t>парные кольца для подруг бижутерия</t>
  </si>
  <si>
    <t>куртка из экокожи женская</t>
  </si>
  <si>
    <t xml:space="preserve">батончики без сахара </t>
  </si>
  <si>
    <t>chacott</t>
  </si>
  <si>
    <t>сушеные цветы</t>
  </si>
  <si>
    <t>balenciaga кроссовки</t>
  </si>
  <si>
    <t>зарядка для iphone 5</t>
  </si>
  <si>
    <t>топы глория джинс</t>
  </si>
  <si>
    <t>комплект шорты футболка</t>
  </si>
  <si>
    <t>зифа</t>
  </si>
  <si>
    <t>62027892</t>
  </si>
  <si>
    <t>заглушка для карниза</t>
  </si>
  <si>
    <t>карандаш для губ violet</t>
  </si>
  <si>
    <t>тележка полесье</t>
  </si>
  <si>
    <t>термоэтикетки самоклеющиеся</t>
  </si>
  <si>
    <t>перчатки кошки</t>
  </si>
  <si>
    <t>футболка женская лето</t>
  </si>
  <si>
    <t>набор для подруги</t>
  </si>
  <si>
    <t>рабочая тетрадь по математике 2 класс</t>
  </si>
  <si>
    <t>глаз от сглаза</t>
  </si>
  <si>
    <t>pampers new baby dry</t>
  </si>
  <si>
    <t>чехол на xiaomi redmi note 10</t>
  </si>
  <si>
    <t xml:space="preserve">конденсатор </t>
  </si>
  <si>
    <t>помидор</t>
  </si>
  <si>
    <t>баскетбольные носки</t>
  </si>
  <si>
    <t>мини печь с конфорками</t>
  </si>
  <si>
    <t>жидкость для электронных испарителей без никотина</t>
  </si>
  <si>
    <t>bausch &amp; lomb контактные линзы</t>
  </si>
  <si>
    <t>трюковый самокат детский</t>
  </si>
  <si>
    <t>85043101</t>
  </si>
  <si>
    <t>сумка дорожная для девочек</t>
  </si>
  <si>
    <t>футболка блузка женская</t>
  </si>
  <si>
    <t>домик для собак средних пород</t>
  </si>
  <si>
    <t>удобрение для пионов</t>
  </si>
  <si>
    <t>чулки плотные</t>
  </si>
  <si>
    <t>летнее спортивное платье</t>
  </si>
  <si>
    <t>13726842</t>
  </si>
  <si>
    <t>кросовки найк мужские</t>
  </si>
  <si>
    <t>moshna</t>
  </si>
  <si>
    <t>k</t>
  </si>
  <si>
    <t>бекон</t>
  </si>
  <si>
    <t>духи ланвин</t>
  </si>
  <si>
    <t>кроссовки для тренировок</t>
  </si>
  <si>
    <t>подсачник для рыбалки</t>
  </si>
  <si>
    <t>футболка итачи</t>
  </si>
  <si>
    <t>аккумулятор makita</t>
  </si>
  <si>
    <t>трость коляска</t>
  </si>
  <si>
    <t>одеяло для пикника</t>
  </si>
  <si>
    <t>спортивное трико мужское</t>
  </si>
  <si>
    <t>детские изики</t>
  </si>
  <si>
    <t>crocs джибитсы набор</t>
  </si>
  <si>
    <t>скор удобрение</t>
  </si>
  <si>
    <t>футболка женская 52-54</t>
  </si>
  <si>
    <t>горчичный цвет</t>
  </si>
  <si>
    <t>чехол айфон se</t>
  </si>
  <si>
    <t>пластиковый пруд</t>
  </si>
  <si>
    <t>печь садовая</t>
  </si>
  <si>
    <t>клевер белый</t>
  </si>
  <si>
    <t>электрические плиты для кухни</t>
  </si>
  <si>
    <t>orso bianco</t>
  </si>
  <si>
    <t>пылеотвод для болгарки</t>
  </si>
  <si>
    <t xml:space="preserve">портфели </t>
  </si>
  <si>
    <t>рулонные шторы 140</t>
  </si>
  <si>
    <t>майки для мальчиков</t>
  </si>
  <si>
    <t>кардиган zolla</t>
  </si>
  <si>
    <t xml:space="preserve">часы мужские механические </t>
  </si>
  <si>
    <t>спрей для волос оллин</t>
  </si>
  <si>
    <t xml:space="preserve">аквашузы </t>
  </si>
  <si>
    <t>рассеиватель на кран</t>
  </si>
  <si>
    <t xml:space="preserve">taccardi </t>
  </si>
  <si>
    <t>кроссовки для мальчиков nike</t>
  </si>
  <si>
    <t>лопата автомобильная</t>
  </si>
  <si>
    <t>мячик попрыгунчик</t>
  </si>
  <si>
    <t>накладки на грудь пушап</t>
  </si>
  <si>
    <t>тапочка</t>
  </si>
  <si>
    <t>62650563</t>
  </si>
  <si>
    <t>робин шарма</t>
  </si>
  <si>
    <t>чехол на samsung a22s</t>
  </si>
  <si>
    <t>perfect hair</t>
  </si>
  <si>
    <t>boulevard depo</t>
  </si>
  <si>
    <t>носки красные</t>
  </si>
  <si>
    <t>43288286</t>
  </si>
  <si>
    <t>сироп для кофе с дозатором</t>
  </si>
  <si>
    <t>honda fit</t>
  </si>
  <si>
    <t>каштанка книга</t>
  </si>
  <si>
    <t>флисовая пижама</t>
  </si>
  <si>
    <t>китфорт паровая швабра</t>
  </si>
  <si>
    <t>плетеная мебель из ротанга</t>
  </si>
  <si>
    <t>мини платье модное</t>
  </si>
  <si>
    <t>бегония вечноцветущая</t>
  </si>
  <si>
    <t>фото шторы комплект</t>
  </si>
  <si>
    <t>брелок пистолет</t>
  </si>
  <si>
    <t>брючный костюм женский деловой</t>
  </si>
  <si>
    <t>samsung a02</t>
  </si>
  <si>
    <t>текстильная обувь</t>
  </si>
  <si>
    <t>кроссовки для спорт зала</t>
  </si>
  <si>
    <t xml:space="preserve">organic </t>
  </si>
  <si>
    <t>уф гель для наращивания ногтей</t>
  </si>
  <si>
    <t>сумочка для телефона на руку</t>
  </si>
  <si>
    <t>шорты dc shoes</t>
  </si>
  <si>
    <t>купальник слитные</t>
  </si>
  <si>
    <t>два мяча кеды</t>
  </si>
  <si>
    <t>вектор</t>
  </si>
  <si>
    <t>джинсы светло голубые женские</t>
  </si>
  <si>
    <t>inseense подгузники детские</t>
  </si>
  <si>
    <t>брелок для самозащиты</t>
  </si>
  <si>
    <t>one touch</t>
  </si>
  <si>
    <t>ходилки игры настольные</t>
  </si>
  <si>
    <t>пряжа хлопок турция</t>
  </si>
  <si>
    <t>шторы кухонные длинные</t>
  </si>
  <si>
    <t>средство от мозолей</t>
  </si>
  <si>
    <t>гавайская</t>
  </si>
  <si>
    <t>блестки для лица и тела</t>
  </si>
  <si>
    <t>помидоры в собственном соку</t>
  </si>
  <si>
    <t>59272540</t>
  </si>
  <si>
    <t>rom&amp;nd</t>
  </si>
  <si>
    <t>19653019</t>
  </si>
  <si>
    <t>атоми для волос</t>
  </si>
  <si>
    <t>брелок кошка</t>
  </si>
  <si>
    <t>бордюр садовый для грядок</t>
  </si>
  <si>
    <t>розовое масло</t>
  </si>
  <si>
    <t>серьги гвоздики для девочки</t>
  </si>
  <si>
    <t>пастернак корень</t>
  </si>
  <si>
    <t>кулер для корпуса</t>
  </si>
  <si>
    <t>пижама рубашка и штаны</t>
  </si>
  <si>
    <t>малиновый топ</t>
  </si>
  <si>
    <t>стойка для качелей подвесных</t>
  </si>
  <si>
    <t>светильник букет</t>
  </si>
  <si>
    <t>сахарные украшения для торта</t>
  </si>
  <si>
    <t>калевала</t>
  </si>
  <si>
    <t>пружина для переплета а4</t>
  </si>
  <si>
    <t>салатник большой</t>
  </si>
  <si>
    <t>бальзам ollin professional</t>
  </si>
  <si>
    <t>микроволновка печь lg</t>
  </si>
  <si>
    <t>стиральная машина мини</t>
  </si>
  <si>
    <t>токсичные родители</t>
  </si>
  <si>
    <t>altin swimwear</t>
  </si>
  <si>
    <t>жилетка школьная для мальчика</t>
  </si>
  <si>
    <t>c.h.i.c.</t>
  </si>
  <si>
    <t>холти</t>
  </si>
  <si>
    <t>маленький хаги ваги</t>
  </si>
  <si>
    <t>оверсайз платье</t>
  </si>
  <si>
    <t>мыло оливковое</t>
  </si>
  <si>
    <t>48056580</t>
  </si>
  <si>
    <t>краска для волос l'oreal без аммиака</t>
  </si>
  <si>
    <t>эльгидиум</t>
  </si>
  <si>
    <t>серьги черные висячие</t>
  </si>
  <si>
    <t>marmelado сумка</t>
  </si>
  <si>
    <t>инерционные машины</t>
  </si>
  <si>
    <t>муслин костюм</t>
  </si>
  <si>
    <t>бомбер мужской лето</t>
  </si>
  <si>
    <t>перстень женский бижутерия</t>
  </si>
  <si>
    <t>велла краска</t>
  </si>
  <si>
    <t>спортивные штаны женские одежда</t>
  </si>
  <si>
    <t>пакет подарочный бумажный с днем рождения</t>
  </si>
  <si>
    <t xml:space="preserve">автомобильное зарядное устройство </t>
  </si>
  <si>
    <t>простыня детская</t>
  </si>
  <si>
    <t>платье женское облегающее миди</t>
  </si>
  <si>
    <t>ботильоны для танцев</t>
  </si>
  <si>
    <t>ложки одноразовые пластиковые</t>
  </si>
  <si>
    <t>подушка единорог</t>
  </si>
  <si>
    <t>съемник сайлентблоков</t>
  </si>
  <si>
    <t>уход за украшениями</t>
  </si>
  <si>
    <t>для роста ресниц сыворотка</t>
  </si>
  <si>
    <t>босоножки котофей</t>
  </si>
  <si>
    <t>для уборки кухни</t>
  </si>
  <si>
    <t>антиперспирант мужской стик</t>
  </si>
  <si>
    <t>женская обувь 42-43</t>
  </si>
  <si>
    <t>палка для флага</t>
  </si>
  <si>
    <t>джинсовка женская оверсайз длинная</t>
  </si>
  <si>
    <t>джинсы с вырезами</t>
  </si>
  <si>
    <t>нижнее белье прозрачное</t>
  </si>
  <si>
    <t>диор сумка</t>
  </si>
  <si>
    <t>нагрудники для кормления</t>
  </si>
  <si>
    <t>сандали для девочки 36 размер</t>
  </si>
  <si>
    <t>пробка для бутылки вина</t>
  </si>
  <si>
    <t>полочки в ванну</t>
  </si>
  <si>
    <t xml:space="preserve">платье для малышей </t>
  </si>
  <si>
    <t>fight club</t>
  </si>
  <si>
    <t>вело очки</t>
  </si>
  <si>
    <t>бутсы для зала</t>
  </si>
  <si>
    <t>бальзам доя губ</t>
  </si>
  <si>
    <t>панама мох</t>
  </si>
  <si>
    <t>всё для наращивания ногтей</t>
  </si>
  <si>
    <t>изумрудный костюм</t>
  </si>
  <si>
    <t>юбки короткие</t>
  </si>
  <si>
    <t>гриль tefal</t>
  </si>
  <si>
    <t>жардин кофе зерновой</t>
  </si>
  <si>
    <t>подар.ок home</t>
  </si>
  <si>
    <t>highlighter</t>
  </si>
  <si>
    <t>футболка женская длинная с принтом</t>
  </si>
  <si>
    <t>crokid штаны</t>
  </si>
  <si>
    <t>33609328</t>
  </si>
  <si>
    <t xml:space="preserve">lanbena </t>
  </si>
  <si>
    <t>джинсовку женская</t>
  </si>
  <si>
    <t>армейский ремень</t>
  </si>
  <si>
    <t>парфюм для тела</t>
  </si>
  <si>
    <t>опора для кустов</t>
  </si>
  <si>
    <t>mimi</t>
  </si>
  <si>
    <t>arena очки для плавания</t>
  </si>
  <si>
    <t>шорты с майкой женские</t>
  </si>
  <si>
    <t>одежда для басика 25 см</t>
  </si>
  <si>
    <t>лоза искусственная</t>
  </si>
  <si>
    <t>футболки прикольные</t>
  </si>
  <si>
    <t>челси кукла</t>
  </si>
  <si>
    <t>ботинки мужские демисезон кожаные</t>
  </si>
  <si>
    <t>моделирующая паста для волос</t>
  </si>
  <si>
    <t>xiaomi redmi 10c чехол</t>
  </si>
  <si>
    <t>61747397</t>
  </si>
  <si>
    <t xml:space="preserve">versace </t>
  </si>
  <si>
    <t>шампунь для пористых волос</t>
  </si>
  <si>
    <t>наклейки под чехол</t>
  </si>
  <si>
    <t>автомат для жевательной резинки</t>
  </si>
  <si>
    <t>парные кепки</t>
  </si>
  <si>
    <t>ортопедические босоножки</t>
  </si>
  <si>
    <t>робот мойщик для окон</t>
  </si>
  <si>
    <t>облако</t>
  </si>
  <si>
    <t>цепочка на руку на мужская</t>
  </si>
  <si>
    <t>для чистки диванов</t>
  </si>
  <si>
    <t>миска складная</t>
  </si>
  <si>
    <t>скрытая камера для дома</t>
  </si>
  <si>
    <t>рюкзак армейский</t>
  </si>
  <si>
    <t>остин шорты женские</t>
  </si>
  <si>
    <t xml:space="preserve">термо кружка </t>
  </si>
  <si>
    <t>штаны nike мужские</t>
  </si>
  <si>
    <t>книга жестокий принц</t>
  </si>
  <si>
    <t>платье весеннее легкое</t>
  </si>
  <si>
    <t>кресло геймера</t>
  </si>
  <si>
    <t>косуха детская для мальчика</t>
  </si>
  <si>
    <t>солнце и луна подгузники</t>
  </si>
  <si>
    <t>штаны укороченные</t>
  </si>
  <si>
    <t>творожок</t>
  </si>
  <si>
    <t xml:space="preserve">крещение </t>
  </si>
  <si>
    <t>какао порошок натуральный 1 кг</t>
  </si>
  <si>
    <t>жемчужный ободок</t>
  </si>
  <si>
    <t>dc shoes мужской</t>
  </si>
  <si>
    <t>city classic</t>
  </si>
  <si>
    <t>колонка блютуз большая</t>
  </si>
  <si>
    <t>cliny для собак</t>
  </si>
  <si>
    <t>john lucca</t>
  </si>
  <si>
    <t>костюм мики маус</t>
  </si>
  <si>
    <t>волосы для наращивания на лентах</t>
  </si>
  <si>
    <t>белая обувь женская</t>
  </si>
  <si>
    <t xml:space="preserve">тонирование волос </t>
  </si>
  <si>
    <t>шнур usb</t>
  </si>
  <si>
    <t>аквабрайт</t>
  </si>
  <si>
    <t>usb flash</t>
  </si>
  <si>
    <t>befree джинсовка</t>
  </si>
  <si>
    <t>35930489</t>
  </si>
  <si>
    <t>белая сумка через плечо</t>
  </si>
  <si>
    <t>топ oodji</t>
  </si>
  <si>
    <t>маска пленка для лица очищающая</t>
  </si>
  <si>
    <t>srsshop</t>
  </si>
  <si>
    <t>текстильный клей</t>
  </si>
  <si>
    <t>нарядная летняя блузка</t>
  </si>
  <si>
    <t>брючной костюм</t>
  </si>
  <si>
    <t>товары для дома хранение вещей</t>
  </si>
  <si>
    <t>туши</t>
  </si>
  <si>
    <t>статуэтки для сада и огорода</t>
  </si>
  <si>
    <t>сумка женская кожаная через плечо</t>
  </si>
  <si>
    <t>футболка gap женская</t>
  </si>
  <si>
    <t>воронка для бензина</t>
  </si>
  <si>
    <t>телепузики</t>
  </si>
  <si>
    <t>полотенце для животных</t>
  </si>
  <si>
    <t xml:space="preserve">фигурки животных </t>
  </si>
  <si>
    <t>бутсы футзалки</t>
  </si>
  <si>
    <t>настольный тенис</t>
  </si>
  <si>
    <t>надувная акула</t>
  </si>
  <si>
    <t>чип</t>
  </si>
  <si>
    <t>плавки с завышенной талией</t>
  </si>
  <si>
    <t>50309774</t>
  </si>
  <si>
    <t>комбинезон для новорожденного зимний</t>
  </si>
  <si>
    <t>охлаждение компьютера</t>
  </si>
  <si>
    <t>посуда пластиковая</t>
  </si>
  <si>
    <t>шары на день рождения 100 штук</t>
  </si>
  <si>
    <t>скобы для степлера 24/6</t>
  </si>
  <si>
    <t xml:space="preserve">прыгунки </t>
  </si>
  <si>
    <t>veda</t>
  </si>
  <si>
    <t>трусы для собак мелких пород</t>
  </si>
  <si>
    <t>космея</t>
  </si>
  <si>
    <t>alessandra maddoni</t>
  </si>
  <si>
    <t>плафоны для люстры</t>
  </si>
  <si>
    <t>лалафанфан утка</t>
  </si>
  <si>
    <t>колготки женские 10 ден</t>
  </si>
  <si>
    <t>asics кроссовки для бега</t>
  </si>
  <si>
    <t>scenttour</t>
  </si>
  <si>
    <t>стойки для цветов</t>
  </si>
  <si>
    <t>скетчбук канцелярские товары</t>
  </si>
  <si>
    <t>свечка 1 на торт</t>
  </si>
  <si>
    <t xml:space="preserve">пластины для стемпинга </t>
  </si>
  <si>
    <t xml:space="preserve">баскетбольные шорты </t>
  </si>
  <si>
    <t>гирлянда для фото</t>
  </si>
  <si>
    <t>berlingo ручка</t>
  </si>
  <si>
    <t>успокаивающий крем для лица</t>
  </si>
  <si>
    <t>плюшевые штаны</t>
  </si>
  <si>
    <t>пластиковые ящики</t>
  </si>
  <si>
    <t>тройчатка от паразитов</t>
  </si>
  <si>
    <t>74032246</t>
  </si>
  <si>
    <t>эфирное масло лимона</t>
  </si>
  <si>
    <t>украшения из жемчуга</t>
  </si>
  <si>
    <t>мука ржаная обдирная</t>
  </si>
  <si>
    <t>труба для теплого пола</t>
  </si>
  <si>
    <t xml:space="preserve">лосьон после депиляции </t>
  </si>
  <si>
    <t xml:space="preserve">roblox </t>
  </si>
  <si>
    <t>сансевиерия</t>
  </si>
  <si>
    <t>для гладкости волос</t>
  </si>
  <si>
    <t>футболка мужская фиолетовая</t>
  </si>
  <si>
    <t>костюм женский брючный размер 52</t>
  </si>
  <si>
    <t>бортики для кровати</t>
  </si>
  <si>
    <t>happy birthday гирлянда</t>
  </si>
  <si>
    <t>блузка винтаж</t>
  </si>
  <si>
    <t>джинсы мужские широкие с накладными карманами</t>
  </si>
  <si>
    <t>много разовые трусики</t>
  </si>
  <si>
    <t>ассасин</t>
  </si>
  <si>
    <t>татами</t>
  </si>
  <si>
    <t>dr gerard</t>
  </si>
  <si>
    <t>nike женские кроссовки</t>
  </si>
  <si>
    <t>рамка для картин</t>
  </si>
  <si>
    <t>сережки свадебные</t>
  </si>
  <si>
    <t xml:space="preserve">чернила </t>
  </si>
  <si>
    <t>диспенсер для мыла пены</t>
  </si>
  <si>
    <t>книга синий трактор</t>
  </si>
  <si>
    <t>сила суздаля</t>
  </si>
  <si>
    <t>футболка с цветочным принтом</t>
  </si>
  <si>
    <t>перчатки для фигурного катания</t>
  </si>
  <si>
    <t>хна бесцветный</t>
  </si>
  <si>
    <t>футболка кружевная женская</t>
  </si>
  <si>
    <t>дутые шлепки</t>
  </si>
  <si>
    <t>невеста чародея</t>
  </si>
  <si>
    <t>бумажная гирлянда с днем рождения</t>
  </si>
  <si>
    <t>набор для роддома</t>
  </si>
  <si>
    <t>костюм спортивный женский адидас</t>
  </si>
  <si>
    <t>термос со стеклянной колбой 1 литр</t>
  </si>
  <si>
    <t>59361793</t>
  </si>
  <si>
    <t>постельное бязь 2 спальное белье</t>
  </si>
  <si>
    <t>брошюровщик</t>
  </si>
  <si>
    <t>shell helix 5w-40</t>
  </si>
  <si>
    <t>кисть для бровей и глаз</t>
  </si>
  <si>
    <t>холодильник двухкамерный белый</t>
  </si>
  <si>
    <t>lego disney</t>
  </si>
  <si>
    <t>петли тренировочные</t>
  </si>
  <si>
    <t>удаление зубного камня</t>
  </si>
  <si>
    <t>глория джинс рубашка женская</t>
  </si>
  <si>
    <t>футболка панда</t>
  </si>
  <si>
    <t xml:space="preserve">тарелка детская </t>
  </si>
  <si>
    <t xml:space="preserve">носки для девочек </t>
  </si>
  <si>
    <t>воротничок для школьной формы</t>
  </si>
  <si>
    <t xml:space="preserve">топ лак </t>
  </si>
  <si>
    <t>тюль в спальню турция</t>
  </si>
  <si>
    <t>чехол с сердечками</t>
  </si>
  <si>
    <t>шапунь</t>
  </si>
  <si>
    <t>летние женские кеды</t>
  </si>
  <si>
    <t>sonett</t>
  </si>
  <si>
    <t>арт деко косметика</t>
  </si>
  <si>
    <t>puma x ray</t>
  </si>
  <si>
    <t>постельное белье 1.5 василиса</t>
  </si>
  <si>
    <t>платье золотое</t>
  </si>
  <si>
    <t xml:space="preserve">чехол на poco x3 pro </t>
  </si>
  <si>
    <t>мангалы складные</t>
  </si>
  <si>
    <t>упор для отжиманий</t>
  </si>
  <si>
    <t>65964825</t>
  </si>
  <si>
    <t xml:space="preserve">топ на бретелях </t>
  </si>
  <si>
    <t>куртка адидас на весну</t>
  </si>
  <si>
    <t>бады при климаксе</t>
  </si>
  <si>
    <t>одежда остин</t>
  </si>
  <si>
    <t>газлифт для кровати</t>
  </si>
  <si>
    <t>корм sirius</t>
  </si>
  <si>
    <t>комплект носков мужских</t>
  </si>
  <si>
    <t>зеркало в коридор</t>
  </si>
  <si>
    <t>сумка в роддом матовая</t>
  </si>
  <si>
    <t>санти под</t>
  </si>
  <si>
    <t>набор полотенец в подарочной упаковке</t>
  </si>
  <si>
    <t>стрэпы</t>
  </si>
  <si>
    <t>коллаген морской порошок</t>
  </si>
  <si>
    <t>апельсиновое масло</t>
  </si>
  <si>
    <t>температурный датчик</t>
  </si>
  <si>
    <t>sinta gamma</t>
  </si>
  <si>
    <t>витекс маска</t>
  </si>
  <si>
    <t>шампунт</t>
  </si>
  <si>
    <t>мягкая игрушка пингвин</t>
  </si>
  <si>
    <t>joy</t>
  </si>
  <si>
    <t>автоароматизатор</t>
  </si>
  <si>
    <t>матовая пленка на телефон</t>
  </si>
  <si>
    <t>трусики одноразовые</t>
  </si>
  <si>
    <t>электролобзик bosh</t>
  </si>
  <si>
    <t>визитница натуральная кожа женская</t>
  </si>
  <si>
    <t>термогигрометр</t>
  </si>
  <si>
    <t>iphone наушники</t>
  </si>
  <si>
    <t>парные серьги</t>
  </si>
  <si>
    <t>джиббитс</t>
  </si>
  <si>
    <t>оверсайз футболка твое</t>
  </si>
  <si>
    <t>usb светильник</t>
  </si>
  <si>
    <t>топы больших размеров</t>
  </si>
  <si>
    <t>женский джинсовый сарафан</t>
  </si>
  <si>
    <t>черные шорты детские для девочек</t>
  </si>
  <si>
    <t>момент</t>
  </si>
  <si>
    <t>полотенце для ванной</t>
  </si>
  <si>
    <t xml:space="preserve">чехол на редми 10 </t>
  </si>
  <si>
    <t>зеленая кофта</t>
  </si>
  <si>
    <t>inoar</t>
  </si>
  <si>
    <t>форсайт клеевые ловушки</t>
  </si>
  <si>
    <t>пакеты с бегунком</t>
  </si>
  <si>
    <t>fact крем</t>
  </si>
  <si>
    <t>мужские футболки с длинными рукавами</t>
  </si>
  <si>
    <t>потешки</t>
  </si>
  <si>
    <t>framar</t>
  </si>
  <si>
    <t>mizon косметика</t>
  </si>
  <si>
    <t>микробанан</t>
  </si>
  <si>
    <t>картриджи для электронных сигарет</t>
  </si>
  <si>
    <t>стул конек горбунок</t>
  </si>
  <si>
    <t>наклейки для упаковки</t>
  </si>
  <si>
    <t>fleshlight</t>
  </si>
  <si>
    <t>летнее платье для девушек</t>
  </si>
  <si>
    <t xml:space="preserve">кухонный уголок </t>
  </si>
  <si>
    <t>платье летнее женское мини короткое</t>
  </si>
  <si>
    <t>джорданы 4</t>
  </si>
  <si>
    <t>weleda тоник для волос</t>
  </si>
  <si>
    <t>34176913</t>
  </si>
  <si>
    <t>геймерский рукав</t>
  </si>
  <si>
    <t>цветы из силикона</t>
  </si>
  <si>
    <t>замок дверной с ключом</t>
  </si>
  <si>
    <t>strong base</t>
  </si>
  <si>
    <t>походная обувь</t>
  </si>
  <si>
    <t>масло тыквенных семечек</t>
  </si>
  <si>
    <t>желима</t>
  </si>
  <si>
    <t>женский трикотажный костюм</t>
  </si>
  <si>
    <t>платье женское лен 100</t>
  </si>
  <si>
    <t>смешной подарок</t>
  </si>
  <si>
    <t>ткань хлопок сатин</t>
  </si>
  <si>
    <t>альгинатная маска для лица лифтинг</t>
  </si>
  <si>
    <t>тингл эффект</t>
  </si>
  <si>
    <t>детские велосипеды 6 лет</t>
  </si>
  <si>
    <t>свечи восковые декоративные</t>
  </si>
  <si>
    <t>электрон самокат</t>
  </si>
  <si>
    <t>термоэтикетка 75х120</t>
  </si>
  <si>
    <t>ручка 3d для детей itoy 3d pen 2</t>
  </si>
  <si>
    <t>электрическая печь для кухни</t>
  </si>
  <si>
    <t>провод для зарядки iphone оригинал</t>
  </si>
  <si>
    <t xml:space="preserve">фантан </t>
  </si>
  <si>
    <t>арома секции</t>
  </si>
  <si>
    <t>летняя повязка на голову женская</t>
  </si>
  <si>
    <t>forio</t>
  </si>
  <si>
    <t>гюйс</t>
  </si>
  <si>
    <t>сковорода гриль для индукционной плиты</t>
  </si>
  <si>
    <t>ввс</t>
  </si>
  <si>
    <t xml:space="preserve">резиновый хуй </t>
  </si>
  <si>
    <t>семена клевера ползучего</t>
  </si>
  <si>
    <t xml:space="preserve">полотенца банные </t>
  </si>
  <si>
    <t>life is strange</t>
  </si>
  <si>
    <t>сандали летние женские</t>
  </si>
  <si>
    <t>noa</t>
  </si>
  <si>
    <t>ткань для ковровой вышивки</t>
  </si>
  <si>
    <t>чехол на угловой диван с оттоманкой</t>
  </si>
  <si>
    <t>футболки с принтом мужские</t>
  </si>
  <si>
    <t xml:space="preserve">акриловые маркеры </t>
  </si>
  <si>
    <t>носки женские набор капроновые</t>
  </si>
  <si>
    <t>худи с капюшоном женская теплая</t>
  </si>
  <si>
    <t>30508155</t>
  </si>
  <si>
    <t>31044126</t>
  </si>
  <si>
    <t>медицинская книжка для работы</t>
  </si>
  <si>
    <t>юбка гармошка</t>
  </si>
  <si>
    <t>босоножки ash</t>
  </si>
  <si>
    <t>вечный карандаш</t>
  </si>
  <si>
    <t>хэллоу китти одежда</t>
  </si>
  <si>
    <t>заправка для сквизера</t>
  </si>
  <si>
    <t>alpina</t>
  </si>
  <si>
    <t xml:space="preserve">кружка аниме </t>
  </si>
  <si>
    <t xml:space="preserve">футболка мальчик </t>
  </si>
  <si>
    <t xml:space="preserve">пенопласт </t>
  </si>
  <si>
    <t>эльфийские украшения</t>
  </si>
  <si>
    <t>автотреки</t>
  </si>
  <si>
    <t>32818246</t>
  </si>
  <si>
    <t>калвин клайн женское</t>
  </si>
  <si>
    <t>чекеры</t>
  </si>
  <si>
    <t>халат подростковый для мальчика</t>
  </si>
  <si>
    <t>осенний комбинезон для девочки</t>
  </si>
  <si>
    <t>прополис водный</t>
  </si>
  <si>
    <t>кальзедония</t>
  </si>
  <si>
    <t>аксессуары для штор магнитные зажимы</t>
  </si>
  <si>
    <t>офисные кресла</t>
  </si>
  <si>
    <t>сандалики</t>
  </si>
  <si>
    <t>трусы танга набор</t>
  </si>
  <si>
    <t>белое поло женское</t>
  </si>
  <si>
    <t>бутсы мужские 42 размер</t>
  </si>
  <si>
    <t>фотик</t>
  </si>
  <si>
    <t>suprim</t>
  </si>
  <si>
    <t>vivo y31 телефон</t>
  </si>
  <si>
    <t>воск кассетный</t>
  </si>
  <si>
    <t>provg</t>
  </si>
  <si>
    <t>шляпные коробки для цветов</t>
  </si>
  <si>
    <t>рюкзак для девочек подростков повседневный</t>
  </si>
  <si>
    <t>кюлоты женские трикотажные</t>
  </si>
  <si>
    <t>tapo c200</t>
  </si>
  <si>
    <t xml:space="preserve">летняя юбка женская </t>
  </si>
  <si>
    <t xml:space="preserve">рубашка короткая </t>
  </si>
  <si>
    <t>тобол</t>
  </si>
  <si>
    <t>казан чугунный с крышкой сковородкой</t>
  </si>
  <si>
    <t>браслет цепочка на руку</t>
  </si>
  <si>
    <t>leraton автохимия</t>
  </si>
  <si>
    <t xml:space="preserve">сетка на окно </t>
  </si>
  <si>
    <t xml:space="preserve">шорты мужские твое </t>
  </si>
  <si>
    <t>мыло для бровей kiss beauty</t>
  </si>
  <si>
    <t>чайка порошок</t>
  </si>
  <si>
    <t>замшевые туфли</t>
  </si>
  <si>
    <t>пеллетс</t>
  </si>
  <si>
    <t>country textile</t>
  </si>
  <si>
    <t>шампунь для волос пантин 3 в 1</t>
  </si>
  <si>
    <t>anna jewelry</t>
  </si>
  <si>
    <t xml:space="preserve">датчик движения </t>
  </si>
  <si>
    <t>помада мейбилин</t>
  </si>
  <si>
    <t xml:space="preserve">инголятор </t>
  </si>
  <si>
    <t>шапка трикотажная</t>
  </si>
  <si>
    <t xml:space="preserve">база для маникюра </t>
  </si>
  <si>
    <t>75205808</t>
  </si>
  <si>
    <t>бронепленка на iphone</t>
  </si>
  <si>
    <t>силиконовая приманка виброхвост</t>
  </si>
  <si>
    <t>шуманит для сантехники</t>
  </si>
  <si>
    <t>ombra набор инструментов</t>
  </si>
  <si>
    <t>ушм аккумуляторная</t>
  </si>
  <si>
    <t>джинсы с вырезом</t>
  </si>
  <si>
    <t>серая футболка оверсайз с принтом</t>
  </si>
  <si>
    <t>mm6</t>
  </si>
  <si>
    <t>милавитца</t>
  </si>
  <si>
    <t>пластина для магнитного держателя</t>
  </si>
  <si>
    <t>подарок для него</t>
  </si>
  <si>
    <t>детская аптечка</t>
  </si>
  <si>
    <t>опоры для помидор</t>
  </si>
  <si>
    <t>mikado</t>
  </si>
  <si>
    <t>ёмкость для хранения</t>
  </si>
  <si>
    <t>вокруг глаз крем для кожи</t>
  </si>
  <si>
    <t>16919550</t>
  </si>
  <si>
    <t>коляски 2в1</t>
  </si>
  <si>
    <t>наследник</t>
  </si>
  <si>
    <t>крем для кожи вокруг глаз от морщин</t>
  </si>
  <si>
    <t>67004265</t>
  </si>
  <si>
    <t>лакомство для хомяков</t>
  </si>
  <si>
    <t>картонный домик для кошек</t>
  </si>
  <si>
    <t>почвобрикет для растений</t>
  </si>
  <si>
    <t xml:space="preserve">сувенир </t>
  </si>
  <si>
    <t>трапеза для собак</t>
  </si>
  <si>
    <t>олаф</t>
  </si>
  <si>
    <t>укрепление волос</t>
  </si>
  <si>
    <t>пнд</t>
  </si>
  <si>
    <t>др</t>
  </si>
  <si>
    <t>черная бейсболка</t>
  </si>
  <si>
    <t>покрывало хлопок жаккард</t>
  </si>
  <si>
    <t>трактор с ковшом</t>
  </si>
  <si>
    <t>агроволокно от сорняков</t>
  </si>
  <si>
    <t>молочник нержавеющей стали</t>
  </si>
  <si>
    <t>кофты аниме</t>
  </si>
  <si>
    <t>картина по номерам лошадь</t>
  </si>
  <si>
    <t>полировочная паста для машины</t>
  </si>
  <si>
    <t>накладка на камеру iphone</t>
  </si>
  <si>
    <t>базилик приправа</t>
  </si>
  <si>
    <t>пазл 1500 элементов</t>
  </si>
  <si>
    <t xml:space="preserve">соусник </t>
  </si>
  <si>
    <t>самоклеящиеся накладные ресницы</t>
  </si>
  <si>
    <t>пряники в глазури</t>
  </si>
  <si>
    <t>плащ накидка</t>
  </si>
  <si>
    <t>гладилка</t>
  </si>
  <si>
    <t>бандана на голову мужская</t>
  </si>
  <si>
    <t>украшение на свадьбу авто</t>
  </si>
  <si>
    <t>воротник кружевной на платье</t>
  </si>
  <si>
    <t>босоножки коричневые женские</t>
  </si>
  <si>
    <t>стул ротанг</t>
  </si>
  <si>
    <t>мотобрат</t>
  </si>
  <si>
    <t>туфли денские</t>
  </si>
  <si>
    <t>мини фен</t>
  </si>
  <si>
    <t>зауженные для мужчин</t>
  </si>
  <si>
    <t>стопки стеклянные</t>
  </si>
  <si>
    <t>74853410</t>
  </si>
  <si>
    <t>пилка со сменными файлами</t>
  </si>
  <si>
    <t>pravilnaya kosmetika красота</t>
  </si>
  <si>
    <t>кроссовки с роликами</t>
  </si>
  <si>
    <t>термос для воды</t>
  </si>
  <si>
    <t>увеличитель губ</t>
  </si>
  <si>
    <t>подгузники памперс 5</t>
  </si>
  <si>
    <t>elpaza топ</t>
  </si>
  <si>
    <t>берцы женские летние</t>
  </si>
  <si>
    <t>топ таое</t>
  </si>
  <si>
    <t>для похудения мужской</t>
  </si>
  <si>
    <t>обратный клапан воздушный</t>
  </si>
  <si>
    <t>резисторы</t>
  </si>
  <si>
    <t>чалма детская летняя</t>
  </si>
  <si>
    <t>склеры</t>
  </si>
  <si>
    <t>сток</t>
  </si>
  <si>
    <t xml:space="preserve">мельница для специй </t>
  </si>
  <si>
    <t xml:space="preserve">мышка игровая </t>
  </si>
  <si>
    <t>наклейки декоративные</t>
  </si>
  <si>
    <t>пододеяльник сказка</t>
  </si>
  <si>
    <t>colins футболка мужская</t>
  </si>
  <si>
    <t>synergetic 5л</t>
  </si>
  <si>
    <t xml:space="preserve">белые брюки женские </t>
  </si>
  <si>
    <t>трусы для девочки неделька</t>
  </si>
  <si>
    <t>77718170</t>
  </si>
  <si>
    <t>капсульный кофе</t>
  </si>
  <si>
    <t>праздничный наряд</t>
  </si>
  <si>
    <t>металлическая сетка</t>
  </si>
  <si>
    <t>простынь и наволочки</t>
  </si>
  <si>
    <t>пулбир</t>
  </si>
  <si>
    <t>детские штаны для мальчиков adidas</t>
  </si>
  <si>
    <t>трикотажный пиджак</t>
  </si>
  <si>
    <t>85459852</t>
  </si>
  <si>
    <t>комплект женский топ и шорты</t>
  </si>
  <si>
    <t>гроза от улитка</t>
  </si>
  <si>
    <t>sarms</t>
  </si>
  <si>
    <t>поршневая на скутер</t>
  </si>
  <si>
    <t>фотоаппарат полароид</t>
  </si>
  <si>
    <t>костюм утепленный</t>
  </si>
  <si>
    <t xml:space="preserve">игровая мышка </t>
  </si>
  <si>
    <t>триммер для бритья мужской</t>
  </si>
  <si>
    <t>незнайка на луне книга ребенку</t>
  </si>
  <si>
    <t>штрих мебельный</t>
  </si>
  <si>
    <t>футболка дисней для девочки</t>
  </si>
  <si>
    <t>платье на запах с поясом</t>
  </si>
  <si>
    <t>tj</t>
  </si>
  <si>
    <t>redmond мультипекарь</t>
  </si>
  <si>
    <t>макси пазлы для малышей</t>
  </si>
  <si>
    <t>радиоприемник с usb</t>
  </si>
  <si>
    <t>аюна</t>
  </si>
  <si>
    <t>светильник для зеркала</t>
  </si>
  <si>
    <t>летнее платье 2022</t>
  </si>
  <si>
    <t>бержка</t>
  </si>
  <si>
    <t>все для праздника украшения и декорации</t>
  </si>
  <si>
    <t>сетка платье</t>
  </si>
  <si>
    <t>59878108</t>
  </si>
  <si>
    <t>трусы женские кружевные хлопок</t>
  </si>
  <si>
    <t>слип для малыша</t>
  </si>
  <si>
    <t>магнитный браслет женский</t>
  </si>
  <si>
    <t>брюки женские коричневые</t>
  </si>
  <si>
    <t>приправы в банках</t>
  </si>
  <si>
    <t>walker</t>
  </si>
  <si>
    <t>найди и покажи малыш</t>
  </si>
  <si>
    <t>колоски пшеницы</t>
  </si>
  <si>
    <t>палочка для чистки ушей</t>
  </si>
  <si>
    <t>коврик в ванну детский</t>
  </si>
  <si>
    <t>обложка на паспорт геншин</t>
  </si>
  <si>
    <t>уточка в шлеме</t>
  </si>
  <si>
    <t>салфетки антиперспирант</t>
  </si>
  <si>
    <t>nike мужская обувь</t>
  </si>
  <si>
    <t>стиляги платье</t>
  </si>
  <si>
    <t>платье рубашка летнее хлопок</t>
  </si>
  <si>
    <t>от сухих мозолей</t>
  </si>
  <si>
    <t>лоток для унитаза</t>
  </si>
  <si>
    <t>кардиган женский белый</t>
  </si>
  <si>
    <t>рабочий стол с полками</t>
  </si>
  <si>
    <t>подушка пуховая 50х70</t>
  </si>
  <si>
    <t>берцы мужские летние на молнии</t>
  </si>
  <si>
    <t xml:space="preserve">шапка с ушками </t>
  </si>
  <si>
    <t>руль музыкальный</t>
  </si>
  <si>
    <t>чай мате аргентина</t>
  </si>
  <si>
    <t>футболка мужская хлопок с карманом</t>
  </si>
  <si>
    <t xml:space="preserve">аска </t>
  </si>
  <si>
    <t>лего для мальчиков машины</t>
  </si>
  <si>
    <t>набор фужеров</t>
  </si>
  <si>
    <t>строительный набор</t>
  </si>
  <si>
    <t>насадка на керхер</t>
  </si>
  <si>
    <t>платье для куклы</t>
  </si>
  <si>
    <t>лейкопластырь китайский</t>
  </si>
  <si>
    <t>морская соль для ванны детская</t>
  </si>
  <si>
    <t>80938831</t>
  </si>
  <si>
    <t>чехол на айрподс</t>
  </si>
  <si>
    <t>стул пляжный</t>
  </si>
  <si>
    <t>шампунь для кошек от блох и клещей</t>
  </si>
  <si>
    <t>кератин состав</t>
  </si>
  <si>
    <t>компостин</t>
  </si>
  <si>
    <t>wilson носки</t>
  </si>
  <si>
    <t>выйп</t>
  </si>
  <si>
    <t>платье серебристое</t>
  </si>
  <si>
    <t>27855480</t>
  </si>
  <si>
    <t>aveline белье</t>
  </si>
  <si>
    <t>юбки джинсовая турция</t>
  </si>
  <si>
    <t>глиняные маски для лица</t>
  </si>
  <si>
    <t>обложка паспорта</t>
  </si>
  <si>
    <t>клей для фольги</t>
  </si>
  <si>
    <t>носки белые nike</t>
  </si>
  <si>
    <t>зонт три слона 10 спиц</t>
  </si>
  <si>
    <t>дракоша</t>
  </si>
  <si>
    <t>xiaomi airdots</t>
  </si>
  <si>
    <t>шампунь с дозатором</t>
  </si>
  <si>
    <t>подушка для растяжки</t>
  </si>
  <si>
    <t>снекмания</t>
  </si>
  <si>
    <t>костюм летний брючный женский</t>
  </si>
  <si>
    <t>70400110</t>
  </si>
  <si>
    <t>тайтсы пуш ап</t>
  </si>
  <si>
    <t>midea посудомоечная</t>
  </si>
  <si>
    <t>молоко безлактозное</t>
  </si>
  <si>
    <t>пептиды для лица корея</t>
  </si>
  <si>
    <t>корзинка для цветов</t>
  </si>
  <si>
    <t xml:space="preserve">нижнее бельё женское </t>
  </si>
  <si>
    <t>levrana зубная паста</t>
  </si>
  <si>
    <t>база под тушь</t>
  </si>
  <si>
    <t>тарталетки песочные</t>
  </si>
  <si>
    <t xml:space="preserve">магнитный держатель </t>
  </si>
  <si>
    <t>calvin klein платье</t>
  </si>
  <si>
    <t>штекер в прикуриватель</t>
  </si>
  <si>
    <t>asics волейбол</t>
  </si>
  <si>
    <t>бинт стерильный</t>
  </si>
  <si>
    <t>кроссовки женские 35 размер</t>
  </si>
  <si>
    <t>дозатор с помпой</t>
  </si>
  <si>
    <t>дядя степа михалков книги</t>
  </si>
  <si>
    <t>деревянные пазлы для детей и взрослых</t>
  </si>
  <si>
    <t>моя горошина</t>
  </si>
  <si>
    <t>пакеты пищевые прозрачные</t>
  </si>
  <si>
    <t>вставка для обуви</t>
  </si>
  <si>
    <t xml:space="preserve">банер </t>
  </si>
  <si>
    <t>термометр уличный дом и дача</t>
  </si>
  <si>
    <t>банеоцин мазь</t>
  </si>
  <si>
    <t>посуда с кроликами</t>
  </si>
  <si>
    <t>тоннель для грызунов</t>
  </si>
  <si>
    <t>подушка 40*60</t>
  </si>
  <si>
    <t>электрический конструктор</t>
  </si>
  <si>
    <t>бусины буквы латинские</t>
  </si>
  <si>
    <t>джинсы  мужские</t>
  </si>
  <si>
    <t>игровые консоли и игры</t>
  </si>
  <si>
    <t>духи карамельные</t>
  </si>
  <si>
    <t>туника удлиненная женская пляжная</t>
  </si>
  <si>
    <t>подарки для девушки</t>
  </si>
  <si>
    <t>крем виши</t>
  </si>
  <si>
    <t>лакомства для собак деревенские лакомства</t>
  </si>
  <si>
    <t>серьги булавки серебро</t>
  </si>
  <si>
    <t>флисовые штаны женские</t>
  </si>
  <si>
    <t>толстой кавказский пленник</t>
  </si>
  <si>
    <t>65889898</t>
  </si>
  <si>
    <t>платье майка длинное</t>
  </si>
  <si>
    <t>топ женский без бретелей</t>
  </si>
  <si>
    <t>акриловые фигурки аниме</t>
  </si>
  <si>
    <t>глория джинс велосипедки</t>
  </si>
  <si>
    <t>естель спрей для волос</t>
  </si>
  <si>
    <t>кепка восьмиклинка</t>
  </si>
  <si>
    <t>комбинезон для девочки весна осень</t>
  </si>
  <si>
    <t>акула плюшевая</t>
  </si>
  <si>
    <t>флаг днр</t>
  </si>
  <si>
    <t xml:space="preserve">парка женская </t>
  </si>
  <si>
    <t>часы мужские электронные</t>
  </si>
  <si>
    <t>грачонок</t>
  </si>
  <si>
    <t>пляжные тапочки детские</t>
  </si>
  <si>
    <t xml:space="preserve">мужские плавки </t>
  </si>
  <si>
    <t>yoyuu</t>
  </si>
  <si>
    <t>visit</t>
  </si>
  <si>
    <t>переходник для флешки</t>
  </si>
  <si>
    <t>игрушка мягкая собака</t>
  </si>
  <si>
    <t>глюкоза пищевая</t>
  </si>
  <si>
    <t>astonish</t>
  </si>
  <si>
    <t>чехол на гладильную доску тефлон</t>
  </si>
  <si>
    <t>жилетка черная</t>
  </si>
  <si>
    <t>коллекционные куклы</t>
  </si>
  <si>
    <t>кресло садовое круглое</t>
  </si>
  <si>
    <t>мужские кроссовки nike air force 1</t>
  </si>
  <si>
    <t>игрушки на 2 года</t>
  </si>
  <si>
    <t xml:space="preserve">игрушка для кошек </t>
  </si>
  <si>
    <t>sorme</t>
  </si>
  <si>
    <t>сыворотка с коллагеном</t>
  </si>
  <si>
    <t>ролтон для влюбленных</t>
  </si>
  <si>
    <t>портфели школьный портфель</t>
  </si>
  <si>
    <t>кроссовки фуксия</t>
  </si>
  <si>
    <t>топ база праймер для ногтей</t>
  </si>
  <si>
    <t>мешок груша</t>
  </si>
  <si>
    <t xml:space="preserve">леденец </t>
  </si>
  <si>
    <t xml:space="preserve">таро карты </t>
  </si>
  <si>
    <t>юбка в складку мини</t>
  </si>
  <si>
    <t>usb лампа</t>
  </si>
  <si>
    <t>прищепки бельевые деревянные</t>
  </si>
  <si>
    <t>семилак 2</t>
  </si>
  <si>
    <t>женский дождевик</t>
  </si>
  <si>
    <t>ппмания</t>
  </si>
  <si>
    <t>tipe-c</t>
  </si>
  <si>
    <t>доктор море бад</t>
  </si>
  <si>
    <t>nike max air</t>
  </si>
  <si>
    <t>дефиле трусы</t>
  </si>
  <si>
    <t>сухой корм для щенков мелких пород</t>
  </si>
  <si>
    <t>di&amp;di</t>
  </si>
  <si>
    <t>69209148</t>
  </si>
  <si>
    <t>лента светоотражающая</t>
  </si>
  <si>
    <t>платье для моря</t>
  </si>
  <si>
    <t>почечный чай</t>
  </si>
  <si>
    <t>белый шалфей</t>
  </si>
  <si>
    <t>футболка с мультиками</t>
  </si>
  <si>
    <t>бюстгальтер беларусь</t>
  </si>
  <si>
    <t>подушка кошка</t>
  </si>
  <si>
    <t>launch</t>
  </si>
  <si>
    <t>новогодние подарки для девочек</t>
  </si>
  <si>
    <t>лицитин</t>
  </si>
  <si>
    <t>футболка халк</t>
  </si>
  <si>
    <t>серьги с изумрудом серебро</t>
  </si>
  <si>
    <t>игры для детей на улице</t>
  </si>
  <si>
    <t>шорты мужские спортивные nike</t>
  </si>
  <si>
    <t>панна вышивка</t>
  </si>
  <si>
    <t>костюм классический оверсайз</t>
  </si>
  <si>
    <t>richard</t>
  </si>
  <si>
    <t>бемби</t>
  </si>
  <si>
    <t>трусы мужские купальные</t>
  </si>
  <si>
    <t>рубашка в полоску мужская</t>
  </si>
  <si>
    <t>banda</t>
  </si>
  <si>
    <t>туфли слингбэки</t>
  </si>
  <si>
    <t>лайм джинсы</t>
  </si>
  <si>
    <t>прислуга</t>
  </si>
  <si>
    <t>трубка для ингалятора</t>
  </si>
  <si>
    <t>глория джинс толстовка</t>
  </si>
  <si>
    <t>darphin</t>
  </si>
  <si>
    <t>ратник военный</t>
  </si>
  <si>
    <t>шампунь для волос kapous</t>
  </si>
  <si>
    <t>юбка для полных</t>
  </si>
  <si>
    <t>патрон для перфоратора</t>
  </si>
  <si>
    <t xml:space="preserve">триммер садовый </t>
  </si>
  <si>
    <t>конфеты адель</t>
  </si>
  <si>
    <t>сережки кольца маленькие</t>
  </si>
  <si>
    <t xml:space="preserve">прокладки урологические </t>
  </si>
  <si>
    <t>горка 5</t>
  </si>
  <si>
    <t>скатерть на стол белая</t>
  </si>
  <si>
    <t>66846804</t>
  </si>
  <si>
    <t>кран шаровый для воды</t>
  </si>
  <si>
    <t>белые летние женские брюки</t>
  </si>
  <si>
    <t>карипаин</t>
  </si>
  <si>
    <t>прокладки ежедневные натурелла</t>
  </si>
  <si>
    <t>аккумулятор для машинки на радиоуправлении</t>
  </si>
  <si>
    <t>ведро-туалет</t>
  </si>
  <si>
    <t>карандаш гелевый для глаз</t>
  </si>
  <si>
    <t>детский костюм адидас</t>
  </si>
  <si>
    <t>снежная королева сумка</t>
  </si>
  <si>
    <t>чехол samsung s9 plus</t>
  </si>
  <si>
    <t>паста фисташковая</t>
  </si>
  <si>
    <t>поднос для заморозки</t>
  </si>
  <si>
    <t>для отдыха на природе</t>
  </si>
  <si>
    <t>рюкзак мужской городской кожаный</t>
  </si>
  <si>
    <t>шифоновый комбинезон</t>
  </si>
  <si>
    <t>активатор клея для наращивания ресниц</t>
  </si>
  <si>
    <t>бальзам для волос естель</t>
  </si>
  <si>
    <t xml:space="preserve">ногти накладные ногти </t>
  </si>
  <si>
    <t>серьги с куроми</t>
  </si>
  <si>
    <t>кулон сердечко</t>
  </si>
  <si>
    <t xml:space="preserve">ализе пуффи </t>
  </si>
  <si>
    <t>яблочная пастила</t>
  </si>
  <si>
    <t>термобумага для окрашивания волос</t>
  </si>
  <si>
    <t>постельное бельё василиса</t>
  </si>
  <si>
    <t>пеленки для новорожденных одноразовые</t>
  </si>
  <si>
    <t>аминогумус все для садоводства</t>
  </si>
  <si>
    <t>миндальное молоко продукты</t>
  </si>
  <si>
    <t>меховые шлепки</t>
  </si>
  <si>
    <t xml:space="preserve">перцовый </t>
  </si>
  <si>
    <t>67101784</t>
  </si>
  <si>
    <t>яндекс лампочки</t>
  </si>
  <si>
    <t xml:space="preserve">украшения из бисера </t>
  </si>
  <si>
    <t>топы без лямок</t>
  </si>
  <si>
    <t>банное полотенце любимому</t>
  </si>
  <si>
    <t>морской декор</t>
  </si>
  <si>
    <t>грим театральный</t>
  </si>
  <si>
    <t>лягушки и жабы</t>
  </si>
  <si>
    <t>за24часа.рф</t>
  </si>
  <si>
    <t>лунный камень подвеска</t>
  </si>
  <si>
    <t>футболка с единорогом</t>
  </si>
  <si>
    <t>авент соски</t>
  </si>
  <si>
    <t>37036623</t>
  </si>
  <si>
    <t>белые тени для век</t>
  </si>
  <si>
    <t>платье на запах офисное</t>
  </si>
  <si>
    <t>кисть для ресниц</t>
  </si>
  <si>
    <t>посуда для пикника железная</t>
  </si>
  <si>
    <t>газовый баллончик для плиты</t>
  </si>
  <si>
    <t>wellaton краска для волос</t>
  </si>
  <si>
    <t>чехлы на 6s</t>
  </si>
  <si>
    <t>парники для дачи</t>
  </si>
  <si>
    <t>тулси чай</t>
  </si>
  <si>
    <t>крышка для сковороды универсальная</t>
  </si>
  <si>
    <t>палатка туристическая 3 местная двухслойная</t>
  </si>
  <si>
    <t>грибница белых грибов</t>
  </si>
  <si>
    <t>красота, здоровье и спорт</t>
  </si>
  <si>
    <t>коврик напольный</t>
  </si>
  <si>
    <t>триходерма фунгицид</t>
  </si>
  <si>
    <t>кристал дезодорант</t>
  </si>
  <si>
    <t>раскладушка на ламелях</t>
  </si>
  <si>
    <t>черная юбка миди с высокой посадкой</t>
  </si>
  <si>
    <t>oneplus 8 pro</t>
  </si>
  <si>
    <t>liporeduct</t>
  </si>
  <si>
    <t>ножки для тумбы</t>
  </si>
  <si>
    <t>приключения алисы</t>
  </si>
  <si>
    <t>краска доя бровей</t>
  </si>
  <si>
    <t>харпик для унитаза</t>
  </si>
  <si>
    <t>good girl gone bad</t>
  </si>
  <si>
    <t>настенная декорация</t>
  </si>
  <si>
    <t>фольга самоклеющаяся</t>
  </si>
  <si>
    <t>44222986</t>
  </si>
  <si>
    <t>don't touch my skin</t>
  </si>
  <si>
    <t>яркие футболки оверсайз</t>
  </si>
  <si>
    <t>карандаш для бровей divage</t>
  </si>
  <si>
    <t>мини куклы</t>
  </si>
  <si>
    <t>бита спортивная</t>
  </si>
  <si>
    <t>посуда щенячий патруль</t>
  </si>
  <si>
    <t>химитек поликор</t>
  </si>
  <si>
    <t>диона</t>
  </si>
  <si>
    <t>miss tais 769</t>
  </si>
  <si>
    <t>кофта в рубчик</t>
  </si>
  <si>
    <t>детские каши хайнц</t>
  </si>
  <si>
    <t>свитшот puma</t>
  </si>
  <si>
    <t>чулки под пояс 40 ден</t>
  </si>
  <si>
    <t>прокладки урологические seni</t>
  </si>
  <si>
    <t>тумбочка в ванную комнату</t>
  </si>
  <si>
    <t>табличка с номером телефона в машину</t>
  </si>
  <si>
    <t>плед флисовый дом и дача</t>
  </si>
  <si>
    <t>настольная лампа детская</t>
  </si>
  <si>
    <t>фитнес перчатки</t>
  </si>
  <si>
    <t>akkora</t>
  </si>
  <si>
    <t>olystyle / гель-лак</t>
  </si>
  <si>
    <t>работайте братья</t>
  </si>
  <si>
    <t>слэб</t>
  </si>
  <si>
    <t>ремень женский прозрачный</t>
  </si>
  <si>
    <t>пинцет для маникюра</t>
  </si>
  <si>
    <t>чехол на телефон редми 10</t>
  </si>
  <si>
    <t>освежитель глейд</t>
  </si>
  <si>
    <t>кимоно рубашка</t>
  </si>
  <si>
    <t>папин сын</t>
  </si>
  <si>
    <t>сандали на липучках</t>
  </si>
  <si>
    <t>пластмассовые ящики</t>
  </si>
  <si>
    <t>randewoo</t>
  </si>
  <si>
    <t>aquarius</t>
  </si>
  <si>
    <t>пустырник таблетки</t>
  </si>
  <si>
    <t>77672424</t>
  </si>
  <si>
    <t>женские летние тапочки</t>
  </si>
  <si>
    <t>бейсболки мужские кепки</t>
  </si>
  <si>
    <t>девочки gloria jeans</t>
  </si>
  <si>
    <t>парео пляжное большое</t>
  </si>
  <si>
    <t>сарафан шифон</t>
  </si>
  <si>
    <t>crystalite bohemia</t>
  </si>
  <si>
    <t>дождевик для коляски универсальный</t>
  </si>
  <si>
    <t>чехол iphone 11 мужской</t>
  </si>
  <si>
    <t>очки солнечные с диоптриями</t>
  </si>
  <si>
    <t>шторы из льна</t>
  </si>
  <si>
    <t>ложка чайная серебро 925</t>
  </si>
  <si>
    <t>barbie одежда</t>
  </si>
  <si>
    <t>сетка для бадминтона</t>
  </si>
  <si>
    <t>цепочка с кулоном серебро</t>
  </si>
  <si>
    <t>панели для стен самоклеющаяся строительные материалы</t>
  </si>
  <si>
    <t>обувь летняя детская</t>
  </si>
  <si>
    <t>одежда для повара</t>
  </si>
  <si>
    <t>лес</t>
  </si>
  <si>
    <t>79982470</t>
  </si>
  <si>
    <t>крем для тела аравия</t>
  </si>
  <si>
    <t>салфетки на стол под горячее</t>
  </si>
  <si>
    <t>кувшин для вина</t>
  </si>
  <si>
    <t xml:space="preserve">лента для волос </t>
  </si>
  <si>
    <t>лав из</t>
  </si>
  <si>
    <t>фильтры</t>
  </si>
  <si>
    <t>красные шары</t>
  </si>
  <si>
    <t>а 4</t>
  </si>
  <si>
    <t>цапля садовая</t>
  </si>
  <si>
    <t>маска для дица</t>
  </si>
  <si>
    <t>ербориан</t>
  </si>
  <si>
    <t>арахисовая мука</t>
  </si>
  <si>
    <t>виммельбух для детей</t>
  </si>
  <si>
    <t>ведро для льда под шампанское</t>
  </si>
  <si>
    <t>шапочка для малышей</t>
  </si>
  <si>
    <t>краски для грима</t>
  </si>
  <si>
    <t>интерьерная картина на натуральном холсте</t>
  </si>
  <si>
    <t>порошок 3кг</t>
  </si>
  <si>
    <t>шорты мужские jordan</t>
  </si>
  <si>
    <t>спутниковое тв</t>
  </si>
  <si>
    <t>серьги аниме клинок</t>
  </si>
  <si>
    <t>мультипекарь редмонд</t>
  </si>
  <si>
    <t>мужские носки набор</t>
  </si>
  <si>
    <t>пульт для телевизора филипс</t>
  </si>
  <si>
    <t>детская обувь на девочек сандалии</t>
  </si>
  <si>
    <t>25883620</t>
  </si>
  <si>
    <t xml:space="preserve">женские юбки </t>
  </si>
  <si>
    <t>lianail база</t>
  </si>
  <si>
    <t>&amp;berries</t>
  </si>
  <si>
    <t>акваноски детские</t>
  </si>
  <si>
    <t>сумка хобо из натуральной кожи</t>
  </si>
  <si>
    <t>кольца под платье</t>
  </si>
  <si>
    <t>растишка</t>
  </si>
  <si>
    <t>стеклянные фигурки</t>
  </si>
  <si>
    <t>diva milano</t>
  </si>
  <si>
    <t>валерка</t>
  </si>
  <si>
    <t>белая футболка оверсайз женская</t>
  </si>
  <si>
    <t>women's secret</t>
  </si>
  <si>
    <t>азер чай</t>
  </si>
  <si>
    <t>футболка с открытым плечом</t>
  </si>
  <si>
    <t>ботинки на высокой платформе</t>
  </si>
  <si>
    <t>67692373</t>
  </si>
  <si>
    <t>бесшовные трусы женские большие размеры</t>
  </si>
  <si>
    <t>omega 3 витамины</t>
  </si>
  <si>
    <t>капитал маркс</t>
  </si>
  <si>
    <t>huawei super charge</t>
  </si>
  <si>
    <t>теранова женская</t>
  </si>
  <si>
    <t>коврик в душ</t>
  </si>
  <si>
    <t>литературное чтение 1 класс учебник школа россии</t>
  </si>
  <si>
    <t xml:space="preserve">платье летнее белое </t>
  </si>
  <si>
    <t>маршрутизатор</t>
  </si>
  <si>
    <t>салат айсберг</t>
  </si>
  <si>
    <t>raw cacao butter</t>
  </si>
  <si>
    <t>13907719</t>
  </si>
  <si>
    <t>секира перуна</t>
  </si>
  <si>
    <t>славянские обереги</t>
  </si>
  <si>
    <t>mickey mouse</t>
  </si>
  <si>
    <t>третиноин 0,025</t>
  </si>
  <si>
    <t>белый слон</t>
  </si>
  <si>
    <t>туфли женские серебристые</t>
  </si>
  <si>
    <t>сумка для тенниса</t>
  </si>
  <si>
    <t>данте божественная комедия книга</t>
  </si>
  <si>
    <t>наушники проводные samsung</t>
  </si>
  <si>
    <t>detox effect</t>
  </si>
  <si>
    <t>origins косметика</t>
  </si>
  <si>
    <t>мелисса чай</t>
  </si>
  <si>
    <t xml:space="preserve">тропикана </t>
  </si>
  <si>
    <t>декоративные тарелки</t>
  </si>
  <si>
    <t>нож сантоку</t>
  </si>
  <si>
    <t>кроссовки asics обувь</t>
  </si>
  <si>
    <t>корм для шиншиллы</t>
  </si>
  <si>
    <t xml:space="preserve">зайка </t>
  </si>
  <si>
    <t>пиджаки женские фиолетовый</t>
  </si>
  <si>
    <t>плед флис</t>
  </si>
  <si>
    <t>льняной сарафан женский короткий</t>
  </si>
  <si>
    <t>redmi 9c 128</t>
  </si>
  <si>
    <t>леггинсы женские хлопок короткие</t>
  </si>
  <si>
    <t>пульки 4,5 мм</t>
  </si>
  <si>
    <t xml:space="preserve">мейбелин помада </t>
  </si>
  <si>
    <t>депиляции</t>
  </si>
  <si>
    <t>платье хб трикотаж</t>
  </si>
  <si>
    <t>изучаем цвета</t>
  </si>
  <si>
    <t>карбюратор ваз</t>
  </si>
  <si>
    <t>масло розмарина</t>
  </si>
  <si>
    <t>кальян для курения большой</t>
  </si>
  <si>
    <t>уайт спирит без запаха</t>
  </si>
  <si>
    <t>джинсики женские</t>
  </si>
  <si>
    <t>красная таблетка книга</t>
  </si>
  <si>
    <t>бархатные ручки мыло</t>
  </si>
  <si>
    <t>носки для роликов</t>
  </si>
  <si>
    <t>краска алкидная</t>
  </si>
  <si>
    <t>поваренная книга гарри поттера</t>
  </si>
  <si>
    <t>спрей для лица с spf</t>
  </si>
  <si>
    <t>комбинезон zolla</t>
  </si>
  <si>
    <t>центровочные кольца дисков</t>
  </si>
  <si>
    <t>ручки цветные гелиевые</t>
  </si>
  <si>
    <t>fragrance world</t>
  </si>
  <si>
    <t>пюре мясное с овощами детское</t>
  </si>
  <si>
    <t>шорты женские кожаные</t>
  </si>
  <si>
    <t>брелок киа</t>
  </si>
  <si>
    <t>поло lacoste женское</t>
  </si>
  <si>
    <t>одеяло без пододеяльника</t>
  </si>
  <si>
    <t>трава газонная 1 кг</t>
  </si>
  <si>
    <t>volshebnoe mesto</t>
  </si>
  <si>
    <t>подвесная качеля</t>
  </si>
  <si>
    <t xml:space="preserve">forward </t>
  </si>
  <si>
    <t>81599473</t>
  </si>
  <si>
    <t>happy moms</t>
  </si>
  <si>
    <t>робот пылесос ксиоми</t>
  </si>
  <si>
    <t>wysh shop</t>
  </si>
  <si>
    <t>знаки вселенной</t>
  </si>
  <si>
    <t>духи шейх</t>
  </si>
  <si>
    <t>armani часы</t>
  </si>
  <si>
    <t>домашний комплект женский</t>
  </si>
  <si>
    <t>гольфы компрессионные женские 3</t>
  </si>
  <si>
    <t>туфли на ремешке</t>
  </si>
  <si>
    <t xml:space="preserve">шорты мужские adidas </t>
  </si>
  <si>
    <t>толстовка на молнии твое</t>
  </si>
  <si>
    <t>жидкость для снятия ресниц</t>
  </si>
  <si>
    <t>латексное молочко</t>
  </si>
  <si>
    <t>мужской браслет 925 пробы</t>
  </si>
  <si>
    <t>экспедиция</t>
  </si>
  <si>
    <t>маслоуловитель</t>
  </si>
  <si>
    <t>зимняя резина для автомобиля</t>
  </si>
  <si>
    <t>обложка на паспорт smart docs</t>
  </si>
  <si>
    <t>53924295</t>
  </si>
  <si>
    <t>хипстеры детские</t>
  </si>
  <si>
    <t>нахлыст</t>
  </si>
  <si>
    <t>51706832</t>
  </si>
  <si>
    <t xml:space="preserve">декор для одежды </t>
  </si>
  <si>
    <t>термо шапка для волос</t>
  </si>
  <si>
    <t>защитное стекло redmi 10c</t>
  </si>
  <si>
    <t>сухой корм для кошек вискас</t>
  </si>
  <si>
    <t>бруснивер</t>
  </si>
  <si>
    <t xml:space="preserve">жидкое мыло для рук </t>
  </si>
  <si>
    <t>помада риммель</t>
  </si>
  <si>
    <t>босоножки с бантиком</t>
  </si>
  <si>
    <t>наклейки на дозаторов</t>
  </si>
  <si>
    <t>счетчик газа</t>
  </si>
  <si>
    <t>альпийская горка</t>
  </si>
  <si>
    <t>elasun</t>
  </si>
  <si>
    <t>чёрный свитшот</t>
  </si>
  <si>
    <t>хомячки</t>
  </si>
  <si>
    <t>буквы бисер</t>
  </si>
  <si>
    <t>lavita yarn пряжа</t>
  </si>
  <si>
    <t>электрошашлычница гриль</t>
  </si>
  <si>
    <t>футболка hugo</t>
  </si>
  <si>
    <t>туалетная бумага мягкий знак</t>
  </si>
  <si>
    <t xml:space="preserve">подарок другу </t>
  </si>
  <si>
    <t>накладка на подлокотник</t>
  </si>
  <si>
    <t>краска по металлу автомобильная</t>
  </si>
  <si>
    <t>оксигент для волос</t>
  </si>
  <si>
    <t>кюлоты детские</t>
  </si>
  <si>
    <t>шляпа с большими полями</t>
  </si>
  <si>
    <t>платье летнее женское свободное</t>
  </si>
  <si>
    <t>набор рюмок 6 штук</t>
  </si>
  <si>
    <t>термокружка из нержавеющей стали</t>
  </si>
  <si>
    <t>ткань сингапур</t>
  </si>
  <si>
    <t>салфетки на стол пластиковые</t>
  </si>
  <si>
    <t>cliny</t>
  </si>
  <si>
    <t>протеиновые конфеты</t>
  </si>
  <si>
    <t>мужские шорты с принтом</t>
  </si>
  <si>
    <t>гигиенические прокладки</t>
  </si>
  <si>
    <t>poco m4 pro 4g чехол</t>
  </si>
  <si>
    <t>средневековое платье</t>
  </si>
  <si>
    <t>депилятор для удаления волос электрический</t>
  </si>
  <si>
    <t>75439614</t>
  </si>
  <si>
    <t>ключ трубный</t>
  </si>
  <si>
    <t>майкл корс сумка</t>
  </si>
  <si>
    <t>бусинки буквы</t>
  </si>
  <si>
    <t>стаканы одноразовые бумажные 250</t>
  </si>
  <si>
    <t>белая хна для волос</t>
  </si>
  <si>
    <t>18 в 1 спрей</t>
  </si>
  <si>
    <t>29952880</t>
  </si>
  <si>
    <t>мяч для для фитнеса</t>
  </si>
  <si>
    <t>книги про животных</t>
  </si>
  <si>
    <t>органайзер прозрачный</t>
  </si>
  <si>
    <t>набор семян</t>
  </si>
  <si>
    <t>всё для кондитера</t>
  </si>
  <si>
    <t>usp</t>
  </si>
  <si>
    <t xml:space="preserve">браслет пандора </t>
  </si>
  <si>
    <t>clinique пудра</t>
  </si>
  <si>
    <t>зажигалка газовая турбо</t>
  </si>
  <si>
    <t>n&amp;d для кошек</t>
  </si>
  <si>
    <t>шиномонтаж</t>
  </si>
  <si>
    <t>холодный воск для автомобиля</t>
  </si>
  <si>
    <t>бондюэль</t>
  </si>
  <si>
    <t>костюм тройка с шортами</t>
  </si>
  <si>
    <t>пяльца рамка</t>
  </si>
  <si>
    <t>кружка лего</t>
  </si>
  <si>
    <t>духи mur mur</t>
  </si>
  <si>
    <t>тейп для спорта</t>
  </si>
  <si>
    <t xml:space="preserve">краска для волос капус </t>
  </si>
  <si>
    <t>светящиеся сандалии</t>
  </si>
  <si>
    <t>фоторамка цифровая</t>
  </si>
  <si>
    <t>мужские джинсовки</t>
  </si>
  <si>
    <t>шапка на завязках для девочки</t>
  </si>
  <si>
    <t>прокладки ежедневные гигиенические черные</t>
  </si>
  <si>
    <t>чехол ipad mini</t>
  </si>
  <si>
    <t>пластиковая кружка</t>
  </si>
  <si>
    <t>детский утюг</t>
  </si>
  <si>
    <t>полироль для кузова автомобиля</t>
  </si>
  <si>
    <t>fragarika</t>
  </si>
  <si>
    <t>корзинка для мелочей</t>
  </si>
  <si>
    <t xml:space="preserve">мужской кошелек </t>
  </si>
  <si>
    <t>урбич</t>
  </si>
  <si>
    <t>женская поясная сумка</t>
  </si>
  <si>
    <t>помада для губ maybelline</t>
  </si>
  <si>
    <t>38796460</t>
  </si>
  <si>
    <t>керасис шампунь романтик</t>
  </si>
  <si>
    <t>винтажные футболки</t>
  </si>
  <si>
    <t>туфли бежевые на каблуке</t>
  </si>
  <si>
    <t>алыча</t>
  </si>
  <si>
    <t>шорты джинсы</t>
  </si>
  <si>
    <t xml:space="preserve">кроссовки чёрные </t>
  </si>
  <si>
    <t xml:space="preserve">фрукты </t>
  </si>
  <si>
    <t>сандалии женские с ремешками</t>
  </si>
  <si>
    <t>учебник по обществознанию 9 класс</t>
  </si>
  <si>
    <t>shm</t>
  </si>
  <si>
    <t>кружка для кофе с крышкой</t>
  </si>
  <si>
    <t>led лампа h4</t>
  </si>
  <si>
    <t>антимоскитная</t>
  </si>
  <si>
    <t>слип для новорожденного</t>
  </si>
  <si>
    <t>сандалии tamaris</t>
  </si>
  <si>
    <t>сертификат wildberries</t>
  </si>
  <si>
    <t>платья для мамы и дочки</t>
  </si>
  <si>
    <t>георгий победоносец</t>
  </si>
  <si>
    <t>самсунг а22s</t>
  </si>
  <si>
    <t>влад а4 канцелярия</t>
  </si>
  <si>
    <t>блендер стакан</t>
  </si>
  <si>
    <t>унечтож меня</t>
  </si>
  <si>
    <t>kedini</t>
  </si>
  <si>
    <t xml:space="preserve">бинты </t>
  </si>
  <si>
    <t>чайник из нержавеющей стали</t>
  </si>
  <si>
    <t>сумка для ноутбука 16 дюймов</t>
  </si>
  <si>
    <t>крем против целлюлита</t>
  </si>
  <si>
    <t>шиколад</t>
  </si>
  <si>
    <t xml:space="preserve">костюм лето </t>
  </si>
  <si>
    <t>скрепки канцелярские товары</t>
  </si>
  <si>
    <t>босоножки на каблуке белые</t>
  </si>
  <si>
    <t xml:space="preserve">ящики </t>
  </si>
  <si>
    <t>клинок рассекающий демонов значки</t>
  </si>
  <si>
    <t>керлик</t>
  </si>
  <si>
    <t>artero</t>
  </si>
  <si>
    <t>йога/пилатес аксессуары и инвентарь</t>
  </si>
  <si>
    <t>самоклеющиеся стразы</t>
  </si>
  <si>
    <t>футболка черная мальчик</t>
  </si>
  <si>
    <t>смесь симилак 1</t>
  </si>
  <si>
    <t>качели на дачу</t>
  </si>
  <si>
    <t>the witcher</t>
  </si>
  <si>
    <t>коробка 60х40х40</t>
  </si>
  <si>
    <t>занавески в ванну</t>
  </si>
  <si>
    <t>молд лицо</t>
  </si>
  <si>
    <t>своя культура шорты</t>
  </si>
  <si>
    <t>картридж воск</t>
  </si>
  <si>
    <t>стекло на iphone 5 se</t>
  </si>
  <si>
    <t xml:space="preserve">костюм женский шорты </t>
  </si>
  <si>
    <t>catrice тени для век</t>
  </si>
  <si>
    <t>оливер обувь</t>
  </si>
  <si>
    <t>кисти для детейлинга</t>
  </si>
  <si>
    <t>чехол iphone 11 с надписями</t>
  </si>
  <si>
    <t>gina корм</t>
  </si>
  <si>
    <t>учебник английского языка 2 класс</t>
  </si>
  <si>
    <t>туфли женские на каблуке 35 размер</t>
  </si>
  <si>
    <t>ленты на выпускной</t>
  </si>
  <si>
    <t>холсты на подрамнике</t>
  </si>
  <si>
    <t>карамель мягкая</t>
  </si>
  <si>
    <t>баферы</t>
  </si>
  <si>
    <t>шапка ушки</t>
  </si>
  <si>
    <t>токопроводящий клей</t>
  </si>
  <si>
    <t>tannymaxx</t>
  </si>
  <si>
    <t>ашик кериб</t>
  </si>
  <si>
    <t>делорас</t>
  </si>
  <si>
    <t>бритва xiaomi</t>
  </si>
  <si>
    <t>beatles</t>
  </si>
  <si>
    <t>крем для век белоруссия</t>
  </si>
  <si>
    <t>дневник читателя 1 класс</t>
  </si>
  <si>
    <t>платья для намаза</t>
  </si>
  <si>
    <t xml:space="preserve">адидас кросовки </t>
  </si>
  <si>
    <t>футболка мужская стильная</t>
  </si>
  <si>
    <t>подвеска с мишкой</t>
  </si>
  <si>
    <t>решетка в раковину</t>
  </si>
  <si>
    <t>майка корсетная</t>
  </si>
  <si>
    <t>шапка с двигающимися ушками</t>
  </si>
  <si>
    <t>цифра 7</t>
  </si>
  <si>
    <t xml:space="preserve">толстовка твое </t>
  </si>
  <si>
    <t>бордовый гель лак</t>
  </si>
  <si>
    <t>набор для кухни посуда кастрюль</t>
  </si>
  <si>
    <t xml:space="preserve">скотч двухсторонний </t>
  </si>
  <si>
    <t>длинная игрушка</t>
  </si>
  <si>
    <t>песок для грызунов</t>
  </si>
  <si>
    <t>михалков стихи</t>
  </si>
  <si>
    <t>зеркало для бани</t>
  </si>
  <si>
    <t>я считаю до 20</t>
  </si>
  <si>
    <t>корм для шиншил</t>
  </si>
  <si>
    <t>кольцо бесконечность</t>
  </si>
  <si>
    <t>украшения ручной работы</t>
  </si>
  <si>
    <t xml:space="preserve">каши </t>
  </si>
  <si>
    <t>средство после депиляции воском</t>
  </si>
  <si>
    <t>чехол на айфон се</t>
  </si>
  <si>
    <t>жилет женский летний трикотаж</t>
  </si>
  <si>
    <t>тарелочка детская</t>
  </si>
  <si>
    <t>костюм на девочку 2 года</t>
  </si>
  <si>
    <t>75062097</t>
  </si>
  <si>
    <t>дилли</t>
  </si>
  <si>
    <t>палки садовые</t>
  </si>
  <si>
    <t>topper</t>
  </si>
  <si>
    <t>подпятник в обувь</t>
  </si>
  <si>
    <t>черный зонт</t>
  </si>
  <si>
    <t>пистолет для герметика закрытый</t>
  </si>
  <si>
    <t>лубрикант durex</t>
  </si>
  <si>
    <t>барсетка для мальчика</t>
  </si>
  <si>
    <t>держатель для мобиля в кроватку</t>
  </si>
  <si>
    <t>комбинезон праздничный</t>
  </si>
  <si>
    <t>8031802</t>
  </si>
  <si>
    <t>шиповки для футбола мужские</t>
  </si>
  <si>
    <t>стол в комнату</t>
  </si>
  <si>
    <t xml:space="preserve">momi </t>
  </si>
  <si>
    <t>платье сарафан летнее</t>
  </si>
  <si>
    <t xml:space="preserve">растворитель </t>
  </si>
  <si>
    <t>lofbergs</t>
  </si>
  <si>
    <t>платье для кормления одежда</t>
  </si>
  <si>
    <t>футболка очень странные дела</t>
  </si>
  <si>
    <t>шариковый дезодорант мужской</t>
  </si>
  <si>
    <t>president зубная паста</t>
  </si>
  <si>
    <t xml:space="preserve">шорты для купания </t>
  </si>
  <si>
    <t>карандашница органайзер для канцелярии</t>
  </si>
  <si>
    <t>глицин витамины</t>
  </si>
  <si>
    <t>дубинка резиновая</t>
  </si>
  <si>
    <t>черный жемчуг пенка-мусс</t>
  </si>
  <si>
    <t>фиолетовая футболка женская</t>
  </si>
  <si>
    <t>зимняя удочка</t>
  </si>
  <si>
    <t>котофей детский</t>
  </si>
  <si>
    <t>рубашка синяя женская</t>
  </si>
  <si>
    <t>мячь для фитнеса</t>
  </si>
  <si>
    <t>для снятия липкого слоя жидкость</t>
  </si>
  <si>
    <t>декоративная лиана</t>
  </si>
  <si>
    <t>камуфляж одежда</t>
  </si>
  <si>
    <t>песочница полесье</t>
  </si>
  <si>
    <t>зубная зетка</t>
  </si>
  <si>
    <t>ботокс волос</t>
  </si>
  <si>
    <t>сефора</t>
  </si>
  <si>
    <t>подвеска в авто</t>
  </si>
  <si>
    <t>худи белая женская</t>
  </si>
  <si>
    <t>realme наушники</t>
  </si>
  <si>
    <t>серьги с кристаллами swarovski</t>
  </si>
  <si>
    <t>10504605</t>
  </si>
  <si>
    <t>20926273</t>
  </si>
  <si>
    <t>лосины женские хлопок укороченные</t>
  </si>
  <si>
    <t>шлепки детские crocs</t>
  </si>
  <si>
    <t>кисти для масок</t>
  </si>
  <si>
    <t>synergetic скраб</t>
  </si>
  <si>
    <t>якорь декор</t>
  </si>
  <si>
    <t>рутокен носитель для электронных подписей</t>
  </si>
  <si>
    <t xml:space="preserve">охота </t>
  </si>
  <si>
    <t>тефиа</t>
  </si>
  <si>
    <t>ручка мебельная хром</t>
  </si>
  <si>
    <t>платье бельевое</t>
  </si>
  <si>
    <t>фитнес лента</t>
  </si>
  <si>
    <t>двойник электрический</t>
  </si>
  <si>
    <t xml:space="preserve">рюкзак женский кожаный </t>
  </si>
  <si>
    <t>жаккард</t>
  </si>
  <si>
    <t>fancy игрушки</t>
  </si>
  <si>
    <t>лак для ногтей фуксия</t>
  </si>
  <si>
    <t>маска кошки кожа</t>
  </si>
  <si>
    <t>маленькие куклы</t>
  </si>
  <si>
    <t>базз лайтер</t>
  </si>
  <si>
    <t>кольцо женское белое золото</t>
  </si>
  <si>
    <t>соус 1000 островов</t>
  </si>
  <si>
    <t>samsung galaxy tab s6 lite</t>
  </si>
  <si>
    <t>массажный шарик су джок</t>
  </si>
  <si>
    <t>кофта с воротником женская</t>
  </si>
  <si>
    <t>летняя сумка большая</t>
  </si>
  <si>
    <t>коробки для стеллажа</t>
  </si>
  <si>
    <t xml:space="preserve">комбинезон для девочек </t>
  </si>
  <si>
    <t>кофе egoiste 1 кг</t>
  </si>
  <si>
    <t>мужские костюмы лето</t>
  </si>
  <si>
    <t xml:space="preserve">леггинсы для девочки </t>
  </si>
  <si>
    <t>свитшот глория джинс</t>
  </si>
  <si>
    <t>браслет из натуральных камней на резинке</t>
  </si>
  <si>
    <t>рубец сушеный говяжий</t>
  </si>
  <si>
    <t>21029685</t>
  </si>
  <si>
    <t xml:space="preserve">плёнка для ламинирования </t>
  </si>
  <si>
    <t xml:space="preserve">комплект трусов </t>
  </si>
  <si>
    <t>развивающий коврик с пианино</t>
  </si>
  <si>
    <t>диван угловой раскладной</t>
  </si>
  <si>
    <t>детская шведская стенка</t>
  </si>
  <si>
    <t>заплатка на джинсы</t>
  </si>
  <si>
    <t>покрывало на кровать 2 спальное</t>
  </si>
  <si>
    <t>парафинотерапия</t>
  </si>
  <si>
    <t>хайлайтер для лица палетка</t>
  </si>
  <si>
    <t>мемори игра</t>
  </si>
  <si>
    <t>рабочие тетради 3 класс</t>
  </si>
  <si>
    <t>goodyear</t>
  </si>
  <si>
    <t>philips насадки</t>
  </si>
  <si>
    <t>кожа натуральная для шитья</t>
  </si>
  <si>
    <t>баскетбольные мяч</t>
  </si>
  <si>
    <t>besties</t>
  </si>
  <si>
    <t>радиатор масляный</t>
  </si>
  <si>
    <t>tapo c100</t>
  </si>
  <si>
    <t>формочки для пластилина</t>
  </si>
  <si>
    <t>трессы для кукол и игрушек</t>
  </si>
  <si>
    <t>пюре индейка</t>
  </si>
  <si>
    <t>лак для волос nivea</t>
  </si>
  <si>
    <t>мини баночки</t>
  </si>
  <si>
    <t>luxus professional</t>
  </si>
  <si>
    <t>очиститель инжектора</t>
  </si>
  <si>
    <t>сотвори чудо</t>
  </si>
  <si>
    <t>клипсы для парника</t>
  </si>
  <si>
    <t xml:space="preserve">лямки </t>
  </si>
  <si>
    <t>ganzel</t>
  </si>
  <si>
    <t>paese помада</t>
  </si>
  <si>
    <t>футболка женская топ</t>
  </si>
  <si>
    <t>серьги синие</t>
  </si>
  <si>
    <t>сандалии mascotte</t>
  </si>
  <si>
    <t>скатерть гобеленовая</t>
  </si>
  <si>
    <t>столик складной туристический</t>
  </si>
  <si>
    <t xml:space="preserve">бананы </t>
  </si>
  <si>
    <t>канделябр</t>
  </si>
  <si>
    <t>бритва для головы</t>
  </si>
  <si>
    <t>детские следки</t>
  </si>
  <si>
    <t>рукава спортивные</t>
  </si>
  <si>
    <t>лил</t>
  </si>
  <si>
    <t>компас детский</t>
  </si>
  <si>
    <t>самонадувной коврик для туризма</t>
  </si>
  <si>
    <t>корм флорида</t>
  </si>
  <si>
    <t>халат махровый для девочки</t>
  </si>
  <si>
    <t>читательский дневник 5 класс</t>
  </si>
  <si>
    <t>пряжка для обуви</t>
  </si>
  <si>
    <t>fairy platinum</t>
  </si>
  <si>
    <t>цепочка для тела</t>
  </si>
  <si>
    <t>обложка для паспорта мужская smart docs</t>
  </si>
  <si>
    <t>швабры для уборки</t>
  </si>
  <si>
    <t>энциклопедия школьника</t>
  </si>
  <si>
    <t>децкая косметика</t>
  </si>
  <si>
    <t>выкуп</t>
  </si>
  <si>
    <t>телефон игрушечный</t>
  </si>
  <si>
    <t>кольца из камня</t>
  </si>
  <si>
    <t>эмка</t>
  </si>
  <si>
    <t>lusha сумка</t>
  </si>
  <si>
    <t>монстр трак игрушки</t>
  </si>
  <si>
    <t>набор кружек стекло</t>
  </si>
  <si>
    <t>гельтек spf</t>
  </si>
  <si>
    <t>мак энд чиз</t>
  </si>
  <si>
    <t>джинсовые для детей</t>
  </si>
  <si>
    <t>ниоксин</t>
  </si>
  <si>
    <t>поводок для ребенка</t>
  </si>
  <si>
    <t>игрушка мотоцикл</t>
  </si>
  <si>
    <t>ёмкости для специй</t>
  </si>
  <si>
    <t>кофе для кофеварки</t>
  </si>
  <si>
    <t>очк</t>
  </si>
  <si>
    <t>38881135</t>
  </si>
  <si>
    <t>оперативная память ddr4 16gb</t>
  </si>
  <si>
    <t>маркер тонкий</t>
  </si>
  <si>
    <t>строительное ведро</t>
  </si>
  <si>
    <t>маска чёрная</t>
  </si>
  <si>
    <t>кукла беременная</t>
  </si>
  <si>
    <t>селфи кольцо для телефона</t>
  </si>
  <si>
    <t>70mai dash cam</t>
  </si>
  <si>
    <t>блузки летние женские</t>
  </si>
  <si>
    <t>классический костюм для мальчика</t>
  </si>
  <si>
    <t>средство для пяток ног с мочевиной</t>
  </si>
  <si>
    <t>луна и солнце</t>
  </si>
  <si>
    <t>kizlyar supreme</t>
  </si>
  <si>
    <t>домик для собак товары для животных</t>
  </si>
  <si>
    <t>коврик в машину</t>
  </si>
  <si>
    <t xml:space="preserve">vape </t>
  </si>
  <si>
    <t>футболка цветная</t>
  </si>
  <si>
    <t>лайм футболки</t>
  </si>
  <si>
    <t>ремен</t>
  </si>
  <si>
    <t>голубые серьги</t>
  </si>
  <si>
    <t>заднее колесо на велосипед</t>
  </si>
  <si>
    <t xml:space="preserve">струны для гитары </t>
  </si>
  <si>
    <t>ванночка для ребенка</t>
  </si>
  <si>
    <t>сабо прозрачные</t>
  </si>
  <si>
    <t>гель палмолив для душа</t>
  </si>
  <si>
    <t>фатиновая юбка пачка женская</t>
  </si>
  <si>
    <t xml:space="preserve">стеклярус </t>
  </si>
  <si>
    <t>футболки зарина фирмы</t>
  </si>
  <si>
    <t>лампа эдисона</t>
  </si>
  <si>
    <t>математика 3 класс проверочные работы</t>
  </si>
  <si>
    <t>аксессуары в салон автомобиля</t>
  </si>
  <si>
    <t>утрожестан</t>
  </si>
  <si>
    <t>парные колечки для влюбленных</t>
  </si>
  <si>
    <t xml:space="preserve">сумка для документов </t>
  </si>
  <si>
    <t>прозрачный халат</t>
  </si>
  <si>
    <t>поаншет</t>
  </si>
  <si>
    <t>78047025</t>
  </si>
  <si>
    <t>пена для очищения обуви</t>
  </si>
  <si>
    <t>обработка инструментов</t>
  </si>
  <si>
    <t>скамейка садовая со спинкой</t>
  </si>
  <si>
    <t>чай похудей</t>
  </si>
  <si>
    <t>сумка торба</t>
  </si>
  <si>
    <t xml:space="preserve">вуаль </t>
  </si>
  <si>
    <t>колонки для компьютера мощные</t>
  </si>
  <si>
    <t>розы для рукоделия</t>
  </si>
  <si>
    <t xml:space="preserve">сумка мини </t>
  </si>
  <si>
    <t>обложки на паспорт smart docs</t>
  </si>
  <si>
    <t>плед на диван хлопок</t>
  </si>
  <si>
    <t>карандаш для глаз фиолетовый</t>
  </si>
  <si>
    <t>блеск лореаль для губ</t>
  </si>
  <si>
    <t>липучки для мебели</t>
  </si>
  <si>
    <t>дайсы</t>
  </si>
  <si>
    <t>бордюр садовый кантри</t>
  </si>
  <si>
    <t>музыкальный руль</t>
  </si>
  <si>
    <t>лего набор</t>
  </si>
  <si>
    <t>серебряные часы 925 пробы</t>
  </si>
  <si>
    <t>подушка с памятью</t>
  </si>
  <si>
    <t>болты для номера авто</t>
  </si>
  <si>
    <t>купальники спортивный</t>
  </si>
  <si>
    <t>стол детский развивающий со стулом и конструктором</t>
  </si>
  <si>
    <t>хлопковый бюстгальтер без косточек</t>
  </si>
  <si>
    <t>япония одежда</t>
  </si>
  <si>
    <t>l’oreal paris</t>
  </si>
  <si>
    <t>перцемолка электрическая</t>
  </si>
  <si>
    <t>лак мебельный</t>
  </si>
  <si>
    <t>zipkids</t>
  </si>
  <si>
    <t>инструмент для маникюра</t>
  </si>
  <si>
    <t>70434476</t>
  </si>
  <si>
    <t>хризантемы многолетние</t>
  </si>
  <si>
    <t>пролин</t>
  </si>
  <si>
    <t>стекло на redmi note 10</t>
  </si>
  <si>
    <t>тоник для чувствительной кожи лица</t>
  </si>
  <si>
    <t>72360993</t>
  </si>
  <si>
    <t>футболки адидас мужские хлопок</t>
  </si>
  <si>
    <t>купальник яркий женский</t>
  </si>
  <si>
    <t>однофазный гель</t>
  </si>
  <si>
    <t>33892804</t>
  </si>
  <si>
    <t>shein для детей</t>
  </si>
  <si>
    <t>подгузники трусики xxl</t>
  </si>
  <si>
    <t>одежда из киргизии</t>
  </si>
  <si>
    <t>трусы с фильтром</t>
  </si>
  <si>
    <t>x-shot</t>
  </si>
  <si>
    <t>мужская майка для спорта</t>
  </si>
  <si>
    <t>болгарка аккумуляторная макита</t>
  </si>
  <si>
    <t>кубик рубик детский</t>
  </si>
  <si>
    <t>газовый пистолет удар</t>
  </si>
  <si>
    <t>блюдо для блинов</t>
  </si>
  <si>
    <t>носки женские прикольные</t>
  </si>
  <si>
    <t>финские витамины</t>
  </si>
  <si>
    <t>шорты девочки</t>
  </si>
  <si>
    <t>darko</t>
  </si>
  <si>
    <t>наушники сони беспроводные</t>
  </si>
  <si>
    <t>уходовая косметика для девочек</t>
  </si>
  <si>
    <t>сланцы женские домашние</t>
  </si>
  <si>
    <t>78243843</t>
  </si>
  <si>
    <t xml:space="preserve">шиммер </t>
  </si>
  <si>
    <t>диктофон для скрытой записи разговора</t>
  </si>
  <si>
    <t xml:space="preserve">сумка на коляску </t>
  </si>
  <si>
    <t>кисть колонок</t>
  </si>
  <si>
    <t>детали лего</t>
  </si>
  <si>
    <t>40195324</t>
  </si>
  <si>
    <t>голубые босоножки</t>
  </si>
  <si>
    <t>трусы гимнастические детские</t>
  </si>
  <si>
    <t>жена башмачника</t>
  </si>
  <si>
    <t>парафинотерапия для рук</t>
  </si>
  <si>
    <t>dvi hdmi</t>
  </si>
  <si>
    <t>дезодорант женский спрей nivea</t>
  </si>
  <si>
    <t>51906656</t>
  </si>
  <si>
    <t>юбка летняя длинная на резинке</t>
  </si>
  <si>
    <t>духи cherry</t>
  </si>
  <si>
    <t>taifun</t>
  </si>
  <si>
    <t>fructis sos</t>
  </si>
  <si>
    <t xml:space="preserve">оксид </t>
  </si>
  <si>
    <t>лоток для бумаги а4</t>
  </si>
  <si>
    <t>корзинки для хранения</t>
  </si>
  <si>
    <t>почвоулучшитель</t>
  </si>
  <si>
    <t>пирсинг циркуляр</t>
  </si>
  <si>
    <t>фреза для педикюра плоская</t>
  </si>
  <si>
    <t>панамы для малышей</t>
  </si>
  <si>
    <t>а4 футболка</t>
  </si>
  <si>
    <t>нейроскакалка детская</t>
  </si>
  <si>
    <t>наклейки с hello kitty</t>
  </si>
  <si>
    <t>шевроле ланос</t>
  </si>
  <si>
    <t>маффины</t>
  </si>
  <si>
    <t>монгольский чай</t>
  </si>
  <si>
    <t>детские тапки для мальчиков</t>
  </si>
  <si>
    <t>обувь на широкую ногу туфли женские</t>
  </si>
  <si>
    <t>триммеры садовые</t>
  </si>
  <si>
    <t>трусы пеликан</t>
  </si>
  <si>
    <t>стул икея</t>
  </si>
  <si>
    <t>крымская соль для ванн</t>
  </si>
  <si>
    <t>укороченные брюки с высокой талией</t>
  </si>
  <si>
    <t>63014552</t>
  </si>
  <si>
    <t>метан таблетки</t>
  </si>
  <si>
    <t>владные салфетки</t>
  </si>
  <si>
    <t>xiaomi mi</t>
  </si>
  <si>
    <t>черные гелевые ручки набор</t>
  </si>
  <si>
    <t>чехол ipad</t>
  </si>
  <si>
    <t>инжир 1 кг</t>
  </si>
  <si>
    <t>антижир гель</t>
  </si>
  <si>
    <t>петелька для чистки лица</t>
  </si>
  <si>
    <t>vergo</t>
  </si>
  <si>
    <t>rosilak</t>
  </si>
  <si>
    <t>маш крупа</t>
  </si>
  <si>
    <t xml:space="preserve">sela женская </t>
  </si>
  <si>
    <t>медицинские книги</t>
  </si>
  <si>
    <t>домкрат ромбический</t>
  </si>
  <si>
    <t>опрыскиватель аккумуляторный 12 литров</t>
  </si>
  <si>
    <t xml:space="preserve">шланг для кальяна </t>
  </si>
  <si>
    <t>стаканчики для рассады</t>
  </si>
  <si>
    <t>основа для заколки</t>
  </si>
  <si>
    <t>хрестоматия 3-4 класс</t>
  </si>
  <si>
    <t>сумка женская большая летняя</t>
  </si>
  <si>
    <t>тамба</t>
  </si>
  <si>
    <t>основа для брелка</t>
  </si>
  <si>
    <t>на крещение</t>
  </si>
  <si>
    <t>энергетический гель</t>
  </si>
  <si>
    <t>кабура пм</t>
  </si>
  <si>
    <t>лак для волос прелесть professional</t>
  </si>
  <si>
    <t>краска для кожи белая</t>
  </si>
  <si>
    <t>прищепка для носа</t>
  </si>
  <si>
    <t>футболка гуччи</t>
  </si>
  <si>
    <t>футболка jojo</t>
  </si>
  <si>
    <t>костюм женский с брюками клеш</t>
  </si>
  <si>
    <t>фиолетовые джинсы</t>
  </si>
  <si>
    <t>салфетка для стола</t>
  </si>
  <si>
    <t xml:space="preserve">аксессуары для телефона </t>
  </si>
  <si>
    <t>bibibs</t>
  </si>
  <si>
    <t>масло для тела массажное красота</t>
  </si>
  <si>
    <t>ledeme смеситель</t>
  </si>
  <si>
    <t>туалетная вода для мальчика</t>
  </si>
  <si>
    <t>белая обувь</t>
  </si>
  <si>
    <t>перманентный маркер белый</t>
  </si>
  <si>
    <t>25397673</t>
  </si>
  <si>
    <t>гантели разборные 10 кг</t>
  </si>
  <si>
    <t>сок добрый 2 л</t>
  </si>
  <si>
    <t>hooligans</t>
  </si>
  <si>
    <t>коврики на стол для кухни из бамбука</t>
  </si>
  <si>
    <t>тайная история книга</t>
  </si>
  <si>
    <t>планшет для бумаги с зажимом а4</t>
  </si>
  <si>
    <t>пижама белая</t>
  </si>
  <si>
    <t>кеды женские цветные</t>
  </si>
  <si>
    <t>джонсон</t>
  </si>
  <si>
    <t>бабушкино лукошко кролик</t>
  </si>
  <si>
    <t>наполнитель для кошачьего туалета cat</t>
  </si>
  <si>
    <t>artistry косметика</t>
  </si>
  <si>
    <t>пуанты для начинающих</t>
  </si>
  <si>
    <t>шары с днём рождения</t>
  </si>
  <si>
    <t>линаква</t>
  </si>
  <si>
    <t>для проездного</t>
  </si>
  <si>
    <t>брюки тактические с наколенниками</t>
  </si>
  <si>
    <t>набор киндер сюрприз</t>
  </si>
  <si>
    <t>машинка для носа и ушей</t>
  </si>
  <si>
    <t>китайский стиль</t>
  </si>
  <si>
    <t>для бороды косметика мужская</t>
  </si>
  <si>
    <t>шампунь для волос против перхоти</t>
  </si>
  <si>
    <t>accu-chek performa</t>
  </si>
  <si>
    <t xml:space="preserve">видеоняня </t>
  </si>
  <si>
    <t>45225012</t>
  </si>
  <si>
    <t>краска серая</t>
  </si>
  <si>
    <t>подарочный шоколад</t>
  </si>
  <si>
    <t>бакалы для чая</t>
  </si>
  <si>
    <t>мотыжка садовая</t>
  </si>
  <si>
    <t>горох продукт</t>
  </si>
  <si>
    <t>автомобильный видеорегистратор 3 в 1</t>
  </si>
  <si>
    <t>пелигрин</t>
  </si>
  <si>
    <t>яндекс пульт</t>
  </si>
  <si>
    <t>карманный справочник биология</t>
  </si>
  <si>
    <t>водонагреватель проточный электрический с душем</t>
  </si>
  <si>
    <t>перчатки одноразовые медицинские</t>
  </si>
  <si>
    <t>топы женские на лямках</t>
  </si>
  <si>
    <t>крест доминика торетто</t>
  </si>
  <si>
    <t>ободок для волос детский с цветами</t>
  </si>
  <si>
    <t>пижама подростковая со штанами</t>
  </si>
  <si>
    <t>чехол для батута</t>
  </si>
  <si>
    <t>формочка кулинарная</t>
  </si>
  <si>
    <t>диван малогабаритный</t>
  </si>
  <si>
    <t>тюль цветная с рисунком</t>
  </si>
  <si>
    <t>разглаживающий крем для волос</t>
  </si>
  <si>
    <t>лак некусайка</t>
  </si>
  <si>
    <t>рокс зубная паста</t>
  </si>
  <si>
    <t>крабики маленькие для волос</t>
  </si>
  <si>
    <t>корм для ежей</t>
  </si>
  <si>
    <t>кофта поло</t>
  </si>
  <si>
    <t>ванпис</t>
  </si>
  <si>
    <t>спортивный костюм на лето</t>
  </si>
  <si>
    <t>спрей защита от загара</t>
  </si>
  <si>
    <t>вечерние босоножки</t>
  </si>
  <si>
    <t>капсулы ariel</t>
  </si>
  <si>
    <t>наполнитель для кошек комкующийся соевый</t>
  </si>
  <si>
    <t>hoka кроссовки</t>
  </si>
  <si>
    <t>тоник для лица от прыщей</t>
  </si>
  <si>
    <t>adidas yeezy 500</t>
  </si>
  <si>
    <t>фотообои аниме</t>
  </si>
  <si>
    <t>одеяло 175 на 215</t>
  </si>
  <si>
    <t>10w 40</t>
  </si>
  <si>
    <t>без ворсовые салфетки для маникюра</t>
  </si>
  <si>
    <t>20line</t>
  </si>
  <si>
    <t>чехол на itel</t>
  </si>
  <si>
    <t>tima посуда и инвентарь</t>
  </si>
  <si>
    <t xml:space="preserve">витамин </t>
  </si>
  <si>
    <t>спортивные костюмы адидас мужские</t>
  </si>
  <si>
    <t>сарафан летний женский твое</t>
  </si>
  <si>
    <t>скобы для степлера 10</t>
  </si>
  <si>
    <t>серебро кольцо</t>
  </si>
  <si>
    <t>пистолет маркиратор</t>
  </si>
  <si>
    <t>облучатель ультрафиолетовый</t>
  </si>
  <si>
    <t>кожаные стельки обрезные</t>
  </si>
  <si>
    <t>платье в русском стиле</t>
  </si>
  <si>
    <t>юбка-шорты спортивная</t>
  </si>
  <si>
    <t>шляпка женская весенняя</t>
  </si>
  <si>
    <t>энтолек</t>
  </si>
  <si>
    <t xml:space="preserve">кроссовки пума женские </t>
  </si>
  <si>
    <t>краска для эпоксидной смолы</t>
  </si>
  <si>
    <t>термоодеяло для обертывания</t>
  </si>
  <si>
    <t>юбка с запахом летняя</t>
  </si>
  <si>
    <t>бандана на мальчика</t>
  </si>
  <si>
    <t>медуза для аквариума</t>
  </si>
  <si>
    <t>футболка поло мужская с карманом</t>
  </si>
  <si>
    <t>кепка красная</t>
  </si>
  <si>
    <t>пиджак льняной женский</t>
  </si>
  <si>
    <t>боди с рукавами для новорожденных</t>
  </si>
  <si>
    <t>бизидом для мальчика</t>
  </si>
  <si>
    <t>крышка для сковороды квадратная</t>
  </si>
  <si>
    <t>бочка металлическая</t>
  </si>
  <si>
    <t>кепка los angeles</t>
  </si>
  <si>
    <t>venetto</t>
  </si>
  <si>
    <t>футболка белая для мальчика спортивная</t>
  </si>
  <si>
    <t>сумки женские gaude</t>
  </si>
  <si>
    <t>шуруповерты</t>
  </si>
  <si>
    <t>опрыскиватель жук 5л</t>
  </si>
  <si>
    <t>estel airex</t>
  </si>
  <si>
    <t>розовые футболки</t>
  </si>
  <si>
    <t>10105629</t>
  </si>
  <si>
    <t>кружка единорог</t>
  </si>
  <si>
    <t>холодная сварка для линолеума</t>
  </si>
  <si>
    <t xml:space="preserve">расчёска выпрямитель </t>
  </si>
  <si>
    <t>tous бижутерия</t>
  </si>
  <si>
    <t>джинсы мом мужские</t>
  </si>
  <si>
    <t>атлас география 6 класс</t>
  </si>
  <si>
    <t>венчальный набор</t>
  </si>
  <si>
    <t>обложка для автодокументов smart docs</t>
  </si>
  <si>
    <t>brazilian</t>
  </si>
  <si>
    <t>стекло xr</t>
  </si>
  <si>
    <t>покрывало вязаное</t>
  </si>
  <si>
    <t>супергерои игрушки</t>
  </si>
  <si>
    <t>бесконечность</t>
  </si>
  <si>
    <t>меховые наушники детские</t>
  </si>
  <si>
    <t>набор доктора для девочек игрушки</t>
  </si>
  <si>
    <t>бутсы футзал</t>
  </si>
  <si>
    <t>кросс тейпы</t>
  </si>
  <si>
    <t>корсет послеоперационный</t>
  </si>
  <si>
    <t>решетка для газовой плиты</t>
  </si>
  <si>
    <t>свитшот в полоску оверсайз</t>
  </si>
  <si>
    <t>one direction</t>
  </si>
  <si>
    <t>moritz</t>
  </si>
  <si>
    <t>фас таблетка от таракан</t>
  </si>
  <si>
    <t>трубочки для коктейлей многоразовые</t>
  </si>
  <si>
    <t>сапфир камень</t>
  </si>
  <si>
    <t>76381974</t>
  </si>
  <si>
    <t>наушники realme</t>
  </si>
  <si>
    <t>футболка с воротником женская</t>
  </si>
  <si>
    <t>противоскользящий коврик в автомобиль</t>
  </si>
  <si>
    <t>накладные ногти с дизайном длинные</t>
  </si>
  <si>
    <t>аксессуары для волос для женщин</t>
  </si>
  <si>
    <t>глория джинс футболка аниме</t>
  </si>
  <si>
    <t xml:space="preserve">очки солнцезащитные детские </t>
  </si>
  <si>
    <t xml:space="preserve">кола </t>
  </si>
  <si>
    <t>белые красовки</t>
  </si>
  <si>
    <t>подводка для глаз фломастер</t>
  </si>
  <si>
    <t>чай когда я вырасту</t>
  </si>
  <si>
    <t>словарь для записи иностранных слов</t>
  </si>
  <si>
    <t>каталка ходунки детская</t>
  </si>
  <si>
    <t>sibirbotaniq</t>
  </si>
  <si>
    <t xml:space="preserve">шрек </t>
  </si>
  <si>
    <t>набор для причесок</t>
  </si>
  <si>
    <t>весы безмены</t>
  </si>
  <si>
    <t>laboratorium маска</t>
  </si>
  <si>
    <t>серьги бабочка</t>
  </si>
  <si>
    <t>сетка футбольные ворота</t>
  </si>
  <si>
    <t>74989007</t>
  </si>
  <si>
    <t>губка для полировки авто</t>
  </si>
  <si>
    <t>автоматический выключатель 25а</t>
  </si>
  <si>
    <t>41971860</t>
  </si>
  <si>
    <t>духи с запахом ванили</t>
  </si>
  <si>
    <t>кепка reebok мужская</t>
  </si>
  <si>
    <t>жакет бежевый</t>
  </si>
  <si>
    <t>мужская футболка хлопок</t>
  </si>
  <si>
    <t>краска для тату машинки</t>
  </si>
  <si>
    <t>16100582</t>
  </si>
  <si>
    <t>обложка для документов smart docs</t>
  </si>
  <si>
    <t>gp батарейки</t>
  </si>
  <si>
    <t>эко для посуды</t>
  </si>
  <si>
    <t>браслет желаний</t>
  </si>
  <si>
    <t>кирпичики</t>
  </si>
  <si>
    <t>платье женское осеннее</t>
  </si>
  <si>
    <t>карандаш для бровей eveline</t>
  </si>
  <si>
    <t>от вредителей на даче</t>
  </si>
  <si>
    <t>бохо стиль</t>
  </si>
  <si>
    <t>трусы baykar</t>
  </si>
  <si>
    <t>светильник декоративный</t>
  </si>
  <si>
    <t>обшивка на руль</t>
  </si>
  <si>
    <t>70529035</t>
  </si>
  <si>
    <t>электрогитары</t>
  </si>
  <si>
    <t>botox для волос</t>
  </si>
  <si>
    <t>зеркала приора</t>
  </si>
  <si>
    <t>karanfil обувь</t>
  </si>
  <si>
    <t>рюкза</t>
  </si>
  <si>
    <t>omg wear</t>
  </si>
  <si>
    <t>летнее платье футляр</t>
  </si>
  <si>
    <t>костюм шорты футболка женские</t>
  </si>
  <si>
    <t>носов кукла</t>
  </si>
  <si>
    <t>blackout</t>
  </si>
  <si>
    <t>шлепанцы женские со стразами</t>
  </si>
  <si>
    <t>обувной шкаф</t>
  </si>
  <si>
    <t>силиконовая прокладка для афганского казана</t>
  </si>
  <si>
    <t>грузики рыбалка</t>
  </si>
  <si>
    <t>палетка dior</t>
  </si>
  <si>
    <t>юбка женская черная нарядная</t>
  </si>
  <si>
    <t>монетный дискаунтер</t>
  </si>
  <si>
    <t>pro plan для стерилизованных кошек влажный в соусе</t>
  </si>
  <si>
    <t>шнурки широкие</t>
  </si>
  <si>
    <t>пояс вулкан классик</t>
  </si>
  <si>
    <t>макошь</t>
  </si>
  <si>
    <t>простой карандаш тм</t>
  </si>
  <si>
    <t>женские туфли бежевые</t>
  </si>
  <si>
    <t>самсунг а23</t>
  </si>
  <si>
    <t>карсил</t>
  </si>
  <si>
    <t>крем заживляющий</t>
  </si>
  <si>
    <t>lame</t>
  </si>
  <si>
    <t>туфли женские на каблуке с ремешком</t>
  </si>
  <si>
    <t>жмых подсолнечника</t>
  </si>
  <si>
    <t>платья женские летние большие размеры хлопка</t>
  </si>
  <si>
    <t xml:space="preserve">крокодил </t>
  </si>
  <si>
    <t>столик для вина</t>
  </si>
  <si>
    <t>purina one 3 кг</t>
  </si>
  <si>
    <t>самокат 5 в 1</t>
  </si>
  <si>
    <t>кофейник стеклянный</t>
  </si>
  <si>
    <t>майка летняя для мальчика</t>
  </si>
  <si>
    <t>нарукавники для плавания детские</t>
  </si>
  <si>
    <t>пчелиный воск для свечей</t>
  </si>
  <si>
    <t>62816484</t>
  </si>
  <si>
    <t xml:space="preserve">видео няня </t>
  </si>
  <si>
    <t>туфли mascotte</t>
  </si>
  <si>
    <t>кубик развивающий</t>
  </si>
  <si>
    <t>zolla ветровка</t>
  </si>
  <si>
    <t>asics кроссовки мужские замшевые</t>
  </si>
  <si>
    <t>apple iphone 13 mini</t>
  </si>
  <si>
    <t>44103766</t>
  </si>
  <si>
    <t>sokany</t>
  </si>
  <si>
    <t>диск пильный по дереву 190</t>
  </si>
  <si>
    <t>trek planet</t>
  </si>
  <si>
    <t>joy secret</t>
  </si>
  <si>
    <t>турецкая пахлава</t>
  </si>
  <si>
    <t>уточка лалафанфан брелок</t>
  </si>
  <si>
    <t>ложка деревянная с длинной ручкой</t>
  </si>
  <si>
    <t>возбуждающий</t>
  </si>
  <si>
    <t>крем для лица чёрный жемчуг</t>
  </si>
  <si>
    <t>декоративная подставка</t>
  </si>
  <si>
    <t>aravia для волос головы</t>
  </si>
  <si>
    <t>костюм женский на молнии</t>
  </si>
  <si>
    <t>зажигалка zippo оригинал</t>
  </si>
  <si>
    <t>пролетая над гнездом кукушки</t>
  </si>
  <si>
    <t>потолочные панели пвх</t>
  </si>
  <si>
    <t>темпера художественная</t>
  </si>
  <si>
    <t>upends</t>
  </si>
  <si>
    <t>деловые</t>
  </si>
  <si>
    <t>плакат таблица умножения</t>
  </si>
  <si>
    <t>левша</t>
  </si>
  <si>
    <t>barka</t>
  </si>
  <si>
    <t>золотые серьги 585 пробы соколов</t>
  </si>
  <si>
    <t>преобразователь ржавчины для автомобиля</t>
  </si>
  <si>
    <t>дворники автомобильные 600</t>
  </si>
  <si>
    <t>mi 10t pro</t>
  </si>
  <si>
    <t>джойстик ps3</t>
  </si>
  <si>
    <t>катушка для кабеля</t>
  </si>
  <si>
    <t>75449084</t>
  </si>
  <si>
    <t>парафин крем</t>
  </si>
  <si>
    <t>насос для машины</t>
  </si>
  <si>
    <t>магниты неодимовые пешка канцелярские</t>
  </si>
  <si>
    <t>tactical</t>
  </si>
  <si>
    <t>собака чихуахуа</t>
  </si>
  <si>
    <t>essence маска</t>
  </si>
  <si>
    <t xml:space="preserve">властелин колец </t>
  </si>
  <si>
    <t>cosmofen клей</t>
  </si>
  <si>
    <t>начнушки</t>
  </si>
  <si>
    <t xml:space="preserve">молды </t>
  </si>
  <si>
    <t>ржд одежда</t>
  </si>
  <si>
    <t>грядка с полимерным покрытием</t>
  </si>
  <si>
    <t>для пикника стол</t>
  </si>
  <si>
    <t>27095420</t>
  </si>
  <si>
    <t>летние джинсы для девочек</t>
  </si>
  <si>
    <t xml:space="preserve">кубик </t>
  </si>
  <si>
    <t>крем со змеиным ядом</t>
  </si>
  <si>
    <t>сад и огород декор</t>
  </si>
  <si>
    <t>чехол на samsung m21 женский</t>
  </si>
  <si>
    <t>утягивающее нижнее белье</t>
  </si>
  <si>
    <t>эльседа</t>
  </si>
  <si>
    <t>подавление аппетита</t>
  </si>
  <si>
    <t>камедь</t>
  </si>
  <si>
    <t>прозрачные коробки для обуви</t>
  </si>
  <si>
    <t>анальный хвостик</t>
  </si>
  <si>
    <t>adidas adibreak</t>
  </si>
  <si>
    <t>жидкое мыло для рук 5л</t>
  </si>
  <si>
    <t>17028363</t>
  </si>
  <si>
    <t>футболка супермен</t>
  </si>
  <si>
    <t>iphone se 2016</t>
  </si>
  <si>
    <t>штаны женские лен</t>
  </si>
  <si>
    <t>protein батончик</t>
  </si>
  <si>
    <t>кран 3/4</t>
  </si>
  <si>
    <t>nail vitrina</t>
  </si>
  <si>
    <t>средство для чистки серебра и золота</t>
  </si>
  <si>
    <t>рубашка женская легкая</t>
  </si>
  <si>
    <t>блекс для губ</t>
  </si>
  <si>
    <t>90035415</t>
  </si>
  <si>
    <t>длинная юбка с завышенной талией</t>
  </si>
  <si>
    <t>летние женские блузки с коротким рукавом</t>
  </si>
  <si>
    <t xml:space="preserve">ящик для игрушек </t>
  </si>
  <si>
    <t>бархатная бумага</t>
  </si>
  <si>
    <t>алиссум</t>
  </si>
  <si>
    <t>мягкие игрушки аниме</t>
  </si>
  <si>
    <t>блок предохранителей</t>
  </si>
  <si>
    <t>мыло шампунь</t>
  </si>
  <si>
    <t xml:space="preserve">стойка </t>
  </si>
  <si>
    <t xml:space="preserve">шлепк </t>
  </si>
  <si>
    <t>серебро гель лак</t>
  </si>
  <si>
    <t>стеклянная ваза для декора</t>
  </si>
  <si>
    <t>футболка оверзайз</t>
  </si>
  <si>
    <t>химчистка салона</t>
  </si>
  <si>
    <t>дисковая пила интерскол</t>
  </si>
  <si>
    <t>электрическая щетка детская</t>
  </si>
  <si>
    <t>стринги женские бесшовные</t>
  </si>
  <si>
    <t>сумка поясная женская натуральная кожа</t>
  </si>
  <si>
    <t xml:space="preserve">дубленка </t>
  </si>
  <si>
    <t>комета</t>
  </si>
  <si>
    <t>кепка с буквой z</t>
  </si>
  <si>
    <t>для прополки сорняков</t>
  </si>
  <si>
    <t>для ремонта отделочные материалы</t>
  </si>
  <si>
    <t xml:space="preserve">мягкая игрушка кот </t>
  </si>
  <si>
    <t>пряжа с петельками</t>
  </si>
  <si>
    <t>пуговицы для творчества</t>
  </si>
  <si>
    <t>матрас для лежака</t>
  </si>
  <si>
    <t>платье-майка женское</t>
  </si>
  <si>
    <t>корректор для лица палетка</t>
  </si>
  <si>
    <t>рубашки оверсайз с принтом</t>
  </si>
  <si>
    <t>комбинезон трансформер</t>
  </si>
  <si>
    <t>футбольная форма реал мадрид</t>
  </si>
  <si>
    <t>держатель для бумажных полотенец настольный</t>
  </si>
  <si>
    <t>чехол на удостоверение</t>
  </si>
  <si>
    <t>сумка аптечка</t>
  </si>
  <si>
    <t>крестнице</t>
  </si>
  <si>
    <t>расческа для младенцев</t>
  </si>
  <si>
    <t>перчатки кружевные детские</t>
  </si>
  <si>
    <t>набор для сыпучих продуктов</t>
  </si>
  <si>
    <t xml:space="preserve">сумка для мальчика </t>
  </si>
  <si>
    <t>обложка для паспорта женская smart docs</t>
  </si>
  <si>
    <t>bawer</t>
  </si>
  <si>
    <t>жгут борцовский</t>
  </si>
  <si>
    <t>бейсболка нью йорк</t>
  </si>
  <si>
    <t>силиконовый напальчник</t>
  </si>
  <si>
    <t>пистолет пм</t>
  </si>
  <si>
    <t>набор для лепки из глины</t>
  </si>
  <si>
    <t>34691268</t>
  </si>
  <si>
    <t>подставка для карандашей канцелярские товары</t>
  </si>
  <si>
    <t>туфли на плоской подошве</t>
  </si>
  <si>
    <t>сникеры мужские летние</t>
  </si>
  <si>
    <t>пантин шампунь для волос</t>
  </si>
  <si>
    <t>набор слайм</t>
  </si>
  <si>
    <t>белая</t>
  </si>
  <si>
    <t>цитодерм</t>
  </si>
  <si>
    <t>eclore studio</t>
  </si>
  <si>
    <t>три д ручка</t>
  </si>
  <si>
    <t>52232480</t>
  </si>
  <si>
    <t>69147833</t>
  </si>
  <si>
    <t>кикстартер</t>
  </si>
  <si>
    <t>комплект посуды</t>
  </si>
  <si>
    <t>икорница</t>
  </si>
  <si>
    <t>sweet cherry</t>
  </si>
  <si>
    <t>стекло на камеру iphone 11</t>
  </si>
  <si>
    <t>пенал эстетичный</t>
  </si>
  <si>
    <t>81820956</t>
  </si>
  <si>
    <t>женские летние кроссовки tamaris</t>
  </si>
  <si>
    <t>бритва для мужчин gillette 3</t>
  </si>
  <si>
    <t>платья для подростка 12 лет</t>
  </si>
  <si>
    <t>резиновые чехлы на обувь</t>
  </si>
  <si>
    <t>безмены</t>
  </si>
  <si>
    <t>футболка вкпо</t>
  </si>
  <si>
    <t>ударные головки для гайковерта</t>
  </si>
  <si>
    <t>alize puffy 5 мотков</t>
  </si>
  <si>
    <t>книги для подростков фэнтези и фантастика</t>
  </si>
  <si>
    <t>каблуки черные</t>
  </si>
  <si>
    <t>deloras для девочек</t>
  </si>
  <si>
    <t>инкубатор несушка</t>
  </si>
  <si>
    <t>матрас 160 на 80</t>
  </si>
  <si>
    <t>botavikos сыворотка</t>
  </si>
  <si>
    <t>сумка термос для еды</t>
  </si>
  <si>
    <t>отпариватель ручной дорожный</t>
  </si>
  <si>
    <t>дюма книги</t>
  </si>
  <si>
    <t>шампунь для яиц мужской</t>
  </si>
  <si>
    <t>уход за новорожденными</t>
  </si>
  <si>
    <t>круг шлифовальный лепестковый</t>
  </si>
  <si>
    <t>эко ботаника</t>
  </si>
  <si>
    <t>брюки-палаццо</t>
  </si>
  <si>
    <t>ягоды сушеные</t>
  </si>
  <si>
    <t>si гель</t>
  </si>
  <si>
    <t>70702514</t>
  </si>
  <si>
    <t>рамка 30х40 серебристая</t>
  </si>
  <si>
    <t>чехол на двухместный диван с подлокотниками</t>
  </si>
  <si>
    <t>little one для крыс</t>
  </si>
  <si>
    <t>паста elmex</t>
  </si>
  <si>
    <t>тёма</t>
  </si>
  <si>
    <t xml:space="preserve">сюрприз бокс </t>
  </si>
  <si>
    <t>детская кухня со звуком</t>
  </si>
  <si>
    <t>платья льняное</t>
  </si>
  <si>
    <t>триммер для интимной зоны мужской</t>
  </si>
  <si>
    <t>женская ночная сорочка</t>
  </si>
  <si>
    <t>женские колготки 40 ден</t>
  </si>
  <si>
    <t>кепка детская для мальчика в сетку</t>
  </si>
  <si>
    <t>микро бикини купальник</t>
  </si>
  <si>
    <t>сейф для денег с кодом</t>
  </si>
  <si>
    <t>пилки 50 шт</t>
  </si>
  <si>
    <t>подарок музыканту</t>
  </si>
  <si>
    <t>обложка на паспорт мужская кожа</t>
  </si>
  <si>
    <t>диетическое питание для похудения</t>
  </si>
  <si>
    <t>винтажные серьги бижутерия</t>
  </si>
  <si>
    <t>люстра для прихожей</t>
  </si>
  <si>
    <t xml:space="preserve">сумка прозрачная </t>
  </si>
  <si>
    <t>елки искусственная</t>
  </si>
  <si>
    <t>платье с открытыми плечами и рукавами</t>
  </si>
  <si>
    <t>корм для сомов</t>
  </si>
  <si>
    <t>moschino funny</t>
  </si>
  <si>
    <t>для специй набор солонки</t>
  </si>
  <si>
    <t>fifine ampligame</t>
  </si>
  <si>
    <t>отрава от колорадского жука</t>
  </si>
  <si>
    <t>твое платье сарафан</t>
  </si>
  <si>
    <t>ализе пуффи 5 мотков</t>
  </si>
  <si>
    <t>ароматизатор автомобильные товары</t>
  </si>
  <si>
    <t xml:space="preserve">креатин моногидрат </t>
  </si>
  <si>
    <t>обложка на паспорт мужская smart docs</t>
  </si>
  <si>
    <t>ane</t>
  </si>
  <si>
    <t>грызунок прорезыватель именной</t>
  </si>
  <si>
    <t>лодочки бежевые на каблуке</t>
  </si>
  <si>
    <t>гирлянда на солнечных батареях</t>
  </si>
  <si>
    <t>средство для стерилизации инструментов</t>
  </si>
  <si>
    <t>лукойл люкс</t>
  </si>
  <si>
    <t>perle de la mer</t>
  </si>
  <si>
    <t>ахматова</t>
  </si>
  <si>
    <t>джинсы рваные на коленях</t>
  </si>
  <si>
    <t>тарталетница</t>
  </si>
  <si>
    <t>30114573</t>
  </si>
  <si>
    <t>crocs сабо взрослые</t>
  </si>
  <si>
    <t>сладости бокс</t>
  </si>
  <si>
    <t>бандаж после кесарева сечения</t>
  </si>
  <si>
    <t>запяточники</t>
  </si>
  <si>
    <t>кроссовки air max</t>
  </si>
  <si>
    <t>сумка женская кожаная натуральная</t>
  </si>
  <si>
    <t>защита на камеру iphone</t>
  </si>
  <si>
    <t>тортмания</t>
  </si>
  <si>
    <t>62930095</t>
  </si>
  <si>
    <t>лекарство от нервов</t>
  </si>
  <si>
    <t>простынь на резинке 160 80</t>
  </si>
  <si>
    <t>маска лошади</t>
  </si>
  <si>
    <t>поилка для кошек фонтан</t>
  </si>
  <si>
    <t>обувь для детей на лето</t>
  </si>
  <si>
    <t>машинка для стрижки детей</t>
  </si>
  <si>
    <t>сарафан женский лен</t>
  </si>
  <si>
    <t>пеларгония карликовая</t>
  </si>
  <si>
    <t>платье в сетку</t>
  </si>
  <si>
    <t>адидас кроссовки для мужчин</t>
  </si>
  <si>
    <t>ивановотекстиль</t>
  </si>
  <si>
    <t>латекс костюм</t>
  </si>
  <si>
    <t>скандинавская ходьба</t>
  </si>
  <si>
    <t>набор дольче милк</t>
  </si>
  <si>
    <t>костюм школьный для девочки с юбкой</t>
  </si>
  <si>
    <t>лосьон для роста волос</t>
  </si>
  <si>
    <t>happy dog</t>
  </si>
  <si>
    <t>мужские кроссовки для бега</t>
  </si>
  <si>
    <t xml:space="preserve">реал мадрид </t>
  </si>
  <si>
    <t>mustela солнцезащитный крем</t>
  </si>
  <si>
    <t>скребок для языка красота</t>
  </si>
  <si>
    <t>плитка для пола</t>
  </si>
  <si>
    <t>оксид для волос 6%</t>
  </si>
  <si>
    <t xml:space="preserve">гольфы для девочек </t>
  </si>
  <si>
    <t>xeon</t>
  </si>
  <si>
    <t>guess обувь женская</t>
  </si>
  <si>
    <t>10814281</t>
  </si>
  <si>
    <t>солнце защитный крем детский</t>
  </si>
  <si>
    <t>летние брюки женские легкие</t>
  </si>
  <si>
    <t>бессмертник</t>
  </si>
  <si>
    <t>mudo</t>
  </si>
  <si>
    <t>маска тоби</t>
  </si>
  <si>
    <t>конструктор майнкрафт лего</t>
  </si>
  <si>
    <t>чехол samsung s20</t>
  </si>
  <si>
    <t>платье коктейльное вечернее большого размера</t>
  </si>
  <si>
    <t>ножки для сумки</t>
  </si>
  <si>
    <t>стол парта</t>
  </si>
  <si>
    <t>комбинезон на девочку</t>
  </si>
  <si>
    <t>серьги шары</t>
  </si>
  <si>
    <t>летние юбки 46,48 размер россия</t>
  </si>
  <si>
    <t>чехол на xiaomi redmi 8</t>
  </si>
  <si>
    <t>накладные ресницы на магните</t>
  </si>
  <si>
    <t>канистра для воды с краном</t>
  </si>
  <si>
    <t>secret day</t>
  </si>
  <si>
    <t>кепка мужская с прямым козырьком</t>
  </si>
  <si>
    <t>стикеры 3d</t>
  </si>
  <si>
    <t>сковорода из нержавеющей</t>
  </si>
  <si>
    <t>летние кардиганы</t>
  </si>
  <si>
    <t>xiaomi band 6</t>
  </si>
  <si>
    <t>шелковое платье с длинным рукавом</t>
  </si>
  <si>
    <t>ремешок для фитнес браслета xiaomi</t>
  </si>
  <si>
    <t>часы серебро 925</t>
  </si>
  <si>
    <t>полукомбинезон зимний для девочки</t>
  </si>
  <si>
    <t>абажур бумажный</t>
  </si>
  <si>
    <t>22970209</t>
  </si>
  <si>
    <t>глисс кур</t>
  </si>
  <si>
    <t>футболка большая</t>
  </si>
  <si>
    <t>card holder</t>
  </si>
  <si>
    <t>шампунь с хлоргексидином 4%</t>
  </si>
  <si>
    <t>рулонная штора 120 см</t>
  </si>
  <si>
    <t>doctor vic</t>
  </si>
  <si>
    <t>защитный набор для роликов детский</t>
  </si>
  <si>
    <t>вешалка для одежды настенная</t>
  </si>
  <si>
    <t>детский рюкзак для девочки маленький в сад</t>
  </si>
  <si>
    <t>зимние женские ботинки</t>
  </si>
  <si>
    <t>щетка для уборки ванной</t>
  </si>
  <si>
    <t>71804699</t>
  </si>
  <si>
    <t>50647489</t>
  </si>
  <si>
    <t>65613831</t>
  </si>
  <si>
    <t>комары</t>
  </si>
  <si>
    <t>джилет станок для бритья</t>
  </si>
  <si>
    <t>деревянный декор</t>
  </si>
  <si>
    <t>56177024</t>
  </si>
  <si>
    <t>дом из картона</t>
  </si>
  <si>
    <t>прокладки ежедневные гигиенические либресс</t>
  </si>
  <si>
    <t>микроволновая печь samsung</t>
  </si>
  <si>
    <t>сдобная особа</t>
  </si>
  <si>
    <t>25637973</t>
  </si>
  <si>
    <t>бомбер на девочку</t>
  </si>
  <si>
    <t>борное мыло</t>
  </si>
  <si>
    <t>гринфилд чай</t>
  </si>
  <si>
    <t>romaxtex футболка</t>
  </si>
  <si>
    <t>сигары подарочные</t>
  </si>
  <si>
    <t xml:space="preserve">набор для девочки </t>
  </si>
  <si>
    <t>70493759</t>
  </si>
  <si>
    <t>цветной топ для ногтей</t>
  </si>
  <si>
    <t>цветные пряди волос</t>
  </si>
  <si>
    <t>grizzly школьный</t>
  </si>
  <si>
    <t>балаклава летняя</t>
  </si>
  <si>
    <t>72010047</t>
  </si>
  <si>
    <t>подставки для кухни</t>
  </si>
  <si>
    <t xml:space="preserve">длинные серьги </t>
  </si>
  <si>
    <t>лодка пвх одноместная</t>
  </si>
  <si>
    <t>часы настенные белые</t>
  </si>
  <si>
    <t>зарядное устройство для телефона samsung</t>
  </si>
  <si>
    <t>футболка с днем рождения</t>
  </si>
  <si>
    <t>футболки на девочек</t>
  </si>
  <si>
    <t>форма для запекания стекло</t>
  </si>
  <si>
    <t>футболка дисней женская</t>
  </si>
  <si>
    <t>футболка рваная</t>
  </si>
  <si>
    <t>коробка для пирожных</t>
  </si>
  <si>
    <t>вешалки плечики набор</t>
  </si>
  <si>
    <t>платье для танцев взрослое</t>
  </si>
  <si>
    <t>purify</t>
  </si>
  <si>
    <t>spaceberry</t>
  </si>
  <si>
    <t xml:space="preserve">платье трапеция </t>
  </si>
  <si>
    <t>чулки в крупную сетку</t>
  </si>
  <si>
    <t>платье  для девочки</t>
  </si>
  <si>
    <t>зеленый свитшот</t>
  </si>
  <si>
    <t>baofeng радиостанция</t>
  </si>
  <si>
    <t>туфли бальные танцы</t>
  </si>
  <si>
    <t>платье рубчик</t>
  </si>
  <si>
    <t>щётка для стекол</t>
  </si>
  <si>
    <t>свадебный аксессуар на волосы</t>
  </si>
  <si>
    <t>душевой трап</t>
  </si>
  <si>
    <t>картридж для эпиляции</t>
  </si>
  <si>
    <t>набор бумаги для скрапбукинга</t>
  </si>
  <si>
    <t>рубашка белая для мальчика 128</t>
  </si>
  <si>
    <t>муравейник</t>
  </si>
  <si>
    <t>домашний очаг</t>
  </si>
  <si>
    <t>блендер для коктейлей и смузи</t>
  </si>
  <si>
    <t>машины модель игрушка</t>
  </si>
  <si>
    <t>карты пластиковые</t>
  </si>
  <si>
    <t>плюшевая моль</t>
  </si>
  <si>
    <t>поддоны для пастилы</t>
  </si>
  <si>
    <t>2750288</t>
  </si>
  <si>
    <t>костюм карнавальный русский</t>
  </si>
  <si>
    <t xml:space="preserve">трос </t>
  </si>
  <si>
    <t>аккумулятор крона</t>
  </si>
  <si>
    <t xml:space="preserve">коврик в туалет </t>
  </si>
  <si>
    <t>orange</t>
  </si>
  <si>
    <t>циркуляр для пирсинга</t>
  </si>
  <si>
    <t>samsung a22 128gb</t>
  </si>
  <si>
    <t>авалон верхняя одежда</t>
  </si>
  <si>
    <t>зубная паста сенсодин</t>
  </si>
  <si>
    <t>шнурки резиновые силиконовые эластичные тянущиеся</t>
  </si>
  <si>
    <t>спиннинг shimano</t>
  </si>
  <si>
    <t>accu chek</t>
  </si>
  <si>
    <t xml:space="preserve">наушники айфон </t>
  </si>
  <si>
    <t>камера для съемки видео</t>
  </si>
  <si>
    <t>gap брюки</t>
  </si>
  <si>
    <t>велоспидометр</t>
  </si>
  <si>
    <t>поющая игрушка</t>
  </si>
  <si>
    <t>имастон</t>
  </si>
  <si>
    <t xml:space="preserve">белый костюм женский </t>
  </si>
  <si>
    <t>какашки</t>
  </si>
  <si>
    <t>наушники беспроводные lenovo</t>
  </si>
  <si>
    <t>успокоительный чай</t>
  </si>
  <si>
    <t>купальник слитный для беременных</t>
  </si>
  <si>
    <t>спрей для тела ваниль</t>
  </si>
  <si>
    <t>beauty bomb хайлайтер</t>
  </si>
  <si>
    <t>мыльница на присоске</t>
  </si>
  <si>
    <t>сандалии для девочки обувь</t>
  </si>
  <si>
    <t>защитное стекло на redmi 9t</t>
  </si>
  <si>
    <t>флисовая ткань</t>
  </si>
  <si>
    <t>наклейки с геншин</t>
  </si>
  <si>
    <t>рапира</t>
  </si>
  <si>
    <t>шарик для стирки белья</t>
  </si>
  <si>
    <t>наушники беспроводные большие белые</t>
  </si>
  <si>
    <t>жоэль диккер</t>
  </si>
  <si>
    <t>юбка koton</t>
  </si>
  <si>
    <t>салатовый костюм</t>
  </si>
  <si>
    <t>печенье heinz</t>
  </si>
  <si>
    <t>волюмайзер для волос</t>
  </si>
  <si>
    <t xml:space="preserve">кофе турецкий </t>
  </si>
  <si>
    <t xml:space="preserve">чёрные штаны </t>
  </si>
  <si>
    <t>столовый сервиз luminarc 46 предметов</t>
  </si>
  <si>
    <t>черника форте</t>
  </si>
  <si>
    <t>чехол для айфон 13 про</t>
  </si>
  <si>
    <t>жемчуг для волос</t>
  </si>
  <si>
    <t>jojo игрушки</t>
  </si>
  <si>
    <t>power pro</t>
  </si>
  <si>
    <t>набор бокалов для шампанского</t>
  </si>
  <si>
    <t>крючок для полотенец</t>
  </si>
  <si>
    <t>индоминуса рекс</t>
  </si>
  <si>
    <t>геншин одежда</t>
  </si>
  <si>
    <t>кюлоты в рубчик</t>
  </si>
  <si>
    <t>телефонная книга</t>
  </si>
  <si>
    <t>бейсболка для малышей</t>
  </si>
  <si>
    <t>титаник лего</t>
  </si>
  <si>
    <t>лосины женские больших размеров</t>
  </si>
  <si>
    <t>бейсболка ссср</t>
  </si>
  <si>
    <t>телефон редми нот 9s</t>
  </si>
  <si>
    <t>форма для желе</t>
  </si>
  <si>
    <t>декоративная тарелка</t>
  </si>
  <si>
    <t>клапан для лодки пвх</t>
  </si>
  <si>
    <t>для перманентного макияжа</t>
  </si>
  <si>
    <t>coralclub</t>
  </si>
  <si>
    <t>сурма</t>
  </si>
  <si>
    <t>глоксиния цветы</t>
  </si>
  <si>
    <t>ткань хлопок шитье</t>
  </si>
  <si>
    <t>однотонные обои</t>
  </si>
  <si>
    <t>костюм футболка и штаны женские</t>
  </si>
  <si>
    <t>брелок для ключей мужской</t>
  </si>
  <si>
    <t>садовый бордюр 20 см</t>
  </si>
  <si>
    <t>выключатель трехклавишный с розеткой</t>
  </si>
  <si>
    <t>birkenstock женские</t>
  </si>
  <si>
    <t>трудовой кодекс</t>
  </si>
  <si>
    <t>джинсовка с принтом</t>
  </si>
  <si>
    <t>ковер 3 на 4</t>
  </si>
  <si>
    <t>голубой свитшот</t>
  </si>
  <si>
    <t>kivi</t>
  </si>
  <si>
    <t>sun cream</t>
  </si>
  <si>
    <t>портмоне женское из натуральной кожи</t>
  </si>
  <si>
    <t>holika holika пудра</t>
  </si>
  <si>
    <t>алмазная картина 40х50</t>
  </si>
  <si>
    <t xml:space="preserve">киндер сюрприз </t>
  </si>
  <si>
    <t>сенник для грызунов</t>
  </si>
  <si>
    <t>h&amp;d</t>
  </si>
  <si>
    <t>насос для стиральной машины</t>
  </si>
  <si>
    <t>балетки на широкую ногу</t>
  </si>
  <si>
    <t>70120865</t>
  </si>
  <si>
    <t>пижама детская с начесом</t>
  </si>
  <si>
    <t xml:space="preserve">befree брюки </t>
  </si>
  <si>
    <t xml:space="preserve">парфюмерия </t>
  </si>
  <si>
    <t>лопата штыковая fiskars</t>
  </si>
  <si>
    <t>эм препарат</t>
  </si>
  <si>
    <t>подарок для учителя</t>
  </si>
  <si>
    <t>wella invigo</t>
  </si>
  <si>
    <t>астрономия</t>
  </si>
  <si>
    <t xml:space="preserve">широкие брюки мужские </t>
  </si>
  <si>
    <t>твистер для рыбалки</t>
  </si>
  <si>
    <t>набор для создания</t>
  </si>
  <si>
    <t>танцующие гимнастика</t>
  </si>
  <si>
    <t>времена года игра</t>
  </si>
  <si>
    <t>форма для приготовления сыра</t>
  </si>
  <si>
    <t>лифтинг полоски для век</t>
  </si>
  <si>
    <t>медицинский костюм женский штаны на резинке</t>
  </si>
  <si>
    <t>майка корсет</t>
  </si>
  <si>
    <t>часы armani</t>
  </si>
  <si>
    <t>привод для откатных ворот</t>
  </si>
  <si>
    <t>фрисо пеп ас</t>
  </si>
  <si>
    <t xml:space="preserve">павербанк </t>
  </si>
  <si>
    <t xml:space="preserve">катетер </t>
  </si>
  <si>
    <t>желтый полосатик</t>
  </si>
  <si>
    <t>шторы в гостиную портьеры</t>
  </si>
  <si>
    <t>limoni bb</t>
  </si>
  <si>
    <t>till death moscow</t>
  </si>
  <si>
    <t>кошачий домик с когтеточкой</t>
  </si>
  <si>
    <t>lunarable</t>
  </si>
  <si>
    <t>75338821</t>
  </si>
  <si>
    <t>тенд садовый</t>
  </si>
  <si>
    <t>фартук для мастера</t>
  </si>
  <si>
    <t>красная блузка с коротким рукавом</t>
  </si>
  <si>
    <t>четки 108</t>
  </si>
  <si>
    <t>краска гарниер</t>
  </si>
  <si>
    <t>нестле</t>
  </si>
  <si>
    <t>сироп амаретто</t>
  </si>
  <si>
    <t xml:space="preserve">play doh </t>
  </si>
  <si>
    <t>король лев одежда</t>
  </si>
  <si>
    <t>цикорий сублимированный с шиповником</t>
  </si>
  <si>
    <t>ножик туристический</t>
  </si>
  <si>
    <t>лифтинг крем для лица</t>
  </si>
  <si>
    <t xml:space="preserve">для бритья </t>
  </si>
  <si>
    <t>турмалиновые наколенники</t>
  </si>
  <si>
    <t>bourjois карандаш</t>
  </si>
  <si>
    <t>сумка черная маленькая</t>
  </si>
  <si>
    <t>мягкая игрушка уточка</t>
  </si>
  <si>
    <t xml:space="preserve">белая толстовка </t>
  </si>
  <si>
    <t>чайный столик</t>
  </si>
  <si>
    <t>нокия 3310</t>
  </si>
  <si>
    <t>платье муслин женское</t>
  </si>
  <si>
    <t>эмоциональный интеллект книга</t>
  </si>
  <si>
    <t>обувь для повара</t>
  </si>
  <si>
    <t>повелитель токио</t>
  </si>
  <si>
    <t>56692083</t>
  </si>
  <si>
    <t>футболки спортивные</t>
  </si>
  <si>
    <t>джинсы клеш белые</t>
  </si>
  <si>
    <t>термо белье мужские для зимы</t>
  </si>
  <si>
    <t>sinner's bones мужской</t>
  </si>
  <si>
    <t>зажим для одежды</t>
  </si>
  <si>
    <t>маска сварщика хамелеон</t>
  </si>
  <si>
    <t>лифчик без косточек с чашками</t>
  </si>
  <si>
    <t>ифз фарфор</t>
  </si>
  <si>
    <t xml:space="preserve">ведосипедки </t>
  </si>
  <si>
    <t>cabaret latex</t>
  </si>
  <si>
    <t>колечки на волосы</t>
  </si>
  <si>
    <t>торты на заказ</t>
  </si>
  <si>
    <t>мельница для солода</t>
  </si>
  <si>
    <t>коврик для запекания</t>
  </si>
  <si>
    <t>линзы адриа</t>
  </si>
  <si>
    <t>ремень розовый</t>
  </si>
  <si>
    <t>футболка майнкрафт для мальчика 122</t>
  </si>
  <si>
    <t>кондиционер настольный</t>
  </si>
  <si>
    <t>льняной платье скидка</t>
  </si>
  <si>
    <t>калиграфия</t>
  </si>
  <si>
    <t>полосатая футболка оверсайз</t>
  </si>
  <si>
    <t>босоножки женские каблук</t>
  </si>
  <si>
    <t>набор мочалок</t>
  </si>
  <si>
    <t>для бритья касеты</t>
  </si>
  <si>
    <t>канекалон омбре</t>
  </si>
  <si>
    <t>гиалурол zd</t>
  </si>
  <si>
    <t>специи приправы в для пряности</t>
  </si>
  <si>
    <t>чехлы на айфон 8+</t>
  </si>
  <si>
    <t xml:space="preserve">сетка для огурцов </t>
  </si>
  <si>
    <t>подушка обнимашка девочкам</t>
  </si>
  <si>
    <t>pampers подгузники 3</t>
  </si>
  <si>
    <t>браслет из граната</t>
  </si>
  <si>
    <t>футболка мемы</t>
  </si>
  <si>
    <t>кружка с двойным дном стекло</t>
  </si>
  <si>
    <t>термолак гель для ногтей</t>
  </si>
  <si>
    <t>ollin краска для бровей</t>
  </si>
  <si>
    <t>ushas</t>
  </si>
  <si>
    <t>брюки для девочки летние</t>
  </si>
  <si>
    <t>батарея для телефона</t>
  </si>
  <si>
    <t>леопардовые трусы</t>
  </si>
  <si>
    <t>жидкая фольга</t>
  </si>
  <si>
    <t xml:space="preserve">sunlight </t>
  </si>
  <si>
    <t>muscletech</t>
  </si>
  <si>
    <t>флаг америки</t>
  </si>
  <si>
    <t>лего картина</t>
  </si>
  <si>
    <t>кубики для игр</t>
  </si>
  <si>
    <t>крупные пазлы</t>
  </si>
  <si>
    <t>buter</t>
  </si>
  <si>
    <t>украшение для торта в для выпечки</t>
  </si>
  <si>
    <t>жардин</t>
  </si>
  <si>
    <t xml:space="preserve">оливки </t>
  </si>
  <si>
    <t>полупальцы для танцев</t>
  </si>
  <si>
    <t>для волос маска</t>
  </si>
  <si>
    <t>сс крем корея</t>
  </si>
  <si>
    <t>маслобойки</t>
  </si>
  <si>
    <t>защитное стекло на самсунг а52</t>
  </si>
  <si>
    <t>zarina namibia</t>
  </si>
  <si>
    <t>66429170</t>
  </si>
  <si>
    <t>остин куртка</t>
  </si>
  <si>
    <t>анастасия гор</t>
  </si>
  <si>
    <t>стиль жизни игры</t>
  </si>
  <si>
    <t>espiro</t>
  </si>
  <si>
    <t>s20 fe</t>
  </si>
  <si>
    <t>адидас женская спортивная футболка</t>
  </si>
  <si>
    <t>турецкий ковер</t>
  </si>
  <si>
    <t>43225917</t>
  </si>
  <si>
    <t>зонд</t>
  </si>
  <si>
    <t>кардиган зеленый</t>
  </si>
  <si>
    <t xml:space="preserve">костюм для новорожденных </t>
  </si>
  <si>
    <t>замазки</t>
  </si>
  <si>
    <t>солнцезащитные очки женские полароид</t>
  </si>
  <si>
    <t>кисти для гель лака</t>
  </si>
  <si>
    <t>чешская посуда</t>
  </si>
  <si>
    <t>ортопедический стул для школьника</t>
  </si>
  <si>
    <t>косметика nyx</t>
  </si>
  <si>
    <t>зарядка для redmi xiaomi</t>
  </si>
  <si>
    <t>39727463</t>
  </si>
  <si>
    <t>фонарик электрошокер</t>
  </si>
  <si>
    <t xml:space="preserve">tombi </t>
  </si>
  <si>
    <t>o2</t>
  </si>
  <si>
    <t>сандалии женские на узкую ногу</t>
  </si>
  <si>
    <t>беруши детские</t>
  </si>
  <si>
    <t>красофка</t>
  </si>
  <si>
    <t>турция тюль</t>
  </si>
  <si>
    <t>кастрюля 12 л</t>
  </si>
  <si>
    <t>викторинокс</t>
  </si>
  <si>
    <t>70504961</t>
  </si>
  <si>
    <t>майка мужская белье</t>
  </si>
  <si>
    <t>шкатулка для хранения часов</t>
  </si>
  <si>
    <t xml:space="preserve">bioaqua </t>
  </si>
  <si>
    <t xml:space="preserve">мужской парфюм </t>
  </si>
  <si>
    <t>чико для детей</t>
  </si>
  <si>
    <t>пряник цифра</t>
  </si>
  <si>
    <t>чехол на реалми с11</t>
  </si>
  <si>
    <t>корневин для роз</t>
  </si>
  <si>
    <t>браслет дружбы для подруг</t>
  </si>
  <si>
    <t>бисер в пачке</t>
  </si>
  <si>
    <t xml:space="preserve">детский стол и стул </t>
  </si>
  <si>
    <t>развивающие игры для детей 2-3 года</t>
  </si>
  <si>
    <t>берцы песочные</t>
  </si>
  <si>
    <t>панама для подростков</t>
  </si>
  <si>
    <t>разноцветные ручки</t>
  </si>
  <si>
    <t>huggies elite soft 3 трусики</t>
  </si>
  <si>
    <t>комуфляжные шорты</t>
  </si>
  <si>
    <t>шоппер кожаный</t>
  </si>
  <si>
    <t>бальзамы для губ набор</t>
  </si>
  <si>
    <t>de fonseca тапки женские</t>
  </si>
  <si>
    <t>dove сияние лета</t>
  </si>
  <si>
    <t>ткань поплин 220</t>
  </si>
  <si>
    <t>айли</t>
  </si>
  <si>
    <t>кольцо гарри поттер</t>
  </si>
  <si>
    <t>от секущихся волос</t>
  </si>
  <si>
    <t>вечерние платья женские</t>
  </si>
  <si>
    <t>надувная лодка детская</t>
  </si>
  <si>
    <t xml:space="preserve">бежевые брюки </t>
  </si>
  <si>
    <t>61552004</t>
  </si>
  <si>
    <t>петрушка семена</t>
  </si>
  <si>
    <t>синие туфли</t>
  </si>
  <si>
    <t>29317734</t>
  </si>
  <si>
    <t>тетрадь на кольцах обложка</t>
  </si>
  <si>
    <t>адидас женское</t>
  </si>
  <si>
    <t>louis vuitton одежда</t>
  </si>
  <si>
    <t>ducray keracnyl</t>
  </si>
  <si>
    <t>дверь для животных</t>
  </si>
  <si>
    <t>гантели 4 кг 2 шт</t>
  </si>
  <si>
    <t>столик кроватный</t>
  </si>
  <si>
    <t>плойка для локонов</t>
  </si>
  <si>
    <t>чехол для скейта</t>
  </si>
  <si>
    <t>29056969</t>
  </si>
  <si>
    <t xml:space="preserve">iphone 13 pro max </t>
  </si>
  <si>
    <t>деревянные кольца для погремушек</t>
  </si>
  <si>
    <t>пинцет детский</t>
  </si>
  <si>
    <t>стопразит</t>
  </si>
  <si>
    <t>топор походный</t>
  </si>
  <si>
    <t xml:space="preserve">мужская рубашка с коротким рукавом </t>
  </si>
  <si>
    <t>клей спрей</t>
  </si>
  <si>
    <t>кофе fresco</t>
  </si>
  <si>
    <t>48936087</t>
  </si>
  <si>
    <t>21473687</t>
  </si>
  <si>
    <t>вещи для собак</t>
  </si>
  <si>
    <t xml:space="preserve">тактический ремень </t>
  </si>
  <si>
    <t>бассейны надувные изделия и аксессуары для плавания сад и дача</t>
  </si>
  <si>
    <t>кашпо большое</t>
  </si>
  <si>
    <t>топ с завязками на талии</t>
  </si>
  <si>
    <t>палочки для кутикулы</t>
  </si>
  <si>
    <t>колориста</t>
  </si>
  <si>
    <t>чехол на airpods pro 3</t>
  </si>
  <si>
    <t>фоамиран с глиттером</t>
  </si>
  <si>
    <t>джинсы банан</t>
  </si>
  <si>
    <t>телевизор в автомобиль</t>
  </si>
  <si>
    <t>набор футболок женских</t>
  </si>
  <si>
    <t>краскапульт</t>
  </si>
  <si>
    <t>селедочница посуда и инвентарь</t>
  </si>
  <si>
    <t>бумага а 4 для принтера</t>
  </si>
  <si>
    <t>зубная щетка электрическая для подростка</t>
  </si>
  <si>
    <t>твое детская одежда для мальчиков</t>
  </si>
  <si>
    <t>чехол на паспорт с аниме</t>
  </si>
  <si>
    <t>джинсы мужские на высоких</t>
  </si>
  <si>
    <t>уход за кожей уход за телом</t>
  </si>
  <si>
    <t>наклейки коты</t>
  </si>
  <si>
    <t>morgan's</t>
  </si>
  <si>
    <t>мексика</t>
  </si>
  <si>
    <t>боди с юбочкой для малышей</t>
  </si>
  <si>
    <t>для кофемашин</t>
  </si>
  <si>
    <t>кольцо sokolov серебряное</t>
  </si>
  <si>
    <t>одежда для фитнеса мужская</t>
  </si>
  <si>
    <t>молд для леденцов</t>
  </si>
  <si>
    <t>белая сумочка кожа</t>
  </si>
  <si>
    <t>бритва мужской</t>
  </si>
  <si>
    <t>постер 30х40</t>
  </si>
  <si>
    <t>горшки для домашних цветов пластиковые</t>
  </si>
  <si>
    <t>шляпа ковбойская</t>
  </si>
  <si>
    <t>62116284</t>
  </si>
  <si>
    <t>очки стеклянные</t>
  </si>
  <si>
    <t>garnier olia</t>
  </si>
  <si>
    <t>баллончик для граффити</t>
  </si>
  <si>
    <t>шампунь трессеме набор</t>
  </si>
  <si>
    <t>gloria jeans футболка мужская</t>
  </si>
  <si>
    <t>акварель невская палитра</t>
  </si>
  <si>
    <t>стиральная машина атлант</t>
  </si>
  <si>
    <t>флюид для лица с spf</t>
  </si>
  <si>
    <t>супинатор</t>
  </si>
  <si>
    <t>бутылка с дозатором для шампуня</t>
  </si>
  <si>
    <t>губка автомобильная</t>
  </si>
  <si>
    <t>nana</t>
  </si>
  <si>
    <t>тюльпан кабель</t>
  </si>
  <si>
    <t>зеленый свет</t>
  </si>
  <si>
    <t>вапарессо</t>
  </si>
  <si>
    <t>картон а3</t>
  </si>
  <si>
    <t>сарафан в горошек длинный</t>
  </si>
  <si>
    <t>купальник мрамор</t>
  </si>
  <si>
    <t>платье для тенниса женское</t>
  </si>
  <si>
    <t>подушки на стулья декоративные круглые</t>
  </si>
  <si>
    <t>lamela</t>
  </si>
  <si>
    <t>неоновые краски</t>
  </si>
  <si>
    <t>sospiro erba pura</t>
  </si>
  <si>
    <t>запчасти для тримера</t>
  </si>
  <si>
    <t>заколка бант для волос детская</t>
  </si>
  <si>
    <t>крючки для одежды в прихожую</t>
  </si>
  <si>
    <t>чехлы ваз 2110</t>
  </si>
  <si>
    <t>обложка на паспорт женская smart docs</t>
  </si>
  <si>
    <t>защитное стекло на samsung a12</t>
  </si>
  <si>
    <t>гарри поттер росмен</t>
  </si>
  <si>
    <t>bourjois для губ</t>
  </si>
  <si>
    <t>солнцезащитный крем spf 70</t>
  </si>
  <si>
    <t>брюки мужские летние светлые</t>
  </si>
  <si>
    <t>шляпа женская осенняя</t>
  </si>
  <si>
    <t>гайки автомобильные</t>
  </si>
  <si>
    <t>в точке покоя</t>
  </si>
  <si>
    <t>экран для проектора настенный</t>
  </si>
  <si>
    <t>топ женский лапша</t>
  </si>
  <si>
    <t xml:space="preserve">maxler </t>
  </si>
  <si>
    <t>блюдце для кальяна</t>
  </si>
  <si>
    <t>футболка южный парк</t>
  </si>
  <si>
    <t>стол икея</t>
  </si>
  <si>
    <t xml:space="preserve">салатница </t>
  </si>
  <si>
    <t>кепка мужская бейсболка найк</t>
  </si>
  <si>
    <t>жгут медицинский</t>
  </si>
  <si>
    <t>лифчик с прозрачной спиной</t>
  </si>
  <si>
    <t>макароны фигурные</t>
  </si>
  <si>
    <t>bio</t>
  </si>
  <si>
    <t>королевство плоти и огня</t>
  </si>
  <si>
    <t>незацепляйка</t>
  </si>
  <si>
    <t>радио телефон стационарный</t>
  </si>
  <si>
    <t>тинт для губ kiss me again</t>
  </si>
  <si>
    <t>кошачий глаз камень</t>
  </si>
  <si>
    <t>левзея экстракт</t>
  </si>
  <si>
    <t>семена цветов петунии</t>
  </si>
  <si>
    <t>поезд игрушка</t>
  </si>
  <si>
    <t>садовые фигурки дом и дача</t>
  </si>
  <si>
    <t>трусы бразильяно</t>
  </si>
  <si>
    <t>art &amp; fact</t>
  </si>
  <si>
    <t>кушон для лица миша</t>
  </si>
  <si>
    <t>эфирное масло роза</t>
  </si>
  <si>
    <t xml:space="preserve">пододеяльник 1 5 спальный </t>
  </si>
  <si>
    <t>habibi</t>
  </si>
  <si>
    <t>от одуванчиков</t>
  </si>
  <si>
    <t>школьный сарафан на лямках</t>
  </si>
  <si>
    <t>швабра deerma</t>
  </si>
  <si>
    <t>гидролат василька</t>
  </si>
  <si>
    <t>духи sexy сити</t>
  </si>
  <si>
    <t>держатель очков</t>
  </si>
  <si>
    <t>ce285a</t>
  </si>
  <si>
    <t>вкусняшки для крыс</t>
  </si>
  <si>
    <t>деревья</t>
  </si>
  <si>
    <t>c.h.i.c. женская одежда</t>
  </si>
  <si>
    <t>мастер пул</t>
  </si>
  <si>
    <t>порошок индекс</t>
  </si>
  <si>
    <t>шампунь для волос корея корейский упругость</t>
  </si>
  <si>
    <t>superdry женский</t>
  </si>
  <si>
    <t>atemi</t>
  </si>
  <si>
    <t>мешок для одежды</t>
  </si>
  <si>
    <t>водонагреватель наливной</t>
  </si>
  <si>
    <t>рулонная штора 130</t>
  </si>
  <si>
    <t>туфли зенден</t>
  </si>
  <si>
    <t>самокат для детей</t>
  </si>
  <si>
    <t>ванночка для рук</t>
  </si>
  <si>
    <t>поплавок для унитаза</t>
  </si>
  <si>
    <t>мебель для кемпинга</t>
  </si>
  <si>
    <t>сланцы на танкетке</t>
  </si>
  <si>
    <t>оксид 3% estel</t>
  </si>
  <si>
    <t>тв тюнер для цифрового телевидения</t>
  </si>
  <si>
    <t>ежанька</t>
  </si>
  <si>
    <t>скатерть с днем рождения</t>
  </si>
  <si>
    <t>spf 70</t>
  </si>
  <si>
    <t>молоток слесарный</t>
  </si>
  <si>
    <t>масло амлы для волос</t>
  </si>
  <si>
    <t>l-карнитины</t>
  </si>
  <si>
    <t>жакет фуксия</t>
  </si>
  <si>
    <t>салфетки бумажные с днем рождения</t>
  </si>
  <si>
    <t>постучи в мою дверь</t>
  </si>
  <si>
    <t>фото зона на 1 год</t>
  </si>
  <si>
    <t>домашние животные набор</t>
  </si>
  <si>
    <t xml:space="preserve">стринги бесшовные </t>
  </si>
  <si>
    <t>салфетка сервировочная круглая</t>
  </si>
  <si>
    <t>нумизматика</t>
  </si>
  <si>
    <t>кетонорм+</t>
  </si>
  <si>
    <t>мягкий ободок</t>
  </si>
  <si>
    <t xml:space="preserve">жижа бруско </t>
  </si>
  <si>
    <t>семена кунжута 1 кг</t>
  </si>
  <si>
    <t>special magic</t>
  </si>
  <si>
    <t>покрышка на велосипед</t>
  </si>
  <si>
    <t>жилетка мужская адидас</t>
  </si>
  <si>
    <t>кожаные штаны для девочек</t>
  </si>
  <si>
    <t>чипсы easy peasy</t>
  </si>
  <si>
    <t>кассетный магнитофон</t>
  </si>
  <si>
    <t>лосьон от выпадения волос</t>
  </si>
  <si>
    <t>сумка с кошельком на ремне</t>
  </si>
  <si>
    <t>чехол для айфон 13 про макс</t>
  </si>
  <si>
    <t>hoka one one</t>
  </si>
  <si>
    <t>jojo bizarre adventure манга</t>
  </si>
  <si>
    <t>горбуша</t>
  </si>
  <si>
    <t>74875398</t>
  </si>
  <si>
    <t>детская уходовая косметика</t>
  </si>
  <si>
    <t>футболка-поло мужская</t>
  </si>
  <si>
    <t>очки фотохромные</t>
  </si>
  <si>
    <t>вратарская форма детская</t>
  </si>
  <si>
    <t>ла рош</t>
  </si>
  <si>
    <t>нокия</t>
  </si>
  <si>
    <t>13887788</t>
  </si>
  <si>
    <t>лифчики топ</t>
  </si>
  <si>
    <t>киска</t>
  </si>
  <si>
    <t>порошок сорти</t>
  </si>
  <si>
    <t>костюмы спортивные для мальчиков</t>
  </si>
  <si>
    <t>пульки для пневматической винтовки</t>
  </si>
  <si>
    <t>мягкая игрушка кролик</t>
  </si>
  <si>
    <t>amazfit t-rex</t>
  </si>
  <si>
    <t>английский язык 8 класс</t>
  </si>
  <si>
    <t>силиконовые стельки под пятку</t>
  </si>
  <si>
    <t xml:space="preserve">толстовка черная </t>
  </si>
  <si>
    <t>подиум</t>
  </si>
  <si>
    <t>платья рубашка</t>
  </si>
  <si>
    <t xml:space="preserve">смартфон honor </t>
  </si>
  <si>
    <t>теплая кофта женская</t>
  </si>
  <si>
    <t>твое пижама для женщин</t>
  </si>
  <si>
    <t>чехол на realme c25</t>
  </si>
  <si>
    <t>трюковой самокат для подростков tech team</t>
  </si>
  <si>
    <t>носк</t>
  </si>
  <si>
    <t>аэрозольный пистолет добрыня</t>
  </si>
  <si>
    <t>терморюкзак холодильник</t>
  </si>
  <si>
    <t>47689900</t>
  </si>
  <si>
    <t>68611798</t>
  </si>
  <si>
    <t xml:space="preserve">стульчик </t>
  </si>
  <si>
    <t>эстель наборы</t>
  </si>
  <si>
    <t>полки для кухни подвесные</t>
  </si>
  <si>
    <t>sunny bunny</t>
  </si>
  <si>
    <t xml:space="preserve">пенни борд </t>
  </si>
  <si>
    <t xml:space="preserve">гель для укрепления ногтей </t>
  </si>
  <si>
    <t>foxjeans</t>
  </si>
  <si>
    <t>грандпалас</t>
  </si>
  <si>
    <t>стрипер</t>
  </si>
  <si>
    <t>лосины для йоги</t>
  </si>
  <si>
    <t>масло солнцезащитное</t>
  </si>
  <si>
    <t>сковороды для индукционной плиты</t>
  </si>
  <si>
    <t>стулья для отдыха</t>
  </si>
  <si>
    <t>полотенцесушитель лесенка</t>
  </si>
  <si>
    <t>матирующий крем для жирной кожи</t>
  </si>
  <si>
    <t>праздничные нарядные платья для женщин</t>
  </si>
  <si>
    <t>лапша рисовая</t>
  </si>
  <si>
    <t>альт украшения</t>
  </si>
  <si>
    <t>комплект на новорожденного</t>
  </si>
  <si>
    <t>oleve</t>
  </si>
  <si>
    <t xml:space="preserve">сланцы адидас </t>
  </si>
  <si>
    <t>капос</t>
  </si>
  <si>
    <t>тетрадь со сменными блоками</t>
  </si>
  <si>
    <t>кукла гимнастка</t>
  </si>
  <si>
    <t>напальчники для игр</t>
  </si>
  <si>
    <t>пляжное кресло</t>
  </si>
  <si>
    <t>заколки клик клак детские</t>
  </si>
  <si>
    <t>ремарк триумфальная арка</t>
  </si>
  <si>
    <t>одежда с перьями</t>
  </si>
  <si>
    <t>барни коробка</t>
  </si>
  <si>
    <t>нательное белье женское</t>
  </si>
  <si>
    <t>дождеватели</t>
  </si>
  <si>
    <t>покрышка 26</t>
  </si>
  <si>
    <t>сервировка стола кухня</t>
  </si>
  <si>
    <t>трубочка стеклянная</t>
  </si>
  <si>
    <t>levrana пенка</t>
  </si>
  <si>
    <t>мультипекарь редмонд со сменными панелями</t>
  </si>
  <si>
    <t>а пивас будет</t>
  </si>
  <si>
    <t>charme</t>
  </si>
  <si>
    <t>хранение книг</t>
  </si>
  <si>
    <t>воздушные шары набор</t>
  </si>
  <si>
    <t>футболка с ромашкой</t>
  </si>
  <si>
    <t>кольцо набор</t>
  </si>
  <si>
    <t xml:space="preserve">лёгкие штаны </t>
  </si>
  <si>
    <t>гипсовые фигуры</t>
  </si>
  <si>
    <t>защитное стекло хонор 50</t>
  </si>
  <si>
    <t>купальники милавица</t>
  </si>
  <si>
    <t>отбеливатель кислородный япония</t>
  </si>
  <si>
    <t>кожный антисептик для рук</t>
  </si>
  <si>
    <t>столы для школьника</t>
  </si>
  <si>
    <t>шлепки черные женские</t>
  </si>
  <si>
    <t>zolla мужской</t>
  </si>
  <si>
    <t>емкость для духов</t>
  </si>
  <si>
    <t>1,5 постельное</t>
  </si>
  <si>
    <t>кокосовая мука мука</t>
  </si>
  <si>
    <t>кроссовки белые 38 размер</t>
  </si>
  <si>
    <t>шапка тыковка</t>
  </si>
  <si>
    <t>zarina футболка с принтом</t>
  </si>
  <si>
    <t>уголь для растений</t>
  </si>
  <si>
    <t>желе для торта</t>
  </si>
  <si>
    <t>бритва gillette fusion 5</t>
  </si>
  <si>
    <t>купальник танкини с шортами</t>
  </si>
  <si>
    <t>носки с полосами</t>
  </si>
  <si>
    <t>рубашка белая с коротким рукавом</t>
  </si>
  <si>
    <t>нож туристический российский</t>
  </si>
  <si>
    <t>трусы для подростков</t>
  </si>
  <si>
    <t>все для машины</t>
  </si>
  <si>
    <t xml:space="preserve">подвязка </t>
  </si>
  <si>
    <t>женский костюм двойка</t>
  </si>
  <si>
    <t xml:space="preserve">посуда детская </t>
  </si>
  <si>
    <t>гипсовые панели</t>
  </si>
  <si>
    <t>женские пижамы германия</t>
  </si>
  <si>
    <t>триммер детский</t>
  </si>
  <si>
    <t>амонг ас футболка хлопок</t>
  </si>
  <si>
    <t>шар воздушный</t>
  </si>
  <si>
    <t>вяленые помидоры</t>
  </si>
  <si>
    <t>пленка для кухни</t>
  </si>
  <si>
    <t>фотофон виниловый</t>
  </si>
  <si>
    <t>покрывало на двуспальную кровать</t>
  </si>
  <si>
    <t>опора для растений металл в пластике</t>
  </si>
  <si>
    <t>автозагар для ног</t>
  </si>
  <si>
    <t>чехол на планшет самсунг tab a</t>
  </si>
  <si>
    <t>присыпка для тела</t>
  </si>
  <si>
    <t>калимагнезия</t>
  </si>
  <si>
    <t>скатерть в рулоне</t>
  </si>
  <si>
    <t>ваза для одного цветка</t>
  </si>
  <si>
    <t>прихватки силиконовая</t>
  </si>
  <si>
    <t>отпариватель напольный</t>
  </si>
  <si>
    <t>цетрария дерево</t>
  </si>
  <si>
    <t>ессенс</t>
  </si>
  <si>
    <t>плойка для волос для завивки</t>
  </si>
  <si>
    <t>костюм брючный женский деловой большие размеры</t>
  </si>
  <si>
    <t>макароны из полбы</t>
  </si>
  <si>
    <t>колпачок для зубной щетки</t>
  </si>
  <si>
    <t>что нибудь</t>
  </si>
  <si>
    <t>цифра 5 на торт</t>
  </si>
  <si>
    <t>кармашки для хранения вещей</t>
  </si>
  <si>
    <t>организация на кухне</t>
  </si>
  <si>
    <t>al franco</t>
  </si>
  <si>
    <t>топливная система</t>
  </si>
  <si>
    <t>джинсы с прорезями</t>
  </si>
  <si>
    <t>джинсовый плащ с капюшоном</t>
  </si>
  <si>
    <t>худи на молнии женское оверсайз</t>
  </si>
  <si>
    <t>64854863</t>
  </si>
  <si>
    <t>квасцы спрей</t>
  </si>
  <si>
    <t>турецкие чашки</t>
  </si>
  <si>
    <t>dantoy</t>
  </si>
  <si>
    <t>садовый бур</t>
  </si>
  <si>
    <t>бейсболка женская найк</t>
  </si>
  <si>
    <t>чехол на самсунг гелакси s7</t>
  </si>
  <si>
    <t>зарядка для телефона usb</t>
  </si>
  <si>
    <t xml:space="preserve">ла кри </t>
  </si>
  <si>
    <t>ruswear</t>
  </si>
  <si>
    <t>пижама с рубашкой женская на пуговицах</t>
  </si>
  <si>
    <t>be curl</t>
  </si>
  <si>
    <t>крыса антистресс</t>
  </si>
  <si>
    <t>7 days для тела</t>
  </si>
  <si>
    <t>oslo</t>
  </si>
  <si>
    <t>японская рубашка</t>
  </si>
  <si>
    <t>nola</t>
  </si>
  <si>
    <t>женские туфли белые</t>
  </si>
  <si>
    <t>подушка латексная ортопедическая</t>
  </si>
  <si>
    <t>матрас ватный 120</t>
  </si>
  <si>
    <t>юбка теннисная с шортами</t>
  </si>
  <si>
    <t>лото игра</t>
  </si>
  <si>
    <t>demix футболка</t>
  </si>
  <si>
    <t>зелёная сумка</t>
  </si>
  <si>
    <t>пропант для аквариума</t>
  </si>
  <si>
    <t>мимоза стыдливая</t>
  </si>
  <si>
    <t>perzoni</t>
  </si>
  <si>
    <t>майки топы</t>
  </si>
  <si>
    <t>планшет графический</t>
  </si>
  <si>
    <t>чистая линия идеальная кожа</t>
  </si>
  <si>
    <t>органайзер для губки на раковину</t>
  </si>
  <si>
    <t>пу</t>
  </si>
  <si>
    <t>соевый гуляш</t>
  </si>
  <si>
    <t xml:space="preserve">фитолампа </t>
  </si>
  <si>
    <t>пищевые красители жидкие</t>
  </si>
  <si>
    <t>стакан силиконовый</t>
  </si>
  <si>
    <t>наушники беспроводные jbl с шумоподавлением</t>
  </si>
  <si>
    <t xml:space="preserve">coconut </t>
  </si>
  <si>
    <t xml:space="preserve">розовое платье женское </t>
  </si>
  <si>
    <t>grikago</t>
  </si>
  <si>
    <t>geometry dash</t>
  </si>
  <si>
    <t>тональник eveline</t>
  </si>
  <si>
    <t>гель лак бирюзовый</t>
  </si>
  <si>
    <t>салфетки целлюлозные</t>
  </si>
  <si>
    <t>balina</t>
  </si>
  <si>
    <t>пудра maxfactor</t>
  </si>
  <si>
    <t>enlighten</t>
  </si>
  <si>
    <t>бухгалтер</t>
  </si>
  <si>
    <t>пьяная рулетка</t>
  </si>
  <si>
    <t>домик для хомяков</t>
  </si>
  <si>
    <t>трикотажные костюмы женские для дома</t>
  </si>
  <si>
    <t>кепка мужская хлопок</t>
  </si>
  <si>
    <t>new line</t>
  </si>
  <si>
    <t>чага капсулы</t>
  </si>
  <si>
    <t>now omega</t>
  </si>
  <si>
    <t>16206261</t>
  </si>
  <si>
    <t>книги аст</t>
  </si>
  <si>
    <t>parli cosmetics p a r l i</t>
  </si>
  <si>
    <t>горница</t>
  </si>
  <si>
    <t>elf косметика</t>
  </si>
  <si>
    <t>58235960</t>
  </si>
  <si>
    <t>самоклеящиеся пленка</t>
  </si>
  <si>
    <t>джинсы черные с завышенной талией</t>
  </si>
  <si>
    <t>наборы трусов</t>
  </si>
  <si>
    <t>купальник женскиц</t>
  </si>
  <si>
    <t>12145250</t>
  </si>
  <si>
    <t>урбеч арахис</t>
  </si>
  <si>
    <t>футболка для девочки sela</t>
  </si>
  <si>
    <t>футболка хелоу кити</t>
  </si>
  <si>
    <t>соевый белок</t>
  </si>
  <si>
    <t>ремешки для умных часов для женщин</t>
  </si>
  <si>
    <t>вешалка многоуровневая</t>
  </si>
  <si>
    <t>для художественной гимнастики</t>
  </si>
  <si>
    <t>фм модулятор</t>
  </si>
  <si>
    <t>солнцезащитные очки женские прямоугольные</t>
  </si>
  <si>
    <t>филер для волос lador</t>
  </si>
  <si>
    <t>43536640</t>
  </si>
  <si>
    <t>юбка летняя легкая</t>
  </si>
  <si>
    <t>амортизатор для стиральной машины</t>
  </si>
  <si>
    <t xml:space="preserve">спидометр </t>
  </si>
  <si>
    <t>пастилки</t>
  </si>
  <si>
    <t>13891839</t>
  </si>
  <si>
    <t>шлепки для детей</t>
  </si>
  <si>
    <t>костюм для серфинга</t>
  </si>
  <si>
    <t>защитное стекло redmi note 9 pro</t>
  </si>
  <si>
    <t>стульчик складной походный</t>
  </si>
  <si>
    <t>кэрри кинг</t>
  </si>
  <si>
    <t>полочка для ванной пластиковая</t>
  </si>
  <si>
    <t>футболка бэтмен</t>
  </si>
  <si>
    <t>кофе dallmayr</t>
  </si>
  <si>
    <t>клариол</t>
  </si>
  <si>
    <t>64756657</t>
  </si>
  <si>
    <t>кольцо с агатом</t>
  </si>
  <si>
    <t>18826012</t>
  </si>
  <si>
    <t>доска разделочная большая</t>
  </si>
  <si>
    <t>медицинская книжка для садика</t>
  </si>
  <si>
    <t>ракета рыболовная</t>
  </si>
  <si>
    <t>loonacy настольная игра</t>
  </si>
  <si>
    <t>79213045</t>
  </si>
  <si>
    <t>lunnitsa</t>
  </si>
  <si>
    <t>teva</t>
  </si>
  <si>
    <t>мини шорты женские</t>
  </si>
  <si>
    <t>скидки 90 обувь женская</t>
  </si>
  <si>
    <t>планшеты ipad</t>
  </si>
  <si>
    <t>сандалии minimen</t>
  </si>
  <si>
    <t>рожок для обуви пластиковый</t>
  </si>
  <si>
    <t>вагитон</t>
  </si>
  <si>
    <t>ksolo</t>
  </si>
  <si>
    <t>крем для рук детский</t>
  </si>
  <si>
    <t>белые носочки для девочек</t>
  </si>
  <si>
    <t>50106664</t>
  </si>
  <si>
    <t>сумка для самоката на руль</t>
  </si>
  <si>
    <t>дешево</t>
  </si>
  <si>
    <t>худи тонкое</t>
  </si>
  <si>
    <t>сумка торба женская</t>
  </si>
  <si>
    <t>трусики 6</t>
  </si>
  <si>
    <t>юбка шорты женские черные</t>
  </si>
  <si>
    <t>надпись на торт</t>
  </si>
  <si>
    <t>солнцезащитное масло для загара</t>
  </si>
  <si>
    <t>противоударная шапка шлем</t>
  </si>
  <si>
    <t>чехол для redmi note7</t>
  </si>
  <si>
    <t>домашние тапки хлопок</t>
  </si>
  <si>
    <t>выпускнику детского сада</t>
  </si>
  <si>
    <t>мужские бусы</t>
  </si>
  <si>
    <t>длинное белое платье</t>
  </si>
  <si>
    <t>семяизвержение</t>
  </si>
  <si>
    <t>шнурки резинки для кроссовок</t>
  </si>
  <si>
    <t>машинка с дымом</t>
  </si>
  <si>
    <t>подушка 35х35</t>
  </si>
  <si>
    <t>волшебное место</t>
  </si>
  <si>
    <t>для клубники пленка</t>
  </si>
  <si>
    <t>футболка свободная женская</t>
  </si>
  <si>
    <t>redmi 6a чехол</t>
  </si>
  <si>
    <t>свинья пищалка</t>
  </si>
  <si>
    <t>29913294</t>
  </si>
  <si>
    <t>алексей</t>
  </si>
  <si>
    <t>72202418</t>
  </si>
  <si>
    <t>шторы с ламбрекеном для гостиной</t>
  </si>
  <si>
    <t>mi 9t</t>
  </si>
  <si>
    <t>чехол на айфон се 2020</t>
  </si>
  <si>
    <t>отправитель ручной</t>
  </si>
  <si>
    <t>72017865</t>
  </si>
  <si>
    <t>майка базовая</t>
  </si>
  <si>
    <t>78220223</t>
  </si>
  <si>
    <t>статуэтка балерина</t>
  </si>
  <si>
    <t>47746616</t>
  </si>
  <si>
    <t>крем для сосков с ланолином</t>
  </si>
  <si>
    <t>34834710</t>
  </si>
  <si>
    <t>ремешок на apple watch 40 мм</t>
  </si>
  <si>
    <t>аккумулятор на айфон 7</t>
  </si>
  <si>
    <t>подставка канцелярская детская</t>
  </si>
  <si>
    <t>юбка вельвет</t>
  </si>
  <si>
    <t>обувь tamaris</t>
  </si>
  <si>
    <t>сумка тканевая женская</t>
  </si>
  <si>
    <t>лезвия спутник</t>
  </si>
  <si>
    <t>детские панамы</t>
  </si>
  <si>
    <t>открытка для денег с днем рождения</t>
  </si>
  <si>
    <t>молодильный спас</t>
  </si>
  <si>
    <t>очки для спорта</t>
  </si>
  <si>
    <t>футболка с микимаусом</t>
  </si>
  <si>
    <t>berchelli</t>
  </si>
  <si>
    <t>rabe одежда</t>
  </si>
  <si>
    <t>чехол redmi 10s</t>
  </si>
  <si>
    <t>коробочка для браслета</t>
  </si>
  <si>
    <t>платье красное летнее</t>
  </si>
  <si>
    <t xml:space="preserve">мужской халат </t>
  </si>
  <si>
    <t>живые растения для аквариума</t>
  </si>
  <si>
    <t>держатель настенный</t>
  </si>
  <si>
    <t>наш рацион для собак</t>
  </si>
  <si>
    <t>парафиновая ванночка</t>
  </si>
  <si>
    <t>бб крем spf</t>
  </si>
  <si>
    <t>держатель для микроволновки</t>
  </si>
  <si>
    <t>гель до депиляции</t>
  </si>
  <si>
    <t>одежда наруто</t>
  </si>
  <si>
    <t>емкость для масла с распылителем</t>
  </si>
  <si>
    <t xml:space="preserve">автозагар для тела </t>
  </si>
  <si>
    <t>стеллаж узкий высокий</t>
  </si>
  <si>
    <t>ночник-светильник настенный</t>
  </si>
  <si>
    <t>базовая футболка женская большие размеры</t>
  </si>
  <si>
    <t>насадка тюльпан</t>
  </si>
  <si>
    <t>футболка смешная</t>
  </si>
  <si>
    <t>unmatched</t>
  </si>
  <si>
    <t>розовый лак для ногтей</t>
  </si>
  <si>
    <t>стекло redmi 9a xiaomi</t>
  </si>
  <si>
    <t>холодное сердце одежда для девочек</t>
  </si>
  <si>
    <t>энн бронте</t>
  </si>
  <si>
    <t>набор блесков</t>
  </si>
  <si>
    <t>terra vita</t>
  </si>
  <si>
    <t>пенал с кодом</t>
  </si>
  <si>
    <t>qcy наушники</t>
  </si>
  <si>
    <t>краска для волос bad girl color</t>
  </si>
  <si>
    <t>miss dior blooming bouquet</t>
  </si>
  <si>
    <t>lemigo</t>
  </si>
  <si>
    <t>пылесосы samsung</t>
  </si>
  <si>
    <t>нитки вощеные</t>
  </si>
  <si>
    <t>футболка кот</t>
  </si>
  <si>
    <t>76221407</t>
  </si>
  <si>
    <t>гипоаллергенный гель лака</t>
  </si>
  <si>
    <t>пляжное платье женское большие размеры</t>
  </si>
  <si>
    <t>48795947</t>
  </si>
  <si>
    <t>черный блокнот</t>
  </si>
  <si>
    <t>складная ванна</t>
  </si>
  <si>
    <t>caudalie для лица</t>
  </si>
  <si>
    <t>покрывало пушистое</t>
  </si>
  <si>
    <t>лодка детская</t>
  </si>
  <si>
    <t>программирование</t>
  </si>
  <si>
    <t>карл маркс</t>
  </si>
  <si>
    <t>летняя одежда для девочки</t>
  </si>
  <si>
    <t xml:space="preserve">коллаген морской </t>
  </si>
  <si>
    <t>кепки женские летние</t>
  </si>
  <si>
    <t>imen база</t>
  </si>
  <si>
    <t>трикотажный костюм на мальчика</t>
  </si>
  <si>
    <t>костюм тройка женский офис</t>
  </si>
  <si>
    <t>очки хамелеоны для вождения</t>
  </si>
  <si>
    <t>телефон iphone 10</t>
  </si>
  <si>
    <t>би-58</t>
  </si>
  <si>
    <t>36564988</t>
  </si>
  <si>
    <t>капри джинсовые женские</t>
  </si>
  <si>
    <t>миноксин сыворотка</t>
  </si>
  <si>
    <t>гидрокостюм детский</t>
  </si>
  <si>
    <t>культлаб</t>
  </si>
  <si>
    <t>самокат 3 колеса</t>
  </si>
  <si>
    <t>сара маас книги</t>
  </si>
  <si>
    <t>чистоговорки</t>
  </si>
  <si>
    <t>гуль для бровей</t>
  </si>
  <si>
    <t>насадка на фен для локонов</t>
  </si>
  <si>
    <t>water tint</t>
  </si>
  <si>
    <t>нож нквд</t>
  </si>
  <si>
    <t>cafe mimi скраб</t>
  </si>
  <si>
    <t>чехол на huawei y5 2019</t>
  </si>
  <si>
    <t>экран на айфон 6s</t>
  </si>
  <si>
    <t xml:space="preserve">машинка для стрижки животных </t>
  </si>
  <si>
    <t>sodium ascorbate</t>
  </si>
  <si>
    <t>78903704</t>
  </si>
  <si>
    <t>nike мужские кроссовки</t>
  </si>
  <si>
    <t>спортивные штаны больших размеров</t>
  </si>
  <si>
    <t>космос игрушки</t>
  </si>
  <si>
    <t xml:space="preserve">проза бродячих псов </t>
  </si>
  <si>
    <t>essie лак</t>
  </si>
  <si>
    <t>бруно банани мужские</t>
  </si>
  <si>
    <t>свобода крем</t>
  </si>
  <si>
    <t xml:space="preserve">чехол на беспроводные наушники </t>
  </si>
  <si>
    <t>костюм бдсм</t>
  </si>
  <si>
    <t>google pixel 6</t>
  </si>
  <si>
    <t>гастроемкость</t>
  </si>
  <si>
    <t>50545799</t>
  </si>
  <si>
    <t>подушка для ног в самолет</t>
  </si>
  <si>
    <t>пуховик оверсайз</t>
  </si>
  <si>
    <t xml:space="preserve">чехол на самсунг а31 </t>
  </si>
  <si>
    <t>бумажный наполнитель для животных</t>
  </si>
  <si>
    <t>рюкзак кенгуру</t>
  </si>
  <si>
    <t>швейцарский шоколад</t>
  </si>
  <si>
    <t>ножницы фигурные для ткани</t>
  </si>
  <si>
    <t>твое женское короткие водолазка</t>
  </si>
  <si>
    <t>джо диспенза сила подсознания</t>
  </si>
  <si>
    <t>маркеры для магнитной доски</t>
  </si>
  <si>
    <t>блоптоп игрушки антистресс</t>
  </si>
  <si>
    <t>палочки от комаров</t>
  </si>
  <si>
    <t>black</t>
  </si>
  <si>
    <t>коврик для компьютерной мыши</t>
  </si>
  <si>
    <t>трусы женские белоруссия</t>
  </si>
  <si>
    <t>купальник арена</t>
  </si>
  <si>
    <t>насадка на дрель для шлифовки</t>
  </si>
  <si>
    <t>шорты женские домашние большие размеры</t>
  </si>
  <si>
    <t>ticket to ride игра</t>
  </si>
  <si>
    <t>антивозрастной уход</t>
  </si>
  <si>
    <t>38015965</t>
  </si>
  <si>
    <t>53522799</t>
  </si>
  <si>
    <t>monterey</t>
  </si>
  <si>
    <t>термоспрей для волос</t>
  </si>
  <si>
    <t>джинсовая рубашка женская mango</t>
  </si>
  <si>
    <t>пирит натуральный</t>
  </si>
  <si>
    <t>защитное стекло на honor 50</t>
  </si>
  <si>
    <t>59133748</t>
  </si>
  <si>
    <t>изики кроссовки</t>
  </si>
  <si>
    <t>светильник дерево</t>
  </si>
  <si>
    <t>форма для выпечки стекло</t>
  </si>
  <si>
    <t>легкие спортивные штаны</t>
  </si>
  <si>
    <t>туфли 35 размера</t>
  </si>
  <si>
    <t>адидас футболки</t>
  </si>
  <si>
    <t>с вырезом на груди</t>
  </si>
  <si>
    <t>шорты женские zolla</t>
  </si>
  <si>
    <t>крепление для зеркал</t>
  </si>
  <si>
    <t>палочки для ушей</t>
  </si>
  <si>
    <t>сапоги резиновые для мальчика обувь</t>
  </si>
  <si>
    <t>ткань жаккард</t>
  </si>
  <si>
    <t>автоматическая палатка</t>
  </si>
  <si>
    <t>american eagle</t>
  </si>
  <si>
    <t>витамин ц</t>
  </si>
  <si>
    <t>для копчения</t>
  </si>
  <si>
    <t>внешний накопитель памяти</t>
  </si>
  <si>
    <t xml:space="preserve">база и топ </t>
  </si>
  <si>
    <t>костюм спортивный nike</t>
  </si>
  <si>
    <t>2060</t>
  </si>
  <si>
    <t>кроссовки reebok мужские обувь</t>
  </si>
  <si>
    <t>карандаш для бровей luxvisage</t>
  </si>
  <si>
    <t>жемчужное ожерелье бижутерия</t>
  </si>
  <si>
    <t>комплект для купания новорожденных kangaeru</t>
  </si>
  <si>
    <t>зола платье</t>
  </si>
  <si>
    <t>бюстгальтер формованная чашка</t>
  </si>
  <si>
    <t>летние женские блузки</t>
  </si>
  <si>
    <t>33955682</t>
  </si>
  <si>
    <t>мини миксер капучинатор</t>
  </si>
  <si>
    <t>футболка мужская mf</t>
  </si>
  <si>
    <t>прокладки сени леди</t>
  </si>
  <si>
    <t>wikki</t>
  </si>
  <si>
    <t>испаритель charon baby plus</t>
  </si>
  <si>
    <t>вестибулярная пластина</t>
  </si>
  <si>
    <t>14265549</t>
  </si>
  <si>
    <t>парник садовый</t>
  </si>
  <si>
    <t xml:space="preserve">марципан </t>
  </si>
  <si>
    <t>керка для мальчика</t>
  </si>
  <si>
    <t>лефортовский фарфор елочное украшени</t>
  </si>
  <si>
    <t>игрушка член</t>
  </si>
  <si>
    <t>фуксия платье</t>
  </si>
  <si>
    <t xml:space="preserve">фонарь налобный </t>
  </si>
  <si>
    <t>витамин д3 для детей капли</t>
  </si>
  <si>
    <t>рубашка летняя оверсайз</t>
  </si>
  <si>
    <t>ожерелье мужское</t>
  </si>
  <si>
    <t>блузки для беременных</t>
  </si>
  <si>
    <t>женские брюки клеш</t>
  </si>
  <si>
    <t>набор чая гринфилд</t>
  </si>
  <si>
    <t>74704851</t>
  </si>
  <si>
    <t>внешний аккумулятор 20000 mah</t>
  </si>
  <si>
    <t>босоножки со стразами женские</t>
  </si>
  <si>
    <t>43989640</t>
  </si>
  <si>
    <t>модульный шкаф</t>
  </si>
  <si>
    <t>76369719</t>
  </si>
  <si>
    <t>футболка california</t>
  </si>
  <si>
    <t>очки для лазерной эпиляции</t>
  </si>
  <si>
    <t>пульт сигнализации</t>
  </si>
  <si>
    <t>шарлиз женская одежда</t>
  </si>
  <si>
    <t>слоник игрушка</t>
  </si>
  <si>
    <t>фотохромные очки для зрения</t>
  </si>
  <si>
    <t>модис джинсовые куртки</t>
  </si>
  <si>
    <t>бикини стринги</t>
  </si>
  <si>
    <t>moonshine\nsaw\nminders\nstella shop\nвот названия)</t>
  </si>
  <si>
    <t>крем сыворотка для лица</t>
  </si>
  <si>
    <t>чехол реалми c2</t>
  </si>
  <si>
    <t>значки бравл</t>
  </si>
  <si>
    <t>шарики для ванной</t>
  </si>
  <si>
    <t>подушка диванная</t>
  </si>
  <si>
    <t>тинт пленка</t>
  </si>
  <si>
    <t>techno</t>
  </si>
  <si>
    <t>спортивная куртка женская</t>
  </si>
  <si>
    <t>takeoffv</t>
  </si>
  <si>
    <t>тестер воды</t>
  </si>
  <si>
    <t>купальник слитный женский спортивный</t>
  </si>
  <si>
    <t>резинки для девочек</t>
  </si>
  <si>
    <t>косынки для малышей</t>
  </si>
  <si>
    <t>spf 50 для тела</t>
  </si>
  <si>
    <t>кепочки для малышей</t>
  </si>
  <si>
    <t xml:space="preserve">платье летнее для девочек </t>
  </si>
  <si>
    <t>подшипник для стиральной машины</t>
  </si>
  <si>
    <t>бритва филипс</t>
  </si>
  <si>
    <t>garnier color naturals</t>
  </si>
  <si>
    <t>автозапуск для автомобиля</t>
  </si>
  <si>
    <t>элтацин</t>
  </si>
  <si>
    <t>смазка лубрикант</t>
  </si>
  <si>
    <t>тележка для шланга</t>
  </si>
  <si>
    <t>casio vintage</t>
  </si>
  <si>
    <t>помада стойкая для губ</t>
  </si>
  <si>
    <t>витамины для женщин после 50</t>
  </si>
  <si>
    <t>триколор тв комплект</t>
  </si>
  <si>
    <t>75407155</t>
  </si>
  <si>
    <t>станок венус</t>
  </si>
  <si>
    <t>nike свитшот мужской</t>
  </si>
  <si>
    <t>бижутерия свадебная</t>
  </si>
  <si>
    <t>корм для кошек влажный в банке</t>
  </si>
  <si>
    <t>велоспорт экипировка</t>
  </si>
  <si>
    <t>койевая кислота</t>
  </si>
  <si>
    <t>летние игры</t>
  </si>
  <si>
    <t>эпсом магниевая соль</t>
  </si>
  <si>
    <t>клетка для морских свинок</t>
  </si>
  <si>
    <t>электронасос</t>
  </si>
  <si>
    <t xml:space="preserve">клей пистолет </t>
  </si>
  <si>
    <t>ds trend</t>
  </si>
  <si>
    <t>таймер для полива шаровый</t>
  </si>
  <si>
    <t>молд кашпо</t>
  </si>
  <si>
    <t>yamazaki</t>
  </si>
  <si>
    <t>тинт от чупа чупс</t>
  </si>
  <si>
    <t>зенирит</t>
  </si>
  <si>
    <t>street spirit</t>
  </si>
  <si>
    <t>труба нержавеющей стали</t>
  </si>
  <si>
    <t>гарнитура блютуз</t>
  </si>
  <si>
    <t>tom taylor футболка мужская</t>
  </si>
  <si>
    <t>кофе today</t>
  </si>
  <si>
    <t>кашпо велосипед</t>
  </si>
  <si>
    <t>восстановление кожи</t>
  </si>
  <si>
    <t>татьяна устинова книги</t>
  </si>
  <si>
    <t xml:space="preserve">elfbar </t>
  </si>
  <si>
    <t>коврик для мытья кистей</t>
  </si>
  <si>
    <t>футболка zolla женская</t>
  </si>
  <si>
    <t>мыло против пятен</t>
  </si>
  <si>
    <t>самокат для пальцев</t>
  </si>
  <si>
    <t>футболка псж</t>
  </si>
  <si>
    <t>natura siberika для детей</t>
  </si>
  <si>
    <t>турник детский</t>
  </si>
  <si>
    <t>бензо триммер</t>
  </si>
  <si>
    <t>шоколад молочный плиточный</t>
  </si>
  <si>
    <t>спиральная овощерезка</t>
  </si>
  <si>
    <t>костюм в полоску</t>
  </si>
  <si>
    <t>38506656</t>
  </si>
  <si>
    <t>rylko</t>
  </si>
  <si>
    <t>джинсовка короткая</t>
  </si>
  <si>
    <t>кабарет вивьен тушь</t>
  </si>
  <si>
    <t>сабвуфер динамик</t>
  </si>
  <si>
    <t xml:space="preserve">спрей для загара </t>
  </si>
  <si>
    <t>катафот автомобильный</t>
  </si>
  <si>
    <t>фарфоровая мануфактура</t>
  </si>
  <si>
    <t>электроинструменты</t>
  </si>
  <si>
    <t>палаццо детские</t>
  </si>
  <si>
    <t>33989187</t>
  </si>
  <si>
    <t>шнур микро usb</t>
  </si>
  <si>
    <t>фурнитура застежка</t>
  </si>
  <si>
    <t>спорт одежда для женщин</t>
  </si>
  <si>
    <t>blauz одежда женский</t>
  </si>
  <si>
    <t>машинки набор</t>
  </si>
  <si>
    <t>юбка черная офис</t>
  </si>
  <si>
    <t>winner one</t>
  </si>
  <si>
    <t>газонокосилка бензиновая самоходная</t>
  </si>
  <si>
    <t>духи с феромонами sexy life женские</t>
  </si>
  <si>
    <t xml:space="preserve">новая заря </t>
  </si>
  <si>
    <t>футболка льняная</t>
  </si>
  <si>
    <t>съемный капюшон</t>
  </si>
  <si>
    <t>шкатулка для кольца</t>
  </si>
  <si>
    <t>платье с бантом женское</t>
  </si>
  <si>
    <t>контейнер для хранения круп</t>
  </si>
  <si>
    <t>sergio tacchini мужской</t>
  </si>
  <si>
    <t>68896322</t>
  </si>
  <si>
    <t>платье ципао</t>
  </si>
  <si>
    <t>кроссовки экко</t>
  </si>
  <si>
    <t>detox matcha</t>
  </si>
  <si>
    <t>про баланс корм</t>
  </si>
  <si>
    <t>липучка от пыли</t>
  </si>
  <si>
    <t>корейская уходовая косметика</t>
  </si>
  <si>
    <t>насадка на член товары для взрослых</t>
  </si>
  <si>
    <t>подвеска на зеркало в машину</t>
  </si>
  <si>
    <t>шляпа детская для мальчика</t>
  </si>
  <si>
    <t>киви сушеный</t>
  </si>
  <si>
    <t>head &amp; shoulders / шампунь против перхоти</t>
  </si>
  <si>
    <t>соевые продукты</t>
  </si>
  <si>
    <t xml:space="preserve">цепочка золотая </t>
  </si>
  <si>
    <t>метабиотик</t>
  </si>
  <si>
    <t xml:space="preserve">изомальт </t>
  </si>
  <si>
    <t>пилки для натуральных ногтей</t>
  </si>
  <si>
    <t>дорожки на стол</t>
  </si>
  <si>
    <t>шарики пластиковые</t>
  </si>
  <si>
    <t>бретельки силиконовые</t>
  </si>
  <si>
    <t>футболка из вискозы</t>
  </si>
  <si>
    <t>fun factory</t>
  </si>
  <si>
    <t>светильник usb</t>
  </si>
  <si>
    <t>3 в 1</t>
  </si>
  <si>
    <t>сковорода тефаль 28 см</t>
  </si>
  <si>
    <t>прозрачные бретели</t>
  </si>
  <si>
    <t>рубашка женская zolla</t>
  </si>
  <si>
    <t>кофта для подростка</t>
  </si>
  <si>
    <t>черные колготки женские</t>
  </si>
  <si>
    <t>ekonika обувь лоферы</t>
  </si>
  <si>
    <t>love republic корсет</t>
  </si>
  <si>
    <t>yakuza premium</t>
  </si>
  <si>
    <t>клавиатура для ipad</t>
  </si>
  <si>
    <t>икона семистрельная</t>
  </si>
  <si>
    <t>помада кики</t>
  </si>
  <si>
    <t>furla кошелек</t>
  </si>
  <si>
    <t>шампунь от молочных корочек</t>
  </si>
  <si>
    <t>шейкер барные</t>
  </si>
  <si>
    <t>пилки lisanail</t>
  </si>
  <si>
    <t>клава кока</t>
  </si>
  <si>
    <t>худи женская летняя</t>
  </si>
  <si>
    <t>йогуртница техника для кухни</t>
  </si>
  <si>
    <t>тушь для ресниц loreal</t>
  </si>
  <si>
    <t>лента декоративная</t>
  </si>
  <si>
    <t>гурмэ</t>
  </si>
  <si>
    <t>13 pro max iphone чехол на</t>
  </si>
  <si>
    <t>минеральный камень дезодорант</t>
  </si>
  <si>
    <t>масло моторное 10w 40 синтетическое</t>
  </si>
  <si>
    <t>топ с бабочкой</t>
  </si>
  <si>
    <t>fortitude</t>
  </si>
  <si>
    <t>глина для укладки волос мужская</t>
  </si>
  <si>
    <t>пирсингпрофи</t>
  </si>
  <si>
    <t>комбез женский вечерний</t>
  </si>
  <si>
    <t>чехол для стилуса</t>
  </si>
  <si>
    <t>обезболивающий крем для эпиляции</t>
  </si>
  <si>
    <t>58037268</t>
  </si>
  <si>
    <t>штакетник садовый</t>
  </si>
  <si>
    <t>худак</t>
  </si>
  <si>
    <t>чехол самсунг а02</t>
  </si>
  <si>
    <t>набор сделай сам</t>
  </si>
  <si>
    <t>серьги в виде креста</t>
  </si>
  <si>
    <t>panache</t>
  </si>
  <si>
    <t>ха</t>
  </si>
  <si>
    <t>рюкзак женский текстильный городской</t>
  </si>
  <si>
    <t>люневильский крючок</t>
  </si>
  <si>
    <t>хосты</t>
  </si>
  <si>
    <t>платье для крестин для девочки</t>
  </si>
  <si>
    <t>диодные фары</t>
  </si>
  <si>
    <t>живая сила</t>
  </si>
  <si>
    <t>83790449</t>
  </si>
  <si>
    <t>twin</t>
  </si>
  <si>
    <t>o shade elegance обувь</t>
  </si>
  <si>
    <t>груша бокс</t>
  </si>
  <si>
    <t>для торта шпатель</t>
  </si>
  <si>
    <t>колебалка</t>
  </si>
  <si>
    <t>мешочек для стирки</t>
  </si>
  <si>
    <t>colourpop косметика</t>
  </si>
  <si>
    <t>браслет apple watch 44</t>
  </si>
  <si>
    <t>черника для глаз</t>
  </si>
  <si>
    <t>платья mango</t>
  </si>
  <si>
    <t>чехол для samsung a51</t>
  </si>
  <si>
    <t>электронная бритва</t>
  </si>
  <si>
    <t>черная футболка с принтом</t>
  </si>
  <si>
    <t>подушка для массажа</t>
  </si>
  <si>
    <t>пижама стич</t>
  </si>
  <si>
    <t>чай с саусепом</t>
  </si>
  <si>
    <t>буквы на магнитах</t>
  </si>
  <si>
    <t>объектив для фотоаппарата</t>
  </si>
  <si>
    <t>детский чемодан на колесиках</t>
  </si>
  <si>
    <t>ножницы для кошачьих когтей</t>
  </si>
  <si>
    <t>наколенники для работы</t>
  </si>
  <si>
    <t>портфель для подростка</t>
  </si>
  <si>
    <t>таджикистан</t>
  </si>
  <si>
    <t>эвиталия закваска</t>
  </si>
  <si>
    <t xml:space="preserve">герой нашего времени </t>
  </si>
  <si>
    <t>timejump обувь</t>
  </si>
  <si>
    <t>плавательные шорты мужские большого размера</t>
  </si>
  <si>
    <t>миллионер игра</t>
  </si>
  <si>
    <t>пульт lg смарт тв</t>
  </si>
  <si>
    <t>lavender</t>
  </si>
  <si>
    <t>шампунь для машины</t>
  </si>
  <si>
    <t>бутылочки детские</t>
  </si>
  <si>
    <t>dianida</t>
  </si>
  <si>
    <t>декоративная зелень</t>
  </si>
  <si>
    <t>сапоги женские зимние кожаные</t>
  </si>
  <si>
    <t>65694191</t>
  </si>
  <si>
    <t>инструменты для велосипеда</t>
  </si>
  <si>
    <t>серьги яркие</t>
  </si>
  <si>
    <t>детский градусник</t>
  </si>
  <si>
    <t>asic</t>
  </si>
  <si>
    <t>77944285</t>
  </si>
  <si>
    <t>чиллер</t>
  </si>
  <si>
    <t>tecni art</t>
  </si>
  <si>
    <t>эндоскоп для ios</t>
  </si>
  <si>
    <t>платье летнее женское фуксия</t>
  </si>
  <si>
    <t>маленький диван</t>
  </si>
  <si>
    <t>эспандрильи</t>
  </si>
  <si>
    <t>мигалка проблесковая</t>
  </si>
  <si>
    <t>кольцевая лампа 54 см</t>
  </si>
  <si>
    <t>одежда для сфинкса</t>
  </si>
  <si>
    <t>для яиц подставка</t>
  </si>
  <si>
    <t>шторы блэкаут ширина</t>
  </si>
  <si>
    <t>брюки рабочие мужские</t>
  </si>
  <si>
    <t>краска для лица</t>
  </si>
  <si>
    <t>пектин порошок</t>
  </si>
  <si>
    <t>asics gel kayano 5</t>
  </si>
  <si>
    <t>поильник детский авент</t>
  </si>
  <si>
    <t>шпажки деревянные 30 см</t>
  </si>
  <si>
    <t>anastasia beverly</t>
  </si>
  <si>
    <t>вспененный полистирол</t>
  </si>
  <si>
    <t>teatro</t>
  </si>
  <si>
    <t>synthetic 5</t>
  </si>
  <si>
    <t>сумка спортивная на плечо</t>
  </si>
  <si>
    <t>титановая лопата</t>
  </si>
  <si>
    <t>кроссовки-носки</t>
  </si>
  <si>
    <t>shameless</t>
  </si>
  <si>
    <t>наклейки смайлы</t>
  </si>
  <si>
    <t>платье детское с длинным рукавом</t>
  </si>
  <si>
    <t xml:space="preserve">mi band 6 </t>
  </si>
  <si>
    <t>басики дешевые</t>
  </si>
  <si>
    <t>папка конверт на кнопке</t>
  </si>
  <si>
    <t>штаны летние для девочки</t>
  </si>
  <si>
    <t xml:space="preserve">короткая кофта </t>
  </si>
  <si>
    <t>зубная паста колгейт тотал</t>
  </si>
  <si>
    <t>кошелек перевертыш</t>
  </si>
  <si>
    <t>обложка на паспорт женская кожа</t>
  </si>
  <si>
    <t>прокладки сени</t>
  </si>
  <si>
    <t>легкий тональный крем</t>
  </si>
  <si>
    <t>ящики пластмассовые для вещей</t>
  </si>
  <si>
    <t>ралф рингер</t>
  </si>
  <si>
    <t>диск для штанги</t>
  </si>
  <si>
    <t>от тараканов гель</t>
  </si>
  <si>
    <t>сепия для птиц</t>
  </si>
  <si>
    <t>янтарная кислота для волос</t>
  </si>
  <si>
    <t xml:space="preserve">пастила фруктовая </t>
  </si>
  <si>
    <t>yves rocher для лица</t>
  </si>
  <si>
    <t>70109091</t>
  </si>
  <si>
    <t>красный перец</t>
  </si>
  <si>
    <t xml:space="preserve">шампунь естель </t>
  </si>
  <si>
    <t>взрослые игрушки 18 для мужчин</t>
  </si>
  <si>
    <t>свадебные подарки</t>
  </si>
  <si>
    <t xml:space="preserve">пиджак джинсовый </t>
  </si>
  <si>
    <t>обувь для туризма</t>
  </si>
  <si>
    <t>для гороха</t>
  </si>
  <si>
    <t>горох 1 кг</t>
  </si>
  <si>
    <t>для дачи и сада тент</t>
  </si>
  <si>
    <t>футболка мужская рик и морти</t>
  </si>
  <si>
    <t>летний костюм с рубашкой</t>
  </si>
  <si>
    <t>веревка альпинистская</t>
  </si>
  <si>
    <t>масло персиковое натуральное</t>
  </si>
  <si>
    <t>аниме футболка геншин</t>
  </si>
  <si>
    <t>маркс и спенсер трусы</t>
  </si>
  <si>
    <t>контейнер пластиковый с крышкой большой</t>
  </si>
  <si>
    <t>сланци</t>
  </si>
  <si>
    <t>блэк опиум</t>
  </si>
  <si>
    <t>резинка с платком</t>
  </si>
  <si>
    <t>осушитель воздуха neoclima</t>
  </si>
  <si>
    <t>ремень текстильный женский</t>
  </si>
  <si>
    <t>мойка врезная из нержавеющей стали</t>
  </si>
  <si>
    <t>порошок для новорожденных</t>
  </si>
  <si>
    <t>беспроводные наушники apple</t>
  </si>
  <si>
    <t>шорты джинсовые высокая посадка</t>
  </si>
  <si>
    <t>жилеты теплый</t>
  </si>
  <si>
    <t>сыр сливочный</t>
  </si>
  <si>
    <t>10897911</t>
  </si>
  <si>
    <t>шампунь шамту для жирных волос</t>
  </si>
  <si>
    <t>чехлы на редми 9с</t>
  </si>
  <si>
    <t>43044547</t>
  </si>
  <si>
    <t>юбка мини облегающая</t>
  </si>
  <si>
    <t>пижама для дома</t>
  </si>
  <si>
    <t>шорты из футера женские</t>
  </si>
  <si>
    <t>xorto</t>
  </si>
  <si>
    <t>кольца для гардины</t>
  </si>
  <si>
    <t>айфон 11 чехлы</t>
  </si>
  <si>
    <t>джинсовая куртка sela</t>
  </si>
  <si>
    <t>luxe</t>
  </si>
  <si>
    <t>hcd</t>
  </si>
  <si>
    <t>чашка петри</t>
  </si>
  <si>
    <t xml:space="preserve">пантин шампунь </t>
  </si>
  <si>
    <t>пневматика оружие для охоты</t>
  </si>
  <si>
    <t>окислитель 3%</t>
  </si>
  <si>
    <t>детский крем для девочек</t>
  </si>
  <si>
    <t>воск для депиляции veet</t>
  </si>
  <si>
    <t xml:space="preserve">чурчхела </t>
  </si>
  <si>
    <t>велосипед двухколесный</t>
  </si>
  <si>
    <t>муслиновый сарафан</t>
  </si>
  <si>
    <t>ottobre design</t>
  </si>
  <si>
    <t>наколенники для футбола</t>
  </si>
  <si>
    <t>огурец</t>
  </si>
  <si>
    <t>pf</t>
  </si>
  <si>
    <t>водолазка женская черная</t>
  </si>
  <si>
    <t xml:space="preserve">бокал для вина </t>
  </si>
  <si>
    <t>туника льняная</t>
  </si>
  <si>
    <t>форма для бокса мальчика</t>
  </si>
  <si>
    <t>печатки</t>
  </si>
  <si>
    <t>махровое полотенце с петлей</t>
  </si>
  <si>
    <t>формы для запекания алюминий</t>
  </si>
  <si>
    <t>шланг для керхер</t>
  </si>
  <si>
    <t>nurge пяльцы</t>
  </si>
  <si>
    <t>костюм женский с платьем</t>
  </si>
  <si>
    <t>весы для багажа</t>
  </si>
  <si>
    <t xml:space="preserve">кеды летние </t>
  </si>
  <si>
    <t>детские палатка</t>
  </si>
  <si>
    <t>швейный набор для шитья</t>
  </si>
  <si>
    <t>корма для животных</t>
  </si>
  <si>
    <t>босоножки силикон</t>
  </si>
  <si>
    <t>коробка для воблеров</t>
  </si>
  <si>
    <t>25651140</t>
  </si>
  <si>
    <t>боксы подарочные</t>
  </si>
  <si>
    <t>зубная щетка для кошек</t>
  </si>
  <si>
    <t>леди шарм</t>
  </si>
  <si>
    <t>кольцевая лампа для телефона</t>
  </si>
  <si>
    <t>блендер для кухни техника</t>
  </si>
  <si>
    <t>скатерть праздничная</t>
  </si>
  <si>
    <t>фитнес трекер</t>
  </si>
  <si>
    <t>бокс для девочки 11 лет</t>
  </si>
  <si>
    <t>джинсы турецкие женские со стразами</t>
  </si>
  <si>
    <t>медицинская одежда костюмы</t>
  </si>
  <si>
    <t>цифра 9 шарик</t>
  </si>
  <si>
    <t xml:space="preserve">джинсы голубые </t>
  </si>
  <si>
    <t>бриджи хлопок</t>
  </si>
  <si>
    <t>шаговита мальчики</t>
  </si>
  <si>
    <t>bozita</t>
  </si>
  <si>
    <t>велосипедки с утяжкой</t>
  </si>
  <si>
    <t>золотые серьги детские</t>
  </si>
  <si>
    <t>шейк</t>
  </si>
  <si>
    <t>бархатная лента</t>
  </si>
  <si>
    <t>хюррем</t>
  </si>
  <si>
    <t>женские вечерние платья больших размеров летние</t>
  </si>
  <si>
    <t>берцы мох</t>
  </si>
  <si>
    <t>omsa белье</t>
  </si>
  <si>
    <t>блок питания для ноутбука asus</t>
  </si>
  <si>
    <t>13 причин почему</t>
  </si>
  <si>
    <t>шорты девочка</t>
  </si>
  <si>
    <t>глория джинс штаны</t>
  </si>
  <si>
    <t>кисточка для губ</t>
  </si>
  <si>
    <t>машинка стиральная автомат с сушкой</t>
  </si>
  <si>
    <t>сумки для мужчин</t>
  </si>
  <si>
    <t>спрей тонирующий для волос</t>
  </si>
  <si>
    <t>пилинг organic kitchen</t>
  </si>
  <si>
    <t>обувь pazolini</t>
  </si>
  <si>
    <t>модерам</t>
  </si>
  <si>
    <t>часы электронные на руку</t>
  </si>
  <si>
    <t>61878625</t>
  </si>
  <si>
    <t>28048241</t>
  </si>
  <si>
    <t>магнит для кошачьего глаза</t>
  </si>
  <si>
    <t>зарядное устройство для телефона usb</t>
  </si>
  <si>
    <t>топ женский лето</t>
  </si>
  <si>
    <t>кардиган zarina</t>
  </si>
  <si>
    <t>дед</t>
  </si>
  <si>
    <t>папка органайзер для документов</t>
  </si>
  <si>
    <t>телефоны айфон</t>
  </si>
  <si>
    <t>хлебный спас</t>
  </si>
  <si>
    <t>скраб для тела чистая линия</t>
  </si>
  <si>
    <t>baby cocos</t>
  </si>
  <si>
    <t>самсунг с21</t>
  </si>
  <si>
    <t>бейсболка детская кепка</t>
  </si>
  <si>
    <t>очки солнцезащитные детские круглые</t>
  </si>
  <si>
    <t>xiaomi redmi 9c nfc</t>
  </si>
  <si>
    <t>85663974</t>
  </si>
  <si>
    <t>костюм женский летний больших размеров</t>
  </si>
  <si>
    <t>redmi наушники беспроводные xiaomi airdots</t>
  </si>
  <si>
    <t>чехол для жесткого диска</t>
  </si>
  <si>
    <t>полка на рейлинг</t>
  </si>
  <si>
    <t>простынь махровая 200</t>
  </si>
  <si>
    <t>лак для волос 75 мл</t>
  </si>
  <si>
    <t>бунси таблетки</t>
  </si>
  <si>
    <t>флажки гирлянда тканевая</t>
  </si>
  <si>
    <t>топ с шимером</t>
  </si>
  <si>
    <t>catrice.</t>
  </si>
  <si>
    <t xml:space="preserve">юбка с вырезом </t>
  </si>
  <si>
    <t>silikomart</t>
  </si>
  <si>
    <t>чехол на часы</t>
  </si>
  <si>
    <t>женский топ на бретелях</t>
  </si>
  <si>
    <t>процессор ryzen</t>
  </si>
  <si>
    <t>плитка электрическая мечта</t>
  </si>
  <si>
    <t>штаны сауна для похудения</t>
  </si>
  <si>
    <t>румяна eveline</t>
  </si>
  <si>
    <t>для французского маникюра</t>
  </si>
  <si>
    <t>спортивный детский костюм для мальчика</t>
  </si>
  <si>
    <t>лампа для телефона</t>
  </si>
  <si>
    <t>ваза хрусталь</t>
  </si>
  <si>
    <t>pampers 0</t>
  </si>
  <si>
    <t>чипсы кокосовые</t>
  </si>
  <si>
    <t>флаконы для разливных духов</t>
  </si>
  <si>
    <t>бант для новорожденных</t>
  </si>
  <si>
    <t>семейный банк домик</t>
  </si>
  <si>
    <t>мягкое стекло скатерть</t>
  </si>
  <si>
    <t>постельное 2 спальное белье бязь</t>
  </si>
  <si>
    <t>сумка через плечо для девочки</t>
  </si>
  <si>
    <t>белорусский стиральный порошок</t>
  </si>
  <si>
    <t>плойка для волос гофре</t>
  </si>
  <si>
    <t>гираскутор</t>
  </si>
  <si>
    <t>съемник каретки</t>
  </si>
  <si>
    <t>крем после депиляции воском</t>
  </si>
  <si>
    <t>life flo</t>
  </si>
  <si>
    <t>резина для автомобилей</t>
  </si>
  <si>
    <t>чулки с рисунком</t>
  </si>
  <si>
    <t>туфли для подростков</t>
  </si>
  <si>
    <t>насадки oral b</t>
  </si>
  <si>
    <t xml:space="preserve">кольца для подростков </t>
  </si>
  <si>
    <t>70338918</t>
  </si>
  <si>
    <t>кондитерская лопатка</t>
  </si>
  <si>
    <t>sturmer</t>
  </si>
  <si>
    <t>наколенники для художественной гимнастики</t>
  </si>
  <si>
    <t>аниме футболка евангелион</t>
  </si>
  <si>
    <t>кокосовый урбеч без сахара</t>
  </si>
  <si>
    <t>плед шерсть</t>
  </si>
  <si>
    <t>рабочая форма</t>
  </si>
  <si>
    <t>мас халат</t>
  </si>
  <si>
    <t>наклейки кошки</t>
  </si>
  <si>
    <t>телевизор для кухни</t>
  </si>
  <si>
    <t>панама на резинке</t>
  </si>
  <si>
    <t xml:space="preserve">подгузники-трусики </t>
  </si>
  <si>
    <t>кепки головные уборы мужские</t>
  </si>
  <si>
    <t>крутышок</t>
  </si>
  <si>
    <t>toy mini brands</t>
  </si>
  <si>
    <t>чай пакистанский</t>
  </si>
  <si>
    <t xml:space="preserve">подарочная бумага </t>
  </si>
  <si>
    <t>inciti</t>
  </si>
  <si>
    <t>платье в стиле гэтсби</t>
  </si>
  <si>
    <t>mil tec</t>
  </si>
  <si>
    <t>кожаные брюки женские высокая талия</t>
  </si>
  <si>
    <t>бахилы многоразовые взрослые</t>
  </si>
  <si>
    <t>80501133</t>
  </si>
  <si>
    <t>лак от обгрызания ногтей</t>
  </si>
  <si>
    <t>ручки на кухонный гарнитур</t>
  </si>
  <si>
    <t>юбка прозрачная</t>
  </si>
  <si>
    <t>светильник точечный</t>
  </si>
  <si>
    <t xml:space="preserve">мобильный кондиционер </t>
  </si>
  <si>
    <t>паровая швабра xiaomi</t>
  </si>
  <si>
    <t>масло ши для волос</t>
  </si>
  <si>
    <t>вакуумный массаж</t>
  </si>
  <si>
    <t>обложка для паспорта smart docs</t>
  </si>
  <si>
    <t>для чистки рыбы</t>
  </si>
  <si>
    <t>самокат с ручкой для родителей</t>
  </si>
  <si>
    <t>пижама пикачу</t>
  </si>
  <si>
    <t>12 мини айфон</t>
  </si>
  <si>
    <t>зип пакеты большие</t>
  </si>
  <si>
    <t>чехол iphone 7 противоударный на</t>
  </si>
  <si>
    <t xml:space="preserve">полароид </t>
  </si>
  <si>
    <t>сандалии на лето для женщин</t>
  </si>
  <si>
    <t>лего пираты</t>
  </si>
  <si>
    <t>ловушка для грызунов</t>
  </si>
  <si>
    <t>пандора ювелирные украшения браслет</t>
  </si>
  <si>
    <t>настольная игра что за мем</t>
  </si>
  <si>
    <t>косухи</t>
  </si>
  <si>
    <t>банкетка на ножках</t>
  </si>
  <si>
    <t>украшения для машины</t>
  </si>
  <si>
    <t>bnprt</t>
  </si>
  <si>
    <t>носки подростковые для мальчика набор</t>
  </si>
  <si>
    <t>шанпун</t>
  </si>
  <si>
    <t>пленка на apple watch</t>
  </si>
  <si>
    <t>большой контейнер для вещей</t>
  </si>
  <si>
    <t>кислошок</t>
  </si>
  <si>
    <t>подвеска золото 585</t>
  </si>
  <si>
    <t>бокалы под виски</t>
  </si>
  <si>
    <t xml:space="preserve">вечернее платье женское </t>
  </si>
  <si>
    <t>колечки в волосы</t>
  </si>
  <si>
    <t>лабрадорит</t>
  </si>
  <si>
    <t>торшер напольный лофт</t>
  </si>
  <si>
    <t>спонж для теней</t>
  </si>
  <si>
    <t>хаггис ультра комфорт</t>
  </si>
  <si>
    <t>джинсы белые клеш</t>
  </si>
  <si>
    <t>ремень коричневый женский</t>
  </si>
  <si>
    <t>шрус внутренний</t>
  </si>
  <si>
    <t>hm home</t>
  </si>
  <si>
    <t>мобиль в кроватку с проектором</t>
  </si>
  <si>
    <t>zaful купальник</t>
  </si>
  <si>
    <t>exit квест</t>
  </si>
  <si>
    <t>платье с отрезной талией</t>
  </si>
  <si>
    <t>тушь для ресниц xxl</t>
  </si>
  <si>
    <t>держатель для удочки</t>
  </si>
  <si>
    <t>пикуль валентин</t>
  </si>
  <si>
    <t>шпуля для катушки</t>
  </si>
  <si>
    <t xml:space="preserve">подарки на день рождения </t>
  </si>
  <si>
    <t>корсет утягивающий живот послеродовой</t>
  </si>
  <si>
    <t>очки корригирующие 2.0</t>
  </si>
  <si>
    <t>рубашка поло с коротким рукавом</t>
  </si>
  <si>
    <t>платье комбинация трикотаж</t>
  </si>
  <si>
    <t>фильтр для вытяжки elikor</t>
  </si>
  <si>
    <t>66532712</t>
  </si>
  <si>
    <t>68882104</t>
  </si>
  <si>
    <t>дима билан</t>
  </si>
  <si>
    <t>сумка dc shoes</t>
  </si>
  <si>
    <t>тик так крем</t>
  </si>
  <si>
    <t>вентиль для бескамерных шин</t>
  </si>
  <si>
    <t>шляпки</t>
  </si>
  <si>
    <t>детская колонка</t>
  </si>
  <si>
    <t xml:space="preserve">аксесуары </t>
  </si>
  <si>
    <t>антишпион</t>
  </si>
  <si>
    <t>инноватор косметик</t>
  </si>
  <si>
    <t>шторы портьеры</t>
  </si>
  <si>
    <t>сборная россии</t>
  </si>
  <si>
    <t>майка бельевая для девочки</t>
  </si>
  <si>
    <t>топер на диван</t>
  </si>
  <si>
    <t>тапки детские домашние</t>
  </si>
  <si>
    <t>кухонная полка</t>
  </si>
  <si>
    <t>одноразовые станки для бритья</t>
  </si>
  <si>
    <t>ацетилцистеин</t>
  </si>
  <si>
    <t xml:space="preserve">каучуковая база </t>
  </si>
  <si>
    <t>катарантус семена</t>
  </si>
  <si>
    <t xml:space="preserve">лифчик без лямок </t>
  </si>
  <si>
    <t>realme c11 2021</t>
  </si>
  <si>
    <t>носки на мальчика набор</t>
  </si>
  <si>
    <t>пивные стаканы</t>
  </si>
  <si>
    <t>деревянный органайзер</t>
  </si>
  <si>
    <t>очки увеличительные</t>
  </si>
  <si>
    <t>обручальные кольца серебро</t>
  </si>
  <si>
    <t>детский сухой бассейн</t>
  </si>
  <si>
    <t>ткань для рукоделия лен</t>
  </si>
  <si>
    <t>подставка для туалетной бумаги напольная</t>
  </si>
  <si>
    <t>ремень с ножом</t>
  </si>
  <si>
    <t>чай для женщин</t>
  </si>
  <si>
    <t>чудо варежка</t>
  </si>
  <si>
    <t>автомагнитолы 2din</t>
  </si>
  <si>
    <t xml:space="preserve">шкаф белый </t>
  </si>
  <si>
    <t>крем замедляющий рост волос</t>
  </si>
  <si>
    <t>насос велосипедный электрический</t>
  </si>
  <si>
    <t>подвесные игрушки для малышей</t>
  </si>
  <si>
    <t>футболка топик</t>
  </si>
  <si>
    <t>сады аурики</t>
  </si>
  <si>
    <t>сиська</t>
  </si>
  <si>
    <t>лампочка gx53</t>
  </si>
  <si>
    <t>лего энканто</t>
  </si>
  <si>
    <t>худи женский оверсайз</t>
  </si>
  <si>
    <t>тройная миска</t>
  </si>
  <si>
    <t>триммер бензиновый патриот</t>
  </si>
  <si>
    <t>шикарные вечерние платья</t>
  </si>
  <si>
    <t>бутыль для кулера</t>
  </si>
  <si>
    <t>кеды летние для девочек</t>
  </si>
  <si>
    <t>ароматизатор в машину женский</t>
  </si>
  <si>
    <t>ботинки мужские лето</t>
  </si>
  <si>
    <t>буква а подвеска</t>
  </si>
  <si>
    <t>все новинки</t>
  </si>
  <si>
    <t>масло жожоба для лица</t>
  </si>
  <si>
    <t xml:space="preserve">роза </t>
  </si>
  <si>
    <t>пиджак красный</t>
  </si>
  <si>
    <t>стекло на redmi 9c</t>
  </si>
  <si>
    <t>hugo boss одежда мужской</t>
  </si>
  <si>
    <t>гастроемкость с крышкой</t>
  </si>
  <si>
    <t>пищевая бумага</t>
  </si>
  <si>
    <t>плащ мужской осенний</t>
  </si>
  <si>
    <t>база strong</t>
  </si>
  <si>
    <t>гриль угольный с коптильней</t>
  </si>
  <si>
    <t>garnier чистая кожа</t>
  </si>
  <si>
    <t>нистожен 1</t>
  </si>
  <si>
    <t>аравиа крем</t>
  </si>
  <si>
    <t xml:space="preserve">трусы кружевные </t>
  </si>
  <si>
    <t>juventus</t>
  </si>
  <si>
    <t>чехол honor 10 i</t>
  </si>
  <si>
    <t>репсовая лента с рисунком</t>
  </si>
  <si>
    <t>lamby</t>
  </si>
  <si>
    <t>nyx праймер</t>
  </si>
  <si>
    <t>загадки для детей</t>
  </si>
  <si>
    <t>свитер короткий</t>
  </si>
  <si>
    <t>топы женский вечерний</t>
  </si>
  <si>
    <t>духи антонио бандерос мужские</t>
  </si>
  <si>
    <t>120 дней содома</t>
  </si>
  <si>
    <t>zero соус продукты</t>
  </si>
  <si>
    <t>oppo reno</t>
  </si>
  <si>
    <t>ворота футбольные игрушечные</t>
  </si>
  <si>
    <t>your mini secret</t>
  </si>
  <si>
    <t>на запах</t>
  </si>
  <si>
    <t>timemore</t>
  </si>
  <si>
    <t>жилет zarina</t>
  </si>
  <si>
    <t>мифология</t>
  </si>
  <si>
    <t>71452642</t>
  </si>
  <si>
    <t>gee jay kids</t>
  </si>
  <si>
    <t>костюм брючный женский деловой оверсайз</t>
  </si>
  <si>
    <t>minimal!st</t>
  </si>
  <si>
    <t>духи с запахом вишни</t>
  </si>
  <si>
    <t>алмадез дезинфицирующее средство</t>
  </si>
  <si>
    <t>сумка планшет через плечо</t>
  </si>
  <si>
    <t>джинсы двухсторонние</t>
  </si>
  <si>
    <t>зимние ботинки для мальчика</t>
  </si>
  <si>
    <t>крем-кушон</t>
  </si>
  <si>
    <t>светящаяся футболка</t>
  </si>
  <si>
    <t>куртка ветровка детская</t>
  </si>
  <si>
    <t>смазка интимная возбуждающая для женщин</t>
  </si>
  <si>
    <t>бам</t>
  </si>
  <si>
    <t>т.а.т.+</t>
  </si>
  <si>
    <t xml:space="preserve">майка женская белая </t>
  </si>
  <si>
    <t xml:space="preserve">тканевые шорты </t>
  </si>
  <si>
    <t>ilova wear</t>
  </si>
  <si>
    <t>египетский хлопок</t>
  </si>
  <si>
    <t>молочная кислота для лица</t>
  </si>
  <si>
    <t>садовый фонтанчик</t>
  </si>
  <si>
    <t>мячи фитнес</t>
  </si>
  <si>
    <t>75612198</t>
  </si>
  <si>
    <t>nintendo 3ds</t>
  </si>
  <si>
    <t>краб бабочка</t>
  </si>
  <si>
    <t>растущий стул кузя</t>
  </si>
  <si>
    <t>коврики на лестницу</t>
  </si>
  <si>
    <t>звездные воины</t>
  </si>
  <si>
    <t>рисунки по номерам</t>
  </si>
  <si>
    <t>прикольный подарок</t>
  </si>
  <si>
    <t>костюм спортивный найк</t>
  </si>
  <si>
    <t>клипса на ухо</t>
  </si>
  <si>
    <t>вернель кондиционер для белья</t>
  </si>
  <si>
    <t>чешская посуда фарфор</t>
  </si>
  <si>
    <t>костюм горничной косплей</t>
  </si>
  <si>
    <t>удобрение для газона весна лето</t>
  </si>
  <si>
    <t>масло подсолнечное рафинированное 5л</t>
  </si>
  <si>
    <t>сарафан летний короткий</t>
  </si>
  <si>
    <t>кофта вязаная</t>
  </si>
  <si>
    <t>mechanix</t>
  </si>
  <si>
    <t>чёрная гелевая ручка</t>
  </si>
  <si>
    <t xml:space="preserve">фунчоза </t>
  </si>
  <si>
    <t>сумка для завтрака</t>
  </si>
  <si>
    <t>лак для ногтей golden rose</t>
  </si>
  <si>
    <t>брошь-булавка</t>
  </si>
  <si>
    <t>зубная паста лакалют актив</t>
  </si>
  <si>
    <t>скатерть joyarty store</t>
  </si>
  <si>
    <t>излив для смесителя</t>
  </si>
  <si>
    <t>оптика для пневматики</t>
  </si>
  <si>
    <t>влажные полотенца от пота</t>
  </si>
  <si>
    <t>spf 20</t>
  </si>
  <si>
    <t>колонки на компьютер</t>
  </si>
  <si>
    <t>формы для льда пластик</t>
  </si>
  <si>
    <t>камуфляж мужские костюмы</t>
  </si>
  <si>
    <t>бакопа ампельная</t>
  </si>
  <si>
    <t>фильтр-насос для бассейна</t>
  </si>
  <si>
    <t>ремешок для xiaomi mi-band 4</t>
  </si>
  <si>
    <t>чай индийский</t>
  </si>
  <si>
    <t>чехол для наручников</t>
  </si>
  <si>
    <t>мультиварка redmond rmc</t>
  </si>
  <si>
    <t>рубашка  мужская</t>
  </si>
  <si>
    <t>жилетка женский</t>
  </si>
  <si>
    <t>дмитрий молодой</t>
  </si>
  <si>
    <t>helios</t>
  </si>
  <si>
    <t>тальк для волос</t>
  </si>
  <si>
    <t>книга богатый папа бедный папа</t>
  </si>
  <si>
    <t>sammy beauty красота</t>
  </si>
  <si>
    <t xml:space="preserve">тока бока </t>
  </si>
  <si>
    <t>конус для посадки</t>
  </si>
  <si>
    <t>корзина для подарков</t>
  </si>
  <si>
    <t xml:space="preserve">джинсы женские с дырками </t>
  </si>
  <si>
    <t>крем с бронзатором для солярия</t>
  </si>
  <si>
    <t>смартфон xiaomi redmi 10</t>
  </si>
  <si>
    <t>композит стоматологический</t>
  </si>
  <si>
    <t>кофры</t>
  </si>
  <si>
    <t>сетка для мячей</t>
  </si>
  <si>
    <t>сарафан для подростков летние</t>
  </si>
  <si>
    <t>шлем для квадроцикла</t>
  </si>
  <si>
    <t>автозапчасти рено</t>
  </si>
  <si>
    <t>спрей для закрашивания отросших корней</t>
  </si>
  <si>
    <t>повязка для волос женская летняя</t>
  </si>
  <si>
    <t>шориы</t>
  </si>
  <si>
    <t>джинсовый полукомбинезон для девочки</t>
  </si>
  <si>
    <t xml:space="preserve">для роста ресниц </t>
  </si>
  <si>
    <t>полосатый топ</t>
  </si>
  <si>
    <t>dave красота</t>
  </si>
  <si>
    <t>влажные салфетки большие</t>
  </si>
  <si>
    <t>колесо для хомяков</t>
  </si>
  <si>
    <t>чёрные точки</t>
  </si>
  <si>
    <t>клеевой термопистолет</t>
  </si>
  <si>
    <t>лосьон для моментального загара</t>
  </si>
  <si>
    <t>80847377</t>
  </si>
  <si>
    <t>зубной порошок детский</t>
  </si>
  <si>
    <t>moroccanoil для волос масло</t>
  </si>
  <si>
    <t>майка бельевая мужская турция</t>
  </si>
  <si>
    <t>детский комбинезон на осень</t>
  </si>
  <si>
    <t>78078894</t>
  </si>
  <si>
    <t>воздух</t>
  </si>
  <si>
    <t>рабочие кроссовки</t>
  </si>
  <si>
    <t>гель для душа 500 мл</t>
  </si>
  <si>
    <t>тушь стелари</t>
  </si>
  <si>
    <t xml:space="preserve">ленты </t>
  </si>
  <si>
    <t>рашгард детский со штанами</t>
  </si>
  <si>
    <t>ковш металлический</t>
  </si>
  <si>
    <t>шампунь миксит</t>
  </si>
  <si>
    <t>женские носки высокие</t>
  </si>
  <si>
    <t>20982757</t>
  </si>
  <si>
    <t>zarina тренч</t>
  </si>
  <si>
    <t>беспроводной пылесос xiaomi</t>
  </si>
  <si>
    <t>задачи по математике 1 класс</t>
  </si>
  <si>
    <t>шлепанцы для бассейна</t>
  </si>
  <si>
    <t>детская смесь симилак</t>
  </si>
  <si>
    <t>сережки медицинский сплав</t>
  </si>
  <si>
    <t>10187963</t>
  </si>
  <si>
    <t>кроссовки hoka</t>
  </si>
  <si>
    <t>дарквин</t>
  </si>
  <si>
    <t>тапочки с мехом песца</t>
  </si>
  <si>
    <t>olsson</t>
  </si>
  <si>
    <t>тональный крем lamel</t>
  </si>
  <si>
    <t>рубашка флисовая оверсайз</t>
  </si>
  <si>
    <t>топ белье бюстгальтер</t>
  </si>
  <si>
    <t xml:space="preserve">кожаный пиджак </t>
  </si>
  <si>
    <t>комплект майка трусы</t>
  </si>
  <si>
    <t>поп ит ит</t>
  </si>
  <si>
    <t>ортоковрик для малышей ортопедия</t>
  </si>
  <si>
    <t>ночник в розетку с выключателем</t>
  </si>
  <si>
    <t>семена кунжута натуральные</t>
  </si>
  <si>
    <t>демисезонный комбинезон для мальчика</t>
  </si>
  <si>
    <t>дуст от тараканов</t>
  </si>
  <si>
    <t>кайрос одежда</t>
  </si>
  <si>
    <t>увлажняющая губная помада</t>
  </si>
  <si>
    <t>кроссовки мужские летние nike</t>
  </si>
  <si>
    <t>наруто школа</t>
  </si>
  <si>
    <t>сетка на ворота</t>
  </si>
  <si>
    <t>чехол на iphone 12 с картой</t>
  </si>
  <si>
    <t>сережки леди баг</t>
  </si>
  <si>
    <t>crokid пижама</t>
  </si>
  <si>
    <t>браслет из камней на резинке</t>
  </si>
  <si>
    <t>проигрыватель для пластинок</t>
  </si>
  <si>
    <t>майка черная оверсайз</t>
  </si>
  <si>
    <t>юбка женская летняя с запахом миди</t>
  </si>
  <si>
    <t>масло ниссан</t>
  </si>
  <si>
    <t>minimo girl</t>
  </si>
  <si>
    <t>китекет 15кг</t>
  </si>
  <si>
    <t>leokid аксессуар в коляску</t>
  </si>
  <si>
    <t>насос для лодки пвх</t>
  </si>
  <si>
    <t>маршмеллоу продукты</t>
  </si>
  <si>
    <t>подвеска с жемчугом золото</t>
  </si>
  <si>
    <t>сумка женская мягкая</t>
  </si>
  <si>
    <t>76360821</t>
  </si>
  <si>
    <t>кружевная юбка</t>
  </si>
  <si>
    <t>настенные картины</t>
  </si>
  <si>
    <t>кофе три в одном</t>
  </si>
  <si>
    <t>бежевые кеды женские</t>
  </si>
  <si>
    <t>ролики детские на 4 колесах</t>
  </si>
  <si>
    <t>букет из зефира</t>
  </si>
  <si>
    <t>платье в стиле стиляги</t>
  </si>
  <si>
    <t>тушь ланком</t>
  </si>
  <si>
    <t>палочки для чистки iqos</t>
  </si>
  <si>
    <t>красовки летние</t>
  </si>
  <si>
    <t>джинсы женские голубые светло</t>
  </si>
  <si>
    <t>ремешок для часов huawei watch</t>
  </si>
  <si>
    <t>кассеты жилет мужские</t>
  </si>
  <si>
    <t>рубашка с кружевом</t>
  </si>
  <si>
    <t>смесь семян для салата</t>
  </si>
  <si>
    <t>славянские футболки</t>
  </si>
  <si>
    <t>подарок лучшей подруге</t>
  </si>
  <si>
    <t>little trees</t>
  </si>
  <si>
    <t>starlet professional</t>
  </si>
  <si>
    <t>алиса мини</t>
  </si>
  <si>
    <t>электрозажигалка</t>
  </si>
  <si>
    <t>11t</t>
  </si>
  <si>
    <t>brawl box</t>
  </si>
  <si>
    <t>мясо вяленое набор</t>
  </si>
  <si>
    <t>этнический стиль</t>
  </si>
  <si>
    <t>шампунь антижелтый эффект</t>
  </si>
  <si>
    <t>семенной картофель клубни</t>
  </si>
  <si>
    <t xml:space="preserve">футболка с капюшоном </t>
  </si>
  <si>
    <t>очки с диоптриями - 3.5</t>
  </si>
  <si>
    <t>датчик дыма</t>
  </si>
  <si>
    <t>электрическое одеяло</t>
  </si>
  <si>
    <t>чехол на наушники honor choice</t>
  </si>
  <si>
    <t xml:space="preserve">телодвижения </t>
  </si>
  <si>
    <t>дезодорант роликовый мужской</t>
  </si>
  <si>
    <t>sela мужской</t>
  </si>
  <si>
    <t>классические шорты женские</t>
  </si>
  <si>
    <t>кукла на руку</t>
  </si>
  <si>
    <t>для проращивания</t>
  </si>
  <si>
    <t xml:space="preserve">champion </t>
  </si>
  <si>
    <t>юбка женская хлопковая</t>
  </si>
  <si>
    <t xml:space="preserve">жижа для пода </t>
  </si>
  <si>
    <t>чехол на айфон 7 +</t>
  </si>
  <si>
    <t>ципровет</t>
  </si>
  <si>
    <t>zolla джинсы женские</t>
  </si>
  <si>
    <t>головные уборы женские</t>
  </si>
  <si>
    <t>чехол на телефон redmi 10</t>
  </si>
  <si>
    <t>пледы на диван классика</t>
  </si>
  <si>
    <t>шампунь корейский для жирных</t>
  </si>
  <si>
    <t>помады и блески для губ</t>
  </si>
  <si>
    <t>71476661</t>
  </si>
  <si>
    <t>puma толстовка</t>
  </si>
  <si>
    <t>парный браслет на расстояние</t>
  </si>
  <si>
    <t>стэлмас вода питьевая</t>
  </si>
  <si>
    <t>блокпост</t>
  </si>
  <si>
    <t>набор для поездки</t>
  </si>
  <si>
    <t>футляр для наушников</t>
  </si>
  <si>
    <t>ложка туристическая</t>
  </si>
  <si>
    <t>оверсайз футболка женская твое длинная</t>
  </si>
  <si>
    <t>постельное белье тенсель</t>
  </si>
  <si>
    <t>лечебный лак</t>
  </si>
  <si>
    <t>костюм найк женский</t>
  </si>
  <si>
    <t>палатка большая</t>
  </si>
  <si>
    <t>шорты рваные джинсовые женские</t>
  </si>
  <si>
    <t>джинсы белые для девочек</t>
  </si>
  <si>
    <t>диктанты по русскому</t>
  </si>
  <si>
    <t>62251449</t>
  </si>
  <si>
    <t>раздвижная форма для торта</t>
  </si>
  <si>
    <t>колонка музыкальная портативная с usb</t>
  </si>
  <si>
    <t>одеяло ватное хлопок 100 % россия</t>
  </si>
  <si>
    <t>sairo</t>
  </si>
  <si>
    <t>10 лет свадьбы</t>
  </si>
  <si>
    <t>копилка для денег для мальчика</t>
  </si>
  <si>
    <t>82157262</t>
  </si>
  <si>
    <t>совок садовый для прополки</t>
  </si>
  <si>
    <t>накладные клыки</t>
  </si>
  <si>
    <t>мари кей</t>
  </si>
  <si>
    <t>редмонд мультиварка</t>
  </si>
  <si>
    <t>чехол samsung galaxy s20 fe</t>
  </si>
  <si>
    <t xml:space="preserve">бандана женская </t>
  </si>
  <si>
    <t>скотч прозрачный широкий</t>
  </si>
  <si>
    <t>0+</t>
  </si>
  <si>
    <t>футболка женская праздничная</t>
  </si>
  <si>
    <t>зодак</t>
  </si>
  <si>
    <t>шоколад каллебаут</t>
  </si>
  <si>
    <t>деревянный нож м9</t>
  </si>
  <si>
    <t xml:space="preserve">samsung телефон </t>
  </si>
  <si>
    <t>туалет туристический</t>
  </si>
  <si>
    <t>бальзам для волос дав</t>
  </si>
  <si>
    <t>рубаха белая женская</t>
  </si>
  <si>
    <t>dl audio gryphon</t>
  </si>
  <si>
    <t>воск для бровей эпиляция набор</t>
  </si>
  <si>
    <t>подстаканник для велосипеда</t>
  </si>
  <si>
    <t>voltage kharisma</t>
  </si>
  <si>
    <t>женская сумка рюкзак</t>
  </si>
  <si>
    <t>футбольный мяч nike</t>
  </si>
  <si>
    <t>дед мороз фигурка</t>
  </si>
  <si>
    <t>французские духи</t>
  </si>
  <si>
    <t>продукты быстрого приготовления</t>
  </si>
  <si>
    <t xml:space="preserve">лего для девочек </t>
  </si>
  <si>
    <t>нашивка для имени</t>
  </si>
  <si>
    <t>топ шелковый короткий</t>
  </si>
  <si>
    <t>28414402</t>
  </si>
  <si>
    <t>наклейки на лобовое стекло авто</t>
  </si>
  <si>
    <t>h8k</t>
  </si>
  <si>
    <t>слубан армия</t>
  </si>
  <si>
    <t>лак для ногтей зеленый</t>
  </si>
  <si>
    <t>пудра для лица max factor</t>
  </si>
  <si>
    <t>косметика для детей декоративная</t>
  </si>
  <si>
    <t>витамин c шипучие</t>
  </si>
  <si>
    <t>мужская пижама с длинным рукавом</t>
  </si>
  <si>
    <t>папка а5 с вкладышами</t>
  </si>
  <si>
    <t>lador филлер</t>
  </si>
  <si>
    <t>манго пиджак</t>
  </si>
  <si>
    <t>65621197</t>
  </si>
  <si>
    <t>пододеяльник 2 спальный бязь</t>
  </si>
  <si>
    <t>блютуз наушники беспроводные для телефона</t>
  </si>
  <si>
    <t>футболка мужская пивозавр</t>
  </si>
  <si>
    <t>play today купальник</t>
  </si>
  <si>
    <t>alize baby wool</t>
  </si>
  <si>
    <t>леггинсы адидас</t>
  </si>
  <si>
    <t>поварбанк</t>
  </si>
  <si>
    <t>корм для щенков сухой</t>
  </si>
  <si>
    <t>пиджак из экокожи</t>
  </si>
  <si>
    <t>носки капрон женские</t>
  </si>
  <si>
    <t>многослойные трусики</t>
  </si>
  <si>
    <t>виктор гюго</t>
  </si>
  <si>
    <t>видеорегистратор для камер</t>
  </si>
  <si>
    <t>la miso маска альгинатная</t>
  </si>
  <si>
    <t>чемоданчик</t>
  </si>
  <si>
    <t>фсо стробоскопы</t>
  </si>
  <si>
    <t>древесный наполнитель для кошек</t>
  </si>
  <si>
    <t>клей для фольги для маникюра</t>
  </si>
  <si>
    <t xml:space="preserve">жидкие румяна </t>
  </si>
  <si>
    <t xml:space="preserve">цветочные горшки </t>
  </si>
  <si>
    <t>camillen 60</t>
  </si>
  <si>
    <t>чехол на xiaomi redmi 7a</t>
  </si>
  <si>
    <t>скелетоны</t>
  </si>
  <si>
    <t xml:space="preserve">коврик для намаза </t>
  </si>
  <si>
    <t>hot mom</t>
  </si>
  <si>
    <t>пазлы 1500</t>
  </si>
  <si>
    <t>серьги с красным камнем</t>
  </si>
  <si>
    <t>микро камера</t>
  </si>
  <si>
    <t>док станция apple</t>
  </si>
  <si>
    <t>женские туфли весна-осень</t>
  </si>
  <si>
    <t>детская тарелка для супа</t>
  </si>
  <si>
    <t>коврик мягкий</t>
  </si>
  <si>
    <t>happy baby беговел</t>
  </si>
  <si>
    <t>компрессионные колготки 1 компрессии</t>
  </si>
  <si>
    <t xml:space="preserve">o’stin </t>
  </si>
  <si>
    <t>колье из натуральных камней</t>
  </si>
  <si>
    <t>проточный водонагреватель на кран</t>
  </si>
  <si>
    <t>насос с манометром</t>
  </si>
  <si>
    <t>61627094</t>
  </si>
  <si>
    <t>сыр хохланд</t>
  </si>
  <si>
    <t>стекло редми 9с</t>
  </si>
  <si>
    <t>сахарная паста в картридже</t>
  </si>
  <si>
    <t>крем для лица с защитой от солнца</t>
  </si>
  <si>
    <t>баскетбольные кроссовки мужские</t>
  </si>
  <si>
    <t>прищепки большие</t>
  </si>
  <si>
    <t>малютка каша детская</t>
  </si>
  <si>
    <t>молоко миндальное</t>
  </si>
  <si>
    <t>свечки цифры</t>
  </si>
  <si>
    <t>шармики мишки</t>
  </si>
  <si>
    <t>колышки для растений для подвязывания</t>
  </si>
  <si>
    <t>сушилка для посуды навесная</t>
  </si>
  <si>
    <t>тонометр на запястье and</t>
  </si>
  <si>
    <t>мыльница силиконовая</t>
  </si>
  <si>
    <t>бишофит жидкий</t>
  </si>
  <si>
    <t>картофелекопалка для мотоблока</t>
  </si>
  <si>
    <t>28818660</t>
  </si>
  <si>
    <t>я русский</t>
  </si>
  <si>
    <t>панама летняя для мальчика</t>
  </si>
  <si>
    <t>канекалон 2braids</t>
  </si>
  <si>
    <t>губки для обуви</t>
  </si>
  <si>
    <t>пистолет макарова пм</t>
  </si>
  <si>
    <t>бутылка поилка для животных</t>
  </si>
  <si>
    <t>monoceros</t>
  </si>
  <si>
    <t>гладиолус семена</t>
  </si>
  <si>
    <t>футболка мужская с медведем</t>
  </si>
  <si>
    <t>точилка для ножниц</t>
  </si>
  <si>
    <t>футболка женская с карманом</t>
  </si>
  <si>
    <t>молочный лак</t>
  </si>
  <si>
    <t>бабл маска</t>
  </si>
  <si>
    <t>сумка-клатч</t>
  </si>
  <si>
    <t>super mario</t>
  </si>
  <si>
    <t>коробка для печенья</t>
  </si>
  <si>
    <t xml:space="preserve">щётка для мытья окон </t>
  </si>
  <si>
    <t>сухпайки военторг</t>
  </si>
  <si>
    <t>сиз</t>
  </si>
  <si>
    <t>утеплённые лосины</t>
  </si>
  <si>
    <t>тассимо капсулы кофе</t>
  </si>
  <si>
    <t>пенка черный жемчуг</t>
  </si>
  <si>
    <t>блузка рубашка с коротким рукавом</t>
  </si>
  <si>
    <t>12415726</t>
  </si>
  <si>
    <t>детская психология</t>
  </si>
  <si>
    <t>wellaflex лак для волос</t>
  </si>
  <si>
    <t>шапочка для мальчика</t>
  </si>
  <si>
    <t>мячики для собак</t>
  </si>
  <si>
    <t>меллер</t>
  </si>
  <si>
    <t>форма для колец из эпоксидной смолы</t>
  </si>
  <si>
    <t>marathon 3 champion</t>
  </si>
  <si>
    <t>крем корега для фиксации зубных протезов</t>
  </si>
  <si>
    <t xml:space="preserve">пастила без сахара </t>
  </si>
  <si>
    <t>штанги</t>
  </si>
  <si>
    <t>пенал рыба</t>
  </si>
  <si>
    <t>быстрая сушка для лака</t>
  </si>
  <si>
    <t xml:space="preserve">fortnite </t>
  </si>
  <si>
    <t>пляжный</t>
  </si>
  <si>
    <t>набор воскоплава</t>
  </si>
  <si>
    <t>антистресс кубик</t>
  </si>
  <si>
    <t>журнал elle</t>
  </si>
  <si>
    <t>grizgo лакомство для животных</t>
  </si>
  <si>
    <t>малосольные огурчики</t>
  </si>
  <si>
    <t>средство для чистки дивана</t>
  </si>
  <si>
    <t>футболка с рюшами</t>
  </si>
  <si>
    <t>румяна сухие</t>
  </si>
  <si>
    <t xml:space="preserve">набор резинок </t>
  </si>
  <si>
    <t>спанбонд черный для растений</t>
  </si>
  <si>
    <t>одеяло верблюжье 1,5 спальное</t>
  </si>
  <si>
    <t>свитшот женский оверсайз укороченный</t>
  </si>
  <si>
    <t>сахабы</t>
  </si>
  <si>
    <t>ozone</t>
  </si>
  <si>
    <t>53480106</t>
  </si>
  <si>
    <t>брелок кроссовок</t>
  </si>
  <si>
    <t>мыло крымское</t>
  </si>
  <si>
    <t>формы для выпечки разъемные из стали</t>
  </si>
  <si>
    <t>рамка для постера 30х40</t>
  </si>
  <si>
    <t>фонарик туристический</t>
  </si>
  <si>
    <t>подлокотник гранта</t>
  </si>
  <si>
    <t>костюм из футера для мальчика</t>
  </si>
  <si>
    <t>москитные сетки на окна</t>
  </si>
  <si>
    <t>измельчитель отходов</t>
  </si>
  <si>
    <t>сумка клатч с широким ремнем</t>
  </si>
  <si>
    <t xml:space="preserve">очки розовые </t>
  </si>
  <si>
    <t>мовиль с цинком</t>
  </si>
  <si>
    <t>пижама женская с шортами для девочки</t>
  </si>
  <si>
    <t>крестик с камнями</t>
  </si>
  <si>
    <t>труба антистресс</t>
  </si>
  <si>
    <t>шоколад подарочный девушке</t>
  </si>
  <si>
    <t>caldion</t>
  </si>
  <si>
    <t>акриловое зеркало</t>
  </si>
  <si>
    <t>нетканое полотно</t>
  </si>
  <si>
    <t>kaury сапоги</t>
  </si>
  <si>
    <t>коробки для цветов</t>
  </si>
  <si>
    <t>чай жизнивек</t>
  </si>
  <si>
    <t>пиджак твое</t>
  </si>
  <si>
    <t>isme</t>
  </si>
  <si>
    <t>кофта оверсайз женская</t>
  </si>
  <si>
    <t>краска для волос осветление</t>
  </si>
  <si>
    <t>носки женские хлопок 100</t>
  </si>
  <si>
    <t>67828282</t>
  </si>
  <si>
    <t>adidas ultraboost</t>
  </si>
  <si>
    <t>набор кисточек для макияжа</t>
  </si>
  <si>
    <t>кофе в зернах 1 кг lavazza oro</t>
  </si>
  <si>
    <t>ridex скейтборд</t>
  </si>
  <si>
    <t>слайды для ногтей</t>
  </si>
  <si>
    <t>нож разведчика</t>
  </si>
  <si>
    <t>кожаная обувь италия</t>
  </si>
  <si>
    <t>стивен кинг кэрри</t>
  </si>
  <si>
    <t>полка под стиральную машинку</t>
  </si>
  <si>
    <t>оригамебель</t>
  </si>
  <si>
    <t>дубайское золото бижутерия</t>
  </si>
  <si>
    <t>calvin klein туалетная вода</t>
  </si>
  <si>
    <t xml:space="preserve">колонка беспроводная bluetooth </t>
  </si>
  <si>
    <t>qtem</t>
  </si>
  <si>
    <t>кофты женские манго</t>
  </si>
  <si>
    <t xml:space="preserve">джинсовка белая </t>
  </si>
  <si>
    <t>тимьян специй</t>
  </si>
  <si>
    <t>слингобусы товары для малышей</t>
  </si>
  <si>
    <t>кунжут черный</t>
  </si>
  <si>
    <t>метла с совком</t>
  </si>
  <si>
    <t>кальций для детей бад</t>
  </si>
  <si>
    <t>48126892</t>
  </si>
  <si>
    <t>тряпка для пыли</t>
  </si>
  <si>
    <t>органайзеры для одежды</t>
  </si>
  <si>
    <t>valtera</t>
  </si>
  <si>
    <t>трусики котекс</t>
  </si>
  <si>
    <t>волна мемов</t>
  </si>
  <si>
    <t>самшит искусственный</t>
  </si>
  <si>
    <t>кольца наруто</t>
  </si>
  <si>
    <t>авент поильник</t>
  </si>
  <si>
    <t>vinut</t>
  </si>
  <si>
    <t>сушка для белья вертикальная</t>
  </si>
  <si>
    <t>лосьон после бритья нивея</t>
  </si>
  <si>
    <t>iho</t>
  </si>
  <si>
    <t>benetton платье</t>
  </si>
  <si>
    <t>куртка для малышки</t>
  </si>
  <si>
    <t>64620891</t>
  </si>
  <si>
    <t>25227646</t>
  </si>
  <si>
    <t>карта украины</t>
  </si>
  <si>
    <t>полировальная машинка для авто</t>
  </si>
  <si>
    <t>ручная работа бирки</t>
  </si>
  <si>
    <t>чехол samsung galaxy a50</t>
  </si>
  <si>
    <t>m2 ssd</t>
  </si>
  <si>
    <t>45934472</t>
  </si>
  <si>
    <t>эпиляция лица</t>
  </si>
  <si>
    <t>фк ростов</t>
  </si>
  <si>
    <t>колодка портновская</t>
  </si>
  <si>
    <t>музыка ветра для улицы</t>
  </si>
  <si>
    <t xml:space="preserve">спортивный мужской костюм </t>
  </si>
  <si>
    <t>удлинитель с usb</t>
  </si>
  <si>
    <t>ускоритель компостирования</t>
  </si>
  <si>
    <t>51541879</t>
  </si>
  <si>
    <t>диск балансировочный</t>
  </si>
  <si>
    <t>педигри лакомство</t>
  </si>
  <si>
    <t>очки -2,5</t>
  </si>
  <si>
    <t>куртки женские весна осень</t>
  </si>
  <si>
    <t>бейсболка майнкрафт</t>
  </si>
  <si>
    <t>25 рублей</t>
  </si>
  <si>
    <t>манная крупа из твердых сортов</t>
  </si>
  <si>
    <t>балетки текстиль</t>
  </si>
  <si>
    <t>стекло на айфон 12 про</t>
  </si>
  <si>
    <t>масло 5w30</t>
  </si>
  <si>
    <t>локон для завивки</t>
  </si>
  <si>
    <t>чай в пакетах</t>
  </si>
  <si>
    <t>karl lagerfeld для женщин</t>
  </si>
  <si>
    <t>проволока для бисера 0,3</t>
  </si>
  <si>
    <t>первая энциклопедия малыша</t>
  </si>
  <si>
    <t xml:space="preserve">футболка мужская  </t>
  </si>
  <si>
    <t>ветровка для бега женская</t>
  </si>
  <si>
    <t>примеры по математике</t>
  </si>
  <si>
    <t>лопатка для обуви металлическая</t>
  </si>
  <si>
    <t>счастливые лапки</t>
  </si>
  <si>
    <t>картридж для принтера hp 652</t>
  </si>
  <si>
    <t>пижама леопард</t>
  </si>
  <si>
    <t xml:space="preserve">льняная рубашка мужская </t>
  </si>
  <si>
    <t>ординари косметика</t>
  </si>
  <si>
    <t>спортивные тапки</t>
  </si>
  <si>
    <t>тройник для шланга</t>
  </si>
  <si>
    <t>каталка машина с ручкой</t>
  </si>
  <si>
    <t>станки для бритья venus</t>
  </si>
  <si>
    <t>шапка для животных</t>
  </si>
  <si>
    <t>ramaduelle</t>
  </si>
  <si>
    <t>таро кроули</t>
  </si>
  <si>
    <t>спиралайзер</t>
  </si>
  <si>
    <t xml:space="preserve">иван поле </t>
  </si>
  <si>
    <t>сирена автомобильная</t>
  </si>
  <si>
    <t>машинка для стрижки животных собак</t>
  </si>
  <si>
    <t>секонд хенд</t>
  </si>
  <si>
    <t>коллаген живой</t>
  </si>
  <si>
    <t>банановая мука</t>
  </si>
  <si>
    <t>eveline крем для ног</t>
  </si>
  <si>
    <t>пенка для умывания аравия</t>
  </si>
  <si>
    <t xml:space="preserve">костюм спортивный летний женский </t>
  </si>
  <si>
    <t>tefal набор посуды для приготовления</t>
  </si>
  <si>
    <t>канцелярская подставка</t>
  </si>
  <si>
    <t>тайота</t>
  </si>
  <si>
    <t>женские вечерние платья</t>
  </si>
  <si>
    <t>игла для ковровой техники</t>
  </si>
  <si>
    <t>футболка муслин</t>
  </si>
  <si>
    <t>айфон 13 про макс чехол</t>
  </si>
  <si>
    <t xml:space="preserve">косынка детская </t>
  </si>
  <si>
    <t>мыло от прыщей</t>
  </si>
  <si>
    <t>краска для деревянной мебели</t>
  </si>
  <si>
    <t>блузка с коротким рукавом с кружевом</t>
  </si>
  <si>
    <t>секатор электрический</t>
  </si>
  <si>
    <t>силиконовые бретельки для бюстгальтера</t>
  </si>
  <si>
    <t>полароид фотоаппарат мгновенной</t>
  </si>
  <si>
    <t>кроссовки гучи</t>
  </si>
  <si>
    <t>портфель черный</t>
  </si>
  <si>
    <t>micutti женский</t>
  </si>
  <si>
    <t>чехол vivo v21e</t>
  </si>
  <si>
    <t>матрас от пролежней</t>
  </si>
  <si>
    <t>тактические костюмы мужские</t>
  </si>
  <si>
    <t>fantola</t>
  </si>
  <si>
    <t>grand prix для собак</t>
  </si>
  <si>
    <t>шорты женские классика</t>
  </si>
  <si>
    <t xml:space="preserve">пенал для мальчика </t>
  </si>
  <si>
    <t>бирдекель</t>
  </si>
  <si>
    <t>зарядка от прикуривателя</t>
  </si>
  <si>
    <t>спрей для тела кокос</t>
  </si>
  <si>
    <t>пряжа для вязания шерсть акрил</t>
  </si>
  <si>
    <t>биодобавки</t>
  </si>
  <si>
    <t>nike женские</t>
  </si>
  <si>
    <t>кац</t>
  </si>
  <si>
    <t>держатель садовый для помидор</t>
  </si>
  <si>
    <t>ковер 200х400</t>
  </si>
  <si>
    <t>нитяные шторы плотные</t>
  </si>
  <si>
    <t>наборы посуды для дома</t>
  </si>
  <si>
    <t>туш вивьен сабо</t>
  </si>
  <si>
    <t>уголки защитные</t>
  </si>
  <si>
    <t>кабель aux 3.5</t>
  </si>
  <si>
    <t>грызунки товары для малышей</t>
  </si>
  <si>
    <t>карточные игры настольные</t>
  </si>
  <si>
    <t>детские клипсы</t>
  </si>
  <si>
    <t>куртка для подростка мальчика весна</t>
  </si>
  <si>
    <t>81534309</t>
  </si>
  <si>
    <t xml:space="preserve">станция алиса </t>
  </si>
  <si>
    <t>mango платье женское миди</t>
  </si>
  <si>
    <t>удобрение для картофеля</t>
  </si>
  <si>
    <t>мясорубка техника для кухни</t>
  </si>
  <si>
    <t>стул мастера со спинкой</t>
  </si>
  <si>
    <t>викторина первоклассника</t>
  </si>
  <si>
    <t xml:space="preserve">летняя куртка женская </t>
  </si>
  <si>
    <t xml:space="preserve">короб </t>
  </si>
  <si>
    <t>сапоги высокие женские</t>
  </si>
  <si>
    <t>раковина для дачи</t>
  </si>
  <si>
    <t>черепаха игрушечная</t>
  </si>
  <si>
    <t>брэдбери рассказы</t>
  </si>
  <si>
    <t>кровать деревянная</t>
  </si>
  <si>
    <t>ярко розовый топ</t>
  </si>
  <si>
    <t>финики в шоколаде</t>
  </si>
  <si>
    <t>одноразовые полотенца хозяйственные товары</t>
  </si>
  <si>
    <t>холиленд</t>
  </si>
  <si>
    <t>63552142</t>
  </si>
  <si>
    <t>вязанный комплект для новорожденных</t>
  </si>
  <si>
    <t>платье marks&amp;spencer</t>
  </si>
  <si>
    <t>мобили на кроватку</t>
  </si>
  <si>
    <t>крем для тела корея</t>
  </si>
  <si>
    <t>bralive</t>
  </si>
  <si>
    <t>протеиновые вафли</t>
  </si>
  <si>
    <t>куклы большие</t>
  </si>
  <si>
    <t>средство для чистки труб</t>
  </si>
  <si>
    <t>lamel блеск для губ</t>
  </si>
  <si>
    <t>чай гранулированный казахстан</t>
  </si>
  <si>
    <t>брендовый пакет</t>
  </si>
  <si>
    <t>madeira</t>
  </si>
  <si>
    <t>светильники светодиодные</t>
  </si>
  <si>
    <t>простынь на овальную кроватку</t>
  </si>
  <si>
    <t>zest</t>
  </si>
  <si>
    <t>низ от купальника</t>
  </si>
  <si>
    <t>ролики для шкафа-купе</t>
  </si>
  <si>
    <t>olga peltek платье</t>
  </si>
  <si>
    <t xml:space="preserve">орешница </t>
  </si>
  <si>
    <t>кедровые орешки</t>
  </si>
  <si>
    <t>каша nordic</t>
  </si>
  <si>
    <t>бутылка avent</t>
  </si>
  <si>
    <t>компрессионный мешок</t>
  </si>
  <si>
    <t>женская зимняя обувь</t>
  </si>
  <si>
    <t>букет искусственных цветов kangaeru</t>
  </si>
  <si>
    <t>фоторамка 25х25</t>
  </si>
  <si>
    <t xml:space="preserve">оберег </t>
  </si>
  <si>
    <t>стойкий тональный крем</t>
  </si>
  <si>
    <t>45401841</t>
  </si>
  <si>
    <t>сандали гладиаторы</t>
  </si>
  <si>
    <t>marina creazioni сумка</t>
  </si>
  <si>
    <t>массажер для тела ручной</t>
  </si>
  <si>
    <t>дизайнерская бумага</t>
  </si>
  <si>
    <t>su:m37</t>
  </si>
  <si>
    <t>пенал-косметичка</t>
  </si>
  <si>
    <t>lady henna</t>
  </si>
  <si>
    <t xml:space="preserve">мульча </t>
  </si>
  <si>
    <t>босоножки женские на каблуке с завязками</t>
  </si>
  <si>
    <t>букваленд</t>
  </si>
  <si>
    <t>длинная подушка на кровать</t>
  </si>
  <si>
    <t>блузка с завязками на талии</t>
  </si>
  <si>
    <t>кубики льда</t>
  </si>
  <si>
    <t>planita</t>
  </si>
  <si>
    <t>мандалорец игрушка</t>
  </si>
  <si>
    <t>бак с подогревом</t>
  </si>
  <si>
    <t>шкаф прихожая</t>
  </si>
  <si>
    <t>рамки а4 пластик</t>
  </si>
  <si>
    <t>сухой хайлайтер</t>
  </si>
  <si>
    <t>кроссовки с сеткой</t>
  </si>
  <si>
    <t>12305161</t>
  </si>
  <si>
    <t>совенок хоп хоп</t>
  </si>
  <si>
    <t>желатинки</t>
  </si>
  <si>
    <t>соль эпсома с магнием</t>
  </si>
  <si>
    <t>погремушка для новорожденного 0</t>
  </si>
  <si>
    <t>смарт крем</t>
  </si>
  <si>
    <t>ковбойская шляпа женская</t>
  </si>
  <si>
    <t>для помидор</t>
  </si>
  <si>
    <t>чехол lenovo tab p11</t>
  </si>
  <si>
    <t>объектив</t>
  </si>
  <si>
    <t>72860915</t>
  </si>
  <si>
    <t>топы на завязках</t>
  </si>
  <si>
    <t>томми джинс мужчины</t>
  </si>
  <si>
    <t>габаритные огни для автомобиля</t>
  </si>
  <si>
    <t>сковорода с крышкой с антипригарным</t>
  </si>
  <si>
    <t>очищающая пенка для лица</t>
  </si>
  <si>
    <t>женская обувь ara</t>
  </si>
  <si>
    <t>ostrovit</t>
  </si>
  <si>
    <t>корм проплан</t>
  </si>
  <si>
    <t>микро sd карта памяти 64</t>
  </si>
  <si>
    <t>футболка женская польша</t>
  </si>
  <si>
    <t xml:space="preserve">женские рюкзаки </t>
  </si>
  <si>
    <t>шоколадки детям</t>
  </si>
  <si>
    <t xml:space="preserve">рюкзак в школу </t>
  </si>
  <si>
    <t>синие шорты женские</t>
  </si>
  <si>
    <t>ручка для мебели кнопка</t>
  </si>
  <si>
    <t>полка для обуви в шкаф</t>
  </si>
  <si>
    <t>подставки декоративные</t>
  </si>
  <si>
    <t>жемчужный</t>
  </si>
  <si>
    <t>купальник с шортиками раздельный женски</t>
  </si>
  <si>
    <t xml:space="preserve">туфли на танкетке </t>
  </si>
  <si>
    <t>юбка расклешенная</t>
  </si>
  <si>
    <t>ga-de</t>
  </si>
  <si>
    <t>бузгалтер</t>
  </si>
  <si>
    <t>домик игровой палатка</t>
  </si>
  <si>
    <t>ковер 200х200</t>
  </si>
  <si>
    <t xml:space="preserve">джегинсы </t>
  </si>
  <si>
    <t>в ванну</t>
  </si>
  <si>
    <t>ковер в прихожую дом</t>
  </si>
  <si>
    <t>стильный образ</t>
  </si>
  <si>
    <t>xiaomi redmi buds 3</t>
  </si>
  <si>
    <t>набор приманок для рыбалки</t>
  </si>
  <si>
    <t>адаптер для телевизора</t>
  </si>
  <si>
    <t>диетические продукты для похудения</t>
  </si>
  <si>
    <t>gamma рукоделие</t>
  </si>
  <si>
    <t>виниловые наклейки для интерьера</t>
  </si>
  <si>
    <t>дезодорант от повышенного потоотделения</t>
  </si>
  <si>
    <t>фитиль для керосиновой лампы</t>
  </si>
  <si>
    <t>бензиновый электрогенератор</t>
  </si>
  <si>
    <t>шокер от собак</t>
  </si>
  <si>
    <t>освежители воздуха air wick</t>
  </si>
  <si>
    <t>пена для удаления волос</t>
  </si>
  <si>
    <t>хитозан эвалар</t>
  </si>
  <si>
    <t>амфибия</t>
  </si>
  <si>
    <t>автосигнализация starline</t>
  </si>
  <si>
    <t>хвост феи том 1</t>
  </si>
  <si>
    <t>фотошторы для кухни</t>
  </si>
  <si>
    <t>стул для спальни</t>
  </si>
  <si>
    <t>триммер для лица</t>
  </si>
  <si>
    <t>магнитный септум</t>
  </si>
  <si>
    <t>белье постельное евро сатин размер</t>
  </si>
  <si>
    <t>брюки  мужские</t>
  </si>
  <si>
    <t>рибок футболка</t>
  </si>
  <si>
    <t>лента атласная белая</t>
  </si>
  <si>
    <t>геркулес традиционный</t>
  </si>
  <si>
    <t>пума кроссовки женские</t>
  </si>
  <si>
    <t xml:space="preserve">аниме подушка </t>
  </si>
  <si>
    <t>краска для одежды красная</t>
  </si>
  <si>
    <t>клешеные брюки</t>
  </si>
  <si>
    <t>статуэтка гипс</t>
  </si>
  <si>
    <t>петелька для волос</t>
  </si>
  <si>
    <t>олимпийка 90</t>
  </si>
  <si>
    <t>когда мы падаем</t>
  </si>
  <si>
    <t>usb lightning кабель</t>
  </si>
  <si>
    <t>прокладки натали</t>
  </si>
  <si>
    <t>корсет на рубашку</t>
  </si>
  <si>
    <t>детрилан</t>
  </si>
  <si>
    <t>пледик</t>
  </si>
  <si>
    <t>холодный фарфор для лепки</t>
  </si>
  <si>
    <t>машинка толокар с ручкой</t>
  </si>
  <si>
    <t>товары для охоты</t>
  </si>
  <si>
    <t>юбка бохо летняя</t>
  </si>
  <si>
    <t>usb флешка 32 гб</t>
  </si>
  <si>
    <t>кассеты джилет мак3</t>
  </si>
  <si>
    <t>клейкая лента цветная</t>
  </si>
  <si>
    <t>радио телефон</t>
  </si>
  <si>
    <t xml:space="preserve">резиновые тапочки женские </t>
  </si>
  <si>
    <t>сангина</t>
  </si>
  <si>
    <t>redmond чайник электрический</t>
  </si>
  <si>
    <t>кашпо уличные</t>
  </si>
  <si>
    <t>30317200</t>
  </si>
  <si>
    <t xml:space="preserve">смывка </t>
  </si>
  <si>
    <t>масло для душа красота</t>
  </si>
  <si>
    <t>набор в ванную комнату для мыла</t>
  </si>
  <si>
    <t>cica крем</t>
  </si>
  <si>
    <t>мягкая игрушка кот подушка</t>
  </si>
  <si>
    <t>чехол на хуавей п смарт</t>
  </si>
  <si>
    <t xml:space="preserve">купальник спортивный </t>
  </si>
  <si>
    <t>la roche-posay тоник</t>
  </si>
  <si>
    <t>шканты мебельные</t>
  </si>
  <si>
    <t>chempion</t>
  </si>
  <si>
    <t>футболка гучи</t>
  </si>
  <si>
    <t>попиты</t>
  </si>
  <si>
    <t>мангал с печкой под казан</t>
  </si>
  <si>
    <t>повязки для малышей для девочки для круглого года</t>
  </si>
  <si>
    <t>минипринтер</t>
  </si>
  <si>
    <t>катетор</t>
  </si>
  <si>
    <t>рысь</t>
  </si>
  <si>
    <t>джинсы на низкой талии</t>
  </si>
  <si>
    <t>ножницы для полипропиленовых труб</t>
  </si>
  <si>
    <t>пистолет продувочный</t>
  </si>
  <si>
    <t>голд лайн</t>
  </si>
  <si>
    <t>тарелки фарфор</t>
  </si>
  <si>
    <t>военные машины</t>
  </si>
  <si>
    <t xml:space="preserve">термо сумка </t>
  </si>
  <si>
    <t>eames</t>
  </si>
  <si>
    <t>семейное постельное белье</t>
  </si>
  <si>
    <t>цепочка с замком</t>
  </si>
  <si>
    <t>сахар порционный в стиках 5 г</t>
  </si>
  <si>
    <t>белок сывороточный</t>
  </si>
  <si>
    <t>16011907</t>
  </si>
  <si>
    <t>машинка для стрижки собак мозер</t>
  </si>
  <si>
    <t>костюмы лапша</t>
  </si>
  <si>
    <t>anymalls</t>
  </si>
  <si>
    <t>дачный костюм большого размера</t>
  </si>
  <si>
    <t>стекло на хонор 9 лайт</t>
  </si>
  <si>
    <t>носки детские для девочки набор</t>
  </si>
  <si>
    <t>фаркоп на ваз</t>
  </si>
  <si>
    <t>картина по номерам сова</t>
  </si>
  <si>
    <t>nescafe crema</t>
  </si>
  <si>
    <t>трубка игрушка</t>
  </si>
  <si>
    <t xml:space="preserve">рюкзак кожаный </t>
  </si>
  <si>
    <t>полотенца в рулоне</t>
  </si>
  <si>
    <t>кассеты для бритвы gillette</t>
  </si>
  <si>
    <t>tashe спрей</t>
  </si>
  <si>
    <t>фонарик уф</t>
  </si>
  <si>
    <t>женские жакеты</t>
  </si>
  <si>
    <t>white sign</t>
  </si>
  <si>
    <t xml:space="preserve">ключи </t>
  </si>
  <si>
    <t>масло для усиления загара</t>
  </si>
  <si>
    <t>акне на лице</t>
  </si>
  <si>
    <t>лук семена</t>
  </si>
  <si>
    <t>ксиаоми телефон</t>
  </si>
  <si>
    <t>принтер цветной лазерный</t>
  </si>
  <si>
    <t>дачная обувь</t>
  </si>
  <si>
    <t>ежедневки bella</t>
  </si>
  <si>
    <t>чехол для автокресла</t>
  </si>
  <si>
    <t>топ шифоновый</t>
  </si>
  <si>
    <t>топ с тонкими лямками</t>
  </si>
  <si>
    <t>уголок для полки</t>
  </si>
  <si>
    <t>бирка открытка</t>
  </si>
  <si>
    <t>стринги купальные женские</t>
  </si>
  <si>
    <t>рубит</t>
  </si>
  <si>
    <t>бигуди бумеранги</t>
  </si>
  <si>
    <t>рубашка под джинсы</t>
  </si>
  <si>
    <t>кольцо карабин</t>
  </si>
  <si>
    <t>хатсан винтовка</t>
  </si>
  <si>
    <t>nicenonice</t>
  </si>
  <si>
    <t>fly одежда</t>
  </si>
  <si>
    <t>термо коврик</t>
  </si>
  <si>
    <t>женский спортивный костюм адидас</t>
  </si>
  <si>
    <t>женские панталоны</t>
  </si>
  <si>
    <t>the dream bag</t>
  </si>
  <si>
    <t>автошины</t>
  </si>
  <si>
    <t>платье летнее штапельное</t>
  </si>
  <si>
    <t>friends одежда</t>
  </si>
  <si>
    <t>пермяк</t>
  </si>
  <si>
    <t>кофе растворимый сублимированный нескафе</t>
  </si>
  <si>
    <t>крем veet</t>
  </si>
  <si>
    <t>ножницы маникюрные zinger</t>
  </si>
  <si>
    <t xml:space="preserve">телефон xiaomi </t>
  </si>
  <si>
    <t>clubman</t>
  </si>
  <si>
    <t>шампунь пилинг</t>
  </si>
  <si>
    <t>трусы женские бразильяно</t>
  </si>
  <si>
    <t>промейкап косметика</t>
  </si>
  <si>
    <t>мята сушеная для чая</t>
  </si>
  <si>
    <t>jumiso</t>
  </si>
  <si>
    <t>гейнер mutant mass</t>
  </si>
  <si>
    <t>пандус для собак</t>
  </si>
  <si>
    <t>кран пластмассовый</t>
  </si>
  <si>
    <t>chom chom</t>
  </si>
  <si>
    <t xml:space="preserve">kapika </t>
  </si>
  <si>
    <t>гель для душа с кокосом</t>
  </si>
  <si>
    <t>серьги для пистолета</t>
  </si>
  <si>
    <t>43506743</t>
  </si>
  <si>
    <t>добрая самаритянка</t>
  </si>
  <si>
    <t>сменный модуль аквафор</t>
  </si>
  <si>
    <t>приучение к горшку</t>
  </si>
  <si>
    <t>женские сумки через плечо</t>
  </si>
  <si>
    <t>картины по номерам 40х50</t>
  </si>
  <si>
    <t>чехол на гитару гитара классическая</t>
  </si>
  <si>
    <t>батарея на айфон 7</t>
  </si>
  <si>
    <t xml:space="preserve">прокладки ночные </t>
  </si>
  <si>
    <t>and</t>
  </si>
  <si>
    <t>кипа</t>
  </si>
  <si>
    <t>пистолеты водные детские</t>
  </si>
  <si>
    <t xml:space="preserve">сады придонья </t>
  </si>
  <si>
    <t>сарафан джинсовый женский 46-48</t>
  </si>
  <si>
    <t>компрессионные</t>
  </si>
  <si>
    <t>футболки молодежные</t>
  </si>
  <si>
    <t>костюм горка детский</t>
  </si>
  <si>
    <t>защитное стекло на хонор 8х</t>
  </si>
  <si>
    <t>подушка для кошки</t>
  </si>
  <si>
    <t>токийский гуль фигурки</t>
  </si>
  <si>
    <t>краска хром</t>
  </si>
  <si>
    <t>шлем виртуальной реальности</t>
  </si>
  <si>
    <t>сандалии мужские адидас</t>
  </si>
  <si>
    <t>поролон для бюстгальтера</t>
  </si>
  <si>
    <t>тру</t>
  </si>
  <si>
    <t xml:space="preserve">зинерит </t>
  </si>
  <si>
    <t>стринги эротик</t>
  </si>
  <si>
    <t>гель для душа нивеа</t>
  </si>
  <si>
    <t>48951475</t>
  </si>
  <si>
    <t xml:space="preserve">трусы шорты женские </t>
  </si>
  <si>
    <t>аппарат для приготовления сладкой ваты</t>
  </si>
  <si>
    <t>natura siberica детское</t>
  </si>
  <si>
    <t>сок агуша</t>
  </si>
  <si>
    <t>портфель в школу</t>
  </si>
  <si>
    <t>штан</t>
  </si>
  <si>
    <t>39747799</t>
  </si>
  <si>
    <t>вакуумный вибромассажер</t>
  </si>
  <si>
    <t>lps наборы</t>
  </si>
  <si>
    <t>духи со сладким ароматом</t>
  </si>
  <si>
    <t>запретный дневник</t>
  </si>
  <si>
    <t>для муки</t>
  </si>
  <si>
    <t>штаны летние на мальчика</t>
  </si>
  <si>
    <t>кофемолка механическая</t>
  </si>
  <si>
    <t>мужской худи</t>
  </si>
  <si>
    <t>смесь нан 3</t>
  </si>
  <si>
    <t>платье с воланом по низу</t>
  </si>
  <si>
    <t>бейсболка без козырька мужская</t>
  </si>
  <si>
    <t xml:space="preserve">waikiki </t>
  </si>
  <si>
    <t>фонарь уличный настенный</t>
  </si>
  <si>
    <t>чехол на iphone 8 плюс</t>
  </si>
  <si>
    <t>top shop одежда</t>
  </si>
  <si>
    <t>послеродовый бандаж</t>
  </si>
  <si>
    <t>магниты для рукоделия</t>
  </si>
  <si>
    <t>vera moda одежда</t>
  </si>
  <si>
    <t>mng</t>
  </si>
  <si>
    <t>перстень серебро</t>
  </si>
  <si>
    <t>карандаш nyx</t>
  </si>
  <si>
    <t>земля для фикусов</t>
  </si>
  <si>
    <t>брюки женские легкие</t>
  </si>
  <si>
    <t>xiomi redmi note 10 pro</t>
  </si>
  <si>
    <t>брюки велюровые</t>
  </si>
  <si>
    <t>кроп худи</t>
  </si>
  <si>
    <t>k-pop товары</t>
  </si>
  <si>
    <t>кольцо серебро 925 мужское</t>
  </si>
  <si>
    <t>телец</t>
  </si>
  <si>
    <t>детская кухня игрушки</t>
  </si>
  <si>
    <t>the weeknd</t>
  </si>
  <si>
    <t>ledinika</t>
  </si>
  <si>
    <t>волшебная страна</t>
  </si>
  <si>
    <t>стерилизатор детский</t>
  </si>
  <si>
    <t>14399236</t>
  </si>
  <si>
    <t>кардиган для малыша</t>
  </si>
  <si>
    <t>бюст для кормления</t>
  </si>
  <si>
    <t>большой бокал для вина</t>
  </si>
  <si>
    <t>платок на волосы</t>
  </si>
  <si>
    <t>емкость для печенья</t>
  </si>
  <si>
    <t>эфирное масло цитронеллы</t>
  </si>
  <si>
    <t>мерседес одежда</t>
  </si>
  <si>
    <t>пена монтажная зимняя</t>
  </si>
  <si>
    <t>marc jacobs сумка</t>
  </si>
  <si>
    <t>набор миниатюр косметики</t>
  </si>
  <si>
    <t>гель лаки кошачий глаз</t>
  </si>
  <si>
    <t>для роз</t>
  </si>
  <si>
    <t>заплатки для камер</t>
  </si>
  <si>
    <t>купальнтк</t>
  </si>
  <si>
    <t>женские платья больших размеров белые женские платья на свадьбу свадебные платья на свадьбу</t>
  </si>
  <si>
    <t>щенок игрушка</t>
  </si>
  <si>
    <t>платье на купальник</t>
  </si>
  <si>
    <t>уголок пвх</t>
  </si>
  <si>
    <t>офицерский ремень</t>
  </si>
  <si>
    <t>торжокские золотошвеи</t>
  </si>
  <si>
    <t>джинсовые джоггеры</t>
  </si>
  <si>
    <t>подарок сыну</t>
  </si>
  <si>
    <t>60694251</t>
  </si>
  <si>
    <t>blaze</t>
  </si>
  <si>
    <t>шляпа пляжная соломенная</t>
  </si>
  <si>
    <t>xiaomi redmi watch 2 lite</t>
  </si>
  <si>
    <t>промывка системы охлаждения</t>
  </si>
  <si>
    <t>раковина для кухни из нержавейки</t>
  </si>
  <si>
    <t>набор кружек фарфор</t>
  </si>
  <si>
    <t>gran turismo 7</t>
  </si>
  <si>
    <t>кнопка включения</t>
  </si>
  <si>
    <t>костюм хлопковый</t>
  </si>
  <si>
    <t>узорный покров</t>
  </si>
  <si>
    <t>для бани масла эфирные</t>
  </si>
  <si>
    <t>фидер в сборе</t>
  </si>
  <si>
    <t>sersanlove</t>
  </si>
  <si>
    <t>вехотка</t>
  </si>
  <si>
    <t>окантовыватель</t>
  </si>
  <si>
    <t>xprinter</t>
  </si>
  <si>
    <t>дезодоранты garnier</t>
  </si>
  <si>
    <t>13894376</t>
  </si>
  <si>
    <t>маленькие коробочки</t>
  </si>
  <si>
    <t>шорты жен</t>
  </si>
  <si>
    <t>футболки для мужчин большого размера</t>
  </si>
  <si>
    <t>импаза</t>
  </si>
  <si>
    <t>артвизаж</t>
  </si>
  <si>
    <t>манжеты кружевные</t>
  </si>
  <si>
    <t xml:space="preserve">тетради 48 листов </t>
  </si>
  <si>
    <t>шиммер для лица</t>
  </si>
  <si>
    <t>перечница и соли</t>
  </si>
  <si>
    <t>37227919</t>
  </si>
  <si>
    <t xml:space="preserve">ля рош </t>
  </si>
  <si>
    <t>бетулин</t>
  </si>
  <si>
    <t>пионерская пилотка</t>
  </si>
  <si>
    <t>фигурки из шоколада</t>
  </si>
  <si>
    <t>сум</t>
  </si>
  <si>
    <t>мужская сумка для документов</t>
  </si>
  <si>
    <t>силиконовый штамп</t>
  </si>
  <si>
    <t>46001249</t>
  </si>
  <si>
    <t>утюг отпариватель для одежды</t>
  </si>
  <si>
    <t>альбомы для рисования для детского</t>
  </si>
  <si>
    <t>брадсы для скрапбукинга</t>
  </si>
  <si>
    <t>чехол xiaomi 11 lite 5g ne</t>
  </si>
  <si>
    <t>лента для мух</t>
  </si>
  <si>
    <t>приманка</t>
  </si>
  <si>
    <t>летние женские брюки белые</t>
  </si>
  <si>
    <t>бумага белая а4 для принтера</t>
  </si>
  <si>
    <t>дублерин трикотажный</t>
  </si>
  <si>
    <t>чехол на oppo a5s</t>
  </si>
  <si>
    <t>менсе</t>
  </si>
  <si>
    <t>чехлы для колес</t>
  </si>
  <si>
    <t>47614903</t>
  </si>
  <si>
    <t>бездомный бог манга</t>
  </si>
  <si>
    <t>металлический ремешок для часов</t>
  </si>
  <si>
    <t>купальник раздельный женский черный</t>
  </si>
  <si>
    <t>пышное платье для девочки</t>
  </si>
  <si>
    <t>купальник мама дочка</t>
  </si>
  <si>
    <t>смесь для тортов</t>
  </si>
  <si>
    <t>доска для лепки а4</t>
  </si>
  <si>
    <t>слитный купальник детский</t>
  </si>
  <si>
    <t>72118296</t>
  </si>
  <si>
    <t>yokosun eco</t>
  </si>
  <si>
    <t>защитное стекло на хонор 8а</t>
  </si>
  <si>
    <t>шлепанцы женские кожа</t>
  </si>
  <si>
    <t>билеты на самолет</t>
  </si>
  <si>
    <t>klatz</t>
  </si>
  <si>
    <t>тент на мотоцикл</t>
  </si>
  <si>
    <t>туфли для малышей</t>
  </si>
  <si>
    <t>micro sd 32 gb</t>
  </si>
  <si>
    <t>vinet</t>
  </si>
  <si>
    <t>индораптор</t>
  </si>
  <si>
    <t>подвестка</t>
  </si>
  <si>
    <t>профессиональный бессульфатный шампунь</t>
  </si>
  <si>
    <t>замок на окно с тросиком</t>
  </si>
  <si>
    <t>realme чехол на</t>
  </si>
  <si>
    <t>буквы на торт</t>
  </si>
  <si>
    <t>samsung note 10</t>
  </si>
  <si>
    <t>железо витамины iron</t>
  </si>
  <si>
    <t>oxford</t>
  </si>
  <si>
    <t>книга роман</t>
  </si>
  <si>
    <t>спортивные штаны adidas женские</t>
  </si>
  <si>
    <t>лыжные палки</t>
  </si>
  <si>
    <t>гантели разборные 20кг</t>
  </si>
  <si>
    <t>фигурный нож для теста</t>
  </si>
  <si>
    <t>фибула</t>
  </si>
  <si>
    <t>брикеты для печи</t>
  </si>
  <si>
    <t>моно серьга</t>
  </si>
  <si>
    <t>69263978</t>
  </si>
  <si>
    <t>бытовая химия япония</t>
  </si>
  <si>
    <t>большой бисер</t>
  </si>
  <si>
    <t>майка с горлом</t>
  </si>
  <si>
    <t>москитная сетка на дверь на магнитах</t>
  </si>
  <si>
    <t>паста для чувствительных зубов</t>
  </si>
  <si>
    <t>цветочное платье с вырезом</t>
  </si>
  <si>
    <t>решетка для выпечки</t>
  </si>
  <si>
    <t>граффити маркер molotow</t>
  </si>
  <si>
    <t>benetti обувь женский</t>
  </si>
  <si>
    <t>чехлы для телефонов oppo</t>
  </si>
  <si>
    <t>гуашь 6 цветов</t>
  </si>
  <si>
    <t>розовый свитер</t>
  </si>
  <si>
    <t>артишоки в масле</t>
  </si>
  <si>
    <t>антитополь</t>
  </si>
  <si>
    <t xml:space="preserve">шанель </t>
  </si>
  <si>
    <t>трусы женские утяжки</t>
  </si>
  <si>
    <t>фен для кудрявых волос</t>
  </si>
  <si>
    <t>красная кепка</t>
  </si>
  <si>
    <t>штамп для глаз</t>
  </si>
  <si>
    <t>кормет</t>
  </si>
  <si>
    <t>юбка больших размеров</t>
  </si>
  <si>
    <t>джинсовая юбка трапеция</t>
  </si>
  <si>
    <t xml:space="preserve">гель лак кошачий глаз </t>
  </si>
  <si>
    <t>75332994</t>
  </si>
  <si>
    <t>геймпад xbox series s</t>
  </si>
  <si>
    <t>наушники с кошачьими ушами</t>
  </si>
  <si>
    <t>зайка ми ми</t>
  </si>
  <si>
    <t>платье для бальных спортивных танцев бальное</t>
  </si>
  <si>
    <t xml:space="preserve">пластиковый комод </t>
  </si>
  <si>
    <t>шапка для мальчика весна</t>
  </si>
  <si>
    <t>кованые изделия для забора</t>
  </si>
  <si>
    <t>стакан мерный</t>
  </si>
  <si>
    <t>футболка v</t>
  </si>
  <si>
    <t xml:space="preserve">травмат </t>
  </si>
  <si>
    <t>капли на холку для кошек</t>
  </si>
  <si>
    <t>solognac</t>
  </si>
  <si>
    <t>летняя шапка для малыша</t>
  </si>
  <si>
    <t>маникюр инструменты</t>
  </si>
  <si>
    <t>бомбер детский для мальчика</t>
  </si>
  <si>
    <t>через плечо</t>
  </si>
  <si>
    <t>форсунки</t>
  </si>
  <si>
    <t>картошка быстрого приготовления</t>
  </si>
  <si>
    <t>круглый коврик</t>
  </si>
  <si>
    <t>юбка большие размеры</t>
  </si>
  <si>
    <t>17037985</t>
  </si>
  <si>
    <t>крепление для карниза</t>
  </si>
  <si>
    <t>штекер для телефона</t>
  </si>
  <si>
    <t>щтаны</t>
  </si>
  <si>
    <t>гидроноски</t>
  </si>
  <si>
    <t>сверла набор</t>
  </si>
  <si>
    <t>беспроводной bluetooth гарнитура</t>
  </si>
  <si>
    <t>бадяга порошок</t>
  </si>
  <si>
    <t xml:space="preserve">льняные брюки женские </t>
  </si>
  <si>
    <t>cosmopor e</t>
  </si>
  <si>
    <t>футболка сетка мужская</t>
  </si>
  <si>
    <t>это важно</t>
  </si>
  <si>
    <t>diadora мужской</t>
  </si>
  <si>
    <t>кукла челси</t>
  </si>
  <si>
    <t>фотоконструктор</t>
  </si>
  <si>
    <t>антицарапин для машины</t>
  </si>
  <si>
    <t>зубная паста биомед</t>
  </si>
  <si>
    <t>кухонные наборы</t>
  </si>
  <si>
    <t>клей пва для бумаги</t>
  </si>
  <si>
    <t>папка концелярская</t>
  </si>
  <si>
    <t>витамин с шипучий 1000</t>
  </si>
  <si>
    <t>шкаф деревянный для вещей</t>
  </si>
  <si>
    <t>11066233</t>
  </si>
  <si>
    <t>буквы на одежду</t>
  </si>
  <si>
    <t xml:space="preserve">брюки лен женские </t>
  </si>
  <si>
    <t>ролики для женщин</t>
  </si>
  <si>
    <t>сушилка для обуви xiaomi</t>
  </si>
  <si>
    <t>ветерок 2</t>
  </si>
  <si>
    <t>маска человека паука из ткани</t>
  </si>
  <si>
    <t>кокон для сна</t>
  </si>
  <si>
    <t>женская ночная сорочка из вискозы</t>
  </si>
  <si>
    <t>76276358</t>
  </si>
  <si>
    <t>панама на новорожденных</t>
  </si>
  <si>
    <t>интим игрушки для пар</t>
  </si>
  <si>
    <t>расческа для стрижки</t>
  </si>
  <si>
    <t>мыло натуральное ручной работы</t>
  </si>
  <si>
    <t>бамбуковая салфетка</t>
  </si>
  <si>
    <t>автоматический открыватель для теплиц</t>
  </si>
  <si>
    <t>спортивные батончики без сахара</t>
  </si>
  <si>
    <t>одежда для утки лалафан</t>
  </si>
  <si>
    <t xml:space="preserve">порно </t>
  </si>
  <si>
    <t>тресеме шампунь</t>
  </si>
  <si>
    <t xml:space="preserve">масло для ногтей </t>
  </si>
  <si>
    <t>стакан одноразовый пластик</t>
  </si>
  <si>
    <t>шпилька декоративная</t>
  </si>
  <si>
    <t>артпостель постельное белье</t>
  </si>
  <si>
    <t>lokki</t>
  </si>
  <si>
    <t>спортивные штаны puma</t>
  </si>
  <si>
    <t>кормушки</t>
  </si>
  <si>
    <t>sog</t>
  </si>
  <si>
    <t>asics patriot</t>
  </si>
  <si>
    <t>бейсболка со стразами</t>
  </si>
  <si>
    <t>парта детская</t>
  </si>
  <si>
    <t>9 мая</t>
  </si>
  <si>
    <t>масил</t>
  </si>
  <si>
    <t>накладки на пятки</t>
  </si>
  <si>
    <t>футболка мужская милитари</t>
  </si>
  <si>
    <t>обманка в нос</t>
  </si>
  <si>
    <t>пивная кружка с надписью</t>
  </si>
  <si>
    <t>кляп силиконовый</t>
  </si>
  <si>
    <t>рубашка белая для девочки</t>
  </si>
  <si>
    <t>happy baby игрушки</t>
  </si>
  <si>
    <t>uno lux</t>
  </si>
  <si>
    <t xml:space="preserve">полотенца махровые </t>
  </si>
  <si>
    <t>пистолет мыльных пузырей</t>
  </si>
  <si>
    <t>корм рио</t>
  </si>
  <si>
    <t>бусики</t>
  </si>
  <si>
    <t>носки шерстяные детские</t>
  </si>
  <si>
    <t>кроссовки женские асикс для ходьбы</t>
  </si>
  <si>
    <t>adidas обувь мальчики</t>
  </si>
  <si>
    <t>гель паста для ногтей</t>
  </si>
  <si>
    <t>кожаная сумка мужская италия</t>
  </si>
  <si>
    <t>моторчик для игрушек</t>
  </si>
  <si>
    <t xml:space="preserve">ходунки детские </t>
  </si>
  <si>
    <t>чехол на обруч</t>
  </si>
  <si>
    <t>щепка</t>
  </si>
  <si>
    <t>ароматизатор для машины автомобильные товары</t>
  </si>
  <si>
    <t>библия на русском</t>
  </si>
  <si>
    <t>подушка на растущий стул</t>
  </si>
  <si>
    <t>темпы для лица</t>
  </si>
  <si>
    <t>автолейка</t>
  </si>
  <si>
    <t>чистка труб</t>
  </si>
  <si>
    <t>попрыгун игрушка</t>
  </si>
  <si>
    <t>горшок цветочный маленький</t>
  </si>
  <si>
    <t>товары для отдыха и кемпинга</t>
  </si>
  <si>
    <t>серьги геометрические</t>
  </si>
  <si>
    <t>руккола ореховая</t>
  </si>
  <si>
    <t>синие тени</t>
  </si>
  <si>
    <t>песочница для дома</t>
  </si>
  <si>
    <t>бермуды мужские шорты</t>
  </si>
  <si>
    <t>для чистки лица набор</t>
  </si>
  <si>
    <t>минаксидил</t>
  </si>
  <si>
    <t>43581424</t>
  </si>
  <si>
    <t>раскраска с наклейками</t>
  </si>
  <si>
    <t>save me</t>
  </si>
  <si>
    <t>корсет женский нижнее белье</t>
  </si>
  <si>
    <t>ниппельные поилки птиц</t>
  </si>
  <si>
    <t>деревянная полка в ванную</t>
  </si>
  <si>
    <t>биосепт</t>
  </si>
  <si>
    <t>минимайзер</t>
  </si>
  <si>
    <t>босоножки на веревках</t>
  </si>
  <si>
    <t>гель для наращивания ногтей белый</t>
  </si>
  <si>
    <t>adidas кросовки мужские</t>
  </si>
  <si>
    <t>kr</t>
  </si>
  <si>
    <t>7171871</t>
  </si>
  <si>
    <t>пневматическое оружие hatsan</t>
  </si>
  <si>
    <t>джинсовая куртка с мехом мужская</t>
  </si>
  <si>
    <t>брелоки для ключей автомобиля</t>
  </si>
  <si>
    <t xml:space="preserve">спортивная кофта женская </t>
  </si>
  <si>
    <t>стриги</t>
  </si>
  <si>
    <t>32299221</t>
  </si>
  <si>
    <t xml:space="preserve">бюстгальтер без косточек </t>
  </si>
  <si>
    <t xml:space="preserve">вентиляторы </t>
  </si>
  <si>
    <t>наполнитель котяра</t>
  </si>
  <si>
    <t>краска для ткани синтетика</t>
  </si>
  <si>
    <t>стекло на 8 iphone</t>
  </si>
  <si>
    <t>сваровски бижутерия</t>
  </si>
  <si>
    <t>клей для бумаги</t>
  </si>
  <si>
    <t>ночные шторы в спальню</t>
  </si>
  <si>
    <t>рукомойники и умывальники дачные</t>
  </si>
  <si>
    <t>ловушка для ос</t>
  </si>
  <si>
    <t>office</t>
  </si>
  <si>
    <t>термос для еды детский</t>
  </si>
  <si>
    <t>68974485</t>
  </si>
  <si>
    <t>шапка для бани и сауны женская</t>
  </si>
  <si>
    <t>толстовка kappa</t>
  </si>
  <si>
    <t>ордан препарат</t>
  </si>
  <si>
    <t>фонтан садовый на солнечной батарее</t>
  </si>
  <si>
    <t>растяжитель кожи</t>
  </si>
  <si>
    <t>тканевые шорты женские</t>
  </si>
  <si>
    <t>берет военный</t>
  </si>
  <si>
    <t>шампунь kapous. 1000 мл</t>
  </si>
  <si>
    <t>куртка на весну для девочки</t>
  </si>
  <si>
    <t>купальник женский спортивный раздельный</t>
  </si>
  <si>
    <t>мужская куртка демисезонная большие размеры</t>
  </si>
  <si>
    <t xml:space="preserve">одежда для девочки </t>
  </si>
  <si>
    <t>лежак для кошек и собак</t>
  </si>
  <si>
    <t>рюкзак кожаный мужской</t>
  </si>
  <si>
    <t>чайник керамический электрический 1 л</t>
  </si>
  <si>
    <t>крем балет</t>
  </si>
  <si>
    <t>miss nude</t>
  </si>
  <si>
    <t>посуда для кормления</t>
  </si>
  <si>
    <t>бордовый топ</t>
  </si>
  <si>
    <t>манты казан</t>
  </si>
  <si>
    <t>внешний аккумулятор 30000mah</t>
  </si>
  <si>
    <t>фудболки женские</t>
  </si>
  <si>
    <t>клеопатра</t>
  </si>
  <si>
    <t>плед на кровать 1.5 спальное</t>
  </si>
  <si>
    <t>трико адидас</t>
  </si>
  <si>
    <t>термосумка арктика</t>
  </si>
  <si>
    <t xml:space="preserve">маска сварщика </t>
  </si>
  <si>
    <t>кондиционер для волос женский</t>
  </si>
  <si>
    <t>хлопковые носки</t>
  </si>
  <si>
    <t>60918186</t>
  </si>
  <si>
    <t>игры для xbox 360</t>
  </si>
  <si>
    <t>glove</t>
  </si>
  <si>
    <t>рулонная штора 140</t>
  </si>
  <si>
    <t>подарочный набор специй</t>
  </si>
  <si>
    <t>декупажная карта</t>
  </si>
  <si>
    <t>топик женский летний</t>
  </si>
  <si>
    <t>красящий спрей для волос</t>
  </si>
  <si>
    <t>huawei p50 pro смартфон</t>
  </si>
  <si>
    <t>фарфоровые фигурки</t>
  </si>
  <si>
    <t>tous сумка</t>
  </si>
  <si>
    <t>бюстгальтер с кружевом</t>
  </si>
  <si>
    <t>шерстяные носки женские</t>
  </si>
  <si>
    <t>майка с вырезом на груди женская</t>
  </si>
  <si>
    <t>платье женское пляжное</t>
  </si>
  <si>
    <t>ремешок на mi band 4</t>
  </si>
  <si>
    <t>cs medica насадки</t>
  </si>
  <si>
    <t>обойный клей строительные материалы</t>
  </si>
  <si>
    <t>альфа мопед</t>
  </si>
  <si>
    <t>очки +2,5</t>
  </si>
  <si>
    <t>паровая система</t>
  </si>
  <si>
    <t>аминокислотный комплекс</t>
  </si>
  <si>
    <t>76612179</t>
  </si>
  <si>
    <t xml:space="preserve">комбинезон для мальчика </t>
  </si>
  <si>
    <t>место преступления</t>
  </si>
  <si>
    <t>стул в комнату</t>
  </si>
  <si>
    <t>оптидермал</t>
  </si>
  <si>
    <t>принтер портативный</t>
  </si>
  <si>
    <t>чехлы на наушники</t>
  </si>
  <si>
    <t>для хранения овощей</t>
  </si>
  <si>
    <t>реснички для игрушек</t>
  </si>
  <si>
    <t>70537729</t>
  </si>
  <si>
    <t xml:space="preserve">юбка спортивная </t>
  </si>
  <si>
    <t>кнопочный мобильный телефон для пожилых</t>
  </si>
  <si>
    <t>очки солнечные для девочек</t>
  </si>
  <si>
    <t>велосипеды детские</t>
  </si>
  <si>
    <t>белое платье футляр</t>
  </si>
  <si>
    <t>35726078</t>
  </si>
  <si>
    <t>41029668</t>
  </si>
  <si>
    <t>momnt</t>
  </si>
  <si>
    <t xml:space="preserve">рюкзак для школы </t>
  </si>
  <si>
    <t>мишура для подарка</t>
  </si>
  <si>
    <t>art&amp;fact пенка</t>
  </si>
  <si>
    <t>платье широкое</t>
  </si>
  <si>
    <t xml:space="preserve">чехол на самсунг а 32 </t>
  </si>
  <si>
    <t>сумка ekonika</t>
  </si>
  <si>
    <t xml:space="preserve">сладкое </t>
  </si>
  <si>
    <t>царство ароматов косметика</t>
  </si>
  <si>
    <t>детская ортопедическая обувь</t>
  </si>
  <si>
    <t>символика z</t>
  </si>
  <si>
    <t>клетка для хомяка маленькая</t>
  </si>
  <si>
    <t>гель для душа для мальчиков</t>
  </si>
  <si>
    <t>фингерборд турбо</t>
  </si>
  <si>
    <t>geox женская обувь</t>
  </si>
  <si>
    <t xml:space="preserve">чехол на iphone 6 </t>
  </si>
  <si>
    <t>кнопки альфа</t>
  </si>
  <si>
    <t>наушники с гарнитурой</t>
  </si>
  <si>
    <t>межкомнатная</t>
  </si>
  <si>
    <t>контейнер для хранения большой</t>
  </si>
  <si>
    <t>зонт белый</t>
  </si>
  <si>
    <t>кроссовки котофей обувь</t>
  </si>
  <si>
    <t>сушеные фрукты без сахара</t>
  </si>
  <si>
    <t>рубашка мужская с длинным рукавом</t>
  </si>
  <si>
    <t>realme 9 pro чехол</t>
  </si>
  <si>
    <t>grass набор</t>
  </si>
  <si>
    <t>2 класс учебники и пособия</t>
  </si>
  <si>
    <t>бюстье топ</t>
  </si>
  <si>
    <t>огненный бог марранов</t>
  </si>
  <si>
    <t>длинное худи женское</t>
  </si>
  <si>
    <t>ткань жатка</t>
  </si>
  <si>
    <t>нож бабочка деревянный</t>
  </si>
  <si>
    <t>модульный коврик ортодон</t>
  </si>
  <si>
    <t>браслеты аниме</t>
  </si>
  <si>
    <t>меренга на палочке</t>
  </si>
  <si>
    <t>coffee</t>
  </si>
  <si>
    <t>5 лет</t>
  </si>
  <si>
    <t>luce sports</t>
  </si>
  <si>
    <t>колокольчик для рыбалки</t>
  </si>
  <si>
    <t>нож кухонный керамический</t>
  </si>
  <si>
    <t>чокнр</t>
  </si>
  <si>
    <t>маскитная сетка на коляску</t>
  </si>
  <si>
    <t>обогреватели кварцевые</t>
  </si>
  <si>
    <t>бумага для оргтехники а4</t>
  </si>
  <si>
    <t>бюстгальтеры бесшовный</t>
  </si>
  <si>
    <t>строгий ошейник для средних собак</t>
  </si>
  <si>
    <t>зарядное устройство для смарт часов</t>
  </si>
  <si>
    <t>биобьюти косметика</t>
  </si>
  <si>
    <t xml:space="preserve">пельмени </t>
  </si>
  <si>
    <t>монки</t>
  </si>
  <si>
    <t>дышащие бортики</t>
  </si>
  <si>
    <t>сп</t>
  </si>
  <si>
    <t>21420569</t>
  </si>
  <si>
    <t>брюки хлопок лен</t>
  </si>
  <si>
    <t>тики леди баг</t>
  </si>
  <si>
    <t>кольцо чёрное</t>
  </si>
  <si>
    <t>сушилка для посуды в шкаф 80 см</t>
  </si>
  <si>
    <t>полотенце для посуды</t>
  </si>
  <si>
    <t>купальник infinity</t>
  </si>
  <si>
    <t>razer клавиатура</t>
  </si>
  <si>
    <t>активный кислород для бассейна</t>
  </si>
  <si>
    <t>рубашка фиолетовая</t>
  </si>
  <si>
    <t>rolling stones</t>
  </si>
  <si>
    <t xml:space="preserve">шкурка </t>
  </si>
  <si>
    <t>халат с вышивкой</t>
  </si>
  <si>
    <t>73347221</t>
  </si>
  <si>
    <t>рюкзак для металлоискателя</t>
  </si>
  <si>
    <t>212</t>
  </si>
  <si>
    <t>термо белье мужское</t>
  </si>
  <si>
    <t>чучело садовое</t>
  </si>
  <si>
    <t>гранулы ленор</t>
  </si>
  <si>
    <t>футболка мужская асикс</t>
  </si>
  <si>
    <t>levis мужское джинсы</t>
  </si>
  <si>
    <t>драцена растение</t>
  </si>
  <si>
    <t>кроссовки crocs literide pacer</t>
  </si>
  <si>
    <t>купальник женский раздельные с пуш ап</t>
  </si>
  <si>
    <t>тверк</t>
  </si>
  <si>
    <t>маска для глаз ночная</t>
  </si>
  <si>
    <t>аниме худи мужские черные</t>
  </si>
  <si>
    <t>pijama</t>
  </si>
  <si>
    <t>куртка sela верхняя одежда</t>
  </si>
  <si>
    <t>набор наклеек канцелярские товары</t>
  </si>
  <si>
    <t>75727643</t>
  </si>
  <si>
    <t>63725536</t>
  </si>
  <si>
    <t>держатель для кабеля</t>
  </si>
  <si>
    <t>шарики на день рождения с надписями</t>
  </si>
  <si>
    <t>аргановое масло натуральное</t>
  </si>
  <si>
    <t>под куполом</t>
  </si>
  <si>
    <t>сумка винтаж</t>
  </si>
  <si>
    <t>полочки для книг</t>
  </si>
  <si>
    <t xml:space="preserve">стол белый </t>
  </si>
  <si>
    <t>рубашка в горошек</t>
  </si>
  <si>
    <t>алмазная картина большая</t>
  </si>
  <si>
    <t>harrison</t>
  </si>
  <si>
    <t>дпк</t>
  </si>
  <si>
    <t>турецкие ткани</t>
  </si>
  <si>
    <t>чехол на airpods pro с карабином</t>
  </si>
  <si>
    <t>samsung s21 чехол</t>
  </si>
  <si>
    <t>паста гоя</t>
  </si>
  <si>
    <t>bimbo</t>
  </si>
  <si>
    <t>абгарян наринэ</t>
  </si>
  <si>
    <t>спортивный комплекс для квартиры</t>
  </si>
  <si>
    <t>магнитный держатель для сварки</t>
  </si>
  <si>
    <t>джинсы голубые мужские</t>
  </si>
  <si>
    <t>вещи для кукол</t>
  </si>
  <si>
    <t>цветной гель для бровей</t>
  </si>
  <si>
    <t xml:space="preserve">белый гель лак </t>
  </si>
  <si>
    <t>18911858</t>
  </si>
  <si>
    <t>eyeliner</t>
  </si>
  <si>
    <t>топ в рубчик с рукавами</t>
  </si>
  <si>
    <t>эдельвейс</t>
  </si>
  <si>
    <t>измельчитель веток</t>
  </si>
  <si>
    <t xml:space="preserve">подводка жидкая </t>
  </si>
  <si>
    <t>матрас трансформер</t>
  </si>
  <si>
    <t>платье lusio</t>
  </si>
  <si>
    <t>карточки стрэй кидс</t>
  </si>
  <si>
    <t>комбинезон на мальчика</t>
  </si>
  <si>
    <t>костюм майнкрафт</t>
  </si>
  <si>
    <t>брауни без сахара</t>
  </si>
  <si>
    <t>складная корзина для вещей</t>
  </si>
  <si>
    <t>раскраска леди баг</t>
  </si>
  <si>
    <t>стиральный порошок детский ушастый</t>
  </si>
  <si>
    <t>спрей для волос с блестками</t>
  </si>
  <si>
    <t>кремовый ремувер для снятия наращенных ресниц</t>
  </si>
  <si>
    <t>игрушки для малышей погремушки</t>
  </si>
  <si>
    <t>акварель в кюветах</t>
  </si>
  <si>
    <t>длинная юбка с разрезом на боку</t>
  </si>
  <si>
    <t>кофтв</t>
  </si>
  <si>
    <t>67102411</t>
  </si>
  <si>
    <t>stone and meditation</t>
  </si>
  <si>
    <t>74527858</t>
  </si>
  <si>
    <t>21559811</t>
  </si>
  <si>
    <t>пояс для спорта мужской</t>
  </si>
  <si>
    <t>ошейник для кошек с gps</t>
  </si>
  <si>
    <t>женская рубашка летняя</t>
  </si>
  <si>
    <t>монопучок</t>
  </si>
  <si>
    <t>болеро летнее</t>
  </si>
  <si>
    <t>бамблби игрушки</t>
  </si>
  <si>
    <t>логические игры для детей</t>
  </si>
  <si>
    <t>порошок обесцвечивающий</t>
  </si>
  <si>
    <t>рапсовое масло пищевое</t>
  </si>
  <si>
    <t>apple часы watch часы</t>
  </si>
  <si>
    <t>тросс</t>
  </si>
  <si>
    <t>купюры банка приколов</t>
  </si>
  <si>
    <t>el casa</t>
  </si>
  <si>
    <t>от прыщей на лице недорого</t>
  </si>
  <si>
    <t>атлас по географии 5 класс</t>
  </si>
  <si>
    <t>кроп топ для девочки</t>
  </si>
  <si>
    <t>лего стол</t>
  </si>
  <si>
    <t>стол и стулья для кемпинга</t>
  </si>
  <si>
    <t>декоративный фонтан</t>
  </si>
  <si>
    <t>pesitro 6580</t>
  </si>
  <si>
    <t>чокер мужской</t>
  </si>
  <si>
    <t>фабао</t>
  </si>
  <si>
    <t>игрушка для щенка</t>
  </si>
  <si>
    <t>семена фасоль спаржевая</t>
  </si>
  <si>
    <t>семолина</t>
  </si>
  <si>
    <t>турки</t>
  </si>
  <si>
    <t>майка свободного кроя женская</t>
  </si>
  <si>
    <t>сушилка на раковину</t>
  </si>
  <si>
    <t>iphone 11 mini</t>
  </si>
  <si>
    <t>хвощ полевой</t>
  </si>
  <si>
    <t>вязаный топ в рубчик</t>
  </si>
  <si>
    <t>юбка трапеция офисная</t>
  </si>
  <si>
    <t>корейская косметика для лица от морщин</t>
  </si>
  <si>
    <t>футболка солнцезащитная</t>
  </si>
  <si>
    <t>ручка berlingo</t>
  </si>
  <si>
    <t>утяжелители для штор</t>
  </si>
  <si>
    <t>портулак</t>
  </si>
  <si>
    <t>дональд дак</t>
  </si>
  <si>
    <t>диана уинн джонс</t>
  </si>
  <si>
    <t>держатель удочки</t>
  </si>
  <si>
    <t>атман</t>
  </si>
  <si>
    <t>корм для собак дог чау 14кг</t>
  </si>
  <si>
    <t>латексный костюм для ролевых игр</t>
  </si>
  <si>
    <t>костюм супер героя</t>
  </si>
  <si>
    <t>для волос резинки силиконовые</t>
  </si>
  <si>
    <t>погодная станция</t>
  </si>
  <si>
    <t>колье длинное на шею</t>
  </si>
  <si>
    <t>джезва медный</t>
  </si>
  <si>
    <t>проволока сварочная</t>
  </si>
  <si>
    <t>крем маска для лица</t>
  </si>
  <si>
    <t>пиджак zolla</t>
  </si>
  <si>
    <t>сборные модели автомобилей</t>
  </si>
  <si>
    <t>джинсовая куртка мужская с рисунком</t>
  </si>
  <si>
    <t>део контроль</t>
  </si>
  <si>
    <t>экг</t>
  </si>
  <si>
    <t>крем от раздражения после бритья</t>
  </si>
  <si>
    <t>колье на леске золото</t>
  </si>
  <si>
    <t>термос бутылка</t>
  </si>
  <si>
    <t>умные книжки</t>
  </si>
  <si>
    <t>косметичка прозрачная для бассейна</t>
  </si>
  <si>
    <t>черная футболка для девочки</t>
  </si>
  <si>
    <t>туалетная бумага 8 рулонов</t>
  </si>
  <si>
    <t>реборн дешевые</t>
  </si>
  <si>
    <t>футболка с хэллоу китти</t>
  </si>
  <si>
    <t>патч от прыщей</t>
  </si>
  <si>
    <t>антицеллюлитное масло для тела</t>
  </si>
  <si>
    <t>колистар</t>
  </si>
  <si>
    <t>индефини трусы</t>
  </si>
  <si>
    <t>70688380</t>
  </si>
  <si>
    <t>электронный тест беременности</t>
  </si>
  <si>
    <t>костюм женский спорт</t>
  </si>
  <si>
    <t>35490044</t>
  </si>
  <si>
    <t>костюм женскиц</t>
  </si>
  <si>
    <t>тельняшка с длинным рукавом мужская</t>
  </si>
  <si>
    <t>мыльница дорожная детская</t>
  </si>
  <si>
    <t>дестра кроссовки</t>
  </si>
  <si>
    <t>бумажные формы для выпечки</t>
  </si>
  <si>
    <t>приора седан</t>
  </si>
  <si>
    <t>зонт большой для дачи</t>
  </si>
  <si>
    <t>детский сок детское питание</t>
  </si>
  <si>
    <t>обувь для бассейна женская</t>
  </si>
  <si>
    <t>пупырка игрушка антистресс</t>
  </si>
  <si>
    <t>сидушка для ребенка</t>
  </si>
  <si>
    <t xml:space="preserve">лосьон после бритья </t>
  </si>
  <si>
    <t>бейблэйд такара томи</t>
  </si>
  <si>
    <t>81524555</t>
  </si>
  <si>
    <t>49412242</t>
  </si>
  <si>
    <t>совок с метлой</t>
  </si>
  <si>
    <t>овальный ковер в комнату</t>
  </si>
  <si>
    <t>57766553</t>
  </si>
  <si>
    <t>джинсы клеш черные</t>
  </si>
  <si>
    <t>cevrf</t>
  </si>
  <si>
    <t>крючки для прихожей</t>
  </si>
  <si>
    <t xml:space="preserve">платье для малыша </t>
  </si>
  <si>
    <t>лонгслив розовый</t>
  </si>
  <si>
    <t>зимние кроссовки мужские</t>
  </si>
  <si>
    <t>металлическая тарелка</t>
  </si>
  <si>
    <t>шторы на магните</t>
  </si>
  <si>
    <t>пальто zarina</t>
  </si>
  <si>
    <t>на ремень безопасности</t>
  </si>
  <si>
    <t>оружие детское для мальчика</t>
  </si>
  <si>
    <t>для печенья емкость</t>
  </si>
  <si>
    <t>zumba</t>
  </si>
  <si>
    <t>шторы 200х270</t>
  </si>
  <si>
    <t>камушек на леске серебро</t>
  </si>
  <si>
    <t>жилетка адидас</t>
  </si>
  <si>
    <t>обруч массажный</t>
  </si>
  <si>
    <t>arbesh</t>
  </si>
  <si>
    <t>берцы уставные</t>
  </si>
  <si>
    <t>подушка 50х70 пух</t>
  </si>
  <si>
    <t>духи женские стойкие</t>
  </si>
  <si>
    <t>grass жидкое мыло</t>
  </si>
  <si>
    <t>кухонные занавески шторы и аксессуары</t>
  </si>
  <si>
    <t>блестящее платье со стразами</t>
  </si>
  <si>
    <t>ремешок для эпл вотч</t>
  </si>
  <si>
    <t xml:space="preserve">комбинезон джинсовый женский </t>
  </si>
  <si>
    <t>лапомойка для собак мелких пород</t>
  </si>
  <si>
    <t>биоактиватор дачных туалетов</t>
  </si>
  <si>
    <t xml:space="preserve">платье кружевное </t>
  </si>
  <si>
    <t>веревки сушки белья</t>
  </si>
  <si>
    <t>растущий стул для детей со столиком</t>
  </si>
  <si>
    <t>накидка на кресло кровать</t>
  </si>
  <si>
    <t xml:space="preserve">платье женское больших размеров </t>
  </si>
  <si>
    <t>краска levissime</t>
  </si>
  <si>
    <t>логические игрушки</t>
  </si>
  <si>
    <t>сандалии женские 38 размер</t>
  </si>
  <si>
    <t>памперсы 4 трусики</t>
  </si>
  <si>
    <t>73304462</t>
  </si>
  <si>
    <t xml:space="preserve">корм для попугаев </t>
  </si>
  <si>
    <t>roxy для женщин</t>
  </si>
  <si>
    <t>часы мужские аксессуары</t>
  </si>
  <si>
    <t>плащ летний</t>
  </si>
  <si>
    <t>брюки аниме</t>
  </si>
  <si>
    <t>алмазная мозаика на подрамнике 40х50 квадратные стразы</t>
  </si>
  <si>
    <t>титановые украшения</t>
  </si>
  <si>
    <t>чехол на самсунг м 31</t>
  </si>
  <si>
    <t>лен платье горчичный</t>
  </si>
  <si>
    <t>яшкино вафли</t>
  </si>
  <si>
    <t>лефард</t>
  </si>
  <si>
    <t>швейная машина ручная</t>
  </si>
  <si>
    <t>линейка офицерская гибкая</t>
  </si>
  <si>
    <t>свеча большая</t>
  </si>
  <si>
    <t>энзимный пилинг для тела</t>
  </si>
  <si>
    <t>inglesina quid</t>
  </si>
  <si>
    <t>держатель кухонный для губки мыла</t>
  </si>
  <si>
    <t>airdots 3</t>
  </si>
  <si>
    <t>дифферин крем</t>
  </si>
  <si>
    <t>подарок крестным</t>
  </si>
  <si>
    <t>madpax</t>
  </si>
  <si>
    <t>рюкзак для девочки 2 лет</t>
  </si>
  <si>
    <t>букет живых цветов</t>
  </si>
  <si>
    <t>мультирезка moulinex</t>
  </si>
  <si>
    <t>стелаж для игрушек</t>
  </si>
  <si>
    <t>магнитный лак для ногтей</t>
  </si>
  <si>
    <t>eastpak сумка</t>
  </si>
  <si>
    <t xml:space="preserve">плюшевая кофта </t>
  </si>
  <si>
    <t>штора для кухни вуаль</t>
  </si>
  <si>
    <t>штаны клечатые</t>
  </si>
  <si>
    <t>choco</t>
  </si>
  <si>
    <t xml:space="preserve">парные вещи </t>
  </si>
  <si>
    <t>клей для аквариума</t>
  </si>
  <si>
    <t>топ со сборками</t>
  </si>
  <si>
    <t>звонок проводной</t>
  </si>
  <si>
    <t>сумка тканевая маленькая</t>
  </si>
  <si>
    <t xml:space="preserve">женские кофты </t>
  </si>
  <si>
    <t>чехол на самсунг м11</t>
  </si>
  <si>
    <t>набор для шеллака с лампой</t>
  </si>
  <si>
    <t>база для педикюра</t>
  </si>
  <si>
    <t>штапик</t>
  </si>
  <si>
    <t>стол для кальяна</t>
  </si>
  <si>
    <t>жилет адидас</t>
  </si>
  <si>
    <t>19903786</t>
  </si>
  <si>
    <t>пакеты подарочные 20х30</t>
  </si>
  <si>
    <t>паста шоколадная ореховая dopdrops</t>
  </si>
  <si>
    <t>детская кухня интерактивная</t>
  </si>
  <si>
    <t>калькуляторы карманный</t>
  </si>
  <si>
    <t>шорты женские для танцев</t>
  </si>
  <si>
    <t>брюки женские с высокой талией</t>
  </si>
  <si>
    <t>купальник твоё</t>
  </si>
  <si>
    <t>губная помада мейбеллин</t>
  </si>
  <si>
    <t>туфли женские розовые</t>
  </si>
  <si>
    <t xml:space="preserve">мужской летний костюм </t>
  </si>
  <si>
    <t>crioxidil</t>
  </si>
  <si>
    <t>79896439</t>
  </si>
  <si>
    <t xml:space="preserve">легкое летнее платье </t>
  </si>
  <si>
    <t>нож для фигурной нарезки теста</t>
  </si>
  <si>
    <t>mocheqi шампунь</t>
  </si>
  <si>
    <t>костюи</t>
  </si>
  <si>
    <t>термобрашинг расческа</t>
  </si>
  <si>
    <t>игры для вечеринок</t>
  </si>
  <si>
    <t>шнурок для рукоделия</t>
  </si>
  <si>
    <t>платье для намаза большого размера</t>
  </si>
  <si>
    <t>безсульфатный</t>
  </si>
  <si>
    <t>сумерки стефани майер</t>
  </si>
  <si>
    <t>крупа киноа</t>
  </si>
  <si>
    <t>солнечные очки поляризационные</t>
  </si>
  <si>
    <t>махровая простынь 2 спальная на резинке</t>
  </si>
  <si>
    <t>fess кроссовки</t>
  </si>
  <si>
    <t>садовая плитка</t>
  </si>
  <si>
    <t>65677972</t>
  </si>
  <si>
    <t>семена горчицы сидерат</t>
  </si>
  <si>
    <t>skam</t>
  </si>
  <si>
    <t>деоника для бритья</t>
  </si>
  <si>
    <t>учебник</t>
  </si>
  <si>
    <t xml:space="preserve">стул для рыбалки </t>
  </si>
  <si>
    <t>боди топ</t>
  </si>
  <si>
    <t>shunga лубрикант</t>
  </si>
  <si>
    <t>магнитное лото</t>
  </si>
  <si>
    <t>чехол для 11 айфона</t>
  </si>
  <si>
    <t>спортивные костюм женский</t>
  </si>
  <si>
    <t>краска для резины</t>
  </si>
  <si>
    <t>крем frudia</t>
  </si>
  <si>
    <t>ватные палочки тонкие</t>
  </si>
  <si>
    <t>плед 150х200 для девочки</t>
  </si>
  <si>
    <t xml:space="preserve">цеолит </t>
  </si>
  <si>
    <t>нож деревянный</t>
  </si>
  <si>
    <t>20928604</t>
  </si>
  <si>
    <t>заколка с цветами</t>
  </si>
  <si>
    <t>шапочка для душа детская</t>
  </si>
  <si>
    <t>успокаивающая маска</t>
  </si>
  <si>
    <t>летние женские брюки короткие</t>
  </si>
  <si>
    <t>фигурки фнаф 5</t>
  </si>
  <si>
    <t>беговые кроссовки мужские asics</t>
  </si>
  <si>
    <t>и эхо летит по горам</t>
  </si>
  <si>
    <t>камера на iphone</t>
  </si>
  <si>
    <t>gloria jeans для девочек брюки синего цвета</t>
  </si>
  <si>
    <t>зимняя мужская куртка</t>
  </si>
  <si>
    <t>колба для кофеварки капельного типа</t>
  </si>
  <si>
    <t>часы casio мужские</t>
  </si>
  <si>
    <t>приключение электроника</t>
  </si>
  <si>
    <t>стакан для коктейлей</t>
  </si>
  <si>
    <t>белые тапочки</t>
  </si>
  <si>
    <t>усачев книги</t>
  </si>
  <si>
    <t>магнитные кнопки</t>
  </si>
  <si>
    <t>таймлесс все книги</t>
  </si>
  <si>
    <t>молоко банановое</t>
  </si>
  <si>
    <t>миланская петля apple watch</t>
  </si>
  <si>
    <t>одежда для французского бульдога</t>
  </si>
  <si>
    <t>чебурашка шуба</t>
  </si>
  <si>
    <t>браслетик</t>
  </si>
  <si>
    <t>аппарат для давления</t>
  </si>
  <si>
    <t xml:space="preserve">футболка хлопок </t>
  </si>
  <si>
    <t>puffy alize пряжа</t>
  </si>
  <si>
    <t>пучок</t>
  </si>
  <si>
    <t>a50 чехол</t>
  </si>
  <si>
    <t>regatta мужской</t>
  </si>
  <si>
    <t>дневники гравити фолз</t>
  </si>
  <si>
    <t>фертика весна лето</t>
  </si>
  <si>
    <t>top flop</t>
  </si>
  <si>
    <t>рубашка женская шелковая</t>
  </si>
  <si>
    <t>мужские рубашки с длинным рукавом больших размеров</t>
  </si>
  <si>
    <t>джинсы женские коричневые</t>
  </si>
  <si>
    <t>приправа для овощей</t>
  </si>
  <si>
    <t>гусиный жир</t>
  </si>
  <si>
    <t>термобелье для подростков</t>
  </si>
  <si>
    <t>lac</t>
  </si>
  <si>
    <t>74682224</t>
  </si>
  <si>
    <t>чехол на редми 8т</t>
  </si>
  <si>
    <t>косметичка черная</t>
  </si>
  <si>
    <t>замшевая женская одежда</t>
  </si>
  <si>
    <t>поднос для сушки посуды</t>
  </si>
  <si>
    <t>махаон наклейки</t>
  </si>
  <si>
    <t>peg perego коляска</t>
  </si>
  <si>
    <t xml:space="preserve">tefal </t>
  </si>
  <si>
    <t>хлорка для унитаза</t>
  </si>
  <si>
    <t>пенообразующий дозатор</t>
  </si>
  <si>
    <t>егэ химия</t>
  </si>
  <si>
    <t>белый линер</t>
  </si>
  <si>
    <t>46183358</t>
  </si>
  <si>
    <t>ссы но делай</t>
  </si>
  <si>
    <t>аниме книга</t>
  </si>
  <si>
    <t>памперс хагис</t>
  </si>
  <si>
    <t>с арт часы</t>
  </si>
  <si>
    <t>x-mike</t>
  </si>
  <si>
    <t>майка с длинным рукавом мужская</t>
  </si>
  <si>
    <t xml:space="preserve">платье летнее короткое </t>
  </si>
  <si>
    <t>monreve</t>
  </si>
  <si>
    <t>affex</t>
  </si>
  <si>
    <t>листы для коллекционирования</t>
  </si>
  <si>
    <t>секреты лан</t>
  </si>
  <si>
    <t>marmalato купальник</t>
  </si>
  <si>
    <t>телефон xiaomi redmi note 9s</t>
  </si>
  <si>
    <t>блузка укороченная женская</t>
  </si>
  <si>
    <t>ссо</t>
  </si>
  <si>
    <t>пакеты для вещей</t>
  </si>
  <si>
    <t>аджика приправа</t>
  </si>
  <si>
    <t>детские топы</t>
  </si>
  <si>
    <t xml:space="preserve">бомбочки </t>
  </si>
  <si>
    <t>бронзатор для загара</t>
  </si>
  <si>
    <t xml:space="preserve">шлем для мотоцикла </t>
  </si>
  <si>
    <t>русское народное платье</t>
  </si>
  <si>
    <t>плитка настенная</t>
  </si>
  <si>
    <t>90116510</t>
  </si>
  <si>
    <t>umbrella</t>
  </si>
  <si>
    <t>сумки кари</t>
  </si>
  <si>
    <t>очиститель для белой подошвы</t>
  </si>
  <si>
    <t>доска желаний</t>
  </si>
  <si>
    <t>розовое</t>
  </si>
  <si>
    <t>масло для разделочной доски</t>
  </si>
  <si>
    <t>кальцинированная соль</t>
  </si>
  <si>
    <t>чехол книжка на хонор 8а</t>
  </si>
  <si>
    <t>72173689</t>
  </si>
  <si>
    <t>садовый степлер</t>
  </si>
  <si>
    <t>корзина для грибов</t>
  </si>
  <si>
    <t>силиконовая детская посуда</t>
  </si>
  <si>
    <t>unique 04</t>
  </si>
  <si>
    <t>поднос металлический прямоугольный</t>
  </si>
  <si>
    <t>чехол poco m 3</t>
  </si>
  <si>
    <t>бутаньерка</t>
  </si>
  <si>
    <t>фреза для шлифовки</t>
  </si>
  <si>
    <t>игрушки для малышей 6 месяцев</t>
  </si>
  <si>
    <t>гилан</t>
  </si>
  <si>
    <t>органайзер в комод</t>
  </si>
  <si>
    <t>солнцезащитные шторки</t>
  </si>
  <si>
    <t>шашлычница гриль</t>
  </si>
  <si>
    <t>honor ноутбуки и компьютеры</t>
  </si>
  <si>
    <t>чили</t>
  </si>
  <si>
    <t>пижама женская с длинным рукавом</t>
  </si>
  <si>
    <t>повязка nike белая</t>
  </si>
  <si>
    <t>кроссовки мужские летние найк</t>
  </si>
  <si>
    <t>miadolla</t>
  </si>
  <si>
    <t>шарики цыфры</t>
  </si>
  <si>
    <t>лучшему тренеру</t>
  </si>
  <si>
    <t>джерси велосипедное для мужчин</t>
  </si>
  <si>
    <t>34189371</t>
  </si>
  <si>
    <t>магнитная палетка для теней</t>
  </si>
  <si>
    <t xml:space="preserve">штаны чёрные </t>
  </si>
  <si>
    <t>stabilo канцелярские товары</t>
  </si>
  <si>
    <t>мыло одноразовое</t>
  </si>
  <si>
    <t>мини фотоаппарат</t>
  </si>
  <si>
    <t>платья на выпускной для девочек 12 лет</t>
  </si>
  <si>
    <t>aroma rich кондиционер</t>
  </si>
  <si>
    <t>aha bha pha</t>
  </si>
  <si>
    <t>california gold</t>
  </si>
  <si>
    <t>автомобильная зарядка для телефона</t>
  </si>
  <si>
    <t>soloha</t>
  </si>
  <si>
    <t>pupa тональный крем</t>
  </si>
  <si>
    <t>lancer 9</t>
  </si>
  <si>
    <t>штамп для отпечатков</t>
  </si>
  <si>
    <t>обоюшкины</t>
  </si>
  <si>
    <t xml:space="preserve">платье в полоску </t>
  </si>
  <si>
    <t>сандали для мальчика ортопедические</t>
  </si>
  <si>
    <t xml:space="preserve">воронка </t>
  </si>
  <si>
    <t>штаны с начесом женские</t>
  </si>
  <si>
    <t>красные стринги</t>
  </si>
  <si>
    <t>одежда для женщин 54 платье</t>
  </si>
  <si>
    <t>носки женские сетка</t>
  </si>
  <si>
    <t>футболка богатырь</t>
  </si>
  <si>
    <t>краска для обуви серая</t>
  </si>
  <si>
    <t>чехол на poco x 3 pro</t>
  </si>
  <si>
    <t>набор для девочек прически</t>
  </si>
  <si>
    <t>аппликатор для ресниц</t>
  </si>
  <si>
    <t>тени для век revolution</t>
  </si>
  <si>
    <t>маракуйя сушеный без сахара</t>
  </si>
  <si>
    <t>шкаф зеркало для ванной</t>
  </si>
  <si>
    <t>боди женское в одежда</t>
  </si>
  <si>
    <t>кубаночка</t>
  </si>
  <si>
    <t>краска для волос гарньер колор</t>
  </si>
  <si>
    <t>наплюски</t>
  </si>
  <si>
    <t>утка лала фанфан</t>
  </si>
  <si>
    <t>happy asian box</t>
  </si>
  <si>
    <t>детское питание молоко</t>
  </si>
  <si>
    <t>строительные мешки</t>
  </si>
  <si>
    <t>шкаф для одежды купе</t>
  </si>
  <si>
    <t xml:space="preserve">декоративный скотч </t>
  </si>
  <si>
    <t>стопор</t>
  </si>
  <si>
    <t>поднос плетеный</t>
  </si>
  <si>
    <t>fidget cube</t>
  </si>
  <si>
    <t>пластиковый контейнер большой</t>
  </si>
  <si>
    <t xml:space="preserve">перьевая ручка </t>
  </si>
  <si>
    <t>автомойка керхер</t>
  </si>
  <si>
    <t>ободок с цветами для детей</t>
  </si>
  <si>
    <t>маленькая игрушка</t>
  </si>
  <si>
    <t>zarina сумки</t>
  </si>
  <si>
    <t xml:space="preserve">кошечки собачки </t>
  </si>
  <si>
    <t>деревянный ящик для хранения с крышкой</t>
  </si>
  <si>
    <t>коричневые тени</t>
  </si>
  <si>
    <t>baldinini сумка</t>
  </si>
  <si>
    <t>sioris</t>
  </si>
  <si>
    <t>юбка для танцев детская</t>
  </si>
  <si>
    <t>oysho топ</t>
  </si>
  <si>
    <t>равномерная канва</t>
  </si>
  <si>
    <t>мяч с шипами</t>
  </si>
  <si>
    <t>оптоволокно</t>
  </si>
  <si>
    <t>искуственная кожа</t>
  </si>
  <si>
    <t>для очистки бассейна</t>
  </si>
  <si>
    <t>81621387</t>
  </si>
  <si>
    <t>may island 7 days</t>
  </si>
  <si>
    <t>ролевой костюм медсестра</t>
  </si>
  <si>
    <t>кофта белая женская</t>
  </si>
  <si>
    <t xml:space="preserve">корсет ортопедический </t>
  </si>
  <si>
    <t>тенд</t>
  </si>
  <si>
    <t>шлепанцы guess</t>
  </si>
  <si>
    <t>босоножки молодежные</t>
  </si>
  <si>
    <t>чехол на подлокотник дивана</t>
  </si>
  <si>
    <t>подарочный набор для мальчика</t>
  </si>
  <si>
    <t>браво старс игрушки</t>
  </si>
  <si>
    <t>большие бусины</t>
  </si>
  <si>
    <t>шляпа для пляжа</t>
  </si>
  <si>
    <t>романовы</t>
  </si>
  <si>
    <t>сумка белая женская через плечо</t>
  </si>
  <si>
    <t>отделка фасада</t>
  </si>
  <si>
    <t>lizda</t>
  </si>
  <si>
    <t>форма школьная для девочек</t>
  </si>
  <si>
    <t>электроплита индукционная</t>
  </si>
  <si>
    <t>постельное белье 2 спальное василиса бязь</t>
  </si>
  <si>
    <t>biosilk</t>
  </si>
  <si>
    <t>хна бесцветная</t>
  </si>
  <si>
    <t>43467820</t>
  </si>
  <si>
    <t>78530144</t>
  </si>
  <si>
    <t>мазь маклюра</t>
  </si>
  <si>
    <t>выпрямитель расческа</t>
  </si>
  <si>
    <t>российские бренды женской одежды</t>
  </si>
  <si>
    <t xml:space="preserve">слепок </t>
  </si>
  <si>
    <t>кашпо со мхом</t>
  </si>
  <si>
    <t>костюм красный</t>
  </si>
  <si>
    <t>массажер механический</t>
  </si>
  <si>
    <t>легкий шаг обувь</t>
  </si>
  <si>
    <t>саке</t>
  </si>
  <si>
    <t>бальзам против желтизны волос</t>
  </si>
  <si>
    <t>для пылесоса</t>
  </si>
  <si>
    <t>плюшевый костюм</t>
  </si>
  <si>
    <t>рубашка для новорожденных</t>
  </si>
  <si>
    <t>халат для дома</t>
  </si>
  <si>
    <t>светлячок для рыбалки</t>
  </si>
  <si>
    <t>29330437</t>
  </si>
  <si>
    <t>белые носки nike</t>
  </si>
  <si>
    <t>mora</t>
  </si>
  <si>
    <t>орехи фундук</t>
  </si>
  <si>
    <t>ремень широкий на бедра женский</t>
  </si>
  <si>
    <t>радиатор отопления алюминий</t>
  </si>
  <si>
    <t>клуэдо</t>
  </si>
  <si>
    <t>стакан с двойными стенками 350</t>
  </si>
  <si>
    <t>видеорегистраторы автомобильные серого цвета</t>
  </si>
  <si>
    <t>пряжа ангора</t>
  </si>
  <si>
    <t>otg</t>
  </si>
  <si>
    <t>тент садовый с москитной сеткой</t>
  </si>
  <si>
    <t>нагрудный платок</t>
  </si>
  <si>
    <t>платье для танцев бальное спортивные танцы</t>
  </si>
  <si>
    <t>бюти бомб</t>
  </si>
  <si>
    <t>чехол на хонор 7 а</t>
  </si>
  <si>
    <t>серьги женские гвоздики</t>
  </si>
  <si>
    <t>сорочка белая</t>
  </si>
  <si>
    <t>гибкая черепица</t>
  </si>
  <si>
    <t>щетки для бровей</t>
  </si>
  <si>
    <t>raklanova</t>
  </si>
  <si>
    <t>футболка женская оверсайз черная</t>
  </si>
  <si>
    <t>арт ткани</t>
  </si>
  <si>
    <t>lolane для волос</t>
  </si>
  <si>
    <t>термос stanley</t>
  </si>
  <si>
    <t>чехол на запасное колесо</t>
  </si>
  <si>
    <t>крем хайлайтер для тела</t>
  </si>
  <si>
    <t>миска для корма</t>
  </si>
  <si>
    <t>платье на свадьбу короткое</t>
  </si>
  <si>
    <t>футболка джо джо</t>
  </si>
  <si>
    <t>торт игрушка</t>
  </si>
  <si>
    <t>костюм зайки</t>
  </si>
  <si>
    <t>платье 52-54 легкое</t>
  </si>
  <si>
    <t>нож бабочка из дерева игрушка</t>
  </si>
  <si>
    <t>рубашки летние мужские</t>
  </si>
  <si>
    <t>миска для медленного кормления</t>
  </si>
  <si>
    <t>органайзер для книг и учебников</t>
  </si>
  <si>
    <t>кисель овсяный</t>
  </si>
  <si>
    <t>подаодка</t>
  </si>
  <si>
    <t>полная хрестоматия для начальной школы</t>
  </si>
  <si>
    <t>чехол на телефон redmi 8 pro xiaomi note</t>
  </si>
  <si>
    <t>козерог</t>
  </si>
  <si>
    <t xml:space="preserve">формочки </t>
  </si>
  <si>
    <t>gucci обувь</t>
  </si>
  <si>
    <t>мия</t>
  </si>
  <si>
    <t>защитное стекло хонор 10i</t>
  </si>
  <si>
    <t>шланг gardena</t>
  </si>
  <si>
    <t>крем для лица детский</t>
  </si>
  <si>
    <t>stellar игрушки</t>
  </si>
  <si>
    <t>ткань двунитка</t>
  </si>
  <si>
    <t>атласная резинка для волос</t>
  </si>
  <si>
    <t>зеленски</t>
  </si>
  <si>
    <t>платье в обтяжку черное</t>
  </si>
  <si>
    <t>стеновая панель пвх</t>
  </si>
  <si>
    <t>кофе растворимый 1 кг</t>
  </si>
  <si>
    <t>68988778</t>
  </si>
  <si>
    <t>глория ждинс</t>
  </si>
  <si>
    <t>антимоль без запаха</t>
  </si>
  <si>
    <t>тоник для лица корея</t>
  </si>
  <si>
    <t xml:space="preserve">армения </t>
  </si>
  <si>
    <t>крышка силикон</t>
  </si>
  <si>
    <t>пушистик байла</t>
  </si>
  <si>
    <t>большое полотенце</t>
  </si>
  <si>
    <t>дозатор для губки</t>
  </si>
  <si>
    <t>футболка queen</t>
  </si>
  <si>
    <t>обито</t>
  </si>
  <si>
    <t>бутсы мужские футзалки</t>
  </si>
  <si>
    <t>скраб для лица с содой</t>
  </si>
  <si>
    <t>бретельки для купальника</t>
  </si>
  <si>
    <t>милые сережки</t>
  </si>
  <si>
    <t>газонокосилка аккумуляторная worx</t>
  </si>
  <si>
    <t>фиксаторы для простыни</t>
  </si>
  <si>
    <t>светодиодная лента 15 метров</t>
  </si>
  <si>
    <t>обувь для младенцев</t>
  </si>
  <si>
    <t>бандаж для спины мужской</t>
  </si>
  <si>
    <t>кабель канал для проводов настенный</t>
  </si>
  <si>
    <t>кошелёк женский натуральная кожа</t>
  </si>
  <si>
    <t>тарелка декоративная настенная</t>
  </si>
  <si>
    <t>держатель для щеток и пасты</t>
  </si>
  <si>
    <t>потомки солнца</t>
  </si>
  <si>
    <t>язык телодвижений</t>
  </si>
  <si>
    <t>мешок горшок</t>
  </si>
  <si>
    <t xml:space="preserve">adidas обувь </t>
  </si>
  <si>
    <t>тренажёр для письма</t>
  </si>
  <si>
    <t>septivit premium гель для стирки</t>
  </si>
  <si>
    <t>белизна для туалета</t>
  </si>
  <si>
    <t>шуруповерт деко</t>
  </si>
  <si>
    <t>алкотестер цифровой</t>
  </si>
  <si>
    <t>йога одежда женская</t>
  </si>
  <si>
    <t>крем с spf для лица на каждый</t>
  </si>
  <si>
    <t>резинка для растяжки с петлями</t>
  </si>
  <si>
    <t>бассейн 366</t>
  </si>
  <si>
    <t>от шрамов рубцов растяжек</t>
  </si>
  <si>
    <t>гамак для самолета</t>
  </si>
  <si>
    <t>бананка для мальчика</t>
  </si>
  <si>
    <t>полотенца кухонные махровые 5 шт</t>
  </si>
  <si>
    <t>водолазка школьная</t>
  </si>
  <si>
    <t>basvello a</t>
  </si>
  <si>
    <t>маттео фальконе</t>
  </si>
  <si>
    <t>puma шлепки</t>
  </si>
  <si>
    <t>емкость для сыпучих продуктов стекло</t>
  </si>
  <si>
    <t>тушь для ресниц удлиняющая</t>
  </si>
  <si>
    <t>туника из льна</t>
  </si>
  <si>
    <t>совместные дела</t>
  </si>
  <si>
    <t>удобная обувь</t>
  </si>
  <si>
    <t>кеды для мальчика белые</t>
  </si>
  <si>
    <t xml:space="preserve">планшет самсунг </t>
  </si>
  <si>
    <t>ветровка без подклада</t>
  </si>
  <si>
    <t>ортопедическая подушка для сна с эффектом памяти</t>
  </si>
  <si>
    <t>постельный комплект 2 спальный сатин</t>
  </si>
  <si>
    <t>светлые брюки женские</t>
  </si>
  <si>
    <t>женская вагина</t>
  </si>
  <si>
    <t>тапочки одноразовые 10 пар</t>
  </si>
  <si>
    <t>молодежные платья</t>
  </si>
  <si>
    <t>интерьера предметы</t>
  </si>
  <si>
    <t>дидактические игры для детей</t>
  </si>
  <si>
    <t>органик микс для клубники</t>
  </si>
  <si>
    <t>сады придонья детское питание</t>
  </si>
  <si>
    <t>рулонные шторы для кухни день ночь</t>
  </si>
  <si>
    <t>одно небо на двоих</t>
  </si>
  <si>
    <t>кондуктор</t>
  </si>
  <si>
    <t>asics onitsuka tiger</t>
  </si>
  <si>
    <t>пюре детское фруктовое</t>
  </si>
  <si>
    <t>комплект видеонаблюдения</t>
  </si>
  <si>
    <t>пустышка nuk 6-18</t>
  </si>
  <si>
    <t>смартфон poco x3</t>
  </si>
  <si>
    <t>kapous краска для волос hyaluronic acid</t>
  </si>
  <si>
    <t>котоп</t>
  </si>
  <si>
    <t>брюки женские хаки</t>
  </si>
  <si>
    <t>карты ленорман 36 карт</t>
  </si>
  <si>
    <t>кукла большая 100 см</t>
  </si>
  <si>
    <t>черные гольфы</t>
  </si>
  <si>
    <t>48803240</t>
  </si>
  <si>
    <t>полотенце для бассейна из микрофибры</t>
  </si>
  <si>
    <t>акуленок туруру</t>
  </si>
  <si>
    <t>футболки и топы для девочек</t>
  </si>
  <si>
    <t>зарядник самсунг</t>
  </si>
  <si>
    <t>galaxy buds pro</t>
  </si>
  <si>
    <t>топ кроп с чашечками</t>
  </si>
  <si>
    <t xml:space="preserve">unilatex </t>
  </si>
  <si>
    <t>divage румяна</t>
  </si>
  <si>
    <t>пылесосы lg</t>
  </si>
  <si>
    <t>велик детский</t>
  </si>
  <si>
    <t>poco x3 pro аксессуары</t>
  </si>
  <si>
    <t>alcon air optix</t>
  </si>
  <si>
    <t>собачка игрушка</t>
  </si>
  <si>
    <t>мо</t>
  </si>
  <si>
    <t>тюль белый</t>
  </si>
  <si>
    <t>dewytree</t>
  </si>
  <si>
    <t>аккумулятор для шуруповерта deko</t>
  </si>
  <si>
    <t>сумка gaude</t>
  </si>
  <si>
    <t>зоогурман для собак влажный</t>
  </si>
  <si>
    <t>электро мельница для специй</t>
  </si>
  <si>
    <t>футболка винкс</t>
  </si>
  <si>
    <t xml:space="preserve">крабики </t>
  </si>
  <si>
    <t>adidas для мужчин</t>
  </si>
  <si>
    <t>афродизиак для женщин духи</t>
  </si>
  <si>
    <t>закрепитель для ресниц</t>
  </si>
  <si>
    <t>пояс для похудения с эффектом сауны</t>
  </si>
  <si>
    <t>маска для окрашенных волос блонд</t>
  </si>
  <si>
    <t>футболки тай дай</t>
  </si>
  <si>
    <t>скрепка</t>
  </si>
  <si>
    <t>полотенце 50x90</t>
  </si>
  <si>
    <t>olsi одежда женский</t>
  </si>
  <si>
    <t xml:space="preserve">сумка плетёная </t>
  </si>
  <si>
    <t>мужские футболки найк</t>
  </si>
  <si>
    <t>divided</t>
  </si>
  <si>
    <t>серебро цепочка</t>
  </si>
  <si>
    <t>maxler витаминный комплекс</t>
  </si>
  <si>
    <t>детская газонокосилка</t>
  </si>
  <si>
    <t>гироскутор</t>
  </si>
  <si>
    <t>решетка для рыбы</t>
  </si>
  <si>
    <t>комбинезон для новорожденного нательный утепленный</t>
  </si>
  <si>
    <t>меховая кофта</t>
  </si>
  <si>
    <t>платье женское зарина</t>
  </si>
  <si>
    <t>forvard</t>
  </si>
  <si>
    <t>нутрилон аминокислоты</t>
  </si>
  <si>
    <t>сандалии женские на танкетке</t>
  </si>
  <si>
    <t>грунтозацепы на мотоблок</t>
  </si>
  <si>
    <t>пенный очиститель двигателя</t>
  </si>
  <si>
    <t>развивающие игры для мальчиков</t>
  </si>
  <si>
    <t>футболка яркая однотонная</t>
  </si>
  <si>
    <t>тапочки кигуруми</t>
  </si>
  <si>
    <t>слабительные препараты для кишечника</t>
  </si>
  <si>
    <t>lovular солнечная серия</t>
  </si>
  <si>
    <t>lululun</t>
  </si>
  <si>
    <t>очки корригирующие -1.5</t>
  </si>
  <si>
    <t>чехол redmi 8a</t>
  </si>
  <si>
    <t>наклейки на стену для декора детские</t>
  </si>
  <si>
    <t>кит фонтанчик</t>
  </si>
  <si>
    <t>стиральный порошок bimax</t>
  </si>
  <si>
    <t>комбинезон gloria jeans</t>
  </si>
  <si>
    <t>черное платье с длинным рукавом для офиса</t>
  </si>
  <si>
    <t>сумка женская джинсовая</t>
  </si>
  <si>
    <t>книга алиса в стране чудес</t>
  </si>
  <si>
    <t>защитное стекло на realme c21</t>
  </si>
  <si>
    <t>хранение продуктов</t>
  </si>
  <si>
    <t>конверт крафт</t>
  </si>
  <si>
    <t>игрушка для мальчика 6 лет</t>
  </si>
  <si>
    <t>силиконовый ночник</t>
  </si>
  <si>
    <t>вратарские перчатки adidas predator</t>
  </si>
  <si>
    <t>пуш плюш</t>
  </si>
  <si>
    <t>защитное стекло на редми 10с</t>
  </si>
  <si>
    <t>защитное стекло на хонор 9а</t>
  </si>
  <si>
    <t>daris</t>
  </si>
  <si>
    <t>жидкое мыло для кухни</t>
  </si>
  <si>
    <t>платье ситцевое женское</t>
  </si>
  <si>
    <t xml:space="preserve">комплекты </t>
  </si>
  <si>
    <t>косметика от соды</t>
  </si>
  <si>
    <t>58489062</t>
  </si>
  <si>
    <t>купальник кальцедония</t>
  </si>
  <si>
    <t>набор леди баг</t>
  </si>
  <si>
    <t>хайлетсы</t>
  </si>
  <si>
    <t>сумка шоппер женская тканевая</t>
  </si>
  <si>
    <t>имофераза</t>
  </si>
  <si>
    <t>icemoda</t>
  </si>
  <si>
    <t xml:space="preserve">двери межкомнатные </t>
  </si>
  <si>
    <t>для чистки белой обуви</t>
  </si>
  <si>
    <t>рюкзак keddo</t>
  </si>
  <si>
    <t xml:space="preserve">перчатки виниловые </t>
  </si>
  <si>
    <t>набор корейской уходовой косметики</t>
  </si>
  <si>
    <t>61903058</t>
  </si>
  <si>
    <t>декоративные листья на стену</t>
  </si>
  <si>
    <t>платье пляжное длинное</t>
  </si>
  <si>
    <t>костюм женский шорты и жилет</t>
  </si>
  <si>
    <t>nike шорты женские</t>
  </si>
  <si>
    <t>футболка мужская модная</t>
  </si>
  <si>
    <t>желет женский</t>
  </si>
  <si>
    <t>ветровики на машину</t>
  </si>
  <si>
    <t>костюм для мальчика домашний</t>
  </si>
  <si>
    <t>нобивак</t>
  </si>
  <si>
    <t>hdd для ноутбука</t>
  </si>
  <si>
    <t>magtaller</t>
  </si>
  <si>
    <t>дистанционный вибратор</t>
  </si>
  <si>
    <t>лего военная техника</t>
  </si>
  <si>
    <t>простой карандаш для художников</t>
  </si>
  <si>
    <t>часы для автомобилей</t>
  </si>
  <si>
    <t>52476366</t>
  </si>
  <si>
    <t>игрушки для 10 лет</t>
  </si>
  <si>
    <t>женские дезодоранты</t>
  </si>
  <si>
    <t xml:space="preserve">чехол на iphone 8 plus </t>
  </si>
  <si>
    <t>адидас обувь мужская</t>
  </si>
  <si>
    <t>балансировочная доска для детей</t>
  </si>
  <si>
    <t>купальник топ и трусы</t>
  </si>
  <si>
    <t>кардиган теплый женский</t>
  </si>
  <si>
    <t>картина по номерам япония</t>
  </si>
  <si>
    <t>раскраска детская</t>
  </si>
  <si>
    <t>дог чау для собак</t>
  </si>
  <si>
    <t>аквариум круглый маленький</t>
  </si>
  <si>
    <t>медиаплеер андроид</t>
  </si>
  <si>
    <t>термосумка с аккумулятором холода</t>
  </si>
  <si>
    <t>франк оливер</t>
  </si>
  <si>
    <t>цветы искусственные силиконовые</t>
  </si>
  <si>
    <t>трейнер</t>
  </si>
  <si>
    <t>72304704</t>
  </si>
  <si>
    <t>сумка мишка</t>
  </si>
  <si>
    <t>простынь 160 на 80</t>
  </si>
  <si>
    <t>для балета</t>
  </si>
  <si>
    <t>от паутинного клеща</t>
  </si>
  <si>
    <t>локоны для девочек</t>
  </si>
  <si>
    <t>пилка стеклянная</t>
  </si>
  <si>
    <t>красный пилинг</t>
  </si>
  <si>
    <t>сабл</t>
  </si>
  <si>
    <t>igora vibrance</t>
  </si>
  <si>
    <t>кофта спортивная мужская твое</t>
  </si>
  <si>
    <t>сетка шпалерная для гороха</t>
  </si>
  <si>
    <t>careline</t>
  </si>
  <si>
    <t>футболка love is</t>
  </si>
  <si>
    <t>краски для аквагрима профессиональные</t>
  </si>
  <si>
    <t>маска бабушка агафья</t>
  </si>
  <si>
    <t>чехлы на автомобильные сиденья эко кожа</t>
  </si>
  <si>
    <t>аравиа тоник</t>
  </si>
  <si>
    <t>велосипед doona</t>
  </si>
  <si>
    <t>пшеничные отруби</t>
  </si>
  <si>
    <t>металлоискатель для взрослых</t>
  </si>
  <si>
    <t>комплект халат и пеньюар</t>
  </si>
  <si>
    <t>краситель для одежды черный</t>
  </si>
  <si>
    <t>кофе растворимый черная карта</t>
  </si>
  <si>
    <t>пластмассовые стаканчики</t>
  </si>
  <si>
    <t>туклипсы</t>
  </si>
  <si>
    <t>легл</t>
  </si>
  <si>
    <t>ушки тянки</t>
  </si>
  <si>
    <t>куртка женская весенняя</t>
  </si>
  <si>
    <t>юным умникам и умницам 2 класс</t>
  </si>
  <si>
    <t>готовые образы</t>
  </si>
  <si>
    <t>street beat</t>
  </si>
  <si>
    <t>рунейл</t>
  </si>
  <si>
    <t>love sculptor</t>
  </si>
  <si>
    <t>клинок рассекающий демонов брелок</t>
  </si>
  <si>
    <t>кубик рубик 4х4</t>
  </si>
  <si>
    <t>мегаминкс</t>
  </si>
  <si>
    <t>стол кухонный белый стеклянный</t>
  </si>
  <si>
    <t>масляные духи по мотивам</t>
  </si>
  <si>
    <t>юбка нижняя белье</t>
  </si>
  <si>
    <t>uno база для ногтей</t>
  </si>
  <si>
    <t>пистолет с чупа чупсом</t>
  </si>
  <si>
    <t>кольца металлические</t>
  </si>
  <si>
    <t>рубашки мужские в клеточку</t>
  </si>
  <si>
    <t xml:space="preserve">брюки твоё </t>
  </si>
  <si>
    <t>серебро серьги гвоздики</t>
  </si>
  <si>
    <t>samsung s9</t>
  </si>
  <si>
    <t>женская спортивная одежда</t>
  </si>
  <si>
    <t>preference l'oreal краска</t>
  </si>
  <si>
    <t>чехол на samsung a50 силикон</t>
  </si>
  <si>
    <t>шорты спортивные женские короткие</t>
  </si>
  <si>
    <t>слуховой аппарат здоровье</t>
  </si>
  <si>
    <t>говард лавкрафт</t>
  </si>
  <si>
    <t>книга маленький принц экзюпери</t>
  </si>
  <si>
    <t>ispie</t>
  </si>
  <si>
    <t>полки настенные для книг</t>
  </si>
  <si>
    <t>эротические товары</t>
  </si>
  <si>
    <t>gymshark</t>
  </si>
  <si>
    <t>тапочки пикачу</t>
  </si>
  <si>
    <t>стелька для обуви</t>
  </si>
  <si>
    <t>канцелярские принадлежности</t>
  </si>
  <si>
    <t>бутылки для воды для женщин</t>
  </si>
  <si>
    <t>чехол для кейса наушников</t>
  </si>
  <si>
    <t>кружка для малыша</t>
  </si>
  <si>
    <t>свечи на торт для мальчика</t>
  </si>
  <si>
    <t>родовая сумка</t>
  </si>
  <si>
    <t>clio</t>
  </si>
  <si>
    <t>инструменты детские</t>
  </si>
  <si>
    <t>синсай</t>
  </si>
  <si>
    <t>носочки детские мальчик</t>
  </si>
  <si>
    <t>корень</t>
  </si>
  <si>
    <t>свитер платье</t>
  </si>
  <si>
    <t>чехол для iphone 11 с карманом для карт</t>
  </si>
  <si>
    <t>кольцевая лампа без штатива</t>
  </si>
  <si>
    <t>salmonica</t>
  </si>
  <si>
    <t>arsenal</t>
  </si>
  <si>
    <t>медицинская блуза</t>
  </si>
  <si>
    <t xml:space="preserve">форма школьная </t>
  </si>
  <si>
    <t>спортивный инвентарь для дома</t>
  </si>
  <si>
    <t>76834748</t>
  </si>
  <si>
    <t>sunmy</t>
  </si>
  <si>
    <t>vertu</t>
  </si>
  <si>
    <t>белые шарики</t>
  </si>
  <si>
    <t>крем для лица 25+</t>
  </si>
  <si>
    <t>футболка нет войне</t>
  </si>
  <si>
    <t>дрейн штаны</t>
  </si>
  <si>
    <t xml:space="preserve">все для ногтей </t>
  </si>
  <si>
    <t>бюстгальтер спортивный с чашками</t>
  </si>
  <si>
    <t xml:space="preserve">парфюм мужской </t>
  </si>
  <si>
    <t>23162838</t>
  </si>
  <si>
    <t>синергетик отбеливатель</t>
  </si>
  <si>
    <t>fito forma</t>
  </si>
  <si>
    <t>пачка для девочки</t>
  </si>
  <si>
    <t>modistka</t>
  </si>
  <si>
    <t>украшение для crocs</t>
  </si>
  <si>
    <t>ободок для волос женский тканевый</t>
  </si>
  <si>
    <t>игрушка на панель авто</t>
  </si>
  <si>
    <t>скамейки для дачи</t>
  </si>
  <si>
    <t>37023655</t>
  </si>
  <si>
    <t>академия т</t>
  </si>
  <si>
    <t>туфли вечерние лодочки на шпильке кожаные</t>
  </si>
  <si>
    <t>ирвинг стоун</t>
  </si>
  <si>
    <t>сарафан длинный летний</t>
  </si>
  <si>
    <t>сережки соколов</t>
  </si>
  <si>
    <t>клей для кожаных изделий</t>
  </si>
  <si>
    <t>игровые клавиатуры</t>
  </si>
  <si>
    <t>протеиновая паста</t>
  </si>
  <si>
    <t>aaa батарейка мизинчиковая</t>
  </si>
  <si>
    <t>pygmy store белье</t>
  </si>
  <si>
    <t>набор чашек 6 шт</t>
  </si>
  <si>
    <t>верстак складной</t>
  </si>
  <si>
    <t xml:space="preserve"> хаги ваги</t>
  </si>
  <si>
    <t>заправка для маркера</t>
  </si>
  <si>
    <t>костюм футболка шорты женский</t>
  </si>
  <si>
    <t>самокат reaction</t>
  </si>
  <si>
    <t>тарелка для собак</t>
  </si>
  <si>
    <t>триммер для стрижки волос и бороды</t>
  </si>
  <si>
    <t>от борщевика</t>
  </si>
  <si>
    <t>sokolov подвеска серебро</t>
  </si>
  <si>
    <t>крем краска для обуви</t>
  </si>
  <si>
    <t>45318519</t>
  </si>
  <si>
    <t>70067611</t>
  </si>
  <si>
    <t>аксессуары для бани</t>
  </si>
  <si>
    <t xml:space="preserve">пудра прозрачная </t>
  </si>
  <si>
    <t>бальзам золотая звезда</t>
  </si>
  <si>
    <t>бумбокс переносной</t>
  </si>
  <si>
    <t>винни</t>
  </si>
  <si>
    <t>детская пирамидка</t>
  </si>
  <si>
    <t>подушка 70 70</t>
  </si>
  <si>
    <t>замшевая куртка женская</t>
  </si>
  <si>
    <t>нефритовый браслет</t>
  </si>
  <si>
    <t>чай saito в пакетиках</t>
  </si>
  <si>
    <t>55015724</t>
  </si>
  <si>
    <t>clear blue</t>
  </si>
  <si>
    <t>пушка тепловая</t>
  </si>
  <si>
    <t>часы на стену самоклеющиеся</t>
  </si>
  <si>
    <t>елмекс</t>
  </si>
  <si>
    <t>кеды женские натуральная кожа лето высокие</t>
  </si>
  <si>
    <t>полотенце пляжное 150х200</t>
  </si>
  <si>
    <t>детские наборы</t>
  </si>
  <si>
    <t>табуретки садовые</t>
  </si>
  <si>
    <t>картридж для принтера fullprint</t>
  </si>
  <si>
    <t>ice play одежда</t>
  </si>
  <si>
    <t xml:space="preserve">трусики детские </t>
  </si>
  <si>
    <t>40620724</t>
  </si>
  <si>
    <t>gel off</t>
  </si>
  <si>
    <t>жилет пуховый женский</t>
  </si>
  <si>
    <t>asics jolt</t>
  </si>
  <si>
    <t>дозатор для жидкого мыла пластиковый</t>
  </si>
  <si>
    <t>камера для xiaomi</t>
  </si>
  <si>
    <t>кросовки изики</t>
  </si>
  <si>
    <t>лего на пульте управления</t>
  </si>
  <si>
    <t>гиалуроновой увлажнение лица</t>
  </si>
  <si>
    <t>термос для напитков</t>
  </si>
  <si>
    <t xml:space="preserve">дисней </t>
  </si>
  <si>
    <t>блузки школьные</t>
  </si>
  <si>
    <t>рубашка под запонки</t>
  </si>
  <si>
    <t>сито для процеживания</t>
  </si>
  <si>
    <t>клей в 7000</t>
  </si>
  <si>
    <t>футболки для фитнеса женские</t>
  </si>
  <si>
    <t>шкафчик для хранения вещей</t>
  </si>
  <si>
    <t>вечная мерзлота</t>
  </si>
  <si>
    <t>тысяча поцелуев которые не</t>
  </si>
  <si>
    <t>бальзам тонирующий для волос</t>
  </si>
  <si>
    <t>sirena</t>
  </si>
  <si>
    <t xml:space="preserve">юбка школьная для девочки </t>
  </si>
  <si>
    <t xml:space="preserve">ресницы для наращивания ресниц </t>
  </si>
  <si>
    <t>паяльный фен</t>
  </si>
  <si>
    <t xml:space="preserve">футболка мияги </t>
  </si>
  <si>
    <t>удалитель царапин</t>
  </si>
  <si>
    <t>пуховка для макияжа</t>
  </si>
  <si>
    <t>сумочка женская белая</t>
  </si>
  <si>
    <t>глинтвейн набор</t>
  </si>
  <si>
    <t>прозрачная стеклянная посуда</t>
  </si>
  <si>
    <t>футболка женская павлотти</t>
  </si>
  <si>
    <t>коврики для фитнеса</t>
  </si>
  <si>
    <t xml:space="preserve">бомбер детский </t>
  </si>
  <si>
    <t>смазка для направляющих суппортов</t>
  </si>
  <si>
    <t>ciel парфюм</t>
  </si>
  <si>
    <t>стулья мягкие для кухни</t>
  </si>
  <si>
    <t>платье с бахромой на бретелях</t>
  </si>
  <si>
    <t>летнее лёгкое платье</t>
  </si>
  <si>
    <t>орфея</t>
  </si>
  <si>
    <t xml:space="preserve">футболка женская  </t>
  </si>
  <si>
    <t>bikinishop</t>
  </si>
  <si>
    <t>брекиты</t>
  </si>
  <si>
    <t>футболки больших размеров женские</t>
  </si>
  <si>
    <t>все для спорта</t>
  </si>
  <si>
    <t>keycaps</t>
  </si>
  <si>
    <t>шуточные подарки</t>
  </si>
  <si>
    <t>кружки на подставке</t>
  </si>
  <si>
    <t>мокасины для девочек на лето</t>
  </si>
  <si>
    <t>super stay matte ink</t>
  </si>
  <si>
    <t>музыка в автомобиль</t>
  </si>
  <si>
    <t>крем для лица против морщин</t>
  </si>
  <si>
    <t>блокнот в точку а5</t>
  </si>
  <si>
    <t>поливалка для растений</t>
  </si>
  <si>
    <t>педали на велосипед</t>
  </si>
  <si>
    <t>игрушки щенячий патруль щенки спасатели</t>
  </si>
  <si>
    <t>stels мужской</t>
  </si>
  <si>
    <t>от комаров и мошек</t>
  </si>
  <si>
    <t>now fresh для кошек</t>
  </si>
  <si>
    <t>пенал для кухни</t>
  </si>
  <si>
    <t>geozon смарт-часы</t>
  </si>
  <si>
    <t>ichi</t>
  </si>
  <si>
    <t>чехлы на авто универсальные</t>
  </si>
  <si>
    <t>купальник  раздельный</t>
  </si>
  <si>
    <t xml:space="preserve">проплан </t>
  </si>
  <si>
    <t>цепочка для сумки золотистая</t>
  </si>
  <si>
    <t>коралловый цвет одежда</t>
  </si>
  <si>
    <t xml:space="preserve">попугай </t>
  </si>
  <si>
    <t>летние брюки женские черные</t>
  </si>
  <si>
    <t>77853192</t>
  </si>
  <si>
    <t xml:space="preserve">пакет майка </t>
  </si>
  <si>
    <t>брошь из бисера наборы</t>
  </si>
  <si>
    <t>форма для шоколада поликарбонат</t>
  </si>
  <si>
    <t>curanni</t>
  </si>
  <si>
    <t>верблюжье одеяло</t>
  </si>
  <si>
    <t>корзина для детского велосипеда</t>
  </si>
  <si>
    <t>кольцо разъемное для выпечки</t>
  </si>
  <si>
    <t>акварель для маникюра</t>
  </si>
  <si>
    <t>защитный бортик на родительскую кровать</t>
  </si>
  <si>
    <t>юбка штапельная</t>
  </si>
  <si>
    <t>фулибао для мужчин</t>
  </si>
  <si>
    <t xml:space="preserve">неодимовый магнит </t>
  </si>
  <si>
    <t>маска для лица гидрогелевая</t>
  </si>
  <si>
    <t>катушка на триммер</t>
  </si>
  <si>
    <t>абьюзер</t>
  </si>
  <si>
    <t>жидкий полигель лианейл</t>
  </si>
  <si>
    <t>чехол vivo v20</t>
  </si>
  <si>
    <t>корм для кошек китекет</t>
  </si>
  <si>
    <t>телефо</t>
  </si>
  <si>
    <t>джинсы трубы для девочки</t>
  </si>
  <si>
    <t>ринфолтил шампунь</t>
  </si>
  <si>
    <t xml:space="preserve">сумки для девочек </t>
  </si>
  <si>
    <t>подарочный набор 18+</t>
  </si>
  <si>
    <t>чехол на galaxy a12</t>
  </si>
  <si>
    <t>игрушка собака на поводке</t>
  </si>
  <si>
    <t>светильник с перьями</t>
  </si>
  <si>
    <t xml:space="preserve">женский возбудитель </t>
  </si>
  <si>
    <t>ремешок для часов 16 мм</t>
  </si>
  <si>
    <t>эмиз</t>
  </si>
  <si>
    <t>wpl</t>
  </si>
  <si>
    <t xml:space="preserve">термометр для воды </t>
  </si>
  <si>
    <t>корейские книги</t>
  </si>
  <si>
    <t>formula 1</t>
  </si>
  <si>
    <t>бакалы набор</t>
  </si>
  <si>
    <t>пленка для торта</t>
  </si>
  <si>
    <t>рубашка из органзы</t>
  </si>
  <si>
    <t xml:space="preserve">розы </t>
  </si>
  <si>
    <t>15724493</t>
  </si>
  <si>
    <t xml:space="preserve">трусы твое </t>
  </si>
  <si>
    <t>милые мягкие игрушки</t>
  </si>
  <si>
    <t>защитное стекло на xiaomi 11 lite</t>
  </si>
  <si>
    <t>сумка для спорта детская</t>
  </si>
  <si>
    <t>adidas мужская обувь</t>
  </si>
  <si>
    <t xml:space="preserve">часы механические </t>
  </si>
  <si>
    <t>go корм</t>
  </si>
  <si>
    <t xml:space="preserve">спортивный костюм с шортами </t>
  </si>
  <si>
    <t>щенячий патруль мягкая игрушка</t>
  </si>
  <si>
    <t>макияжа для снятия с глаз средство</t>
  </si>
  <si>
    <t>высоковольтные провода ваз</t>
  </si>
  <si>
    <t>гриль delonghi</t>
  </si>
  <si>
    <t>бумага пергамент</t>
  </si>
  <si>
    <t>футболка оверсайз для мальчиков подростков</t>
  </si>
  <si>
    <t>очки bliz</t>
  </si>
  <si>
    <t>лифтинг</t>
  </si>
  <si>
    <t>стекло iphone 12 pro max</t>
  </si>
  <si>
    <t xml:space="preserve">органайзер для документов </t>
  </si>
  <si>
    <t>для теста ролик</t>
  </si>
  <si>
    <t>осока</t>
  </si>
  <si>
    <t xml:space="preserve">набор специй </t>
  </si>
  <si>
    <t>эротические колготки</t>
  </si>
  <si>
    <t>мехх жен</t>
  </si>
  <si>
    <t>сетка для сушки</t>
  </si>
  <si>
    <t>наруто лего фигурки</t>
  </si>
  <si>
    <t>костюм тройка для малышей</t>
  </si>
  <si>
    <t>три поросенка</t>
  </si>
  <si>
    <t>босоножки на высоком каблуке и платформе</t>
  </si>
  <si>
    <t>лег</t>
  </si>
  <si>
    <t>поликарбонатная форма для шоколада</t>
  </si>
  <si>
    <t>о чем молчит ласточка книга</t>
  </si>
  <si>
    <t>матрац надувной с насосом</t>
  </si>
  <si>
    <t>бейсболка polo</t>
  </si>
  <si>
    <t>таня</t>
  </si>
  <si>
    <t>шар цифра 8</t>
  </si>
  <si>
    <t>amazfit t-rex pro</t>
  </si>
  <si>
    <t>шорты хаки женские</t>
  </si>
  <si>
    <t>подарок девочке 2 лет</t>
  </si>
  <si>
    <t>calvin klein девочки</t>
  </si>
  <si>
    <t>валентина</t>
  </si>
  <si>
    <t>сместитель</t>
  </si>
  <si>
    <t>weleda от солнца</t>
  </si>
  <si>
    <t>17023892</t>
  </si>
  <si>
    <t>34388760</t>
  </si>
  <si>
    <t>clearskin</t>
  </si>
  <si>
    <t>крышка 22 см</t>
  </si>
  <si>
    <t>палки для скандинавской ходьбы карбоновые</t>
  </si>
  <si>
    <t>зубная щетка biorepair</t>
  </si>
  <si>
    <t>камера велосипедная 29</t>
  </si>
  <si>
    <t>бритвы безопасные для мужчин</t>
  </si>
  <si>
    <t>тапочки детские для девочек</t>
  </si>
  <si>
    <t>кигуруми для девочек одежда</t>
  </si>
  <si>
    <t>skip hop рюкзак</t>
  </si>
  <si>
    <t>варвара</t>
  </si>
  <si>
    <t>розовый тоник для волос</t>
  </si>
  <si>
    <t>почта россии</t>
  </si>
  <si>
    <t>лак для волос с блеском</t>
  </si>
  <si>
    <t>60783643</t>
  </si>
  <si>
    <t>органайзер для хранения носков</t>
  </si>
  <si>
    <t>виагра таблетки</t>
  </si>
  <si>
    <t>женские штаны летние</t>
  </si>
  <si>
    <t>mediterranea</t>
  </si>
  <si>
    <t>молодило</t>
  </si>
  <si>
    <t>шорты женские велосипедки</t>
  </si>
  <si>
    <t>топ шифон</t>
  </si>
  <si>
    <t>парашют игрушка</t>
  </si>
  <si>
    <t>гипюр ткань</t>
  </si>
  <si>
    <t>джинсовая юбка короткая</t>
  </si>
  <si>
    <t>простынь 2 спальная без резинки</t>
  </si>
  <si>
    <t>шампунь garnier фруктис</t>
  </si>
  <si>
    <t>22711856</t>
  </si>
  <si>
    <t>mekkoleto</t>
  </si>
  <si>
    <t>gipfel сковорода</t>
  </si>
  <si>
    <t>пенка для подмывания девочек</t>
  </si>
  <si>
    <t>puma для женщин</t>
  </si>
  <si>
    <t>летающая тарелка для собак</t>
  </si>
  <si>
    <t>трансфер фактор</t>
  </si>
  <si>
    <t>65333490</t>
  </si>
  <si>
    <t>диабетические сладости</t>
  </si>
  <si>
    <t>все для похудения</t>
  </si>
  <si>
    <t>фри фаер</t>
  </si>
  <si>
    <t>кошачья мята трава</t>
  </si>
  <si>
    <t>штаны adidas мужские</t>
  </si>
  <si>
    <t xml:space="preserve">штаны твоё </t>
  </si>
  <si>
    <t>леггинсы лосины женские из хлопка</t>
  </si>
  <si>
    <t>аккумуляторный опрыскиватель умница</t>
  </si>
  <si>
    <t>пакеты слайдеры для заморозки</t>
  </si>
  <si>
    <t>зерна для попкорна</t>
  </si>
  <si>
    <t>воротник шанца детский</t>
  </si>
  <si>
    <t>реле поворотов</t>
  </si>
  <si>
    <t>питьевая вода</t>
  </si>
  <si>
    <t>сыворотка для лица с гиалуроновой кислотой</t>
  </si>
  <si>
    <t>электронная сигареты</t>
  </si>
  <si>
    <t xml:space="preserve">футболка удлиненная </t>
  </si>
  <si>
    <t>пуш сало</t>
  </si>
  <si>
    <t>шингарты</t>
  </si>
  <si>
    <t>ла рош позе крем</t>
  </si>
  <si>
    <t>штопр</t>
  </si>
  <si>
    <t>жижы</t>
  </si>
  <si>
    <t>лоток под столовые приборы</t>
  </si>
  <si>
    <t>полотенце 100x180 махровое</t>
  </si>
  <si>
    <t>костюм пиратки</t>
  </si>
  <si>
    <t>светящиеся палочки для праздника</t>
  </si>
  <si>
    <t>а3</t>
  </si>
  <si>
    <t>умные часы для детей</t>
  </si>
  <si>
    <t>кружки парные</t>
  </si>
  <si>
    <t xml:space="preserve">айфон 13 мини </t>
  </si>
  <si>
    <t>elska</t>
  </si>
  <si>
    <t>картина по номерам доберман</t>
  </si>
  <si>
    <t>белые серьги</t>
  </si>
  <si>
    <t>чехол на сиденья авто</t>
  </si>
  <si>
    <t>подкова из стали</t>
  </si>
  <si>
    <t>косметика sammy beauty</t>
  </si>
  <si>
    <t>75562244</t>
  </si>
  <si>
    <t>maxi cosi</t>
  </si>
  <si>
    <t>злая собака</t>
  </si>
  <si>
    <t>манн иванов и фербер</t>
  </si>
  <si>
    <t>вакуумно волновой бесконтактный стимулятор</t>
  </si>
  <si>
    <t>soyka</t>
  </si>
  <si>
    <t>алмазная вышивка стразами на подрамнике</t>
  </si>
  <si>
    <t>конский навоз жидкий</t>
  </si>
  <si>
    <t>льняные полотенца</t>
  </si>
  <si>
    <t>eat me бальзам</t>
  </si>
  <si>
    <t>несквик шарики</t>
  </si>
  <si>
    <t>салатники фарфор</t>
  </si>
  <si>
    <t>рецепт счастья</t>
  </si>
  <si>
    <t>доска разделочная деревянная круглая</t>
  </si>
  <si>
    <t>чехол на айпад 8 поколения</t>
  </si>
  <si>
    <t>женские кроссовки рибок</t>
  </si>
  <si>
    <t>силиконовая скатерть овальная</t>
  </si>
  <si>
    <t>длинная юбка на резинке</t>
  </si>
  <si>
    <t xml:space="preserve">щитки футбольные </t>
  </si>
  <si>
    <t>ободок для волос женский широкий</t>
  </si>
  <si>
    <t>t-taccardi</t>
  </si>
  <si>
    <t>для прически</t>
  </si>
  <si>
    <t>портрет</t>
  </si>
  <si>
    <t>compliment для тела</t>
  </si>
  <si>
    <t>фитомуцил слим смарт</t>
  </si>
  <si>
    <t>бензопила штиль ms-180</t>
  </si>
  <si>
    <t>аниме обувь</t>
  </si>
  <si>
    <t>топ с бахромой</t>
  </si>
  <si>
    <t>особая серия</t>
  </si>
  <si>
    <t>мужской зонт автомат от 120см</t>
  </si>
  <si>
    <t xml:space="preserve">платье бежевое </t>
  </si>
  <si>
    <t>арабская парфюмерия</t>
  </si>
  <si>
    <t>свеча цифра 5</t>
  </si>
  <si>
    <t xml:space="preserve">альбом для монет </t>
  </si>
  <si>
    <t>автобус металлический</t>
  </si>
  <si>
    <t>нож мора</t>
  </si>
  <si>
    <t>сладкая помощь</t>
  </si>
  <si>
    <t>батарея на айфон 6</t>
  </si>
  <si>
    <t>шариковый антиперспирант</t>
  </si>
  <si>
    <t>открытки амели</t>
  </si>
  <si>
    <t>протеин whey protein</t>
  </si>
  <si>
    <t>угорь</t>
  </si>
  <si>
    <t>jbl xtreme</t>
  </si>
  <si>
    <t>массажер роликовый</t>
  </si>
  <si>
    <t>ордена и медали</t>
  </si>
  <si>
    <t>эвалар здоровье</t>
  </si>
  <si>
    <t>интерактивная игрушка для собак</t>
  </si>
  <si>
    <t>шлейки</t>
  </si>
  <si>
    <t>диафильм</t>
  </si>
  <si>
    <t>машинка для закатывания банок</t>
  </si>
  <si>
    <t>костюм для массажа</t>
  </si>
  <si>
    <t>паек армейские будни</t>
  </si>
  <si>
    <t>шарики в бассейн</t>
  </si>
  <si>
    <t>смайлик</t>
  </si>
  <si>
    <t>dr.jart+</t>
  </si>
  <si>
    <t>подросток достоевский</t>
  </si>
  <si>
    <t>расческа для котов</t>
  </si>
  <si>
    <t>раскраски для подростков</t>
  </si>
  <si>
    <t>джинсовка мужская большие размеры</t>
  </si>
  <si>
    <t>16735923</t>
  </si>
  <si>
    <t>носки 10 пар мужские</t>
  </si>
  <si>
    <t>ботинки для девочки весна осень</t>
  </si>
  <si>
    <t>кеды высокие женские черные</t>
  </si>
  <si>
    <t>магнитафон</t>
  </si>
  <si>
    <t>помада wet n wild 1429e</t>
  </si>
  <si>
    <t>автоматический дозатор для жидкого мыла</t>
  </si>
  <si>
    <t>папка для трудов</t>
  </si>
  <si>
    <t>кольца для пар</t>
  </si>
  <si>
    <t>elfplast</t>
  </si>
  <si>
    <t>сгущённое молоко</t>
  </si>
  <si>
    <t>monomir</t>
  </si>
  <si>
    <t>атлас анатомии человека</t>
  </si>
  <si>
    <t>шорты фиолетовые</t>
  </si>
  <si>
    <t>переключатель скоростей на велосипед передний</t>
  </si>
  <si>
    <t>тонировка на окна</t>
  </si>
  <si>
    <t>сумка для багажа</t>
  </si>
  <si>
    <t>чехол на айфон 6 plus</t>
  </si>
  <si>
    <t>холст 50х70</t>
  </si>
  <si>
    <t>стулья офисные</t>
  </si>
  <si>
    <t>оскар для собак</t>
  </si>
  <si>
    <t>3070ti</t>
  </si>
  <si>
    <t>корм для кошек go</t>
  </si>
  <si>
    <t>new york кофе</t>
  </si>
  <si>
    <t>рубашка мужская в клетку лето</t>
  </si>
  <si>
    <t xml:space="preserve">61640068 </t>
  </si>
  <si>
    <t>сумка чемодан женская</t>
  </si>
  <si>
    <t>подставка под цветочный горшок</t>
  </si>
  <si>
    <t>фигурки аниматроники</t>
  </si>
  <si>
    <t>от папиллом</t>
  </si>
  <si>
    <t>футболка для футбола</t>
  </si>
  <si>
    <t xml:space="preserve">тумба под тв </t>
  </si>
  <si>
    <t>рамка коллаж для фотографий</t>
  </si>
  <si>
    <t>кроссовки женские белые 37 размер</t>
  </si>
  <si>
    <t xml:space="preserve">standoff 2 </t>
  </si>
  <si>
    <t>вакуумная упаковка для продуктов</t>
  </si>
  <si>
    <t>римские шторы плотные</t>
  </si>
  <si>
    <t>булавки для постельного белья</t>
  </si>
  <si>
    <t>белый женский топ</t>
  </si>
  <si>
    <t>книга классика</t>
  </si>
  <si>
    <t>самокат взрослый с большими колесами</t>
  </si>
  <si>
    <t>мужской спортивный костюм из флиса</t>
  </si>
  <si>
    <t>таганок</t>
  </si>
  <si>
    <t xml:space="preserve">плейстейшен </t>
  </si>
  <si>
    <t>верх купальника танкини</t>
  </si>
  <si>
    <t>игрушки для девочек 6 лет</t>
  </si>
  <si>
    <t xml:space="preserve">тренчкот </t>
  </si>
  <si>
    <t>водонепроницаемая обувь</t>
  </si>
  <si>
    <t>планшет детский электроника</t>
  </si>
  <si>
    <t>75759652</t>
  </si>
  <si>
    <t>bvlgari вода туалетная</t>
  </si>
  <si>
    <t>труба для пылесоса</t>
  </si>
  <si>
    <t>оригинальный подарок подруге</t>
  </si>
  <si>
    <t>обувь в школу</t>
  </si>
  <si>
    <t>льняные шорты мужские</t>
  </si>
  <si>
    <t>двухсторонний скотч канцелярский</t>
  </si>
  <si>
    <t>фастекс для ремней</t>
  </si>
  <si>
    <t>чехол на телефон samsung galaxy s10</t>
  </si>
  <si>
    <t>кора рейли</t>
  </si>
  <si>
    <t>вибро</t>
  </si>
  <si>
    <t>dark</t>
  </si>
  <si>
    <t xml:space="preserve">внешний жесткий диск </t>
  </si>
  <si>
    <t>шлевка для ремня</t>
  </si>
  <si>
    <t>мелаксен</t>
  </si>
  <si>
    <t>копыто для собак</t>
  </si>
  <si>
    <t>зубная паста для подростков</t>
  </si>
  <si>
    <t>шапочка для бассейна детская силиконовая</t>
  </si>
  <si>
    <t xml:space="preserve">матрасик в коляску </t>
  </si>
  <si>
    <t>ручная коса</t>
  </si>
  <si>
    <t>чехол на infinix hot 10 lite</t>
  </si>
  <si>
    <t>пижама единорог</t>
  </si>
  <si>
    <t>46251090</t>
  </si>
  <si>
    <t>бюрократ кресла компьютерные</t>
  </si>
  <si>
    <t>электроскейт</t>
  </si>
  <si>
    <t>горка детская для купания</t>
  </si>
  <si>
    <t>карандаш чернографитный</t>
  </si>
  <si>
    <t>каша из топора</t>
  </si>
  <si>
    <t>антенна автомобильная на крышу</t>
  </si>
  <si>
    <t>планшет ксиоми</t>
  </si>
  <si>
    <t>шторы рулонные блэкаут оранжевые</t>
  </si>
  <si>
    <t>пикерное удилище</t>
  </si>
  <si>
    <t>набор для кемпинга</t>
  </si>
  <si>
    <t>маршрутизатор для wi-fi</t>
  </si>
  <si>
    <t>спортивные брюки женские трикотажные прямые</t>
  </si>
  <si>
    <t>подушка позиционер</t>
  </si>
  <si>
    <t>zarina футболка в полоску</t>
  </si>
  <si>
    <t>valiant kids</t>
  </si>
  <si>
    <t>костюм с брюками палаццо офис</t>
  </si>
  <si>
    <t>зубодробилка</t>
  </si>
  <si>
    <t>бифои</t>
  </si>
  <si>
    <t>шампунь крапива</t>
  </si>
  <si>
    <t>санитарный гель</t>
  </si>
  <si>
    <t>чехол honor 9</t>
  </si>
  <si>
    <t>ellevon для лица</t>
  </si>
  <si>
    <t>сканер для компьютера</t>
  </si>
  <si>
    <t>игровой набор салон красоты</t>
  </si>
  <si>
    <t>раскатка теста</t>
  </si>
  <si>
    <t>spur</t>
  </si>
  <si>
    <t>silvana парфюмерная вода</t>
  </si>
  <si>
    <t>уф лампа для рептилий</t>
  </si>
  <si>
    <t>босоножки золотые</t>
  </si>
  <si>
    <t>спиннинг телескопический</t>
  </si>
  <si>
    <t>mark formelle трусы</t>
  </si>
  <si>
    <t>фигурки домашних животных</t>
  </si>
  <si>
    <t>средство от налета в ванной</t>
  </si>
  <si>
    <t>поглотитель запаха кошачьей мочи</t>
  </si>
  <si>
    <t>клеенка на матрас</t>
  </si>
  <si>
    <t>шорты мужские аниме</t>
  </si>
  <si>
    <t>шарики хромовые</t>
  </si>
  <si>
    <t>конфил</t>
  </si>
  <si>
    <t>крем до и после от пигментных пятен</t>
  </si>
  <si>
    <t>ddr3 для ноутбука</t>
  </si>
  <si>
    <t>realme 8 i</t>
  </si>
  <si>
    <t>бальзам для волос олин</t>
  </si>
  <si>
    <t>шорты для пляжа</t>
  </si>
  <si>
    <t>серена валентино</t>
  </si>
  <si>
    <t>игрушки животные фигурок набор</t>
  </si>
  <si>
    <t>джинсы черные клеш</t>
  </si>
  <si>
    <t>ingrid</t>
  </si>
  <si>
    <t>super stay</t>
  </si>
  <si>
    <t>морозильный ларь kraft</t>
  </si>
  <si>
    <t>соска для прикорма</t>
  </si>
  <si>
    <t>дождевик женский с капюшоном детский</t>
  </si>
  <si>
    <t>домашний костюм женский большого размера</t>
  </si>
  <si>
    <t>soliday</t>
  </si>
  <si>
    <t>духи детские принцесса</t>
  </si>
  <si>
    <t>инвалидная коляска</t>
  </si>
  <si>
    <t xml:space="preserve">цепь мужская </t>
  </si>
  <si>
    <t>дверь жалюзи</t>
  </si>
  <si>
    <t>детские шапки</t>
  </si>
  <si>
    <t>браслет соколов серебро</t>
  </si>
  <si>
    <t>блузка с открытыми плечами короткая</t>
  </si>
  <si>
    <t>reebok для женщин</t>
  </si>
  <si>
    <t>рыболовные товары воблеры</t>
  </si>
  <si>
    <t>lada priora</t>
  </si>
  <si>
    <t>ayya</t>
  </si>
  <si>
    <t>sekiro</t>
  </si>
  <si>
    <t>окситест</t>
  </si>
  <si>
    <t>штаны оверсайз женские</t>
  </si>
  <si>
    <t>стекло на стол прозрачная круглая</t>
  </si>
  <si>
    <t>кофемашина дольче густо</t>
  </si>
  <si>
    <t>топ для сна</t>
  </si>
  <si>
    <t xml:space="preserve">серёжки бижутерия </t>
  </si>
  <si>
    <t>шарф в клетку</t>
  </si>
  <si>
    <t>disaar</t>
  </si>
  <si>
    <t>брюки капри летние</t>
  </si>
  <si>
    <t>набор туриста универсальный</t>
  </si>
  <si>
    <t>панама унисекс</t>
  </si>
  <si>
    <t xml:space="preserve">gigi </t>
  </si>
  <si>
    <t>босоножки денские</t>
  </si>
  <si>
    <t>мясорубки</t>
  </si>
  <si>
    <t>закаленное стекло</t>
  </si>
  <si>
    <t>ушки лисы</t>
  </si>
  <si>
    <t xml:space="preserve">корректор для лица </t>
  </si>
  <si>
    <t>горячая кружка</t>
  </si>
  <si>
    <t>самосборная коробка</t>
  </si>
  <si>
    <t xml:space="preserve">пион </t>
  </si>
  <si>
    <t>салфетки для диспенсера</t>
  </si>
  <si>
    <t>спортивные штаны мужские свободные</t>
  </si>
  <si>
    <t>чехлы iphone 11</t>
  </si>
  <si>
    <t>липучка от мух</t>
  </si>
  <si>
    <t>наклейки на тетради</t>
  </si>
  <si>
    <t>гель лак блестящий</t>
  </si>
  <si>
    <t>чехол samsung s8 plus</t>
  </si>
  <si>
    <t>тени для век розовые</t>
  </si>
  <si>
    <t xml:space="preserve">складное ведро </t>
  </si>
  <si>
    <t>скоростные цвета</t>
  </si>
  <si>
    <t>шорты женские купальные</t>
  </si>
  <si>
    <t>цедра лимона</t>
  </si>
  <si>
    <t>коврик с водой</t>
  </si>
  <si>
    <t>happy подгузники</t>
  </si>
  <si>
    <t>игрушечная мебель</t>
  </si>
  <si>
    <t>today avon</t>
  </si>
  <si>
    <t>аквариумы и аквариумные наборы</t>
  </si>
  <si>
    <t>платье для бальных танцев</t>
  </si>
  <si>
    <t xml:space="preserve">джинсовый костюм </t>
  </si>
  <si>
    <t>брюки костюмные женские</t>
  </si>
  <si>
    <t>сундук садовый</t>
  </si>
  <si>
    <t>краска для бассейна</t>
  </si>
  <si>
    <t>аллиум</t>
  </si>
  <si>
    <t>кольцп</t>
  </si>
  <si>
    <t>платье больших размеров с длинным рукавом</t>
  </si>
  <si>
    <t>xiaomi mi 8</t>
  </si>
  <si>
    <t>дельфиниум</t>
  </si>
  <si>
    <t>полироль для авто</t>
  </si>
  <si>
    <t>порошок фаберлик</t>
  </si>
  <si>
    <t>килт банный женский махровый</t>
  </si>
  <si>
    <t>трусики эротические</t>
  </si>
  <si>
    <t>маленькие баночки для декора</t>
  </si>
  <si>
    <t>вибраторы для ношения в трусиках</t>
  </si>
  <si>
    <t xml:space="preserve">футболка в полоску женская </t>
  </si>
  <si>
    <t>остин женская</t>
  </si>
  <si>
    <t>эмолиум для детей</t>
  </si>
  <si>
    <t>футбоки</t>
  </si>
  <si>
    <t>pecham</t>
  </si>
  <si>
    <t>органайзер для хранения украшений</t>
  </si>
  <si>
    <t>чехол iphone 6s противоударный</t>
  </si>
  <si>
    <t>29464632</t>
  </si>
  <si>
    <t>доска разделочная бамбук</t>
  </si>
  <si>
    <t>вакуумная присоска</t>
  </si>
  <si>
    <t>lan кабель</t>
  </si>
  <si>
    <t>чехол на samsung a5 2017</t>
  </si>
  <si>
    <t>скороварка 5 литров</t>
  </si>
  <si>
    <t>генератор белого шума</t>
  </si>
  <si>
    <t>46856119</t>
  </si>
  <si>
    <t>сетка для стирки нижнего белья</t>
  </si>
  <si>
    <t>колпаки на колеса 13</t>
  </si>
  <si>
    <t>дверные шторы</t>
  </si>
  <si>
    <t>стиральная машина игрушка</t>
  </si>
  <si>
    <t>сапоги зимние женские 38</t>
  </si>
  <si>
    <t>наклейки для личного дневника</t>
  </si>
  <si>
    <t>наборы косметики для женщин</t>
  </si>
  <si>
    <t>крупа овсяная цельнозерновая</t>
  </si>
  <si>
    <t>рем комплект для машины</t>
  </si>
  <si>
    <t>black squad</t>
  </si>
  <si>
    <t>lumene тоник</t>
  </si>
  <si>
    <t>авторучка канцелярские товары</t>
  </si>
  <si>
    <t>цветочный горшок с поддоном</t>
  </si>
  <si>
    <t>maine liebe пятновыводитель</t>
  </si>
  <si>
    <t>конфеты бабаевские</t>
  </si>
  <si>
    <t>сумка женская тканевая через плечо</t>
  </si>
  <si>
    <t>плед лен</t>
  </si>
  <si>
    <t>лампа на стену</t>
  </si>
  <si>
    <t>для обуви полка</t>
  </si>
  <si>
    <t>платья из штапеля и хлопка</t>
  </si>
  <si>
    <t>аято</t>
  </si>
  <si>
    <t>стаканы для десертов</t>
  </si>
  <si>
    <t>трусики ночные</t>
  </si>
  <si>
    <t>27923824</t>
  </si>
  <si>
    <t>мини набор косметики</t>
  </si>
  <si>
    <t>от а до я колесникова</t>
  </si>
  <si>
    <t>rokko</t>
  </si>
  <si>
    <t>шторы на люверсах высота 250</t>
  </si>
  <si>
    <t>rivage line</t>
  </si>
  <si>
    <t>зелень для букетов</t>
  </si>
  <si>
    <t xml:space="preserve">тюль сетка </t>
  </si>
  <si>
    <t>чехол на телефон самсунг а 12</t>
  </si>
  <si>
    <t>листочки декоративные</t>
  </si>
  <si>
    <t>оберег браслет</t>
  </si>
  <si>
    <t>38224233</t>
  </si>
  <si>
    <t xml:space="preserve">чехол на машину </t>
  </si>
  <si>
    <t>фабрика снов</t>
  </si>
  <si>
    <t>для яиц подставка в холодильник</t>
  </si>
  <si>
    <t>авто люлька</t>
  </si>
  <si>
    <t>крем для локтей</t>
  </si>
  <si>
    <t>детская туалетная вода</t>
  </si>
  <si>
    <t>вешалка складная</t>
  </si>
  <si>
    <t>teeny boo</t>
  </si>
  <si>
    <t>юбка глория</t>
  </si>
  <si>
    <t>зыгарь</t>
  </si>
  <si>
    <t>хлоргексидин 1 литр</t>
  </si>
  <si>
    <t>пряжа для макраме</t>
  </si>
  <si>
    <t>стилус для айфона</t>
  </si>
  <si>
    <t xml:space="preserve">xiaomi 11 lite 5g ne </t>
  </si>
  <si>
    <t>для вещей органайзер</t>
  </si>
  <si>
    <t>possris</t>
  </si>
  <si>
    <t>кофейный набор на 6 персон</t>
  </si>
  <si>
    <t>лед лампы на авто</t>
  </si>
  <si>
    <t xml:space="preserve">подушки декоративные </t>
  </si>
  <si>
    <t>японская обувь</t>
  </si>
  <si>
    <t>рюкзак для фитнеса</t>
  </si>
  <si>
    <t>ботильоны женские лето</t>
  </si>
  <si>
    <t>монопучок для зубов</t>
  </si>
  <si>
    <t>брючный костюм летний женский</t>
  </si>
  <si>
    <t xml:space="preserve">мешок кондитерский </t>
  </si>
  <si>
    <t>macbook pro 16</t>
  </si>
  <si>
    <t>загадка дьявола</t>
  </si>
  <si>
    <t>папка для труда на молнии</t>
  </si>
  <si>
    <t>скетчбук акварельный</t>
  </si>
  <si>
    <t>21342682</t>
  </si>
  <si>
    <t>покрывало на кровать 140х200</t>
  </si>
  <si>
    <t>боди мужское</t>
  </si>
  <si>
    <t>шорты оверсайз твое</t>
  </si>
  <si>
    <t>last of us</t>
  </si>
  <si>
    <t xml:space="preserve">костюм женский домашний </t>
  </si>
  <si>
    <t>дезодорант мужской гарньер</t>
  </si>
  <si>
    <t>костюмы для детей на лето</t>
  </si>
  <si>
    <t>электробритвы philips</t>
  </si>
  <si>
    <t>рядом с тобой</t>
  </si>
  <si>
    <t xml:space="preserve">рюкзак adidas </t>
  </si>
  <si>
    <t>бирки на одежду</t>
  </si>
  <si>
    <t>тапочки домашние закрытые</t>
  </si>
  <si>
    <t>мастофит</t>
  </si>
  <si>
    <t>электроная книга</t>
  </si>
  <si>
    <t>mango джинсы женские</t>
  </si>
  <si>
    <t>трусы человек паук</t>
  </si>
  <si>
    <t>рюкзак наруто</t>
  </si>
  <si>
    <t>ne moloko</t>
  </si>
  <si>
    <t>zagon</t>
  </si>
  <si>
    <t>вьетнамская шляпа</t>
  </si>
  <si>
    <t>для мастера маникюра</t>
  </si>
  <si>
    <t>комплект женский нижнего белья</t>
  </si>
  <si>
    <t>полимерная глина самоотвердевающая</t>
  </si>
  <si>
    <t>вязаный комбинезон для новорожденных</t>
  </si>
  <si>
    <t>natura siberika крем для лица</t>
  </si>
  <si>
    <t>канистра для воды 20 литров</t>
  </si>
  <si>
    <t>тайна заброшенного замка</t>
  </si>
  <si>
    <t>пенал в клетку белый</t>
  </si>
  <si>
    <t xml:space="preserve">китель </t>
  </si>
  <si>
    <t>матрас 110х200</t>
  </si>
  <si>
    <t>духи малина</t>
  </si>
  <si>
    <t>orsofit</t>
  </si>
  <si>
    <t>манга тетрадь смерти 1</t>
  </si>
  <si>
    <t>полкодержатель для деревянной полки</t>
  </si>
  <si>
    <t>шампунь шаума мужской</t>
  </si>
  <si>
    <t>роберт гэлбрейт</t>
  </si>
  <si>
    <t>читай умма</t>
  </si>
  <si>
    <t>форма эскимо</t>
  </si>
  <si>
    <t>дом гуччи</t>
  </si>
  <si>
    <t>холодильник переносной</t>
  </si>
  <si>
    <t>корадо</t>
  </si>
  <si>
    <t>синие босоножки женские</t>
  </si>
  <si>
    <t>воскресни за 40 дней</t>
  </si>
  <si>
    <t>лонгслив спортивный nike</t>
  </si>
  <si>
    <t>морской коллаген с гиалуроновая кислота</t>
  </si>
  <si>
    <t>куртка для девочки зима</t>
  </si>
  <si>
    <t>68865991</t>
  </si>
  <si>
    <t>платте на выпускной</t>
  </si>
  <si>
    <t>контейнеры для шампуня</t>
  </si>
  <si>
    <t>русич одежда</t>
  </si>
  <si>
    <t>34097285</t>
  </si>
  <si>
    <t>крестильный платок</t>
  </si>
  <si>
    <t>туника в полоску</t>
  </si>
  <si>
    <t>язычество</t>
  </si>
  <si>
    <t>плед желтый</t>
  </si>
  <si>
    <t>очки фотохромные мужские</t>
  </si>
  <si>
    <t>термо одежда</t>
  </si>
  <si>
    <t>сумка женская серебристая</t>
  </si>
  <si>
    <t>50 лет</t>
  </si>
  <si>
    <t>настольная лампа с беспроводной зарядкой</t>
  </si>
  <si>
    <t>игрушки для сна</t>
  </si>
  <si>
    <t>сережки hello kitty</t>
  </si>
  <si>
    <t>смарт часы huawei watch</t>
  </si>
  <si>
    <t>бактерии</t>
  </si>
  <si>
    <t>кресло компьютерное игровое</t>
  </si>
  <si>
    <t>футболка с в образным вырезом мужская</t>
  </si>
  <si>
    <t>женские кроссовки на платформе</t>
  </si>
  <si>
    <t>tutto piccolo</t>
  </si>
  <si>
    <t>петушок карамель</t>
  </si>
  <si>
    <t>сумка тканевая на молнии</t>
  </si>
  <si>
    <t>автоматический полив</t>
  </si>
  <si>
    <t>испаритель на чарон бейби плюс</t>
  </si>
  <si>
    <t>секс-игрушки</t>
  </si>
  <si>
    <t>клей для зубных протезов</t>
  </si>
  <si>
    <t>75465970</t>
  </si>
  <si>
    <t>телевизор samsung smart</t>
  </si>
  <si>
    <t>платье женское 2022</t>
  </si>
  <si>
    <t>бра бюстгальтер</t>
  </si>
  <si>
    <t>блузка с объемами рукавами</t>
  </si>
  <si>
    <t>серьги перламутр</t>
  </si>
  <si>
    <t>медицинская карта ребенка в садик 026</t>
  </si>
  <si>
    <t>миндаль жареный 1 кг</t>
  </si>
  <si>
    <t>походный набор посуды</t>
  </si>
  <si>
    <t>книги для детей 1 год</t>
  </si>
  <si>
    <t>подушка под спину в автомобиль</t>
  </si>
  <si>
    <t>femibion</t>
  </si>
  <si>
    <t xml:space="preserve">рюгзак </t>
  </si>
  <si>
    <t>oneill</t>
  </si>
  <si>
    <t>сито для песочницы</t>
  </si>
  <si>
    <t>женские праздничные платья</t>
  </si>
  <si>
    <t>кресло кокон для дачи</t>
  </si>
  <si>
    <t>mischa vidyaev</t>
  </si>
  <si>
    <t>маска для рук корея</t>
  </si>
  <si>
    <t>кероб</t>
  </si>
  <si>
    <t>zvezda модели</t>
  </si>
  <si>
    <t>шапочка для капусты</t>
  </si>
  <si>
    <t>чумадан детский</t>
  </si>
  <si>
    <t>шторы высота 250</t>
  </si>
  <si>
    <t>хагис элит софт 1</t>
  </si>
  <si>
    <t>кеды рик и морти</t>
  </si>
  <si>
    <t>xiaomi redmi 11</t>
  </si>
  <si>
    <t>кламин</t>
  </si>
  <si>
    <t>гелевые ручки с блестками</t>
  </si>
  <si>
    <t>наклейки ногти</t>
  </si>
  <si>
    <t>пектин цитрусовый</t>
  </si>
  <si>
    <t>фм трансмиттер</t>
  </si>
  <si>
    <t>спрей от колтунов</t>
  </si>
  <si>
    <t>игрушечные овощи</t>
  </si>
  <si>
    <t>браслет mi band</t>
  </si>
  <si>
    <t>карго штаны</t>
  </si>
  <si>
    <t xml:space="preserve">типсы для наращивания </t>
  </si>
  <si>
    <t>мини платье летнее</t>
  </si>
  <si>
    <t>kinder сюрприз яйцо для девочек</t>
  </si>
  <si>
    <t>глютен</t>
  </si>
  <si>
    <t>детские наручные часы</t>
  </si>
  <si>
    <t>лубрикант возбуждающий для женщин</t>
  </si>
  <si>
    <t>автоматический карандаш канцелярия</t>
  </si>
  <si>
    <t>журнал за рулем</t>
  </si>
  <si>
    <t>подвязки для помидор</t>
  </si>
  <si>
    <t>миски для кота</t>
  </si>
  <si>
    <t>карниз черный</t>
  </si>
  <si>
    <t>стильные платья больших размеров</t>
  </si>
  <si>
    <t>9758473</t>
  </si>
  <si>
    <t>стаканы под виски</t>
  </si>
  <si>
    <t>формочки для мыла ручной работы</t>
  </si>
  <si>
    <t>шорты мужские джинсовые бермуды</t>
  </si>
  <si>
    <t>patrones журнал</t>
  </si>
  <si>
    <t>13912520</t>
  </si>
  <si>
    <t>ультралайт</t>
  </si>
  <si>
    <t>ультралегкие пуховики</t>
  </si>
  <si>
    <t>ирина лилло</t>
  </si>
  <si>
    <t xml:space="preserve">акб </t>
  </si>
  <si>
    <t>набор для перемещения мебели транспортер</t>
  </si>
  <si>
    <t>вело запчасти</t>
  </si>
  <si>
    <t>бальзам оттеночный для нейтрализации желтизны</t>
  </si>
  <si>
    <t>очки для мальчиков</t>
  </si>
  <si>
    <t>босоножки с квадратным носом на каблуке</t>
  </si>
  <si>
    <t>shero</t>
  </si>
  <si>
    <t>тюль в гостиную ширина 600</t>
  </si>
  <si>
    <t>лореаль масло для волос</t>
  </si>
  <si>
    <t xml:space="preserve">шторы уличные </t>
  </si>
  <si>
    <t>украшение на шею свадебное</t>
  </si>
  <si>
    <t>очищающий мягкий гель</t>
  </si>
  <si>
    <t>27603220</t>
  </si>
  <si>
    <t>уплотнитель для холодильника атлант</t>
  </si>
  <si>
    <t>рубашка lacoste</t>
  </si>
  <si>
    <t>майки спортивные для мужчин</t>
  </si>
  <si>
    <t>платье летнее на пуговицах</t>
  </si>
  <si>
    <t>шапочка для девочки головные уборы</t>
  </si>
  <si>
    <t>посуда тарелки белые</t>
  </si>
  <si>
    <t>дмитрий хара</t>
  </si>
  <si>
    <t>водолазка прозрачная</t>
  </si>
  <si>
    <t>измельчитель электрический bosch</t>
  </si>
  <si>
    <t>70163195</t>
  </si>
  <si>
    <t xml:space="preserve">серёжка </t>
  </si>
  <si>
    <t>босоножки стразы</t>
  </si>
  <si>
    <t>герои</t>
  </si>
  <si>
    <t>юным умникам и умницам</t>
  </si>
  <si>
    <t>мочалка шахтерская</t>
  </si>
  <si>
    <t>мембрана обратного осмоса</t>
  </si>
  <si>
    <t>ssd внешний</t>
  </si>
  <si>
    <t>защитное стекло на айфон x</t>
  </si>
  <si>
    <t>авоська вязаный</t>
  </si>
  <si>
    <t>lichii brand</t>
  </si>
  <si>
    <t>пиджак женский оверсайз zara</t>
  </si>
  <si>
    <t>легкие брюки для мальчика</t>
  </si>
  <si>
    <t>мокасины мужские кожаные</t>
  </si>
  <si>
    <t>сахаб</t>
  </si>
  <si>
    <t>коврик пазл игровой</t>
  </si>
  <si>
    <t>джинсовая одежда больших размеров женщинам</t>
  </si>
  <si>
    <t>43759833</t>
  </si>
  <si>
    <t>велосипедки трикотаж</t>
  </si>
  <si>
    <t>чехол для honor 20 pro</t>
  </si>
  <si>
    <t>браслеты для подростков</t>
  </si>
  <si>
    <t>29242548</t>
  </si>
  <si>
    <t>dove загар</t>
  </si>
  <si>
    <t>модные шорты</t>
  </si>
  <si>
    <t>epson принтер</t>
  </si>
  <si>
    <t>befruitbe</t>
  </si>
  <si>
    <t>zara men</t>
  </si>
  <si>
    <t>luminarc кружка</t>
  </si>
  <si>
    <t>liqui moly масло</t>
  </si>
  <si>
    <t>83280313</t>
  </si>
  <si>
    <t>травы алтая</t>
  </si>
  <si>
    <t>станция маруся</t>
  </si>
  <si>
    <t>соковыжималка пресс</t>
  </si>
  <si>
    <t>чехол на телефон самсунг</t>
  </si>
  <si>
    <t>rogov</t>
  </si>
  <si>
    <t>джойстик для playstation 3</t>
  </si>
  <si>
    <t>гибкое стекло на стол с рисунком</t>
  </si>
  <si>
    <t>очки в форме сердца</t>
  </si>
  <si>
    <t>мужская одежда больших размеров 62-64</t>
  </si>
  <si>
    <t>песок речной</t>
  </si>
  <si>
    <t>honor 9c</t>
  </si>
  <si>
    <t>кашпо дюна</t>
  </si>
  <si>
    <t>наклейки алфавит</t>
  </si>
  <si>
    <t>жардин кофе растворимый</t>
  </si>
  <si>
    <t>thealbor</t>
  </si>
  <si>
    <t>жидкость для снятия липкого слоя гель лака</t>
  </si>
  <si>
    <t>виноделие</t>
  </si>
  <si>
    <t>наушники с микрофоном беспроводные</t>
  </si>
  <si>
    <t>худи мужское адидас</t>
  </si>
  <si>
    <t>shima detailer</t>
  </si>
  <si>
    <t>барби сюрприз</t>
  </si>
  <si>
    <t>рама для постера 50х70</t>
  </si>
  <si>
    <t>шампунь cd</t>
  </si>
  <si>
    <t>контактные линзы для глаз acuvue</t>
  </si>
  <si>
    <t>4g роутер</t>
  </si>
  <si>
    <t>кейл</t>
  </si>
  <si>
    <t>штаны трикотажные широкие</t>
  </si>
  <si>
    <t xml:space="preserve">стул садовый </t>
  </si>
  <si>
    <t>трусики для малышей детские</t>
  </si>
  <si>
    <t>эстель тонирующая маска</t>
  </si>
  <si>
    <t>63917965</t>
  </si>
  <si>
    <t>степлер для растений</t>
  </si>
  <si>
    <t>отбеливатель ушастый нянь</t>
  </si>
  <si>
    <t>крестик мужской серебряный</t>
  </si>
  <si>
    <t>ультралайтовый спиннинг</t>
  </si>
  <si>
    <t>70043993</t>
  </si>
  <si>
    <t>джинсы трубы рваные</t>
  </si>
  <si>
    <t>cat show</t>
  </si>
  <si>
    <t>personage одежда</t>
  </si>
  <si>
    <t>комод лдсп</t>
  </si>
  <si>
    <t>кусторез садовый электрический</t>
  </si>
  <si>
    <t>конфеты рафаэлло</t>
  </si>
  <si>
    <t>медали выпускник детского сада</t>
  </si>
  <si>
    <t>топ для гель лака с эффектом</t>
  </si>
  <si>
    <t>тональный крем коллаген корея</t>
  </si>
  <si>
    <t>стикеры самоклеящиеся</t>
  </si>
  <si>
    <t>печать фото</t>
  </si>
  <si>
    <t>черепашки ниндзя набор</t>
  </si>
  <si>
    <t>baby diapers</t>
  </si>
  <si>
    <t>клейкая лента для упаковки</t>
  </si>
  <si>
    <t>зонт женский автомат прозрачный</t>
  </si>
  <si>
    <t>astronaut</t>
  </si>
  <si>
    <t>защита от солнца для машины</t>
  </si>
  <si>
    <t xml:space="preserve">лего звёздные войны </t>
  </si>
  <si>
    <t>топ праздничный</t>
  </si>
  <si>
    <t>йота</t>
  </si>
  <si>
    <t>la florentina</t>
  </si>
  <si>
    <t>liu jo женский</t>
  </si>
  <si>
    <t>носки мужские набор в коробке</t>
  </si>
  <si>
    <t>удочка для зимней рыбалки</t>
  </si>
  <si>
    <t>томаты</t>
  </si>
  <si>
    <t>юкио мисима</t>
  </si>
  <si>
    <t xml:space="preserve">мышка для компьютера </t>
  </si>
  <si>
    <t>лайкра ткань</t>
  </si>
  <si>
    <t>бальзам для тела увлажняющий</t>
  </si>
  <si>
    <t>тент для отдыха</t>
  </si>
  <si>
    <t>69546864</t>
  </si>
  <si>
    <t xml:space="preserve">чемодан ручная кладь </t>
  </si>
  <si>
    <t>наматрасник на диван</t>
  </si>
  <si>
    <t xml:space="preserve">футбольный мячи </t>
  </si>
  <si>
    <t>футболка кислотного цвета</t>
  </si>
  <si>
    <t>чулки черные женские</t>
  </si>
  <si>
    <t>поильники для детей</t>
  </si>
  <si>
    <t xml:space="preserve">мухобойка </t>
  </si>
  <si>
    <t>morgans помада</t>
  </si>
  <si>
    <t>доска магнитно-маркерная 100х150</t>
  </si>
  <si>
    <t>аквариумный компрессор</t>
  </si>
  <si>
    <t>кронштейн для полки металл</t>
  </si>
  <si>
    <t>кеды женские сетка</t>
  </si>
  <si>
    <t>веледа дезодорант</t>
  </si>
  <si>
    <t>труба игрушка</t>
  </si>
  <si>
    <t xml:space="preserve">черный купальник </t>
  </si>
  <si>
    <t>товары для беременных</t>
  </si>
  <si>
    <t>вентилятор на прищепке</t>
  </si>
  <si>
    <t>чехол редми нот 9 про</t>
  </si>
  <si>
    <t>кроссовки летние женские сетка</t>
  </si>
  <si>
    <t>фритюрница без масла</t>
  </si>
  <si>
    <t>сумка eastpak</t>
  </si>
  <si>
    <t>ножнички для маникюра</t>
  </si>
  <si>
    <t>люстра в кухню</t>
  </si>
  <si>
    <t>чикаго тушь</t>
  </si>
  <si>
    <t>самсунг галакси телефон</t>
  </si>
  <si>
    <t>78717328</t>
  </si>
  <si>
    <t>зеленая кофта женская</t>
  </si>
  <si>
    <t>желтый пиджак летний женский</t>
  </si>
  <si>
    <t>рыбалка товары воблеры</t>
  </si>
  <si>
    <t>набор для песочницы полесье</t>
  </si>
  <si>
    <t>кофта поло женская</t>
  </si>
  <si>
    <t>наклейки на тетради и учебники</t>
  </si>
  <si>
    <t xml:space="preserve">короткие носки </t>
  </si>
  <si>
    <t>антирефлюксная смесь</t>
  </si>
  <si>
    <t>суставит</t>
  </si>
  <si>
    <t>dead inside одежда</t>
  </si>
  <si>
    <t>футболки для мужчин найк</t>
  </si>
  <si>
    <t>обложка для паспорта аксессуары</t>
  </si>
  <si>
    <t>yaroslavna</t>
  </si>
  <si>
    <t>вакуумный аппарат</t>
  </si>
  <si>
    <t>соколов ювелирные украшения серьги</t>
  </si>
  <si>
    <t>g102 logitech</t>
  </si>
  <si>
    <t>круг плавать</t>
  </si>
  <si>
    <t>wi fi роутер</t>
  </si>
  <si>
    <t>кардиган школьный</t>
  </si>
  <si>
    <t>аквабиолис</t>
  </si>
  <si>
    <t>скорая помощь игрушка</t>
  </si>
  <si>
    <t>дрожжи пищевые</t>
  </si>
  <si>
    <t>айфон 6 чехол</t>
  </si>
  <si>
    <t>веник дубовый для бани</t>
  </si>
  <si>
    <t>от катышков</t>
  </si>
  <si>
    <t xml:space="preserve">бокс косметики </t>
  </si>
  <si>
    <t>боди женская блузка</t>
  </si>
  <si>
    <t>очки железного человека</t>
  </si>
  <si>
    <t>платье со сборкой</t>
  </si>
  <si>
    <t>труба пвх</t>
  </si>
  <si>
    <t xml:space="preserve">мерная ложка </t>
  </si>
  <si>
    <t>матрас на скамейку</t>
  </si>
  <si>
    <t>баночки для приправ</t>
  </si>
  <si>
    <t>la pinta</t>
  </si>
  <si>
    <t>шезлонги для дачи пластиковые</t>
  </si>
  <si>
    <t>calvin klein трусы мужские</t>
  </si>
  <si>
    <t>зубной порошок для отбеливания зубов</t>
  </si>
  <si>
    <t>dualshock</t>
  </si>
  <si>
    <t>omori</t>
  </si>
  <si>
    <t xml:space="preserve">пипетка </t>
  </si>
  <si>
    <t>ножницы zinger</t>
  </si>
  <si>
    <t>79842092</t>
  </si>
  <si>
    <t>летний костюм лен</t>
  </si>
  <si>
    <t>8 iphone</t>
  </si>
  <si>
    <t>чемоданы s</t>
  </si>
  <si>
    <t>длинная футболка мужская</t>
  </si>
  <si>
    <t>зелёная миля</t>
  </si>
  <si>
    <t>81590993</t>
  </si>
  <si>
    <t>бумага пищевая</t>
  </si>
  <si>
    <t>bic flex 3</t>
  </si>
  <si>
    <t>инфиникс</t>
  </si>
  <si>
    <t xml:space="preserve">для карт </t>
  </si>
  <si>
    <t>бреф для унитаза гель</t>
  </si>
  <si>
    <t>маркетинг</t>
  </si>
  <si>
    <t>сироп кленовый</t>
  </si>
  <si>
    <t>proper vit</t>
  </si>
  <si>
    <t>красный галстук тонкий</t>
  </si>
  <si>
    <t>2094637</t>
  </si>
  <si>
    <t>подвес для картин</t>
  </si>
  <si>
    <t>кеды женские желтые</t>
  </si>
  <si>
    <t>48707912</t>
  </si>
  <si>
    <t>насадка на машинку</t>
  </si>
  <si>
    <t>48894206</t>
  </si>
  <si>
    <t>от слова к звуку</t>
  </si>
  <si>
    <t>chester обувь</t>
  </si>
  <si>
    <t>cotex</t>
  </si>
  <si>
    <t>пижама денская</t>
  </si>
  <si>
    <t>moschino обувь женская</t>
  </si>
  <si>
    <t>сплит система 12</t>
  </si>
  <si>
    <t>в поход</t>
  </si>
  <si>
    <t>мерц витамины</t>
  </si>
  <si>
    <t>футболка crockid</t>
  </si>
  <si>
    <t>угольная колонна</t>
  </si>
  <si>
    <t>74267913</t>
  </si>
  <si>
    <t>чистая линия гель для лица</t>
  </si>
  <si>
    <t>гинекологический сбор</t>
  </si>
  <si>
    <t>олег</t>
  </si>
  <si>
    <t>самакат трюковой</t>
  </si>
  <si>
    <t>альбом детский</t>
  </si>
  <si>
    <t>летняя женская обувь больших размеров</t>
  </si>
  <si>
    <t>тушь l'oreal</t>
  </si>
  <si>
    <t>клетки для птиц</t>
  </si>
  <si>
    <t>черное поло</t>
  </si>
  <si>
    <t>красный топ корсет</t>
  </si>
  <si>
    <t>очки tommy hilfiger</t>
  </si>
  <si>
    <t>юбки джинсовая короткая</t>
  </si>
  <si>
    <t>футболка с мики маусом женская</t>
  </si>
  <si>
    <t>драйв</t>
  </si>
  <si>
    <t>пальто зимнее для девочек</t>
  </si>
  <si>
    <t>кроссовки для мальчиков светящиеся</t>
  </si>
  <si>
    <t xml:space="preserve">пищевая пленка </t>
  </si>
  <si>
    <t>83279412</t>
  </si>
  <si>
    <t>80084196</t>
  </si>
  <si>
    <t>waikiki девочки</t>
  </si>
  <si>
    <t>riche скраб</t>
  </si>
  <si>
    <t>банка для хранения чая</t>
  </si>
  <si>
    <t>glysolid</t>
  </si>
  <si>
    <t>кумыс</t>
  </si>
  <si>
    <t>отбеливатель для белых вещей</t>
  </si>
  <si>
    <t>ресницы enigma</t>
  </si>
  <si>
    <t>твое женская одежда платье</t>
  </si>
  <si>
    <t>толстовка мужская утепленная</t>
  </si>
  <si>
    <t>бруксфилд для кошек</t>
  </si>
  <si>
    <t xml:space="preserve">зелёная футболка </t>
  </si>
  <si>
    <t>футболка мужская пума хлопок</t>
  </si>
  <si>
    <t>очки  женские</t>
  </si>
  <si>
    <t>блендер стационарный стекло</t>
  </si>
  <si>
    <t>корзина для игрушек пластмассовая</t>
  </si>
  <si>
    <t>чехлы на redmi 9a</t>
  </si>
  <si>
    <t>life to like</t>
  </si>
  <si>
    <t>аксессуары для ванной настенные</t>
  </si>
  <si>
    <t>найки джордан кроссовки</t>
  </si>
  <si>
    <t>29795818</t>
  </si>
  <si>
    <t>ткань кружево</t>
  </si>
  <si>
    <t>сладкие палочки человек паук</t>
  </si>
  <si>
    <t>m65</t>
  </si>
  <si>
    <t>пенка для педикюра</t>
  </si>
  <si>
    <t>чехол для самсунг а 52</t>
  </si>
  <si>
    <t>молочко для тела garnier</t>
  </si>
  <si>
    <t>женская сумка кросс боди</t>
  </si>
  <si>
    <t>13006909</t>
  </si>
  <si>
    <t>питон</t>
  </si>
  <si>
    <t>полочка для ванны</t>
  </si>
  <si>
    <t>зара для мальчиков</t>
  </si>
  <si>
    <t>средство для полов без разводов</t>
  </si>
  <si>
    <t>трусы смешные</t>
  </si>
  <si>
    <t>куртка кожаная осенняя</t>
  </si>
  <si>
    <t>вейп под</t>
  </si>
  <si>
    <t>майки для малышей</t>
  </si>
  <si>
    <t xml:space="preserve">фреза для педикюра </t>
  </si>
  <si>
    <t>женская зимняя куртка</t>
  </si>
  <si>
    <t>ролик вокруг глаз</t>
  </si>
  <si>
    <t>подарок для мальчика подростка</t>
  </si>
  <si>
    <t>синяя толстовка</t>
  </si>
  <si>
    <t>крыло велосипедное</t>
  </si>
  <si>
    <t>сыворотка аркада</t>
  </si>
  <si>
    <t>крем для пяток смягчающий</t>
  </si>
  <si>
    <t>stellary румяна</t>
  </si>
  <si>
    <t>шорты трикотажные подростковые</t>
  </si>
  <si>
    <t>саймон и программа</t>
  </si>
  <si>
    <t>анальный стимулятор</t>
  </si>
  <si>
    <t>кофта серая женская</t>
  </si>
  <si>
    <t>мягкая игрушка крокодил</t>
  </si>
  <si>
    <t>бюстгальтеры прозрачный</t>
  </si>
  <si>
    <t>аквилегия</t>
  </si>
  <si>
    <t>шампунь лонда 1000 мл</t>
  </si>
  <si>
    <t>презервативы skyn</t>
  </si>
  <si>
    <t>комбенизон джинсовый</t>
  </si>
  <si>
    <t>браслет мужской золотой 585</t>
  </si>
  <si>
    <t>портативная игровая приставка</t>
  </si>
  <si>
    <t>набор керамических ножей</t>
  </si>
  <si>
    <t>крем депиляция</t>
  </si>
  <si>
    <t>сковорода rondell</t>
  </si>
  <si>
    <t>dragon age</t>
  </si>
  <si>
    <t>victorias secret парфюм</t>
  </si>
  <si>
    <t>шпалеры для растений</t>
  </si>
  <si>
    <t>очки с диоптриями -2.5</t>
  </si>
  <si>
    <t>сломленный принц</t>
  </si>
  <si>
    <t>31204220</t>
  </si>
  <si>
    <t>butterfly одежда</t>
  </si>
  <si>
    <t>raw to go</t>
  </si>
  <si>
    <t>холод</t>
  </si>
  <si>
    <t>рубашка трикотажная</t>
  </si>
  <si>
    <t>палитра для маникюра</t>
  </si>
  <si>
    <t>oral b pro 3</t>
  </si>
  <si>
    <t>наклейки на машину надписи</t>
  </si>
  <si>
    <t>кольцевая лампа со штативом и держателем для телефона</t>
  </si>
  <si>
    <t>роскошь с детства платье</t>
  </si>
  <si>
    <t>реснички</t>
  </si>
  <si>
    <t>терка для педикюра</t>
  </si>
  <si>
    <t>сушилка для посуды деревянная</t>
  </si>
  <si>
    <t>лето в январе</t>
  </si>
  <si>
    <t>37617697</t>
  </si>
  <si>
    <t>очистка стиральной машины</t>
  </si>
  <si>
    <t>круглый коврик для ванной</t>
  </si>
  <si>
    <t>ремень мужской белый</t>
  </si>
  <si>
    <t>надувной гамак</t>
  </si>
  <si>
    <t>веревка на шею</t>
  </si>
  <si>
    <t>котон шорты</t>
  </si>
  <si>
    <t>41925597</t>
  </si>
  <si>
    <t xml:space="preserve">авточехлы </t>
  </si>
  <si>
    <t>костюм женский юбка</t>
  </si>
  <si>
    <t>марио игрушка lego</t>
  </si>
  <si>
    <t>moldex беруши</t>
  </si>
  <si>
    <t>наклейки детские для интерьера</t>
  </si>
  <si>
    <t>тандыр электрический</t>
  </si>
  <si>
    <t>значок лада</t>
  </si>
  <si>
    <t>крем кристина</t>
  </si>
  <si>
    <t>букет невесты из живых цветов</t>
  </si>
  <si>
    <t>краска matrix для волос</t>
  </si>
  <si>
    <t>полупальто мужское</t>
  </si>
  <si>
    <t>кухонные ножи япония</t>
  </si>
  <si>
    <t>плакаты геншин</t>
  </si>
  <si>
    <t>посуда для ресторана</t>
  </si>
  <si>
    <t>палочки для канапе</t>
  </si>
  <si>
    <t>ezo</t>
  </si>
  <si>
    <t>дроссельная заслонка</t>
  </si>
  <si>
    <t>птица</t>
  </si>
  <si>
    <t>игрушки для 8 лет</t>
  </si>
  <si>
    <t>сумка пляжная большая соломенная</t>
  </si>
  <si>
    <t>тушь 4d объем</t>
  </si>
  <si>
    <t>lanvin eclat d'arpege</t>
  </si>
  <si>
    <t>набор для выкупа невесты</t>
  </si>
  <si>
    <t>чаша для мультиварки redmond 5л</t>
  </si>
  <si>
    <t>клипсы для сетки</t>
  </si>
  <si>
    <t>noname</t>
  </si>
  <si>
    <t>костюм женский праздничный беларусь</t>
  </si>
  <si>
    <t>стаканчики пластиковые</t>
  </si>
  <si>
    <t>сменные фильтры для воды</t>
  </si>
  <si>
    <t>osmocote exact</t>
  </si>
  <si>
    <t>футболка однотонная оверсайз</t>
  </si>
  <si>
    <t>ажурная резинка для шитья</t>
  </si>
  <si>
    <t>шар для вечеринки</t>
  </si>
  <si>
    <t>66821989</t>
  </si>
  <si>
    <t>корейские бренды красота</t>
  </si>
  <si>
    <t>электрическая швабра</t>
  </si>
  <si>
    <t>набор тапок для гостей</t>
  </si>
  <si>
    <t>ро</t>
  </si>
  <si>
    <t>лента для волос на резинке</t>
  </si>
  <si>
    <t>набор пуговиц</t>
  </si>
  <si>
    <t>подвесная игрушка на коляску</t>
  </si>
  <si>
    <t>guess сумка женская</t>
  </si>
  <si>
    <t>гигиенический душ сантехника</t>
  </si>
  <si>
    <t>стельки войлочные</t>
  </si>
  <si>
    <t>mesopharm professional</t>
  </si>
  <si>
    <t>раскраска антистресс цветы</t>
  </si>
  <si>
    <t>не ссы</t>
  </si>
  <si>
    <t>электрический водонагреватель</t>
  </si>
  <si>
    <t>взрослые игрушки 18 для двоих</t>
  </si>
  <si>
    <t>спиннинг телескопический с катушкой</t>
  </si>
  <si>
    <t>гель лак милк</t>
  </si>
  <si>
    <t>свечи с травами</t>
  </si>
  <si>
    <t>чехол для honor 8а</t>
  </si>
  <si>
    <t>френч женский</t>
  </si>
  <si>
    <t>наушники леново</t>
  </si>
  <si>
    <t>чехол для седла велосипеда</t>
  </si>
  <si>
    <t>тапки женские закрытые</t>
  </si>
  <si>
    <t>чаша облако</t>
  </si>
  <si>
    <t xml:space="preserve">декор в комнату </t>
  </si>
  <si>
    <t>тележка детская для продуктов</t>
  </si>
  <si>
    <t>для пластиковых окон</t>
  </si>
  <si>
    <t>таежный сбор</t>
  </si>
  <si>
    <t>женские прокладки урологические</t>
  </si>
  <si>
    <t>топ женский кружевной</t>
  </si>
  <si>
    <t>sims 4</t>
  </si>
  <si>
    <t>средство для стирки синергетик</t>
  </si>
  <si>
    <t>мист виктория сикрет</t>
  </si>
  <si>
    <t>тигровый принт</t>
  </si>
  <si>
    <t>крепированная бумага</t>
  </si>
  <si>
    <t>60390323</t>
  </si>
  <si>
    <t>штаны мужские adidas серые</t>
  </si>
  <si>
    <t>sexy life духи с феромонами</t>
  </si>
  <si>
    <t xml:space="preserve">детская каша </t>
  </si>
  <si>
    <t>сумка мамы</t>
  </si>
  <si>
    <t>шаровый кран</t>
  </si>
  <si>
    <t>костюм дпс</t>
  </si>
  <si>
    <t>хонор смартфон</t>
  </si>
  <si>
    <t>68212183</t>
  </si>
  <si>
    <t>плед льняной</t>
  </si>
  <si>
    <t>одноразовые стаканы на праздник</t>
  </si>
  <si>
    <t>лампа для сушки ногтей уф</t>
  </si>
  <si>
    <t xml:space="preserve">перчатки садовые </t>
  </si>
  <si>
    <t xml:space="preserve">гардины </t>
  </si>
  <si>
    <t>батат картофель</t>
  </si>
  <si>
    <t>пижама женская с рубашкой</t>
  </si>
  <si>
    <t>блеск мейбелин для губ</t>
  </si>
  <si>
    <t>пижама детская теплая</t>
  </si>
  <si>
    <t>держатель для телефона на руку для бега</t>
  </si>
  <si>
    <t>витамин с шипучий</t>
  </si>
  <si>
    <t>кошельки и кредитницы для мужчин</t>
  </si>
  <si>
    <t>сушилка для пастилы</t>
  </si>
  <si>
    <t>самокат трюковой 110 мм</t>
  </si>
  <si>
    <t>матрас 180х220</t>
  </si>
  <si>
    <t>егор горд</t>
  </si>
  <si>
    <t>бутсы без шипов</t>
  </si>
  <si>
    <t>влажные салфетки для авто</t>
  </si>
  <si>
    <t>ключ для велосипеда</t>
  </si>
  <si>
    <t>мыло жидкое хозяйственное</t>
  </si>
  <si>
    <t xml:space="preserve">соломенная шляпа </t>
  </si>
  <si>
    <t>декор для дома из дерева</t>
  </si>
  <si>
    <t>альбер камю</t>
  </si>
  <si>
    <t>дом для детей</t>
  </si>
  <si>
    <t>жидкая матовая помада для губ</t>
  </si>
  <si>
    <t>plitex</t>
  </si>
  <si>
    <t>домик для кошки из войлока</t>
  </si>
  <si>
    <t>менажница пластиковая</t>
  </si>
  <si>
    <t>tamaris кеды</t>
  </si>
  <si>
    <t>летние блузы</t>
  </si>
  <si>
    <t xml:space="preserve">купальник белый </t>
  </si>
  <si>
    <t xml:space="preserve">цветной картон </t>
  </si>
  <si>
    <t>для пеленального столика</t>
  </si>
  <si>
    <t>делонги</t>
  </si>
  <si>
    <t>кожаные браслеты мужские</t>
  </si>
  <si>
    <t>пиво прикол</t>
  </si>
  <si>
    <t>кроссовки на липучке</t>
  </si>
  <si>
    <t>футболка для беременных и кормящих</t>
  </si>
  <si>
    <t>маркер краска белый</t>
  </si>
  <si>
    <t xml:space="preserve">спортивный костюм летний женский </t>
  </si>
  <si>
    <t>трусы твоё</t>
  </si>
  <si>
    <t>багги женские</t>
  </si>
  <si>
    <t>мицелярная</t>
  </si>
  <si>
    <t xml:space="preserve">юбка в складку </t>
  </si>
  <si>
    <t>рубашка белая для мальчика подростковая</t>
  </si>
  <si>
    <t>одежда для паола рейна</t>
  </si>
  <si>
    <t>шампунь с ментолом</t>
  </si>
  <si>
    <t>платья легкие 52 размера</t>
  </si>
  <si>
    <t>угломеры</t>
  </si>
  <si>
    <t>mi band 3 ремешок</t>
  </si>
  <si>
    <t>19197061</t>
  </si>
  <si>
    <t>татуировки мужские</t>
  </si>
  <si>
    <t>38056978</t>
  </si>
  <si>
    <t>жилетка для подростка</t>
  </si>
  <si>
    <t>missha bb</t>
  </si>
  <si>
    <t>соевый соус китайский</t>
  </si>
  <si>
    <t xml:space="preserve">пеленки одноразовые 60х90 </t>
  </si>
  <si>
    <t>кружки с прикольными надписями</t>
  </si>
  <si>
    <t>летние женские брюки палаццо</t>
  </si>
  <si>
    <t>синий шампунь для блондинка</t>
  </si>
  <si>
    <t xml:space="preserve">резиновый коврик </t>
  </si>
  <si>
    <t>штанга для опрыскивателя</t>
  </si>
  <si>
    <t xml:space="preserve">adidas шорты </t>
  </si>
  <si>
    <t>баф для ногтей 50 шт</t>
  </si>
  <si>
    <t>19685258</t>
  </si>
  <si>
    <t>впитывающие трусы seni</t>
  </si>
  <si>
    <t>cd диск</t>
  </si>
  <si>
    <t>кольцо cartier</t>
  </si>
  <si>
    <t>ремингтон</t>
  </si>
  <si>
    <t>худи оверсайз для девочки</t>
  </si>
  <si>
    <t>78606173</t>
  </si>
  <si>
    <t>remington для волос</t>
  </si>
  <si>
    <t>телевизор 24 smart tv</t>
  </si>
  <si>
    <t>тирекс игрушка</t>
  </si>
  <si>
    <t>floppa</t>
  </si>
  <si>
    <t>паяльник для бамперов</t>
  </si>
  <si>
    <t>тумба узкая</t>
  </si>
  <si>
    <t>марья искусница набор для вышивания</t>
  </si>
  <si>
    <t>пирсинг в соски</t>
  </si>
  <si>
    <t>платья из шитья</t>
  </si>
  <si>
    <t>тамагоч</t>
  </si>
  <si>
    <t>narciso rodriguez</t>
  </si>
  <si>
    <t>набор кашпо</t>
  </si>
  <si>
    <t>биовоск для ногтей</t>
  </si>
  <si>
    <t>холст для рисования акрилом</t>
  </si>
  <si>
    <t>украшения для девочек наборы</t>
  </si>
  <si>
    <t>serginetti</t>
  </si>
  <si>
    <t>платье лапша длинное</t>
  </si>
  <si>
    <t>напольная лампа для спальни</t>
  </si>
  <si>
    <t>мицеллярная вода для лица корея</t>
  </si>
  <si>
    <t>лакост сумка</t>
  </si>
  <si>
    <t>лосины для девочки на танцы</t>
  </si>
  <si>
    <t>lenata</t>
  </si>
  <si>
    <t>рисовые хлебцы</t>
  </si>
  <si>
    <t>серьги с жемчугом золотые соколов</t>
  </si>
  <si>
    <t>ваза на ножке</t>
  </si>
  <si>
    <t>велик bmx</t>
  </si>
  <si>
    <t>стол на дачу</t>
  </si>
  <si>
    <t>strobbs женский</t>
  </si>
  <si>
    <t>любятово печенье</t>
  </si>
  <si>
    <t>covani женский обувь</t>
  </si>
  <si>
    <t>77615118</t>
  </si>
  <si>
    <t>конфеты шоколадные с орехом</t>
  </si>
  <si>
    <t>кружевные топы</t>
  </si>
  <si>
    <t>adidas тапки</t>
  </si>
  <si>
    <t>кофейная кружка</t>
  </si>
  <si>
    <t>огромный хаги ваги</t>
  </si>
  <si>
    <t>маска канеки токийский гуль</t>
  </si>
  <si>
    <t xml:space="preserve">кепка для малышей </t>
  </si>
  <si>
    <t>резиновые галоши</t>
  </si>
  <si>
    <t>халва в шоколаде рот фронт</t>
  </si>
  <si>
    <t>водяная пушка</t>
  </si>
  <si>
    <t>подушка для путешествий на шею надувная</t>
  </si>
  <si>
    <t>канюля</t>
  </si>
  <si>
    <t>крестик православный</t>
  </si>
  <si>
    <t>худи твое с принтом</t>
  </si>
  <si>
    <t>бамия маринованная</t>
  </si>
  <si>
    <t>ёда</t>
  </si>
  <si>
    <t>78525996</t>
  </si>
  <si>
    <t>наконечник на карниз</t>
  </si>
  <si>
    <t>мальтодекстрин</t>
  </si>
  <si>
    <t>тени однушки</t>
  </si>
  <si>
    <t>гель для бровей оттеночный</t>
  </si>
  <si>
    <t>пистолет распылитель садовый</t>
  </si>
  <si>
    <t>бокс со сладостями милка</t>
  </si>
  <si>
    <t>антиржавчина для авто</t>
  </si>
  <si>
    <t>мужские золотые печатки</t>
  </si>
  <si>
    <t>сарафан без бретелек</t>
  </si>
  <si>
    <t>косметичка прозрачная дорожная</t>
  </si>
  <si>
    <t>китайский чайник</t>
  </si>
  <si>
    <t>терка для пяток металлическая</t>
  </si>
  <si>
    <t>красная жара</t>
  </si>
  <si>
    <t>4g wifi роутер</t>
  </si>
  <si>
    <t>фильтр для аквариума 5л</t>
  </si>
  <si>
    <t>защитное стекло xiaomi</t>
  </si>
  <si>
    <t>81638762</t>
  </si>
  <si>
    <t>гель для душа grass</t>
  </si>
  <si>
    <t>гетры детские</t>
  </si>
  <si>
    <t>набор стеклянных контейнеров</t>
  </si>
  <si>
    <t>острый мармелад</t>
  </si>
  <si>
    <t>чехов толстый и тонкий</t>
  </si>
  <si>
    <t>ручная соковыжималка для цитрусовых</t>
  </si>
  <si>
    <t>семена фуксии</t>
  </si>
  <si>
    <t>вечерние костюмы</t>
  </si>
  <si>
    <t>солнце защитный крем для тела</t>
  </si>
  <si>
    <t>масло для удаления воска</t>
  </si>
  <si>
    <t>blond</t>
  </si>
  <si>
    <t>гидрофильное масло compliment</t>
  </si>
  <si>
    <t>тент на песочницу</t>
  </si>
  <si>
    <t>басни крылова для детей</t>
  </si>
  <si>
    <t>цепь на бензопилу штиль</t>
  </si>
  <si>
    <t>grace day</t>
  </si>
  <si>
    <t>суставы и связки</t>
  </si>
  <si>
    <t>myrokkids</t>
  </si>
  <si>
    <t>очки сердце</t>
  </si>
  <si>
    <t>фартук маникюрный</t>
  </si>
  <si>
    <t>подставка металлическая</t>
  </si>
  <si>
    <t>хербал для волос</t>
  </si>
  <si>
    <t>краска для шерсти</t>
  </si>
  <si>
    <t>фритюрницы со съемной чашей</t>
  </si>
  <si>
    <t>резинки для спорта мужские</t>
  </si>
  <si>
    <t>планер самолет</t>
  </si>
  <si>
    <t>кухонная тюль</t>
  </si>
  <si>
    <t>85673736</t>
  </si>
  <si>
    <t>chikiriki</t>
  </si>
  <si>
    <t>защитное стекло на realme 8i</t>
  </si>
  <si>
    <t>коврик прорезиненный</t>
  </si>
  <si>
    <t>чб данки</t>
  </si>
  <si>
    <t>корм для грызунов little one</t>
  </si>
  <si>
    <t>платье на лето 104</t>
  </si>
  <si>
    <t>герман спорт</t>
  </si>
  <si>
    <t>limonty</t>
  </si>
  <si>
    <t>помада фаберлик</t>
  </si>
  <si>
    <t>фома обувь</t>
  </si>
  <si>
    <t>шуба натуральная</t>
  </si>
  <si>
    <t>топпер 120х200</t>
  </si>
  <si>
    <t>холодный воск</t>
  </si>
  <si>
    <t>опыты для девочек</t>
  </si>
  <si>
    <t>kraus</t>
  </si>
  <si>
    <t>футболка с разрезом на груди</t>
  </si>
  <si>
    <t>спн медь</t>
  </si>
  <si>
    <t>hh мужчинам</t>
  </si>
  <si>
    <t>карниз двухрядный 300</t>
  </si>
  <si>
    <t>печать штамп прикол</t>
  </si>
  <si>
    <t>lumene matte</t>
  </si>
  <si>
    <t>sei tu shopping live</t>
  </si>
  <si>
    <t>mentol</t>
  </si>
  <si>
    <t>гримерное зеркало с подсветкой напольное</t>
  </si>
  <si>
    <t>клатч блестящий</t>
  </si>
  <si>
    <t>прицел ночного видения</t>
  </si>
  <si>
    <t>рейки для кровати</t>
  </si>
  <si>
    <t>женские льняные платья</t>
  </si>
  <si>
    <t>жилет летний с карманами мужской</t>
  </si>
  <si>
    <t>кружка щенячий патруль</t>
  </si>
  <si>
    <t>длинное летнее платье шифон</t>
  </si>
  <si>
    <t>кожух на ушм</t>
  </si>
  <si>
    <t>картун кет</t>
  </si>
  <si>
    <t>ткань для шитья полиэстер</t>
  </si>
  <si>
    <t>кардамон молотый специя</t>
  </si>
  <si>
    <t>домкрат реечный</t>
  </si>
  <si>
    <t>футболка из муслина</t>
  </si>
  <si>
    <t>вешалка для бани в для сауны</t>
  </si>
  <si>
    <t>перчатки боксёрские</t>
  </si>
  <si>
    <t>составы для ламинирования бровей</t>
  </si>
  <si>
    <t>джинсовая куртка женская с капюшоном верхняя одежда</t>
  </si>
  <si>
    <t>super star</t>
  </si>
  <si>
    <t>бандаж на коленный сустав ортопедия</t>
  </si>
  <si>
    <t>old spice captain</t>
  </si>
  <si>
    <t>бюстье пушап</t>
  </si>
  <si>
    <t>насадка на майонез</t>
  </si>
  <si>
    <t>возбуждающие средства для мужчин</t>
  </si>
  <si>
    <t>кепка конструктор</t>
  </si>
  <si>
    <t>рождение ребенка</t>
  </si>
  <si>
    <t>фекальный насос для грязной воды</t>
  </si>
  <si>
    <t>78852971</t>
  </si>
  <si>
    <t>качель гнездо 120</t>
  </si>
  <si>
    <t>майн крафт</t>
  </si>
  <si>
    <t>пижама плюшевая женская</t>
  </si>
  <si>
    <t>костюм утепленный для девочки</t>
  </si>
  <si>
    <t>помпа одежда</t>
  </si>
  <si>
    <t>ведра</t>
  </si>
  <si>
    <t>70505518</t>
  </si>
  <si>
    <t>футболка руки вверх</t>
  </si>
  <si>
    <t>splat паста</t>
  </si>
  <si>
    <t>для удаления шерсти</t>
  </si>
  <si>
    <t>marks &amp; spencer брюки</t>
  </si>
  <si>
    <t>амбулаторная карта</t>
  </si>
  <si>
    <t>резиновые тапочки мужские</t>
  </si>
  <si>
    <t>сумка раскраска</t>
  </si>
  <si>
    <t>трико для спорта</t>
  </si>
  <si>
    <t xml:space="preserve">бассейн детский надувной </t>
  </si>
  <si>
    <t>платье с пуговками</t>
  </si>
  <si>
    <t xml:space="preserve">межзубные ершики </t>
  </si>
  <si>
    <t>воск для удаления волос на лице</t>
  </si>
  <si>
    <t>ночник светодиодный</t>
  </si>
  <si>
    <t>ralf ringer кроссовки</t>
  </si>
  <si>
    <t>стул складной дачный</t>
  </si>
  <si>
    <t>платье в горох женское в стиле ретро</t>
  </si>
  <si>
    <t>поглотитель запаха для холодильника хозяйственные товары</t>
  </si>
  <si>
    <t>100</t>
  </si>
  <si>
    <t xml:space="preserve">блок для зарядки </t>
  </si>
  <si>
    <t>оберег из серебра</t>
  </si>
  <si>
    <t>предметы интерьера для дома</t>
  </si>
  <si>
    <t>боксерская</t>
  </si>
  <si>
    <t xml:space="preserve">вайкики </t>
  </si>
  <si>
    <t>сумки детские для девочек</t>
  </si>
  <si>
    <t>клубни цветов</t>
  </si>
  <si>
    <t>mazari маркеры</t>
  </si>
  <si>
    <t>клетки для собак</t>
  </si>
  <si>
    <t>парфюм для белья гранулы</t>
  </si>
  <si>
    <t>игрушки щенячий патруль</t>
  </si>
  <si>
    <t>внешний диск жесткий</t>
  </si>
  <si>
    <t>магнитный винил с клеевым слоем</t>
  </si>
  <si>
    <t>путешествие к центру земли</t>
  </si>
  <si>
    <t>майка женская с чашечками</t>
  </si>
  <si>
    <t>лоферы t.taccardi</t>
  </si>
  <si>
    <t>трусики для собак при течке</t>
  </si>
  <si>
    <t>пластификатор для раствора</t>
  </si>
  <si>
    <t>клумба альпийская горка</t>
  </si>
  <si>
    <t>schleich животные</t>
  </si>
  <si>
    <t>сумка с коротким ремешком</t>
  </si>
  <si>
    <t>домашний телефон</t>
  </si>
  <si>
    <t>пластыри для суставов</t>
  </si>
  <si>
    <t>платье миди с разрезом на ноге</t>
  </si>
  <si>
    <t>костюм бесшовный женский</t>
  </si>
  <si>
    <t>окружающий мир рабочая тетрадь плешаков</t>
  </si>
  <si>
    <t>73348001</t>
  </si>
  <si>
    <t>семена конопли очищенные</t>
  </si>
  <si>
    <t>ботиночки для девочки</t>
  </si>
  <si>
    <t xml:space="preserve">бассеин </t>
  </si>
  <si>
    <t>товары для свадьбы</t>
  </si>
  <si>
    <t>водородный генератор</t>
  </si>
  <si>
    <t>лав репаблик платья черные летние</t>
  </si>
  <si>
    <t>76220486</t>
  </si>
  <si>
    <t>клещи строительные</t>
  </si>
  <si>
    <t>стекло на хонор 8а</t>
  </si>
  <si>
    <t>плавки женские стринги</t>
  </si>
  <si>
    <t>гроубэг</t>
  </si>
  <si>
    <t>тейбл тент а4</t>
  </si>
  <si>
    <t>like.me</t>
  </si>
  <si>
    <t>вещи женские</t>
  </si>
  <si>
    <t>джинсы шаровары</t>
  </si>
  <si>
    <t xml:space="preserve">шотры </t>
  </si>
  <si>
    <t>полотенце банное турция</t>
  </si>
  <si>
    <t>шарики для кальяна</t>
  </si>
  <si>
    <t>кроссовки мужские для бега демисезонные</t>
  </si>
  <si>
    <t>кофемашина рожковая</t>
  </si>
  <si>
    <t>vr очки для компьютера</t>
  </si>
  <si>
    <t>робот мойщик окон w120</t>
  </si>
  <si>
    <t>скамейка деревянный</t>
  </si>
  <si>
    <t>тюль 500х270</t>
  </si>
  <si>
    <t>68802680</t>
  </si>
  <si>
    <t>белая кружка</t>
  </si>
  <si>
    <t>краска акриловая аэрозольная</t>
  </si>
  <si>
    <t xml:space="preserve">педали </t>
  </si>
  <si>
    <t>защитное стекло на samsung м12</t>
  </si>
  <si>
    <t>брюки клеш от колена</t>
  </si>
  <si>
    <t>шорты классические мужские</t>
  </si>
  <si>
    <t>пластиковая корзина</t>
  </si>
  <si>
    <t>юбка синяя офисная</t>
  </si>
  <si>
    <t>оттеночный бальзам для волос красный</t>
  </si>
  <si>
    <t>триммер для интимной зоны женский</t>
  </si>
  <si>
    <t xml:space="preserve">роллы </t>
  </si>
  <si>
    <t>стамеска строительные инструменты</t>
  </si>
  <si>
    <t>70334307</t>
  </si>
  <si>
    <t>монстр трак на пульте управления</t>
  </si>
  <si>
    <t>эплвотч</t>
  </si>
  <si>
    <t>обжимные клеммы</t>
  </si>
  <si>
    <t>31484749</t>
  </si>
  <si>
    <t>77930985</t>
  </si>
  <si>
    <t xml:space="preserve">набор масок для лица </t>
  </si>
  <si>
    <t>голографическая наклейка на банковскую карту</t>
  </si>
  <si>
    <t>джемпер обманка мальчиков</t>
  </si>
  <si>
    <t>очки в виде сердца</t>
  </si>
  <si>
    <t>рубашка с коротким рукавом белая хлопок</t>
  </si>
  <si>
    <t>bianca одежда женский</t>
  </si>
  <si>
    <t>12 стульев книга</t>
  </si>
  <si>
    <t xml:space="preserve">женские сумочки </t>
  </si>
  <si>
    <t>iphone 8 смартфон</t>
  </si>
  <si>
    <t>тюрбан детский</t>
  </si>
  <si>
    <t>комплексное удобрение</t>
  </si>
  <si>
    <t>алиссум многолетний</t>
  </si>
  <si>
    <t>кожаное платье миди</t>
  </si>
  <si>
    <t>носки ажурные для девочки</t>
  </si>
  <si>
    <t>трусы мужские комплект</t>
  </si>
  <si>
    <t>штаны с аниме</t>
  </si>
  <si>
    <t>средство для удаления волос</t>
  </si>
  <si>
    <t>постельное бельё с одеялом</t>
  </si>
  <si>
    <t>уксус бальзамический из модены</t>
  </si>
  <si>
    <t>для ребенка</t>
  </si>
  <si>
    <t>платье бефри</t>
  </si>
  <si>
    <t>перчатки длинные черные женские</t>
  </si>
  <si>
    <t>шапочки одноразовые белые</t>
  </si>
  <si>
    <t>o.live</t>
  </si>
  <si>
    <t>кот басик маленький</t>
  </si>
  <si>
    <t>48157161</t>
  </si>
  <si>
    <t>кассета для бритв</t>
  </si>
  <si>
    <t>гель для душа для девочек</t>
  </si>
  <si>
    <t>контейнер для улитки</t>
  </si>
  <si>
    <t>стаканчики бумажные</t>
  </si>
  <si>
    <t>катушка триммерная</t>
  </si>
  <si>
    <t>тренажер осанки</t>
  </si>
  <si>
    <t>сумка мужская нагрудная</t>
  </si>
  <si>
    <t>элема</t>
  </si>
  <si>
    <t>селла</t>
  </si>
  <si>
    <t>лакалют зубная паста</t>
  </si>
  <si>
    <t>подгузники многоразовые для малышей товары</t>
  </si>
  <si>
    <t>белый маркер для рисования</t>
  </si>
  <si>
    <t xml:space="preserve">пивная кружка </t>
  </si>
  <si>
    <t>трусы купальные с высокой талией</t>
  </si>
  <si>
    <t>шорти</t>
  </si>
  <si>
    <t>шампунь estel безсульфатный</t>
  </si>
  <si>
    <t>силиконовая подставка под горячее</t>
  </si>
  <si>
    <t>кастрюля 20 литров</t>
  </si>
  <si>
    <t>противоскользящий</t>
  </si>
  <si>
    <t>enix</t>
  </si>
  <si>
    <t>сумка женская тоут</t>
  </si>
  <si>
    <t>кетчупы</t>
  </si>
  <si>
    <t>крепление для жалюзи на окна</t>
  </si>
  <si>
    <t>спортивная водолазка</t>
  </si>
  <si>
    <t>бриджи мальчик</t>
  </si>
  <si>
    <t>денди sega</t>
  </si>
  <si>
    <t>жалюзи пластиковые</t>
  </si>
  <si>
    <t>vitanica</t>
  </si>
  <si>
    <t>bodyguard</t>
  </si>
  <si>
    <t>помада увлажняющая</t>
  </si>
  <si>
    <t>коридор игра</t>
  </si>
  <si>
    <t>юбка шорты женская</t>
  </si>
  <si>
    <t>палочка для блинов</t>
  </si>
  <si>
    <t>art visage блеск</t>
  </si>
  <si>
    <t>шнур для айфона зарядный</t>
  </si>
  <si>
    <t xml:space="preserve">gloria jeans платье </t>
  </si>
  <si>
    <t>чайник стеклянный заварочный с бамбуковой крышкой</t>
  </si>
  <si>
    <t>laf полоски</t>
  </si>
  <si>
    <t>примеры по математике 1 класс</t>
  </si>
  <si>
    <t>лоскутное королевство истоки</t>
  </si>
  <si>
    <t xml:space="preserve">майка оверсайз </t>
  </si>
  <si>
    <t>пояс для тяжелой атлетики</t>
  </si>
  <si>
    <t>sumki</t>
  </si>
  <si>
    <t xml:space="preserve">маникен </t>
  </si>
  <si>
    <t>masmi</t>
  </si>
  <si>
    <t>дипиляция</t>
  </si>
  <si>
    <t xml:space="preserve">зип худи оверсайз </t>
  </si>
  <si>
    <t>свитер женский с вырезом</t>
  </si>
  <si>
    <t>подушка из гречи</t>
  </si>
  <si>
    <t>носочки одноразовые</t>
  </si>
  <si>
    <t>робокар</t>
  </si>
  <si>
    <t>косметическое зеркало</t>
  </si>
  <si>
    <t>valera</t>
  </si>
  <si>
    <t>декоративный наполнитель</t>
  </si>
  <si>
    <t>чайный домик для пакетиков</t>
  </si>
  <si>
    <t>кукла маша</t>
  </si>
  <si>
    <t>эмаль краска</t>
  </si>
  <si>
    <t>парктроник на автомобиль с камерой</t>
  </si>
  <si>
    <t xml:space="preserve">ежедневники </t>
  </si>
  <si>
    <t>щипцы для педикюра</t>
  </si>
  <si>
    <t>чехол в коляску</t>
  </si>
  <si>
    <t>подвесные качели кокон</t>
  </si>
  <si>
    <t>маркер по ткани несмываемый</t>
  </si>
  <si>
    <t>тирекс</t>
  </si>
  <si>
    <t>электрошвабра xiaomi</t>
  </si>
  <si>
    <t>капсулы ариель</t>
  </si>
  <si>
    <t xml:space="preserve">детский стул </t>
  </si>
  <si>
    <t>презервативы дюрекс</t>
  </si>
  <si>
    <t xml:space="preserve">кошелёк детский </t>
  </si>
  <si>
    <t>сумка женская mango</t>
  </si>
  <si>
    <t xml:space="preserve">платье домашнее женское </t>
  </si>
  <si>
    <t>купальники для девочек 6 лет</t>
  </si>
  <si>
    <t>ободок с ушами</t>
  </si>
  <si>
    <t>power bank 30000 mah</t>
  </si>
  <si>
    <t>платье для бальных танцев юниоры</t>
  </si>
  <si>
    <t>hqd mega</t>
  </si>
  <si>
    <t>обложка для свидетельства о рождении нового образца</t>
  </si>
  <si>
    <t>серьги разные</t>
  </si>
  <si>
    <t xml:space="preserve">слипоны женские летние </t>
  </si>
  <si>
    <t>грабли пластик</t>
  </si>
  <si>
    <t>15248078</t>
  </si>
  <si>
    <t>spf 50 солнцезащитное средство</t>
  </si>
  <si>
    <t>блокнот с замком и ключом</t>
  </si>
  <si>
    <t xml:space="preserve">для игрушек </t>
  </si>
  <si>
    <t xml:space="preserve">машинка каталка </t>
  </si>
  <si>
    <t>куртка софтшел</t>
  </si>
  <si>
    <t>brit premium</t>
  </si>
  <si>
    <t>чехлы в машину эко кожа</t>
  </si>
  <si>
    <t>шляпа для малышей</t>
  </si>
  <si>
    <t>muse</t>
  </si>
  <si>
    <t>для душа гель женский</t>
  </si>
  <si>
    <t>платье с вырезами на талии</t>
  </si>
  <si>
    <t>шорты летние женские белые</t>
  </si>
  <si>
    <t>футболка лалафанфан</t>
  </si>
  <si>
    <t>масло иланг иланг</t>
  </si>
  <si>
    <t>стол с песком</t>
  </si>
  <si>
    <t>сумка для художника</t>
  </si>
  <si>
    <t>плавки женские завышенной купальные</t>
  </si>
  <si>
    <t>41149761</t>
  </si>
  <si>
    <t>искусственная трава в кашпо</t>
  </si>
  <si>
    <t>пояса ремни женские</t>
  </si>
  <si>
    <t>тетрадь в частую косую линейку 12 листов</t>
  </si>
  <si>
    <t>cro</t>
  </si>
  <si>
    <t>защитное стекло xiaomi redmi note 9</t>
  </si>
  <si>
    <t>для картофеля</t>
  </si>
  <si>
    <t xml:space="preserve">лаковые полоски </t>
  </si>
  <si>
    <t>собака на поводке игрушка</t>
  </si>
  <si>
    <t>поводок рыболовный титановый</t>
  </si>
  <si>
    <t>подставка для чая</t>
  </si>
  <si>
    <t>колье с кулоном</t>
  </si>
  <si>
    <t>абажур плетеный</t>
  </si>
  <si>
    <t>чайник gorenje</t>
  </si>
  <si>
    <t>орал про</t>
  </si>
  <si>
    <t>фен складной дорожный</t>
  </si>
  <si>
    <t>украшения из серебра с натуральными камнями</t>
  </si>
  <si>
    <t>ароматы для дома франция</t>
  </si>
  <si>
    <t>раскраска для девочек с наклейками</t>
  </si>
  <si>
    <t>пряжа меринос для вязания</t>
  </si>
  <si>
    <t>мурашка для головы</t>
  </si>
  <si>
    <t>коллаген витамины</t>
  </si>
  <si>
    <t>кассеты барьер</t>
  </si>
  <si>
    <t>рашгард для спорта</t>
  </si>
  <si>
    <t>baby pants</t>
  </si>
  <si>
    <t>коктейль протеиновый</t>
  </si>
  <si>
    <t>дятьковский хрусталь</t>
  </si>
  <si>
    <t xml:space="preserve">анатомия </t>
  </si>
  <si>
    <t>чехол для брелка starline</t>
  </si>
  <si>
    <t>набор для детей</t>
  </si>
  <si>
    <t>чехол на телефон samsung а12</t>
  </si>
  <si>
    <t>marmarabirlik</t>
  </si>
  <si>
    <t>мишка фреди</t>
  </si>
  <si>
    <t>блузка женская праздничная белая</t>
  </si>
  <si>
    <t>аля кляксич и буква а</t>
  </si>
  <si>
    <t>карп</t>
  </si>
  <si>
    <t>электровелосипеды</t>
  </si>
  <si>
    <t>самокат трюковой hipe</t>
  </si>
  <si>
    <t>черная смородина</t>
  </si>
  <si>
    <t xml:space="preserve">платье лёгкое </t>
  </si>
  <si>
    <t>люстра в стиле лофт</t>
  </si>
  <si>
    <t>подушки на сидения</t>
  </si>
  <si>
    <t>адидас для женщин</t>
  </si>
  <si>
    <t>дозатор для жидкого мыла настенный</t>
  </si>
  <si>
    <t>японские игрушки</t>
  </si>
  <si>
    <t>помада арт визаж</t>
  </si>
  <si>
    <t>мп3</t>
  </si>
  <si>
    <t>intel core</t>
  </si>
  <si>
    <t>gulliver девочка</t>
  </si>
  <si>
    <t>тени для век с блестками</t>
  </si>
  <si>
    <t>станок для бритья женский многоразовый</t>
  </si>
  <si>
    <t>набор сухоцветов</t>
  </si>
  <si>
    <t>для монет хранение</t>
  </si>
  <si>
    <t>ободок зайчик</t>
  </si>
  <si>
    <t>гель для волос taft</t>
  </si>
  <si>
    <t>ковен заблудший ведьма</t>
  </si>
  <si>
    <t>цветные карандаши акварельные</t>
  </si>
  <si>
    <t>белая джинсовка мужская</t>
  </si>
  <si>
    <t>куруми</t>
  </si>
  <si>
    <t>шорты юбка из экокожи</t>
  </si>
  <si>
    <t>стекло хонор 8x</t>
  </si>
  <si>
    <t>сумки прада</t>
  </si>
  <si>
    <t>парка весна лето</t>
  </si>
  <si>
    <t>подарок на 1 год мальчику</t>
  </si>
  <si>
    <t>70611572</t>
  </si>
  <si>
    <t>рисуем по номерам на холсте</t>
  </si>
  <si>
    <t>духи мужские 100 мл</t>
  </si>
  <si>
    <t>плакат bts</t>
  </si>
  <si>
    <t>blue sleep</t>
  </si>
  <si>
    <t xml:space="preserve">мопс </t>
  </si>
  <si>
    <t xml:space="preserve">повязка наруто </t>
  </si>
  <si>
    <t>saint laurent сумки</t>
  </si>
  <si>
    <t>kapous флюид</t>
  </si>
  <si>
    <t xml:space="preserve">касса </t>
  </si>
  <si>
    <t>электрокамин electrolux</t>
  </si>
  <si>
    <t>красный тоник для волос</t>
  </si>
  <si>
    <t>топ призма</t>
  </si>
  <si>
    <t>товары для дома и кухни</t>
  </si>
  <si>
    <t>хайлайтер catrice</t>
  </si>
  <si>
    <t>блум база</t>
  </si>
  <si>
    <t>топы с вырезом</t>
  </si>
  <si>
    <t>wikki одежда</t>
  </si>
  <si>
    <t>мото рюкзак</t>
  </si>
  <si>
    <t>кроссовки женские рикер</t>
  </si>
  <si>
    <t>блузка хлопок лен</t>
  </si>
  <si>
    <t>длинный сарафан с разрезами</t>
  </si>
  <si>
    <t>love republic топ с рукавами</t>
  </si>
  <si>
    <t>стойка для качелей</t>
  </si>
  <si>
    <t>таблица умножения игра</t>
  </si>
  <si>
    <t>renew крем</t>
  </si>
  <si>
    <t>маска маньяка</t>
  </si>
  <si>
    <t>консоль в прихожую</t>
  </si>
  <si>
    <t>толстовка женская на молнии хлопок</t>
  </si>
  <si>
    <t>65798062</t>
  </si>
  <si>
    <t>кефри</t>
  </si>
  <si>
    <t>бассейн каркасный 305х100</t>
  </si>
  <si>
    <t xml:space="preserve">кроссовки женские new balance </t>
  </si>
  <si>
    <t>рюкзак камуфляж</t>
  </si>
  <si>
    <t>росомаха</t>
  </si>
  <si>
    <t xml:space="preserve">домик для грызунов </t>
  </si>
  <si>
    <t>cellio</t>
  </si>
  <si>
    <t>ветерок сушилка</t>
  </si>
  <si>
    <t>джинсы с рваным низом</t>
  </si>
  <si>
    <t>духи стойкие</t>
  </si>
  <si>
    <t>чехол книжка redmi 9c nfc</t>
  </si>
  <si>
    <t>сетка для ванной</t>
  </si>
  <si>
    <t>туфли женские со стразами</t>
  </si>
  <si>
    <t>для дачных туалетов</t>
  </si>
  <si>
    <t>футболка стильная</t>
  </si>
  <si>
    <t>наклейки на окно</t>
  </si>
  <si>
    <t>смазка на водной основе durex</t>
  </si>
  <si>
    <t>крымская соль</t>
  </si>
  <si>
    <t>сандалии женские греческие</t>
  </si>
  <si>
    <t>костюм с шортами лен</t>
  </si>
  <si>
    <t>соанцы</t>
  </si>
  <si>
    <t>фиолетовая тоника</t>
  </si>
  <si>
    <t>тостер philips</t>
  </si>
  <si>
    <t>обогреватель настенный с терморегулятором</t>
  </si>
  <si>
    <t>spf 50 детский</t>
  </si>
  <si>
    <t>лемонграсс сушеный</t>
  </si>
  <si>
    <t>bai sen</t>
  </si>
  <si>
    <t>чёрный карандаш</t>
  </si>
  <si>
    <t>порошок 3 кг</t>
  </si>
  <si>
    <t>циклон</t>
  </si>
  <si>
    <t>шлепки женские эва</t>
  </si>
  <si>
    <t>коврик для запекания силиконовый</t>
  </si>
  <si>
    <t>летнее обувь</t>
  </si>
  <si>
    <t>пудра габрини</t>
  </si>
  <si>
    <t>honor 30 pro plus</t>
  </si>
  <si>
    <t>pink molecule</t>
  </si>
  <si>
    <t>эпилятор для бровей</t>
  </si>
  <si>
    <t>61306053</t>
  </si>
  <si>
    <t xml:space="preserve">для солярия </t>
  </si>
  <si>
    <t>пульт xiaomi mi tv</t>
  </si>
  <si>
    <t>merc</t>
  </si>
  <si>
    <t>брюки женские из льна</t>
  </si>
  <si>
    <t>платья бохо с рукавом</t>
  </si>
  <si>
    <t>тряпка в рулоне</t>
  </si>
  <si>
    <t>туфли  женские</t>
  </si>
  <si>
    <t xml:space="preserve">сумка мешок </t>
  </si>
  <si>
    <t xml:space="preserve">толокар </t>
  </si>
  <si>
    <t>капелька на шею на леске</t>
  </si>
  <si>
    <t>скинхед</t>
  </si>
  <si>
    <t>румяна bourjois</t>
  </si>
  <si>
    <t>шампунь лошадиная сила для роста волос</t>
  </si>
  <si>
    <t>москитная сетка на двери</t>
  </si>
  <si>
    <t>платья шелк</t>
  </si>
  <si>
    <t>щётка для чистки ковров</t>
  </si>
  <si>
    <t>lime велосипедки</t>
  </si>
  <si>
    <t>этажерки для ванной</t>
  </si>
  <si>
    <t>прищепки для ногтей</t>
  </si>
  <si>
    <t>пончо с капюшоном</t>
  </si>
  <si>
    <t>зеленая гречка продукты</t>
  </si>
  <si>
    <t>картридж для принтера hp 305</t>
  </si>
  <si>
    <t>стол гримерный</t>
  </si>
  <si>
    <t>поисковый магнит 200</t>
  </si>
  <si>
    <t>контейнер для хранения пластик</t>
  </si>
  <si>
    <t>красные шорты женские</t>
  </si>
  <si>
    <t>облегающее платье на бретельках</t>
  </si>
  <si>
    <t>17102608</t>
  </si>
  <si>
    <t>гобеленовая сумка</t>
  </si>
  <si>
    <t xml:space="preserve">кеды адидас женские </t>
  </si>
  <si>
    <t>сима-ленд</t>
  </si>
  <si>
    <t>футболка с японским принтом</t>
  </si>
  <si>
    <t>меховая жилетка</t>
  </si>
  <si>
    <t>парик для куклы</t>
  </si>
  <si>
    <t>балетки с застежкой</t>
  </si>
  <si>
    <t>поплавки для рыбалки набор</t>
  </si>
  <si>
    <t>очищающие полоски для носа красота</t>
  </si>
  <si>
    <t>шарики с днем рождения для девочки</t>
  </si>
  <si>
    <t>несмываемый крем спрей 15 в 1</t>
  </si>
  <si>
    <t>жилет вязанный</t>
  </si>
  <si>
    <t>скалка детская</t>
  </si>
  <si>
    <t>calista жакет</t>
  </si>
  <si>
    <t>ящик для обуви</t>
  </si>
  <si>
    <t>purelan medela ланолиновый крем</t>
  </si>
  <si>
    <t>для вьющихся волос средства</t>
  </si>
  <si>
    <t>планер мастера маникюра</t>
  </si>
  <si>
    <t>кусковое мыло</t>
  </si>
  <si>
    <t xml:space="preserve">велосипед скоростной </t>
  </si>
  <si>
    <t>смесь нутрилон 3</t>
  </si>
  <si>
    <t>органайзер для кухонных принадлежностей</t>
  </si>
  <si>
    <t>ведро в ванную</t>
  </si>
  <si>
    <t xml:space="preserve">ящик для инструмента </t>
  </si>
  <si>
    <t>худи для собак</t>
  </si>
  <si>
    <t>футболка томми</t>
  </si>
  <si>
    <t>cargo</t>
  </si>
  <si>
    <t>бежевые трусы женские</t>
  </si>
  <si>
    <t>майка мужская адидас</t>
  </si>
  <si>
    <t>с днем рождения надпись</t>
  </si>
  <si>
    <t>для мультиварки</t>
  </si>
  <si>
    <t>резинка для греческой прически</t>
  </si>
  <si>
    <t>наклейки виниловые</t>
  </si>
  <si>
    <t>футбольные бутсы nike</t>
  </si>
  <si>
    <t>колье галстук из серебра</t>
  </si>
  <si>
    <t>перцовая паста</t>
  </si>
  <si>
    <t>зарядка в машину от прикуривателя</t>
  </si>
  <si>
    <t>меч деревянный</t>
  </si>
  <si>
    <t>брюки женские летние синие</t>
  </si>
  <si>
    <t>набор пластилина</t>
  </si>
  <si>
    <t>ремень женский кожаный</t>
  </si>
  <si>
    <t>олеофобное покрытие для телефона</t>
  </si>
  <si>
    <t>рдш</t>
  </si>
  <si>
    <t>игрушки для малыша</t>
  </si>
  <si>
    <t>этажерка на колесах</t>
  </si>
  <si>
    <t>папки канцелярские для женщин</t>
  </si>
  <si>
    <t>семечки джин</t>
  </si>
  <si>
    <t>пряжа мохер для вязания</t>
  </si>
  <si>
    <t>резинки для собак бантики</t>
  </si>
  <si>
    <t>запчасти для пылесоса</t>
  </si>
  <si>
    <t>из крови и пепла книга</t>
  </si>
  <si>
    <t>шлепки на высокой платформе</t>
  </si>
  <si>
    <t>meitesi</t>
  </si>
  <si>
    <t>футболка joma</t>
  </si>
  <si>
    <t>61564774</t>
  </si>
  <si>
    <t>базы для ногтей</t>
  </si>
  <si>
    <t>тим</t>
  </si>
  <si>
    <t>лагерлеф</t>
  </si>
  <si>
    <t>семена белого клевера</t>
  </si>
  <si>
    <t>прокладки подмышки</t>
  </si>
  <si>
    <t>одноразовые стаканы для кофе</t>
  </si>
  <si>
    <t>irc</t>
  </si>
  <si>
    <t>27883429</t>
  </si>
  <si>
    <t>штырь велосипедный</t>
  </si>
  <si>
    <t>форма для чебуреков</t>
  </si>
  <si>
    <t>brabantia</t>
  </si>
  <si>
    <t>саломон</t>
  </si>
  <si>
    <t>перекись для бассейнов</t>
  </si>
  <si>
    <t>колготки omsa</t>
  </si>
  <si>
    <t>14960891</t>
  </si>
  <si>
    <t>банты белые школьные</t>
  </si>
  <si>
    <t>маркеров набор</t>
  </si>
  <si>
    <t xml:space="preserve">толстовка мужская с капюшоном </t>
  </si>
  <si>
    <t>перчатки снарядные для бокса</t>
  </si>
  <si>
    <t>нож samura</t>
  </si>
  <si>
    <t>фотоальбом 15х21</t>
  </si>
  <si>
    <t>футболка женская красная с принтом</t>
  </si>
  <si>
    <t>57811677</t>
  </si>
  <si>
    <t>постельное белье двух спальное</t>
  </si>
  <si>
    <t>орехи кешью жареный</t>
  </si>
  <si>
    <t>футболка лайм</t>
  </si>
  <si>
    <t>veresk</t>
  </si>
  <si>
    <t>благословение небожителей 2</t>
  </si>
  <si>
    <t>аа</t>
  </si>
  <si>
    <t>костюм с длинной юбкой</t>
  </si>
  <si>
    <t>79287826</t>
  </si>
  <si>
    <t>9863624</t>
  </si>
  <si>
    <t>шнурки серебристые</t>
  </si>
  <si>
    <t>резинка с волосами</t>
  </si>
  <si>
    <t>tomy игрушки</t>
  </si>
  <si>
    <t>корейские напитки</t>
  </si>
  <si>
    <t>обруч спортивный</t>
  </si>
  <si>
    <t xml:space="preserve">нурофен </t>
  </si>
  <si>
    <t>платье комбинация шелковая длинное</t>
  </si>
  <si>
    <t>магнитные шторы</t>
  </si>
  <si>
    <t>корзина для косметики</t>
  </si>
  <si>
    <t xml:space="preserve">босоножки женские белые </t>
  </si>
  <si>
    <t>geox мальчики</t>
  </si>
  <si>
    <t>guess брюки</t>
  </si>
  <si>
    <t>kiss beauty тушь</t>
  </si>
  <si>
    <t>чехол хонор 10 i</t>
  </si>
  <si>
    <t>мягкая игрушка лев</t>
  </si>
  <si>
    <t>искусственный мех для игрушек</t>
  </si>
  <si>
    <t>машинка для снятия маникюра</t>
  </si>
  <si>
    <t>лак для ногтей синий</t>
  </si>
  <si>
    <t>коврик вязаный</t>
  </si>
  <si>
    <t>подарочный набор для парня</t>
  </si>
  <si>
    <t>скейт детский</t>
  </si>
  <si>
    <t>треуголка</t>
  </si>
  <si>
    <t xml:space="preserve">чехол на iphone xs </t>
  </si>
  <si>
    <t>прозрачная скатерть</t>
  </si>
  <si>
    <t>искусственные растения на стену</t>
  </si>
  <si>
    <t>купальные трусы с высокой посадкой</t>
  </si>
  <si>
    <t>colins шорты</t>
  </si>
  <si>
    <t>потолочные плиты</t>
  </si>
  <si>
    <t>темно синяя футболка</t>
  </si>
  <si>
    <t>без сахара и муки</t>
  </si>
  <si>
    <t>гель для душа чистая линия смородина</t>
  </si>
  <si>
    <t>соль каменная пищевая</t>
  </si>
  <si>
    <t>бюстгальтера больших размеров спортивный</t>
  </si>
  <si>
    <t>tx 850</t>
  </si>
  <si>
    <t>краситель для вещей</t>
  </si>
  <si>
    <t>75971161</t>
  </si>
  <si>
    <t>momo</t>
  </si>
  <si>
    <t>3d наклейки на телефон мияги</t>
  </si>
  <si>
    <t>18252932</t>
  </si>
  <si>
    <t>стикерпаки</t>
  </si>
  <si>
    <t>джинсовые брюки мужские</t>
  </si>
  <si>
    <t>biker мальчики</t>
  </si>
  <si>
    <t>пластырь спрей</t>
  </si>
  <si>
    <t>la kire</t>
  </si>
  <si>
    <t>платье вечернее женское черное</t>
  </si>
  <si>
    <t>база щенячий патруль с фигурками</t>
  </si>
  <si>
    <t xml:space="preserve">стиральный порошок детский </t>
  </si>
  <si>
    <t>polo sedan</t>
  </si>
  <si>
    <t>пижама 3 в 1</t>
  </si>
  <si>
    <t>atlant</t>
  </si>
  <si>
    <t>юбка макси большие размеры</t>
  </si>
  <si>
    <t>минеральная вода с магнием</t>
  </si>
  <si>
    <t>магнитная застежка</t>
  </si>
  <si>
    <t>фототюль для спальни</t>
  </si>
  <si>
    <t>джанго настольная игра</t>
  </si>
  <si>
    <t>графити фолз</t>
  </si>
  <si>
    <t>63828049</t>
  </si>
  <si>
    <t>пенка для умывания лица для подростка</t>
  </si>
  <si>
    <t>платье для вечеринки</t>
  </si>
  <si>
    <t>puma сланцы</t>
  </si>
  <si>
    <t>borges</t>
  </si>
  <si>
    <t>кушон sunisa</t>
  </si>
  <si>
    <t>48729850</t>
  </si>
  <si>
    <t>satin skin</t>
  </si>
  <si>
    <t>ободок тканевый</t>
  </si>
  <si>
    <t>тян</t>
  </si>
  <si>
    <t>ювелирочка</t>
  </si>
  <si>
    <t>рубашка мужская приталенная турция</t>
  </si>
  <si>
    <t>кружка керамическая большая</t>
  </si>
  <si>
    <t>маскотте босоножки</t>
  </si>
  <si>
    <t>блузки в школу</t>
  </si>
  <si>
    <t>поводок для кошек рулетка</t>
  </si>
  <si>
    <t>штора блэкаут 200*250</t>
  </si>
  <si>
    <t>термоклей стержни</t>
  </si>
  <si>
    <t>daniks</t>
  </si>
  <si>
    <t>eisenberg j'ose</t>
  </si>
  <si>
    <t xml:space="preserve">пульки </t>
  </si>
  <si>
    <t>ошейник цепь</t>
  </si>
  <si>
    <t>сварочные полуавтоматы</t>
  </si>
  <si>
    <t>шарик для массажа</t>
  </si>
  <si>
    <t>бутылка блендер</t>
  </si>
  <si>
    <t>набор емкостей для специй</t>
  </si>
  <si>
    <t>68546646</t>
  </si>
  <si>
    <t>кресло кокон из ротанга</t>
  </si>
  <si>
    <t xml:space="preserve">лего звездные войны </t>
  </si>
  <si>
    <t>снегозадержатель</t>
  </si>
  <si>
    <t>карточки домана 0</t>
  </si>
  <si>
    <t>67050026</t>
  </si>
  <si>
    <t>salomon женский</t>
  </si>
  <si>
    <t>бальзам после бритья нивея</t>
  </si>
  <si>
    <t>13854178</t>
  </si>
  <si>
    <t>white glo</t>
  </si>
  <si>
    <t>подставка под кольца</t>
  </si>
  <si>
    <t>lusha</t>
  </si>
  <si>
    <t>зеркало шкаф</t>
  </si>
  <si>
    <t>серьги 925</t>
  </si>
  <si>
    <t>юбка офис</t>
  </si>
  <si>
    <t>длинный свитер</t>
  </si>
  <si>
    <t>пушистая толстовка</t>
  </si>
  <si>
    <t>66113611</t>
  </si>
  <si>
    <t>кофта для собак</t>
  </si>
  <si>
    <t>софиты</t>
  </si>
  <si>
    <t>бриллиантовые серьги</t>
  </si>
  <si>
    <t>для котят игрушки</t>
  </si>
  <si>
    <t>пояс сумка</t>
  </si>
  <si>
    <t>куртка зимняя для подростка девочки</t>
  </si>
  <si>
    <t>шапка для малыша летняя</t>
  </si>
  <si>
    <t>купальник коричневый</t>
  </si>
  <si>
    <t>моторное масло лукойл genesis</t>
  </si>
  <si>
    <t>семь гномов</t>
  </si>
  <si>
    <t>туристическая плита</t>
  </si>
  <si>
    <t>цепочка на шею тонкая</t>
  </si>
  <si>
    <t>домкрат реечный усиленный</t>
  </si>
  <si>
    <t>ручки дверная</t>
  </si>
  <si>
    <t xml:space="preserve">парные чехлы </t>
  </si>
  <si>
    <t xml:space="preserve">автомобиль </t>
  </si>
  <si>
    <t>стул для сада</t>
  </si>
  <si>
    <t>леопардовые штаны</t>
  </si>
  <si>
    <t>lamer</t>
  </si>
  <si>
    <t>полярис</t>
  </si>
  <si>
    <t>стеклорез масляный</t>
  </si>
  <si>
    <t>пижама мужская твое</t>
  </si>
  <si>
    <t>дорожный набор зубная щетка</t>
  </si>
  <si>
    <t>ремень женский эластичный</t>
  </si>
  <si>
    <t>60245570</t>
  </si>
  <si>
    <t>кастрюля из нержавеющей стали 3 литра</t>
  </si>
  <si>
    <t>брюки больших размеров</t>
  </si>
  <si>
    <t>фингерборд скейт</t>
  </si>
  <si>
    <t>соль гималайская розовая</t>
  </si>
  <si>
    <t>пластыри с рисунком</t>
  </si>
  <si>
    <t>сизаль</t>
  </si>
  <si>
    <t>лето женское</t>
  </si>
  <si>
    <t>юбка женская хлопок</t>
  </si>
  <si>
    <t>beauty of joseon</t>
  </si>
  <si>
    <t>паровой отпариватель</t>
  </si>
  <si>
    <t>арома для дома</t>
  </si>
  <si>
    <t>капсулы нескафе дольче густо</t>
  </si>
  <si>
    <t>колечки для подростков</t>
  </si>
  <si>
    <t>чехол книжка на xiaomi</t>
  </si>
  <si>
    <t>mx 4 термопаста</t>
  </si>
  <si>
    <t>джинсовая куртка для мужчин</t>
  </si>
  <si>
    <t>парфюмированный шампунь</t>
  </si>
  <si>
    <t>валорант</t>
  </si>
  <si>
    <t>светодиодная лента с блоком питания</t>
  </si>
  <si>
    <t>мемополия</t>
  </si>
  <si>
    <t>липобейз крем</t>
  </si>
  <si>
    <t>ортопедический стул</t>
  </si>
  <si>
    <t>синичка косметика</t>
  </si>
  <si>
    <t>с логотипом</t>
  </si>
  <si>
    <t>конструктор большой</t>
  </si>
  <si>
    <t>брюки женские зарина</t>
  </si>
  <si>
    <t>манометр для лодки пвх</t>
  </si>
  <si>
    <t xml:space="preserve">феромоны </t>
  </si>
  <si>
    <t>opinel 10</t>
  </si>
  <si>
    <t>миа аморе</t>
  </si>
  <si>
    <t>чемодан на колёсах</t>
  </si>
  <si>
    <t>укороченные для мальчиков</t>
  </si>
  <si>
    <t>прибор для выжигания</t>
  </si>
  <si>
    <t>подвеска ангел</t>
  </si>
  <si>
    <t>зубная паста блендамед</t>
  </si>
  <si>
    <t>массажеры для лица</t>
  </si>
  <si>
    <t>ветровка парка женская</t>
  </si>
  <si>
    <t>tiny love игрушки</t>
  </si>
  <si>
    <t>форма для садовой дорожки vortex</t>
  </si>
  <si>
    <t>струна</t>
  </si>
  <si>
    <t>синергетик для мытья посуды</t>
  </si>
  <si>
    <t>конфеты love is</t>
  </si>
  <si>
    <t>незамерзайка для машины</t>
  </si>
  <si>
    <t>атлант расправил плечи книга рэнд</t>
  </si>
  <si>
    <t>трусы женские кружевные стринги</t>
  </si>
  <si>
    <t>микро сд для телефона</t>
  </si>
  <si>
    <t>nissan x-trail</t>
  </si>
  <si>
    <t>купальник женский слитные для полных</t>
  </si>
  <si>
    <t>держатель для огурцов</t>
  </si>
  <si>
    <t>code red</t>
  </si>
  <si>
    <t>развивашки для детей 3 лет</t>
  </si>
  <si>
    <t>штаны домашние для мальчиков</t>
  </si>
  <si>
    <t>brother</t>
  </si>
  <si>
    <t>носки 10 пар женские</t>
  </si>
  <si>
    <t>антигрызин для собак</t>
  </si>
  <si>
    <t>ошейник с поводком</t>
  </si>
  <si>
    <t>белая худи мужская</t>
  </si>
  <si>
    <t>сумка визажиста</t>
  </si>
  <si>
    <t>футболка для девочки белая</t>
  </si>
  <si>
    <t>менажница стекло</t>
  </si>
  <si>
    <t>штаны адидас для мальчика</t>
  </si>
  <si>
    <t xml:space="preserve">белый рюкзак </t>
  </si>
  <si>
    <t>ручка синяя шариковая</t>
  </si>
  <si>
    <t>беспроводные наушники с ушками</t>
  </si>
  <si>
    <t>детская одежда для девочки choupette</t>
  </si>
  <si>
    <t>силиконовая форма мармелад</t>
  </si>
  <si>
    <t>линейка строительная</t>
  </si>
  <si>
    <t>носки подследники</t>
  </si>
  <si>
    <t>metal hype</t>
  </si>
  <si>
    <t>наушники лайтнинг</t>
  </si>
  <si>
    <t>sweet cat</t>
  </si>
  <si>
    <t>янтарная палочка</t>
  </si>
  <si>
    <t>коробка для ювелирных изделий</t>
  </si>
  <si>
    <t>семена моркови на ленте</t>
  </si>
  <si>
    <t>samsung s20 чехол</t>
  </si>
  <si>
    <t>клещи для обжима</t>
  </si>
  <si>
    <t>алмазная мозаика квадратные стразы полная выкладка</t>
  </si>
  <si>
    <t>мягкие игрушки из игр</t>
  </si>
  <si>
    <t>вибромассажер для тела электрический</t>
  </si>
  <si>
    <t>веб камера для ноутбука</t>
  </si>
  <si>
    <t>61731601</t>
  </si>
  <si>
    <t>от желтизны волос</t>
  </si>
  <si>
    <t>машинка автомат</t>
  </si>
  <si>
    <t xml:space="preserve">кеды чёрные </t>
  </si>
  <si>
    <t>постельное белье детское 160</t>
  </si>
  <si>
    <t>футболка женская база</t>
  </si>
  <si>
    <t>джейсон вурхиз</t>
  </si>
  <si>
    <t>кеды michael kors</t>
  </si>
  <si>
    <t xml:space="preserve">набор для вязания </t>
  </si>
  <si>
    <t>табличка туалет</t>
  </si>
  <si>
    <t>игрушки для кошек с кошачьей мятой</t>
  </si>
  <si>
    <t>тапки пушистые</t>
  </si>
  <si>
    <t>пышная юбочка для девочки</t>
  </si>
  <si>
    <t>печенье в индивидуальной упаковке</t>
  </si>
  <si>
    <t>шампунь ботаник</t>
  </si>
  <si>
    <t>echos line</t>
  </si>
  <si>
    <t>носки nike женские длинные</t>
  </si>
  <si>
    <t>платье mango летнее</t>
  </si>
  <si>
    <t>детская палатка игровая игрушки</t>
  </si>
  <si>
    <t>monge для кошек сухой</t>
  </si>
  <si>
    <t>кружка bts</t>
  </si>
  <si>
    <t>корректор карандаш</t>
  </si>
  <si>
    <t>разъем для зарядки</t>
  </si>
  <si>
    <t>лодочки с открытой пяткой</t>
  </si>
  <si>
    <t>27090074</t>
  </si>
  <si>
    <t>футболка hajime</t>
  </si>
  <si>
    <t>для запекания посуда</t>
  </si>
  <si>
    <t>набор садовой мебели из ротанга</t>
  </si>
  <si>
    <t>мужская трусы</t>
  </si>
  <si>
    <t xml:space="preserve">жидкая резина </t>
  </si>
  <si>
    <t>сумка женская через плечо светлая</t>
  </si>
  <si>
    <t>чехол книжка poco x3 pro</t>
  </si>
  <si>
    <t>socolov</t>
  </si>
  <si>
    <t>сыр пармезан</t>
  </si>
  <si>
    <t>пальто из альпаки</t>
  </si>
  <si>
    <t>klever</t>
  </si>
  <si>
    <t>локи марвел</t>
  </si>
  <si>
    <t>pavia</t>
  </si>
  <si>
    <t>перчатки кожаные без пальцев</t>
  </si>
  <si>
    <t>товары в машину</t>
  </si>
  <si>
    <t>подсвечник деревянный</t>
  </si>
  <si>
    <t>clover</t>
  </si>
  <si>
    <t>накладной пирсинг</t>
  </si>
  <si>
    <t>dark project</t>
  </si>
  <si>
    <t>блузка sela</t>
  </si>
  <si>
    <t>пушки</t>
  </si>
  <si>
    <t>диорама</t>
  </si>
  <si>
    <t>шар лабиринт</t>
  </si>
  <si>
    <t>воск для бикини</t>
  </si>
  <si>
    <t xml:space="preserve">черный рюкзак </t>
  </si>
  <si>
    <t>валик ляпко</t>
  </si>
  <si>
    <t xml:space="preserve">обои для кухни </t>
  </si>
  <si>
    <t>багета потолочная</t>
  </si>
  <si>
    <t>рами блект</t>
  </si>
  <si>
    <t>мужские туфли черные</t>
  </si>
  <si>
    <t>александров</t>
  </si>
  <si>
    <t>шампунь профессиональный красота</t>
  </si>
  <si>
    <t>детский боди</t>
  </si>
  <si>
    <t>лодочки женские на низком каблуке</t>
  </si>
  <si>
    <t>гель для душа дыня</t>
  </si>
  <si>
    <t>томиэ</t>
  </si>
  <si>
    <t>линза рыбий глаз</t>
  </si>
  <si>
    <t>ключ для масляного фильтра</t>
  </si>
  <si>
    <t xml:space="preserve">платье сорочка </t>
  </si>
  <si>
    <t>чехол для samsung a52</t>
  </si>
  <si>
    <t>средство от мышей и крыс</t>
  </si>
  <si>
    <t>чёрный чай</t>
  </si>
  <si>
    <t>женские брюки палаццо</t>
  </si>
  <si>
    <t xml:space="preserve">платье для девочки летнее </t>
  </si>
  <si>
    <t>иглы медицинские</t>
  </si>
  <si>
    <t>триммер бензиновый зубр</t>
  </si>
  <si>
    <t>виктория виччи</t>
  </si>
  <si>
    <t>чехол на 8</t>
  </si>
  <si>
    <t>видеокарта 1060</t>
  </si>
  <si>
    <t>светодиодная фара</t>
  </si>
  <si>
    <t>снитч</t>
  </si>
  <si>
    <t>скраб для бани</t>
  </si>
  <si>
    <t>шланг поливочный 3/4</t>
  </si>
  <si>
    <t>стики айкос</t>
  </si>
  <si>
    <t>майка без рукавов мужская</t>
  </si>
  <si>
    <t>средство от клещей для собак</t>
  </si>
  <si>
    <t>полотенца банные в подарок</t>
  </si>
  <si>
    <t xml:space="preserve">кроссовки баскетбольные мужские </t>
  </si>
  <si>
    <t>поводок для рыбалки</t>
  </si>
  <si>
    <t>экосумка</t>
  </si>
  <si>
    <t>олвейс ежедневные</t>
  </si>
  <si>
    <t>hydro peptide</t>
  </si>
  <si>
    <t>мокрый шелк</t>
  </si>
  <si>
    <t>джинсы collins мужские</t>
  </si>
  <si>
    <t>канцелярские кнопки</t>
  </si>
  <si>
    <t>пиджак с бахромой</t>
  </si>
  <si>
    <t>детская тачка садовод</t>
  </si>
  <si>
    <t>сережки золотистые</t>
  </si>
  <si>
    <t xml:space="preserve">солнце защитный крем </t>
  </si>
  <si>
    <t>утягивающие панталоны женские</t>
  </si>
  <si>
    <t>трусы женские хлопок с высокой посадкой больших размеров</t>
  </si>
  <si>
    <t>шнурки магнитные</t>
  </si>
  <si>
    <t>короткая юбка в клетку</t>
  </si>
  <si>
    <t>ресницы лавли</t>
  </si>
  <si>
    <t>пенал с паролем</t>
  </si>
  <si>
    <t>дозатор для мыла пластиковый</t>
  </si>
  <si>
    <t>икра мойвы</t>
  </si>
  <si>
    <t>автомобильная рация</t>
  </si>
  <si>
    <t>валик для лица</t>
  </si>
  <si>
    <t>блокнот учителя</t>
  </si>
  <si>
    <t>49704054</t>
  </si>
  <si>
    <t>белое постельное белье евро</t>
  </si>
  <si>
    <t>жаровня с антипригарным покрытием</t>
  </si>
  <si>
    <t xml:space="preserve">бассаножки </t>
  </si>
  <si>
    <t>женская одежда остин</t>
  </si>
  <si>
    <t xml:space="preserve">системный блок </t>
  </si>
  <si>
    <t>платье kira plastinina</t>
  </si>
  <si>
    <t>черные мужские джинсы</t>
  </si>
  <si>
    <t>комикс соник</t>
  </si>
  <si>
    <t>бананка на пояс сумка</t>
  </si>
  <si>
    <t>шаветка для бороды</t>
  </si>
  <si>
    <t>72404864</t>
  </si>
  <si>
    <t>eggo</t>
  </si>
  <si>
    <t>платье вечернее зеленое</t>
  </si>
  <si>
    <t>не упускайте своих детей</t>
  </si>
  <si>
    <t>petstages</t>
  </si>
  <si>
    <t>костюм с широкими штанами костюм двойка</t>
  </si>
  <si>
    <t>шлрты</t>
  </si>
  <si>
    <t xml:space="preserve">сушилка для белья напольная </t>
  </si>
  <si>
    <t>краска для волос профессиональная без аммиака</t>
  </si>
  <si>
    <t>гольфы в сетку</t>
  </si>
  <si>
    <t>одежда lime</t>
  </si>
  <si>
    <t>электро бритва мужская филипс</t>
  </si>
  <si>
    <t>стикеры прозрачные</t>
  </si>
  <si>
    <t>алкотестеры профессиональный</t>
  </si>
  <si>
    <t>клей от мышей</t>
  </si>
  <si>
    <t>молочный коктейль смесь</t>
  </si>
  <si>
    <t>medical service</t>
  </si>
  <si>
    <t>тв антенна активная</t>
  </si>
  <si>
    <t>защитный рюкзачок для малышей</t>
  </si>
  <si>
    <t>заколка для волос автоматическая</t>
  </si>
  <si>
    <t>скоростной велик</t>
  </si>
  <si>
    <t>чай ассорти подарочный</t>
  </si>
  <si>
    <t>крестному</t>
  </si>
  <si>
    <t>кофемашины автоматическая</t>
  </si>
  <si>
    <t>balensiaga</t>
  </si>
  <si>
    <t xml:space="preserve">сапоги резиновые женские </t>
  </si>
  <si>
    <t>чехол универсальный</t>
  </si>
  <si>
    <t xml:space="preserve">платье повседневное </t>
  </si>
  <si>
    <t>китайский чайный набор</t>
  </si>
  <si>
    <t>подставка под сковородки</t>
  </si>
  <si>
    <t>краска престиж</t>
  </si>
  <si>
    <t>свитшот женский оверсайз удлиненный модный кофта</t>
  </si>
  <si>
    <t>прокладки sense</t>
  </si>
  <si>
    <t>мир в деталях</t>
  </si>
  <si>
    <t>мужская майка одежда</t>
  </si>
  <si>
    <t>iphone 5se телефон</t>
  </si>
  <si>
    <t>стелаж деревянный</t>
  </si>
  <si>
    <t>лак белый</t>
  </si>
  <si>
    <t>мусорное ведро настольное</t>
  </si>
  <si>
    <t>платье женское летнее длинное 54</t>
  </si>
  <si>
    <t>снуд для кормления</t>
  </si>
  <si>
    <t>крем от черных точек для подростков</t>
  </si>
  <si>
    <t>канистра пластиковая</t>
  </si>
  <si>
    <t>домашний текстиль</t>
  </si>
  <si>
    <t xml:space="preserve">секундомер </t>
  </si>
  <si>
    <t>фенилаланин бад</t>
  </si>
  <si>
    <t>кошелек подростковый</t>
  </si>
  <si>
    <t>чёрные велосипедки</t>
  </si>
  <si>
    <t>бумбар</t>
  </si>
  <si>
    <t>ресницы коричневые</t>
  </si>
  <si>
    <t>скрабл настольная</t>
  </si>
  <si>
    <t>64756765</t>
  </si>
  <si>
    <t>средство для пяток нанопятки</t>
  </si>
  <si>
    <t>хуарачи</t>
  </si>
  <si>
    <t>кроссовки адидас белые</t>
  </si>
  <si>
    <t>балетки с квадратным носом</t>
  </si>
  <si>
    <t>набор для мелирования волос</t>
  </si>
  <si>
    <t>костюм лосины топ</t>
  </si>
  <si>
    <t>коврик для ног в ванную</t>
  </si>
  <si>
    <t>79694125</t>
  </si>
  <si>
    <t>сыворотки</t>
  </si>
  <si>
    <t>газетная бумага</t>
  </si>
  <si>
    <t>мужской перстень</t>
  </si>
  <si>
    <t>gtx 1660 ti</t>
  </si>
  <si>
    <t xml:space="preserve">must have </t>
  </si>
  <si>
    <t>купальный костюм слитный</t>
  </si>
  <si>
    <t>печка для казана</t>
  </si>
  <si>
    <t>gamakatsu</t>
  </si>
  <si>
    <t>пудра фит ми</t>
  </si>
  <si>
    <t>babayaga</t>
  </si>
  <si>
    <t>берцы bizon</t>
  </si>
  <si>
    <t>крем коллаген корея</t>
  </si>
  <si>
    <t xml:space="preserve">форма для свечей </t>
  </si>
  <si>
    <t>furby</t>
  </si>
  <si>
    <t>покрышка на коляску</t>
  </si>
  <si>
    <t>средство для ванной</t>
  </si>
  <si>
    <t>кофта серая на замке</t>
  </si>
  <si>
    <t>индейцы</t>
  </si>
  <si>
    <t>оберег домовой</t>
  </si>
  <si>
    <t>сок концентрированный 1 кг</t>
  </si>
  <si>
    <t xml:space="preserve">френч пресс </t>
  </si>
  <si>
    <t>lazuranna</t>
  </si>
  <si>
    <t>лайнер для стрелок</t>
  </si>
  <si>
    <t>насекомые набор игрушки</t>
  </si>
  <si>
    <t>зеркальный элемент</t>
  </si>
  <si>
    <t>керамическая тарелка</t>
  </si>
  <si>
    <t>трусы henderson</t>
  </si>
  <si>
    <t>маленькая сумочка женская с ремнем через плечо</t>
  </si>
  <si>
    <t xml:space="preserve">для бега </t>
  </si>
  <si>
    <t>чехол на сяоми redmi 9c</t>
  </si>
  <si>
    <t>riveri обувь</t>
  </si>
  <si>
    <t>aras</t>
  </si>
  <si>
    <t>miracolo</t>
  </si>
  <si>
    <t>звукосниматель для акустической гитары</t>
  </si>
  <si>
    <t>набор мебели для пикника</t>
  </si>
  <si>
    <t>меноксидил</t>
  </si>
  <si>
    <t>органайзер для косметики дорожный</t>
  </si>
  <si>
    <t>детский маникюрный набор beauty bomb</t>
  </si>
  <si>
    <t>рама багетная 30х40</t>
  </si>
  <si>
    <t>шторы дом гостиная</t>
  </si>
  <si>
    <t>квасцы пудра</t>
  </si>
  <si>
    <t>пеньюары с сорочкой</t>
  </si>
  <si>
    <t>sour candy</t>
  </si>
  <si>
    <t>фурнитура для штор</t>
  </si>
  <si>
    <t>развивалки для детей</t>
  </si>
  <si>
    <t>zero сироп</t>
  </si>
  <si>
    <t>футболка из плотного хлопка</t>
  </si>
  <si>
    <t>комбинезон для девочки осень</t>
  </si>
  <si>
    <t xml:space="preserve">футболка фуксия </t>
  </si>
  <si>
    <t>шлепанцы мужские натуральная кожа</t>
  </si>
  <si>
    <t>подводка синяя</t>
  </si>
  <si>
    <t>страшные книги</t>
  </si>
  <si>
    <t>колье клевер</t>
  </si>
  <si>
    <t>гримуар блокнот</t>
  </si>
  <si>
    <t>серьги с агатом</t>
  </si>
  <si>
    <t>платье клеш от талии</t>
  </si>
  <si>
    <t>кольцо смайл</t>
  </si>
  <si>
    <t xml:space="preserve">мессенджер </t>
  </si>
  <si>
    <t>purina для кошек</t>
  </si>
  <si>
    <t>футболка мужская zara</t>
  </si>
  <si>
    <t>либридерм для лица</t>
  </si>
  <si>
    <t>картина мияги</t>
  </si>
  <si>
    <t>клиторальный стимулятор с вибрацией</t>
  </si>
  <si>
    <t>zari</t>
  </si>
  <si>
    <t>детская игровая площадка уличная</t>
  </si>
  <si>
    <t>сумка на колесиках мужская</t>
  </si>
  <si>
    <t>микрофон детский азбукварик</t>
  </si>
  <si>
    <t>юбка хлопок турция</t>
  </si>
  <si>
    <t>спермактин</t>
  </si>
  <si>
    <t>буцы детские</t>
  </si>
  <si>
    <t>71760873</t>
  </si>
  <si>
    <t>летний костюм с шортами для мальчиков</t>
  </si>
  <si>
    <t>7 days тени</t>
  </si>
  <si>
    <t xml:space="preserve">черная сумка </t>
  </si>
  <si>
    <t>платье парео</t>
  </si>
  <si>
    <t>стекло redmi 9</t>
  </si>
  <si>
    <t>домино детское игра</t>
  </si>
  <si>
    <t>джон фрида</t>
  </si>
  <si>
    <t>платья зара</t>
  </si>
  <si>
    <t>держатель для ванны</t>
  </si>
  <si>
    <t>внешняя звуковая карта usb</t>
  </si>
  <si>
    <t>тени глиттер</t>
  </si>
  <si>
    <t>64882270</t>
  </si>
  <si>
    <t>далиса</t>
  </si>
  <si>
    <t>ивановский текстиль постельное белье семейное</t>
  </si>
  <si>
    <t>рюкзак для обуви</t>
  </si>
  <si>
    <t>бумага для рисования красками</t>
  </si>
  <si>
    <t>73379398</t>
  </si>
  <si>
    <t>светильник космос</t>
  </si>
  <si>
    <t>гинкго билоба таблетки</t>
  </si>
  <si>
    <t>костюм врача детский</t>
  </si>
  <si>
    <t>бокалы набор</t>
  </si>
  <si>
    <t>оазис витал губка флористическая</t>
  </si>
  <si>
    <t>кубки подарочные</t>
  </si>
  <si>
    <t xml:space="preserve">игрушечный пистолет </t>
  </si>
  <si>
    <t>мотошины</t>
  </si>
  <si>
    <t>форма для канапе</t>
  </si>
  <si>
    <t>weeds&amp;lovers платье</t>
  </si>
  <si>
    <t>сюрпризы</t>
  </si>
  <si>
    <t>selfmade</t>
  </si>
  <si>
    <t>масло моторное дизельное</t>
  </si>
  <si>
    <t>гирлянда на день рождения</t>
  </si>
  <si>
    <t>чак-чак</t>
  </si>
  <si>
    <t>для банковских карт</t>
  </si>
  <si>
    <t>плафон для люстры шар</t>
  </si>
  <si>
    <t>79466033</t>
  </si>
  <si>
    <t xml:space="preserve">бандажное платье </t>
  </si>
  <si>
    <t>найди и покажи clever</t>
  </si>
  <si>
    <t>редуктор для бензокосы</t>
  </si>
  <si>
    <t>71604189\nэто валдбирис)</t>
  </si>
  <si>
    <t>прозрачные резинки</t>
  </si>
  <si>
    <t>стекло на xiaomi</t>
  </si>
  <si>
    <t>разрыхлитель теста</t>
  </si>
  <si>
    <t>комплект постельного белья семейный хлопок</t>
  </si>
  <si>
    <t>34611963</t>
  </si>
  <si>
    <t>стерилизатор для зубных щеток</t>
  </si>
  <si>
    <t>набор метчиков</t>
  </si>
  <si>
    <t>время жить и время умирать</t>
  </si>
  <si>
    <t>дешевое</t>
  </si>
  <si>
    <t>беспроводные наушники f9</t>
  </si>
  <si>
    <t>кроссовки для мальчиков adidas</t>
  </si>
  <si>
    <t>катридж на чарон</t>
  </si>
  <si>
    <t>дараган</t>
  </si>
  <si>
    <t>паста splat</t>
  </si>
  <si>
    <t>пельменница пластиковая</t>
  </si>
  <si>
    <t>lelukids платье</t>
  </si>
  <si>
    <t>басаножки детские</t>
  </si>
  <si>
    <t>джинсы модные</t>
  </si>
  <si>
    <t>юбка карандаш с разрезом</t>
  </si>
  <si>
    <t>картины по номерам бтс</t>
  </si>
  <si>
    <t>баллон</t>
  </si>
  <si>
    <t>шприц плунжерный</t>
  </si>
  <si>
    <t>hills для собак мелких пород</t>
  </si>
  <si>
    <t>горький лак для ногтей</t>
  </si>
  <si>
    <t>логика для детей</t>
  </si>
  <si>
    <t>плакаты на день рождения</t>
  </si>
  <si>
    <t xml:space="preserve">ламинария </t>
  </si>
  <si>
    <t xml:space="preserve">цепочка на тело </t>
  </si>
  <si>
    <t>бутылочка для каши</t>
  </si>
  <si>
    <t>магнит для маникюра</t>
  </si>
  <si>
    <t>лего большое</t>
  </si>
  <si>
    <t>щипцы для выпрямления волос</t>
  </si>
  <si>
    <t>стерки</t>
  </si>
  <si>
    <t>боксы для хранения косметики</t>
  </si>
  <si>
    <t>дилдо для мужчин</t>
  </si>
  <si>
    <t>обувь женская сабо и мюли</t>
  </si>
  <si>
    <t>купальные трусы детские</t>
  </si>
  <si>
    <t>мебельная фурнитура в шкаф</t>
  </si>
  <si>
    <t>пояс с бахромой</t>
  </si>
  <si>
    <t>магнитола автомобильная андроид</t>
  </si>
  <si>
    <t>подушка внутренняя 40х40</t>
  </si>
  <si>
    <t>пух норки синяя этикетка 2 моточка + 2 доп. нити puhnorki.angora</t>
  </si>
  <si>
    <t>моющий пылесос робот</t>
  </si>
  <si>
    <t>гомер одиссея</t>
  </si>
  <si>
    <t>гелевые вставки для обуви</t>
  </si>
  <si>
    <t>жидкая резина для ремонта</t>
  </si>
  <si>
    <t>orange toys игрушки</t>
  </si>
  <si>
    <t>зенден обувь</t>
  </si>
  <si>
    <t>постельное белье полуторный</t>
  </si>
  <si>
    <t>боди moremio</t>
  </si>
  <si>
    <t>слип детский одежда для малышей</t>
  </si>
  <si>
    <t>шар 1 год</t>
  </si>
  <si>
    <t>бальзам для губ pure paw paw</t>
  </si>
  <si>
    <t>крем для детей</t>
  </si>
  <si>
    <t>печь щепочница</t>
  </si>
  <si>
    <t>s.lavia</t>
  </si>
  <si>
    <t xml:space="preserve">серьги круглые </t>
  </si>
  <si>
    <t>kallos cosmetics шампунь</t>
  </si>
  <si>
    <t>баф для маникюра</t>
  </si>
  <si>
    <t>шуруповёрты</t>
  </si>
  <si>
    <t>волшебник страны оз</t>
  </si>
  <si>
    <t>скраб аравия</t>
  </si>
  <si>
    <t>джинсовые слипоны</t>
  </si>
  <si>
    <t xml:space="preserve">от сорняков </t>
  </si>
  <si>
    <t>иглы инъекционные</t>
  </si>
  <si>
    <t>бамбинезон</t>
  </si>
  <si>
    <t>кремобон</t>
  </si>
  <si>
    <t>транспортёр</t>
  </si>
  <si>
    <t>летний спортивный костюм в рубчик с шортами</t>
  </si>
  <si>
    <t>пистолет на пистонов</t>
  </si>
  <si>
    <t>босоножки на квадратном каблуке</t>
  </si>
  <si>
    <t>трикотажное платье летнее</t>
  </si>
  <si>
    <t>игрушечная касса</t>
  </si>
  <si>
    <t>оттеночный шампунь для волос русый</t>
  </si>
  <si>
    <t>ночнушки женские домашние больших размер</t>
  </si>
  <si>
    <t>часы амфибия</t>
  </si>
  <si>
    <t>сыворотка levrana</t>
  </si>
  <si>
    <t>кастрол масло</t>
  </si>
  <si>
    <t>кепка синяя</t>
  </si>
  <si>
    <t>краска для волос коричневый</t>
  </si>
  <si>
    <t>планшет игровой</t>
  </si>
  <si>
    <t>неоновые наклейки</t>
  </si>
  <si>
    <t>asos design</t>
  </si>
  <si>
    <t>сарафан большие размеры</t>
  </si>
  <si>
    <t>баттер крем для тела</t>
  </si>
  <si>
    <t>otg кабель</t>
  </si>
  <si>
    <t>victoria’s secret</t>
  </si>
  <si>
    <t>косынка женская хлопок</t>
  </si>
  <si>
    <t>armour</t>
  </si>
  <si>
    <t>ассиметричная футболка</t>
  </si>
  <si>
    <t>гелевый карандаш для губ</t>
  </si>
  <si>
    <t xml:space="preserve">банданы </t>
  </si>
  <si>
    <t>меносан</t>
  </si>
  <si>
    <t>повербанк 40000</t>
  </si>
  <si>
    <t>кедровое масло холодного отжима</t>
  </si>
  <si>
    <t>гитара профессиональные музыкальные инструменты</t>
  </si>
  <si>
    <t xml:space="preserve">льняное масло </t>
  </si>
  <si>
    <t>спрей для вьющихся волос</t>
  </si>
  <si>
    <t>zielinski rozen</t>
  </si>
  <si>
    <t>mobil 5w 30</t>
  </si>
  <si>
    <t>татуировщик из освенцима</t>
  </si>
  <si>
    <t>man</t>
  </si>
  <si>
    <t>босоножки синие</t>
  </si>
  <si>
    <t>баскони</t>
  </si>
  <si>
    <t>шприцы инсулиновые</t>
  </si>
  <si>
    <t>пермяк рассказы</t>
  </si>
  <si>
    <t>джинсы мом лето</t>
  </si>
  <si>
    <t>мыло для бровей корея</t>
  </si>
  <si>
    <t>adidas мужское</t>
  </si>
  <si>
    <t>32877137</t>
  </si>
  <si>
    <t>мыло для душа</t>
  </si>
  <si>
    <t>кофе в зернах бушидо</t>
  </si>
  <si>
    <t>лента чековая</t>
  </si>
  <si>
    <t>vines</t>
  </si>
  <si>
    <t>спортивные штаны женские белые</t>
  </si>
  <si>
    <t>bioderm</t>
  </si>
  <si>
    <t xml:space="preserve">бумеранг </t>
  </si>
  <si>
    <t>стробоскоп автомобильный</t>
  </si>
  <si>
    <t>браслет радуга</t>
  </si>
  <si>
    <t xml:space="preserve">тачка садовая </t>
  </si>
  <si>
    <t>sky lake одежда</t>
  </si>
  <si>
    <t>джинсовые шорты женские клеш</t>
  </si>
  <si>
    <t>кимчи консервы</t>
  </si>
  <si>
    <t xml:space="preserve">костюм детский летний </t>
  </si>
  <si>
    <t>ksenia knyazeva одежда</t>
  </si>
  <si>
    <t>купальник женский раздельные бандо</t>
  </si>
  <si>
    <t>перец горошком</t>
  </si>
  <si>
    <t>нау</t>
  </si>
  <si>
    <t>патчи для губ увлажняющие</t>
  </si>
  <si>
    <t>59728381</t>
  </si>
  <si>
    <t>соска nuk 0-6</t>
  </si>
  <si>
    <t xml:space="preserve">чехол на redmi </t>
  </si>
  <si>
    <t xml:space="preserve">манометр </t>
  </si>
  <si>
    <t xml:space="preserve">парный браслет </t>
  </si>
  <si>
    <t>madam t платье</t>
  </si>
  <si>
    <t>sandm</t>
  </si>
  <si>
    <t>милимби</t>
  </si>
  <si>
    <t>ножницы педикюрные</t>
  </si>
  <si>
    <t>латок</t>
  </si>
  <si>
    <t>подставка для микроволновой печи</t>
  </si>
  <si>
    <t>likato professional для лица</t>
  </si>
  <si>
    <t>подставка для посуды на кухню сушилка под посуду</t>
  </si>
  <si>
    <t>сандалии женские ecco</t>
  </si>
  <si>
    <t>набор цепочек</t>
  </si>
  <si>
    <t>штаны тонкие</t>
  </si>
  <si>
    <t>открытка на свадьбу поздравляю</t>
  </si>
  <si>
    <t>cer 100</t>
  </si>
  <si>
    <t>крем после доения</t>
  </si>
  <si>
    <t>разрушь меня</t>
  </si>
  <si>
    <t>kaypro шампунь</t>
  </si>
  <si>
    <t>значок выпускник начальной школы</t>
  </si>
  <si>
    <t>multicam</t>
  </si>
  <si>
    <t>кольцо большое</t>
  </si>
  <si>
    <t>ganza</t>
  </si>
  <si>
    <t xml:space="preserve">кроссовки спортивные </t>
  </si>
  <si>
    <t>образ на вечер</t>
  </si>
  <si>
    <t>фляжка спортивная</t>
  </si>
  <si>
    <t>летняя ветровка женская</t>
  </si>
  <si>
    <t>тумба под телевизор венге</t>
  </si>
  <si>
    <t>игры на xbox one</t>
  </si>
  <si>
    <t>грипсы для велосипеда детские</t>
  </si>
  <si>
    <t>домашнее платье женское для беременных</t>
  </si>
  <si>
    <t>цветы для украшения</t>
  </si>
  <si>
    <t>сироп соленая карамель для кофе</t>
  </si>
  <si>
    <t>melissa обувь женский</t>
  </si>
  <si>
    <t>куртка весенняя молодежная</t>
  </si>
  <si>
    <t>для обертывания средство</t>
  </si>
  <si>
    <t>игра городки</t>
  </si>
  <si>
    <t>rba</t>
  </si>
  <si>
    <t>mi bend 7</t>
  </si>
  <si>
    <t>рубашка детская с длинным рукавом</t>
  </si>
  <si>
    <t>гардина лапша</t>
  </si>
  <si>
    <t>игрушечная посуда для девочек</t>
  </si>
  <si>
    <t>толстовка мужская на молнии флисовая</t>
  </si>
  <si>
    <t>панель ящика морозильной камеры атлант</t>
  </si>
  <si>
    <t>полка металлическая для стеллажа</t>
  </si>
  <si>
    <t>огонь</t>
  </si>
  <si>
    <t>маска с перцем для волос</t>
  </si>
  <si>
    <t>силиконовое ведро</t>
  </si>
  <si>
    <t xml:space="preserve">ванилин </t>
  </si>
  <si>
    <t>ремень гучи</t>
  </si>
  <si>
    <t>27841284</t>
  </si>
  <si>
    <t>тесла машинка</t>
  </si>
  <si>
    <t>травка</t>
  </si>
  <si>
    <t>par</t>
  </si>
  <si>
    <t>deep clean</t>
  </si>
  <si>
    <t>браслет женский кожаный</t>
  </si>
  <si>
    <t>барабаны, ударная установка</t>
  </si>
  <si>
    <t>костюм джентельмен</t>
  </si>
  <si>
    <t>серьги пусеты бижутерия</t>
  </si>
  <si>
    <t>ollin perfect hair 15 в 1</t>
  </si>
  <si>
    <t>комбинезон белый</t>
  </si>
  <si>
    <t>модная одежда для подростков</t>
  </si>
  <si>
    <t>сканворд для детей</t>
  </si>
  <si>
    <t xml:space="preserve">трусики памперс </t>
  </si>
  <si>
    <t>туристические вещи</t>
  </si>
  <si>
    <t>камея</t>
  </si>
  <si>
    <t>барби челси</t>
  </si>
  <si>
    <t>шкаф для одежды с зеркалом</t>
  </si>
  <si>
    <t>чипсы с огурцами</t>
  </si>
  <si>
    <t>рио для попугаев</t>
  </si>
  <si>
    <t>джинсы мужские черные прямые</t>
  </si>
  <si>
    <t>мазь король кожи</t>
  </si>
  <si>
    <t>штора для ванной 200</t>
  </si>
  <si>
    <t>купальник раздельный с пуш ап</t>
  </si>
  <si>
    <t>миниатюры</t>
  </si>
  <si>
    <t>телевизоры 32 смарт</t>
  </si>
  <si>
    <t>точилка косметическая красота</t>
  </si>
  <si>
    <t>палатка тент для пляжа</t>
  </si>
  <si>
    <t>sd card</t>
  </si>
  <si>
    <t>гамак для новорожденных</t>
  </si>
  <si>
    <t>трикотажные костюмы для девочки</t>
  </si>
  <si>
    <t>перемена</t>
  </si>
  <si>
    <t>футболка для дома</t>
  </si>
  <si>
    <t>переноска для кошек рюкзак</t>
  </si>
  <si>
    <t>наклейки на одежду в садик</t>
  </si>
  <si>
    <t>заколка невидимка</t>
  </si>
  <si>
    <t>картина по номерам волк</t>
  </si>
  <si>
    <t>турбо дрожжи 48</t>
  </si>
  <si>
    <t>венчик силиконовый</t>
  </si>
  <si>
    <t>электрическая кастрюля</t>
  </si>
  <si>
    <t>чехол для apple watch 40 мм</t>
  </si>
  <si>
    <t>бюстгальтер трибуна</t>
  </si>
  <si>
    <t>befree толстовка женская на молнии</t>
  </si>
  <si>
    <t>маникюрный набор для гель лака</t>
  </si>
  <si>
    <t>stefanika</t>
  </si>
  <si>
    <t>футболка 1 год</t>
  </si>
  <si>
    <t>детская летняя одежда</t>
  </si>
  <si>
    <t>азулен</t>
  </si>
  <si>
    <t>demar</t>
  </si>
  <si>
    <t>синий пояс каратэ</t>
  </si>
  <si>
    <t>каффа на ухо</t>
  </si>
  <si>
    <t>покрывало на кровать евро</t>
  </si>
  <si>
    <t>футболка свободного кроя</t>
  </si>
  <si>
    <t>кардиган кимоно</t>
  </si>
  <si>
    <t>пост книга</t>
  </si>
  <si>
    <t>обувь садовая</t>
  </si>
  <si>
    <t>спонжик для тонального крема</t>
  </si>
  <si>
    <t>флакон косметический с дозатором</t>
  </si>
  <si>
    <t>необычная сумка</t>
  </si>
  <si>
    <t>сап доска для плавания</t>
  </si>
  <si>
    <t>топы женские с завязками</t>
  </si>
  <si>
    <t xml:space="preserve">ролик массажный </t>
  </si>
  <si>
    <t>тетрадь по русскому языку</t>
  </si>
  <si>
    <t>oodji рубашка</t>
  </si>
  <si>
    <t>25431327</t>
  </si>
  <si>
    <t>закрепитель косметики</t>
  </si>
  <si>
    <t>бокс уход</t>
  </si>
  <si>
    <t>laroche</t>
  </si>
  <si>
    <t>ксеоми</t>
  </si>
  <si>
    <t>nels зима</t>
  </si>
  <si>
    <t>конверт в коляску демисезонный</t>
  </si>
  <si>
    <t>почтовые ящики</t>
  </si>
  <si>
    <t>nike air обувь</t>
  </si>
  <si>
    <t>костюм для мальчика на выпускной</t>
  </si>
  <si>
    <t>нейлоновые струны для классической гитары</t>
  </si>
  <si>
    <t>casmara cosmetics</t>
  </si>
  <si>
    <t>нагревательный тэн</t>
  </si>
  <si>
    <t>для визиток</t>
  </si>
  <si>
    <t>пластиковые кружки</t>
  </si>
  <si>
    <t>шиньон на резинке</t>
  </si>
  <si>
    <t>полотенца кухонные махровые</t>
  </si>
  <si>
    <t>mac cheese</t>
  </si>
  <si>
    <t>кровельные саморезы</t>
  </si>
  <si>
    <t>носки белые женские 10 пар</t>
  </si>
  <si>
    <t>масло синтек</t>
  </si>
  <si>
    <t>косметологический стол</t>
  </si>
  <si>
    <t>скребок для лица гуаша</t>
  </si>
  <si>
    <t>73301285</t>
  </si>
  <si>
    <t>конфеты с днем рождения</t>
  </si>
  <si>
    <t>сумка конверт</t>
  </si>
  <si>
    <t xml:space="preserve">шорты под юбку </t>
  </si>
  <si>
    <t>накидка на кровать</t>
  </si>
  <si>
    <t>стекло на apple watch se 40</t>
  </si>
  <si>
    <t>karcher k7</t>
  </si>
  <si>
    <t>таро последствий</t>
  </si>
  <si>
    <t xml:space="preserve">ручной вентилятор </t>
  </si>
  <si>
    <t>утягивающее боди корректирующее для женщин</t>
  </si>
  <si>
    <t>цветное мыло для бровей</t>
  </si>
  <si>
    <t>корейская пудра для лица</t>
  </si>
  <si>
    <t>центрифуга для белья</t>
  </si>
  <si>
    <t>тесьма бахрома</t>
  </si>
  <si>
    <t>матрас для плавания с ручками</t>
  </si>
  <si>
    <t>сумочка через плечо с цепочкой</t>
  </si>
  <si>
    <t>худи мужское одежда</t>
  </si>
  <si>
    <t>окислитель 1,5</t>
  </si>
  <si>
    <t>чай листовой черный</t>
  </si>
  <si>
    <t>свеча тело</t>
  </si>
  <si>
    <t>space jam</t>
  </si>
  <si>
    <t>пудра для объема волос с дозатором</t>
  </si>
  <si>
    <t>самоклеющаяся плитка для пола</t>
  </si>
  <si>
    <t>костюм спортивный мальчики</t>
  </si>
  <si>
    <t xml:space="preserve">пижама женская твоё </t>
  </si>
  <si>
    <t>кукла 100 см</t>
  </si>
  <si>
    <t>тональный коем</t>
  </si>
  <si>
    <t>66870732</t>
  </si>
  <si>
    <t>трикотажные нитки для вязания</t>
  </si>
  <si>
    <t>мышь для ноутбука</t>
  </si>
  <si>
    <t>одежда для отдыха на море</t>
  </si>
  <si>
    <t xml:space="preserve">радуга </t>
  </si>
  <si>
    <t>моющее средство для посуды 5 литров</t>
  </si>
  <si>
    <t>масло растительное пищевое</t>
  </si>
  <si>
    <t>краски для аквагрима</t>
  </si>
  <si>
    <t>чехол на а50</t>
  </si>
  <si>
    <t>мияги футболка</t>
  </si>
  <si>
    <t>картридж  fullprint d101s</t>
  </si>
  <si>
    <t>скейт борд взрослый</t>
  </si>
  <si>
    <t>кисти для масляных красок</t>
  </si>
  <si>
    <t>украшения для слаймов</t>
  </si>
  <si>
    <t>шапка трикотажная женская</t>
  </si>
  <si>
    <t>леггинсы глория джинс</t>
  </si>
  <si>
    <t>радиоуправляемая машина</t>
  </si>
  <si>
    <t>туш для ресниц вивьен сабо</t>
  </si>
  <si>
    <t xml:space="preserve">открытка с днем рождения </t>
  </si>
  <si>
    <t>колготки без носка</t>
  </si>
  <si>
    <t>франжипани</t>
  </si>
  <si>
    <t>гель для гладких пяток с мочевиной</t>
  </si>
  <si>
    <t>спортивные платья женские осень</t>
  </si>
  <si>
    <t xml:space="preserve">elpaza </t>
  </si>
  <si>
    <t>куртка горнолыжная зимняя женская</t>
  </si>
  <si>
    <t>пастила 2 кг</t>
  </si>
  <si>
    <t>грюнберг</t>
  </si>
  <si>
    <t>артлайф</t>
  </si>
  <si>
    <t>полоски для отбеливания зубов crest</t>
  </si>
  <si>
    <t>нитки для шитья на машинке</t>
  </si>
  <si>
    <t>горшок детский складной</t>
  </si>
  <si>
    <t>dolce gusto americano</t>
  </si>
  <si>
    <t>органайзер для таблеток на неделю</t>
  </si>
  <si>
    <t>ведро пластиковое пищевое</t>
  </si>
  <si>
    <t>подгузники синергетик</t>
  </si>
  <si>
    <t>школьная форма для девочек бордовая</t>
  </si>
  <si>
    <t>носки белые женские короткие</t>
  </si>
  <si>
    <t>valmona кондиционер для волос</t>
  </si>
  <si>
    <t xml:space="preserve">двойка </t>
  </si>
  <si>
    <t>одноразовые контейнеры 1000 мл</t>
  </si>
  <si>
    <t>кулер для воды настольный</t>
  </si>
  <si>
    <t>средство для удаления воска</t>
  </si>
  <si>
    <t>babo</t>
  </si>
  <si>
    <t xml:space="preserve">кардиган для девочки </t>
  </si>
  <si>
    <t>пояс послеоперационный</t>
  </si>
  <si>
    <t>топ бра женский для фитнеса</t>
  </si>
  <si>
    <t>декорация</t>
  </si>
  <si>
    <t>гель для душа adidas</t>
  </si>
  <si>
    <t>машина для маникюра</t>
  </si>
  <si>
    <t>футболка с губами</t>
  </si>
  <si>
    <t>62965680</t>
  </si>
  <si>
    <t>коровка конфеты 1 кг</t>
  </si>
  <si>
    <t>mosquitall защита от насекомых</t>
  </si>
  <si>
    <t>телефоны xiaomi redmi 9a</t>
  </si>
  <si>
    <t>маскировочный халат</t>
  </si>
  <si>
    <t>футболки на мальчиков</t>
  </si>
  <si>
    <t>салфетки для техники</t>
  </si>
  <si>
    <t xml:space="preserve">burberry </t>
  </si>
  <si>
    <t>crocs женские 39</t>
  </si>
  <si>
    <t>увлажняющий крем для ног</t>
  </si>
  <si>
    <t>пушистый пенал</t>
  </si>
  <si>
    <t>костюмы для секса</t>
  </si>
  <si>
    <t>скотч для одежды</t>
  </si>
  <si>
    <t>светодиодная лампа gx53</t>
  </si>
  <si>
    <t>подвязывать для растений</t>
  </si>
  <si>
    <t>детские рюкзаки для мальчиков для садика</t>
  </si>
  <si>
    <t>для моющих средств подставка</t>
  </si>
  <si>
    <t>1 st home</t>
  </si>
  <si>
    <t>воздушный рис кондитерский</t>
  </si>
  <si>
    <t>ножницы для рыбалки</t>
  </si>
  <si>
    <t>ночная сорочка детская</t>
  </si>
  <si>
    <t>медицинская обувь женская сабо</t>
  </si>
  <si>
    <t>iddis смеситель</t>
  </si>
  <si>
    <t>бейджик на шею</t>
  </si>
  <si>
    <t>лента для гимнастики 5м</t>
  </si>
  <si>
    <t>инфракрасный настенный обогреватель</t>
  </si>
  <si>
    <t>краска для волос эстель silver</t>
  </si>
  <si>
    <t>для воска нагреватель</t>
  </si>
  <si>
    <t>кисти белка для рисования</t>
  </si>
  <si>
    <t>desert</t>
  </si>
  <si>
    <t xml:space="preserve">салфетки детские </t>
  </si>
  <si>
    <t>косметичка для косметики маленькая</t>
  </si>
  <si>
    <t>юбка стрейч с высокой талией</t>
  </si>
  <si>
    <t>thomas munz сумка</t>
  </si>
  <si>
    <t xml:space="preserve">холст для рисования </t>
  </si>
  <si>
    <t>краска рябина</t>
  </si>
  <si>
    <t>шапка кусто</t>
  </si>
  <si>
    <t>заколки ушки</t>
  </si>
  <si>
    <t>перегнойная земля</t>
  </si>
  <si>
    <t>алла пугачева сумки</t>
  </si>
  <si>
    <t>галоши садовые</t>
  </si>
  <si>
    <t>накладные ногти с дизайном на руки</t>
  </si>
  <si>
    <t xml:space="preserve">подшипники </t>
  </si>
  <si>
    <t>кальций для улиток</t>
  </si>
  <si>
    <t>кружка 600 мл</t>
  </si>
  <si>
    <t>худи найк для мальчиков</t>
  </si>
  <si>
    <t>джинс ткань</t>
  </si>
  <si>
    <t>герань садовая</t>
  </si>
  <si>
    <t>сумки клатч через плечо</t>
  </si>
  <si>
    <t>наушники строительные</t>
  </si>
  <si>
    <t>контейнер для хранения наборы</t>
  </si>
  <si>
    <t>28666144</t>
  </si>
  <si>
    <t>розовая посуда</t>
  </si>
  <si>
    <t>алмазная мозаика на подрамнике цветы</t>
  </si>
  <si>
    <t>читательский дневник 4 класс</t>
  </si>
  <si>
    <t>персиковые румяна</t>
  </si>
  <si>
    <t>пакет холодильник</t>
  </si>
  <si>
    <t>пилочка для ногтей профессиональная</t>
  </si>
  <si>
    <t>жилет тактический</t>
  </si>
  <si>
    <t>продувная расческа</t>
  </si>
  <si>
    <t>туфли versace</t>
  </si>
  <si>
    <t>пакеты для стерилизации в микроволновки</t>
  </si>
  <si>
    <t>маркеры стабило</t>
  </si>
  <si>
    <t>пломбир для губ</t>
  </si>
  <si>
    <t>жилет женский костюмный деловой</t>
  </si>
  <si>
    <t>маска для лица ночная</t>
  </si>
  <si>
    <t>murzik</t>
  </si>
  <si>
    <t xml:space="preserve">корзина для велосипеда </t>
  </si>
  <si>
    <t>против пигментации</t>
  </si>
  <si>
    <t>подставка под горячее посуда и инвентарь</t>
  </si>
  <si>
    <t>набор отверток xiaomi</t>
  </si>
  <si>
    <t>консилер lamel</t>
  </si>
  <si>
    <t>стальная сковородка</t>
  </si>
  <si>
    <t>зарубежная литература</t>
  </si>
  <si>
    <t>алгебра 7 класс мерзляк</t>
  </si>
  <si>
    <t>крем автозагар для ног</t>
  </si>
  <si>
    <t>китайская рубашка</t>
  </si>
  <si>
    <t>купальники закрытые для женщин</t>
  </si>
  <si>
    <t>узбекский трикотаж</t>
  </si>
  <si>
    <t>датчик движения для дома</t>
  </si>
  <si>
    <t xml:space="preserve">краска по металлу </t>
  </si>
  <si>
    <t>инсулиновый шприц 100 шт</t>
  </si>
  <si>
    <t>зипка белая</t>
  </si>
  <si>
    <t>платье обтягивающее с вырезом</t>
  </si>
  <si>
    <t>косметика ив роше</t>
  </si>
  <si>
    <t>летние брюки женские синие</t>
  </si>
  <si>
    <t>лифан х60</t>
  </si>
  <si>
    <t>стиральный порошок япония</t>
  </si>
  <si>
    <t>чехол на apple watch</t>
  </si>
  <si>
    <t>jbl pulse</t>
  </si>
  <si>
    <t>вебратор</t>
  </si>
  <si>
    <t>рулонные шторы бамбук</t>
  </si>
  <si>
    <t>чепчик для крещения</t>
  </si>
  <si>
    <t>брюки зауженные</t>
  </si>
  <si>
    <t>стол круглый обеденный раскладной</t>
  </si>
  <si>
    <t>мини посудомоечная машина</t>
  </si>
  <si>
    <t>тапочки на улицу</t>
  </si>
  <si>
    <t>держатель для ключей</t>
  </si>
  <si>
    <t>легенсы женские</t>
  </si>
  <si>
    <t>муфта на трубу</t>
  </si>
  <si>
    <t>самсунг вотч</t>
  </si>
  <si>
    <t>товары для девочек</t>
  </si>
  <si>
    <t xml:space="preserve">ночь нежна </t>
  </si>
  <si>
    <t>huawei p smart 2021</t>
  </si>
  <si>
    <t>intex матрас</t>
  </si>
  <si>
    <t>джинсы мужские colin's</t>
  </si>
  <si>
    <t>корм brit</t>
  </si>
  <si>
    <t>лампочка 12 вольт</t>
  </si>
  <si>
    <t>пилка для маникюра</t>
  </si>
  <si>
    <t>укачиватель для кроватки</t>
  </si>
  <si>
    <t>раклетница гриль</t>
  </si>
  <si>
    <t>кроссовки женские guess</t>
  </si>
  <si>
    <t>сладкие подарки для детей</t>
  </si>
  <si>
    <t>кофты для мужчин</t>
  </si>
  <si>
    <t>волшебная ночь</t>
  </si>
  <si>
    <t>78174214</t>
  </si>
  <si>
    <t>кепка gloria jeans</t>
  </si>
  <si>
    <t>подставка под телефон в машину</t>
  </si>
  <si>
    <t>туфли бежевые женские на каблуке</t>
  </si>
  <si>
    <t>агат браслет</t>
  </si>
  <si>
    <t>основа для макияжа</t>
  </si>
  <si>
    <t>худи хелло китти</t>
  </si>
  <si>
    <t>16595892</t>
  </si>
  <si>
    <t>электрокарниз</t>
  </si>
  <si>
    <t>юбка клетка</t>
  </si>
  <si>
    <t>наклейки на ноутбук для девочек</t>
  </si>
  <si>
    <t>женские панамы</t>
  </si>
  <si>
    <t>дозатор жидкого мыла</t>
  </si>
  <si>
    <t>кепка мужская белая</t>
  </si>
  <si>
    <t>творческие наборы для девочек</t>
  </si>
  <si>
    <t>морфо</t>
  </si>
  <si>
    <t>крем спрей</t>
  </si>
  <si>
    <t>кровать детская с ящиками</t>
  </si>
  <si>
    <t>крем эвелине для лица</t>
  </si>
  <si>
    <t>папка-сумка</t>
  </si>
  <si>
    <t>карточная игра</t>
  </si>
  <si>
    <t>космопор</t>
  </si>
  <si>
    <t>рубашка джинсовая женская dshe</t>
  </si>
  <si>
    <t>тюль в гостиную ширина 500</t>
  </si>
  <si>
    <t>халат мужской банный вафельный</t>
  </si>
  <si>
    <t xml:space="preserve">сумка на плечо мужская </t>
  </si>
  <si>
    <t>подушка 50х70 детская</t>
  </si>
  <si>
    <t xml:space="preserve">радионяня </t>
  </si>
  <si>
    <t>батарейки lr20</t>
  </si>
  <si>
    <t>простынь на резинке 120х200 сатин</t>
  </si>
  <si>
    <t>для стерилизации инструментов</t>
  </si>
  <si>
    <t>подводный чехол</t>
  </si>
  <si>
    <t>юбка женская летняя длинная</t>
  </si>
  <si>
    <t>воздушная пшеница</t>
  </si>
  <si>
    <t>81831586</t>
  </si>
  <si>
    <t>юбка джинсовая женская черная</t>
  </si>
  <si>
    <t>глазурь кондитерская шоколад</t>
  </si>
  <si>
    <t>женские резиновые полусапожки</t>
  </si>
  <si>
    <t>дорожная зубная паста</t>
  </si>
  <si>
    <t>корм для собак monge</t>
  </si>
  <si>
    <t xml:space="preserve">гель для мытья посуды </t>
  </si>
  <si>
    <t>цветы из ткани</t>
  </si>
  <si>
    <t>женские брюки черные</t>
  </si>
  <si>
    <t>мозайка для детей</t>
  </si>
  <si>
    <t>римская штора тюль</t>
  </si>
  <si>
    <t>корейское мыло корея</t>
  </si>
  <si>
    <t xml:space="preserve">коврик развивающий </t>
  </si>
  <si>
    <t xml:space="preserve">детская косметика для девочек </t>
  </si>
  <si>
    <t>чехол на шезлонг</t>
  </si>
  <si>
    <t>пояс утяжка</t>
  </si>
  <si>
    <t>наклейка видеонаблюдения</t>
  </si>
  <si>
    <t>электрогриль delonghi</t>
  </si>
  <si>
    <t>элипс</t>
  </si>
  <si>
    <t>гладильная доска игрушка</t>
  </si>
  <si>
    <t>reach зубная щетка</t>
  </si>
  <si>
    <t>экби</t>
  </si>
  <si>
    <t>витамины для цыплят</t>
  </si>
  <si>
    <t>ткань для вышивания</t>
  </si>
  <si>
    <t>небулайзер для ресниц</t>
  </si>
  <si>
    <t>поднос деревянный на ножках</t>
  </si>
  <si>
    <t>стробоскопы на велосипед</t>
  </si>
  <si>
    <t>67773882</t>
  </si>
  <si>
    <t>крем с блестками для тела</t>
  </si>
  <si>
    <t>52498877</t>
  </si>
  <si>
    <t>32427769</t>
  </si>
  <si>
    <t xml:space="preserve">тепловентилятор </t>
  </si>
  <si>
    <t>туника женская теплая</t>
  </si>
  <si>
    <t>магниты для шнурков</t>
  </si>
  <si>
    <t>светильник светодиодный потолочный накладной</t>
  </si>
  <si>
    <t>улица светлячков</t>
  </si>
  <si>
    <t>костровок</t>
  </si>
  <si>
    <t>конверсы черные</t>
  </si>
  <si>
    <t>persil sensitive</t>
  </si>
  <si>
    <t>медведь 100см</t>
  </si>
  <si>
    <t>краска для мебели атури</t>
  </si>
  <si>
    <t xml:space="preserve">клетчатая рубашка </t>
  </si>
  <si>
    <t>мягкий медведь</t>
  </si>
  <si>
    <t>корзина доя белья</t>
  </si>
  <si>
    <t>юбка по колено</t>
  </si>
  <si>
    <t>безмен для багажа</t>
  </si>
  <si>
    <t xml:space="preserve">игровой руль </t>
  </si>
  <si>
    <t>тряпочка для стекла</t>
  </si>
  <si>
    <t>хотвилс игрушки</t>
  </si>
  <si>
    <t>аниме сережки</t>
  </si>
  <si>
    <t>вера караваева</t>
  </si>
  <si>
    <t>briggs</t>
  </si>
  <si>
    <t xml:space="preserve">насадка для пылесоса </t>
  </si>
  <si>
    <t>убийца акаме</t>
  </si>
  <si>
    <t>обувница для обуви деревянная</t>
  </si>
  <si>
    <t>fiory</t>
  </si>
  <si>
    <t>цитрон</t>
  </si>
  <si>
    <t>realme gt 5g</t>
  </si>
  <si>
    <t>отбеливающие полоски для зубов ino pro</t>
  </si>
  <si>
    <t>кушон биоаква</t>
  </si>
  <si>
    <t>житница здоровья</t>
  </si>
  <si>
    <t>дисковод для компьютера</t>
  </si>
  <si>
    <t>маска для волос матрикс</t>
  </si>
  <si>
    <t>стиральные порошки автомат</t>
  </si>
  <si>
    <t>барс от клещей</t>
  </si>
  <si>
    <t>уголь для кольяна</t>
  </si>
  <si>
    <t>джинсы женские розовые</t>
  </si>
  <si>
    <t>шампунь biolage</t>
  </si>
  <si>
    <t>we vibe</t>
  </si>
  <si>
    <t>ремень для смарт часов</t>
  </si>
  <si>
    <t>diane шампунь</t>
  </si>
  <si>
    <t>send nudes</t>
  </si>
  <si>
    <t>платья женские вечерние 52 -54 размер</t>
  </si>
  <si>
    <t>банный халат мужской большого размера</t>
  </si>
  <si>
    <t>сушеные овощи</t>
  </si>
  <si>
    <t>дохлокс</t>
  </si>
  <si>
    <t>мемо карточки</t>
  </si>
  <si>
    <t>кофе кофейня на паях</t>
  </si>
  <si>
    <t>кулинарная книга для записей</t>
  </si>
  <si>
    <t xml:space="preserve">наклейки мияги </t>
  </si>
  <si>
    <t>мячик детский маленький</t>
  </si>
  <si>
    <t>бутсы футбольные найк</t>
  </si>
  <si>
    <t>pantone</t>
  </si>
  <si>
    <t>защитное стекло на 11 iphone</t>
  </si>
  <si>
    <t>кимоно для рукопашного боя</t>
  </si>
  <si>
    <t>тормозные диски ваз</t>
  </si>
  <si>
    <t>картина с подсветкой</t>
  </si>
  <si>
    <t>теремкова логопедические</t>
  </si>
  <si>
    <t>наклейки на шлем</t>
  </si>
  <si>
    <t>записки юного врача</t>
  </si>
  <si>
    <t>ceuracle</t>
  </si>
  <si>
    <t>слинг шарф для новорожденного</t>
  </si>
  <si>
    <t>безрукавка с капюшоном</t>
  </si>
  <si>
    <t xml:space="preserve">блески </t>
  </si>
  <si>
    <t>нескафе бариста</t>
  </si>
  <si>
    <t>care 365</t>
  </si>
  <si>
    <t>светящийся мяч</t>
  </si>
  <si>
    <t>winlac</t>
  </si>
  <si>
    <t>ив роше молочко</t>
  </si>
  <si>
    <t>утюги philips</t>
  </si>
  <si>
    <t>чехол на реалми с 21</t>
  </si>
  <si>
    <t>очиститель обивки салона автомобиля</t>
  </si>
  <si>
    <t>чарон бейби +</t>
  </si>
  <si>
    <t>крем корейский для лица увлажняющий</t>
  </si>
  <si>
    <t>мужская кожаная сумка</t>
  </si>
  <si>
    <t>органайзер для приборов кухонных</t>
  </si>
  <si>
    <t>подвеска лиса</t>
  </si>
  <si>
    <t>unoton</t>
  </si>
  <si>
    <t>красная рубашка женская</t>
  </si>
  <si>
    <t>манго платье миди</t>
  </si>
  <si>
    <t xml:space="preserve">халат махровый </t>
  </si>
  <si>
    <t>неоновые браслеты</t>
  </si>
  <si>
    <t>мирт</t>
  </si>
  <si>
    <t>контейнер 10 л</t>
  </si>
  <si>
    <t>куртка детская осень</t>
  </si>
  <si>
    <t>чехлы на айфон 8 плюс</t>
  </si>
  <si>
    <t>набор мужской косметики</t>
  </si>
  <si>
    <t>удилище карповое</t>
  </si>
  <si>
    <t>77031948</t>
  </si>
  <si>
    <t>игрушки аниматроники</t>
  </si>
  <si>
    <t>футболка сиреноголовый siren head</t>
  </si>
  <si>
    <t>armani collezioni</t>
  </si>
  <si>
    <t>защитное стекло xiaomi 11 lite</t>
  </si>
  <si>
    <t>абрис арт</t>
  </si>
  <si>
    <t>26724934</t>
  </si>
  <si>
    <t>13743315</t>
  </si>
  <si>
    <t>обои карта мира</t>
  </si>
  <si>
    <t>алунит после бритья</t>
  </si>
  <si>
    <t>палочки для ароматического диффузора</t>
  </si>
  <si>
    <t>чипсы нори sen soy</t>
  </si>
  <si>
    <t>юля гаврилина</t>
  </si>
  <si>
    <t>платье-поло</t>
  </si>
  <si>
    <t>костюм для зала женский</t>
  </si>
  <si>
    <t>апилак</t>
  </si>
  <si>
    <t>тени кремовые</t>
  </si>
  <si>
    <t>чехол на samsung a50 с принтом</t>
  </si>
  <si>
    <t>kayo</t>
  </si>
  <si>
    <t>бамбуковые трусы</t>
  </si>
  <si>
    <t>тортомания</t>
  </si>
  <si>
    <t>zara джинсы мужские</t>
  </si>
  <si>
    <t>шлепки мужские резиновые</t>
  </si>
  <si>
    <t>вешалка для вещей на стену</t>
  </si>
  <si>
    <t>kindle</t>
  </si>
  <si>
    <t>венок с цветами</t>
  </si>
  <si>
    <t>клубничные духи</t>
  </si>
  <si>
    <t>сумка силиконовая женская</t>
  </si>
  <si>
    <t>24035502</t>
  </si>
  <si>
    <t xml:space="preserve">лошадь </t>
  </si>
  <si>
    <t>браслет бисер</t>
  </si>
  <si>
    <t>майнкрафт фигурки</t>
  </si>
  <si>
    <t>паста сахарная для шугаринга</t>
  </si>
  <si>
    <t>зажимы, запонки, ремни</t>
  </si>
  <si>
    <t>40848144</t>
  </si>
  <si>
    <t>кот барсик</t>
  </si>
  <si>
    <t>конус автомобильный</t>
  </si>
  <si>
    <t xml:space="preserve">сено </t>
  </si>
  <si>
    <t>стильные очки</t>
  </si>
  <si>
    <t>подушка подголовник автомобильные товары</t>
  </si>
  <si>
    <t>разглаживающий для волос</t>
  </si>
  <si>
    <t>гипюровое платье большие размеры</t>
  </si>
  <si>
    <t xml:space="preserve">для телефона </t>
  </si>
  <si>
    <t>7332069</t>
  </si>
  <si>
    <t>тушь мейбилин</t>
  </si>
  <si>
    <t>водная раскраска многоразовая с маркером</t>
  </si>
  <si>
    <t>realme 7</t>
  </si>
  <si>
    <t>найк красовки</t>
  </si>
  <si>
    <t>квт</t>
  </si>
  <si>
    <t>японские подарки</t>
  </si>
  <si>
    <t>твое искусство третьяковская галерея</t>
  </si>
  <si>
    <t>щетка массажная</t>
  </si>
  <si>
    <t>наполеон</t>
  </si>
  <si>
    <t>конфеты мармелад</t>
  </si>
  <si>
    <t>эко обувь</t>
  </si>
  <si>
    <t>запчасти на мопед</t>
  </si>
  <si>
    <t>мото сумка</t>
  </si>
  <si>
    <t>74250617</t>
  </si>
  <si>
    <t>резиновые перчатки японские</t>
  </si>
  <si>
    <t>браслеты дружбы для девочек</t>
  </si>
  <si>
    <t>электрические ножницы для сада</t>
  </si>
  <si>
    <t>70749531</t>
  </si>
  <si>
    <t>обжимка проводов</t>
  </si>
  <si>
    <t>тюль 250 высота белая</t>
  </si>
  <si>
    <t>туалетная вода императрица 3</t>
  </si>
  <si>
    <t>оправа женская кошачий глаз</t>
  </si>
  <si>
    <t>мышь компьютерная игровая</t>
  </si>
  <si>
    <t>nvidia</t>
  </si>
  <si>
    <t>plushe</t>
  </si>
  <si>
    <t>ольга ромашко</t>
  </si>
  <si>
    <t>проволока для полуавтомата</t>
  </si>
  <si>
    <t>кроссовки мужские кожаные летние</t>
  </si>
  <si>
    <t>belchi женский одежда</t>
  </si>
  <si>
    <t>рюкзак мужской маленький</t>
  </si>
  <si>
    <t>подушки 50х70 бамбуковые</t>
  </si>
  <si>
    <t>foodteria</t>
  </si>
  <si>
    <t>палетка хайлайтера</t>
  </si>
  <si>
    <t>ресиверы телевизионные</t>
  </si>
  <si>
    <t>костюм худи</t>
  </si>
  <si>
    <t>michael kors сумки</t>
  </si>
  <si>
    <t>волейбольные вещи</t>
  </si>
  <si>
    <t>поводок для собак 3м</t>
  </si>
  <si>
    <t>тушь lash sensational</t>
  </si>
  <si>
    <t>чехол на наушники про</t>
  </si>
  <si>
    <t xml:space="preserve">дизайн ногтей </t>
  </si>
  <si>
    <t>mitsubishi outlander</t>
  </si>
  <si>
    <t>стол теннисный</t>
  </si>
  <si>
    <t>стекло на самсунг м12</t>
  </si>
  <si>
    <t>54027615</t>
  </si>
  <si>
    <t>плавки женские купальные черные</t>
  </si>
  <si>
    <t>gimcat для кошек</t>
  </si>
  <si>
    <t>маска пузырьковая</t>
  </si>
  <si>
    <t>ходячий замок книга</t>
  </si>
  <si>
    <t>кисточки для рисования акварелью</t>
  </si>
  <si>
    <t>гвоздики медицинский сплав</t>
  </si>
  <si>
    <t>куртка пилот</t>
  </si>
  <si>
    <t>красная бандана</t>
  </si>
  <si>
    <t>массажные шарики</t>
  </si>
  <si>
    <t>кисель без сахара</t>
  </si>
  <si>
    <t>крем для век корея</t>
  </si>
  <si>
    <t>фицджеральд</t>
  </si>
  <si>
    <t>стеллаж перегородка</t>
  </si>
  <si>
    <t>зубная паста для детей</t>
  </si>
  <si>
    <t>stylophone</t>
  </si>
  <si>
    <t>kapous dual renascence</t>
  </si>
  <si>
    <t>наборы гель-лаков</t>
  </si>
  <si>
    <t>спонж маленький</t>
  </si>
  <si>
    <t>15493324</t>
  </si>
  <si>
    <t>шторы двухцветные</t>
  </si>
  <si>
    <t>сладкий подарок мужчине</t>
  </si>
  <si>
    <t>защита для скейтборда</t>
  </si>
  <si>
    <t>заколки крабики для волос маленькие</t>
  </si>
  <si>
    <t>бермуды женские с высокой посадкой</t>
  </si>
  <si>
    <t xml:space="preserve">застежка </t>
  </si>
  <si>
    <t>мороженое смесь</t>
  </si>
  <si>
    <t>29327628</t>
  </si>
  <si>
    <t>dop drops</t>
  </si>
  <si>
    <t>плюшевый единорог</t>
  </si>
  <si>
    <t>отвертка с битами</t>
  </si>
  <si>
    <t>детский стакан</t>
  </si>
  <si>
    <t>юбка брюки широкие</t>
  </si>
  <si>
    <t>дубленки</t>
  </si>
  <si>
    <t>оно книга</t>
  </si>
  <si>
    <t xml:space="preserve">рюкзак женский маленький </t>
  </si>
  <si>
    <t>обманка школьная для подростка</t>
  </si>
  <si>
    <t>роллеры для обуви</t>
  </si>
  <si>
    <t>шлепки для малышей</t>
  </si>
  <si>
    <t>лоток для котов</t>
  </si>
  <si>
    <t>huawei p20 lite</t>
  </si>
  <si>
    <t>гусак для ванны</t>
  </si>
  <si>
    <t>термомикс</t>
  </si>
  <si>
    <t>79585060</t>
  </si>
  <si>
    <t>органайзер для страз</t>
  </si>
  <si>
    <t>twinkle</t>
  </si>
  <si>
    <t>53239024</t>
  </si>
  <si>
    <t xml:space="preserve">bouticle </t>
  </si>
  <si>
    <t>зубная щетка взрослая</t>
  </si>
  <si>
    <t>ремень для сумки белый</t>
  </si>
  <si>
    <t>коврики для выпечки</t>
  </si>
  <si>
    <t>черные спортивные штаны</t>
  </si>
  <si>
    <t>игрушки на кроватку</t>
  </si>
  <si>
    <t>пленка солнцезащитная зеркальная</t>
  </si>
  <si>
    <t>урокрэм</t>
  </si>
  <si>
    <t>туфли зебра</t>
  </si>
  <si>
    <t>crystal shine</t>
  </si>
  <si>
    <t>кормушка для рыб аквариумных</t>
  </si>
  <si>
    <t>крассовки мужские</t>
  </si>
  <si>
    <t>кигуруми женское</t>
  </si>
  <si>
    <t>кофейная ложка</t>
  </si>
  <si>
    <t>насос вибрационный</t>
  </si>
  <si>
    <t>кулер для воды с нагревом и охлаждением</t>
  </si>
  <si>
    <t>baon для женщин</t>
  </si>
  <si>
    <t>женские джинсы серые</t>
  </si>
  <si>
    <t>костюм женский большой размер</t>
  </si>
  <si>
    <t>муслиновый боди</t>
  </si>
  <si>
    <t>кепки черные</t>
  </si>
  <si>
    <t>краска для волос мокко</t>
  </si>
  <si>
    <t>egoiste 1 кг</t>
  </si>
  <si>
    <t>одеяло для малыша</t>
  </si>
  <si>
    <t>утюжок для кератина</t>
  </si>
  <si>
    <t>товары для хомяков</t>
  </si>
  <si>
    <t>насадка культиватор для триммера</t>
  </si>
  <si>
    <t>зарина костюмы с брюками</t>
  </si>
  <si>
    <t>косметичка в дорогу</t>
  </si>
  <si>
    <t>турецкое платье</t>
  </si>
  <si>
    <t>тыквенный сок</t>
  </si>
  <si>
    <t>бокорезы мини</t>
  </si>
  <si>
    <t>panini альбом</t>
  </si>
  <si>
    <t>двигатель для шуруповерта</t>
  </si>
  <si>
    <t>maskoholic крем</t>
  </si>
  <si>
    <t>fresh step 30 л</t>
  </si>
  <si>
    <t>пуф 5 в 1</t>
  </si>
  <si>
    <t>belle_femme</t>
  </si>
  <si>
    <t>наклейки для детей поощрительные</t>
  </si>
  <si>
    <t xml:space="preserve">милкис </t>
  </si>
  <si>
    <t>варежка для вычесывания</t>
  </si>
  <si>
    <t>62149067</t>
  </si>
  <si>
    <t>детский руль игрушки</t>
  </si>
  <si>
    <t>сок 200 мл</t>
  </si>
  <si>
    <t>shell helix ultra</t>
  </si>
  <si>
    <t>джанго игра</t>
  </si>
  <si>
    <t>real will продукты</t>
  </si>
  <si>
    <t>подростковый купальник</t>
  </si>
  <si>
    <t>микротоковый аппарат</t>
  </si>
  <si>
    <t>купальник остин</t>
  </si>
  <si>
    <t xml:space="preserve">ремень на часы </t>
  </si>
  <si>
    <t>учимся писать</t>
  </si>
  <si>
    <t>для перемещения мебели</t>
  </si>
  <si>
    <t>ноутбук не дорогой</t>
  </si>
  <si>
    <t>стационарный миксер</t>
  </si>
  <si>
    <t xml:space="preserve">детская сумочка </t>
  </si>
  <si>
    <t>тазик пластиковый большой</t>
  </si>
  <si>
    <t>защитная пленка на samsung</t>
  </si>
  <si>
    <t>45 татуировок продавана</t>
  </si>
  <si>
    <t>смесь для супа</t>
  </si>
  <si>
    <t>воск картриджный</t>
  </si>
  <si>
    <t>садовый декор сад и дача ограды и бордюры для клумб и газонов</t>
  </si>
  <si>
    <t xml:space="preserve">алмазная </t>
  </si>
  <si>
    <t>наклейка для авто</t>
  </si>
  <si>
    <t>костюм классический для подростка</t>
  </si>
  <si>
    <t>the cave женский</t>
  </si>
  <si>
    <t xml:space="preserve">платье выпускной </t>
  </si>
  <si>
    <t>ландыш духи</t>
  </si>
  <si>
    <t>школьные наборы для девочек</t>
  </si>
  <si>
    <t>картины на стену в спальню</t>
  </si>
  <si>
    <t>сухоцветы хлопок</t>
  </si>
  <si>
    <t>прокладки carefree</t>
  </si>
  <si>
    <t>вода 5 л</t>
  </si>
  <si>
    <t>слаймы наборы для девочек</t>
  </si>
  <si>
    <t xml:space="preserve">lovely </t>
  </si>
  <si>
    <t>тестораскатка электрическая</t>
  </si>
  <si>
    <t>дибикор</t>
  </si>
  <si>
    <t>бумажные трубочки</t>
  </si>
  <si>
    <t>ваза прозрачная стекло</t>
  </si>
  <si>
    <t>шар цифра 102 см</t>
  </si>
  <si>
    <t>сумка детская на пояс</t>
  </si>
  <si>
    <t>книжка музыкальная</t>
  </si>
  <si>
    <t>ремень calvin klein</t>
  </si>
  <si>
    <t>пежо 307</t>
  </si>
  <si>
    <t xml:space="preserve">мусорка </t>
  </si>
  <si>
    <t>нож выживания</t>
  </si>
  <si>
    <t>огород на подоконнике</t>
  </si>
  <si>
    <t>джинсы светлые мужские</t>
  </si>
  <si>
    <t>беспроводные наушники накладные</t>
  </si>
  <si>
    <t>для сумок</t>
  </si>
  <si>
    <t>летний сарафан из вискоза</t>
  </si>
  <si>
    <t>ткань для рукоделия детская</t>
  </si>
  <si>
    <t>краситель для гипса</t>
  </si>
  <si>
    <t>пижама с единорогом</t>
  </si>
  <si>
    <t>поворотники мотоцикл</t>
  </si>
  <si>
    <t>26632693</t>
  </si>
  <si>
    <t>наклейки на самокат аниме</t>
  </si>
  <si>
    <t>резиновый мяч для детей</t>
  </si>
  <si>
    <t>чужестранка</t>
  </si>
  <si>
    <t>пеленка на молнии</t>
  </si>
  <si>
    <t>гидрогелевая пленка samsung</t>
  </si>
  <si>
    <t>your turn to die</t>
  </si>
  <si>
    <t>молочко с шиммером</t>
  </si>
  <si>
    <t>паралетсы</t>
  </si>
  <si>
    <t>тример женский</t>
  </si>
  <si>
    <t>кеды кожаные мужские черные</t>
  </si>
  <si>
    <t>сандалии 19 размер</t>
  </si>
  <si>
    <t>витамин е жидкий</t>
  </si>
  <si>
    <t>картины по номерам гарри поттер</t>
  </si>
  <si>
    <t>nike air jordan мужские</t>
  </si>
  <si>
    <t>звонок на руль велосипеда</t>
  </si>
  <si>
    <t>bioderma тоник</t>
  </si>
  <si>
    <t>чат</t>
  </si>
  <si>
    <t>шланг садовый армированный</t>
  </si>
  <si>
    <t>kinder bueno</t>
  </si>
  <si>
    <t xml:space="preserve">повседневное платье </t>
  </si>
  <si>
    <t>я беременна</t>
  </si>
  <si>
    <t>компид</t>
  </si>
  <si>
    <t>набор для дизайна ногтей</t>
  </si>
  <si>
    <t>от солнца одежда</t>
  </si>
  <si>
    <t>микроволновая печь с грилем</t>
  </si>
  <si>
    <t>духи женские дольче габбана</t>
  </si>
  <si>
    <t>витамины opti women</t>
  </si>
  <si>
    <t>32603216</t>
  </si>
  <si>
    <t>джинсы женские укороченные зауженные</t>
  </si>
  <si>
    <t>масло абрикосовой косточки</t>
  </si>
  <si>
    <t>кожаный чехол iphone 11</t>
  </si>
  <si>
    <t>пленка защитная для авто</t>
  </si>
  <si>
    <t>зарядка для часов xiaomi</t>
  </si>
  <si>
    <t>запчасти для газовой плиты</t>
  </si>
  <si>
    <t>гибдд</t>
  </si>
  <si>
    <t>разделитель для ящиков</t>
  </si>
  <si>
    <t>карандаш для бровей stellary</t>
  </si>
  <si>
    <t>красная нить браслет</t>
  </si>
  <si>
    <t>бюстгальтер пуш-ап хлопок</t>
  </si>
  <si>
    <t>dolce gabbana</t>
  </si>
  <si>
    <t>столик автомобильный детский</t>
  </si>
  <si>
    <t>внутренний ребенок книга</t>
  </si>
  <si>
    <t>шляпная резинка</t>
  </si>
  <si>
    <t>блендер с чашей</t>
  </si>
  <si>
    <t>стул для ванны</t>
  </si>
  <si>
    <t>магнитный мойщик окон</t>
  </si>
  <si>
    <t>зенит одежда</t>
  </si>
  <si>
    <t>чехол на ножки для коляски</t>
  </si>
  <si>
    <t>картридж для принтера hp 650</t>
  </si>
  <si>
    <t>paradise тушь</t>
  </si>
  <si>
    <t xml:space="preserve">lil </t>
  </si>
  <si>
    <t>возврат оформить как</t>
  </si>
  <si>
    <t>строительные смеси</t>
  </si>
  <si>
    <t>летний топик</t>
  </si>
  <si>
    <t>серьги цепи бижутерия</t>
  </si>
  <si>
    <t>напяточник</t>
  </si>
  <si>
    <t>защитное стекло samsung m31</t>
  </si>
  <si>
    <t>комбинезон для малыша нательный</t>
  </si>
  <si>
    <t xml:space="preserve">зарядка для айфона </t>
  </si>
  <si>
    <t>canyon</t>
  </si>
  <si>
    <t>микрофон колонка</t>
  </si>
  <si>
    <t>костюм бриджи футболка женский спортивный</t>
  </si>
  <si>
    <t>маска матрикс</t>
  </si>
  <si>
    <t>кукла манекен</t>
  </si>
  <si>
    <t>голландский дом книга</t>
  </si>
  <si>
    <t>лонгслив sela</t>
  </si>
  <si>
    <t>длинный жилет</t>
  </si>
  <si>
    <t>обувь со стразами</t>
  </si>
  <si>
    <t>фонари велосипедные</t>
  </si>
  <si>
    <t>конструктор sluban</t>
  </si>
  <si>
    <t>художественные книги</t>
  </si>
  <si>
    <t>баон верхняя одежда</t>
  </si>
  <si>
    <t>платье атлас женское</t>
  </si>
  <si>
    <t>дробилка</t>
  </si>
  <si>
    <t>щелочь</t>
  </si>
  <si>
    <t>вешалки-плечики детские</t>
  </si>
  <si>
    <t>58897277</t>
  </si>
  <si>
    <t xml:space="preserve">носовой платок </t>
  </si>
  <si>
    <t>пауэр банки для телефона iphone</t>
  </si>
  <si>
    <t>sokolov цепочка</t>
  </si>
  <si>
    <t>стул складной туристический спортивный товар</t>
  </si>
  <si>
    <t>джинсы расклешенные от колена</t>
  </si>
  <si>
    <t>стулья для пикника</t>
  </si>
  <si>
    <t>аккумулятор 12v</t>
  </si>
  <si>
    <t xml:space="preserve">шорты женские чёрные </t>
  </si>
  <si>
    <t>карманный справочник по обществознанию</t>
  </si>
  <si>
    <t>кофе варка</t>
  </si>
  <si>
    <t>ремувер estel</t>
  </si>
  <si>
    <t xml:space="preserve">перец </t>
  </si>
  <si>
    <t>заколки парикмахерские</t>
  </si>
  <si>
    <t>шарики на выписку для девочки</t>
  </si>
  <si>
    <t>ольга берггольц</t>
  </si>
  <si>
    <t>искра золотая</t>
  </si>
  <si>
    <t>p21/5w</t>
  </si>
  <si>
    <t>постельное белье жатка</t>
  </si>
  <si>
    <t>черепашка ниндзя</t>
  </si>
  <si>
    <t>укороченный топ с вырезом</t>
  </si>
  <si>
    <t>компрессионные носки женские</t>
  </si>
  <si>
    <t>ганг одежда женская</t>
  </si>
  <si>
    <t>свитер полосатый</t>
  </si>
  <si>
    <t>english file</t>
  </si>
  <si>
    <t>игрушка гусеница</t>
  </si>
  <si>
    <t>гринч</t>
  </si>
  <si>
    <t>87694820</t>
  </si>
  <si>
    <t>поварской нож</t>
  </si>
  <si>
    <t>майка  женская</t>
  </si>
  <si>
    <t>стакан одноразовый 200</t>
  </si>
  <si>
    <t>ls2</t>
  </si>
  <si>
    <t>licota</t>
  </si>
  <si>
    <t>принтер для этикетки</t>
  </si>
  <si>
    <t>провода электрические</t>
  </si>
  <si>
    <t>наклейки свадьба</t>
  </si>
  <si>
    <t>телефон смартфон</t>
  </si>
  <si>
    <t>дождевик детский пончо</t>
  </si>
  <si>
    <t>окружающий мир 4 класс плешаков</t>
  </si>
  <si>
    <t>хранение ватных дисков</t>
  </si>
  <si>
    <t>аккумуляторная садовая пила</t>
  </si>
  <si>
    <t>berg обувь для женщин</t>
  </si>
  <si>
    <t>сыворотка compliment</t>
  </si>
  <si>
    <t>худи унисекс</t>
  </si>
  <si>
    <t>кольцо лунный камень</t>
  </si>
  <si>
    <t>камера подводная</t>
  </si>
  <si>
    <t>peptamen</t>
  </si>
  <si>
    <t>сумка для мамы аксессуары</t>
  </si>
  <si>
    <t>genshin impact картина</t>
  </si>
  <si>
    <t>рыбий жир в капсулах омега 3</t>
  </si>
  <si>
    <t>для стрижки машинка</t>
  </si>
  <si>
    <t xml:space="preserve">модульная картина </t>
  </si>
  <si>
    <t xml:space="preserve">redmi 10 </t>
  </si>
  <si>
    <t>шелковая блузка с длинным рукавом</t>
  </si>
  <si>
    <t>зефир натуральный без сахара</t>
  </si>
  <si>
    <t>футболки с мики маус</t>
  </si>
  <si>
    <t>орешки подарочные</t>
  </si>
  <si>
    <t>кепка для мальчика с прямым козырьком</t>
  </si>
  <si>
    <t>fifty</t>
  </si>
  <si>
    <t>растительное молоко продукты</t>
  </si>
  <si>
    <t>полка для ванной напольная</t>
  </si>
  <si>
    <t>масло моторное 1 литр</t>
  </si>
  <si>
    <t>свитшот на мальчика</t>
  </si>
  <si>
    <t>близнецы кулон</t>
  </si>
  <si>
    <t>спрей для стекол и зеркал</t>
  </si>
  <si>
    <t>нагрудная сумка через плечо</t>
  </si>
  <si>
    <t>фальшивый пирсинг</t>
  </si>
  <si>
    <t>резиновые босоножки для девочки</t>
  </si>
  <si>
    <t>олимпийка адидас женская</t>
  </si>
  <si>
    <t>bandrate smart</t>
  </si>
  <si>
    <t>юбка женская карандаш</t>
  </si>
  <si>
    <t>жемчуг на леске</t>
  </si>
  <si>
    <t xml:space="preserve">история </t>
  </si>
  <si>
    <t>небулайзер ингалятор бытовая техника</t>
  </si>
  <si>
    <t>камень для ножей</t>
  </si>
  <si>
    <t>товары со скидкой</t>
  </si>
  <si>
    <t>облегающее вечернее платье</t>
  </si>
  <si>
    <t>шапка и снуд комплект для девочки</t>
  </si>
  <si>
    <t>страчателла</t>
  </si>
  <si>
    <t>72278914</t>
  </si>
  <si>
    <t xml:space="preserve">домашние тапки </t>
  </si>
  <si>
    <t xml:space="preserve">автохимия </t>
  </si>
  <si>
    <t>письменный стол стеллаж</t>
  </si>
  <si>
    <t>кардиган для мальчиков</t>
  </si>
  <si>
    <t>мягкая игрушка голубь</t>
  </si>
  <si>
    <t>перчатки хозяйственные товары для уборки хозяйственные товары</t>
  </si>
  <si>
    <t>микрометры</t>
  </si>
  <si>
    <t>купальник для плавания</t>
  </si>
  <si>
    <t>oukitel c21 pro</t>
  </si>
  <si>
    <t>oldos active</t>
  </si>
  <si>
    <t>гетры для гимнастики</t>
  </si>
  <si>
    <t>рубашка для моря</t>
  </si>
  <si>
    <t>фен для собак</t>
  </si>
  <si>
    <t>свитер женский кашемировый</t>
  </si>
  <si>
    <t>картридж fullprint ce285a</t>
  </si>
  <si>
    <t>аккумуляторный секатор</t>
  </si>
  <si>
    <t>ультрафиолетовая лампа для растений</t>
  </si>
  <si>
    <t>кисло сладкий соус</t>
  </si>
  <si>
    <t>платья киргизия</t>
  </si>
  <si>
    <t>чехол на айфон 11 pro</t>
  </si>
  <si>
    <t xml:space="preserve">кормушка </t>
  </si>
  <si>
    <t>bring me the horizon</t>
  </si>
  <si>
    <t>насос для колодца</t>
  </si>
  <si>
    <t>одежда для дома для девочек</t>
  </si>
  <si>
    <t>алмазная живопись на подрамнике</t>
  </si>
  <si>
    <t>волосы на заколках натуральные</t>
  </si>
  <si>
    <t>пульсатор</t>
  </si>
  <si>
    <t>игрушки 3 года</t>
  </si>
  <si>
    <t>joy division</t>
  </si>
  <si>
    <t>сапоги нордман</t>
  </si>
  <si>
    <t>35809091</t>
  </si>
  <si>
    <t>альбом для тренировки мозга</t>
  </si>
  <si>
    <t>рубашка для подростка мальчика</t>
  </si>
  <si>
    <t>massimo dutti футболка</t>
  </si>
  <si>
    <t>статуэтка аниме</t>
  </si>
  <si>
    <t>жамбо</t>
  </si>
  <si>
    <t>юбка оджи женская</t>
  </si>
  <si>
    <t>черный купальник женский</t>
  </si>
  <si>
    <t>спортивная кофта декатлон</t>
  </si>
  <si>
    <t>таурин спортивное питание</t>
  </si>
  <si>
    <t>paper passion</t>
  </si>
  <si>
    <t>etude house корейская косметика</t>
  </si>
  <si>
    <t>мяч доя фитнеса</t>
  </si>
  <si>
    <t>маузер</t>
  </si>
  <si>
    <t>сэмми бьюти</t>
  </si>
  <si>
    <t>nb кроссовки</t>
  </si>
  <si>
    <t>велопокрышка 26</t>
  </si>
  <si>
    <t>чехол на планшет lenovo tab p11</t>
  </si>
  <si>
    <t>асикс кросовки</t>
  </si>
  <si>
    <t xml:space="preserve">ретинол </t>
  </si>
  <si>
    <t>весы кухонные до 5 кг</t>
  </si>
  <si>
    <t>шаль пуховая</t>
  </si>
  <si>
    <t>сухой шампунь для собак</t>
  </si>
  <si>
    <t>47894290</t>
  </si>
  <si>
    <t>система нагревания сигарет</t>
  </si>
  <si>
    <t>платья для беременных женщин нарядные</t>
  </si>
  <si>
    <t>корм влажный для котят</t>
  </si>
  <si>
    <t>36134424</t>
  </si>
  <si>
    <t>электро шок</t>
  </si>
  <si>
    <t>maine liebe</t>
  </si>
  <si>
    <t>пурилан</t>
  </si>
  <si>
    <t>diamond духи</t>
  </si>
  <si>
    <t>молнии шитья белые</t>
  </si>
  <si>
    <t>восток</t>
  </si>
  <si>
    <t>детские тарелки</t>
  </si>
  <si>
    <t>трусы телесного цвета</t>
  </si>
  <si>
    <t>жидкость гур</t>
  </si>
  <si>
    <t>платье девочка</t>
  </si>
  <si>
    <t>соединитель для шланга</t>
  </si>
  <si>
    <t>гель для гладких пяток</t>
  </si>
  <si>
    <t>иж юпитер</t>
  </si>
  <si>
    <t>шапочка после химиотерапии</t>
  </si>
  <si>
    <t>игольчатый кран</t>
  </si>
  <si>
    <t>сухой консиллер</t>
  </si>
  <si>
    <t>блузка с воротником стойкой</t>
  </si>
  <si>
    <t>футболка с запахом</t>
  </si>
  <si>
    <t>мастерская пряник</t>
  </si>
  <si>
    <t>скраб для тела с шиммером</t>
  </si>
  <si>
    <t>flexfit</t>
  </si>
  <si>
    <t>чехол на эйрподс</t>
  </si>
  <si>
    <t>манго пиджаки женские</t>
  </si>
  <si>
    <t>collusion</t>
  </si>
  <si>
    <t>фартук женский для кухни</t>
  </si>
  <si>
    <t>корм для рыбок гранулы</t>
  </si>
  <si>
    <t>glorix мытья полов</t>
  </si>
  <si>
    <t>шлем для мотоцикла кроссовый</t>
  </si>
  <si>
    <t>тельняшка женская sela</t>
  </si>
  <si>
    <t>бажов малахитовая шкатулка</t>
  </si>
  <si>
    <t>семена цветы</t>
  </si>
  <si>
    <t>жилет женский стеганный</t>
  </si>
  <si>
    <t>комбинезон классический</t>
  </si>
  <si>
    <t>надфарники нива</t>
  </si>
  <si>
    <t>парфюмерный спрей</t>
  </si>
  <si>
    <t xml:space="preserve">партупея </t>
  </si>
  <si>
    <t>джинсы для беременных по акции</t>
  </si>
  <si>
    <t>футбольная форма месси</t>
  </si>
  <si>
    <t>бейсболка мужская с сеткой</t>
  </si>
  <si>
    <t xml:space="preserve">поко </t>
  </si>
  <si>
    <t>деревянные лопатки для кухни</t>
  </si>
  <si>
    <t>нейропсихологические занятия с детьми</t>
  </si>
  <si>
    <t>50981862</t>
  </si>
  <si>
    <t>льняные блузки</t>
  </si>
  <si>
    <t>биркодержатель</t>
  </si>
  <si>
    <t>платье женское повседневное в горошек</t>
  </si>
  <si>
    <t>крепление для бутылки</t>
  </si>
  <si>
    <t>форма для хлеба кукмара</t>
  </si>
  <si>
    <t>гладильная доска ника</t>
  </si>
  <si>
    <t>стиральная машина haier</t>
  </si>
  <si>
    <t>пистолет с пузырями</t>
  </si>
  <si>
    <t>катушка на спининг</t>
  </si>
  <si>
    <t>футболка футбол</t>
  </si>
  <si>
    <t>чка доянь</t>
  </si>
  <si>
    <t>нашивка стразы</t>
  </si>
  <si>
    <t>90 е годы</t>
  </si>
  <si>
    <t xml:space="preserve">насос погружной </t>
  </si>
  <si>
    <t xml:space="preserve">костюм женский классический </t>
  </si>
  <si>
    <t>lime боди</t>
  </si>
  <si>
    <t>ополаскиватель для посудомойки</t>
  </si>
  <si>
    <t>ph тестер</t>
  </si>
  <si>
    <t>гель для душа 750 мл мужской</t>
  </si>
  <si>
    <t>блеск для увеличения губ с перцем</t>
  </si>
  <si>
    <t>пластиковая панель</t>
  </si>
  <si>
    <t>бруско жидкость для заправки</t>
  </si>
  <si>
    <t>tsar</t>
  </si>
  <si>
    <t>панама женская летняя с рисунком</t>
  </si>
  <si>
    <t>набор мыльных пузырей</t>
  </si>
  <si>
    <t>шнурки без завязок</t>
  </si>
  <si>
    <t>riko basic</t>
  </si>
  <si>
    <t>плед полуторный</t>
  </si>
  <si>
    <t>контейнер для продуктов</t>
  </si>
  <si>
    <t>джинсы incity</t>
  </si>
  <si>
    <t>21013089</t>
  </si>
  <si>
    <t>сковорода электрическая</t>
  </si>
  <si>
    <t>портфель спортивный</t>
  </si>
  <si>
    <t>наконечник для насоса</t>
  </si>
  <si>
    <t>колготки сиси</t>
  </si>
  <si>
    <t>патронес</t>
  </si>
  <si>
    <t>zolla плащ</t>
  </si>
  <si>
    <t>концевики</t>
  </si>
  <si>
    <t>lights of moscow</t>
  </si>
  <si>
    <t>бюстгальтер с широкой застежкой</t>
  </si>
  <si>
    <t>маска канеки кена</t>
  </si>
  <si>
    <t>кофта найк мужская</t>
  </si>
  <si>
    <t>масло кукурузное рафинированное</t>
  </si>
  <si>
    <t>порошок attack</t>
  </si>
  <si>
    <t>lador шампунь безсульфатный</t>
  </si>
  <si>
    <t>эстетика вкуса</t>
  </si>
  <si>
    <t>гель для волос детский</t>
  </si>
  <si>
    <t>втирка для ногтей набор</t>
  </si>
  <si>
    <t>носочки отшелушивающие</t>
  </si>
  <si>
    <t>кисть для дизайна</t>
  </si>
  <si>
    <t>туш для ресниц мейбелин</t>
  </si>
  <si>
    <t>sels</t>
  </si>
  <si>
    <t>теплый спортивный костюм женский 42</t>
  </si>
  <si>
    <t>robinzon чемодан</t>
  </si>
  <si>
    <t>коврик для коридора</t>
  </si>
  <si>
    <t>мтб</t>
  </si>
  <si>
    <t>юбка черная длинная</t>
  </si>
  <si>
    <t>спортивная обувь мужская</t>
  </si>
  <si>
    <t>гель для стирки белья 3 литра</t>
  </si>
  <si>
    <t xml:space="preserve">набор отверток </t>
  </si>
  <si>
    <t>ёмкость для сыпучих</t>
  </si>
  <si>
    <t>пляжная рубашка льняная</t>
  </si>
  <si>
    <t xml:space="preserve">деревянные пазлы </t>
  </si>
  <si>
    <t>чехол на наушники honor earbuds 2 lite</t>
  </si>
  <si>
    <t>масло рольф</t>
  </si>
  <si>
    <t xml:space="preserve">кофта спортивная женская </t>
  </si>
  <si>
    <t>стилус для мозаики</t>
  </si>
  <si>
    <t>конверт на выписку осень зима</t>
  </si>
  <si>
    <t>аскорбиновая кислота порошок</t>
  </si>
  <si>
    <t>машинка лада</t>
  </si>
  <si>
    <t>туника для беременных и кормящих</t>
  </si>
  <si>
    <t>подогреватель</t>
  </si>
  <si>
    <t>etude тинт</t>
  </si>
  <si>
    <t>банка с краном на подставке</t>
  </si>
  <si>
    <t>средневековье</t>
  </si>
  <si>
    <t>garnier superfood</t>
  </si>
  <si>
    <t>майский чай корона</t>
  </si>
  <si>
    <t>vivienne</t>
  </si>
  <si>
    <t>kapusta kids</t>
  </si>
  <si>
    <t>стикеры рик и морти</t>
  </si>
  <si>
    <t>44148708</t>
  </si>
  <si>
    <t>ina vokich</t>
  </si>
  <si>
    <t>davici пазл</t>
  </si>
  <si>
    <t>колеса для машины</t>
  </si>
  <si>
    <t>губная помада лореаль</t>
  </si>
  <si>
    <t>костюм березка</t>
  </si>
  <si>
    <t>очки для пляжного волейбола</t>
  </si>
  <si>
    <t>салфетки бамбуковые на стол</t>
  </si>
  <si>
    <t>кисточка для макияжа большая</t>
  </si>
  <si>
    <t>дезодорант женский парфюмерный</t>
  </si>
  <si>
    <t>карниз раздвижной для штор</t>
  </si>
  <si>
    <t>упаковочная лента для подарков</t>
  </si>
  <si>
    <t>костюм в рубчик с широкими штанами</t>
  </si>
  <si>
    <t>бегущая по волнам</t>
  </si>
  <si>
    <t>lanotti</t>
  </si>
  <si>
    <t>краска для керамики</t>
  </si>
  <si>
    <t>jbl tune 225tws</t>
  </si>
  <si>
    <t>стекло на самсунг галакси а5</t>
  </si>
  <si>
    <t>игры на ps4 на 2</t>
  </si>
  <si>
    <t>для уюта</t>
  </si>
  <si>
    <t>отрава от сорняков</t>
  </si>
  <si>
    <t>анатомический вкладыш в автокресло</t>
  </si>
  <si>
    <t>reebok для мужчин</t>
  </si>
  <si>
    <t>печенье без сахара протеиновое</t>
  </si>
  <si>
    <t>ложка для мороженого посуда и инвентарь</t>
  </si>
  <si>
    <t>стул коленный</t>
  </si>
  <si>
    <t>просто здорово</t>
  </si>
  <si>
    <t>копировальная бумага для ткани</t>
  </si>
  <si>
    <t>карнавальный</t>
  </si>
  <si>
    <t>falcotto обувь детская</t>
  </si>
  <si>
    <t>capella</t>
  </si>
  <si>
    <t>штукатурка цементная</t>
  </si>
  <si>
    <t>джинцы женские</t>
  </si>
  <si>
    <t>tefia спрей</t>
  </si>
  <si>
    <t>корзины для пикника</t>
  </si>
  <si>
    <t>наклейки для солярия</t>
  </si>
  <si>
    <t>жилет белый</t>
  </si>
  <si>
    <t>эластичная сетка ткань</t>
  </si>
  <si>
    <t>помада для губ детская</t>
  </si>
  <si>
    <t>белое шифоновое платье</t>
  </si>
  <si>
    <t>шлепки домашние</t>
  </si>
  <si>
    <t>redmi note 9s</t>
  </si>
  <si>
    <t>бритни спирс</t>
  </si>
  <si>
    <t>вальгусный корректор</t>
  </si>
  <si>
    <t>телефон тесно</t>
  </si>
  <si>
    <t>гель для аппаратных процедур</t>
  </si>
  <si>
    <t>накидка на спинку сиденья автомобиля</t>
  </si>
  <si>
    <t>двери для бани</t>
  </si>
  <si>
    <t>50158111</t>
  </si>
  <si>
    <t>30848683</t>
  </si>
  <si>
    <t>футболка джокер</t>
  </si>
  <si>
    <t>bekker</t>
  </si>
  <si>
    <t>пылесос безмешковый</t>
  </si>
  <si>
    <t>платье японское</t>
  </si>
  <si>
    <t>ге</t>
  </si>
  <si>
    <t>машинка каталка толокар</t>
  </si>
  <si>
    <t>воздушный шар цифра</t>
  </si>
  <si>
    <t>подвес для качели</t>
  </si>
  <si>
    <t>шляпная коробка цветов</t>
  </si>
  <si>
    <t>42094697</t>
  </si>
  <si>
    <t>диодная лента дом</t>
  </si>
  <si>
    <t>синие брюки для мальчика</t>
  </si>
  <si>
    <t xml:space="preserve">чернослив </t>
  </si>
  <si>
    <t>духи gucci</t>
  </si>
  <si>
    <t>бирюса</t>
  </si>
  <si>
    <t>жребий салема</t>
  </si>
  <si>
    <t>боты</t>
  </si>
  <si>
    <t>шезлонг надувной</t>
  </si>
  <si>
    <t>подушка обнимашка кот</t>
  </si>
  <si>
    <t>печень трески консервы</t>
  </si>
  <si>
    <t>кукла братс</t>
  </si>
  <si>
    <t>зажим для зубной пасты</t>
  </si>
  <si>
    <t>клей для фольги на ногти</t>
  </si>
  <si>
    <t>приколюхи</t>
  </si>
  <si>
    <t>77069373</t>
  </si>
  <si>
    <t>пенал гарри поттер</t>
  </si>
  <si>
    <t>карсет для осанки</t>
  </si>
  <si>
    <t>ткань тик</t>
  </si>
  <si>
    <t>текстильные тапочки</t>
  </si>
  <si>
    <t>клей для зубов</t>
  </si>
  <si>
    <t>акрилгель</t>
  </si>
  <si>
    <t>loreal pro longer</t>
  </si>
  <si>
    <t>матрас ватный 90 на 190</t>
  </si>
  <si>
    <t>карточки k-pop</t>
  </si>
  <si>
    <t>молд для кашпо</t>
  </si>
  <si>
    <t>штаны для детей</t>
  </si>
  <si>
    <t>чехол на ноутбук 14 дюймов</t>
  </si>
  <si>
    <t>ноги</t>
  </si>
  <si>
    <t>23103841</t>
  </si>
  <si>
    <t>контейнер для сыпучих продуктов с дозатором</t>
  </si>
  <si>
    <t>серьги для девочки</t>
  </si>
  <si>
    <t>28039123</t>
  </si>
  <si>
    <t>яйца на машину</t>
  </si>
  <si>
    <t>ящик в багажник автомобиля</t>
  </si>
  <si>
    <t>сироп манго</t>
  </si>
  <si>
    <t>яркая футболка женская</t>
  </si>
  <si>
    <t>костюм мальчик</t>
  </si>
  <si>
    <t>декоративные цветы в кашпо</t>
  </si>
  <si>
    <t>виотекс</t>
  </si>
  <si>
    <t>крем himalaya</t>
  </si>
  <si>
    <t>футболка с вырезами на плечах</t>
  </si>
  <si>
    <t>соски бибс</t>
  </si>
  <si>
    <t>маска для губ гидрогелевая</t>
  </si>
  <si>
    <t>турецкая женская одежда жилеты</t>
  </si>
  <si>
    <t>для девочек платья</t>
  </si>
  <si>
    <t>тофифи конфеты</t>
  </si>
  <si>
    <t xml:space="preserve">купальные шорты </t>
  </si>
  <si>
    <t>ретро купальник</t>
  </si>
  <si>
    <t>корм для собак цезарь</t>
  </si>
  <si>
    <t>туфли женские осенние</t>
  </si>
  <si>
    <t xml:space="preserve">моющее средство </t>
  </si>
  <si>
    <t>жакет на молнии</t>
  </si>
  <si>
    <t>детское мыло кусковое</t>
  </si>
  <si>
    <t>футболка женская твое disney</t>
  </si>
  <si>
    <t>типсы с дизайном</t>
  </si>
  <si>
    <t>adidas для мальчиков</t>
  </si>
  <si>
    <t>коды фортнайт</t>
  </si>
  <si>
    <t>кроссовки сетка мужские</t>
  </si>
  <si>
    <t>маркеры 168 цветов</t>
  </si>
  <si>
    <t>вело сумка</t>
  </si>
  <si>
    <t>power bank type c</t>
  </si>
  <si>
    <t>стоицизм</t>
  </si>
  <si>
    <t>лак для волос 100 мл</t>
  </si>
  <si>
    <t>13079921</t>
  </si>
  <si>
    <t>66132827</t>
  </si>
  <si>
    <t>бочки садовые</t>
  </si>
  <si>
    <t>платье для танцев девочкам</t>
  </si>
  <si>
    <t>детское одеяло и подушка</t>
  </si>
  <si>
    <t>щётка стеклоочистителя</t>
  </si>
  <si>
    <t>joop!</t>
  </si>
  <si>
    <t>отстаньте от ребенка</t>
  </si>
  <si>
    <t>шлепки с закрытым носом</t>
  </si>
  <si>
    <t>гельмимакс</t>
  </si>
  <si>
    <t>шторы турция</t>
  </si>
  <si>
    <t>прописи для мальчиков</t>
  </si>
  <si>
    <t>спрей для горла</t>
  </si>
  <si>
    <t>ксеналтен</t>
  </si>
  <si>
    <t>муслиновый комплект</t>
  </si>
  <si>
    <t>краска спрей для металла</t>
  </si>
  <si>
    <t>батлер</t>
  </si>
  <si>
    <t xml:space="preserve">3d наклейки </t>
  </si>
  <si>
    <t>сумка клатч из натуральной кожи</t>
  </si>
  <si>
    <t>крутые наклейки</t>
  </si>
  <si>
    <t>44629443</t>
  </si>
  <si>
    <t>наушники apple беспроводные airpods</t>
  </si>
  <si>
    <t>крем питательный</t>
  </si>
  <si>
    <t>yamaha c40</t>
  </si>
  <si>
    <t>эстетичные стикеры</t>
  </si>
  <si>
    <t>cosplay</t>
  </si>
  <si>
    <t>краска для волос капус блонд</t>
  </si>
  <si>
    <t>57162208</t>
  </si>
  <si>
    <t>плед на детскую кровать</t>
  </si>
  <si>
    <t>ткань непромокаемая</t>
  </si>
  <si>
    <t>пленка на фотоаппарат</t>
  </si>
  <si>
    <t>серьга для носа</t>
  </si>
  <si>
    <t>ботинки резиновые</t>
  </si>
  <si>
    <t>43893961</t>
  </si>
  <si>
    <t>худи женское длинное</t>
  </si>
  <si>
    <t>сабо эконика</t>
  </si>
  <si>
    <t>одежда италия</t>
  </si>
  <si>
    <t>кассеты gillette</t>
  </si>
  <si>
    <t>костюм спортивный мужской утепленный adidas</t>
  </si>
  <si>
    <t>платье летом ходить</t>
  </si>
  <si>
    <t>firm</t>
  </si>
  <si>
    <t>утеплитель для двери</t>
  </si>
  <si>
    <t>летающий спиннер</t>
  </si>
  <si>
    <t>яблочный пектин</t>
  </si>
  <si>
    <t>компрессионная одежда для спорта</t>
  </si>
  <si>
    <t>зелёные брюки</t>
  </si>
  <si>
    <t>вытяжка для вентиляции</t>
  </si>
  <si>
    <t>гель для бровей divage</t>
  </si>
  <si>
    <t>костюм женский большого размера беларусь</t>
  </si>
  <si>
    <t>подушка бабочка для новорожденных</t>
  </si>
  <si>
    <t>босоножки женские на высокой подошве</t>
  </si>
  <si>
    <t>lacoste мужские футболки</t>
  </si>
  <si>
    <t>30540452</t>
  </si>
  <si>
    <t>35109567</t>
  </si>
  <si>
    <t>перегородка в ванной</t>
  </si>
  <si>
    <t>полкодержатель для стеклянных полок</t>
  </si>
  <si>
    <t>мирон</t>
  </si>
  <si>
    <t>кроватки для новорожденных</t>
  </si>
  <si>
    <t>краска спрей для ткани</t>
  </si>
  <si>
    <t>картины для интерьера дом</t>
  </si>
  <si>
    <t>часы лофт</t>
  </si>
  <si>
    <t>14590240</t>
  </si>
  <si>
    <t>платья италия</t>
  </si>
  <si>
    <t>гарри стайлс</t>
  </si>
  <si>
    <t>обои виниловые для коридора</t>
  </si>
  <si>
    <t>карбоновый пилинг</t>
  </si>
  <si>
    <t>табачная продукция</t>
  </si>
  <si>
    <t>пиджак без подклада</t>
  </si>
  <si>
    <t xml:space="preserve">юбка с шортами </t>
  </si>
  <si>
    <t>ракушка для спорта</t>
  </si>
  <si>
    <t>ткань лен для штор</t>
  </si>
  <si>
    <t>стаканы для кофе с собой</t>
  </si>
  <si>
    <t>аква грим детский</t>
  </si>
  <si>
    <t>джинсы с вырезами по бокам</t>
  </si>
  <si>
    <t>лангет</t>
  </si>
  <si>
    <t>кулоны дружбы для девочек</t>
  </si>
  <si>
    <t>чехлы на редми</t>
  </si>
  <si>
    <t>iniki</t>
  </si>
  <si>
    <t>strike</t>
  </si>
  <si>
    <t>говяжье легкое</t>
  </si>
  <si>
    <t>куртка подростковая демисезонная</t>
  </si>
  <si>
    <t>opti men 90</t>
  </si>
  <si>
    <t>вешалка на стену</t>
  </si>
  <si>
    <t>средство для стирки жидкое</t>
  </si>
  <si>
    <t>de code косметика</t>
  </si>
  <si>
    <t>зубная паста closeup</t>
  </si>
  <si>
    <t>одежда на лето для девочек</t>
  </si>
  <si>
    <t>т-образная бритва</t>
  </si>
  <si>
    <t>летние джогеры</t>
  </si>
  <si>
    <t>чехол на samsung galaxy a50</t>
  </si>
  <si>
    <t>баллон с гелием для домашнего</t>
  </si>
  <si>
    <t>топпер для торта с днем рождения</t>
  </si>
  <si>
    <t>must have white tea</t>
  </si>
  <si>
    <t>си</t>
  </si>
  <si>
    <t>феливей для кошек</t>
  </si>
  <si>
    <t>топ женский для фитнеса</t>
  </si>
  <si>
    <t>полусолнце</t>
  </si>
  <si>
    <t>телефон redmi note 10s</t>
  </si>
  <si>
    <t>растяжитель обуви</t>
  </si>
  <si>
    <t>пленка парниковая</t>
  </si>
  <si>
    <t>st. morris</t>
  </si>
  <si>
    <t>доширак сыр</t>
  </si>
  <si>
    <t xml:space="preserve">медицинская карта </t>
  </si>
  <si>
    <t>листы для заметок</t>
  </si>
  <si>
    <t>машины технопарк</t>
  </si>
  <si>
    <t>мужские майки большие размеры</t>
  </si>
  <si>
    <t>юбка с кофтой</t>
  </si>
  <si>
    <t>велосипед двухколесный взрослый</t>
  </si>
  <si>
    <t>28067004</t>
  </si>
  <si>
    <t>molecola стиральный порошок</t>
  </si>
  <si>
    <t>штаны женские адидас</t>
  </si>
  <si>
    <t>подставка под заварочный чайник</t>
  </si>
  <si>
    <t>стоппер дверной</t>
  </si>
  <si>
    <t>шапка на мальчика</t>
  </si>
  <si>
    <t>телефон самсунг м12</t>
  </si>
  <si>
    <t>xiaomi mi smart band 6</t>
  </si>
  <si>
    <t>67001345</t>
  </si>
  <si>
    <t>bridget</t>
  </si>
  <si>
    <t>38813680</t>
  </si>
  <si>
    <t xml:space="preserve">корзины </t>
  </si>
  <si>
    <t>кресло мешок груша для девочек</t>
  </si>
  <si>
    <t>шоколадные конфеты в коробке</t>
  </si>
  <si>
    <t>ручка для газовой плиты универсальная</t>
  </si>
  <si>
    <t xml:space="preserve">кроссовки мужские  </t>
  </si>
  <si>
    <t>свитер тетрадь смерти</t>
  </si>
  <si>
    <t>поводок 5 метров</t>
  </si>
  <si>
    <t>84969025</t>
  </si>
  <si>
    <t>арбутин</t>
  </si>
  <si>
    <t>вальтрапы</t>
  </si>
  <si>
    <t xml:space="preserve">тест на овуляцию </t>
  </si>
  <si>
    <t>тележка строительная</t>
  </si>
  <si>
    <t>estel спрей термозащита</t>
  </si>
  <si>
    <t>очки vr</t>
  </si>
  <si>
    <t>зонт аниме</t>
  </si>
  <si>
    <t>чай майский в пакетах</t>
  </si>
  <si>
    <t>задний фонарь</t>
  </si>
  <si>
    <t xml:space="preserve">конструктор лего </t>
  </si>
  <si>
    <t>зеленый сарафан</t>
  </si>
  <si>
    <t>queen fair</t>
  </si>
  <si>
    <t>подставка под очки</t>
  </si>
  <si>
    <t>розетка уличная</t>
  </si>
  <si>
    <t>серьги диор</t>
  </si>
  <si>
    <t>панно на кухню</t>
  </si>
  <si>
    <t>духи эклат ланвин</t>
  </si>
  <si>
    <t>носки детские для мальчика махровые</t>
  </si>
  <si>
    <t>новая заря для мужчин</t>
  </si>
  <si>
    <t>родари путешествие голубой стрелы</t>
  </si>
  <si>
    <t>летние боди детские</t>
  </si>
  <si>
    <t>юбка джинсовая трапеция</t>
  </si>
  <si>
    <t>варенье из лепестков розы</t>
  </si>
  <si>
    <t>кондиционер lenor</t>
  </si>
  <si>
    <t>футболка лав репаблик</t>
  </si>
  <si>
    <t>timiti</t>
  </si>
  <si>
    <t>протеиновая смесь</t>
  </si>
  <si>
    <t>удилище с катушкой</t>
  </si>
  <si>
    <t>легкий спортивный костюм</t>
  </si>
  <si>
    <t>фен dewal</t>
  </si>
  <si>
    <t>платье леопардовое вечернее</t>
  </si>
  <si>
    <t>mallony</t>
  </si>
  <si>
    <t xml:space="preserve">мужская куртка </t>
  </si>
  <si>
    <t>зажим для полотенец</t>
  </si>
  <si>
    <t>супер фас от тараканов</t>
  </si>
  <si>
    <t>31161428</t>
  </si>
  <si>
    <t>regina bottini</t>
  </si>
  <si>
    <t>детская библия для малышей</t>
  </si>
  <si>
    <t>одноразовые испарители</t>
  </si>
  <si>
    <t>поднос в ванную</t>
  </si>
  <si>
    <t>вспарыватель</t>
  </si>
  <si>
    <t>форд транзит</t>
  </si>
  <si>
    <t xml:space="preserve">футбольные мячи </t>
  </si>
  <si>
    <t>обложка на проездной</t>
  </si>
  <si>
    <t xml:space="preserve">бежевые джинсы </t>
  </si>
  <si>
    <t>набор ничего</t>
  </si>
  <si>
    <t>томми</t>
  </si>
  <si>
    <t>надувной круг для купания</t>
  </si>
  <si>
    <t>коробка для кондитерских изделий</t>
  </si>
  <si>
    <t>подвеска на цепочке</t>
  </si>
  <si>
    <t>лапико</t>
  </si>
  <si>
    <t>мужские шлёпки</t>
  </si>
  <si>
    <t>рукзаки</t>
  </si>
  <si>
    <t xml:space="preserve">стул офисный </t>
  </si>
  <si>
    <t>романтичное платье</t>
  </si>
  <si>
    <t xml:space="preserve">сургуч </t>
  </si>
  <si>
    <t>массажер электрический для тела</t>
  </si>
  <si>
    <t>стеклянная колба</t>
  </si>
  <si>
    <t>карандаш для бровей серый</t>
  </si>
  <si>
    <t>35757647</t>
  </si>
  <si>
    <t>белый джинсы жен</t>
  </si>
  <si>
    <t>брелок starline</t>
  </si>
  <si>
    <t>уголок пластиковый для стен</t>
  </si>
  <si>
    <t>купальник комплект</t>
  </si>
  <si>
    <t>ароматизатор для автомобиля духи</t>
  </si>
  <si>
    <t>льняные брюки на резинке</t>
  </si>
  <si>
    <t>стемпинг граффити</t>
  </si>
  <si>
    <t>помада стелари</t>
  </si>
  <si>
    <t>очиститель кузова автомобиля</t>
  </si>
  <si>
    <t>полочки для ванной</t>
  </si>
  <si>
    <t>лезвия джилет</t>
  </si>
  <si>
    <t>бальзам fructis</t>
  </si>
  <si>
    <t>набор дорожных сумок</t>
  </si>
  <si>
    <t>сандалии женская лето</t>
  </si>
  <si>
    <t>od</t>
  </si>
  <si>
    <t>tissot часы</t>
  </si>
  <si>
    <t>нашивки на джинсы</t>
  </si>
  <si>
    <t>банка 3 литра</t>
  </si>
  <si>
    <t>солоха повязка</t>
  </si>
  <si>
    <t>футболка женская стрейч</t>
  </si>
  <si>
    <t>чехол xiaomi redmi note 11</t>
  </si>
  <si>
    <t>псалтирь</t>
  </si>
  <si>
    <t>толстовка на молнии детская</t>
  </si>
  <si>
    <t>скай лайк</t>
  </si>
  <si>
    <t>вакум для мужчин помпа</t>
  </si>
  <si>
    <t>покрывало гобеленовое хлопок</t>
  </si>
  <si>
    <t>платья женские на выпускной</t>
  </si>
  <si>
    <t>конфеты на стевии</t>
  </si>
  <si>
    <t>полимедэл</t>
  </si>
  <si>
    <t>платье повседневное спортивное женское</t>
  </si>
  <si>
    <t>18410303</t>
  </si>
  <si>
    <t xml:space="preserve">реалми </t>
  </si>
  <si>
    <t>стул для мастера на колесиках</t>
  </si>
  <si>
    <t>кеды детские для малышей</t>
  </si>
  <si>
    <t>iphone 11 pro 64</t>
  </si>
  <si>
    <t>h and m детская одежда</t>
  </si>
  <si>
    <t xml:space="preserve">ополаскиватель для полости рта </t>
  </si>
  <si>
    <t xml:space="preserve">пиала </t>
  </si>
  <si>
    <t>аккумулятор для зарядки телефона</t>
  </si>
  <si>
    <t>skinprobiotic</t>
  </si>
  <si>
    <t>смеситель для ванны с лейкой</t>
  </si>
  <si>
    <t>краска для замши черная</t>
  </si>
  <si>
    <t>теана</t>
  </si>
  <si>
    <t>босоножки черные кожаные</t>
  </si>
  <si>
    <t>декоративные камни для дачи</t>
  </si>
  <si>
    <t>пеньюар эротик</t>
  </si>
  <si>
    <t>вкладыш для бочки</t>
  </si>
  <si>
    <t>шорты женские большие размеры джинсовые</t>
  </si>
  <si>
    <t>keyclear</t>
  </si>
  <si>
    <t>млечный путь</t>
  </si>
  <si>
    <t>фильтр гейзер</t>
  </si>
  <si>
    <t>спрей для ног теймурова</t>
  </si>
  <si>
    <t>препараты для похудения</t>
  </si>
  <si>
    <t>iphone 12 про макс</t>
  </si>
  <si>
    <t>набор для рукоделия из бисера</t>
  </si>
  <si>
    <t>токийский мститель</t>
  </si>
  <si>
    <t>ношпа</t>
  </si>
  <si>
    <t>олин 12 в 1</t>
  </si>
  <si>
    <t>пропант</t>
  </si>
  <si>
    <t>комбинезон летний с шортами женский</t>
  </si>
  <si>
    <t>футболки с длинным рукавом женские</t>
  </si>
  <si>
    <t>сметка для пыли</t>
  </si>
  <si>
    <t>бутылочка для куклы</t>
  </si>
  <si>
    <t>рубашки женские лен</t>
  </si>
  <si>
    <t>dolce fabiana</t>
  </si>
  <si>
    <t xml:space="preserve">saucony </t>
  </si>
  <si>
    <t>часы картина</t>
  </si>
  <si>
    <t>наволочка на молнии</t>
  </si>
  <si>
    <t>natures table для кошек</t>
  </si>
  <si>
    <t>для роста волос сыворотка</t>
  </si>
  <si>
    <t>ковер для мыши</t>
  </si>
  <si>
    <t>распылитель для цветов</t>
  </si>
  <si>
    <t>32187060</t>
  </si>
  <si>
    <t>invite</t>
  </si>
  <si>
    <t>чехол на samsung galaxy s10</t>
  </si>
  <si>
    <t>10 рублей</t>
  </si>
  <si>
    <t>карамельный топпинг</t>
  </si>
  <si>
    <t>двухъярусные кровати для детей</t>
  </si>
  <si>
    <t>бюстгальтер для девочки</t>
  </si>
  <si>
    <t>худи на молнии твое</t>
  </si>
  <si>
    <t>блузка бифри</t>
  </si>
  <si>
    <t>катриджи</t>
  </si>
  <si>
    <t>xiaomi швабра</t>
  </si>
  <si>
    <t>после депиляции воском</t>
  </si>
  <si>
    <t>подарок учителю музыки</t>
  </si>
  <si>
    <t>дверца для печи</t>
  </si>
  <si>
    <t>nerf rival</t>
  </si>
  <si>
    <t>чехол на хонор 9 s</t>
  </si>
  <si>
    <t>оверсайз футболки мужские</t>
  </si>
  <si>
    <t>худи черная</t>
  </si>
  <si>
    <t>видеонаблюдение на дом</t>
  </si>
  <si>
    <t>61473193</t>
  </si>
  <si>
    <t>фильтр для воды барьер стандарт</t>
  </si>
  <si>
    <t>эфирное масло пихты</t>
  </si>
  <si>
    <t>лампа диодная</t>
  </si>
  <si>
    <t>готовые очки для чтения 3.0</t>
  </si>
  <si>
    <t>мишка плюшевый маленький</t>
  </si>
  <si>
    <t>клетка для джунгарского хомяка</t>
  </si>
  <si>
    <t>платье повседневной носки летнее</t>
  </si>
  <si>
    <t>bobo</t>
  </si>
  <si>
    <t>лодочный электромотор</t>
  </si>
  <si>
    <t>чистая линия бальзам</t>
  </si>
  <si>
    <t>мешки для рассады</t>
  </si>
  <si>
    <t>cover bb cream</t>
  </si>
  <si>
    <t xml:space="preserve">набор конфет </t>
  </si>
  <si>
    <t>relax</t>
  </si>
  <si>
    <t>уретральный</t>
  </si>
  <si>
    <t>рол</t>
  </si>
  <si>
    <t>чехол для карты брелок</t>
  </si>
  <si>
    <t>зайка alilo игрушки</t>
  </si>
  <si>
    <t>kevin.murphy шампунь</t>
  </si>
  <si>
    <t>лента для ванны</t>
  </si>
  <si>
    <t>кроссовки женские текстильные белые</t>
  </si>
  <si>
    <t>намазники для женщин</t>
  </si>
  <si>
    <t>blame</t>
  </si>
  <si>
    <t>мешочек льняной</t>
  </si>
  <si>
    <t>мешки для стирки обуви</t>
  </si>
  <si>
    <t>on</t>
  </si>
  <si>
    <t>спортивные шорты с карманом</t>
  </si>
  <si>
    <t>турка для кофе медная 300 мл</t>
  </si>
  <si>
    <t>olga grinyuk платья</t>
  </si>
  <si>
    <t>genius</t>
  </si>
  <si>
    <t>ренал</t>
  </si>
  <si>
    <t xml:space="preserve">чай чёрный </t>
  </si>
  <si>
    <t>кукла интерьерная</t>
  </si>
  <si>
    <t>для барбекю</t>
  </si>
  <si>
    <t>булавка декоративная</t>
  </si>
  <si>
    <t>арт визаж румяна</t>
  </si>
  <si>
    <t>шторы для гостиной и спальни на люверсах</t>
  </si>
  <si>
    <t>топорик турист</t>
  </si>
  <si>
    <t>туфли желтые</t>
  </si>
  <si>
    <t>hatsan 125</t>
  </si>
  <si>
    <t>наруто фигурка</t>
  </si>
  <si>
    <t>платье в бельевом стиле короткое</t>
  </si>
  <si>
    <t>визитницы для пластиковых карт</t>
  </si>
  <si>
    <t>лапшарезка</t>
  </si>
  <si>
    <t>эликсир 12 в 1 для волос</t>
  </si>
  <si>
    <t>холст маленький</t>
  </si>
  <si>
    <t>чехол на redmi ноут 8</t>
  </si>
  <si>
    <t>чашка для кальяна</t>
  </si>
  <si>
    <t>берет женский летний</t>
  </si>
  <si>
    <t>ортодонтический набор</t>
  </si>
  <si>
    <t>перекидной календарь</t>
  </si>
  <si>
    <t>катя адушкина</t>
  </si>
  <si>
    <t xml:space="preserve">чехол самсунг </t>
  </si>
  <si>
    <t>спортивный костюм без начеса</t>
  </si>
  <si>
    <t>мини телевизор</t>
  </si>
  <si>
    <t>наушники iphone оригинальные</t>
  </si>
  <si>
    <t>резиновые уточки</t>
  </si>
  <si>
    <t>бесшовное нижнее белье</t>
  </si>
  <si>
    <t>perwoll</t>
  </si>
  <si>
    <t>bref гель для унитаза</t>
  </si>
  <si>
    <t>салатницы фарфоровые</t>
  </si>
  <si>
    <t xml:space="preserve">манго платье </t>
  </si>
  <si>
    <t>уксус рисовый</t>
  </si>
  <si>
    <t>шкатулка для украшений девочке</t>
  </si>
  <si>
    <t xml:space="preserve">airpods 3 </t>
  </si>
  <si>
    <t>polipant</t>
  </si>
  <si>
    <t xml:space="preserve">корсетное платье </t>
  </si>
  <si>
    <t>свободные платья</t>
  </si>
  <si>
    <t>85554692</t>
  </si>
  <si>
    <t>типсы на ногти</t>
  </si>
  <si>
    <t>часы xiaomi 3</t>
  </si>
  <si>
    <t>тейпы для тела корея</t>
  </si>
  <si>
    <t>футбольная сетка</t>
  </si>
  <si>
    <t>платье сарафан женское</t>
  </si>
  <si>
    <t>скатерть для стола</t>
  </si>
  <si>
    <t>шлифовальная машинка орбитальная</t>
  </si>
  <si>
    <t xml:space="preserve">парные браслеты для подруг </t>
  </si>
  <si>
    <t>сетка для клубники</t>
  </si>
  <si>
    <t>60112781</t>
  </si>
  <si>
    <t>чехол на xiaomi redmi 10c</t>
  </si>
  <si>
    <t>платье летнее женское остин</t>
  </si>
  <si>
    <t>тайский чай</t>
  </si>
  <si>
    <t>drag x pro</t>
  </si>
  <si>
    <t>монетка для принятия решения</t>
  </si>
  <si>
    <t>шапка банная</t>
  </si>
  <si>
    <t>детский трактор с педалями</t>
  </si>
  <si>
    <t>электронный замок на дверь</t>
  </si>
  <si>
    <t>летние рубашки мужские</t>
  </si>
  <si>
    <t>блуза оверсайз</t>
  </si>
  <si>
    <t>бронзанты и автозагар</t>
  </si>
  <si>
    <t>бальзам гарньер</t>
  </si>
  <si>
    <t>лагман</t>
  </si>
  <si>
    <t xml:space="preserve">утя </t>
  </si>
  <si>
    <t>футболка холодное сердце</t>
  </si>
  <si>
    <t xml:space="preserve">huggies elite soft </t>
  </si>
  <si>
    <t>фляжки для мужчин</t>
  </si>
  <si>
    <t>крышка расширительного бачка</t>
  </si>
  <si>
    <t>79140242</t>
  </si>
  <si>
    <t>мяч гандбольный</t>
  </si>
  <si>
    <t>эро одежда</t>
  </si>
  <si>
    <t>ортопедическая подушка для детей</t>
  </si>
  <si>
    <t>купальник для танцев черный</t>
  </si>
  <si>
    <t>baby liss</t>
  </si>
  <si>
    <t>очки вертуальной реальности</t>
  </si>
  <si>
    <t>сандали антилопа</t>
  </si>
  <si>
    <t>тушь art visage chicago</t>
  </si>
  <si>
    <t>рукава для игры</t>
  </si>
  <si>
    <t>артрофиш</t>
  </si>
  <si>
    <t>киаби для мужчин</t>
  </si>
  <si>
    <t>струны металлические</t>
  </si>
  <si>
    <t>типсы для наращивания ногтей миндаль</t>
  </si>
  <si>
    <t>ночник xiaomi</t>
  </si>
  <si>
    <t xml:space="preserve">емкость </t>
  </si>
  <si>
    <t>декор ногтей</t>
  </si>
  <si>
    <t xml:space="preserve">гарри поттер книги </t>
  </si>
  <si>
    <t>оранжевая юбка</t>
  </si>
  <si>
    <t>tech team самокат трюковой</t>
  </si>
  <si>
    <t>для фитнеса мяч</t>
  </si>
  <si>
    <t>crew</t>
  </si>
  <si>
    <t>81398533</t>
  </si>
  <si>
    <t>хлопья юки</t>
  </si>
  <si>
    <t>рэп</t>
  </si>
  <si>
    <t>серая юбка</t>
  </si>
  <si>
    <t>фуражка военная</t>
  </si>
  <si>
    <t>танграм на магнитах</t>
  </si>
  <si>
    <t>belvedere бальзам для губ</t>
  </si>
  <si>
    <t>иконка подвеска</t>
  </si>
  <si>
    <t xml:space="preserve">на выпускной </t>
  </si>
  <si>
    <t>стяжка пружин</t>
  </si>
  <si>
    <t>коврик для ног массажный</t>
  </si>
  <si>
    <t>клей для потолочной плитки</t>
  </si>
  <si>
    <t xml:space="preserve">басеин </t>
  </si>
  <si>
    <t xml:space="preserve">mango сумка </t>
  </si>
  <si>
    <t>летние обувь мужские</t>
  </si>
  <si>
    <t>сверла ступенчатое</t>
  </si>
  <si>
    <t>игрушки для мальчика 4-5 лет</t>
  </si>
  <si>
    <t>краска для ванной</t>
  </si>
  <si>
    <t>пчелы</t>
  </si>
  <si>
    <t>кроссовки new balance 530</t>
  </si>
  <si>
    <t>топ с подкладкой</t>
  </si>
  <si>
    <t>футболка с пивом</t>
  </si>
  <si>
    <t>oppo a53</t>
  </si>
  <si>
    <t>необычные конфеты</t>
  </si>
  <si>
    <t>нашивка скорая помощь</t>
  </si>
  <si>
    <t>nike air max 97</t>
  </si>
  <si>
    <t>раскройный нож для ткани</t>
  </si>
  <si>
    <t>38492107</t>
  </si>
  <si>
    <t>увлажнение лица</t>
  </si>
  <si>
    <t>дуршлаг для сыра</t>
  </si>
  <si>
    <t>поатье вечернее</t>
  </si>
  <si>
    <t>маска для шеи</t>
  </si>
  <si>
    <t>geely coolray</t>
  </si>
  <si>
    <t>юбка мини женская</t>
  </si>
  <si>
    <t>royal spirit</t>
  </si>
  <si>
    <t>простыня сатин</t>
  </si>
  <si>
    <t>колонка детская</t>
  </si>
  <si>
    <t xml:space="preserve">женские стринги </t>
  </si>
  <si>
    <t>смарт часы мужские apple</t>
  </si>
  <si>
    <t>nike лосины</t>
  </si>
  <si>
    <t>апликации</t>
  </si>
  <si>
    <t>кофе растворимый egoiste</t>
  </si>
  <si>
    <t>корм для морской свинки</t>
  </si>
  <si>
    <t>chrome</t>
  </si>
  <si>
    <t>stella mccartney</t>
  </si>
  <si>
    <t>сгущеное молоко</t>
  </si>
  <si>
    <t>боди майка для новорожденных</t>
  </si>
  <si>
    <t>lesly</t>
  </si>
  <si>
    <t>кашпо для петуний</t>
  </si>
  <si>
    <t>силиконовые игрушки</t>
  </si>
  <si>
    <t>детский боулинг</t>
  </si>
  <si>
    <t>81729285</t>
  </si>
  <si>
    <t>нутрилон гипоаллергенный</t>
  </si>
  <si>
    <t>пакет крафт черный</t>
  </si>
  <si>
    <t>haylou w1</t>
  </si>
  <si>
    <t xml:space="preserve">венок </t>
  </si>
  <si>
    <t>трусы памперсы для взрослых</t>
  </si>
  <si>
    <t>шампунь с хной</t>
  </si>
  <si>
    <t>брючный костюм большие размеры с кардиганом</t>
  </si>
  <si>
    <t>faberlic помада</t>
  </si>
  <si>
    <t>трусы плавательные для мальчика</t>
  </si>
  <si>
    <t>доллары</t>
  </si>
  <si>
    <t>собака в сумке</t>
  </si>
  <si>
    <t>белье для девочек подростков нижнее</t>
  </si>
  <si>
    <t>книга манга</t>
  </si>
  <si>
    <t xml:space="preserve">клензит </t>
  </si>
  <si>
    <t>пижама холодное сердце</t>
  </si>
  <si>
    <t>джон грин</t>
  </si>
  <si>
    <t>консилер слоновая кость</t>
  </si>
  <si>
    <t>упаковка для бенто торта</t>
  </si>
  <si>
    <t>автомобильный сигнал</t>
  </si>
  <si>
    <t xml:space="preserve">мастурбатор мужской </t>
  </si>
  <si>
    <t>мотобуры и аксессуары к ним</t>
  </si>
  <si>
    <t>юбкабрюки</t>
  </si>
  <si>
    <t>элекросамокат</t>
  </si>
  <si>
    <t>белорусская одежда платья</t>
  </si>
  <si>
    <t>3д светильник</t>
  </si>
  <si>
    <t>лореаль крем вокруг глаз</t>
  </si>
  <si>
    <t xml:space="preserve">сумочка для телефона </t>
  </si>
  <si>
    <t>раскраска щенячий патруль</t>
  </si>
  <si>
    <t>банка для воды</t>
  </si>
  <si>
    <t>платье женское в горох длинное</t>
  </si>
  <si>
    <t>футболка укороченая</t>
  </si>
  <si>
    <t>скраб для пяток</t>
  </si>
  <si>
    <t>целлюлозный наполнитель</t>
  </si>
  <si>
    <t>клеш брюки</t>
  </si>
  <si>
    <t xml:space="preserve">формы для шоколада </t>
  </si>
  <si>
    <t>bela конструктор</t>
  </si>
  <si>
    <t>гидрофильное масло biore</t>
  </si>
  <si>
    <t>трусарди сумки</t>
  </si>
  <si>
    <t>доска на холодильник</t>
  </si>
  <si>
    <t>слоговая таблица</t>
  </si>
  <si>
    <t>mom джинсы</t>
  </si>
  <si>
    <t>libress</t>
  </si>
  <si>
    <t>насадка 1м</t>
  </si>
  <si>
    <t>фитохелп</t>
  </si>
  <si>
    <t>ремешок для туфель</t>
  </si>
  <si>
    <t>кошелек женский для монет</t>
  </si>
  <si>
    <t>жидкость для электронных испарителей хаски</t>
  </si>
  <si>
    <t>толстовка скорая помощь</t>
  </si>
  <si>
    <t>мультиметр профессиональный</t>
  </si>
  <si>
    <t>eva коврики</t>
  </si>
  <si>
    <t>peppinezzz</t>
  </si>
  <si>
    <t>файлы а4 100 шт плотные</t>
  </si>
  <si>
    <t>уход за зубами</t>
  </si>
  <si>
    <t>купальник слитные для девочки детский</t>
  </si>
  <si>
    <t>товары для рыбалки в для отдыха</t>
  </si>
  <si>
    <t>деревянный пистолет резинкострел</t>
  </si>
  <si>
    <t>тротуарные дорожки</t>
  </si>
  <si>
    <t>ср-1</t>
  </si>
  <si>
    <t>машинка нива</t>
  </si>
  <si>
    <t>резиновый мяч</t>
  </si>
  <si>
    <t>розыгрыш</t>
  </si>
  <si>
    <t>осетия</t>
  </si>
  <si>
    <t>семейники</t>
  </si>
  <si>
    <t>опт</t>
  </si>
  <si>
    <t>май</t>
  </si>
  <si>
    <t>ковер трава</t>
  </si>
  <si>
    <t>кухонный смеситель</t>
  </si>
  <si>
    <t>штаны штапель</t>
  </si>
  <si>
    <t>газовый баллон композитный</t>
  </si>
  <si>
    <t>holy land маска</t>
  </si>
  <si>
    <t>ветровка белая женская</t>
  </si>
  <si>
    <t>купальник с закрытой спиной</t>
  </si>
  <si>
    <t xml:space="preserve">босоножки для мальчиков </t>
  </si>
  <si>
    <t xml:space="preserve">лайм </t>
  </si>
  <si>
    <t>товары для кондитера</t>
  </si>
  <si>
    <t>держатель для роз</t>
  </si>
  <si>
    <t>капус шампунь для волос</t>
  </si>
  <si>
    <t>ever clean наполнитель</t>
  </si>
  <si>
    <t>термос для чая арктика</t>
  </si>
  <si>
    <t>чехол для пропуска прозрачный</t>
  </si>
  <si>
    <t>одежда для похода</t>
  </si>
  <si>
    <t>пазлы аниме</t>
  </si>
  <si>
    <t>хлопковое пляжное платье</t>
  </si>
  <si>
    <t>сачок для аквариума</t>
  </si>
  <si>
    <t>шарики для пневматики</t>
  </si>
  <si>
    <t>платье лёгкое</t>
  </si>
  <si>
    <t xml:space="preserve">как приручить дракона </t>
  </si>
  <si>
    <t>посуда стекло</t>
  </si>
  <si>
    <t>подарок для пары</t>
  </si>
  <si>
    <t>изгородь для сада</t>
  </si>
  <si>
    <t xml:space="preserve">колюты </t>
  </si>
  <si>
    <t>батут детский надувной</t>
  </si>
  <si>
    <t>ресничка карандаш</t>
  </si>
  <si>
    <t>коробка сладостей набор</t>
  </si>
  <si>
    <t>перегородка в офис</t>
  </si>
  <si>
    <t>massimo duti</t>
  </si>
  <si>
    <t>бритва для бороды</t>
  </si>
  <si>
    <t>платье летнее льняное длинное</t>
  </si>
  <si>
    <t>lime толстовка</t>
  </si>
  <si>
    <t>блокнот маленький в клетку</t>
  </si>
  <si>
    <t>mayeri</t>
  </si>
  <si>
    <t>зубная паста 50 мл</t>
  </si>
  <si>
    <t>кистевые бинты для жима</t>
  </si>
  <si>
    <t>свечи парафиновая</t>
  </si>
  <si>
    <t>посуда люминарк тарелки</t>
  </si>
  <si>
    <t>обертывания</t>
  </si>
  <si>
    <t>отбеливание зубов комплекс</t>
  </si>
  <si>
    <t>корм шиншилла</t>
  </si>
  <si>
    <t>штуки</t>
  </si>
  <si>
    <t>bb cream корейский</t>
  </si>
  <si>
    <t>чехол самсунг а6</t>
  </si>
  <si>
    <t>фильмоскоп</t>
  </si>
  <si>
    <t>atoll</t>
  </si>
  <si>
    <t>садовая гирлянда</t>
  </si>
  <si>
    <t>чехол на телефон honor</t>
  </si>
  <si>
    <t>simpsons</t>
  </si>
  <si>
    <t>женский джинсовый костюм</t>
  </si>
  <si>
    <t>plank</t>
  </si>
  <si>
    <t>croc</t>
  </si>
  <si>
    <t>купальник неоновый</t>
  </si>
  <si>
    <t>софи де марко</t>
  </si>
  <si>
    <t>чехол на телефон itel a48</t>
  </si>
  <si>
    <t>76127812</t>
  </si>
  <si>
    <t>xiaomi 9a</t>
  </si>
  <si>
    <t>штаны легкие женские</t>
  </si>
  <si>
    <t>багеты для штор</t>
  </si>
  <si>
    <t>авито</t>
  </si>
  <si>
    <t>stella mccartney кроссовки</t>
  </si>
  <si>
    <t>крафт пакеты для чая</t>
  </si>
  <si>
    <t>комбинезон мужской летний джинсовый</t>
  </si>
  <si>
    <t>наклейка на телефон яблоко</t>
  </si>
  <si>
    <t>fendi очки</t>
  </si>
  <si>
    <t>подставка для горячей посуды</t>
  </si>
  <si>
    <t>3050 видеокарта</t>
  </si>
  <si>
    <t>мужские джинсы широкие</t>
  </si>
  <si>
    <t>спрей депилятор</t>
  </si>
  <si>
    <t>маска оттеночная</t>
  </si>
  <si>
    <t>шампунь ср-1 корея</t>
  </si>
  <si>
    <t>чехол на хонор 10х лайт</t>
  </si>
  <si>
    <t>спецстиль</t>
  </si>
  <si>
    <t>плафон шар</t>
  </si>
  <si>
    <t xml:space="preserve">куральник </t>
  </si>
  <si>
    <t>76956463</t>
  </si>
  <si>
    <t xml:space="preserve">ветровка на девочку </t>
  </si>
  <si>
    <t>тэн для самогонного аппарата</t>
  </si>
  <si>
    <t>сдельный купальник</t>
  </si>
  <si>
    <t>бигуди с зажимом</t>
  </si>
  <si>
    <t>крем для тела с блестками</t>
  </si>
  <si>
    <t>костюм спортивный с велосипедками</t>
  </si>
  <si>
    <t>гель лак розовый неон</t>
  </si>
  <si>
    <t>ваза стекло большая</t>
  </si>
  <si>
    <t>война</t>
  </si>
  <si>
    <t>кожаные со стразами</t>
  </si>
  <si>
    <t>бант на заколке-автомат</t>
  </si>
  <si>
    <t>zarina брюки из вискозы</t>
  </si>
  <si>
    <t>мужские майки больших размеров</t>
  </si>
  <si>
    <t>постельное белье 1.5 поплин василиса</t>
  </si>
  <si>
    <t>medical collagene 3d</t>
  </si>
  <si>
    <t>кочерга камин</t>
  </si>
  <si>
    <t>автокресло 0 - 36 кг</t>
  </si>
  <si>
    <t>ковш кухонный</t>
  </si>
  <si>
    <t>удаление бородавок</t>
  </si>
  <si>
    <t>блок питания 24 вольта</t>
  </si>
  <si>
    <t>подставка под банку с краном</t>
  </si>
  <si>
    <t>талия</t>
  </si>
  <si>
    <t>davines кондиционер</t>
  </si>
  <si>
    <t>улей игра</t>
  </si>
  <si>
    <t>кошачий наполнитель впитывающий</t>
  </si>
  <si>
    <t>диван мешок</t>
  </si>
  <si>
    <t>комод для кухни</t>
  </si>
  <si>
    <t>песок для пескоструя</t>
  </si>
  <si>
    <t>38648995</t>
  </si>
  <si>
    <t>кофе якобс миликано</t>
  </si>
  <si>
    <t>ключ велосипедный</t>
  </si>
  <si>
    <t>контур для губ</t>
  </si>
  <si>
    <t>купальник мусульманский</t>
  </si>
  <si>
    <t>блеск диор</t>
  </si>
  <si>
    <t>гель для душа 750 мл palmolive</t>
  </si>
  <si>
    <t>арабика в зернах</t>
  </si>
  <si>
    <t>краска для волос fara</t>
  </si>
  <si>
    <t>телефон редми 9с</t>
  </si>
  <si>
    <t>ромашка для купания</t>
  </si>
  <si>
    <t>футболка горы</t>
  </si>
  <si>
    <t xml:space="preserve">домашние шорты </t>
  </si>
  <si>
    <t>вельветовый костюм с брюками</t>
  </si>
  <si>
    <t>напольное покрытие для кухни</t>
  </si>
  <si>
    <t>чехол для планшета детский</t>
  </si>
  <si>
    <t>свитшот с молнией</t>
  </si>
  <si>
    <t>носки бежевые</t>
  </si>
  <si>
    <t xml:space="preserve">колеса </t>
  </si>
  <si>
    <t>примаксетин</t>
  </si>
  <si>
    <t>браслет парные</t>
  </si>
  <si>
    <t>аккумулятор холода гелиевый</t>
  </si>
  <si>
    <t>шлепки мужские черные</t>
  </si>
  <si>
    <t>аэлита</t>
  </si>
  <si>
    <t>картридж hp fullprint 85a</t>
  </si>
  <si>
    <t xml:space="preserve">ситечко </t>
  </si>
  <si>
    <t>ткань плотная</t>
  </si>
  <si>
    <t>брюки мужские adidas лето</t>
  </si>
  <si>
    <t>стиральная машина на дачу</t>
  </si>
  <si>
    <t>стрепсилс</t>
  </si>
  <si>
    <t>футболка с треугольной горловиной</t>
  </si>
  <si>
    <t>бейсболка хаки</t>
  </si>
  <si>
    <t>гель лак irisk</t>
  </si>
  <si>
    <t>gta san andreas</t>
  </si>
  <si>
    <t>мостик для спины ортопедический</t>
  </si>
  <si>
    <t>матрас на лежак</t>
  </si>
  <si>
    <t>платье польша</t>
  </si>
  <si>
    <t>лимонное масло</t>
  </si>
  <si>
    <t>триммер для женщин</t>
  </si>
  <si>
    <t>корм для кошек рояль конин</t>
  </si>
  <si>
    <t>летний домашний костюм</t>
  </si>
  <si>
    <t>зеленые тени</t>
  </si>
  <si>
    <t>обложка для свидетельства о браке а4</t>
  </si>
  <si>
    <t>полисорбат 20</t>
  </si>
  <si>
    <t>клеенка на парту</t>
  </si>
  <si>
    <t>сандали мужские кожаные</t>
  </si>
  <si>
    <t>toxic</t>
  </si>
  <si>
    <t>деревянный кукольный домик с мебелью</t>
  </si>
  <si>
    <t>штатив для телефона на стол</t>
  </si>
  <si>
    <t>шляпа с лентами</t>
  </si>
  <si>
    <t>рюкзак для детей</t>
  </si>
  <si>
    <t>брюки женские кюлоты</t>
  </si>
  <si>
    <t>велосипедки adidas</t>
  </si>
  <si>
    <t>штаны широкие летние</t>
  </si>
  <si>
    <t>бабушкино лукошко кабачок</t>
  </si>
  <si>
    <t>туфли школьные натуральная кожа</t>
  </si>
  <si>
    <t>топикрем для детей</t>
  </si>
  <si>
    <t>блеск для губ divage</t>
  </si>
  <si>
    <t>y-3</t>
  </si>
  <si>
    <t>mango жилет</t>
  </si>
  <si>
    <t>книга гордость и предубеждение</t>
  </si>
  <si>
    <t>bsn syntha-6</t>
  </si>
  <si>
    <t>редис семена</t>
  </si>
  <si>
    <t>наклейки татуировки</t>
  </si>
  <si>
    <t xml:space="preserve">ромашка </t>
  </si>
  <si>
    <t>кора для лица</t>
  </si>
  <si>
    <t>бюстгальтер без бретелек</t>
  </si>
  <si>
    <t>палочки благовония</t>
  </si>
  <si>
    <t>маленькие куколки</t>
  </si>
  <si>
    <t>кассета</t>
  </si>
  <si>
    <t>круги полировальные</t>
  </si>
  <si>
    <t>семина чиа</t>
  </si>
  <si>
    <t>косметик</t>
  </si>
  <si>
    <t>яркая палетка</t>
  </si>
  <si>
    <t>куртка осень женская</t>
  </si>
  <si>
    <t>буксировочная петля</t>
  </si>
  <si>
    <t>подвески на серьги трансформеры</t>
  </si>
  <si>
    <t>из джута</t>
  </si>
  <si>
    <t xml:space="preserve">шляпа соломенная </t>
  </si>
  <si>
    <t>caprice обувь туфли</t>
  </si>
  <si>
    <t>спойлер на авто</t>
  </si>
  <si>
    <t>средство от вредителей растений</t>
  </si>
  <si>
    <t>магнитная кукла</t>
  </si>
  <si>
    <t>76816066</t>
  </si>
  <si>
    <t>yarn art macrame</t>
  </si>
  <si>
    <t>herbal essences маски</t>
  </si>
  <si>
    <t>кахон</t>
  </si>
  <si>
    <t>чехол xiaomi redmi 5 plus</t>
  </si>
  <si>
    <t>альфа-липоевая кислота</t>
  </si>
  <si>
    <t>эстетика наклейки</t>
  </si>
  <si>
    <t>бурлеско</t>
  </si>
  <si>
    <t>крючки для вязания гамма</t>
  </si>
  <si>
    <t>соломка для соли</t>
  </si>
  <si>
    <t>чехол книжка на honor 10 lite</t>
  </si>
  <si>
    <t>75919814</t>
  </si>
  <si>
    <t>молочный шоколад кондитерский</t>
  </si>
  <si>
    <t>чулки розовые</t>
  </si>
  <si>
    <t>кондиционер для кожи</t>
  </si>
  <si>
    <t>шампунь комплимент</t>
  </si>
  <si>
    <t>шорты бермуды джинсовые</t>
  </si>
  <si>
    <t xml:space="preserve">набоков </t>
  </si>
  <si>
    <t>тёплая пижама</t>
  </si>
  <si>
    <t>sapiens. краткая история человечества</t>
  </si>
  <si>
    <t>подарок новорожденному товары для малышей</t>
  </si>
  <si>
    <t>колеса для скейта</t>
  </si>
  <si>
    <t>pornohub</t>
  </si>
  <si>
    <t>носки баскетбольные</t>
  </si>
  <si>
    <t>вышивка крестом наборы мп студия</t>
  </si>
  <si>
    <t>складной стульчик</t>
  </si>
  <si>
    <t>зарядка для аккумуляторов 18650</t>
  </si>
  <si>
    <t>носовые платочки</t>
  </si>
  <si>
    <t>мини холст для рисования</t>
  </si>
  <si>
    <t>женские домашние платья</t>
  </si>
  <si>
    <t>кыштымский трикотаж трусы</t>
  </si>
  <si>
    <t>касатка</t>
  </si>
  <si>
    <t>lassie комплект</t>
  </si>
  <si>
    <t>гель скатка для лица</t>
  </si>
  <si>
    <t>белый медведь</t>
  </si>
  <si>
    <t>вкладыш для сапог</t>
  </si>
  <si>
    <t>dupont</t>
  </si>
  <si>
    <t>сумкк</t>
  </si>
  <si>
    <t>толстовка женская черная</t>
  </si>
  <si>
    <t>ножки для мебели деревянные</t>
  </si>
  <si>
    <t xml:space="preserve">огэ </t>
  </si>
  <si>
    <t>средство для мытья пола мистер пропер</t>
  </si>
  <si>
    <t>57347138</t>
  </si>
  <si>
    <t xml:space="preserve">игра престолов </t>
  </si>
  <si>
    <t>канистры для масел и горючего</t>
  </si>
  <si>
    <t>брелок сова</t>
  </si>
  <si>
    <t>разгрузка для мозолей</t>
  </si>
  <si>
    <t>угловые полочки в ванну</t>
  </si>
  <si>
    <t>шторы рулонные для гостиной</t>
  </si>
  <si>
    <t xml:space="preserve">шорты женские трикотажные </t>
  </si>
  <si>
    <t>чай гринфилд скидки</t>
  </si>
  <si>
    <t>платье для маленьких девочек</t>
  </si>
  <si>
    <t>bhv</t>
  </si>
  <si>
    <t>biobizz</t>
  </si>
  <si>
    <t>vita udin</t>
  </si>
  <si>
    <t xml:space="preserve">гольфы детские </t>
  </si>
  <si>
    <t>носки с уточками</t>
  </si>
  <si>
    <t>благовония для медитации</t>
  </si>
  <si>
    <t>эмалированное ведро</t>
  </si>
  <si>
    <t>постельное белье двуспальное</t>
  </si>
  <si>
    <t>кромка для стола</t>
  </si>
  <si>
    <t>70110004</t>
  </si>
  <si>
    <t>зеленые линзы</t>
  </si>
  <si>
    <t>ручки для мебели скоба</t>
  </si>
  <si>
    <t>футболка trussardi</t>
  </si>
  <si>
    <t>пластина</t>
  </si>
  <si>
    <t>штанга в ухо</t>
  </si>
  <si>
    <t>детская посуда из бамбука</t>
  </si>
  <si>
    <t>насос погружной скважинный</t>
  </si>
  <si>
    <t>гребень для фаты</t>
  </si>
  <si>
    <t>realme 6</t>
  </si>
  <si>
    <t>чехол на сиденье стула</t>
  </si>
  <si>
    <t>чехол на телефон redmi 7a</t>
  </si>
  <si>
    <t>деревянные ножки</t>
  </si>
  <si>
    <t>нож morakniv</t>
  </si>
  <si>
    <t>мега раскраска</t>
  </si>
  <si>
    <t>часы в детскую</t>
  </si>
  <si>
    <t>рейд от насекомых</t>
  </si>
  <si>
    <t>носки отшелушивающие</t>
  </si>
  <si>
    <t>флаги стран</t>
  </si>
  <si>
    <t>вакумные банки</t>
  </si>
  <si>
    <t>мист для тела виктория сикрет</t>
  </si>
  <si>
    <t>обои бумажные в детскую</t>
  </si>
  <si>
    <t>garnier антиперспирант</t>
  </si>
  <si>
    <t xml:space="preserve">велосипедки и топ </t>
  </si>
  <si>
    <t>шоппер маленький</t>
  </si>
  <si>
    <t>твое детское</t>
  </si>
  <si>
    <t>коричневые ресницы</t>
  </si>
  <si>
    <t>клей для пистолета 7 мм</t>
  </si>
  <si>
    <t xml:space="preserve">хвост феи </t>
  </si>
  <si>
    <t xml:space="preserve">велосумка </t>
  </si>
  <si>
    <t>рамен япония</t>
  </si>
  <si>
    <t>филз</t>
  </si>
  <si>
    <t>одиночество в сети</t>
  </si>
  <si>
    <t>прихожая шкаф</t>
  </si>
  <si>
    <t>футболка женская без рисунка</t>
  </si>
  <si>
    <t>обувь для футбола для мальчиков</t>
  </si>
  <si>
    <t>третья рука для пайки</t>
  </si>
  <si>
    <t>огэ по биологии 2022</t>
  </si>
  <si>
    <t>marshmello</t>
  </si>
  <si>
    <t>наклейки для ногтей сердечки</t>
  </si>
  <si>
    <t>домашние цветы</t>
  </si>
  <si>
    <t>решетки и аксессуары для гриля и мангала</t>
  </si>
  <si>
    <t>жилетка женская легкая</t>
  </si>
  <si>
    <t>стилус для планшета huawei</t>
  </si>
  <si>
    <t>30544987</t>
  </si>
  <si>
    <t>тональный крем мах фактор</t>
  </si>
  <si>
    <t>32012396</t>
  </si>
  <si>
    <t>детская шапочка для купания</t>
  </si>
  <si>
    <t>бачок пластиковый</t>
  </si>
  <si>
    <t>блюдо с подогревом</t>
  </si>
  <si>
    <t>серёжки серебро</t>
  </si>
  <si>
    <t>зубные пасты колгейт</t>
  </si>
  <si>
    <t>vio design</t>
  </si>
  <si>
    <t>плед турция</t>
  </si>
  <si>
    <t>кроссворды для взрослых</t>
  </si>
  <si>
    <t>юбки для подростков</t>
  </si>
  <si>
    <t>гуа ша</t>
  </si>
  <si>
    <t>crossfit</t>
  </si>
  <si>
    <t xml:space="preserve">джинсовые куртки женские </t>
  </si>
  <si>
    <t>катушка фидерная</t>
  </si>
  <si>
    <t>пыж 12 калибра</t>
  </si>
  <si>
    <t>с рождением сына</t>
  </si>
  <si>
    <t>перцовая паста корейская</t>
  </si>
  <si>
    <t>фен марта</t>
  </si>
  <si>
    <t>коврик для мыши на весь стол</t>
  </si>
  <si>
    <t>пуршат м</t>
  </si>
  <si>
    <t>la rive женские</t>
  </si>
  <si>
    <t>черное пальто</t>
  </si>
  <si>
    <t>подставка для цветов высокая</t>
  </si>
  <si>
    <t>лежанка для кошек большая</t>
  </si>
  <si>
    <t>5526559</t>
  </si>
  <si>
    <t>oops</t>
  </si>
  <si>
    <t>бокал креманка</t>
  </si>
  <si>
    <t>двд проигрыватель</t>
  </si>
  <si>
    <t>spf стик</t>
  </si>
  <si>
    <t>трубка домофона vizit</t>
  </si>
  <si>
    <t>а52</t>
  </si>
  <si>
    <t>руль приора</t>
  </si>
  <si>
    <t>черные плавки женские купальные</t>
  </si>
  <si>
    <t>huawei p30 чехол</t>
  </si>
  <si>
    <t>diablo</t>
  </si>
  <si>
    <t>лубрикант силиконовый</t>
  </si>
  <si>
    <t>филейный нож для рыбы</t>
  </si>
  <si>
    <t>солярий для лица</t>
  </si>
  <si>
    <t>runway</t>
  </si>
  <si>
    <t>шорты для дома твое</t>
  </si>
  <si>
    <t>штаны мужские джогеры</t>
  </si>
  <si>
    <t>цветные линзы с диоптриями</t>
  </si>
  <si>
    <t>деловой брючный костюм</t>
  </si>
  <si>
    <t>гобилен</t>
  </si>
  <si>
    <t>сарафан желтый женский</t>
  </si>
  <si>
    <t>слаим</t>
  </si>
  <si>
    <t>wenax</t>
  </si>
  <si>
    <t>бигуди для объема волос</t>
  </si>
  <si>
    <t>dji mavic</t>
  </si>
  <si>
    <t>джинсы укороченные широкие</t>
  </si>
  <si>
    <t>бейсболка унисекс</t>
  </si>
  <si>
    <t>dior homme sport</t>
  </si>
  <si>
    <t>тумба на балкон</t>
  </si>
  <si>
    <t xml:space="preserve"> джинсы</t>
  </si>
  <si>
    <t>шампунь и кондиционер набор</t>
  </si>
  <si>
    <t>филипок</t>
  </si>
  <si>
    <t>крабик маленький для волос</t>
  </si>
  <si>
    <t>туыли</t>
  </si>
  <si>
    <t>маккаммон</t>
  </si>
  <si>
    <t>штора для ванны большие</t>
  </si>
  <si>
    <t>семена огурцы f1</t>
  </si>
  <si>
    <t>кольцо на член с вибрацией</t>
  </si>
  <si>
    <t>круэлла одежда</t>
  </si>
  <si>
    <t>автопылесос беспроводной</t>
  </si>
  <si>
    <t>ремень для часов xiaomi</t>
  </si>
  <si>
    <t>духи для дома с палочками</t>
  </si>
  <si>
    <t>нитевые шторы на кухню</t>
  </si>
  <si>
    <t>бос порошок</t>
  </si>
  <si>
    <t>эйрвик</t>
  </si>
  <si>
    <t xml:space="preserve">чехол на 12 айфон </t>
  </si>
  <si>
    <t>костюм женский из муслина</t>
  </si>
  <si>
    <t>nivea make up expert</t>
  </si>
  <si>
    <t>презервативы 3 шт</t>
  </si>
  <si>
    <t>пила штиль</t>
  </si>
  <si>
    <t>костюм с рубашкой и брюками на резинке вельвет</t>
  </si>
  <si>
    <t>контейнер для грязного белья</t>
  </si>
  <si>
    <t>свадебные пригласительные</t>
  </si>
  <si>
    <t>xiaomi планшет электроника</t>
  </si>
  <si>
    <t>ламинатор для бумаги</t>
  </si>
  <si>
    <t>палас безворсовый</t>
  </si>
  <si>
    <t>чехол samsung a51 матовый</t>
  </si>
  <si>
    <t>надувной аквапарк</t>
  </si>
  <si>
    <t>пудинг без сахара</t>
  </si>
  <si>
    <t>шорты муж</t>
  </si>
  <si>
    <t>тапочки женские домашние с мехом</t>
  </si>
  <si>
    <t xml:space="preserve">твое футболка оверсайз </t>
  </si>
  <si>
    <t>толокар машина</t>
  </si>
  <si>
    <t>таро оракул</t>
  </si>
  <si>
    <t>выкидной ключ зажигания</t>
  </si>
  <si>
    <t>lego super heroes</t>
  </si>
  <si>
    <t>асик</t>
  </si>
  <si>
    <t>дегтярный бальзам</t>
  </si>
  <si>
    <t>футболка с аской</t>
  </si>
  <si>
    <t>футболка гесс</t>
  </si>
  <si>
    <t>топ с драконом</t>
  </si>
  <si>
    <t>переходник розетка</t>
  </si>
  <si>
    <t>футболка ангел</t>
  </si>
  <si>
    <t xml:space="preserve">жидкие гвозди </t>
  </si>
  <si>
    <t>подарок на память</t>
  </si>
  <si>
    <t>крем для лица эйвон</t>
  </si>
  <si>
    <t>zte blade a31 чехол</t>
  </si>
  <si>
    <t>коврик для ванной 80х120</t>
  </si>
  <si>
    <t>игровой руль для пк с педалями</t>
  </si>
  <si>
    <t>лак на водной основе</t>
  </si>
  <si>
    <t>банка жестяная для сыпучих</t>
  </si>
  <si>
    <t>оловоотсос</t>
  </si>
  <si>
    <t>для варки яиц</t>
  </si>
  <si>
    <t>кофта женская с длинным рукавом на молнии</t>
  </si>
  <si>
    <t>домашние тапочки детские</t>
  </si>
  <si>
    <t>спрей для волос капус</t>
  </si>
  <si>
    <t>антенна уличная</t>
  </si>
  <si>
    <t>мячик антистресс</t>
  </si>
  <si>
    <t>ручки для кухонного гарнитура</t>
  </si>
  <si>
    <t>vari сковорода</t>
  </si>
  <si>
    <t>pinzar одежда</t>
  </si>
  <si>
    <t>сандалии 20 размер</t>
  </si>
  <si>
    <t>шапочка для плавания взрослая женская</t>
  </si>
  <si>
    <t>сумка с колесами</t>
  </si>
  <si>
    <t>футболка с завязками по бокам</t>
  </si>
  <si>
    <t>кроссовки mexx</t>
  </si>
  <si>
    <t>тачка полесье</t>
  </si>
  <si>
    <t>казан с крышкой сковородкой</t>
  </si>
  <si>
    <t>парные купальники</t>
  </si>
  <si>
    <t>форма для бургеров</t>
  </si>
  <si>
    <t>сумка на цепи</t>
  </si>
  <si>
    <t>стол ротанг</t>
  </si>
  <si>
    <t>похер</t>
  </si>
  <si>
    <t>зеро</t>
  </si>
  <si>
    <t>75849160</t>
  </si>
  <si>
    <t>конфеты с приколом</t>
  </si>
  <si>
    <t>шорты лето</t>
  </si>
  <si>
    <t>шаблон для ногтей</t>
  </si>
  <si>
    <t>раскраски для малышей</t>
  </si>
  <si>
    <t>основа</t>
  </si>
  <si>
    <t>pinko ремень</t>
  </si>
  <si>
    <t>листья нора</t>
  </si>
  <si>
    <t>наручные часы мужские фирмы касио</t>
  </si>
  <si>
    <t>триммер для сада аккумуляторный</t>
  </si>
  <si>
    <t>джинсовка розовая</t>
  </si>
  <si>
    <t>12в 1 для волос</t>
  </si>
  <si>
    <t>обесцвечивающая пудра</t>
  </si>
  <si>
    <t xml:space="preserve">топ  </t>
  </si>
  <si>
    <t xml:space="preserve">лосьон </t>
  </si>
  <si>
    <t>киа сид</t>
  </si>
  <si>
    <t>краска для собак</t>
  </si>
  <si>
    <t>блокнот на спирали</t>
  </si>
  <si>
    <t>платье женское золла</t>
  </si>
  <si>
    <t>бальзам для волос лореаль</t>
  </si>
  <si>
    <t>сандалии для мужчин на лето</t>
  </si>
  <si>
    <t>триммер штиль</t>
  </si>
  <si>
    <t>бадминтон детский светящийся</t>
  </si>
  <si>
    <t>толстовка женская  с капюшоном</t>
  </si>
  <si>
    <t>leomax женский</t>
  </si>
  <si>
    <t xml:space="preserve">кобура </t>
  </si>
  <si>
    <t>халапенью</t>
  </si>
  <si>
    <t>эль темпо обувь женская</t>
  </si>
  <si>
    <t>la bottine souriante</t>
  </si>
  <si>
    <t>красные свечи</t>
  </si>
  <si>
    <t>nike сандали</t>
  </si>
  <si>
    <t>амогус игрушка</t>
  </si>
  <si>
    <t>блузки и рубашки женские хлопок</t>
  </si>
  <si>
    <t>серная кислота</t>
  </si>
  <si>
    <t>tepe</t>
  </si>
  <si>
    <t>пленка флористическая</t>
  </si>
  <si>
    <t xml:space="preserve">bed head </t>
  </si>
  <si>
    <t>женский станок venus</t>
  </si>
  <si>
    <t>женщина в белом книга</t>
  </si>
  <si>
    <t>7 шагов к стабильной самооценке</t>
  </si>
  <si>
    <t>чехол для редми 9т</t>
  </si>
  <si>
    <t xml:space="preserve">пиджак для мальчика </t>
  </si>
  <si>
    <t>ferrero</t>
  </si>
  <si>
    <t>бутылка декоративная</t>
  </si>
  <si>
    <t>дживанши</t>
  </si>
  <si>
    <t>парик для волос</t>
  </si>
  <si>
    <t>брелок с жидкостью</t>
  </si>
  <si>
    <t>calvin klein сумки</t>
  </si>
  <si>
    <t>резиновые ботинки для женщин</t>
  </si>
  <si>
    <t>игрушка попугай</t>
  </si>
  <si>
    <t>полимерный клей</t>
  </si>
  <si>
    <t>крем после бритья свобода</t>
  </si>
  <si>
    <t>женский ремешок для платья</t>
  </si>
  <si>
    <t>фен складной</t>
  </si>
  <si>
    <t>тушь шик</t>
  </si>
  <si>
    <t>походные ботинки</t>
  </si>
  <si>
    <t>серьги бирюза</t>
  </si>
  <si>
    <t xml:space="preserve">спиннер </t>
  </si>
  <si>
    <t>цыпочки на шею</t>
  </si>
  <si>
    <t>тюль для зала</t>
  </si>
  <si>
    <t>одежда для кормящих мам будущие мамы</t>
  </si>
  <si>
    <t>форма для сыра самоварыч.рф</t>
  </si>
  <si>
    <t>first in space</t>
  </si>
  <si>
    <t>miene liebe</t>
  </si>
  <si>
    <t>бомббар</t>
  </si>
  <si>
    <t>куртка стеганная</t>
  </si>
  <si>
    <t>спиннинг для рыбалки крокодил</t>
  </si>
  <si>
    <t>68860252</t>
  </si>
  <si>
    <t>37651608</t>
  </si>
  <si>
    <t>от запора</t>
  </si>
  <si>
    <t>бочонок</t>
  </si>
  <si>
    <t>13710064</t>
  </si>
  <si>
    <t>40246348</t>
  </si>
  <si>
    <t>для сужения влагалища</t>
  </si>
  <si>
    <t>камера wi-fi видеонаблюдения</t>
  </si>
  <si>
    <t>bordallo pinheiro</t>
  </si>
  <si>
    <t>пнв</t>
  </si>
  <si>
    <t>пакля</t>
  </si>
  <si>
    <t>сумка для бани</t>
  </si>
  <si>
    <t>регецин</t>
  </si>
  <si>
    <t>71619452</t>
  </si>
  <si>
    <t>куды женские</t>
  </si>
  <si>
    <t>carmy</t>
  </si>
  <si>
    <t>укулеле детская</t>
  </si>
  <si>
    <t>gioseppo</t>
  </si>
  <si>
    <t>акустика для телевизора</t>
  </si>
  <si>
    <t>мустелла</t>
  </si>
  <si>
    <t xml:space="preserve">корзина плетеная </t>
  </si>
  <si>
    <t>чехол на редми нот 10s</t>
  </si>
  <si>
    <t xml:space="preserve">куртки женские </t>
  </si>
  <si>
    <t>natura</t>
  </si>
  <si>
    <t xml:space="preserve">фиксатор для бровей </t>
  </si>
  <si>
    <t>67912651</t>
  </si>
  <si>
    <t>зенден женская обувь кроссовки</t>
  </si>
  <si>
    <t>щелкунчик игрушка</t>
  </si>
  <si>
    <t>61927623</t>
  </si>
  <si>
    <t>lewis футболка</t>
  </si>
  <si>
    <t>чупа чупс косметика тинт</t>
  </si>
  <si>
    <t>эрексол</t>
  </si>
  <si>
    <t>шлейф</t>
  </si>
  <si>
    <t>перчатки винил</t>
  </si>
  <si>
    <t>fansyway</t>
  </si>
  <si>
    <t>atomic</t>
  </si>
  <si>
    <t>полукомбинезон для новорожденных</t>
  </si>
  <si>
    <t>тоник кислотный</t>
  </si>
  <si>
    <t>шторка для машины от солнца</t>
  </si>
  <si>
    <t>матовый гель лак</t>
  </si>
  <si>
    <t>щетки для шуруповерта</t>
  </si>
  <si>
    <t>инсити футболка</t>
  </si>
  <si>
    <t>платье утягивающие</t>
  </si>
  <si>
    <t>moonlight</t>
  </si>
  <si>
    <t>шорты женские обтягивающие</t>
  </si>
  <si>
    <t>сумка салатовая</t>
  </si>
  <si>
    <t>35262669</t>
  </si>
  <si>
    <t>чулки женские бежевые</t>
  </si>
  <si>
    <t>ботинки для малышей</t>
  </si>
  <si>
    <t>крахмал тапиока</t>
  </si>
  <si>
    <t>крем для бритья nivea</t>
  </si>
  <si>
    <t>marussya</t>
  </si>
  <si>
    <t>подставка для ключей</t>
  </si>
  <si>
    <t>тканевые сумки</t>
  </si>
  <si>
    <t>пиньюар</t>
  </si>
  <si>
    <t>shoiberg обувь</t>
  </si>
  <si>
    <t>мужские велосипедки</t>
  </si>
  <si>
    <t>нарды большие</t>
  </si>
  <si>
    <t>dd cushion</t>
  </si>
  <si>
    <t xml:space="preserve">вышивка бисером </t>
  </si>
  <si>
    <t>мудборд металлический</t>
  </si>
  <si>
    <t>макароны детские фигурные</t>
  </si>
  <si>
    <t>футболка с пуговицами</t>
  </si>
  <si>
    <t>микки</t>
  </si>
  <si>
    <t>сумка женская через плечо на цепочке</t>
  </si>
  <si>
    <t>скраб летик</t>
  </si>
  <si>
    <t>серьги дорожка</t>
  </si>
  <si>
    <t xml:space="preserve">футболки для подростка </t>
  </si>
  <si>
    <t xml:space="preserve">мыло дав </t>
  </si>
  <si>
    <t>волшебный банкомат</t>
  </si>
  <si>
    <t>из бисера браслет</t>
  </si>
  <si>
    <t>корм для шиншилл товары для животных</t>
  </si>
  <si>
    <t>толстовка удлиненная на молнии</t>
  </si>
  <si>
    <t>соус для бургеров</t>
  </si>
  <si>
    <t>ластики фигурные</t>
  </si>
  <si>
    <t>носки для девочек подростков</t>
  </si>
  <si>
    <t>benetton футболка</t>
  </si>
  <si>
    <t>коробочка для денег</t>
  </si>
  <si>
    <t>ева коврики</t>
  </si>
  <si>
    <t>праздничный костюм для мальчика</t>
  </si>
  <si>
    <t>pontoon21</t>
  </si>
  <si>
    <t>тыквенное масло нерафинированное</t>
  </si>
  <si>
    <t>kari лето</t>
  </si>
  <si>
    <t xml:space="preserve">колечки для волос </t>
  </si>
  <si>
    <t>кислотный пилинг для тела</t>
  </si>
  <si>
    <t>mavala</t>
  </si>
  <si>
    <t>автополотенце из микрофибры</t>
  </si>
  <si>
    <t>худи зарина</t>
  </si>
  <si>
    <t>майка летняя мужская</t>
  </si>
  <si>
    <t>качели детские пластиковые</t>
  </si>
  <si>
    <t>зелёные джинсы</t>
  </si>
  <si>
    <t>маска кератин</t>
  </si>
  <si>
    <t>бритва philips электрическая</t>
  </si>
  <si>
    <t>черные трусы</t>
  </si>
  <si>
    <t xml:space="preserve">кроссовки  мужские </t>
  </si>
  <si>
    <t>декор из дерева</t>
  </si>
  <si>
    <t>украшение для бутылки</t>
  </si>
  <si>
    <t>kosmo teros</t>
  </si>
  <si>
    <t>двери купе</t>
  </si>
  <si>
    <t>ковер детский напольный</t>
  </si>
  <si>
    <t>дневник гарри поттер</t>
  </si>
  <si>
    <t>amina</t>
  </si>
  <si>
    <t>серые брюки мужские</t>
  </si>
  <si>
    <t>79133519</t>
  </si>
  <si>
    <t>шторка для автомобиля детская</t>
  </si>
  <si>
    <t>пижама костюм</t>
  </si>
  <si>
    <t>шампунь пантенол</t>
  </si>
  <si>
    <t>кожаные кроссовки женские</t>
  </si>
  <si>
    <t>ящики для холодильника</t>
  </si>
  <si>
    <t>note 11</t>
  </si>
  <si>
    <t>клей обойный универсальный</t>
  </si>
  <si>
    <t>крем бепантен</t>
  </si>
  <si>
    <t>сумка из нейлона</t>
  </si>
  <si>
    <t>skin маска</t>
  </si>
  <si>
    <t>невидимка для волос</t>
  </si>
  <si>
    <t>кедровый орех 1 кг</t>
  </si>
  <si>
    <t>кондиционер для машины</t>
  </si>
  <si>
    <t>bi-es</t>
  </si>
  <si>
    <t>магнит для окон</t>
  </si>
  <si>
    <t>мга</t>
  </si>
  <si>
    <t>футболка женская стразы</t>
  </si>
  <si>
    <t>estel chocolatier</t>
  </si>
  <si>
    <t>ковры овальные</t>
  </si>
  <si>
    <t>палетка для ресниц</t>
  </si>
  <si>
    <t>кастрюля 1,5 л</t>
  </si>
  <si>
    <t>бафф для ногтей</t>
  </si>
  <si>
    <t>лак для ногтей хамелеон</t>
  </si>
  <si>
    <t>красные классические костюмы</t>
  </si>
  <si>
    <t>электрическая щётка</t>
  </si>
  <si>
    <t>type c hdmi</t>
  </si>
  <si>
    <t>love freedom</t>
  </si>
  <si>
    <t>электрокамин с порталом</t>
  </si>
  <si>
    <t xml:space="preserve">спаржа </t>
  </si>
  <si>
    <t>средство от глистов для собак</t>
  </si>
  <si>
    <t>ароматизатор для бани</t>
  </si>
  <si>
    <t>слинг рюкзак</t>
  </si>
  <si>
    <t>59812492</t>
  </si>
  <si>
    <t>соус zero</t>
  </si>
  <si>
    <t>зонт подростковый</t>
  </si>
  <si>
    <t>моника</t>
  </si>
  <si>
    <t>крем для глаз от отеков</t>
  </si>
  <si>
    <t>щетка для душа с длинной ручкой</t>
  </si>
  <si>
    <t>для очистки труб</t>
  </si>
  <si>
    <t>клавиатура razer</t>
  </si>
  <si>
    <t>телевизор с алисой</t>
  </si>
  <si>
    <t>элитная бижутерия</t>
  </si>
  <si>
    <t>рюкзак мужской большой</t>
  </si>
  <si>
    <t>уличный туалет</t>
  </si>
  <si>
    <t>фронтальный нож</t>
  </si>
  <si>
    <t>стружка наполнитель</t>
  </si>
  <si>
    <t>кушон крем</t>
  </si>
  <si>
    <t>форма для равиоли</t>
  </si>
  <si>
    <t xml:space="preserve">сорочка ночная </t>
  </si>
  <si>
    <t>экологический отбеливатель</t>
  </si>
  <si>
    <t>ручка для самоката</t>
  </si>
  <si>
    <t>съедобная смазка</t>
  </si>
  <si>
    <t>84015801</t>
  </si>
  <si>
    <t>платье короткое женское короткое до колена</t>
  </si>
  <si>
    <t>полотенце для фитнеса</t>
  </si>
  <si>
    <t>корм для кошек 5 кг</t>
  </si>
  <si>
    <t>цепочка на тело серебро</t>
  </si>
  <si>
    <t>латте</t>
  </si>
  <si>
    <t>type c кабель для зарядки</t>
  </si>
  <si>
    <t>смарт часы детские телефон</t>
  </si>
  <si>
    <t>синичка</t>
  </si>
  <si>
    <t>горшок керамический большой</t>
  </si>
  <si>
    <t>пижама со штанами в клетку</t>
  </si>
  <si>
    <t>одноразовое мыло</t>
  </si>
  <si>
    <t>силиконовый коврик для ванной</t>
  </si>
  <si>
    <t>65831151</t>
  </si>
  <si>
    <t>спаржа свежая</t>
  </si>
  <si>
    <t>фонарь для подводной охоты</t>
  </si>
  <si>
    <t>realme watch 2 pro</t>
  </si>
  <si>
    <t>сменный блок для унитаза</t>
  </si>
  <si>
    <t>tefal набор</t>
  </si>
  <si>
    <t>блузка штапель</t>
  </si>
  <si>
    <t>мелатонин эвалар</t>
  </si>
  <si>
    <t>коврик автомобильный</t>
  </si>
  <si>
    <t>юбка красная карандаш</t>
  </si>
  <si>
    <t>нарядное летнее платье</t>
  </si>
  <si>
    <t>анальная пробка l</t>
  </si>
  <si>
    <t>ozozylo</t>
  </si>
  <si>
    <t>майка и шорты</t>
  </si>
  <si>
    <t>78664319</t>
  </si>
  <si>
    <t>вибратор вакумный</t>
  </si>
  <si>
    <t>бампер для девочки</t>
  </si>
  <si>
    <t>спортивная одежда для девочек</t>
  </si>
  <si>
    <t>шоколад с солью</t>
  </si>
  <si>
    <t>резинки для волос прозрачные</t>
  </si>
  <si>
    <t xml:space="preserve">тушь белая </t>
  </si>
  <si>
    <t>eco premium</t>
  </si>
  <si>
    <t>грунт 50 л</t>
  </si>
  <si>
    <t>кубик рубика 5х5</t>
  </si>
  <si>
    <t>чехол iphone 11 guess</t>
  </si>
  <si>
    <t>silapant</t>
  </si>
  <si>
    <t>пенка для ресниц и бровей</t>
  </si>
  <si>
    <t>словопотам</t>
  </si>
  <si>
    <t>george</t>
  </si>
  <si>
    <t>бальзам syoss для волос</t>
  </si>
  <si>
    <t>чехол на ред и 9а</t>
  </si>
  <si>
    <t>серебряные цепочки на шею мужские</t>
  </si>
  <si>
    <t>формы для эпоксидной смолы кулоны</t>
  </si>
  <si>
    <t>балаклава мох</t>
  </si>
  <si>
    <t>антибактериальные салфетки</t>
  </si>
  <si>
    <t>кепки для мальчиков детские</t>
  </si>
  <si>
    <t>гостинная</t>
  </si>
  <si>
    <t>тумба под стол</t>
  </si>
  <si>
    <t>мягкая книга развивашка</t>
  </si>
  <si>
    <t>талисманы</t>
  </si>
  <si>
    <t>штамп для сургуча</t>
  </si>
  <si>
    <t>стразы жемчуг</t>
  </si>
  <si>
    <t>коллаген порошок бад</t>
  </si>
  <si>
    <t>леди бак</t>
  </si>
  <si>
    <t>мужская белая рубашка с коротким рукавом</t>
  </si>
  <si>
    <t>сумка для путешествий на колесиках</t>
  </si>
  <si>
    <t>боди детские</t>
  </si>
  <si>
    <t>laima</t>
  </si>
  <si>
    <t>косметичка для сумки</t>
  </si>
  <si>
    <t>одеяло 160 200</t>
  </si>
  <si>
    <t>64777858</t>
  </si>
  <si>
    <t xml:space="preserve">набор для девочек </t>
  </si>
  <si>
    <t>тонкий плед</t>
  </si>
  <si>
    <t>мицеллярная вода ecolatier</t>
  </si>
  <si>
    <t>la messange</t>
  </si>
  <si>
    <t>набор носков с принтом</t>
  </si>
  <si>
    <t>уплотнитель лобового стекла</t>
  </si>
  <si>
    <t>банки для ванной</t>
  </si>
  <si>
    <t>torch</t>
  </si>
  <si>
    <t>швейная машинка детская игрушка</t>
  </si>
  <si>
    <t>frulli</t>
  </si>
  <si>
    <t>сталкер игрушки</t>
  </si>
  <si>
    <t>карандаш пупа 004</t>
  </si>
  <si>
    <t>toptop топ</t>
  </si>
  <si>
    <t>tenzero</t>
  </si>
  <si>
    <t>этиссо</t>
  </si>
  <si>
    <t>avon тональный крем</t>
  </si>
  <si>
    <t>маркеры 262 цвета</t>
  </si>
  <si>
    <t>шорты длинные женские трикотажные</t>
  </si>
  <si>
    <t>прыщей против</t>
  </si>
  <si>
    <t>portal 2</t>
  </si>
  <si>
    <t>сумки дорожная кладь</t>
  </si>
  <si>
    <t>платье из вискозы миди с длинным рукавом</t>
  </si>
  <si>
    <t>мужские халаты для дома</t>
  </si>
  <si>
    <t>наследие хоторнов</t>
  </si>
  <si>
    <t>салфетки для стирки белого</t>
  </si>
  <si>
    <t>колье на шею с жемчугом</t>
  </si>
  <si>
    <t>автомат с пульками 6 мм</t>
  </si>
  <si>
    <t>республика шкид</t>
  </si>
  <si>
    <t xml:space="preserve">kitfort </t>
  </si>
  <si>
    <t>футболка с большим вырезом</t>
  </si>
  <si>
    <t>стринги со стразами</t>
  </si>
  <si>
    <t>детское оружие</t>
  </si>
  <si>
    <t>тайм фактор</t>
  </si>
  <si>
    <t>скобы для степлера строительного</t>
  </si>
  <si>
    <t xml:space="preserve">посудомойка </t>
  </si>
  <si>
    <t>s.oliver для мужчин</t>
  </si>
  <si>
    <t>сказки барда бидля</t>
  </si>
  <si>
    <t>для детей 2 года</t>
  </si>
  <si>
    <t>оксана робски</t>
  </si>
  <si>
    <t>солита туалет</t>
  </si>
  <si>
    <t>губка для мытья ванны</t>
  </si>
  <si>
    <t>рукав 3/4</t>
  </si>
  <si>
    <t>диффузор air wick</t>
  </si>
  <si>
    <t>скребицкий</t>
  </si>
  <si>
    <t>кольцо для волос</t>
  </si>
  <si>
    <t>вешалка для верхней одежды</t>
  </si>
  <si>
    <t>калипер</t>
  </si>
  <si>
    <t>трусы sisi</t>
  </si>
  <si>
    <t>смартфон redmi 9c</t>
  </si>
  <si>
    <t>детское постельное в кроватку</t>
  </si>
  <si>
    <t>nokia 6300</t>
  </si>
  <si>
    <t>насадка для полива растений</t>
  </si>
  <si>
    <t>чулки бежевые</t>
  </si>
  <si>
    <t>мебельные ручки бронза</t>
  </si>
  <si>
    <t>пресс для сока</t>
  </si>
  <si>
    <t>портфолио папка</t>
  </si>
  <si>
    <t>пудра для лица лореаль</t>
  </si>
  <si>
    <t>кабельgrad</t>
  </si>
  <si>
    <t>bibs 18-36</t>
  </si>
  <si>
    <t xml:space="preserve">женские спортивные брюки </t>
  </si>
  <si>
    <t xml:space="preserve">шуманит </t>
  </si>
  <si>
    <t>шапка для девочки зима</t>
  </si>
  <si>
    <t>галоши на обувь</t>
  </si>
  <si>
    <t>вертикальные жалюзи кронштейн</t>
  </si>
  <si>
    <t>подводный мир</t>
  </si>
  <si>
    <t>тренеровочный нож бабочка</t>
  </si>
  <si>
    <t xml:space="preserve">аккумулятор для шуруповерта </t>
  </si>
  <si>
    <t>крышка для микроволновки 23 см</t>
  </si>
  <si>
    <t>атласная юбка мини</t>
  </si>
  <si>
    <t>подставка под микроволновку</t>
  </si>
  <si>
    <t>натали 37</t>
  </si>
  <si>
    <t>джинсовая юбка для девочки gloria jeans</t>
  </si>
  <si>
    <t>кроссовки для спорта женские nike</t>
  </si>
  <si>
    <t>бритва винес</t>
  </si>
  <si>
    <t>колготки микротюль</t>
  </si>
  <si>
    <t xml:space="preserve">люлька </t>
  </si>
  <si>
    <t>street</t>
  </si>
  <si>
    <t>чапан</t>
  </si>
  <si>
    <t>беседка шатер</t>
  </si>
  <si>
    <t>кимоно геншин</t>
  </si>
  <si>
    <t>подушка для путешествий надувная</t>
  </si>
  <si>
    <t>silk touch</t>
  </si>
  <si>
    <t xml:space="preserve">андертейл </t>
  </si>
  <si>
    <t>новое кимоно</t>
  </si>
  <si>
    <t>ключи головки</t>
  </si>
  <si>
    <t xml:space="preserve">кетчуп </t>
  </si>
  <si>
    <t>across</t>
  </si>
  <si>
    <t>костюм юбка и пиджак деловой</t>
  </si>
  <si>
    <t>ридомил</t>
  </si>
  <si>
    <t>юбка плиссированная для девочек</t>
  </si>
  <si>
    <t>пеликан трикотаж</t>
  </si>
  <si>
    <t>сумка для рыболовных снастей</t>
  </si>
  <si>
    <t>49140132</t>
  </si>
  <si>
    <t>pioner</t>
  </si>
  <si>
    <t>автомат хватайка</t>
  </si>
  <si>
    <t>сумка женская из плащевой ткани</t>
  </si>
  <si>
    <t>25683802</t>
  </si>
  <si>
    <t>беспроводной микрофон для караоке</t>
  </si>
  <si>
    <t>коврик для котов</t>
  </si>
  <si>
    <t>nobby</t>
  </si>
  <si>
    <t>насадка на блендер</t>
  </si>
  <si>
    <t>полоски для глюкометра акку чек</t>
  </si>
  <si>
    <t>на гладильную доску чехол 120</t>
  </si>
  <si>
    <t>игра башня</t>
  </si>
  <si>
    <t>брючной костюм с узкими брюками женский</t>
  </si>
  <si>
    <t>поясная сумка мужская кожа</t>
  </si>
  <si>
    <t>платье вельвет</t>
  </si>
  <si>
    <t>65828440</t>
  </si>
  <si>
    <t>для вьющихся растений</t>
  </si>
  <si>
    <t xml:space="preserve">белые чулки </t>
  </si>
  <si>
    <t xml:space="preserve">табуретка </t>
  </si>
  <si>
    <t>медела пурелан</t>
  </si>
  <si>
    <t xml:space="preserve">от камаров </t>
  </si>
  <si>
    <t>instax печать</t>
  </si>
  <si>
    <t>майки на лето</t>
  </si>
  <si>
    <t>хонор 10 lite бампер</t>
  </si>
  <si>
    <t>самоклейка столешница</t>
  </si>
  <si>
    <t>юбка летняя для девочки</t>
  </si>
  <si>
    <t>квест гарри поттер</t>
  </si>
  <si>
    <t>рубашка в цветочек</t>
  </si>
  <si>
    <t>халат женский махровый длинный</t>
  </si>
  <si>
    <t>sosu</t>
  </si>
  <si>
    <t xml:space="preserve">джинсы мужские бананы </t>
  </si>
  <si>
    <t>грамоты для награждения</t>
  </si>
  <si>
    <t>пижама mothercare</t>
  </si>
  <si>
    <t>apple watch дешевые</t>
  </si>
  <si>
    <t>77789078</t>
  </si>
  <si>
    <t>78943181</t>
  </si>
  <si>
    <t>oxio</t>
  </si>
  <si>
    <t>для пальцев ног разделитель</t>
  </si>
  <si>
    <t>форма вратаря футбол</t>
  </si>
  <si>
    <t>англо русский словарь</t>
  </si>
  <si>
    <t>пылесос для химчистки</t>
  </si>
  <si>
    <t>поло черное мужское</t>
  </si>
  <si>
    <t xml:space="preserve">краска доя волос </t>
  </si>
  <si>
    <t>xiaomi кроссовки</t>
  </si>
  <si>
    <t>лизун рука</t>
  </si>
  <si>
    <t>кровать двухъярусная выдвижная</t>
  </si>
  <si>
    <t>ламизил</t>
  </si>
  <si>
    <t>75152616</t>
  </si>
  <si>
    <t>плиссированная юбка макси</t>
  </si>
  <si>
    <t>роман с самим собой</t>
  </si>
  <si>
    <t>шнур эластичный</t>
  </si>
  <si>
    <t>петмол</t>
  </si>
  <si>
    <t>топперы для торта детские</t>
  </si>
  <si>
    <t>джинсы мужские с дырками</t>
  </si>
  <si>
    <t>rsotm</t>
  </si>
  <si>
    <t>ниндзя черепашки игрушки</t>
  </si>
  <si>
    <t xml:space="preserve">сапоги летние </t>
  </si>
  <si>
    <t>лопаты</t>
  </si>
  <si>
    <t xml:space="preserve">топ женский спортивный </t>
  </si>
  <si>
    <t>evian</t>
  </si>
  <si>
    <t>kaiser</t>
  </si>
  <si>
    <t>платте в пол</t>
  </si>
  <si>
    <t>кисть для краски волос</t>
  </si>
  <si>
    <t>ванюшкины сладости</t>
  </si>
  <si>
    <t xml:space="preserve">sova </t>
  </si>
  <si>
    <t>xiaomi redmi note 10s стекло</t>
  </si>
  <si>
    <t xml:space="preserve">панама детская для девочек </t>
  </si>
  <si>
    <t>hqs</t>
  </si>
  <si>
    <t>ходовые огни на машину</t>
  </si>
  <si>
    <t>форма полусфера для шоколада</t>
  </si>
  <si>
    <t>аккумулятор aaa</t>
  </si>
  <si>
    <t>66365911</t>
  </si>
  <si>
    <t>пульт philips</t>
  </si>
  <si>
    <t>шоколадный фонтан десерт</t>
  </si>
  <si>
    <t>литература 5 класс</t>
  </si>
  <si>
    <t>прибор для измерения кислотности почвы</t>
  </si>
  <si>
    <t>комплект клавиатура и мышь</t>
  </si>
  <si>
    <t>бокс для парня</t>
  </si>
  <si>
    <t>кофе заварной</t>
  </si>
  <si>
    <t>гранулы</t>
  </si>
  <si>
    <t>красная ткань</t>
  </si>
  <si>
    <t>раковина под стиральную машину</t>
  </si>
  <si>
    <t>портновские булавки</t>
  </si>
  <si>
    <t>скребок для теста пластиковый</t>
  </si>
  <si>
    <t>бесперебойник для дома</t>
  </si>
  <si>
    <t>деревянный</t>
  </si>
  <si>
    <t>для самолета</t>
  </si>
  <si>
    <t>лакомство для собак средних пород</t>
  </si>
  <si>
    <t>текстильные кроссовки женские</t>
  </si>
  <si>
    <t>набор ткани для рукоделия</t>
  </si>
  <si>
    <t>колонки автомобильные 20см</t>
  </si>
  <si>
    <t>часы восток амфибия</t>
  </si>
  <si>
    <t>budad</t>
  </si>
  <si>
    <t>ангел и демон дживанши</t>
  </si>
  <si>
    <t>подушка детская ортопедическая</t>
  </si>
  <si>
    <t>стекло на айфон х</t>
  </si>
  <si>
    <t>водоотталкивающая пропитка для обуви</t>
  </si>
  <si>
    <t>витамины группы в в таблетках</t>
  </si>
  <si>
    <t>спаси меня</t>
  </si>
  <si>
    <t>кухня детский набор игровой</t>
  </si>
  <si>
    <t>шелкопряд</t>
  </si>
  <si>
    <t>ёршик для зубов</t>
  </si>
  <si>
    <t>с оливер мужчинам</t>
  </si>
  <si>
    <t>насадка на шуруповерт</t>
  </si>
  <si>
    <t>блокфлейта</t>
  </si>
  <si>
    <t>футбольные футболки</t>
  </si>
  <si>
    <t>mia cara женский</t>
  </si>
  <si>
    <t>кепка серая</t>
  </si>
  <si>
    <t>щетка массажа для сухого</t>
  </si>
  <si>
    <t>платье  женское летнее</t>
  </si>
  <si>
    <t>cubby девочки</t>
  </si>
  <si>
    <t>шашлык мангал</t>
  </si>
  <si>
    <t>мука рисовая пудовъ</t>
  </si>
  <si>
    <t xml:space="preserve">гравер </t>
  </si>
  <si>
    <t>стойка для украшений</t>
  </si>
  <si>
    <t>лак для френча</t>
  </si>
  <si>
    <t>детские джинсовые шорты</t>
  </si>
  <si>
    <t xml:space="preserve">нож охотничий </t>
  </si>
  <si>
    <t>глина jovi</t>
  </si>
  <si>
    <t xml:space="preserve">обувь медицинская </t>
  </si>
  <si>
    <t>фиксатор для окна</t>
  </si>
  <si>
    <t>под специи</t>
  </si>
  <si>
    <t>как ты умрешь</t>
  </si>
  <si>
    <t>closeup зубная паста</t>
  </si>
  <si>
    <t>силиконовый набор для кухни</t>
  </si>
  <si>
    <t>камушек на шею</t>
  </si>
  <si>
    <t>шорты-юбка в клетку женские</t>
  </si>
  <si>
    <t>носки кружевные детские</t>
  </si>
  <si>
    <t xml:space="preserve">фотоапарат </t>
  </si>
  <si>
    <t>24674216</t>
  </si>
  <si>
    <t>медицинская куртка</t>
  </si>
  <si>
    <t>гроза островский</t>
  </si>
  <si>
    <t>детская груша</t>
  </si>
  <si>
    <t>шампунь для животных гипоаллергенный</t>
  </si>
  <si>
    <t>манжета для тонометра большая</t>
  </si>
  <si>
    <t>акб для телефона</t>
  </si>
  <si>
    <t>revivor</t>
  </si>
  <si>
    <t>стул для кемпинга</t>
  </si>
  <si>
    <t>кобура для пм пистолета</t>
  </si>
  <si>
    <t>eclat d'arpege</t>
  </si>
  <si>
    <t>пурина ван сухой</t>
  </si>
  <si>
    <t>трубка антистресс</t>
  </si>
  <si>
    <t>стружка кокоса</t>
  </si>
  <si>
    <t>смарт паста</t>
  </si>
  <si>
    <t>штаны хаки для мужчин</t>
  </si>
  <si>
    <t>худи мужское nike</t>
  </si>
  <si>
    <t>набор банок с крышкой</t>
  </si>
  <si>
    <t>гайтан серебро</t>
  </si>
  <si>
    <t>фломастеры с блестками</t>
  </si>
  <si>
    <t>лак для волос kapous</t>
  </si>
  <si>
    <t>жилет мак 3</t>
  </si>
  <si>
    <t>наклейки на специи</t>
  </si>
  <si>
    <t>кашеварка</t>
  </si>
  <si>
    <t xml:space="preserve">детские костюмы </t>
  </si>
  <si>
    <t>кеды мужские lacoste</t>
  </si>
  <si>
    <t>70733216</t>
  </si>
  <si>
    <t>насадка на пылесос samsung</t>
  </si>
  <si>
    <t>viobella</t>
  </si>
  <si>
    <t>футболка папа</t>
  </si>
  <si>
    <t xml:space="preserve">бассейн для детей </t>
  </si>
  <si>
    <t>рубашка вельвет женская zara</t>
  </si>
  <si>
    <t>летнее платье для девушки</t>
  </si>
  <si>
    <t>оригами книга</t>
  </si>
  <si>
    <t>игрушки на руку</t>
  </si>
  <si>
    <t xml:space="preserve">фортнайт </t>
  </si>
  <si>
    <t>мыло для дозатора</t>
  </si>
  <si>
    <t>фит парад 10</t>
  </si>
  <si>
    <t>искусственные розы</t>
  </si>
  <si>
    <t>набор для декорирования торта</t>
  </si>
  <si>
    <t>подарок подростку мальчику</t>
  </si>
  <si>
    <t>защита лужина</t>
  </si>
  <si>
    <t>витория вичи одежда</t>
  </si>
  <si>
    <t>глицериновые свечи</t>
  </si>
  <si>
    <t>crop top</t>
  </si>
  <si>
    <t xml:space="preserve">монстр хай </t>
  </si>
  <si>
    <t>baikalopt</t>
  </si>
  <si>
    <t>помада мэйбелин</t>
  </si>
  <si>
    <t>бежевое платье миди</t>
  </si>
  <si>
    <t>шатер спортивный товар</t>
  </si>
  <si>
    <t>майка со стразами женская</t>
  </si>
  <si>
    <t>мономер для акриловой пудры</t>
  </si>
  <si>
    <t xml:space="preserve">футболка найк мужская </t>
  </si>
  <si>
    <t>сетка для стирки</t>
  </si>
  <si>
    <t>лайнер для глаз водостойкий</t>
  </si>
  <si>
    <t>игра свинтус</t>
  </si>
  <si>
    <t>хочу и буду лабковский</t>
  </si>
  <si>
    <t>смарт-часы женские</t>
  </si>
  <si>
    <t>гитара игрушка</t>
  </si>
  <si>
    <t>капсула маруся</t>
  </si>
  <si>
    <t>иксбокс приставка</t>
  </si>
  <si>
    <t>шампунь для блонд</t>
  </si>
  <si>
    <t>браслет с мишками</t>
  </si>
  <si>
    <t>костюм для мальчика нарядный школьный</t>
  </si>
  <si>
    <t>фрак мужской</t>
  </si>
  <si>
    <t>ободок кошачьи ушки</t>
  </si>
  <si>
    <t>боско спорт</t>
  </si>
  <si>
    <t>удилище фидерное</t>
  </si>
  <si>
    <t>шторы в гостинную</t>
  </si>
  <si>
    <t>топ женский с чашечками</t>
  </si>
  <si>
    <t xml:space="preserve">для пар </t>
  </si>
  <si>
    <t>памперсы для взрослых seni</t>
  </si>
  <si>
    <t>косметика mac</t>
  </si>
  <si>
    <t>набор для ролевых игр</t>
  </si>
  <si>
    <t>в поездку</t>
  </si>
  <si>
    <t>зачетная книжка</t>
  </si>
  <si>
    <t>zadig &amp; voltaire духи</t>
  </si>
  <si>
    <t xml:space="preserve">белая рубашка оверсайз </t>
  </si>
  <si>
    <t>10080659</t>
  </si>
  <si>
    <t>шоппер атака титанов</t>
  </si>
  <si>
    <t>бомбер для мальчика 152</t>
  </si>
  <si>
    <t>укороченный кардиган на пуговицах</t>
  </si>
  <si>
    <t>салфетки от окрашивания</t>
  </si>
  <si>
    <t>калвин клайн</t>
  </si>
  <si>
    <t>скоростная скакалка</t>
  </si>
  <si>
    <t>чай чемпион</t>
  </si>
  <si>
    <t>френч-пресс 800 мл</t>
  </si>
  <si>
    <t>сарафан шифоновый короткий</t>
  </si>
  <si>
    <t>лего марвел фигурки</t>
  </si>
  <si>
    <t>тренчкот мужской</t>
  </si>
  <si>
    <t>ответ календарь</t>
  </si>
  <si>
    <t>стол под телевизор</t>
  </si>
  <si>
    <t>роликовая пилка для ног</t>
  </si>
  <si>
    <t>браш пен</t>
  </si>
  <si>
    <t>христоматия 5 класс</t>
  </si>
  <si>
    <t>oil therapy</t>
  </si>
  <si>
    <t>камилек</t>
  </si>
  <si>
    <t>картридж samsung fullprint</t>
  </si>
  <si>
    <t>шампунь для грызунов</t>
  </si>
  <si>
    <t>inositol</t>
  </si>
  <si>
    <t>средство от блох для кошек</t>
  </si>
  <si>
    <t xml:space="preserve">придверный коврик </t>
  </si>
  <si>
    <t>швабра виледа отжимом</t>
  </si>
  <si>
    <t xml:space="preserve">садовые фигурки </t>
  </si>
  <si>
    <t>пустышка 18 месяцев</t>
  </si>
  <si>
    <t>хоста семена</t>
  </si>
  <si>
    <t>glutamine</t>
  </si>
  <si>
    <t>звездный английский</t>
  </si>
  <si>
    <t>выпускной на шары</t>
  </si>
  <si>
    <t>фонарик для рыбалки</t>
  </si>
  <si>
    <t>тресемме шампунь мицеллярный</t>
  </si>
  <si>
    <t>шорты трикотажные женские спортивные</t>
  </si>
  <si>
    <t>часы с проекцией</t>
  </si>
  <si>
    <t>пеленки для собак 60 на 60</t>
  </si>
  <si>
    <t>полотенца для лица набор</t>
  </si>
  <si>
    <t>belezzaa</t>
  </si>
  <si>
    <t>мелочи</t>
  </si>
  <si>
    <t>домик когтеточка</t>
  </si>
  <si>
    <t>белый боди детский</t>
  </si>
  <si>
    <t>коврик под миску для собак</t>
  </si>
  <si>
    <t xml:space="preserve">зажим для волос </t>
  </si>
  <si>
    <t>палочки ароматические</t>
  </si>
  <si>
    <t>памперс трусики 2</t>
  </si>
  <si>
    <t>адвент календарь сладкий</t>
  </si>
  <si>
    <t>зеркало автомобильное боковое</t>
  </si>
  <si>
    <t>клипборд</t>
  </si>
  <si>
    <t>велофляга</t>
  </si>
  <si>
    <t>трусы женские слипы средняя посадка</t>
  </si>
  <si>
    <t xml:space="preserve">платье-рубашка </t>
  </si>
  <si>
    <t>брюки женские летние больших размеров</t>
  </si>
  <si>
    <t>номерной знак</t>
  </si>
  <si>
    <t xml:space="preserve">платья длинные </t>
  </si>
  <si>
    <t>купальник девочки</t>
  </si>
  <si>
    <t xml:space="preserve">джинсы с принтом </t>
  </si>
  <si>
    <t>накидка на голову в церковь</t>
  </si>
  <si>
    <t>нержавейка</t>
  </si>
  <si>
    <t>вентилятор на прищепка</t>
  </si>
  <si>
    <t>войлочная обувь женская</t>
  </si>
  <si>
    <t>двигатель лифан на мотоблок</t>
  </si>
  <si>
    <t>щитовидная железа</t>
  </si>
  <si>
    <t>чемодан детский для девочки маленький</t>
  </si>
  <si>
    <t>коралловый кальций</t>
  </si>
  <si>
    <t>la perla</t>
  </si>
  <si>
    <t>насадки для электрической щетки</t>
  </si>
  <si>
    <t>lavanta</t>
  </si>
  <si>
    <t>отпугиватель от собак</t>
  </si>
  <si>
    <t>аквариум для рыбок с подсветкой</t>
  </si>
  <si>
    <t>креолин</t>
  </si>
  <si>
    <t>шторы римские шторы и аксессуары</t>
  </si>
  <si>
    <t>кольцо с натуральным камнем</t>
  </si>
  <si>
    <t>туалетная вода для женщин</t>
  </si>
  <si>
    <t>деньги подарок</t>
  </si>
  <si>
    <t>для отбеливания зубов полоски</t>
  </si>
  <si>
    <t>трусы от натирания бедер</t>
  </si>
  <si>
    <t>скидки на конфеты</t>
  </si>
  <si>
    <t>usb блок</t>
  </si>
  <si>
    <t>green mama косметика</t>
  </si>
  <si>
    <t>эпаксидная смола</t>
  </si>
  <si>
    <t>87654321</t>
  </si>
  <si>
    <t>кольцо глаз</t>
  </si>
  <si>
    <t>солнечные светильники для дачи</t>
  </si>
  <si>
    <t>аромо масла</t>
  </si>
  <si>
    <t>купальники с юбкой</t>
  </si>
  <si>
    <t>пакеты для постельного белья</t>
  </si>
  <si>
    <t xml:space="preserve">пеленальный столик </t>
  </si>
  <si>
    <t>шорты велосипедки для девочки</t>
  </si>
  <si>
    <t>шнурки тонкие</t>
  </si>
  <si>
    <t>снежок</t>
  </si>
  <si>
    <t>тыквенный протеин</t>
  </si>
  <si>
    <t>vape жидкость</t>
  </si>
  <si>
    <t>журнал ottobre</t>
  </si>
  <si>
    <t>casio мужской</t>
  </si>
  <si>
    <t>ковер овальный с ворсом</t>
  </si>
  <si>
    <t>глиттер детский</t>
  </si>
  <si>
    <t>бумага акварельная а4</t>
  </si>
  <si>
    <t>сандалии женские бежевые</t>
  </si>
  <si>
    <t>motip</t>
  </si>
  <si>
    <t>до и после крем</t>
  </si>
  <si>
    <t>фокусов набор</t>
  </si>
  <si>
    <t>увлажняющий крем для лица с spf</t>
  </si>
  <si>
    <t>соль для пмм</t>
  </si>
  <si>
    <t>чехол под очки</t>
  </si>
  <si>
    <t>кроссовки adidas для мальчика 36</t>
  </si>
  <si>
    <t xml:space="preserve">ручки мебельные </t>
  </si>
  <si>
    <t>богдан</t>
  </si>
  <si>
    <t>драйв напиток</t>
  </si>
  <si>
    <t>листья виноград</t>
  </si>
  <si>
    <t>босоножки женские такарди</t>
  </si>
  <si>
    <t>infinix note 10 pro чехол</t>
  </si>
  <si>
    <t>62919948</t>
  </si>
  <si>
    <t>гирлянда листья</t>
  </si>
  <si>
    <t>кепка мальчику</t>
  </si>
  <si>
    <t>тюль для кухни короткие</t>
  </si>
  <si>
    <t>мужские кольца серебро мусульманские</t>
  </si>
  <si>
    <t>вуаль для волос</t>
  </si>
  <si>
    <t>блестки для ногтей в баночке сухие</t>
  </si>
  <si>
    <t xml:space="preserve">ламинирование бровей </t>
  </si>
  <si>
    <t>простыня 140х200</t>
  </si>
  <si>
    <t>мозаика детская</t>
  </si>
  <si>
    <t>lash color</t>
  </si>
  <si>
    <t>вкусы мира без сахара</t>
  </si>
  <si>
    <t>гамак для кошек на окно</t>
  </si>
  <si>
    <t>коврик для микрозелени</t>
  </si>
  <si>
    <t>чехол на угловой диван на резинке</t>
  </si>
  <si>
    <t>оцинкованные клумбы</t>
  </si>
  <si>
    <t>клатч daniele patrici</t>
  </si>
  <si>
    <t>женский парик германия</t>
  </si>
  <si>
    <t>органайзер навесной</t>
  </si>
  <si>
    <t>портфель для девочки 1 класс</t>
  </si>
  <si>
    <t>ботинки для мальчика осенние</t>
  </si>
  <si>
    <t>камера для самоката</t>
  </si>
  <si>
    <t>yas</t>
  </si>
  <si>
    <t>отпариватель тефаль</t>
  </si>
  <si>
    <t>самоклеющаяся пленка для стен</t>
  </si>
  <si>
    <t>натоптыши</t>
  </si>
  <si>
    <t>зубные протезы</t>
  </si>
  <si>
    <t>аниме бокс наруто</t>
  </si>
  <si>
    <t>рубашка коричневая</t>
  </si>
  <si>
    <t>крем для беременных</t>
  </si>
  <si>
    <t>женские пиджаки жакеты большие размеры</t>
  </si>
  <si>
    <t>большой шар</t>
  </si>
  <si>
    <t>85947879</t>
  </si>
  <si>
    <t>xiaomi redmi 9c стекло</t>
  </si>
  <si>
    <t>кружка сердце</t>
  </si>
  <si>
    <t>мяч футбольный adidas</t>
  </si>
  <si>
    <t>защита для провода</t>
  </si>
  <si>
    <t>ахегао футболки</t>
  </si>
  <si>
    <t>торцбил</t>
  </si>
  <si>
    <t>серьги bts</t>
  </si>
  <si>
    <t>бансай</t>
  </si>
  <si>
    <t>быстросъемное соединение для шланга</t>
  </si>
  <si>
    <t>78445692</t>
  </si>
  <si>
    <t>денежная хлопушка</t>
  </si>
  <si>
    <t>органайзер подвесной хранение вещей</t>
  </si>
  <si>
    <t>крем белита</t>
  </si>
  <si>
    <t>yos</t>
  </si>
  <si>
    <t xml:space="preserve">куркума </t>
  </si>
  <si>
    <t>утягивающие шорты женские</t>
  </si>
  <si>
    <t>топ reebok</t>
  </si>
  <si>
    <t xml:space="preserve">пк </t>
  </si>
  <si>
    <t>коллаген япония</t>
  </si>
  <si>
    <t>picnic батончик</t>
  </si>
  <si>
    <t>горшок для фикуса</t>
  </si>
  <si>
    <t>аскона одеяло</t>
  </si>
  <si>
    <t>массажное масло для тела антицеллюлитный</t>
  </si>
  <si>
    <t>сетеполотно</t>
  </si>
  <si>
    <t>канифоль для смычка</t>
  </si>
  <si>
    <t>коляска indigo</t>
  </si>
  <si>
    <t>сосновая кора</t>
  </si>
  <si>
    <t>трусы с высокой талией кружевные</t>
  </si>
  <si>
    <t>70204779</t>
  </si>
  <si>
    <t>для кроссовок</t>
  </si>
  <si>
    <t>доводчики мебельные</t>
  </si>
  <si>
    <t>музыкальная шкатулка гарри поттер</t>
  </si>
  <si>
    <t>козинаки без сахара</t>
  </si>
  <si>
    <t>беспроводные наушники lenovo</t>
  </si>
  <si>
    <t>тонирование волос блонд</t>
  </si>
  <si>
    <t>крем для лица антивозрастной красота</t>
  </si>
  <si>
    <t>шапка и снуд для девочки</t>
  </si>
  <si>
    <t>ваза узкая</t>
  </si>
  <si>
    <t>на дне книга</t>
  </si>
  <si>
    <t>мчс футболка</t>
  </si>
  <si>
    <t>кукутики</t>
  </si>
  <si>
    <t>ароматизированные палочки</t>
  </si>
  <si>
    <t>moisumki</t>
  </si>
  <si>
    <t>каркасные шторки на авто</t>
  </si>
  <si>
    <t>ивановский трикотаж мужская одежда</t>
  </si>
  <si>
    <t>chi шампунь</t>
  </si>
  <si>
    <t>почва для растений</t>
  </si>
  <si>
    <t xml:space="preserve">ролик для одежды </t>
  </si>
  <si>
    <t>кепка мужская бейсболка адидас</t>
  </si>
  <si>
    <t>чикабар</t>
  </si>
  <si>
    <t>турбо зажигалка горелка</t>
  </si>
  <si>
    <t>джинсы женские узкие</t>
  </si>
  <si>
    <t>сироп клубничный</t>
  </si>
  <si>
    <t>муфта</t>
  </si>
  <si>
    <t>футболка корея</t>
  </si>
  <si>
    <t>изолента пвх</t>
  </si>
  <si>
    <t>11718914</t>
  </si>
  <si>
    <t>копилка для мальчика</t>
  </si>
  <si>
    <t>матрас 60х200</t>
  </si>
  <si>
    <t>крепыш</t>
  </si>
  <si>
    <t>49633383</t>
  </si>
  <si>
    <t>универсальный пульт для кондиционера</t>
  </si>
  <si>
    <t>домашняя одежда для женщин халаты</t>
  </si>
  <si>
    <t>ночная фурия</t>
  </si>
  <si>
    <t>amalfi</t>
  </si>
  <si>
    <t>свадебная диадема</t>
  </si>
  <si>
    <t>велосипед взрослый 29</t>
  </si>
  <si>
    <t>купальник раздельный с чашечками</t>
  </si>
  <si>
    <t>гармин</t>
  </si>
  <si>
    <t>фифа</t>
  </si>
  <si>
    <t>mioocchi белье</t>
  </si>
  <si>
    <t>ключ для крышек</t>
  </si>
  <si>
    <t>парик голубой</t>
  </si>
  <si>
    <t>джинсовая куртка zolla</t>
  </si>
  <si>
    <t>будь здоров</t>
  </si>
  <si>
    <t>dalli</t>
  </si>
  <si>
    <t>корзина из лозы</t>
  </si>
  <si>
    <t>color pop</t>
  </si>
  <si>
    <t>75389501</t>
  </si>
  <si>
    <t>для сладкой ваты</t>
  </si>
  <si>
    <t>шампунь для ежедневного ухода</t>
  </si>
  <si>
    <t>чашка пластиковая</t>
  </si>
  <si>
    <t>11078066</t>
  </si>
  <si>
    <t>кофр для квадроцикла</t>
  </si>
  <si>
    <t>капроновые нитки</t>
  </si>
  <si>
    <t>баллон для газовой горелки</t>
  </si>
  <si>
    <t>ciclon</t>
  </si>
  <si>
    <t>игрушка лев</t>
  </si>
  <si>
    <t>папка для файлов а4</t>
  </si>
  <si>
    <t>купальник с футболкой</t>
  </si>
  <si>
    <t>кольца женские модные</t>
  </si>
  <si>
    <t>конфеты батончики</t>
  </si>
  <si>
    <t>кокошник детский</t>
  </si>
  <si>
    <t>хлоя парфюм</t>
  </si>
  <si>
    <t>76728702</t>
  </si>
  <si>
    <t>платье на бретельках с открытой спиной</t>
  </si>
  <si>
    <t>лак для дерева цветной</t>
  </si>
  <si>
    <t>кружевной топ под пиджак</t>
  </si>
  <si>
    <t>набор салфеток на стол</t>
  </si>
  <si>
    <t>гуаша для лица скребок гуаша</t>
  </si>
  <si>
    <t>нагревательный элемент под чайник</t>
  </si>
  <si>
    <t>сушилки</t>
  </si>
  <si>
    <t>mazda 6</t>
  </si>
  <si>
    <t>pink bus футболка</t>
  </si>
  <si>
    <t>комбинезон рабочий фаптм</t>
  </si>
  <si>
    <t>спортивный ковер</t>
  </si>
  <si>
    <t>yeezy adidas</t>
  </si>
  <si>
    <t>для ногтей баф</t>
  </si>
  <si>
    <t>кубок для вина</t>
  </si>
  <si>
    <t>ополаскиватель для белья детский</t>
  </si>
  <si>
    <t>матрикс маска для волос</t>
  </si>
  <si>
    <t>белая простынь евро</t>
  </si>
  <si>
    <t>крест деревянный</t>
  </si>
  <si>
    <t>карандаш pupa</t>
  </si>
  <si>
    <t>зов кукушки</t>
  </si>
  <si>
    <t>alliance perfect l'oreal тональный крем</t>
  </si>
  <si>
    <t>лифчик пуш ап</t>
  </si>
  <si>
    <t>polnolunie одежда</t>
  </si>
  <si>
    <t>флаг россии с гербом</t>
  </si>
  <si>
    <t>рюкзак из ткани</t>
  </si>
  <si>
    <t>бандаж плечевой правый</t>
  </si>
  <si>
    <t>носки детские для мальчика набор</t>
  </si>
  <si>
    <t>колун fiskars</t>
  </si>
  <si>
    <t>wellaflex мусс</t>
  </si>
  <si>
    <t>удостоверение прикол</t>
  </si>
  <si>
    <t>блузка с бантом для женщины</t>
  </si>
  <si>
    <t>носки капрон</t>
  </si>
  <si>
    <t>линеры цветные</t>
  </si>
  <si>
    <t>68220485</t>
  </si>
  <si>
    <t xml:space="preserve">фольгированные шары </t>
  </si>
  <si>
    <t xml:space="preserve">крем после бритья </t>
  </si>
  <si>
    <t>майонез корея</t>
  </si>
  <si>
    <t>библиотека ароматов духи</t>
  </si>
  <si>
    <t>наматрасник 160х200 на молнии</t>
  </si>
  <si>
    <t>клей монтажный</t>
  </si>
  <si>
    <t>брюки женские спортивные с карманами на молнии</t>
  </si>
  <si>
    <t>сумка переноска для собак</t>
  </si>
  <si>
    <t>стойка для телевизора</t>
  </si>
  <si>
    <t>xiaomi deerma</t>
  </si>
  <si>
    <t>чехол на ipad 6 поколения</t>
  </si>
  <si>
    <t>бюти бокс</t>
  </si>
  <si>
    <t>интерьерный конструктор</t>
  </si>
  <si>
    <t>футболка adidas мужская размер 46</t>
  </si>
  <si>
    <t>жемчуг серьги серебро</t>
  </si>
  <si>
    <t>слайдеры цветы</t>
  </si>
  <si>
    <t>жилет женский утепленный стеганый с капюшоном</t>
  </si>
  <si>
    <t>стержень для ручки гелевый</t>
  </si>
  <si>
    <t>вечерние платья на полных</t>
  </si>
  <si>
    <t>книга жалоб и предложений</t>
  </si>
  <si>
    <t>костюм велюровый женский</t>
  </si>
  <si>
    <t>рубашка вельветовая для девочек</t>
  </si>
  <si>
    <t>солонка с крышкой</t>
  </si>
  <si>
    <t>донышки для корзинок</t>
  </si>
  <si>
    <t>агромакс</t>
  </si>
  <si>
    <t xml:space="preserve">mango kids </t>
  </si>
  <si>
    <t>florange</t>
  </si>
  <si>
    <t>карго джоггеры женские</t>
  </si>
  <si>
    <t>массажные коврики</t>
  </si>
  <si>
    <t>подрамник без холста</t>
  </si>
  <si>
    <t>sturm!</t>
  </si>
  <si>
    <t>масло тотал</t>
  </si>
  <si>
    <t>колготы детские</t>
  </si>
  <si>
    <t>73447646</t>
  </si>
  <si>
    <t xml:space="preserve">пижама шелковая </t>
  </si>
  <si>
    <t>органайзер для кроватки</t>
  </si>
  <si>
    <t xml:space="preserve">мото </t>
  </si>
  <si>
    <t xml:space="preserve">тай дай </t>
  </si>
  <si>
    <t>наполнитель для декоративной подушки</t>
  </si>
  <si>
    <t>клетка для хомяка двухэтажная</t>
  </si>
  <si>
    <t>priz</t>
  </si>
  <si>
    <t>unique fabric</t>
  </si>
  <si>
    <t>гель для моделирования ногтей 30 мл</t>
  </si>
  <si>
    <t>визор для мотошлема</t>
  </si>
  <si>
    <t xml:space="preserve">кофта в полоску </t>
  </si>
  <si>
    <t>gusti зимний комплект</t>
  </si>
  <si>
    <t>фруктовая сыворотка для волос</t>
  </si>
  <si>
    <t>аркада</t>
  </si>
  <si>
    <t xml:space="preserve">звезда </t>
  </si>
  <si>
    <t>qu style</t>
  </si>
  <si>
    <t>арбалет игрушечный</t>
  </si>
  <si>
    <t>тушь для чувствительных глаз</t>
  </si>
  <si>
    <t>natureza cosmeticos</t>
  </si>
  <si>
    <t>баночки для массажа лица</t>
  </si>
  <si>
    <t>фотообои 100х270</t>
  </si>
  <si>
    <t>топ хеллоу китти</t>
  </si>
  <si>
    <t>30157200</t>
  </si>
  <si>
    <t>средство от клопов гектор</t>
  </si>
  <si>
    <t>подарки молодоженам</t>
  </si>
  <si>
    <t>коврик под ноги</t>
  </si>
  <si>
    <t>солнцезащитная пленка для окна</t>
  </si>
  <si>
    <t>квас очаковский</t>
  </si>
  <si>
    <t>русский язык 3 класс школа россии</t>
  </si>
  <si>
    <t>костюм на малыша весна</t>
  </si>
  <si>
    <t>складная канистра для воды</t>
  </si>
  <si>
    <t>покрышки автомобильные летние</t>
  </si>
  <si>
    <t>elseve маска</t>
  </si>
  <si>
    <t>кисть плоская</t>
  </si>
  <si>
    <t>черная худи</t>
  </si>
  <si>
    <t>шампунь алерана для роста волос</t>
  </si>
  <si>
    <t>вуаль белая</t>
  </si>
  <si>
    <t>проектор для малышей</t>
  </si>
  <si>
    <t>взрослые дети алкоголиков</t>
  </si>
  <si>
    <t>собака мягкая игрушка</t>
  </si>
  <si>
    <t>народные промыслы</t>
  </si>
  <si>
    <t>футболка мужская оранжевая</t>
  </si>
  <si>
    <t>75828016</t>
  </si>
  <si>
    <t>barcelonica платье</t>
  </si>
  <si>
    <t xml:space="preserve">гирлянда уличная </t>
  </si>
  <si>
    <t>леовит питание</t>
  </si>
  <si>
    <t>автоматизация звуков</t>
  </si>
  <si>
    <t>евро простынь</t>
  </si>
  <si>
    <t xml:space="preserve">трусы набор </t>
  </si>
  <si>
    <t>шорты мужские плавки</t>
  </si>
  <si>
    <t>мафия настольная игра детская</t>
  </si>
  <si>
    <t>кружка для заваривания чая</t>
  </si>
  <si>
    <t>домашняя метеостанция</t>
  </si>
  <si>
    <t>yeezy 350</t>
  </si>
  <si>
    <t>сумка женская мешок</t>
  </si>
  <si>
    <t>летняя сумка текстиль на замке</t>
  </si>
  <si>
    <t>танк лего</t>
  </si>
  <si>
    <t>атласная пижама с брюками</t>
  </si>
  <si>
    <t xml:space="preserve">туника для девочки </t>
  </si>
  <si>
    <t>таро для начинающих</t>
  </si>
  <si>
    <t>любимому дедушке</t>
  </si>
  <si>
    <t>шарыбунт</t>
  </si>
  <si>
    <t>юбка миди на пуговицах женская</t>
  </si>
  <si>
    <t>книга пдд</t>
  </si>
  <si>
    <t>электронный аспиратор</t>
  </si>
  <si>
    <t>штора интерьерная блэкаут</t>
  </si>
  <si>
    <t>turbantik</t>
  </si>
  <si>
    <t>посуда в роддом</t>
  </si>
  <si>
    <t>shwэdar</t>
  </si>
  <si>
    <t>marella платье</t>
  </si>
  <si>
    <t>казан 16 литров</t>
  </si>
  <si>
    <t>картина по номерам эротика</t>
  </si>
  <si>
    <t>perfectil</t>
  </si>
  <si>
    <t>туристическая газовая плитка</t>
  </si>
  <si>
    <t>брюки изо льна</t>
  </si>
  <si>
    <t>платья вискоза</t>
  </si>
  <si>
    <t>бочка для полива</t>
  </si>
  <si>
    <t>комбинезон детский зимний для новорожденных</t>
  </si>
  <si>
    <t>мелкая моторика ранний возраст</t>
  </si>
  <si>
    <t>пинцет изогнутый</t>
  </si>
  <si>
    <t>elian тени</t>
  </si>
  <si>
    <t>подставка под цветок</t>
  </si>
  <si>
    <t>чехлы для машины майка</t>
  </si>
  <si>
    <t>картина алмазными стразами на подрамнике</t>
  </si>
  <si>
    <t>уход за лицом для подростков</t>
  </si>
  <si>
    <t>чехол iphone 11 противоударный</t>
  </si>
  <si>
    <t>туфли черные на каблуке</t>
  </si>
  <si>
    <t>ферамон</t>
  </si>
  <si>
    <t>тени ева мозаик моно</t>
  </si>
  <si>
    <t>хорошава</t>
  </si>
  <si>
    <t>сланцы детские крокс</t>
  </si>
  <si>
    <t>кондиционер ollin</t>
  </si>
  <si>
    <t>бест диннер</t>
  </si>
  <si>
    <t>гель молочный</t>
  </si>
  <si>
    <t>рассадка гостей</t>
  </si>
  <si>
    <t>олемпийка</t>
  </si>
  <si>
    <t>платья с корсетом</t>
  </si>
  <si>
    <t>цветной дым мальчик или девочка</t>
  </si>
  <si>
    <t>сандали для девочки 10 лет</t>
  </si>
  <si>
    <t>шампунь для волос корейский</t>
  </si>
  <si>
    <t>тушь диор</t>
  </si>
  <si>
    <t>33888250</t>
  </si>
  <si>
    <t xml:space="preserve">платте </t>
  </si>
  <si>
    <t>дозатор для моющего средства врезной</t>
  </si>
  <si>
    <t>britney spears</t>
  </si>
  <si>
    <t>электрический полотенцесушитель</t>
  </si>
  <si>
    <t>краска kapous</t>
  </si>
  <si>
    <t>эндожи 4</t>
  </si>
  <si>
    <t>13683023</t>
  </si>
  <si>
    <t>ремешок для mi smart band 6</t>
  </si>
  <si>
    <t>браслет аметист</t>
  </si>
  <si>
    <t>чехол на se iphone 5</t>
  </si>
  <si>
    <t>rline</t>
  </si>
  <si>
    <t>61559040</t>
  </si>
  <si>
    <t>сумка для документов на плечо</t>
  </si>
  <si>
    <t xml:space="preserve">прелесть </t>
  </si>
  <si>
    <t>повязка на голову для малыша</t>
  </si>
  <si>
    <t>regent</t>
  </si>
  <si>
    <t>тканевые кеды</t>
  </si>
  <si>
    <t>armelle духи</t>
  </si>
  <si>
    <t>мягкая игрушка ленивец</t>
  </si>
  <si>
    <t>дартс магнитный</t>
  </si>
  <si>
    <t>готовые очки для чтения 2.5</t>
  </si>
  <si>
    <t>регулятор оборотов двигателя 220в</t>
  </si>
  <si>
    <t>лифчик наклейка</t>
  </si>
  <si>
    <t>дорожная сумка на колесиках</t>
  </si>
  <si>
    <t>хвойный экстракт для купания</t>
  </si>
  <si>
    <t xml:space="preserve">air jordan </t>
  </si>
  <si>
    <t>одеяло муслин</t>
  </si>
  <si>
    <t>деловые женские платья</t>
  </si>
  <si>
    <t>naturel</t>
  </si>
  <si>
    <t>vitameal</t>
  </si>
  <si>
    <t>органайзер для одежды хранение одежы</t>
  </si>
  <si>
    <t xml:space="preserve">кеды мужские летние </t>
  </si>
  <si>
    <t>майка рубчик</t>
  </si>
  <si>
    <t>вб</t>
  </si>
  <si>
    <t>обложка на паспорт и документы</t>
  </si>
  <si>
    <t>сетка в бампер</t>
  </si>
  <si>
    <t>зиппо</t>
  </si>
  <si>
    <t>жилет женский большие размеры</t>
  </si>
  <si>
    <t>ведро под мусор</t>
  </si>
  <si>
    <t>скейт для девочек</t>
  </si>
  <si>
    <t>длинные спички</t>
  </si>
  <si>
    <t>звездочка на велосипед</t>
  </si>
  <si>
    <t xml:space="preserve">часы спортивные </t>
  </si>
  <si>
    <t>bushido молотый</t>
  </si>
  <si>
    <t>постель белье</t>
  </si>
  <si>
    <t>спрей от комаров и мошек</t>
  </si>
  <si>
    <t>топ лак полоски</t>
  </si>
  <si>
    <t>конфеты ферреро роше</t>
  </si>
  <si>
    <t>свечи на торт для девочки</t>
  </si>
  <si>
    <t>анорак для подростка</t>
  </si>
  <si>
    <t>садовые ограждения металлические</t>
  </si>
  <si>
    <t>shopkins фигурки</t>
  </si>
  <si>
    <t xml:space="preserve">кухонный фартук </t>
  </si>
  <si>
    <t>сушилка для белья уличная</t>
  </si>
  <si>
    <t>рубашка женская муслин</t>
  </si>
  <si>
    <t>чернозем садовый</t>
  </si>
  <si>
    <t>украшения детские</t>
  </si>
  <si>
    <t>помидоры черри</t>
  </si>
  <si>
    <t>платье в полоску летнее длинное</t>
  </si>
  <si>
    <t>лицо без проблем</t>
  </si>
  <si>
    <t>81813533</t>
  </si>
  <si>
    <t>coral club</t>
  </si>
  <si>
    <t>бакздрав</t>
  </si>
  <si>
    <t>m. aklive</t>
  </si>
  <si>
    <t>сковорода чугун</t>
  </si>
  <si>
    <t>кепка хулиганка</t>
  </si>
  <si>
    <t>повязки для волос и ободки</t>
  </si>
  <si>
    <t>6 класс</t>
  </si>
  <si>
    <t>индийский шампунь</t>
  </si>
  <si>
    <t>крем от пигментации крем против пигментных пятен</t>
  </si>
  <si>
    <t>подгузники трусики lovular</t>
  </si>
  <si>
    <t>садовый гном</t>
  </si>
  <si>
    <t>65691199</t>
  </si>
  <si>
    <t>аквариум декорации</t>
  </si>
  <si>
    <t>18335915</t>
  </si>
  <si>
    <t>брелок самолет</t>
  </si>
  <si>
    <t>боул</t>
  </si>
  <si>
    <t xml:space="preserve">джинсы летние женские </t>
  </si>
  <si>
    <t>уходовые средства</t>
  </si>
  <si>
    <t>чехол самсунг s21</t>
  </si>
  <si>
    <t>mi robot vacuum mop</t>
  </si>
  <si>
    <t>сумка через плечо мужская calvin klein</t>
  </si>
  <si>
    <t>мяч детский маленький</t>
  </si>
  <si>
    <t>сумка yves saint</t>
  </si>
  <si>
    <t>mammut</t>
  </si>
  <si>
    <t xml:space="preserve">studio professional </t>
  </si>
  <si>
    <t>тачка детская полесье</t>
  </si>
  <si>
    <t>тктх крем</t>
  </si>
  <si>
    <t>одеяло в детскую кроватку</t>
  </si>
  <si>
    <t>корректирующие панталоны</t>
  </si>
  <si>
    <t>hooligan</t>
  </si>
  <si>
    <t>нож для ткани</t>
  </si>
  <si>
    <t>70610747</t>
  </si>
  <si>
    <t>сифон для душевой кабины</t>
  </si>
  <si>
    <t>колеса для садовой тележки</t>
  </si>
  <si>
    <t>открытка с днем рождения ребенку</t>
  </si>
  <si>
    <t>конфеты с ромом</t>
  </si>
  <si>
    <t>икона серебро</t>
  </si>
  <si>
    <t>клей для волос</t>
  </si>
  <si>
    <t xml:space="preserve">рюкзак белый </t>
  </si>
  <si>
    <t>gamepad</t>
  </si>
  <si>
    <t>халат детский для девочки летний</t>
  </si>
  <si>
    <t>пенка для умывания для лица</t>
  </si>
  <si>
    <t xml:space="preserve">рюкзак для подростка </t>
  </si>
  <si>
    <t>кейс для инструмента пустой</t>
  </si>
  <si>
    <t>стержень</t>
  </si>
  <si>
    <t>адаптер apple 12</t>
  </si>
  <si>
    <t>палки для палатки</t>
  </si>
  <si>
    <t>фруктовые пастилки</t>
  </si>
  <si>
    <t>цыферов</t>
  </si>
  <si>
    <t>legenda</t>
  </si>
  <si>
    <t>шорты боксерские мужские</t>
  </si>
  <si>
    <t>шампунь органик</t>
  </si>
  <si>
    <t>циклим</t>
  </si>
  <si>
    <t>лук стрелять</t>
  </si>
  <si>
    <t>капли барс</t>
  </si>
  <si>
    <t>ростер</t>
  </si>
  <si>
    <t>вологодский текстиль</t>
  </si>
  <si>
    <t>автомобильные коврики универсальные</t>
  </si>
  <si>
    <t>тоник краска</t>
  </si>
  <si>
    <t>коврик джутовый</t>
  </si>
  <si>
    <t>подушка под голову в машину</t>
  </si>
  <si>
    <t>камни для ногтей</t>
  </si>
  <si>
    <t>знаки дорожного движения</t>
  </si>
  <si>
    <t>шампунь мужской head</t>
  </si>
  <si>
    <t>капсулы для капкейков усиленные</t>
  </si>
  <si>
    <t>сарафан лапша летнее</t>
  </si>
  <si>
    <t>косуха женская оверсайз удлиненная</t>
  </si>
  <si>
    <t>ролики для пресса</t>
  </si>
  <si>
    <t>pontoon 21</t>
  </si>
  <si>
    <t>блузки с открытыми плечами</t>
  </si>
  <si>
    <t>кабель питания для компьютера</t>
  </si>
  <si>
    <t xml:space="preserve">шкафчик </t>
  </si>
  <si>
    <t>костюм женский на вечеринку</t>
  </si>
  <si>
    <t>чехол на xiaomi poco x3 pro</t>
  </si>
  <si>
    <t>чехол для realme 8i</t>
  </si>
  <si>
    <t>замшевые ботинки женские весенние</t>
  </si>
  <si>
    <t>пихта</t>
  </si>
  <si>
    <t>велобагажник на велосипед</t>
  </si>
  <si>
    <t>17821332</t>
  </si>
  <si>
    <t>play today платье</t>
  </si>
  <si>
    <t>dihouse</t>
  </si>
  <si>
    <t>умывалка с кислотами</t>
  </si>
  <si>
    <t>косметичка детская большая</t>
  </si>
  <si>
    <t>76921292</t>
  </si>
  <si>
    <t>домкрат бутылочный</t>
  </si>
  <si>
    <t>шампунь от псориаза</t>
  </si>
  <si>
    <t xml:space="preserve">красавки </t>
  </si>
  <si>
    <t>аккумулятор на айфон</t>
  </si>
  <si>
    <t>кленовый сироп без сахара</t>
  </si>
  <si>
    <t>вафельный декор для торта</t>
  </si>
  <si>
    <t>пижама женская с шортами шелк</t>
  </si>
  <si>
    <t>джемперы для женщин</t>
  </si>
  <si>
    <t>туника от солнца</t>
  </si>
  <si>
    <t>зара хоум</t>
  </si>
  <si>
    <t>серьги с горным хрусталем</t>
  </si>
  <si>
    <t>велосипедки для мальчиков</t>
  </si>
  <si>
    <t>картридж hp fullprint</t>
  </si>
  <si>
    <t>тени для глаз палетка матовые</t>
  </si>
  <si>
    <t>pantene спрей</t>
  </si>
  <si>
    <t>телефоны honor</t>
  </si>
  <si>
    <t>мыльница на стену</t>
  </si>
  <si>
    <t>летние полуботинки женские</t>
  </si>
  <si>
    <t>ваза декор</t>
  </si>
  <si>
    <t>парусиновые кеды</t>
  </si>
  <si>
    <t>белое платье а силуэта</t>
  </si>
  <si>
    <t>маркер для доски стираемый</t>
  </si>
  <si>
    <t>мелок</t>
  </si>
  <si>
    <t>свечи столбик</t>
  </si>
  <si>
    <t xml:space="preserve">метро </t>
  </si>
  <si>
    <t>ванночка для ног под лестницу</t>
  </si>
  <si>
    <t>73052704</t>
  </si>
  <si>
    <t>polotno</t>
  </si>
  <si>
    <t>трокот</t>
  </si>
  <si>
    <t>скраб для губ корея</t>
  </si>
  <si>
    <t>подставка для браслетов</t>
  </si>
  <si>
    <t>nike обувь мальчики</t>
  </si>
  <si>
    <t>nicci moda</t>
  </si>
  <si>
    <t xml:space="preserve">худи мужской с капюшоном </t>
  </si>
  <si>
    <t xml:space="preserve">платье бифри </t>
  </si>
  <si>
    <t>корейские палочки</t>
  </si>
  <si>
    <t>подставка для спонжа</t>
  </si>
  <si>
    <t>17 in 1</t>
  </si>
  <si>
    <t>нанопленка новая жизнь</t>
  </si>
  <si>
    <t>костюм с шортами женский для сна</t>
  </si>
  <si>
    <t xml:space="preserve">серьги крестики </t>
  </si>
  <si>
    <t>блютуз переходник в машину</t>
  </si>
  <si>
    <t>шампуни профессиональные</t>
  </si>
  <si>
    <t>велтистов приключения электроника</t>
  </si>
  <si>
    <t>мойка нержавейка</t>
  </si>
  <si>
    <t>плед с рисунком</t>
  </si>
  <si>
    <t>сидение на велосипед</t>
  </si>
  <si>
    <t>семена газона 10кг</t>
  </si>
  <si>
    <t>мячи для стирки пуховиков</t>
  </si>
  <si>
    <t>тент палатка</t>
  </si>
  <si>
    <t xml:space="preserve">увлажнитель воздуха для дома </t>
  </si>
  <si>
    <t>карта памяти sd</t>
  </si>
  <si>
    <t>салюты пиротехника</t>
  </si>
  <si>
    <t>флаг победы</t>
  </si>
  <si>
    <t>найк костюм</t>
  </si>
  <si>
    <t>платьч</t>
  </si>
  <si>
    <t>hikoki</t>
  </si>
  <si>
    <t>веер с цифрами и буквами</t>
  </si>
  <si>
    <t>claire</t>
  </si>
  <si>
    <t>цифровая приставка для телевизора</t>
  </si>
  <si>
    <t>люстра дерево</t>
  </si>
  <si>
    <t>стайлер для волос со стразами</t>
  </si>
  <si>
    <t>жилетка для малышей</t>
  </si>
  <si>
    <t>носки цветные с принтом</t>
  </si>
  <si>
    <t>губка для швабры с отжимом</t>
  </si>
  <si>
    <t>конфорки для плиты</t>
  </si>
  <si>
    <t>триммер бензиновый 4 тактный</t>
  </si>
  <si>
    <t>изделия из льна женские</t>
  </si>
  <si>
    <t>блобтоп</t>
  </si>
  <si>
    <t>кольцо для предложения</t>
  </si>
  <si>
    <t>амбушюры для наушников jbl</t>
  </si>
  <si>
    <t>очки со сменными линзами</t>
  </si>
  <si>
    <t>постельное белье 160х80</t>
  </si>
  <si>
    <t>светодиодный светильник ночник</t>
  </si>
  <si>
    <t>бусы декоративные</t>
  </si>
  <si>
    <t>велла для укладки</t>
  </si>
  <si>
    <t>шорты женские пижамные</t>
  </si>
  <si>
    <t>фриза для маникюра</t>
  </si>
  <si>
    <t>74343797</t>
  </si>
  <si>
    <t>магнит бытовой</t>
  </si>
  <si>
    <t>шнур айфон</t>
  </si>
  <si>
    <t>офисный стол</t>
  </si>
  <si>
    <t>дота 2 игрушки</t>
  </si>
  <si>
    <t>бассейн интекс круглый</t>
  </si>
  <si>
    <t>белые капроновые колготки для девочки</t>
  </si>
  <si>
    <t>конфеты из манго</t>
  </si>
  <si>
    <t>флейта дерево</t>
  </si>
  <si>
    <t>подвеска жемчуг бижутерия</t>
  </si>
  <si>
    <t>юбка комбинация</t>
  </si>
  <si>
    <t>столики</t>
  </si>
  <si>
    <t>графины для воды</t>
  </si>
  <si>
    <t>милкивей</t>
  </si>
  <si>
    <t>женские летние брючные костюмы</t>
  </si>
  <si>
    <t>пуховик детский зимний для девочки</t>
  </si>
  <si>
    <t>mypads</t>
  </si>
  <si>
    <t>шорты зари</t>
  </si>
  <si>
    <t>один из нас лжет</t>
  </si>
  <si>
    <t>мотошлем открытый</t>
  </si>
  <si>
    <t xml:space="preserve">синсей </t>
  </si>
  <si>
    <t>тормозные ручки на велосипед</t>
  </si>
  <si>
    <t>батут 244 см</t>
  </si>
  <si>
    <t>пуговицы для пиджака</t>
  </si>
  <si>
    <t>уплотняющий спрей для волос</t>
  </si>
  <si>
    <t>шторы бумажные</t>
  </si>
  <si>
    <t>три ползунка</t>
  </si>
  <si>
    <t>нак</t>
  </si>
  <si>
    <t>футболка сейлор мун</t>
  </si>
  <si>
    <t>комплект для девочек</t>
  </si>
  <si>
    <t>летние топики</t>
  </si>
  <si>
    <t>автошторки трокот</t>
  </si>
  <si>
    <t>двусторонняя</t>
  </si>
  <si>
    <t>41028997</t>
  </si>
  <si>
    <t>ameli</t>
  </si>
  <si>
    <t>крем аравиа</t>
  </si>
  <si>
    <t>короба хранения</t>
  </si>
  <si>
    <t>кофта russia</t>
  </si>
  <si>
    <t>плампер для увеличения объема губ</t>
  </si>
  <si>
    <t>антиперспирант женский dove</t>
  </si>
  <si>
    <t>детская туника</t>
  </si>
  <si>
    <t>бутсы adidas x</t>
  </si>
  <si>
    <t>natura siberica пудра</t>
  </si>
  <si>
    <t>блокнот с наклейками книга</t>
  </si>
  <si>
    <t>набор флаконов для косметики</t>
  </si>
  <si>
    <t>jbl partybox 310</t>
  </si>
  <si>
    <t>бусы на шею</t>
  </si>
  <si>
    <t>фигурки бравл старс</t>
  </si>
  <si>
    <t>творческий набор</t>
  </si>
  <si>
    <t>гель-лаки для ногтей</t>
  </si>
  <si>
    <t>полка для посуды в шкаф</t>
  </si>
  <si>
    <t>энзимная пудра аравия</t>
  </si>
  <si>
    <t>adidas bravada</t>
  </si>
  <si>
    <t>спортивная одежда для бега мужская</t>
  </si>
  <si>
    <t>алфлутоп</t>
  </si>
  <si>
    <t>крышка для колодца</t>
  </si>
  <si>
    <t>ремешок женский</t>
  </si>
  <si>
    <t xml:space="preserve">платье выпускное </t>
  </si>
  <si>
    <t>фигурка хатсуне мику</t>
  </si>
  <si>
    <t>зефир шармель</t>
  </si>
  <si>
    <t>адидас тапочки</t>
  </si>
  <si>
    <t>азбука большие книги</t>
  </si>
  <si>
    <t>кубики для йоги 2 шт</t>
  </si>
  <si>
    <t>юбка прямая офисная</t>
  </si>
  <si>
    <t xml:space="preserve">боксерская груша </t>
  </si>
  <si>
    <t>синузан</t>
  </si>
  <si>
    <t>после бала толстой</t>
  </si>
  <si>
    <t>зарядки</t>
  </si>
  <si>
    <t>маска раптор</t>
  </si>
  <si>
    <t>солонка посуда и инвентарь</t>
  </si>
  <si>
    <t>шампунь для волос 400 мл</t>
  </si>
  <si>
    <t>30257435</t>
  </si>
  <si>
    <t>жилет для мальчика утепленный весна</t>
  </si>
  <si>
    <t>босоножки летние на каблуке</t>
  </si>
  <si>
    <t>подушка с аниме девочкой</t>
  </si>
  <si>
    <t>духи в машину</t>
  </si>
  <si>
    <t>волшебная вода</t>
  </si>
  <si>
    <t xml:space="preserve">держатель для телефона в авто </t>
  </si>
  <si>
    <t>для иммунитета</t>
  </si>
  <si>
    <t>букварь жукова для малышей</t>
  </si>
  <si>
    <t>одежда из конопли</t>
  </si>
  <si>
    <t>тушь для ресниц удлиняющая черная</t>
  </si>
  <si>
    <t>купальники женские пляжные раздельные</t>
  </si>
  <si>
    <t>ми-ми-мишки</t>
  </si>
  <si>
    <t>сковородка алюминиевая</t>
  </si>
  <si>
    <t>45396074</t>
  </si>
  <si>
    <t>муравьиное масло для удаления волос</t>
  </si>
  <si>
    <t>отель хазбин</t>
  </si>
  <si>
    <t>плойка для завивки волос профессиональная</t>
  </si>
  <si>
    <t>органик зон</t>
  </si>
  <si>
    <t>75407156</t>
  </si>
  <si>
    <t>самсунг s10</t>
  </si>
  <si>
    <t>кеды женские тканевые</t>
  </si>
  <si>
    <t>духи женские новая заря</t>
  </si>
  <si>
    <t>носки копроновые</t>
  </si>
  <si>
    <t>шпильки со стразами</t>
  </si>
  <si>
    <t>счетчики</t>
  </si>
  <si>
    <t>гормоны счастья книга</t>
  </si>
  <si>
    <t>настенный держатель для зубных щеток</t>
  </si>
  <si>
    <t>летняя шапочка для малышей</t>
  </si>
  <si>
    <t>носки для фитнеса</t>
  </si>
  <si>
    <t>плотная тюль</t>
  </si>
  <si>
    <t>джинсы длинные</t>
  </si>
  <si>
    <t>подкормка для огурцов</t>
  </si>
  <si>
    <t>свадебное платье пышное</t>
  </si>
  <si>
    <t>паста томатная</t>
  </si>
  <si>
    <t>видеоняня товары для малышей</t>
  </si>
  <si>
    <t>66348725</t>
  </si>
  <si>
    <t>худеем за неделю леовит</t>
  </si>
  <si>
    <t>van gogh</t>
  </si>
  <si>
    <t>2do</t>
  </si>
  <si>
    <t>пряжка пластик</t>
  </si>
  <si>
    <t>lambre</t>
  </si>
  <si>
    <t>игры на пк</t>
  </si>
  <si>
    <t>kapous парафин косметический</t>
  </si>
  <si>
    <t>жасминовый чай</t>
  </si>
  <si>
    <t>87496566</t>
  </si>
  <si>
    <t>табурет детский полимербыт</t>
  </si>
  <si>
    <t xml:space="preserve">игра для взрослых </t>
  </si>
  <si>
    <t xml:space="preserve">керлер </t>
  </si>
  <si>
    <t>рассадочные карточки</t>
  </si>
  <si>
    <t>юбка zara</t>
  </si>
  <si>
    <t>гольф игра</t>
  </si>
  <si>
    <t>sanetta</t>
  </si>
  <si>
    <t>трамвай технопарк</t>
  </si>
  <si>
    <t>кружка 1 л</t>
  </si>
  <si>
    <t>лак для волос мини</t>
  </si>
  <si>
    <t>сумка для малышей</t>
  </si>
  <si>
    <t>маленький утюг</t>
  </si>
  <si>
    <t>школа россии 3 класс</t>
  </si>
  <si>
    <t>сковорода 30 см</t>
  </si>
  <si>
    <t>dorco кассеты</t>
  </si>
  <si>
    <t>набор брелков</t>
  </si>
  <si>
    <t>dish drops</t>
  </si>
  <si>
    <t xml:space="preserve">платье летнее женское больших размеров </t>
  </si>
  <si>
    <t>ладор филлеры набор</t>
  </si>
  <si>
    <t>17194125</t>
  </si>
  <si>
    <t>костюм брюки футболка</t>
  </si>
  <si>
    <t>oclean</t>
  </si>
  <si>
    <t>шорты плавательные для мальчика</t>
  </si>
  <si>
    <t>средство для кофемашин</t>
  </si>
  <si>
    <t>кожаные босоножки голубые</t>
  </si>
  <si>
    <t xml:space="preserve">волосы для наращивания </t>
  </si>
  <si>
    <t>сок 2 литра</t>
  </si>
  <si>
    <t>туфли на подошве</t>
  </si>
  <si>
    <t>epika</t>
  </si>
  <si>
    <t>11966040</t>
  </si>
  <si>
    <t>de code</t>
  </si>
  <si>
    <t>miza</t>
  </si>
  <si>
    <t>75631693</t>
  </si>
  <si>
    <t xml:space="preserve">сумка для мамы </t>
  </si>
  <si>
    <t>путь художника</t>
  </si>
  <si>
    <t>пленка на заднюю панель</t>
  </si>
  <si>
    <t>luminous</t>
  </si>
  <si>
    <t>стекло на redmi note 10s</t>
  </si>
  <si>
    <t xml:space="preserve">подставка для украшений </t>
  </si>
  <si>
    <t>джемпер с воротником</t>
  </si>
  <si>
    <t>кот батон 110 см розовый</t>
  </si>
  <si>
    <t>подвижные игры</t>
  </si>
  <si>
    <t>янтарная фея</t>
  </si>
  <si>
    <t>40608513</t>
  </si>
  <si>
    <t>кроссовки adidas superstar</t>
  </si>
  <si>
    <t>топ резинка</t>
  </si>
  <si>
    <t>38013127</t>
  </si>
  <si>
    <t xml:space="preserve">гриф </t>
  </si>
  <si>
    <t xml:space="preserve">пена </t>
  </si>
  <si>
    <t>домашние шлепанцы</t>
  </si>
  <si>
    <t>септивит</t>
  </si>
  <si>
    <t>75464274</t>
  </si>
  <si>
    <t>уголок школьника мебель</t>
  </si>
  <si>
    <t>la mia perla</t>
  </si>
  <si>
    <t>посуда белая фарфоровая</t>
  </si>
  <si>
    <t>ночнушка для кормления</t>
  </si>
  <si>
    <t>женская летняя обувь экко</t>
  </si>
  <si>
    <t>велосипедки для спорта</t>
  </si>
  <si>
    <t>футболка женская черная однотонная оверсайз</t>
  </si>
  <si>
    <t>детская чашка</t>
  </si>
  <si>
    <t>гель для ногтей с шиммером</t>
  </si>
  <si>
    <t>розовый клатч</t>
  </si>
  <si>
    <t>рабочие тетради 1 класс школа россии</t>
  </si>
  <si>
    <t>пилки одноразовые</t>
  </si>
  <si>
    <t>одеяло пух перо</t>
  </si>
  <si>
    <t>щербет для снятия макияжа</t>
  </si>
  <si>
    <t>фотоальбом детский для девочки</t>
  </si>
  <si>
    <t>still</t>
  </si>
  <si>
    <t>сворка для двух собак</t>
  </si>
  <si>
    <t>рыбацкое кресло</t>
  </si>
  <si>
    <t>футболки поло для мужчин</t>
  </si>
  <si>
    <t>бальзам доя волос</t>
  </si>
  <si>
    <t>51520299</t>
  </si>
  <si>
    <t>туш лореаль для ресниц</t>
  </si>
  <si>
    <t>первая обувь</t>
  </si>
  <si>
    <t>лакмусовые бумажки</t>
  </si>
  <si>
    <t>контейнер для мочи</t>
  </si>
  <si>
    <t>воск veet</t>
  </si>
  <si>
    <t>плюшевые тапки</t>
  </si>
  <si>
    <t>магнитно-маркерная доска</t>
  </si>
  <si>
    <t>air max plus</t>
  </si>
  <si>
    <t>безрукавка женская с капюшоном</t>
  </si>
  <si>
    <t>золотые цепочки</t>
  </si>
  <si>
    <t>орехи макадамия 1 кг</t>
  </si>
  <si>
    <t>peak sport</t>
  </si>
  <si>
    <t>83569156</t>
  </si>
  <si>
    <t>разноцветные носки</t>
  </si>
  <si>
    <t>колготки женские утягивающие</t>
  </si>
  <si>
    <t>плюшевые игрушки аниме</t>
  </si>
  <si>
    <t>samsung a21s</t>
  </si>
  <si>
    <t>55616294</t>
  </si>
  <si>
    <t>анчай</t>
  </si>
  <si>
    <t>компрессионные чулки женские</t>
  </si>
  <si>
    <t>босоножки твое</t>
  </si>
  <si>
    <t>l oreal</t>
  </si>
  <si>
    <t>чехол самсунг а11</t>
  </si>
  <si>
    <t>чехлы для коньков</t>
  </si>
  <si>
    <t>доска деревянная сервировочная</t>
  </si>
  <si>
    <t>rolly</t>
  </si>
  <si>
    <t>naked косметика</t>
  </si>
  <si>
    <t>семена арбуза</t>
  </si>
  <si>
    <t>блузка сиреневая</t>
  </si>
  <si>
    <t>ручки межкомнатных дверей</t>
  </si>
  <si>
    <t>трусы женские hello kitty</t>
  </si>
  <si>
    <t>сарафан голубой</t>
  </si>
  <si>
    <t>чехол на хонор 8 икс</t>
  </si>
  <si>
    <t>uv led лампа</t>
  </si>
  <si>
    <t>футболка тыое</t>
  </si>
  <si>
    <t>колонка яндекс станция мини</t>
  </si>
  <si>
    <t>malizia дезодорант</t>
  </si>
  <si>
    <t>головной убор для пляжа женский</t>
  </si>
  <si>
    <t>фенечка на шею</t>
  </si>
  <si>
    <t>подушка походная</t>
  </si>
  <si>
    <t>фекальный насос</t>
  </si>
  <si>
    <t>баночки маленькие</t>
  </si>
  <si>
    <t>фильтр для пылесоса томас</t>
  </si>
  <si>
    <t>эротическая игра</t>
  </si>
  <si>
    <t>lessie</t>
  </si>
  <si>
    <t>женские блузы и рубашки больших размеров</t>
  </si>
  <si>
    <t>to do лист</t>
  </si>
  <si>
    <t>джинсовое платье летнее</t>
  </si>
  <si>
    <t>свеча из вощины</t>
  </si>
  <si>
    <t>белые блузки с длинным рукавом</t>
  </si>
  <si>
    <t>дермовейт</t>
  </si>
  <si>
    <t>ящик для компоста</t>
  </si>
  <si>
    <t>спортивный сарафан</t>
  </si>
  <si>
    <t>сока выжималка электрическая</t>
  </si>
  <si>
    <t xml:space="preserve">надувная кровать </t>
  </si>
  <si>
    <t>корм фармина</t>
  </si>
  <si>
    <t>dercos шампунь против перхоти</t>
  </si>
  <si>
    <t>маска фруктис</t>
  </si>
  <si>
    <t xml:space="preserve">пряжа alize </t>
  </si>
  <si>
    <t>соевый воск для изготовления свечей</t>
  </si>
  <si>
    <t>лупа настольная</t>
  </si>
  <si>
    <t>кроссовки grunberg</t>
  </si>
  <si>
    <t>хондаши</t>
  </si>
  <si>
    <t>brita картридж</t>
  </si>
  <si>
    <t>10938354</t>
  </si>
  <si>
    <t>брюки на высокой талии</t>
  </si>
  <si>
    <t>подарок выпускнику детского сада</t>
  </si>
  <si>
    <t xml:space="preserve">прозрачный лак </t>
  </si>
  <si>
    <t>белые кеды детские</t>
  </si>
  <si>
    <t>тестомешалка</t>
  </si>
  <si>
    <t>medela молокоотсос электрический</t>
  </si>
  <si>
    <t>зубная паста сенситив</t>
  </si>
  <si>
    <t>юбка детская школьная</t>
  </si>
  <si>
    <t>13711640</t>
  </si>
  <si>
    <t>44715360</t>
  </si>
  <si>
    <t>71813268</t>
  </si>
  <si>
    <t>сокол тысячелетия</t>
  </si>
  <si>
    <t>солнцезащитные очки женские черные</t>
  </si>
  <si>
    <t>формы для мороженного</t>
  </si>
  <si>
    <t>osram лампа автомобильная</t>
  </si>
  <si>
    <t>жакет манго</t>
  </si>
  <si>
    <t>босоножки o`shade</t>
  </si>
  <si>
    <t>бижутерия женская на руку</t>
  </si>
  <si>
    <t>79448990</t>
  </si>
  <si>
    <t>брелок bmw</t>
  </si>
  <si>
    <t>толстой детям</t>
  </si>
  <si>
    <t>контейнер для контактных линз</t>
  </si>
  <si>
    <t>fructis superfood</t>
  </si>
  <si>
    <t>мыло пенка milana</t>
  </si>
  <si>
    <t>парма</t>
  </si>
  <si>
    <t>чехол на телефон redmi</t>
  </si>
  <si>
    <t>капсулы старбакс</t>
  </si>
  <si>
    <t>юбка джинсовая короткая</t>
  </si>
  <si>
    <t>оружие лего</t>
  </si>
  <si>
    <t>лампа галогенная</t>
  </si>
  <si>
    <t>дистилированная вода</t>
  </si>
  <si>
    <t>твое обувь мужской</t>
  </si>
  <si>
    <t>chekich</t>
  </si>
  <si>
    <t>детский спальный мешок</t>
  </si>
  <si>
    <t>шорты джинсовые широкие</t>
  </si>
  <si>
    <t>чайная роза</t>
  </si>
  <si>
    <t>город кислоты</t>
  </si>
  <si>
    <t>ручки аниме</t>
  </si>
  <si>
    <t>thomas kosmala</t>
  </si>
  <si>
    <t>бижутерия с жемчугом</t>
  </si>
  <si>
    <t>чехол для водительских документов</t>
  </si>
  <si>
    <t xml:space="preserve">решетка для гриля </t>
  </si>
  <si>
    <t>расческа для мытья головы</t>
  </si>
  <si>
    <t>мужские плавательные шорты</t>
  </si>
  <si>
    <t>пантенол помада</t>
  </si>
  <si>
    <t>юбочные костюмы</t>
  </si>
  <si>
    <t>цепочка соколов</t>
  </si>
  <si>
    <t>термометр для измерение температуры</t>
  </si>
  <si>
    <t>хэллоу китти игрушка</t>
  </si>
  <si>
    <t>кронштейн для цветов</t>
  </si>
  <si>
    <t>кустарники</t>
  </si>
  <si>
    <t>кошачий коготь</t>
  </si>
  <si>
    <t>скарификатор детский</t>
  </si>
  <si>
    <t>pole лак</t>
  </si>
  <si>
    <t>концентрат бустера для волос</t>
  </si>
  <si>
    <t xml:space="preserve">curaprox </t>
  </si>
  <si>
    <t xml:space="preserve">tishka </t>
  </si>
  <si>
    <t>пилочка для кутикулы</t>
  </si>
  <si>
    <t>школьная доска</t>
  </si>
  <si>
    <t>выключатель механический</t>
  </si>
  <si>
    <t>учебники 7 класс</t>
  </si>
  <si>
    <t>набор конфет с днем рождения</t>
  </si>
  <si>
    <t>обои компаньоны</t>
  </si>
  <si>
    <t>наклейки для оформления</t>
  </si>
  <si>
    <t>бессульфатный бальзам для волос</t>
  </si>
  <si>
    <t>marks &amp; spencer джинсы</t>
  </si>
  <si>
    <t>костюм футбольный</t>
  </si>
  <si>
    <t xml:space="preserve">парные костюмы </t>
  </si>
  <si>
    <t>кортадерия</t>
  </si>
  <si>
    <t>летние легкие платья</t>
  </si>
  <si>
    <t>наушники беспроводные полноразмерные</t>
  </si>
  <si>
    <t>skechers кроссовки мужские</t>
  </si>
  <si>
    <t>схемы для вышивания бисером</t>
  </si>
  <si>
    <t>каолин</t>
  </si>
  <si>
    <t>detox шампунь</t>
  </si>
  <si>
    <t xml:space="preserve">для плавания </t>
  </si>
  <si>
    <t>30074714</t>
  </si>
  <si>
    <t>legrand valena</t>
  </si>
  <si>
    <t>палетка теней нюд</t>
  </si>
  <si>
    <t xml:space="preserve">невеста ноября </t>
  </si>
  <si>
    <t>мешок кондитерский большой</t>
  </si>
  <si>
    <t>перочист</t>
  </si>
  <si>
    <t>биолакт</t>
  </si>
  <si>
    <t>наклейки на пол</t>
  </si>
  <si>
    <t>картина со стразами</t>
  </si>
  <si>
    <t>бейсболка мужская пума</t>
  </si>
  <si>
    <t>маски детские</t>
  </si>
  <si>
    <t>штаны кожанные</t>
  </si>
  <si>
    <t>футболка с вырезом каре</t>
  </si>
  <si>
    <t>ушки зайца ободок</t>
  </si>
  <si>
    <t>для обуви от мозолей</t>
  </si>
  <si>
    <t>спортивные костюмы адидас</t>
  </si>
  <si>
    <t xml:space="preserve">миски для собак </t>
  </si>
  <si>
    <t>вечернее платье на свадьбу для девочки</t>
  </si>
  <si>
    <t>пульверизатор для краски</t>
  </si>
  <si>
    <t>мужское поло с длинным рукавом</t>
  </si>
  <si>
    <t xml:space="preserve">летние костюмы для мальчиков </t>
  </si>
  <si>
    <t>яблоко с червячками</t>
  </si>
  <si>
    <t>фен для волос xiaomi</t>
  </si>
  <si>
    <t>туфли с жемчугом</t>
  </si>
  <si>
    <t>dexos 2</t>
  </si>
  <si>
    <t>затеняющая сетка на теплицу</t>
  </si>
  <si>
    <t>hourglass</t>
  </si>
  <si>
    <t>стул шезлонг</t>
  </si>
  <si>
    <t xml:space="preserve">макраме </t>
  </si>
  <si>
    <t>масло для волос londa</t>
  </si>
  <si>
    <t>hadalabo</t>
  </si>
  <si>
    <t>ремень резинка детский</t>
  </si>
  <si>
    <t>пакеты для заваривания чая</t>
  </si>
  <si>
    <t>19265141</t>
  </si>
  <si>
    <t>краска велла профессиональная</t>
  </si>
  <si>
    <t>конфеты с черносливом</t>
  </si>
  <si>
    <t>unicorns approve</t>
  </si>
  <si>
    <t>перламутровая помада</t>
  </si>
  <si>
    <t>siman</t>
  </si>
  <si>
    <t>кеды цветные</t>
  </si>
  <si>
    <t>костюм брючный женский летний классический</t>
  </si>
  <si>
    <t xml:space="preserve">юбка красная </t>
  </si>
  <si>
    <t>возбуждающие капли для мужчин</t>
  </si>
  <si>
    <t>мольберт для рисования напольный детский</t>
  </si>
  <si>
    <t>я тебя слышу</t>
  </si>
  <si>
    <t>skin solution</t>
  </si>
  <si>
    <t>обложка на загранпаспорт</t>
  </si>
  <si>
    <t>кулон луна</t>
  </si>
  <si>
    <t>остин купальник</t>
  </si>
  <si>
    <t>30979881</t>
  </si>
  <si>
    <t>гель для укрепления зубов</t>
  </si>
  <si>
    <t>эластичные носки женские</t>
  </si>
  <si>
    <t>шнур для макраме 4 мм</t>
  </si>
  <si>
    <t>кольцо для клея</t>
  </si>
  <si>
    <t>куртка безрукавка женская</t>
  </si>
  <si>
    <t>можевельник</t>
  </si>
  <si>
    <t>кисть для гель лака</t>
  </si>
  <si>
    <t>босоножки женские на плоской подошве</t>
  </si>
  <si>
    <t>catrice консилер 010</t>
  </si>
  <si>
    <t>твистер для волос для женщин</t>
  </si>
  <si>
    <t>51937408</t>
  </si>
  <si>
    <t>штатив для лазерного нивелира</t>
  </si>
  <si>
    <t>бумажная посуда для праздника</t>
  </si>
  <si>
    <t>пуховик мужской короткий</t>
  </si>
  <si>
    <t>воздушный змей дракон</t>
  </si>
  <si>
    <t>inibikini</t>
  </si>
  <si>
    <t>ssd диск для компьютера</t>
  </si>
  <si>
    <t>этажерка настольная</t>
  </si>
  <si>
    <t>седло велосипедное комфорт</t>
  </si>
  <si>
    <t>швейная</t>
  </si>
  <si>
    <t>шорты пума женские</t>
  </si>
  <si>
    <t>гиалуроновая кислота бад</t>
  </si>
  <si>
    <t>женские джинсы клеш высокая посадка</t>
  </si>
  <si>
    <t>маскино</t>
  </si>
  <si>
    <t>футболка-топ</t>
  </si>
  <si>
    <t>конан дойл</t>
  </si>
  <si>
    <t>великоросс мужской</t>
  </si>
  <si>
    <t>незнайка и его друзья</t>
  </si>
  <si>
    <t>очищающий мягкий гель для уборки</t>
  </si>
  <si>
    <t>подкрылок передний</t>
  </si>
  <si>
    <t xml:space="preserve">трусы послеродовые </t>
  </si>
  <si>
    <t>мытьё окон</t>
  </si>
  <si>
    <t>ушастый нянь для мытья посуды</t>
  </si>
  <si>
    <t>ksenia avakyan</t>
  </si>
  <si>
    <t xml:space="preserve">шорты женские белые </t>
  </si>
  <si>
    <t>посудомоечная машина встраиваемая 60см</t>
  </si>
  <si>
    <t>мини-печь</t>
  </si>
  <si>
    <t>тюль вуаль для комнаты</t>
  </si>
  <si>
    <t>lego brickheadz</t>
  </si>
  <si>
    <t>мужские урологические прокладки</t>
  </si>
  <si>
    <t>детская туалетная вода для мальчика</t>
  </si>
  <si>
    <t>пурина для кошек сухой</t>
  </si>
  <si>
    <t>лутрасил</t>
  </si>
  <si>
    <t>саундбар xiaomi</t>
  </si>
  <si>
    <t>медицина товары</t>
  </si>
  <si>
    <t>подушка для скамьи</t>
  </si>
  <si>
    <t>платье летнее с длинным рукавом</t>
  </si>
  <si>
    <t>пряник тульский</t>
  </si>
  <si>
    <t>резинка доя волос</t>
  </si>
  <si>
    <t>белый лен крем</t>
  </si>
  <si>
    <t>блуза с бантом</t>
  </si>
  <si>
    <t>клейкие закладки</t>
  </si>
  <si>
    <t>дневники вампира книга</t>
  </si>
  <si>
    <t>рюкзак рыбацкий</t>
  </si>
  <si>
    <t>геншин ху тао</t>
  </si>
  <si>
    <t>apple pencil для телефона</t>
  </si>
  <si>
    <t>футляр для тампонов</t>
  </si>
  <si>
    <t>отбеливатель amway</t>
  </si>
  <si>
    <t>стол обеденный с фотопечатью</t>
  </si>
  <si>
    <t>гель для умывания лица для жирной кожи</t>
  </si>
  <si>
    <t>ми ми мишки</t>
  </si>
  <si>
    <t>детский игровой центр</t>
  </si>
  <si>
    <t>realme q3 pro</t>
  </si>
  <si>
    <t xml:space="preserve">джинцы </t>
  </si>
  <si>
    <t>coca-cola</t>
  </si>
  <si>
    <t>филворды</t>
  </si>
  <si>
    <t xml:space="preserve">брюки для малыша </t>
  </si>
  <si>
    <t>место для собак</t>
  </si>
  <si>
    <t>календула семена</t>
  </si>
  <si>
    <t xml:space="preserve">чехол для пропуска </t>
  </si>
  <si>
    <t>сорти гель для стирки</t>
  </si>
  <si>
    <t>чехол на самсунг а 70</t>
  </si>
  <si>
    <t>трафарет букв</t>
  </si>
  <si>
    <t>джинсы женские большой размер</t>
  </si>
  <si>
    <t>детская одежда для девочек</t>
  </si>
  <si>
    <t>черные широкие джинсы</t>
  </si>
  <si>
    <t>гель для новорожденных</t>
  </si>
  <si>
    <t>метла ведьмы</t>
  </si>
  <si>
    <t>саламандра обувь</t>
  </si>
  <si>
    <t>шторка на коляску</t>
  </si>
  <si>
    <t>massimo одежда</t>
  </si>
  <si>
    <t xml:space="preserve">красиво красим </t>
  </si>
  <si>
    <t>bionova гранола</t>
  </si>
  <si>
    <t xml:space="preserve">gloria jeans футболка </t>
  </si>
  <si>
    <t>полка навесная для книг</t>
  </si>
  <si>
    <t xml:space="preserve">вишня </t>
  </si>
  <si>
    <t>клио лак</t>
  </si>
  <si>
    <t>гель для душа synergetic сандал и ягоды можжевельника</t>
  </si>
  <si>
    <t>леггинсы для мальчиков</t>
  </si>
  <si>
    <t>эльпаза</t>
  </si>
  <si>
    <t>крупная цепь бижутерия</t>
  </si>
  <si>
    <t>эрго рюкзак</t>
  </si>
  <si>
    <t>korkmaz</t>
  </si>
  <si>
    <t>обувь для дома</t>
  </si>
  <si>
    <t>белка в дупле</t>
  </si>
  <si>
    <t>rtgrf</t>
  </si>
  <si>
    <t xml:space="preserve">ручки для мебели </t>
  </si>
  <si>
    <t xml:space="preserve">caprice </t>
  </si>
  <si>
    <t>маска кружевная</t>
  </si>
  <si>
    <t>юбки плиссе</t>
  </si>
  <si>
    <t xml:space="preserve">украшения для комнаты </t>
  </si>
  <si>
    <t>чехол на планшет хуавей т10</t>
  </si>
  <si>
    <t>марк джейкобс</t>
  </si>
  <si>
    <t>постельное белье 2 спальное черное</t>
  </si>
  <si>
    <t xml:space="preserve">бетономешалка </t>
  </si>
  <si>
    <t>нева металл сковорода</t>
  </si>
  <si>
    <t>сыворотка для лица с кислотами</t>
  </si>
  <si>
    <t>шарм подвеска</t>
  </si>
  <si>
    <t>платье нарядное большой размер</t>
  </si>
  <si>
    <t>плюшевый мишка игрушка</t>
  </si>
  <si>
    <t>японское мыло</t>
  </si>
  <si>
    <t>парные часы</t>
  </si>
  <si>
    <t xml:space="preserve">зеленый чай </t>
  </si>
  <si>
    <t>лото для детей</t>
  </si>
  <si>
    <t>альпака пальто</t>
  </si>
  <si>
    <t>корабль на радиоуправлении</t>
  </si>
  <si>
    <t>schipper</t>
  </si>
  <si>
    <t>брюки школьные для девочек</t>
  </si>
  <si>
    <t>пряжа ализе акрил</t>
  </si>
  <si>
    <t>сковородка tefal</t>
  </si>
  <si>
    <t>влажная туалетная бумага детская</t>
  </si>
  <si>
    <t>парные платья мама дочка</t>
  </si>
  <si>
    <t>ежедневник 2023</t>
  </si>
  <si>
    <t>футболка хип хоп</t>
  </si>
  <si>
    <t>мыло кокосовое</t>
  </si>
  <si>
    <t>чистка наушников</t>
  </si>
  <si>
    <t>красная юбка женская миди</t>
  </si>
  <si>
    <t>26492840</t>
  </si>
  <si>
    <t>смартфон samsung galaxy a22</t>
  </si>
  <si>
    <t>щиток электрический</t>
  </si>
  <si>
    <t>moschino парфюм</t>
  </si>
  <si>
    <t>гетры детские для девочек</t>
  </si>
  <si>
    <t>гель для ногтей zina</t>
  </si>
  <si>
    <t>кунжут белый 1 кг</t>
  </si>
  <si>
    <t>экран айфон 6s</t>
  </si>
  <si>
    <t>плед односпальный</t>
  </si>
  <si>
    <t>корм шеба для кошек</t>
  </si>
  <si>
    <t>чулки послеоперационные</t>
  </si>
  <si>
    <t>колесо велосипедное 26 заднее</t>
  </si>
  <si>
    <t>женское сексуальное белье</t>
  </si>
  <si>
    <t>сан</t>
  </si>
  <si>
    <t>матрас надувной для плавания</t>
  </si>
  <si>
    <t xml:space="preserve">серьги серебряные </t>
  </si>
  <si>
    <t>раптор некусайка</t>
  </si>
  <si>
    <t>кофе в капсулах lor</t>
  </si>
  <si>
    <t>детское автокресло 36 кг</t>
  </si>
  <si>
    <t>выдвижные полки для хранения</t>
  </si>
  <si>
    <t>шампунь point</t>
  </si>
  <si>
    <t>бутылочка с распылителем</t>
  </si>
  <si>
    <t>арбалет спортивный</t>
  </si>
  <si>
    <t>бусины прозрачные</t>
  </si>
  <si>
    <t>изи обувь</t>
  </si>
  <si>
    <t>кулоны для 3</t>
  </si>
  <si>
    <t>ладор маска для волос корейская косметика коллаген</t>
  </si>
  <si>
    <t>hp картридж для принтера</t>
  </si>
  <si>
    <t>смок нова 2</t>
  </si>
  <si>
    <t>деревянный тетрис</t>
  </si>
  <si>
    <t>стеклянный шкаф</t>
  </si>
  <si>
    <t>держатель угла заточки</t>
  </si>
  <si>
    <t>петмол сливки</t>
  </si>
  <si>
    <t>33526764</t>
  </si>
  <si>
    <t>детский надувной круг</t>
  </si>
  <si>
    <t xml:space="preserve">зажим для денег </t>
  </si>
  <si>
    <t>палатка четырехместная</t>
  </si>
  <si>
    <t>сухой корм для щенков средних пород</t>
  </si>
  <si>
    <t>атласные шорты</t>
  </si>
  <si>
    <t>браслет женский на руку</t>
  </si>
  <si>
    <t>корм для собак педигри 13 кг</t>
  </si>
  <si>
    <t>пилинг энзимный</t>
  </si>
  <si>
    <t>кроссовки under armour мужские обувь</t>
  </si>
  <si>
    <t>серьги и кольцо комплект</t>
  </si>
  <si>
    <t>аккумулятор для триммера</t>
  </si>
  <si>
    <t>заглушки на диски авто</t>
  </si>
  <si>
    <t>пижама для мальчика с коротким рукавом</t>
  </si>
  <si>
    <t>25 лет</t>
  </si>
  <si>
    <t>atme</t>
  </si>
  <si>
    <t>мультики для детей</t>
  </si>
  <si>
    <t>велозамок цепь</t>
  </si>
  <si>
    <t>тату машина</t>
  </si>
  <si>
    <t>sova de lux</t>
  </si>
  <si>
    <t>зарядка для наушников</t>
  </si>
  <si>
    <t>лоток домик</t>
  </si>
  <si>
    <t>crockid зима</t>
  </si>
  <si>
    <t>13458162</t>
  </si>
  <si>
    <t>защита рук на руль мотоцикла</t>
  </si>
  <si>
    <t>бэбилита</t>
  </si>
  <si>
    <t xml:space="preserve">витамины для собак </t>
  </si>
  <si>
    <t>глория джинс одежда для девушек</t>
  </si>
  <si>
    <t>садовые фигуры для дачи большие</t>
  </si>
  <si>
    <t xml:space="preserve">футболки глория джинс </t>
  </si>
  <si>
    <t>самокат двухколесный с тормозами</t>
  </si>
  <si>
    <t>43133719</t>
  </si>
  <si>
    <t>носки с хеллоу китти</t>
  </si>
  <si>
    <t>для умывания спонж</t>
  </si>
  <si>
    <t>плед пикник</t>
  </si>
  <si>
    <t>джемпер для девочки с рукавом</t>
  </si>
  <si>
    <t>харпер ли</t>
  </si>
  <si>
    <t>электро машины</t>
  </si>
  <si>
    <t>пеленки для новорожденных трикотаж</t>
  </si>
  <si>
    <t>брюки женские серые</t>
  </si>
  <si>
    <t>запретный остров</t>
  </si>
  <si>
    <t>luomma</t>
  </si>
  <si>
    <t>эвкалипт эфирное масло</t>
  </si>
  <si>
    <t>чюлки</t>
  </si>
  <si>
    <t>ремешок для часов металлический аксессуары</t>
  </si>
  <si>
    <t>матрац ватный</t>
  </si>
  <si>
    <t>светодиодные фары на авто</t>
  </si>
  <si>
    <t>zic</t>
  </si>
  <si>
    <t>спонжик для умывания</t>
  </si>
  <si>
    <t>панама с москитной сеткой</t>
  </si>
  <si>
    <t>черный худи</t>
  </si>
  <si>
    <t>дневной крем с spf</t>
  </si>
  <si>
    <t xml:space="preserve">шорты серые </t>
  </si>
  <si>
    <t>андрей ткачев</t>
  </si>
  <si>
    <t>тапочки кожа</t>
  </si>
  <si>
    <t>шары с конфети</t>
  </si>
  <si>
    <t>ингольф</t>
  </si>
  <si>
    <t>школьные брюки для девочки</t>
  </si>
  <si>
    <t>top line</t>
  </si>
  <si>
    <t>бюстгальтер с прозрачными бретелями</t>
  </si>
  <si>
    <t>34420719</t>
  </si>
  <si>
    <t>стеклянный чехол</t>
  </si>
  <si>
    <t>часы наручные электронные</t>
  </si>
  <si>
    <t>17862959</t>
  </si>
  <si>
    <t>ravenol масло моторное</t>
  </si>
  <si>
    <t>платье а силуэт короткое</t>
  </si>
  <si>
    <t xml:space="preserve">матрешка </t>
  </si>
  <si>
    <t>браслет мама</t>
  </si>
  <si>
    <t>платье для девочки белое</t>
  </si>
  <si>
    <t>b.well ирригатор</t>
  </si>
  <si>
    <t>кроссовки на широкую ногу</t>
  </si>
  <si>
    <t>оливковое масло нерафинированное</t>
  </si>
  <si>
    <t>artmood</t>
  </si>
  <si>
    <t>резиночка для прыжков</t>
  </si>
  <si>
    <t>шорты красные женские</t>
  </si>
  <si>
    <t>adidas continental 80</t>
  </si>
  <si>
    <t>майка пляжная женская</t>
  </si>
  <si>
    <t>аккумуляторная батарея для телефона</t>
  </si>
  <si>
    <t>scorpions</t>
  </si>
  <si>
    <t>пляжный волейбол</t>
  </si>
  <si>
    <t>сироп лесной орех</t>
  </si>
  <si>
    <t>орехи пекан</t>
  </si>
  <si>
    <t>миндальное молоко без сахара</t>
  </si>
  <si>
    <t>лампа для маникюра 120</t>
  </si>
  <si>
    <t>жидкий контуринг</t>
  </si>
  <si>
    <t>щенячий патруль футболка</t>
  </si>
  <si>
    <t>33444126</t>
  </si>
  <si>
    <t>спальный комплект белья 2-х</t>
  </si>
  <si>
    <t xml:space="preserve">lic </t>
  </si>
  <si>
    <t>excellence для волос краска лореаль</t>
  </si>
  <si>
    <t>кубики детские мягкие</t>
  </si>
  <si>
    <t>детская помада бальзам</t>
  </si>
  <si>
    <t>туалетный столик детский</t>
  </si>
  <si>
    <t>мшанка</t>
  </si>
  <si>
    <t>жакет хлопок</t>
  </si>
  <si>
    <t>сумка армейская</t>
  </si>
  <si>
    <t>помада dior</t>
  </si>
  <si>
    <t xml:space="preserve">формы для плитки </t>
  </si>
  <si>
    <t>кепка армани</t>
  </si>
  <si>
    <t>бюстгальтер на липучках</t>
  </si>
  <si>
    <t>пылесборники для пылесоса samsung</t>
  </si>
  <si>
    <t>шлепки женские adidas</t>
  </si>
  <si>
    <t>майка бельевая мужская</t>
  </si>
  <si>
    <t>кепка zxc</t>
  </si>
  <si>
    <t>36658327</t>
  </si>
  <si>
    <t>69201543</t>
  </si>
  <si>
    <t>трусики купальные</t>
  </si>
  <si>
    <t>vilsen</t>
  </si>
  <si>
    <t>слубан</t>
  </si>
  <si>
    <t>удар м2 пистолет</t>
  </si>
  <si>
    <t>70583267</t>
  </si>
  <si>
    <t>футболка хб</t>
  </si>
  <si>
    <t>тренч детский</t>
  </si>
  <si>
    <t>хлопушки день рождения</t>
  </si>
  <si>
    <t>freezer</t>
  </si>
  <si>
    <t>постельное белье для девочки 1.5</t>
  </si>
  <si>
    <t>мел для ткани</t>
  </si>
  <si>
    <t>varda</t>
  </si>
  <si>
    <t>ironman</t>
  </si>
  <si>
    <t>рисовая каша</t>
  </si>
  <si>
    <t>краска раптор</t>
  </si>
  <si>
    <t>вуаль с рисунком</t>
  </si>
  <si>
    <t>18970017</t>
  </si>
  <si>
    <t>gratol</t>
  </si>
  <si>
    <t>форма для тротуарной плитки клевер</t>
  </si>
  <si>
    <t>антигнус</t>
  </si>
  <si>
    <t>ультрабонд</t>
  </si>
  <si>
    <t>pufies</t>
  </si>
  <si>
    <t>пудра в шариках для лица</t>
  </si>
  <si>
    <t>костюм женский летний большой размер</t>
  </si>
  <si>
    <t>ортопедическая подушка для взрослых</t>
  </si>
  <si>
    <t>шторка автомобильная на лобовое</t>
  </si>
  <si>
    <t>ранец гризли</t>
  </si>
  <si>
    <t>силикон для рыбалки</t>
  </si>
  <si>
    <t>бокалы цветное стекло</t>
  </si>
  <si>
    <t>фигурки майнкрафт игрушки</t>
  </si>
  <si>
    <t>резиновые тапки мужские</t>
  </si>
  <si>
    <t>xiaomi redmi note 10 чехол</t>
  </si>
  <si>
    <t>красавки для девочки</t>
  </si>
  <si>
    <t>финский нож</t>
  </si>
  <si>
    <t>йохимбин гидрохлорид</t>
  </si>
  <si>
    <t>автодокументов для органайзер</t>
  </si>
  <si>
    <t>батарейки пальчиковые алкалиновые</t>
  </si>
  <si>
    <t>рубашка мужска</t>
  </si>
  <si>
    <t>листы а3</t>
  </si>
  <si>
    <t>тренажёр осанки</t>
  </si>
  <si>
    <t>игрушка качалка</t>
  </si>
  <si>
    <t>чехол на редми 8 про</t>
  </si>
  <si>
    <t>ремень женский белый натуральная кожа</t>
  </si>
  <si>
    <t>шампунь для волос увлажняющий</t>
  </si>
  <si>
    <t>для учителя</t>
  </si>
  <si>
    <t>durex elite</t>
  </si>
  <si>
    <t>цитрулин малат</t>
  </si>
  <si>
    <t>контейнер для молока</t>
  </si>
  <si>
    <t>джинсы женские lee</t>
  </si>
  <si>
    <t>трубка для плавания в бассейне</t>
  </si>
  <si>
    <t>27058380</t>
  </si>
  <si>
    <t>конверсы красные</t>
  </si>
  <si>
    <t>прайд</t>
  </si>
  <si>
    <t>волк идет игра</t>
  </si>
  <si>
    <t>пляжная сумка с карманом</t>
  </si>
  <si>
    <t>5066621</t>
  </si>
  <si>
    <t>доска для сыра и закусок</t>
  </si>
  <si>
    <t xml:space="preserve">расчестка </t>
  </si>
  <si>
    <t>сеточка для сна</t>
  </si>
  <si>
    <t>dewal beauty</t>
  </si>
  <si>
    <t>министеппер</t>
  </si>
  <si>
    <t>бортики косичка</t>
  </si>
  <si>
    <t>восточная посуда</t>
  </si>
  <si>
    <t>футболка леон</t>
  </si>
  <si>
    <t>vanish oxi</t>
  </si>
  <si>
    <t>дом барби с мебелью</t>
  </si>
  <si>
    <t>форточка для парника</t>
  </si>
  <si>
    <t>пижама медицинская</t>
  </si>
  <si>
    <t>чехлы для очков</t>
  </si>
  <si>
    <t>шорты футер</t>
  </si>
  <si>
    <t>стикеры для одежды</t>
  </si>
  <si>
    <t>спиртовые фломастеры</t>
  </si>
  <si>
    <t>альбомы для фото</t>
  </si>
  <si>
    <t>жилетка костюмная</t>
  </si>
  <si>
    <t xml:space="preserve">оправа </t>
  </si>
  <si>
    <t>дозатор xiaomi</t>
  </si>
  <si>
    <t>оттеночный бальзам рыжий</t>
  </si>
  <si>
    <t>кнопки магнитные для рукоделия</t>
  </si>
  <si>
    <t xml:space="preserve">ванночка для купания </t>
  </si>
  <si>
    <t>лента клеящая</t>
  </si>
  <si>
    <t>джинсы женские zolla denim</t>
  </si>
  <si>
    <t>краска для ногтей</t>
  </si>
  <si>
    <t>гель для микротоков</t>
  </si>
  <si>
    <t>50741742</t>
  </si>
  <si>
    <t>стойки для авто</t>
  </si>
  <si>
    <t>sity sexy</t>
  </si>
  <si>
    <t xml:space="preserve">пряники для торта </t>
  </si>
  <si>
    <t>рюкзак-сумка</t>
  </si>
  <si>
    <t>35600664</t>
  </si>
  <si>
    <t>английский язык 2 класс рабочая тетрадь 2 часть</t>
  </si>
  <si>
    <t>верхняя одежда женская</t>
  </si>
  <si>
    <t>рис националь</t>
  </si>
  <si>
    <t>подружка невесты</t>
  </si>
  <si>
    <t>экран для рыбалки</t>
  </si>
  <si>
    <t>фурминатор для животных</t>
  </si>
  <si>
    <t>литературное чтение 4 класс</t>
  </si>
  <si>
    <t>анкх</t>
  </si>
  <si>
    <t>сумка кросс боди мужская</t>
  </si>
  <si>
    <t>пляжные сандали</t>
  </si>
  <si>
    <t>yourbox босоножки</t>
  </si>
  <si>
    <t>сабо закрытые</t>
  </si>
  <si>
    <t>minifit s</t>
  </si>
  <si>
    <t>щетка для машины</t>
  </si>
  <si>
    <t>диктанты 1-4 класс</t>
  </si>
  <si>
    <t>джоггеры мужские джинсовые</t>
  </si>
  <si>
    <t>похлава</t>
  </si>
  <si>
    <t>одежда для куклы игрушки</t>
  </si>
  <si>
    <t>дозатор для бутылки с сиропом</t>
  </si>
  <si>
    <t>штаны модные</t>
  </si>
  <si>
    <t>стабилизированные цветы</t>
  </si>
  <si>
    <t>бутылочки avent</t>
  </si>
  <si>
    <t>льняная мужская рубашка</t>
  </si>
  <si>
    <t>кепки nike</t>
  </si>
  <si>
    <t>подушка 50х70 бамбук</t>
  </si>
  <si>
    <t>корень лопуха в капсулах</t>
  </si>
  <si>
    <t xml:space="preserve">футболка женская длинная </t>
  </si>
  <si>
    <t>ересь хоруса</t>
  </si>
  <si>
    <t>kgoal</t>
  </si>
  <si>
    <t>m4 pro</t>
  </si>
  <si>
    <t xml:space="preserve">шторка в ванную </t>
  </si>
  <si>
    <t>пепельница для сигар</t>
  </si>
  <si>
    <t xml:space="preserve">садовая фигура </t>
  </si>
  <si>
    <t>маска для волос matrix</t>
  </si>
  <si>
    <t>мастика для автомобиля</t>
  </si>
  <si>
    <t>телефон хонор 50</t>
  </si>
  <si>
    <t>обувь лель</t>
  </si>
  <si>
    <t>bell косметика</t>
  </si>
  <si>
    <t>кошелек для карточек</t>
  </si>
  <si>
    <t>попит самый дешевый</t>
  </si>
  <si>
    <t>76516922</t>
  </si>
  <si>
    <t>карты для банковской чехол</t>
  </si>
  <si>
    <t>kindikids</t>
  </si>
  <si>
    <t xml:space="preserve">одежда для женщин </t>
  </si>
  <si>
    <t>кофемашина nespresso</t>
  </si>
  <si>
    <t>тату карандаш для бровей</t>
  </si>
  <si>
    <t>cr123a</t>
  </si>
  <si>
    <t>трикотажный топ на бретелях</t>
  </si>
  <si>
    <t>стол маленький</t>
  </si>
  <si>
    <t>ботинки рабочие спецобувь</t>
  </si>
  <si>
    <t>мобильный телефон с большими кнопками</t>
  </si>
  <si>
    <t>чистилка для картошки</t>
  </si>
  <si>
    <t>удостоверение фсб</t>
  </si>
  <si>
    <t>топ с молнией спереди</t>
  </si>
  <si>
    <t>футболки по акции</t>
  </si>
  <si>
    <t>термос для чая биосталь</t>
  </si>
  <si>
    <t>roshe</t>
  </si>
  <si>
    <t>шоколад без сахара 1 кг</t>
  </si>
  <si>
    <t>красные трусы</t>
  </si>
  <si>
    <t>офисная блузка</t>
  </si>
  <si>
    <t>29022049</t>
  </si>
  <si>
    <t>моющее средство кратер</t>
  </si>
  <si>
    <t>22063532</t>
  </si>
  <si>
    <t>банки массажные для тела</t>
  </si>
  <si>
    <t>акварин удобрения</t>
  </si>
  <si>
    <t>рубашка мужская бежевая</t>
  </si>
  <si>
    <t>бейсболка jordan</t>
  </si>
  <si>
    <t>опора для кустарников</t>
  </si>
  <si>
    <t>брюки женские в рубчик</t>
  </si>
  <si>
    <t>вертикальная клумба</t>
  </si>
  <si>
    <t>твре</t>
  </si>
  <si>
    <t>картридж для принтера hp deskjet</t>
  </si>
  <si>
    <t>боди с высоким вырезом</t>
  </si>
  <si>
    <t>воздушные змеи</t>
  </si>
  <si>
    <t>платье мешок</t>
  </si>
  <si>
    <t>майка женская кружевная</t>
  </si>
  <si>
    <t>наклейки на баночки</t>
  </si>
  <si>
    <t>рыбалка товары леска</t>
  </si>
  <si>
    <t>сумка мужская дорожная через плечо</t>
  </si>
  <si>
    <t>мешок для очков</t>
  </si>
  <si>
    <t>баночки для массажа тела</t>
  </si>
  <si>
    <t>спрей для собак для шерсти</t>
  </si>
  <si>
    <t>рубашка acoola</t>
  </si>
  <si>
    <t>majorette</t>
  </si>
  <si>
    <t>комбинезон bungly boo!</t>
  </si>
  <si>
    <t>масло сыродавленное</t>
  </si>
  <si>
    <t>ахмадулин</t>
  </si>
  <si>
    <t>адидас гель для душа</t>
  </si>
  <si>
    <t>аккумулятор макита 18</t>
  </si>
  <si>
    <t>вальгрин</t>
  </si>
  <si>
    <t>краска для ресниц иссиня черная</t>
  </si>
  <si>
    <t>надувной матрас intex с насосом</t>
  </si>
  <si>
    <t>парогенератор braun</t>
  </si>
  <si>
    <t>кокошник русский винтаж</t>
  </si>
  <si>
    <t>рюкзак для плавания</t>
  </si>
  <si>
    <t>сорочка кружевная</t>
  </si>
  <si>
    <t>штаны adidas женские</t>
  </si>
  <si>
    <t>кресло массажное</t>
  </si>
  <si>
    <t>терапия</t>
  </si>
  <si>
    <t>sporty печенье спортивное</t>
  </si>
  <si>
    <t>чехол на кулер для воды</t>
  </si>
  <si>
    <t>барометр гигрометр</t>
  </si>
  <si>
    <t>для умывания гель</t>
  </si>
  <si>
    <t>71812812</t>
  </si>
  <si>
    <t>крышки для стакана</t>
  </si>
  <si>
    <t>зубная паста корея отбеливание</t>
  </si>
  <si>
    <t xml:space="preserve">виниловые перчатки </t>
  </si>
  <si>
    <t>хагги вагги брелок</t>
  </si>
  <si>
    <t>huawei p smart чехол</t>
  </si>
  <si>
    <t>пакет для обуви</t>
  </si>
  <si>
    <t>футболки фэмили лук</t>
  </si>
  <si>
    <t>контейнер для лего</t>
  </si>
  <si>
    <t>номерки на столы</t>
  </si>
  <si>
    <t>памперсы 3 размер</t>
  </si>
  <si>
    <t>35728862</t>
  </si>
  <si>
    <t>тесьма рукоделие</t>
  </si>
  <si>
    <t>джинсовая куртка befree</t>
  </si>
  <si>
    <t>карты игральные пластиковые 54</t>
  </si>
  <si>
    <t>all star кеды</t>
  </si>
  <si>
    <t>часы apple вотч 6 оригинал</t>
  </si>
  <si>
    <t>майка под рубашку</t>
  </si>
  <si>
    <t>футболка мужская базовая однотонная</t>
  </si>
  <si>
    <t>солнцезащитный козырек для автомобиля</t>
  </si>
  <si>
    <t>капучинатор kitfort</t>
  </si>
  <si>
    <t>36195413</t>
  </si>
  <si>
    <t>шпатель для обоев</t>
  </si>
  <si>
    <t>резиновая кукла 18+</t>
  </si>
  <si>
    <t>хаги вагги мягкая игрушка 40 см</t>
  </si>
  <si>
    <t>плед хлопок турция</t>
  </si>
  <si>
    <t>кроссовки на толстой подошве</t>
  </si>
  <si>
    <t>штатив для пробирок</t>
  </si>
  <si>
    <t>micro самокат</t>
  </si>
  <si>
    <t>прописи для школьников</t>
  </si>
  <si>
    <t>набор для бровиста</t>
  </si>
  <si>
    <t>машинка технопарк</t>
  </si>
  <si>
    <t>cnd vinylux</t>
  </si>
  <si>
    <t>картриджи аквафор</t>
  </si>
  <si>
    <t>бальные танцы одежда</t>
  </si>
  <si>
    <t>платье летнее девочке</t>
  </si>
  <si>
    <t>кунай из standoff 2</t>
  </si>
  <si>
    <t>летающий шар спиннер</t>
  </si>
  <si>
    <t>somat таблетки</t>
  </si>
  <si>
    <t>кедровые орехи сибирский кедр</t>
  </si>
  <si>
    <t>золото 585 цепочка</t>
  </si>
  <si>
    <t>стельки антибактериальные</t>
  </si>
  <si>
    <t>большой бокал</t>
  </si>
  <si>
    <t>sugs</t>
  </si>
  <si>
    <t>стиральный порошок synergetic</t>
  </si>
  <si>
    <t>футболка домашняя женская</t>
  </si>
  <si>
    <t>66347012</t>
  </si>
  <si>
    <t>соковыжималка для цитрусовых механическая</t>
  </si>
  <si>
    <t>спрей для объема</t>
  </si>
  <si>
    <t>puma куртка</t>
  </si>
  <si>
    <t>кофта спортивная на молнии для мальчика</t>
  </si>
  <si>
    <t>устинова татьяна</t>
  </si>
  <si>
    <t>ричард чай</t>
  </si>
  <si>
    <t>колонка большая блютуз</t>
  </si>
  <si>
    <t>медодежда женская</t>
  </si>
  <si>
    <t>домашний халат рубашка</t>
  </si>
  <si>
    <t>костюмы спортивные женские 50 52</t>
  </si>
  <si>
    <t>для мытья посуды гель</t>
  </si>
  <si>
    <t>чехол для доски</t>
  </si>
  <si>
    <t>крокодил гена и его друзья</t>
  </si>
  <si>
    <t>стендофф 2 нож бабочка</t>
  </si>
  <si>
    <t>отпуск</t>
  </si>
  <si>
    <t>желтые серьги</t>
  </si>
  <si>
    <t xml:space="preserve">тетрадь а4 </t>
  </si>
  <si>
    <t>джинсовая ветровка женская</t>
  </si>
  <si>
    <t>escan</t>
  </si>
  <si>
    <t>чехол на huawei телефон</t>
  </si>
  <si>
    <t>зайчик мягкая игрушка</t>
  </si>
  <si>
    <t>cacao barry</t>
  </si>
  <si>
    <t>глиняные горшочки</t>
  </si>
  <si>
    <t>футболки guess</t>
  </si>
  <si>
    <t>стойка для ушм болгарки</t>
  </si>
  <si>
    <t>эмаль декоративная</t>
  </si>
  <si>
    <t>стиральная машина ширина 40</t>
  </si>
  <si>
    <t>фиолетовые очки</t>
  </si>
  <si>
    <t>villagi</t>
  </si>
  <si>
    <t>ура пастила</t>
  </si>
  <si>
    <t>массаж ног</t>
  </si>
  <si>
    <t>кофр для хранения белья</t>
  </si>
  <si>
    <t>бейсболка красная</t>
  </si>
  <si>
    <t>milavitsa женский белье</t>
  </si>
  <si>
    <t>куфия</t>
  </si>
  <si>
    <t>стив джобс</t>
  </si>
  <si>
    <t>свитера на весну</t>
  </si>
  <si>
    <t>халат махровый детский для мальчика</t>
  </si>
  <si>
    <t>пройслер</t>
  </si>
  <si>
    <t>росгвардия футболка</t>
  </si>
  <si>
    <t>пальто шерстяное</t>
  </si>
  <si>
    <t>кардиган с принтом</t>
  </si>
  <si>
    <t>солнцезащитные очки летние</t>
  </si>
  <si>
    <t xml:space="preserve">сульсена </t>
  </si>
  <si>
    <t>ластик-карандаш</t>
  </si>
  <si>
    <t>одежда бохо</t>
  </si>
  <si>
    <t>грунтовка под обои</t>
  </si>
  <si>
    <t>пульвизатор</t>
  </si>
  <si>
    <t>neblednaya</t>
  </si>
  <si>
    <t>ведерко декоративное</t>
  </si>
  <si>
    <t>комплект летний для девочки</t>
  </si>
  <si>
    <t>сухие дрожжи</t>
  </si>
  <si>
    <t>ламборджини игрушка</t>
  </si>
  <si>
    <t>барби одежда</t>
  </si>
  <si>
    <t>38687128</t>
  </si>
  <si>
    <t>59913722</t>
  </si>
  <si>
    <t>cafe mimi шампунь</t>
  </si>
  <si>
    <t>qwear</t>
  </si>
  <si>
    <t>мужские тайтсы</t>
  </si>
  <si>
    <t>ручка роллер</t>
  </si>
  <si>
    <t>стразы для тела</t>
  </si>
  <si>
    <t>волчонок</t>
  </si>
  <si>
    <t>смесь nan</t>
  </si>
  <si>
    <t>stellary skin studio</t>
  </si>
  <si>
    <t>казан чугунный 12 литров</t>
  </si>
  <si>
    <t>безопасная бритва</t>
  </si>
  <si>
    <t>шлепки на девочку</t>
  </si>
  <si>
    <t>35676803</t>
  </si>
  <si>
    <t>лосины с утяжкой</t>
  </si>
  <si>
    <t>полотенце махровое банное 70х140</t>
  </si>
  <si>
    <t>джутовые корзины</t>
  </si>
  <si>
    <t>обогреватель бытовой</t>
  </si>
  <si>
    <t>решебник по математике</t>
  </si>
  <si>
    <t>костюм женский классический оверсайз</t>
  </si>
  <si>
    <t>щетка с совком для уборки</t>
  </si>
  <si>
    <t>фрутоняня кабачок</t>
  </si>
  <si>
    <t>11280142</t>
  </si>
  <si>
    <t>нейлоновый ремешок для часов</t>
  </si>
  <si>
    <t>вечернее платье короткое</t>
  </si>
  <si>
    <t>мужской костюм для выпускного</t>
  </si>
  <si>
    <t>уролайф</t>
  </si>
  <si>
    <t>83510851</t>
  </si>
  <si>
    <t>подарок на девичник</t>
  </si>
  <si>
    <t>леггинсы теплые женские</t>
  </si>
  <si>
    <t>впр 3 класс</t>
  </si>
  <si>
    <t>самокат детский двухколесные складной</t>
  </si>
  <si>
    <t>organica dream</t>
  </si>
  <si>
    <t>духи шанель шанс</t>
  </si>
  <si>
    <t>bulls</t>
  </si>
  <si>
    <t xml:space="preserve">наушники xiaomi </t>
  </si>
  <si>
    <t>jeep</t>
  </si>
  <si>
    <t>автополив для огорода</t>
  </si>
  <si>
    <t>62681055</t>
  </si>
  <si>
    <t>крем для тела солнцезащитный</t>
  </si>
  <si>
    <t>в конце они оба умрут книга</t>
  </si>
  <si>
    <t>тюль сетка высота 250</t>
  </si>
  <si>
    <t>легкий крем для лица</t>
  </si>
  <si>
    <t>28455968</t>
  </si>
  <si>
    <t>44722234</t>
  </si>
  <si>
    <t xml:space="preserve">труба </t>
  </si>
  <si>
    <t>70519293</t>
  </si>
  <si>
    <t>масло конопляное</t>
  </si>
  <si>
    <t>36754900</t>
  </si>
  <si>
    <t>пленка самоклеящаяся автомобильная</t>
  </si>
  <si>
    <t>банка с бамбуковой крышкой</t>
  </si>
  <si>
    <t>гимнастическая палка деревянная</t>
  </si>
  <si>
    <t>таблетки для сна</t>
  </si>
  <si>
    <t>сетка на двери</t>
  </si>
  <si>
    <t>формочки для выпечки печенья</t>
  </si>
  <si>
    <t>мантоварка турция</t>
  </si>
  <si>
    <t>электрокот</t>
  </si>
  <si>
    <t>разукрашка</t>
  </si>
  <si>
    <t>подвесной горшок</t>
  </si>
  <si>
    <t>тюль 250</t>
  </si>
  <si>
    <t>гирлянда дождик</t>
  </si>
  <si>
    <t>чехол на oppo телефон</t>
  </si>
  <si>
    <t>точило для топора</t>
  </si>
  <si>
    <t>темперированный шоколад</t>
  </si>
  <si>
    <t>mary.jute.couture</t>
  </si>
  <si>
    <t>4yourself</t>
  </si>
  <si>
    <t>спортивный кастюм</t>
  </si>
  <si>
    <t>пищевые пакеты</t>
  </si>
  <si>
    <t>аксесуары в машину</t>
  </si>
  <si>
    <t>детский топ на бретельках</t>
  </si>
  <si>
    <t>плет</t>
  </si>
  <si>
    <t>lottini обувь</t>
  </si>
  <si>
    <t>ордан</t>
  </si>
  <si>
    <t>гель для душа женский 1000 мл</t>
  </si>
  <si>
    <t>64138823</t>
  </si>
  <si>
    <t>чехол книжка на редми 9</t>
  </si>
  <si>
    <t>byredo парфюмерная вода</t>
  </si>
  <si>
    <t>77239452</t>
  </si>
  <si>
    <t>сахарница стекло</t>
  </si>
  <si>
    <t xml:space="preserve">чехол на iphone 13 pro max </t>
  </si>
  <si>
    <t>светоотражатель для фото</t>
  </si>
  <si>
    <t>lays stax</t>
  </si>
  <si>
    <t>misha кушон</t>
  </si>
  <si>
    <t>анальные бусы силиконовые</t>
  </si>
  <si>
    <t>отбелить зубы</t>
  </si>
  <si>
    <t>говорим правильно в 6-7 лет</t>
  </si>
  <si>
    <t>костюм 90 годов</t>
  </si>
  <si>
    <t>мясокостная мука для животных</t>
  </si>
  <si>
    <t>игрушки для 2 лет</t>
  </si>
  <si>
    <t>четки в машину</t>
  </si>
  <si>
    <t>59132622</t>
  </si>
  <si>
    <t>jogger street</t>
  </si>
  <si>
    <t>плюшевые нитки</t>
  </si>
  <si>
    <t>чехол на zte blade l210</t>
  </si>
  <si>
    <t>художественная гимнастика одежда</t>
  </si>
  <si>
    <t>сервизы столовые luminarc</t>
  </si>
  <si>
    <t>кофта спортивная на молнии</t>
  </si>
  <si>
    <t>кофта с широкими рукавами</t>
  </si>
  <si>
    <t>папа длиные ноги</t>
  </si>
  <si>
    <t>шлепки изи мужские</t>
  </si>
  <si>
    <t>чехол tecno pova 2</t>
  </si>
  <si>
    <t>единорог чехол</t>
  </si>
  <si>
    <t>для мытья автомобиля</t>
  </si>
  <si>
    <t>remix</t>
  </si>
  <si>
    <t>мини аптечка</t>
  </si>
  <si>
    <t>37655641</t>
  </si>
  <si>
    <t>гель для луша</t>
  </si>
  <si>
    <t>сетка от грызунов</t>
  </si>
  <si>
    <t>брашинг керамика</t>
  </si>
  <si>
    <t>очки имиджевые женские</t>
  </si>
  <si>
    <t>наклейка на выключатель</t>
  </si>
  <si>
    <t>пазл 500</t>
  </si>
  <si>
    <t>корм для уток</t>
  </si>
  <si>
    <t>коврик настольный прозрачный</t>
  </si>
  <si>
    <t>совок детский</t>
  </si>
  <si>
    <t xml:space="preserve">шпашки </t>
  </si>
  <si>
    <t>карелия</t>
  </si>
  <si>
    <t>комплект для сна с шортами женский</t>
  </si>
  <si>
    <t>шитки</t>
  </si>
  <si>
    <t>мыло для интимной гигиены девочек</t>
  </si>
  <si>
    <t>miband 6</t>
  </si>
  <si>
    <t>кампютер</t>
  </si>
  <si>
    <t>тарелка с отделениями</t>
  </si>
  <si>
    <t>lipo life</t>
  </si>
  <si>
    <t>41946308</t>
  </si>
  <si>
    <t xml:space="preserve">сумка на лето </t>
  </si>
  <si>
    <t>коврик пвх в коридор</t>
  </si>
  <si>
    <t>гласперленовый стерилизатор</t>
  </si>
  <si>
    <t>родные просторы</t>
  </si>
  <si>
    <t>велосипедки белые короткие</t>
  </si>
  <si>
    <t>12061127</t>
  </si>
  <si>
    <t>мотокеды</t>
  </si>
  <si>
    <t>пудра для ног</t>
  </si>
  <si>
    <t>68999503</t>
  </si>
  <si>
    <t>эсвицин лосьон-тоник</t>
  </si>
  <si>
    <t>шго для волос</t>
  </si>
  <si>
    <t>antony morato мужской</t>
  </si>
  <si>
    <t>asus rog</t>
  </si>
  <si>
    <t>frudia пенка</t>
  </si>
  <si>
    <t>чехлы на диванные подушки</t>
  </si>
  <si>
    <t>облегающая футболка</t>
  </si>
  <si>
    <t>держатель для бутылок в холодильник</t>
  </si>
  <si>
    <t>когда дыхание растворяется в воздухе</t>
  </si>
  <si>
    <t>гидравлические тормоза на велосипед</t>
  </si>
  <si>
    <t>пудра для волос осветляющая</t>
  </si>
  <si>
    <t>gillette mach3 turbo</t>
  </si>
  <si>
    <t>подушка интерьерная</t>
  </si>
  <si>
    <t xml:space="preserve">кроссовки женские натуральная кожа </t>
  </si>
  <si>
    <t>чудо кроха головные уборы</t>
  </si>
  <si>
    <t>колба для чая</t>
  </si>
  <si>
    <t>солнцезащитный крем 50</t>
  </si>
  <si>
    <t>фонтан для пруд</t>
  </si>
  <si>
    <t>спортивный костюм для мужчин</t>
  </si>
  <si>
    <t>пылесос для клавиатуры</t>
  </si>
  <si>
    <t>часи</t>
  </si>
  <si>
    <t>шторы для гостиной и спальни на кольцах</t>
  </si>
  <si>
    <t>подсветка ног в авто</t>
  </si>
  <si>
    <t>форма для хлеба силикон</t>
  </si>
  <si>
    <t>53809337</t>
  </si>
  <si>
    <t>коврик антискользящий в машину</t>
  </si>
  <si>
    <t>luxvisage блеск</t>
  </si>
  <si>
    <t>мобильный роутер</t>
  </si>
  <si>
    <t>футболка champion</t>
  </si>
  <si>
    <t>пиццамейкер</t>
  </si>
  <si>
    <t>двенадцать месяцев</t>
  </si>
  <si>
    <t>sofi strokatto</t>
  </si>
  <si>
    <t>пенка для умывания детская</t>
  </si>
  <si>
    <t>карты игра</t>
  </si>
  <si>
    <t>серые спортивные штаны для девочек</t>
  </si>
  <si>
    <t>халат медицинский на пуговицах</t>
  </si>
  <si>
    <t>оливковое масло продукты</t>
  </si>
  <si>
    <t>для детей игры развивающие детские</t>
  </si>
  <si>
    <t>боверия</t>
  </si>
  <si>
    <t>легкая куртка на весну женская</t>
  </si>
  <si>
    <t>пули 6 мм</t>
  </si>
  <si>
    <t>джо хилл</t>
  </si>
  <si>
    <t>protaper</t>
  </si>
  <si>
    <t>камера видео наблюдения</t>
  </si>
  <si>
    <t>карандаш от тараканов</t>
  </si>
  <si>
    <t>брюки на подростка</t>
  </si>
  <si>
    <t>стеклянные трубочки</t>
  </si>
  <si>
    <t>морская капуста нори</t>
  </si>
  <si>
    <t>медицинские сабо</t>
  </si>
  <si>
    <t>снег</t>
  </si>
  <si>
    <t>gimi</t>
  </si>
  <si>
    <t>79572860</t>
  </si>
  <si>
    <t>нейроуридин</t>
  </si>
  <si>
    <t>килиан плохая девочка</t>
  </si>
  <si>
    <t>ковер на пол 200х300</t>
  </si>
  <si>
    <t>чудо лукошко</t>
  </si>
  <si>
    <t>подарки женщинам для праздника</t>
  </si>
  <si>
    <t>защитное стекло на huawei p30 lite</t>
  </si>
  <si>
    <t>косметика премиум</t>
  </si>
  <si>
    <t>свисток детский</t>
  </si>
  <si>
    <t>кувшин стекло</t>
  </si>
  <si>
    <t>платье с буфами</t>
  </si>
  <si>
    <t>фритюрница для картофеля</t>
  </si>
  <si>
    <t>одежда для высоких</t>
  </si>
  <si>
    <t>сквидпоп</t>
  </si>
  <si>
    <t>letech</t>
  </si>
  <si>
    <t>база uno rubber</t>
  </si>
  <si>
    <t>переплет</t>
  </si>
  <si>
    <t>minenko</t>
  </si>
  <si>
    <t xml:space="preserve">обувь на лето </t>
  </si>
  <si>
    <t>дивертор для душа</t>
  </si>
  <si>
    <t>ночное видение</t>
  </si>
  <si>
    <t>ализе беби бест</t>
  </si>
  <si>
    <t xml:space="preserve">пиджак женский оверсайз </t>
  </si>
  <si>
    <t>музыкальная выдра</t>
  </si>
  <si>
    <t>мужская серебряная цепочка</t>
  </si>
  <si>
    <t>серьги с аниме</t>
  </si>
  <si>
    <t>домашний костюм с бриджами женский большого размера</t>
  </si>
  <si>
    <t>акридерм гк</t>
  </si>
  <si>
    <t>бокс для салфеток</t>
  </si>
  <si>
    <t>влажные салфетки маленькая упаковка</t>
  </si>
  <si>
    <t>adidas шорты мужские</t>
  </si>
  <si>
    <t>поясная сумка детская для девочек</t>
  </si>
  <si>
    <t>корм попугаю</t>
  </si>
  <si>
    <t>карандаш для бровей maybelline</t>
  </si>
  <si>
    <t>klee</t>
  </si>
  <si>
    <t>карандашница деревянная</t>
  </si>
  <si>
    <t>бальзам для осветленных волос</t>
  </si>
  <si>
    <t>эритрит дынный сахар</t>
  </si>
  <si>
    <t>sofico</t>
  </si>
  <si>
    <t>печенье милка</t>
  </si>
  <si>
    <t>фетучини</t>
  </si>
  <si>
    <t>лукьяненко книги</t>
  </si>
  <si>
    <t>гонконгские вафли</t>
  </si>
  <si>
    <t>съемная ручка для сковороды</t>
  </si>
  <si>
    <t>чехол redmi 5 plus xiaomi</t>
  </si>
  <si>
    <t>солнцезащитный спрей для лица и тела</t>
  </si>
  <si>
    <t>zaxy обувь женский</t>
  </si>
  <si>
    <t>ночник геншин</t>
  </si>
  <si>
    <t>белье комплекты белья женщинам</t>
  </si>
  <si>
    <t>снятие липкого слоя</t>
  </si>
  <si>
    <t>пушка для мыльных пузырей</t>
  </si>
  <si>
    <t>подушка для копчика</t>
  </si>
  <si>
    <t>крем под подгузник детский</t>
  </si>
  <si>
    <t>жилет с карманами</t>
  </si>
  <si>
    <t>зеркало в ванную круглое</t>
  </si>
  <si>
    <t>чарльз буковски</t>
  </si>
  <si>
    <t>фрикадельки</t>
  </si>
  <si>
    <t>против муравьев</t>
  </si>
  <si>
    <t>minoxidil 15%</t>
  </si>
  <si>
    <t>банка под кофе</t>
  </si>
  <si>
    <t>кресло для отдыха капля для дачи</t>
  </si>
  <si>
    <t>кроссовки мужские для бега по асфальту</t>
  </si>
  <si>
    <t>походный душ туалет</t>
  </si>
  <si>
    <t xml:space="preserve">короткие велосипедки </t>
  </si>
  <si>
    <t>74672800</t>
  </si>
  <si>
    <t>раковина на кухню</t>
  </si>
  <si>
    <t>маргаритки семена</t>
  </si>
  <si>
    <t>ткань футер с начесом</t>
  </si>
  <si>
    <t>бидон алюминиевый</t>
  </si>
  <si>
    <t>лабиринт детский</t>
  </si>
  <si>
    <t>бутандиол</t>
  </si>
  <si>
    <t>детское кресло автомобильные товары</t>
  </si>
  <si>
    <t>ламбрекен для зала</t>
  </si>
  <si>
    <t>наглазник</t>
  </si>
  <si>
    <t>плетка кнут</t>
  </si>
  <si>
    <t>ментат</t>
  </si>
  <si>
    <t>походные стулья</t>
  </si>
  <si>
    <t>браслет янтарь</t>
  </si>
  <si>
    <t>футболка с пайетками для девочки</t>
  </si>
  <si>
    <t>блузка белая женская с длинным рукавом</t>
  </si>
  <si>
    <t>панама с кольцами</t>
  </si>
  <si>
    <t>духи отливанты</t>
  </si>
  <si>
    <t>шторы на лоджию</t>
  </si>
  <si>
    <t>столовые приборы 24 предмета</t>
  </si>
  <si>
    <t>74742848</t>
  </si>
  <si>
    <t>кофта чебурашка</t>
  </si>
  <si>
    <t>комбинезон слип для новорожденных</t>
  </si>
  <si>
    <t xml:space="preserve">сумка женская на плечо </t>
  </si>
  <si>
    <t>шторы блэкаут с рисунком</t>
  </si>
  <si>
    <t>бруно банани духи</t>
  </si>
  <si>
    <t>вышивка на пластиковой канве</t>
  </si>
  <si>
    <t>кабель тайп си тайп си</t>
  </si>
  <si>
    <t>стакан для попкорна</t>
  </si>
  <si>
    <t>крем филлер</t>
  </si>
  <si>
    <t xml:space="preserve">пергамент </t>
  </si>
  <si>
    <t>игралочка 5-6 лет</t>
  </si>
  <si>
    <t>сенеж аквадекор</t>
  </si>
  <si>
    <t>крестной</t>
  </si>
  <si>
    <t>adidas galaxy 5</t>
  </si>
  <si>
    <t>футболка с наруто</t>
  </si>
  <si>
    <t xml:space="preserve">сигары </t>
  </si>
  <si>
    <t>босоножки на шпильке женские</t>
  </si>
  <si>
    <t>пожарная машина со звуком</t>
  </si>
  <si>
    <t>клавиатура беспроводная для компьютера</t>
  </si>
  <si>
    <t>овсянка быстрого приготовления</t>
  </si>
  <si>
    <t>плед 200х220 толстый</t>
  </si>
  <si>
    <t xml:space="preserve">бутылки для воды </t>
  </si>
  <si>
    <t>насадки на бритву женскую</t>
  </si>
  <si>
    <t>десертные ложки</t>
  </si>
  <si>
    <t>воздушный шоколад</t>
  </si>
  <si>
    <t>мыло жидкое для тела</t>
  </si>
  <si>
    <t>72797535</t>
  </si>
  <si>
    <t xml:space="preserve">шорты женские черные </t>
  </si>
  <si>
    <t>сверхъестественное товары</t>
  </si>
  <si>
    <t>велосипедки женские высокая талия цветные</t>
  </si>
  <si>
    <t>farm stay коллаген</t>
  </si>
  <si>
    <t>праймер для губ</t>
  </si>
  <si>
    <t>аромат для тела</t>
  </si>
  <si>
    <t>крест подвеска</t>
  </si>
  <si>
    <t>сумка valentino</t>
  </si>
  <si>
    <t>шлем горнолыжный</t>
  </si>
  <si>
    <t>декоративная плитка</t>
  </si>
  <si>
    <t>жилет женский утепленный оверсайз</t>
  </si>
  <si>
    <t>уличные фонарики</t>
  </si>
  <si>
    <t>пакет сумка</t>
  </si>
  <si>
    <t>альбом для слайдер дизайна</t>
  </si>
  <si>
    <t>ортопедические кроссовки для девочек</t>
  </si>
  <si>
    <t>бродячие псы одежда</t>
  </si>
  <si>
    <t>33013686</t>
  </si>
  <si>
    <t>пилка 180 240</t>
  </si>
  <si>
    <t>туфли братз</t>
  </si>
  <si>
    <t>wwe</t>
  </si>
  <si>
    <t>бутылочка с ложкой</t>
  </si>
  <si>
    <t>робот детский игрушки</t>
  </si>
  <si>
    <t>белизна гель 5л</t>
  </si>
  <si>
    <t>кружевная рубашка</t>
  </si>
  <si>
    <t xml:space="preserve">краска для пола </t>
  </si>
  <si>
    <t xml:space="preserve">батарея </t>
  </si>
  <si>
    <t>amaia</t>
  </si>
  <si>
    <t>medici uniforms</t>
  </si>
  <si>
    <t>аппарат для приготовления попкорна</t>
  </si>
  <si>
    <t>пробойники</t>
  </si>
  <si>
    <t>шорты велюровые</t>
  </si>
  <si>
    <t>сушилка для овощей и фруктов сетчатая</t>
  </si>
  <si>
    <t>хагги вагги мягкий элмерс мама</t>
  </si>
  <si>
    <t>черные тарелки</t>
  </si>
  <si>
    <t>баночка с крышкой</t>
  </si>
  <si>
    <t>подсвечники металлический</t>
  </si>
  <si>
    <t>обувь для медиков</t>
  </si>
  <si>
    <t>sunlux</t>
  </si>
  <si>
    <t>10952250</t>
  </si>
  <si>
    <t>демодекоз</t>
  </si>
  <si>
    <t>мед набор</t>
  </si>
  <si>
    <t>guess духи</t>
  </si>
  <si>
    <t>стул туристический складной со столиком</t>
  </si>
  <si>
    <t>ткань брезент</t>
  </si>
  <si>
    <t>хлопковые шорты женские</t>
  </si>
  <si>
    <t>exo</t>
  </si>
  <si>
    <t>city rocket</t>
  </si>
  <si>
    <t>пила ручная</t>
  </si>
  <si>
    <t>жёлтые очки</t>
  </si>
  <si>
    <t>mascotte кроссовки</t>
  </si>
  <si>
    <t>relouis тени</t>
  </si>
  <si>
    <t>all kill</t>
  </si>
  <si>
    <t>памперс премиум</t>
  </si>
  <si>
    <t>экран на кондиционер</t>
  </si>
  <si>
    <t>christine lavoisier parfums</t>
  </si>
  <si>
    <t>держатель для воды велосипедный</t>
  </si>
  <si>
    <t>цветные линзы для глаз</t>
  </si>
  <si>
    <t>музыкальная азбука</t>
  </si>
  <si>
    <t>тетрадь общая в клетку</t>
  </si>
  <si>
    <t>чай для кормящих</t>
  </si>
  <si>
    <t>сухой корм для котят премиум</t>
  </si>
  <si>
    <t>лонгслив женский хлопок в полоску</t>
  </si>
  <si>
    <t>мука казахстанская</t>
  </si>
  <si>
    <t xml:space="preserve">чехол на redmi note 9 </t>
  </si>
  <si>
    <t>смарт часы детские для мальчика</t>
  </si>
  <si>
    <t>сумка месенджер</t>
  </si>
  <si>
    <t>полли робокар</t>
  </si>
  <si>
    <t>анальный крюк</t>
  </si>
  <si>
    <t>платье женское классическое</t>
  </si>
  <si>
    <t>лежанки</t>
  </si>
  <si>
    <t>маска для волос беларусь</t>
  </si>
  <si>
    <t xml:space="preserve">кеды летние женские </t>
  </si>
  <si>
    <t>соска nuk</t>
  </si>
  <si>
    <t>мяч гимнастический детский</t>
  </si>
  <si>
    <t>ампульница</t>
  </si>
  <si>
    <t>с возвращением домой</t>
  </si>
  <si>
    <t>севок белый</t>
  </si>
  <si>
    <t>уф лампа бактерицидная</t>
  </si>
  <si>
    <t>лонгслив с двойным рукавом</t>
  </si>
  <si>
    <t>органайзер для губки</t>
  </si>
  <si>
    <t>вода байкал</t>
  </si>
  <si>
    <t>yanikov</t>
  </si>
  <si>
    <t>защитное стекло на хонор 9 а</t>
  </si>
  <si>
    <t>gi gi</t>
  </si>
  <si>
    <t>химический анкер</t>
  </si>
  <si>
    <t>78460013</t>
  </si>
  <si>
    <t>fox дети</t>
  </si>
  <si>
    <t>кошелек женский черный</t>
  </si>
  <si>
    <t>клатч кошелек женский</t>
  </si>
  <si>
    <t>звездные войны книги</t>
  </si>
  <si>
    <t>куллер для воды</t>
  </si>
  <si>
    <t>лифчик с кружевом</t>
  </si>
  <si>
    <t>pampers splashers</t>
  </si>
  <si>
    <t>домашнее платье длинное</t>
  </si>
  <si>
    <t>x lash для ресниц</t>
  </si>
  <si>
    <t>sladikmladik</t>
  </si>
  <si>
    <t>каша беби</t>
  </si>
  <si>
    <t>75912293</t>
  </si>
  <si>
    <t>пивные дрожжи для пива</t>
  </si>
  <si>
    <t>стол кухонный с фотопечатью</t>
  </si>
  <si>
    <t xml:space="preserve">лонгслив спортивный </t>
  </si>
  <si>
    <t>внешний фильтр для аквариума</t>
  </si>
  <si>
    <t>детский рюкзак для девочки маленький</t>
  </si>
  <si>
    <t>шляпа для девочек</t>
  </si>
  <si>
    <t>сумка детская для девочки</t>
  </si>
  <si>
    <t>ткань масло</t>
  </si>
  <si>
    <t>футболка женская хлопок 100 большие размеры</t>
  </si>
  <si>
    <t>wula nailsoul</t>
  </si>
  <si>
    <t>коктейли гербалайф</t>
  </si>
  <si>
    <t xml:space="preserve">meela meelo </t>
  </si>
  <si>
    <t>никотиновый пластырь</t>
  </si>
  <si>
    <t>штаны военные</t>
  </si>
  <si>
    <t>юбка женская твое</t>
  </si>
  <si>
    <t>тетрадь со сменным блоком</t>
  </si>
  <si>
    <t>72901469</t>
  </si>
  <si>
    <t>зеркало в машину</t>
  </si>
  <si>
    <t>часовой механизм со стрелками и цифрами</t>
  </si>
  <si>
    <t>паста кешью</t>
  </si>
  <si>
    <t>78237501</t>
  </si>
  <si>
    <t>dancoly</t>
  </si>
  <si>
    <t>наборы сережек</t>
  </si>
  <si>
    <t>milady</t>
  </si>
  <si>
    <t>концтовары</t>
  </si>
  <si>
    <t>сороконожки adidas</t>
  </si>
  <si>
    <t>67534993</t>
  </si>
  <si>
    <t>освежитель полости рта</t>
  </si>
  <si>
    <t>зарядка авто прикуривателя</t>
  </si>
  <si>
    <t>тинт чупа-чупс</t>
  </si>
  <si>
    <t>платье прямое вискоза</t>
  </si>
  <si>
    <t>rx 580</t>
  </si>
  <si>
    <t>чайные кружки</t>
  </si>
  <si>
    <t>шоколадница</t>
  </si>
  <si>
    <t>мужские кофты nike</t>
  </si>
  <si>
    <t xml:space="preserve">мужские кроссовки адидас </t>
  </si>
  <si>
    <t>лезвия для бритвы джилет</t>
  </si>
  <si>
    <t>divage true color</t>
  </si>
  <si>
    <t>shik кисть</t>
  </si>
  <si>
    <t>надувать шары</t>
  </si>
  <si>
    <t>карго брюки</t>
  </si>
  <si>
    <t>органайзер для хранения детских вещей</t>
  </si>
  <si>
    <t xml:space="preserve">пульт для телевизора </t>
  </si>
  <si>
    <t>monoton</t>
  </si>
  <si>
    <t xml:space="preserve">чехол honor 50 </t>
  </si>
  <si>
    <t>насадки для насоса</t>
  </si>
  <si>
    <t>мини диктофон</t>
  </si>
  <si>
    <t>кепка мультикам</t>
  </si>
  <si>
    <t>портфель адидас</t>
  </si>
  <si>
    <t>сарафан сафари</t>
  </si>
  <si>
    <t xml:space="preserve"> рюкзак</t>
  </si>
  <si>
    <t xml:space="preserve">italwax </t>
  </si>
  <si>
    <t>похудение сушка</t>
  </si>
  <si>
    <t>защитная обувь</t>
  </si>
  <si>
    <t>билингва</t>
  </si>
  <si>
    <t>чехол для классической гитары</t>
  </si>
  <si>
    <t>футболка с сеткой</t>
  </si>
  <si>
    <t>медицинская обувь кожаная</t>
  </si>
  <si>
    <t>дюрекс ультратонкие</t>
  </si>
  <si>
    <t>смазка интимная съедобная</t>
  </si>
  <si>
    <t>томас манн</t>
  </si>
  <si>
    <t>бандолетки</t>
  </si>
  <si>
    <t>платье с коротким рукавом 54 размера</t>
  </si>
  <si>
    <t>каталка с ручкой детская</t>
  </si>
  <si>
    <t>зубная щетка складная дорожная</t>
  </si>
  <si>
    <t>джинсы драные</t>
  </si>
  <si>
    <t>синий брючный костюм</t>
  </si>
  <si>
    <t>шлепанцы женские 40 размер</t>
  </si>
  <si>
    <t>пиджак sela</t>
  </si>
  <si>
    <t>цепь металлическая хозяйственная</t>
  </si>
  <si>
    <t>клубника сублимированная кусочки</t>
  </si>
  <si>
    <t>бопп пакеты</t>
  </si>
  <si>
    <t>гидроаккумулятор 50 литров</t>
  </si>
  <si>
    <t>ремешок на ми бенд 6</t>
  </si>
  <si>
    <t>24874508</t>
  </si>
  <si>
    <t>бриллиантовые глаза капли</t>
  </si>
  <si>
    <t>уголок мебельный</t>
  </si>
  <si>
    <t>клепки для кожи</t>
  </si>
  <si>
    <t>конверты на выписку лето мальчик</t>
  </si>
  <si>
    <t>кофе в зернах 1 кг paulig</t>
  </si>
  <si>
    <t>кухонные ножи посуда и инвентарь</t>
  </si>
  <si>
    <t>шанель духи</t>
  </si>
  <si>
    <t>вулкан</t>
  </si>
  <si>
    <t>гидрогелевая пленка iphone</t>
  </si>
  <si>
    <t xml:space="preserve">ковровая дорожка </t>
  </si>
  <si>
    <t>баска блузка женская</t>
  </si>
  <si>
    <t>схемы для вышивания крестиком</t>
  </si>
  <si>
    <t xml:space="preserve">пляжная туника женская </t>
  </si>
  <si>
    <t>era minerals</t>
  </si>
  <si>
    <t>лореаль сыворотка</t>
  </si>
  <si>
    <t>шанель шанс туалетная вода</t>
  </si>
  <si>
    <t>айкос 2.4 плюс</t>
  </si>
  <si>
    <t>наклейки крутые</t>
  </si>
  <si>
    <t>рекантино</t>
  </si>
  <si>
    <t>набор химика юного</t>
  </si>
  <si>
    <t>19496973</t>
  </si>
  <si>
    <t>фингер</t>
  </si>
  <si>
    <t>платье макси вискоза</t>
  </si>
  <si>
    <t>пазлы 60 элементов</t>
  </si>
  <si>
    <t>подушка обнимашка аниме</t>
  </si>
  <si>
    <t>некрономикон</t>
  </si>
  <si>
    <t>крючки для штор 100 штук</t>
  </si>
  <si>
    <t>армрестлинг</t>
  </si>
  <si>
    <t>ткань плюшевая</t>
  </si>
  <si>
    <t>пояс красный</t>
  </si>
  <si>
    <t>умный чайник алиса</t>
  </si>
  <si>
    <t>рюкзак женский кожа</t>
  </si>
  <si>
    <t>памятник на кладбище</t>
  </si>
  <si>
    <t>лосины с сеткой</t>
  </si>
  <si>
    <t>коврик для машины</t>
  </si>
  <si>
    <t>петерсон 4 класс</t>
  </si>
  <si>
    <t>риммель</t>
  </si>
  <si>
    <t>levrana сыворотка</t>
  </si>
  <si>
    <t>цветник уличный</t>
  </si>
  <si>
    <t>рассада цветов для дачи</t>
  </si>
  <si>
    <t>платье летнее нарядное большие размеры</t>
  </si>
  <si>
    <t>зарядное устройство для гироскутер</t>
  </si>
  <si>
    <t>спрей увлажняющий для волос</t>
  </si>
  <si>
    <t>viz media</t>
  </si>
  <si>
    <t>картины в рамке</t>
  </si>
  <si>
    <t>подсветка на батарейках</t>
  </si>
  <si>
    <t>генератор водородной воды япония</t>
  </si>
  <si>
    <t>niagara jewelry</t>
  </si>
  <si>
    <t xml:space="preserve">подложка для торта </t>
  </si>
  <si>
    <t>davici</t>
  </si>
  <si>
    <t>кольцо для мужчин</t>
  </si>
  <si>
    <t>платье белое офис</t>
  </si>
  <si>
    <t>климт</t>
  </si>
  <si>
    <t xml:space="preserve">брекеты </t>
  </si>
  <si>
    <t>14466073</t>
  </si>
  <si>
    <t xml:space="preserve">джинсы мужские летние </t>
  </si>
  <si>
    <t>косы для вплетения</t>
  </si>
  <si>
    <t>нож кухонный 20 см</t>
  </si>
  <si>
    <t>81274779</t>
  </si>
  <si>
    <t>гель для белого белья</t>
  </si>
  <si>
    <t>ultras</t>
  </si>
  <si>
    <t>7392714</t>
  </si>
  <si>
    <t>rizzle</t>
  </si>
  <si>
    <t>зеленый платья</t>
  </si>
  <si>
    <t>heorshe</t>
  </si>
  <si>
    <t xml:space="preserve">найк шорты </t>
  </si>
  <si>
    <t>теплообменник</t>
  </si>
  <si>
    <t>колготки для беременных 20</t>
  </si>
  <si>
    <t xml:space="preserve">цветной принтер </t>
  </si>
  <si>
    <t>53803778</t>
  </si>
  <si>
    <t>штоф для крепких</t>
  </si>
  <si>
    <t>без баб футболка</t>
  </si>
  <si>
    <t>тумба под тв лофт</t>
  </si>
  <si>
    <t>скечерс для детей</t>
  </si>
  <si>
    <t>шкаф кухонный навесной</t>
  </si>
  <si>
    <t>камера wifi</t>
  </si>
  <si>
    <t>камоды</t>
  </si>
  <si>
    <t>сумочка для косметики</t>
  </si>
  <si>
    <t>люффа</t>
  </si>
  <si>
    <t>сидушки на табуретки</t>
  </si>
  <si>
    <t>боди леопард</t>
  </si>
  <si>
    <t>nordtex</t>
  </si>
  <si>
    <t>книги для подростков 12</t>
  </si>
  <si>
    <t>ариель гель</t>
  </si>
  <si>
    <t>медицинская обувь сабо</t>
  </si>
  <si>
    <t>белый картон а 4</t>
  </si>
  <si>
    <t>лак для акрила</t>
  </si>
  <si>
    <t>пирожникофф зефир</t>
  </si>
  <si>
    <t>сумка для бега на плечо</t>
  </si>
  <si>
    <t>gucci духи</t>
  </si>
  <si>
    <t>кепка для ребенка</t>
  </si>
  <si>
    <t>жидкость для вейпов</t>
  </si>
  <si>
    <t>mie</t>
  </si>
  <si>
    <t>утка для пруда</t>
  </si>
  <si>
    <t>соус для пиццы</t>
  </si>
  <si>
    <t>айфон 8 чехол</t>
  </si>
  <si>
    <t>консилер макс фактор</t>
  </si>
  <si>
    <t>для теней</t>
  </si>
  <si>
    <t>urban eco</t>
  </si>
  <si>
    <t>семена газонной травы</t>
  </si>
  <si>
    <t>gucci guilty</t>
  </si>
  <si>
    <t>правила кухни</t>
  </si>
  <si>
    <t>одеяло тонкое</t>
  </si>
  <si>
    <t>демикс одежда</t>
  </si>
  <si>
    <t>молд ангел</t>
  </si>
  <si>
    <t>пеленка-кокон</t>
  </si>
  <si>
    <t>шопер женский</t>
  </si>
  <si>
    <t>hipp чай</t>
  </si>
  <si>
    <t>honda accord</t>
  </si>
  <si>
    <t>маячок</t>
  </si>
  <si>
    <t>свитер с v образным вырезом</t>
  </si>
  <si>
    <t>брелок для мальчиков</t>
  </si>
  <si>
    <t>туфли черные женские кожа</t>
  </si>
  <si>
    <t xml:space="preserve">гематоген </t>
  </si>
  <si>
    <t>mirka</t>
  </si>
  <si>
    <t>джинсы женские двухцветные</t>
  </si>
  <si>
    <t>уличный кот по имени боб</t>
  </si>
  <si>
    <t>топ женский одежда обтягивающий</t>
  </si>
  <si>
    <t>резинки для плетения рукоделие</t>
  </si>
  <si>
    <t>вьетнамки женские пляжные</t>
  </si>
  <si>
    <t>семена для газона</t>
  </si>
  <si>
    <t>43224534</t>
  </si>
  <si>
    <t>basia</t>
  </si>
  <si>
    <t>igermann сумка</t>
  </si>
  <si>
    <t>овощечистка керамическая</t>
  </si>
  <si>
    <t>насадки для торта</t>
  </si>
  <si>
    <t>календарь для детей</t>
  </si>
  <si>
    <t>ободки для волос с цветами</t>
  </si>
  <si>
    <t>пилочки для маникюра набор для салона красоты</t>
  </si>
  <si>
    <t>кроссовки женские adidas обувь кожа</t>
  </si>
  <si>
    <t>пэчворк набор</t>
  </si>
  <si>
    <t>vtech игрушки</t>
  </si>
  <si>
    <t>для сумки</t>
  </si>
  <si>
    <t>68497108</t>
  </si>
  <si>
    <t>conte колготки женские</t>
  </si>
  <si>
    <t>мужская куртка осень-зима</t>
  </si>
  <si>
    <t>танцевальный костюм</t>
  </si>
  <si>
    <t>вонгозеро</t>
  </si>
  <si>
    <t>игрушка стича большая</t>
  </si>
  <si>
    <t>68966028</t>
  </si>
  <si>
    <t xml:space="preserve">oppo </t>
  </si>
  <si>
    <t>шлепки на широкую ногу</t>
  </si>
  <si>
    <t>флэш накопитель usb</t>
  </si>
  <si>
    <t>часы интерьерные настольные</t>
  </si>
  <si>
    <t>art&amp;fact. пенка</t>
  </si>
  <si>
    <t>купальник с юбочкой слитный</t>
  </si>
  <si>
    <t>вечерняя обувь</t>
  </si>
  <si>
    <t>детский телефон сенсорный</t>
  </si>
  <si>
    <t>matu</t>
  </si>
  <si>
    <t>кроссовки gore-tex</t>
  </si>
  <si>
    <t>чехол на скутер</t>
  </si>
  <si>
    <t>сын полка катаев книга</t>
  </si>
  <si>
    <t>телевизор белый</t>
  </si>
  <si>
    <t>носки принт</t>
  </si>
  <si>
    <t>платье летнее befree</t>
  </si>
  <si>
    <t>самолёт игрушка</t>
  </si>
  <si>
    <t>67997948</t>
  </si>
  <si>
    <t>шоколадный айфон</t>
  </si>
  <si>
    <t>город костей</t>
  </si>
  <si>
    <t>планка для кухни</t>
  </si>
  <si>
    <t>горячая кружка суп</t>
  </si>
  <si>
    <t>органайзер для резинок для волос</t>
  </si>
  <si>
    <t>белые кроссовки для мужчин</t>
  </si>
  <si>
    <t>краска для волос фуксия</t>
  </si>
  <si>
    <t xml:space="preserve">гель алоэ </t>
  </si>
  <si>
    <t>переводные татушки</t>
  </si>
  <si>
    <t>платье женское с капюшоном</t>
  </si>
  <si>
    <t>сухой корм для щенков крупных пород</t>
  </si>
  <si>
    <t>бусины белые</t>
  </si>
  <si>
    <t>чехол для смартфона xiaomi redmi 9</t>
  </si>
  <si>
    <t>ниточки от будды</t>
  </si>
  <si>
    <t>34875011</t>
  </si>
  <si>
    <t>платья спортивные женские большие размеры</t>
  </si>
  <si>
    <t>скульптор для лица палетка</t>
  </si>
  <si>
    <t>платье бандо летнее</t>
  </si>
  <si>
    <t xml:space="preserve">хочу и буду </t>
  </si>
  <si>
    <t>ostin куртка</t>
  </si>
  <si>
    <t>кардиган oodji</t>
  </si>
  <si>
    <t xml:space="preserve">фото </t>
  </si>
  <si>
    <t>карандашница детская</t>
  </si>
  <si>
    <t>набор резиночек для плетения</t>
  </si>
  <si>
    <t>велосипед happy baby</t>
  </si>
  <si>
    <t xml:space="preserve">майка спортивная женская </t>
  </si>
  <si>
    <t>пылесборники для пылесоса philips</t>
  </si>
  <si>
    <t>xiaomi часы электронные</t>
  </si>
  <si>
    <t>оверсайз лонгслив</t>
  </si>
  <si>
    <t xml:space="preserve">детские каши </t>
  </si>
  <si>
    <t>коврик в шкаф</t>
  </si>
  <si>
    <t>shopkins набор</t>
  </si>
  <si>
    <t>вата стерильная</t>
  </si>
  <si>
    <t>mezo</t>
  </si>
  <si>
    <t>спирографы</t>
  </si>
  <si>
    <t>всё для рисования</t>
  </si>
  <si>
    <t>оксареп</t>
  </si>
  <si>
    <t>рубашка блузка</t>
  </si>
  <si>
    <t>духи incandessence</t>
  </si>
  <si>
    <t>брюки лён женские</t>
  </si>
  <si>
    <t>палетка теней яркие цвета</t>
  </si>
  <si>
    <t>подушка батон</t>
  </si>
  <si>
    <t>витамин к2 100</t>
  </si>
  <si>
    <t>ночной охотник</t>
  </si>
  <si>
    <t>фуговальный станок</t>
  </si>
  <si>
    <t>рация baofeng uv 82</t>
  </si>
  <si>
    <t>железный купорос для растений</t>
  </si>
  <si>
    <t>диодные лампочки авто</t>
  </si>
  <si>
    <t>плащ женский укороченный</t>
  </si>
  <si>
    <t>женские сандалии лето черные</t>
  </si>
  <si>
    <t>подставка под кружки</t>
  </si>
  <si>
    <t>сифон для ванны с переливом</t>
  </si>
  <si>
    <t>акварель медовая</t>
  </si>
  <si>
    <t xml:space="preserve">толстовка адидас </t>
  </si>
  <si>
    <t xml:space="preserve">57682295 </t>
  </si>
  <si>
    <t>светильники садовые</t>
  </si>
  <si>
    <t>будка</t>
  </si>
  <si>
    <t>crimea baby</t>
  </si>
  <si>
    <t>чашечки</t>
  </si>
  <si>
    <t>прозрачный контейнер</t>
  </si>
  <si>
    <t>25719559</t>
  </si>
  <si>
    <t>шопер с хеллоу китти</t>
  </si>
  <si>
    <t>гарньер для загара</t>
  </si>
  <si>
    <t>елсев</t>
  </si>
  <si>
    <t>кожаные кеды женские</t>
  </si>
  <si>
    <t>бифидобактерии</t>
  </si>
  <si>
    <t>шорты для полдэнс</t>
  </si>
  <si>
    <t>горчичный соус</t>
  </si>
  <si>
    <t>hasico лубрикант</t>
  </si>
  <si>
    <t xml:space="preserve">хоккей </t>
  </si>
  <si>
    <t>sela ветровка</t>
  </si>
  <si>
    <t>велосипедки удлиненные женские высокая талия</t>
  </si>
  <si>
    <t>опора для вьющихся цветов</t>
  </si>
  <si>
    <t>наборы для шитья</t>
  </si>
  <si>
    <t>pantera</t>
  </si>
  <si>
    <t>рюмка хрусталь</t>
  </si>
  <si>
    <t>молд для колец</t>
  </si>
  <si>
    <t>38689015</t>
  </si>
  <si>
    <t>organik zone</t>
  </si>
  <si>
    <t>разветвитель для шланга</t>
  </si>
  <si>
    <t>корм для кастрированных котов</t>
  </si>
  <si>
    <t>кастинг крем глосс</t>
  </si>
  <si>
    <t>чехол на samsung a30s</t>
  </si>
  <si>
    <t>тени для бровей матовые</t>
  </si>
  <si>
    <t>персиковое платье женское</t>
  </si>
  <si>
    <t>save lashes</t>
  </si>
  <si>
    <t>дом для кукол с мебелью</t>
  </si>
  <si>
    <t>полусферы для шоколада</t>
  </si>
  <si>
    <t>баллончик от собак</t>
  </si>
  <si>
    <t>70880690</t>
  </si>
  <si>
    <t>летнее вечернее платье в пол</t>
  </si>
  <si>
    <t>шампунь турция</t>
  </si>
  <si>
    <t>купальная футболка</t>
  </si>
  <si>
    <t>n21</t>
  </si>
  <si>
    <t>huawei смартфон</t>
  </si>
  <si>
    <t>26414401</t>
  </si>
  <si>
    <t>становая резинка</t>
  </si>
  <si>
    <t>наклейки для планера</t>
  </si>
  <si>
    <t>гранулятор</t>
  </si>
  <si>
    <t>пылесос для компьютера</t>
  </si>
  <si>
    <t>крем от трещин</t>
  </si>
  <si>
    <t>сабо для женщин</t>
  </si>
  <si>
    <t>таблетки для сливного бачка унитаза</t>
  </si>
  <si>
    <t>пижама рик и морти</t>
  </si>
  <si>
    <t>педигри влажный</t>
  </si>
  <si>
    <t>jordan&amp;judy</t>
  </si>
  <si>
    <t>повязка omg</t>
  </si>
  <si>
    <t xml:space="preserve">crosby </t>
  </si>
  <si>
    <t>пажитник приправа</t>
  </si>
  <si>
    <t>топы в рубчик</t>
  </si>
  <si>
    <t>средство для создания локонов</t>
  </si>
  <si>
    <t>костюм мужской лен</t>
  </si>
  <si>
    <t>серьги крестик</t>
  </si>
  <si>
    <t>набор мельниц для специй</t>
  </si>
  <si>
    <t>peptide</t>
  </si>
  <si>
    <t>поляринов</t>
  </si>
  <si>
    <t>дом в котором 1</t>
  </si>
  <si>
    <t>капиллярная ручка линер</t>
  </si>
  <si>
    <t>обвес на автомобиль</t>
  </si>
  <si>
    <t>панель для ванной</t>
  </si>
  <si>
    <t>чехол на oppo reno 5 lite</t>
  </si>
  <si>
    <t>дюбель распорный</t>
  </si>
  <si>
    <t>умный зайка няня</t>
  </si>
  <si>
    <t>33572598</t>
  </si>
  <si>
    <t>фен braun</t>
  </si>
  <si>
    <t>уплотнительное кольцо</t>
  </si>
  <si>
    <t>плита индукционная с духовкой</t>
  </si>
  <si>
    <t>костюм для отдыха</t>
  </si>
  <si>
    <t>пулер</t>
  </si>
  <si>
    <t>наклейки для банок со специями</t>
  </si>
  <si>
    <t>костюм 2 женский</t>
  </si>
  <si>
    <t>костюм для девочек 10 лет</t>
  </si>
  <si>
    <t>футболка с котами</t>
  </si>
  <si>
    <t>kontaly</t>
  </si>
  <si>
    <t>кира йошикаге</t>
  </si>
  <si>
    <t>подставка под компьютер</t>
  </si>
  <si>
    <t>чехол на трехместный диван</t>
  </si>
  <si>
    <t>рыбы</t>
  </si>
  <si>
    <t>игра в мемы</t>
  </si>
  <si>
    <t>nezuko</t>
  </si>
  <si>
    <t>летние костюмы женские больших размеров</t>
  </si>
  <si>
    <t xml:space="preserve">подгузники каспер </t>
  </si>
  <si>
    <t>jack wolfskin для мужчин</t>
  </si>
  <si>
    <t>тонировочная пленка для авто</t>
  </si>
  <si>
    <t xml:space="preserve">триммер для носа </t>
  </si>
  <si>
    <t>медицинский комбинезон</t>
  </si>
  <si>
    <t>рулонные шторы с рисунком</t>
  </si>
  <si>
    <t>набор подарочных пакетов</t>
  </si>
  <si>
    <t>сушеное мясо</t>
  </si>
  <si>
    <t>самокат городской подростковый</t>
  </si>
  <si>
    <t>ветровки мужские весна 2021</t>
  </si>
  <si>
    <t>шлейка для крупной собаки</t>
  </si>
  <si>
    <t>дезодорант от потоотделения</t>
  </si>
  <si>
    <t xml:space="preserve">чипсы лейс </t>
  </si>
  <si>
    <t>кимоно японское</t>
  </si>
  <si>
    <t>туфли на среднем каблуке</t>
  </si>
  <si>
    <t>дарсонваль карат де-212</t>
  </si>
  <si>
    <t>штаны женские кюлоты</t>
  </si>
  <si>
    <t>колье бисер</t>
  </si>
  <si>
    <t xml:space="preserve"> футболка женская</t>
  </si>
  <si>
    <t>перфоратор интерскол</t>
  </si>
  <si>
    <t>для картошки</t>
  </si>
  <si>
    <t>72431958</t>
  </si>
  <si>
    <t>макраме для цветов</t>
  </si>
  <si>
    <t>трико женские</t>
  </si>
  <si>
    <t>ранец берлинго</t>
  </si>
  <si>
    <t xml:space="preserve">краска белая </t>
  </si>
  <si>
    <t>бельетаж</t>
  </si>
  <si>
    <t>бордюрная лента для обоев</t>
  </si>
  <si>
    <t>вело фонарь</t>
  </si>
  <si>
    <t>протеин 1 кг</t>
  </si>
  <si>
    <t>платье с открытой спинкой женское</t>
  </si>
  <si>
    <t>lp care косметика</t>
  </si>
  <si>
    <t>цветные карандаши трехгранные</t>
  </si>
  <si>
    <t>коктейлер</t>
  </si>
  <si>
    <t>fanko pop marvel</t>
  </si>
  <si>
    <t>ip камера для дома</t>
  </si>
  <si>
    <t>серьги с бриллиантами</t>
  </si>
  <si>
    <t>ночная сорочка женская длинная</t>
  </si>
  <si>
    <t xml:space="preserve">зеленая футболка </t>
  </si>
  <si>
    <t>трэвел набор</t>
  </si>
  <si>
    <t>крем после эпиляции</t>
  </si>
  <si>
    <t>коричневая кофта</t>
  </si>
  <si>
    <t>муляж гранаты</t>
  </si>
  <si>
    <t>66485415</t>
  </si>
  <si>
    <t xml:space="preserve">памперсы 2 </t>
  </si>
  <si>
    <t>масло моторное 5w 40 синтетическое</t>
  </si>
  <si>
    <t>asics кроссовки мужские 44 для бега</t>
  </si>
  <si>
    <t>защитное стекло редми 8</t>
  </si>
  <si>
    <t>игрушка грелка с вишневым косточками</t>
  </si>
  <si>
    <t>шорты  для девочки</t>
  </si>
  <si>
    <t>средство от кутикулы</t>
  </si>
  <si>
    <t>кассеты для бритвы</t>
  </si>
  <si>
    <t>rona</t>
  </si>
  <si>
    <t>средство для очистки посудомоечной</t>
  </si>
  <si>
    <t>музыка в машину</t>
  </si>
  <si>
    <t>носки sela</t>
  </si>
  <si>
    <t>кофе молотый чибо</t>
  </si>
  <si>
    <t>tommee tippee</t>
  </si>
  <si>
    <t>тапки для детей</t>
  </si>
  <si>
    <t>зонт легкий менее 200 гр</t>
  </si>
  <si>
    <t>брюки кожаные узкие</t>
  </si>
  <si>
    <t xml:space="preserve">для школы </t>
  </si>
  <si>
    <t>mothercare боди</t>
  </si>
  <si>
    <t>14469690</t>
  </si>
  <si>
    <t>just make up</t>
  </si>
  <si>
    <t>игры ps5</t>
  </si>
  <si>
    <t>стрела</t>
  </si>
  <si>
    <t>скетчбук малевичъ</t>
  </si>
  <si>
    <t>вельветовый топ для гель лака</t>
  </si>
  <si>
    <t>очки для зрения +2,5</t>
  </si>
  <si>
    <t>гобелен аниме</t>
  </si>
  <si>
    <t>зонты женские</t>
  </si>
  <si>
    <t>75638934</t>
  </si>
  <si>
    <t>magic neck</t>
  </si>
  <si>
    <t>коробка с окошком</t>
  </si>
  <si>
    <t>5-нтр</t>
  </si>
  <si>
    <t>щеточка для умывания лица</t>
  </si>
  <si>
    <t>защитное стекло 7 iphone</t>
  </si>
  <si>
    <t>36766264</t>
  </si>
  <si>
    <t>освежитель для посудомоечной машины</t>
  </si>
  <si>
    <t>для комнатных растений</t>
  </si>
  <si>
    <t>перевал дятлова</t>
  </si>
  <si>
    <t>brandyoulove</t>
  </si>
  <si>
    <t>для дома и дачи</t>
  </si>
  <si>
    <t>рубашка мужская зеленая</t>
  </si>
  <si>
    <t>deep</t>
  </si>
  <si>
    <t xml:space="preserve">проволка </t>
  </si>
  <si>
    <t>конверт на выписку новорожденного осень зима</t>
  </si>
  <si>
    <t>скидопопс</t>
  </si>
  <si>
    <t>маркер золотой</t>
  </si>
  <si>
    <t>ложечка серебряная</t>
  </si>
  <si>
    <t>гипюр кружевом платье</t>
  </si>
  <si>
    <t>айрис</t>
  </si>
  <si>
    <t>101</t>
  </si>
  <si>
    <t>набор крестильный</t>
  </si>
  <si>
    <t>прикормочные кораблики</t>
  </si>
  <si>
    <t>каши на завтрак</t>
  </si>
  <si>
    <t>samsung m12 телефон</t>
  </si>
  <si>
    <t>тренога для телефона</t>
  </si>
  <si>
    <t>плюшевые игрушки для мальчиков</t>
  </si>
  <si>
    <t>krasar</t>
  </si>
  <si>
    <t>вода детская святой источник</t>
  </si>
  <si>
    <t>шорты большой размер</t>
  </si>
  <si>
    <t>е лань</t>
  </si>
  <si>
    <t xml:space="preserve">стикербук </t>
  </si>
  <si>
    <t xml:space="preserve">юбка для беременных </t>
  </si>
  <si>
    <t>плаццо</t>
  </si>
  <si>
    <t>заколки невидимки аксессуары для волос</t>
  </si>
  <si>
    <t>брюки в клеточку для подростков</t>
  </si>
  <si>
    <t>милк</t>
  </si>
  <si>
    <t>лосьон для удаления краски с кожи</t>
  </si>
  <si>
    <t>pet shop</t>
  </si>
  <si>
    <t>барный коврик</t>
  </si>
  <si>
    <t>стеллаж дерево</t>
  </si>
  <si>
    <t>паяльник для страз</t>
  </si>
  <si>
    <t>кофта на флисе</t>
  </si>
  <si>
    <t>густое мыло</t>
  </si>
  <si>
    <t>кроссовки под платье</t>
  </si>
  <si>
    <t>пояс карате</t>
  </si>
  <si>
    <t>часы умные женские</t>
  </si>
  <si>
    <t>бавария</t>
  </si>
  <si>
    <t>cer-100</t>
  </si>
  <si>
    <t xml:space="preserve">дозатор для моющего средства </t>
  </si>
  <si>
    <t>кардиган бежевый</t>
  </si>
  <si>
    <t>сарафан манго</t>
  </si>
  <si>
    <t xml:space="preserve">шевроле круз </t>
  </si>
  <si>
    <t>admlis</t>
  </si>
  <si>
    <t>купальники гимнастические</t>
  </si>
  <si>
    <t>среди тысячи слов</t>
  </si>
  <si>
    <t>подарки приколы</t>
  </si>
  <si>
    <t>desert блеск</t>
  </si>
  <si>
    <t xml:space="preserve">ушм </t>
  </si>
  <si>
    <t>титан гель для мужчин</t>
  </si>
  <si>
    <t>музыкальный коврик для танцев</t>
  </si>
  <si>
    <t>чехол на redmi 10 c</t>
  </si>
  <si>
    <t>славянские обереги серебро</t>
  </si>
  <si>
    <t>блузка женская летняя лен</t>
  </si>
  <si>
    <t>прокладки при недержании</t>
  </si>
  <si>
    <t>покрывала для детей</t>
  </si>
  <si>
    <t>холодное сердце кукла</t>
  </si>
  <si>
    <t>versace jeans</t>
  </si>
  <si>
    <t>антипригарная посуда</t>
  </si>
  <si>
    <t>рюкзак asics</t>
  </si>
  <si>
    <t>берцы армейские</t>
  </si>
  <si>
    <t>сандалии резиновые детские</t>
  </si>
  <si>
    <t>полисорбат твин 80</t>
  </si>
  <si>
    <t>бисквит пряжа</t>
  </si>
  <si>
    <t>газовая плитка турист</t>
  </si>
  <si>
    <t>поло футболка женская</t>
  </si>
  <si>
    <t>sheba mini</t>
  </si>
  <si>
    <t>конверсы кеды белые</t>
  </si>
  <si>
    <t>игрушки minecraft</t>
  </si>
  <si>
    <t>крючки для одежды рукоделие</t>
  </si>
  <si>
    <t>часы casio женские</t>
  </si>
  <si>
    <t>футболка мужская с вырезом</t>
  </si>
  <si>
    <t>террор</t>
  </si>
  <si>
    <t>губка для автомобиля</t>
  </si>
  <si>
    <t>лампа с лупой</t>
  </si>
  <si>
    <t>пищевые блестки</t>
  </si>
  <si>
    <t>медицинские приборы здоровье</t>
  </si>
  <si>
    <t>дверные ручки межкомнатные</t>
  </si>
  <si>
    <t>чалма летняя женская</t>
  </si>
  <si>
    <t>черные шары</t>
  </si>
  <si>
    <t>чехлы на самсунг а 12</t>
  </si>
  <si>
    <t>джинсовка куртка женская</t>
  </si>
  <si>
    <t>оракул полной луны</t>
  </si>
  <si>
    <t>365 дней подгузники</t>
  </si>
  <si>
    <t>пластина для стемпинга френч</t>
  </si>
  <si>
    <t>булычев кир</t>
  </si>
  <si>
    <t>spirit rituals</t>
  </si>
  <si>
    <t>матрас фламинго</t>
  </si>
  <si>
    <t>ognails</t>
  </si>
  <si>
    <t>abro</t>
  </si>
  <si>
    <t xml:space="preserve">штаны kappa </t>
  </si>
  <si>
    <t>для губ карандаши</t>
  </si>
  <si>
    <t xml:space="preserve">пылесос автомобильный </t>
  </si>
  <si>
    <t>befree жакет</t>
  </si>
  <si>
    <t>лоскутное королевство игра</t>
  </si>
  <si>
    <t>масло 710</t>
  </si>
  <si>
    <t xml:space="preserve">чехол на хонор 20 лайт </t>
  </si>
  <si>
    <t>ремень эластичный, ремень резинка</t>
  </si>
  <si>
    <t>футболки панк</t>
  </si>
  <si>
    <t>замок зажигания ваз</t>
  </si>
  <si>
    <t>квок</t>
  </si>
  <si>
    <t>для бритья женский станок</t>
  </si>
  <si>
    <t>фебтал</t>
  </si>
  <si>
    <t>шляпа луффи</t>
  </si>
  <si>
    <t>nika nagel гель</t>
  </si>
  <si>
    <t>паоло конте женская обувь</t>
  </si>
  <si>
    <t>духи и туалетная вода женская lacoste</t>
  </si>
  <si>
    <t>цветной гель лак</t>
  </si>
  <si>
    <t>подвеска с буквой</t>
  </si>
  <si>
    <t xml:space="preserve">глория джинс одежда для женщин </t>
  </si>
  <si>
    <t>сумка снежная королева</t>
  </si>
  <si>
    <t>лосины с разрезами</t>
  </si>
  <si>
    <t>lacetti</t>
  </si>
  <si>
    <t>линдгрен малыш и карлсон</t>
  </si>
  <si>
    <t>гель лак for you</t>
  </si>
  <si>
    <t>триммер для бровей женский</t>
  </si>
  <si>
    <t>мешок для маникюрной вытяжки</t>
  </si>
  <si>
    <t>goojitzu игрушки</t>
  </si>
  <si>
    <t>сухой корм для собак мелких пород товары для животных</t>
  </si>
  <si>
    <t>этажерка для игрушек</t>
  </si>
  <si>
    <t>муслиновые штаны</t>
  </si>
  <si>
    <t>чёрные ручки</t>
  </si>
  <si>
    <t>син сей</t>
  </si>
  <si>
    <t>мужские брюки летние бежевые</t>
  </si>
  <si>
    <t>увлажняющая маска для лица 30</t>
  </si>
  <si>
    <t>коляски для детей</t>
  </si>
  <si>
    <t>апифарм</t>
  </si>
  <si>
    <t>шторы на кухню блэкаут</t>
  </si>
  <si>
    <t>душ туалет туристический</t>
  </si>
  <si>
    <t>фери пена</t>
  </si>
  <si>
    <t>рольф для собак</t>
  </si>
  <si>
    <t>синие штаны</t>
  </si>
  <si>
    <t>soccer</t>
  </si>
  <si>
    <t>гидрогелевая пленка для часов</t>
  </si>
  <si>
    <t>weber уголь</t>
  </si>
  <si>
    <t>волновой стимулятор</t>
  </si>
  <si>
    <t>затирка пор</t>
  </si>
  <si>
    <t>74039183</t>
  </si>
  <si>
    <t>система хранения для дома</t>
  </si>
  <si>
    <t>брюки с начесом для мальчика</t>
  </si>
  <si>
    <t>joop для мужчин</t>
  </si>
  <si>
    <t>love republic очки</t>
  </si>
  <si>
    <t>xiaomi 9c</t>
  </si>
  <si>
    <t>estel маска оттеночная</t>
  </si>
  <si>
    <t>топ для тренировок</t>
  </si>
  <si>
    <t>футболка киллуа</t>
  </si>
  <si>
    <t>finetoo</t>
  </si>
  <si>
    <t>игрушки в бассейн</t>
  </si>
  <si>
    <t>messi</t>
  </si>
  <si>
    <t xml:space="preserve">фрипсы </t>
  </si>
  <si>
    <t>украшения женские</t>
  </si>
  <si>
    <t>костюм дачный с бриджами</t>
  </si>
  <si>
    <t>51950536</t>
  </si>
  <si>
    <t>angel lab</t>
  </si>
  <si>
    <t>шапочка на выписку</t>
  </si>
  <si>
    <t>пюре манго кондитерское</t>
  </si>
  <si>
    <t>перламутровый пигмент</t>
  </si>
  <si>
    <t>раковина накладная для ванной</t>
  </si>
  <si>
    <t>попит большая</t>
  </si>
  <si>
    <t>трубчатый эспандер</t>
  </si>
  <si>
    <t>74335162</t>
  </si>
  <si>
    <t>чумиза</t>
  </si>
  <si>
    <t>тхина</t>
  </si>
  <si>
    <t>наволочка 30х50</t>
  </si>
  <si>
    <t>акку чек</t>
  </si>
  <si>
    <t>пиньята для девочек</t>
  </si>
  <si>
    <t>mersi</t>
  </si>
  <si>
    <t>кроссовки n</t>
  </si>
  <si>
    <t>посуда лаванда</t>
  </si>
  <si>
    <t>спортивный костюм с бриджами женский</t>
  </si>
  <si>
    <t>впитывающее нижнее белье depend</t>
  </si>
  <si>
    <t>после депиляции масло</t>
  </si>
  <si>
    <t>2106</t>
  </si>
  <si>
    <t>купальник женский розовый</t>
  </si>
  <si>
    <t>наклейка интерьерная в ванную</t>
  </si>
  <si>
    <t>blatosphera</t>
  </si>
  <si>
    <t>бейби браш</t>
  </si>
  <si>
    <t>royal canin для собак влажный</t>
  </si>
  <si>
    <t>штаны медицинские женские</t>
  </si>
  <si>
    <t>merell</t>
  </si>
  <si>
    <t>ножны</t>
  </si>
  <si>
    <t>ниспадающий платок</t>
  </si>
  <si>
    <t>shaik 265</t>
  </si>
  <si>
    <t>мельница для перца и соли электрическая</t>
  </si>
  <si>
    <t>фотоальбом детский для фото</t>
  </si>
  <si>
    <t>футболки рок</t>
  </si>
  <si>
    <t>полотенце для ног детское</t>
  </si>
  <si>
    <t xml:space="preserve">футболки поло </t>
  </si>
  <si>
    <t>ботинки осень</t>
  </si>
  <si>
    <t>кахолонг натуральный</t>
  </si>
  <si>
    <t>mango свитшот</t>
  </si>
  <si>
    <t>футболки для девочек 12 лет</t>
  </si>
  <si>
    <t>ветеринарный паспорт для собак</t>
  </si>
  <si>
    <t>баночка для шампуня</t>
  </si>
  <si>
    <t>карты 18+</t>
  </si>
  <si>
    <t>словодел магнитный</t>
  </si>
  <si>
    <t>8860100</t>
  </si>
  <si>
    <t>что делать если петрановская</t>
  </si>
  <si>
    <t>мороженица для кухни</t>
  </si>
  <si>
    <t>storyderm</t>
  </si>
  <si>
    <t>защитный кожух триммеры</t>
  </si>
  <si>
    <t>плитка шоколада</t>
  </si>
  <si>
    <t>спрей от блох</t>
  </si>
  <si>
    <t>чехол на samsung a01 core</t>
  </si>
  <si>
    <t>lador пилинг для кожи головы</t>
  </si>
  <si>
    <t>барные стулья лофт</t>
  </si>
  <si>
    <t>кот-батон</t>
  </si>
  <si>
    <t>puma футболки</t>
  </si>
  <si>
    <t>молд для мыла</t>
  </si>
  <si>
    <t>purplegrape</t>
  </si>
  <si>
    <t>хлебница с крышкой на стол</t>
  </si>
  <si>
    <t>дип система</t>
  </si>
  <si>
    <t>очки -4.0</t>
  </si>
  <si>
    <t>электро простынь</t>
  </si>
  <si>
    <t>пеликан девочки</t>
  </si>
  <si>
    <t>фарфоровые куклы коллекционные</t>
  </si>
  <si>
    <t>православный браслет</t>
  </si>
  <si>
    <t>костюм женский с кюлотами</t>
  </si>
  <si>
    <t>вода донат</t>
  </si>
  <si>
    <t>постельное белье 1 5 спальное</t>
  </si>
  <si>
    <t>profoam 1000</t>
  </si>
  <si>
    <t>аппарат для кислородного коктейля</t>
  </si>
  <si>
    <t>стринги тонкие</t>
  </si>
  <si>
    <t>мотодождевик мужской</t>
  </si>
  <si>
    <t>от седины</t>
  </si>
  <si>
    <t>легкое платье на пляж</t>
  </si>
  <si>
    <t>поликарбоната форма</t>
  </si>
  <si>
    <t>мука гречневая</t>
  </si>
  <si>
    <t>блузка женская вечерняя</t>
  </si>
  <si>
    <t>фреза для маникюра пламя</t>
  </si>
  <si>
    <t>кроссовки бона белые</t>
  </si>
  <si>
    <t>гарри поттер книга на русском</t>
  </si>
  <si>
    <t>памперс премиум care 3</t>
  </si>
  <si>
    <t>носки хлопок женские</t>
  </si>
  <si>
    <t>плойка с насадками</t>
  </si>
  <si>
    <t>redmi note 9 стекло</t>
  </si>
  <si>
    <t>комбинезон детский нательный</t>
  </si>
  <si>
    <t>бейсболка levis</t>
  </si>
  <si>
    <t>шорты лосины</t>
  </si>
  <si>
    <t>63793445</t>
  </si>
  <si>
    <t>платье i love mum</t>
  </si>
  <si>
    <t>джек рассел терьер</t>
  </si>
  <si>
    <t>61263607</t>
  </si>
  <si>
    <t>брелок лиса</t>
  </si>
  <si>
    <t>бакуго</t>
  </si>
  <si>
    <t>63532468</t>
  </si>
  <si>
    <t>стикеры на чехол</t>
  </si>
  <si>
    <t>костюм домашний мужской больших размеров</t>
  </si>
  <si>
    <t>дезодорант rexona clinical</t>
  </si>
  <si>
    <t>geox кроссовки geox для мальчика</t>
  </si>
  <si>
    <t>воблер минноу</t>
  </si>
  <si>
    <t>лампа для растений освещения</t>
  </si>
  <si>
    <t>юбки для женщин на лето бежевого цвета</t>
  </si>
  <si>
    <t>коллаген говяжий</t>
  </si>
  <si>
    <t>marvel футболка</t>
  </si>
  <si>
    <t>презервативы тонкие</t>
  </si>
  <si>
    <t>linderium женский белье</t>
  </si>
  <si>
    <t>цикапласт</t>
  </si>
  <si>
    <t>кимоно халат</t>
  </si>
  <si>
    <t>мерч для девочки</t>
  </si>
  <si>
    <t>шорты женски</t>
  </si>
  <si>
    <t>гиря 12 кг</t>
  </si>
  <si>
    <t>crocs женские сабо 36</t>
  </si>
  <si>
    <t>art times</t>
  </si>
  <si>
    <t>тату на руку</t>
  </si>
  <si>
    <t>футболка женская оверсайз короткая</t>
  </si>
  <si>
    <t>линзы biofinity</t>
  </si>
  <si>
    <t>для кукол</t>
  </si>
  <si>
    <t>deaf bonce</t>
  </si>
  <si>
    <t>bb крем missha</t>
  </si>
  <si>
    <t>компьютерный стол угловой</t>
  </si>
  <si>
    <t>ипликатор игольчатый</t>
  </si>
  <si>
    <t>резинки для фитнеса комплект</t>
  </si>
  <si>
    <t>кофта женская оверсайз на молнии</t>
  </si>
  <si>
    <t>джип игрушка</t>
  </si>
  <si>
    <t>прицеп для велосипеда</t>
  </si>
  <si>
    <t>68774867</t>
  </si>
  <si>
    <t>elari часы детские</t>
  </si>
  <si>
    <t>патчи petitfee</t>
  </si>
  <si>
    <t>набор посуды игровой</t>
  </si>
  <si>
    <t>необычное платье</t>
  </si>
  <si>
    <t>защита радиатора</t>
  </si>
  <si>
    <t>чокер с камнями</t>
  </si>
  <si>
    <t>маленький рюкзак женский</t>
  </si>
  <si>
    <t>дгэа</t>
  </si>
  <si>
    <t>трусы женские стринги хлопок</t>
  </si>
  <si>
    <t>tchibo exclusive</t>
  </si>
  <si>
    <t>ложка подарочная</t>
  </si>
  <si>
    <t>сумка рюкзак женский</t>
  </si>
  <si>
    <t>мармелад шоу</t>
  </si>
  <si>
    <t>черный скотч</t>
  </si>
  <si>
    <t>чай зеленый с жасмином рассыпной</t>
  </si>
  <si>
    <t>петли trx</t>
  </si>
  <si>
    <t>ткань подкладочная вискоза</t>
  </si>
  <si>
    <t>сигареты табак</t>
  </si>
  <si>
    <t>держатели для шаров</t>
  </si>
  <si>
    <t>юбка твидовая</t>
  </si>
  <si>
    <t>спортивный костюм большой</t>
  </si>
  <si>
    <t>беспроводной дверной звонок</t>
  </si>
  <si>
    <t>балетки спортивные</t>
  </si>
  <si>
    <t>spf 30 для тела</t>
  </si>
  <si>
    <t>галстук гарри поттера</t>
  </si>
  <si>
    <t>клубничный несквик</t>
  </si>
  <si>
    <t>маркер под заправку</t>
  </si>
  <si>
    <t>светильник gx53</t>
  </si>
  <si>
    <t>vgtrikotazh</t>
  </si>
  <si>
    <t>костюм для зала</t>
  </si>
  <si>
    <t>тату машинка mast by dragonhawk</t>
  </si>
  <si>
    <t>шампунь против перхоти красота</t>
  </si>
  <si>
    <t>игрушки для женщин 18</t>
  </si>
  <si>
    <t>маркерный груз для фидера</t>
  </si>
  <si>
    <t>краска для волос розовый блонд</t>
  </si>
  <si>
    <t>заправка для фунчозы</t>
  </si>
  <si>
    <t>аниме майка</t>
  </si>
  <si>
    <t>лонгслив с коротким рукавом</t>
  </si>
  <si>
    <t>джинсы джогеры</t>
  </si>
  <si>
    <t>челнок</t>
  </si>
  <si>
    <t>лейка декоративная</t>
  </si>
  <si>
    <t xml:space="preserve">подставка для ног </t>
  </si>
  <si>
    <t>тейпирование тела</t>
  </si>
  <si>
    <t>28911890</t>
  </si>
  <si>
    <t>пульсометр для бега</t>
  </si>
  <si>
    <t>свитшот белый женский</t>
  </si>
  <si>
    <t>комплект трусов женских</t>
  </si>
  <si>
    <t>вестар шампунь</t>
  </si>
  <si>
    <t xml:space="preserve">игровые приставки </t>
  </si>
  <si>
    <t>сумки женские летние хобо</t>
  </si>
  <si>
    <t>молдинг настенный</t>
  </si>
  <si>
    <t>пиратский набор</t>
  </si>
  <si>
    <t>платья сарафаны женские вечерние</t>
  </si>
  <si>
    <t>44797140</t>
  </si>
  <si>
    <t>большие плюшевые игрушки</t>
  </si>
  <si>
    <t xml:space="preserve">китайские сладости </t>
  </si>
  <si>
    <t>костюм защитный</t>
  </si>
  <si>
    <t>лифчик victoria secret</t>
  </si>
  <si>
    <t>тональный крем maybelline красота</t>
  </si>
  <si>
    <t>пижамы для мальчиков</t>
  </si>
  <si>
    <t>шампунь для волос хербал эсенсес</t>
  </si>
  <si>
    <t>юла карусель</t>
  </si>
  <si>
    <t>72412520</t>
  </si>
  <si>
    <t>французские духи женские</t>
  </si>
  <si>
    <t>строительные ведра</t>
  </si>
  <si>
    <t>помады набор</t>
  </si>
  <si>
    <t xml:space="preserve">шампунь для мужчин </t>
  </si>
  <si>
    <t>эпилятор braun silk-epil 9</t>
  </si>
  <si>
    <t>генератор льда</t>
  </si>
  <si>
    <t>подарочный набор аниме</t>
  </si>
  <si>
    <t>фота</t>
  </si>
  <si>
    <t>гибкий настенный обогреватель</t>
  </si>
  <si>
    <t>многоразовые раскраски</t>
  </si>
  <si>
    <t>свадебные аксессуары для зала</t>
  </si>
  <si>
    <t>христоматия 1 класс</t>
  </si>
  <si>
    <t>для сварки</t>
  </si>
  <si>
    <t>magliera одежда</t>
  </si>
  <si>
    <t>карандаши цветные для малышей</t>
  </si>
  <si>
    <t>подушки надувные</t>
  </si>
  <si>
    <t>конфеты гейша</t>
  </si>
  <si>
    <t>обувь малышей</t>
  </si>
  <si>
    <t>скарификатор газонный</t>
  </si>
  <si>
    <t>кастмастер</t>
  </si>
  <si>
    <t>скорпион подвеска</t>
  </si>
  <si>
    <t>стеллаж книжный</t>
  </si>
  <si>
    <t>дешево и сердито</t>
  </si>
  <si>
    <t>канцелярский набор для подростка</t>
  </si>
  <si>
    <t>6594327</t>
  </si>
  <si>
    <t>одеяло пуховое 200х220</t>
  </si>
  <si>
    <t>рейма куртка</t>
  </si>
  <si>
    <t>готовые очки для зрения с диоптриями</t>
  </si>
  <si>
    <t>балетки для девочки нарядные</t>
  </si>
  <si>
    <t>format</t>
  </si>
  <si>
    <t>юбка женская на резинке</t>
  </si>
  <si>
    <t>велкро</t>
  </si>
  <si>
    <t>типот</t>
  </si>
  <si>
    <t>длинная туника летняя</t>
  </si>
  <si>
    <t xml:space="preserve">витрина </t>
  </si>
  <si>
    <t>дошик</t>
  </si>
  <si>
    <t>сумка в дорогу женская</t>
  </si>
  <si>
    <t>enchantimals / энчантималс</t>
  </si>
  <si>
    <t>крем для лица натура сиберика</t>
  </si>
  <si>
    <t>спрей от седины</t>
  </si>
  <si>
    <t>толстовка плюшевая</t>
  </si>
  <si>
    <t>игрушка подушка большая</t>
  </si>
  <si>
    <t>блузка ажурная</t>
  </si>
  <si>
    <t>орехи смесь</t>
  </si>
  <si>
    <t>шкаф купе 240</t>
  </si>
  <si>
    <t>школьная блузка для девочки</t>
  </si>
  <si>
    <t>шапка однослойная</t>
  </si>
  <si>
    <t>серьги медицинского металла</t>
  </si>
  <si>
    <t>фиалки цветы семена</t>
  </si>
  <si>
    <t>мухоед</t>
  </si>
  <si>
    <t xml:space="preserve">серьги мишки </t>
  </si>
  <si>
    <t>картриджи для полароид</t>
  </si>
  <si>
    <t xml:space="preserve">трюкавой самокат </t>
  </si>
  <si>
    <t>комплевит</t>
  </si>
  <si>
    <t>конфеты метеорит</t>
  </si>
  <si>
    <t>масло shell 5w40</t>
  </si>
  <si>
    <t>краска для кожаной обуви</t>
  </si>
  <si>
    <t xml:space="preserve">кроссовки мужские асикс </t>
  </si>
  <si>
    <t>летняя мужская одежда</t>
  </si>
  <si>
    <t>33912600</t>
  </si>
  <si>
    <t xml:space="preserve">ваниш </t>
  </si>
  <si>
    <t>mochino</t>
  </si>
  <si>
    <t>кабель rca</t>
  </si>
  <si>
    <t>аккумулятор 18650 высокотоковый</t>
  </si>
  <si>
    <t>кеды женские converse</t>
  </si>
  <si>
    <t>стремянка с широкими ступенями</t>
  </si>
  <si>
    <t>интернет</t>
  </si>
  <si>
    <t>lisca</t>
  </si>
  <si>
    <t>футболка minecraft</t>
  </si>
  <si>
    <t>кресты</t>
  </si>
  <si>
    <t>косточка для собак</t>
  </si>
  <si>
    <t>табурет складной для кухни</t>
  </si>
  <si>
    <t>рулонные шторы блэкаут белые</t>
  </si>
  <si>
    <t>парные браслеты инь янь</t>
  </si>
  <si>
    <t>гравировальная машинка</t>
  </si>
  <si>
    <t>проставки для увеличения клиренса</t>
  </si>
  <si>
    <t>джильбаб</t>
  </si>
  <si>
    <t>mary kay тональный крем</t>
  </si>
  <si>
    <t>браслет золотой 585</t>
  </si>
  <si>
    <t>пружины для авто</t>
  </si>
  <si>
    <t>bragman</t>
  </si>
  <si>
    <t>чай пуэр зеленый</t>
  </si>
  <si>
    <t>боксы для девочек</t>
  </si>
  <si>
    <t>эпин удобрение</t>
  </si>
  <si>
    <t>luofmiss</t>
  </si>
  <si>
    <t>летние сарафаны для девочек</t>
  </si>
  <si>
    <t>сидение для купания малыша</t>
  </si>
  <si>
    <t>кукла с мягким телом</t>
  </si>
  <si>
    <t>колпачки на диски авто</t>
  </si>
  <si>
    <t>hdmi кабель 10 м</t>
  </si>
  <si>
    <t>лего магнит</t>
  </si>
  <si>
    <t xml:space="preserve">дженга </t>
  </si>
  <si>
    <t>материал для авто</t>
  </si>
  <si>
    <t>28821083</t>
  </si>
  <si>
    <t>средство 20 в 1</t>
  </si>
  <si>
    <t>цинк витамины для мужчин</t>
  </si>
  <si>
    <t>картридж для принтера fullprint cf244a</t>
  </si>
  <si>
    <t>зачетная книжка спортсмена</t>
  </si>
  <si>
    <t>штекер питания</t>
  </si>
  <si>
    <t>cilit</t>
  </si>
  <si>
    <t>45368784</t>
  </si>
  <si>
    <t>кожаные кроссовки для девочки</t>
  </si>
  <si>
    <t>книга договориться не проблема</t>
  </si>
  <si>
    <t>calgon средство от накипи</t>
  </si>
  <si>
    <t>платье бандажное одежда</t>
  </si>
  <si>
    <t>спортивный костюм тройка с жилетом</t>
  </si>
  <si>
    <t>едедневник</t>
  </si>
  <si>
    <t>блестки для век</t>
  </si>
  <si>
    <t>очки матрикс</t>
  </si>
  <si>
    <t>пляжная обувь для мужчин</t>
  </si>
  <si>
    <t>самоспасатель</t>
  </si>
  <si>
    <t>фигурка funko pop</t>
  </si>
  <si>
    <t>сарафан женский летний хлопок длинный</t>
  </si>
  <si>
    <t>брови тени</t>
  </si>
  <si>
    <t>порошок losk</t>
  </si>
  <si>
    <t xml:space="preserve">иригатор </t>
  </si>
  <si>
    <t>chintamani</t>
  </si>
  <si>
    <t>motorhead</t>
  </si>
  <si>
    <t>adidas кепка мужской</t>
  </si>
  <si>
    <t>xiaomi redmi note 8t чехол</t>
  </si>
  <si>
    <t>катушка дайва</t>
  </si>
  <si>
    <t>насос интекс</t>
  </si>
  <si>
    <t xml:space="preserve">пылесос самсунг </t>
  </si>
  <si>
    <t>водяной автомат игрушка</t>
  </si>
  <si>
    <t xml:space="preserve">брелок геншин </t>
  </si>
  <si>
    <t>флешка 32 гб micro sd</t>
  </si>
  <si>
    <t>футболки для беременных одежда</t>
  </si>
  <si>
    <t>маленькие холсты</t>
  </si>
  <si>
    <t>79495443</t>
  </si>
  <si>
    <t>kiara</t>
  </si>
  <si>
    <t>зверье мое наполнитель</t>
  </si>
  <si>
    <t>свитер с облаками</t>
  </si>
  <si>
    <t xml:space="preserve">пуфики </t>
  </si>
  <si>
    <t>мишура дождик</t>
  </si>
  <si>
    <t>боди со стразами</t>
  </si>
  <si>
    <t>зонт радуга автомат</t>
  </si>
  <si>
    <t>dvd диск</t>
  </si>
  <si>
    <t xml:space="preserve">детская зубная щётка </t>
  </si>
  <si>
    <t>валик для сна</t>
  </si>
  <si>
    <t>антимоскитные шторы</t>
  </si>
  <si>
    <t>шар баблс</t>
  </si>
  <si>
    <t>денежный поток игра</t>
  </si>
  <si>
    <t xml:space="preserve">bosch </t>
  </si>
  <si>
    <t>сумочки через плечо</t>
  </si>
  <si>
    <t>соус гранатовый наршараб</t>
  </si>
  <si>
    <t>сахар для депиляции</t>
  </si>
  <si>
    <t>джинсы бананы для мальчиков</t>
  </si>
  <si>
    <t>держатель для душа настенный</t>
  </si>
  <si>
    <t>редми 7</t>
  </si>
  <si>
    <t>купальник анжелика</t>
  </si>
  <si>
    <t>футболка лев</t>
  </si>
  <si>
    <t>тетрадь в клетку 12 листов 10 штук</t>
  </si>
  <si>
    <t>футболка мужская голубая</t>
  </si>
  <si>
    <t>белье для кормления бюстгальтер</t>
  </si>
  <si>
    <t>мужские подследники</t>
  </si>
  <si>
    <t>krafti</t>
  </si>
  <si>
    <t>зонт семейный автомат</t>
  </si>
  <si>
    <t>блокаторы для носков</t>
  </si>
  <si>
    <t>набор инструментов stels</t>
  </si>
  <si>
    <t>кольцевой механизм</t>
  </si>
  <si>
    <t>губка для швабры</t>
  </si>
  <si>
    <t>79314676</t>
  </si>
  <si>
    <t>стекло honor 8x</t>
  </si>
  <si>
    <t>телефоны самсунг а51</t>
  </si>
  <si>
    <t>краска для волос красный гранат</t>
  </si>
  <si>
    <t>сережки кольца золотые</t>
  </si>
  <si>
    <t>каска для мотоцикла</t>
  </si>
  <si>
    <t>детские коляски игрушки</t>
  </si>
  <si>
    <t>насадки для пресса тер 2</t>
  </si>
  <si>
    <t>футболка женская mf</t>
  </si>
  <si>
    <t>самокат трюковой черный</t>
  </si>
  <si>
    <t xml:space="preserve">костюм на лето женский </t>
  </si>
  <si>
    <t>лифчики милавица</t>
  </si>
  <si>
    <t>скромник</t>
  </si>
  <si>
    <t>платье кейп</t>
  </si>
  <si>
    <t>костюм тройка мужской классический</t>
  </si>
  <si>
    <t xml:space="preserve">бордюрная лента </t>
  </si>
  <si>
    <t>топ сексуальный</t>
  </si>
  <si>
    <t>машина полесье</t>
  </si>
  <si>
    <t>16634715</t>
  </si>
  <si>
    <t>annbeauty</t>
  </si>
  <si>
    <t>текстурная паста акриловая</t>
  </si>
  <si>
    <t>коса складная</t>
  </si>
  <si>
    <t>сумка для женщин натуральная кожа</t>
  </si>
  <si>
    <t>нейтральный гель</t>
  </si>
  <si>
    <t>milv крем для тела</t>
  </si>
  <si>
    <t>грядки оцинкованные высокие</t>
  </si>
  <si>
    <t xml:space="preserve">декоративные цветы </t>
  </si>
  <si>
    <t>телефон iphone 8</t>
  </si>
  <si>
    <t>электро мясорубка с насадками</t>
  </si>
  <si>
    <t>heybags</t>
  </si>
  <si>
    <t>пряжа нако</t>
  </si>
  <si>
    <t>лавуар</t>
  </si>
  <si>
    <t>ручка шпион с уф фонариком</t>
  </si>
  <si>
    <t>обувь o`shade</t>
  </si>
  <si>
    <t>фара на мопед</t>
  </si>
  <si>
    <t>пакет конус</t>
  </si>
  <si>
    <t>картридж для принтера ricoh fullprint</t>
  </si>
  <si>
    <t>деревянные значки</t>
  </si>
  <si>
    <t>шторы для гостиной тюль</t>
  </si>
  <si>
    <t>бомбилья</t>
  </si>
  <si>
    <t>магния хелат</t>
  </si>
  <si>
    <t>панель фартук для кухни</t>
  </si>
  <si>
    <t>игра монополия</t>
  </si>
  <si>
    <t>краска для нубука</t>
  </si>
  <si>
    <t>миксит для тела</t>
  </si>
  <si>
    <t>тонометр and</t>
  </si>
  <si>
    <t>отбеливающий крем корея</t>
  </si>
  <si>
    <t>кисть для теней маленькая</t>
  </si>
  <si>
    <t>кусторезы механические</t>
  </si>
  <si>
    <t>куби дуби</t>
  </si>
  <si>
    <t>47043405</t>
  </si>
  <si>
    <t xml:space="preserve">айфон 6s </t>
  </si>
  <si>
    <t>reversal женский</t>
  </si>
  <si>
    <t>илос начало</t>
  </si>
  <si>
    <t>черное платье на лямках</t>
  </si>
  <si>
    <t>мультидиск</t>
  </si>
  <si>
    <t xml:space="preserve">сироп топинамбура </t>
  </si>
  <si>
    <t>фигурки животных collecta</t>
  </si>
  <si>
    <t>маленький бассейн</t>
  </si>
  <si>
    <t>чехол редми ноут 9</t>
  </si>
  <si>
    <t>камешки марблс</t>
  </si>
  <si>
    <t>картина по номерам гравити фолз</t>
  </si>
  <si>
    <t>сумка для ребенка</t>
  </si>
  <si>
    <t>27578475</t>
  </si>
  <si>
    <t>костюм женский летний шелк</t>
  </si>
  <si>
    <t>канат спортивный</t>
  </si>
  <si>
    <t>тигровый бальзам</t>
  </si>
  <si>
    <t>детское покрывало 1.5 для мальчика</t>
  </si>
  <si>
    <t xml:space="preserve">штаны серые </t>
  </si>
  <si>
    <t>столик садовый круглый</t>
  </si>
  <si>
    <t>ривердейл одежда</t>
  </si>
  <si>
    <t xml:space="preserve">садок </t>
  </si>
  <si>
    <t>пудра запеченная для лица</t>
  </si>
  <si>
    <t>футболка андеграунд</t>
  </si>
  <si>
    <t>чехол водонепроницаемый</t>
  </si>
  <si>
    <t>приемник</t>
  </si>
  <si>
    <t>грязь лечебная</t>
  </si>
  <si>
    <t>красивая посуда для сервировки</t>
  </si>
  <si>
    <t>dior fahrenheit</t>
  </si>
  <si>
    <t>charge 5</t>
  </si>
  <si>
    <t>пояс для дзюдо</t>
  </si>
  <si>
    <t>нишевая парфюмерия</t>
  </si>
  <si>
    <t>круглый поднос</t>
  </si>
  <si>
    <t>посткроссинг</t>
  </si>
  <si>
    <t>ариель для стирки</t>
  </si>
  <si>
    <t xml:space="preserve">калоши </t>
  </si>
  <si>
    <t>мыло весна</t>
  </si>
  <si>
    <t>очень странные дела игрушки</t>
  </si>
  <si>
    <t>галька морская черноморская</t>
  </si>
  <si>
    <t>камера 10 дюймов</t>
  </si>
  <si>
    <t>ши лак для ногтей</t>
  </si>
  <si>
    <t xml:space="preserve">гло </t>
  </si>
  <si>
    <t>happy baby купальник</t>
  </si>
  <si>
    <t>лобелия многолетняя</t>
  </si>
  <si>
    <t>рюкзак сумка женский школьный</t>
  </si>
  <si>
    <t>жидкая поталь золото</t>
  </si>
  <si>
    <t>обувь тамарис</t>
  </si>
  <si>
    <t>мобиль детский</t>
  </si>
  <si>
    <t>лосины женские спортивные adidas</t>
  </si>
  <si>
    <t>подушка декоративная для детской</t>
  </si>
  <si>
    <t>топик с завязками</t>
  </si>
  <si>
    <t>стекло на iphone xs</t>
  </si>
  <si>
    <t>mexx для женщин</t>
  </si>
  <si>
    <t>шокер оса</t>
  </si>
  <si>
    <t>бензовоз машинка</t>
  </si>
  <si>
    <t>купальник гимнастический для танцев</t>
  </si>
  <si>
    <t>пирсинг язык</t>
  </si>
  <si>
    <t>83746312</t>
  </si>
  <si>
    <t>защитное стекло на хонор 9 лайт</t>
  </si>
  <si>
    <t>пластиковые контейнеры для хранения продуктов</t>
  </si>
  <si>
    <t>нагревательный элемент</t>
  </si>
  <si>
    <t>латки для бассейна</t>
  </si>
  <si>
    <t>synergetic порошок для стирки</t>
  </si>
  <si>
    <t>луи джо</t>
  </si>
  <si>
    <t>краска по пластику</t>
  </si>
  <si>
    <t>бумага для фотопринтера</t>
  </si>
  <si>
    <t>kaws фигурка</t>
  </si>
  <si>
    <t>футболка сталин</t>
  </si>
  <si>
    <t>nike court vision</t>
  </si>
  <si>
    <t>пештемаль пляжный</t>
  </si>
  <si>
    <t>ivcapriz</t>
  </si>
  <si>
    <t>сумка молодежная</t>
  </si>
  <si>
    <t>пирамидки косметика</t>
  </si>
  <si>
    <t xml:space="preserve">опрыскиватель аккумуляторный </t>
  </si>
  <si>
    <t>спецобувь летняя</t>
  </si>
  <si>
    <t>точки стикеры бумага блокнот</t>
  </si>
  <si>
    <t>субстрат для растений</t>
  </si>
  <si>
    <t>купильник</t>
  </si>
  <si>
    <t>мужские белые носки</t>
  </si>
  <si>
    <t>щётка по металлу</t>
  </si>
  <si>
    <t>сито для песка</t>
  </si>
  <si>
    <t>татьяна мастрюкова</t>
  </si>
  <si>
    <t>игралочка петерсон</t>
  </si>
  <si>
    <t>конфеты с кокосом</t>
  </si>
  <si>
    <t>тачилка для карандашей</t>
  </si>
  <si>
    <t>таблетки для посудомоечной машины biomio</t>
  </si>
  <si>
    <t>силиконовая форма для кирпича</t>
  </si>
  <si>
    <t xml:space="preserve">мику </t>
  </si>
  <si>
    <t>чехол на zte blade 20 smart</t>
  </si>
  <si>
    <t>кепка для собаки</t>
  </si>
  <si>
    <t>атлас по истории 6 класс история россии</t>
  </si>
  <si>
    <t>сигвей детский</t>
  </si>
  <si>
    <t>платье мужское</t>
  </si>
  <si>
    <t>клюшка детская</t>
  </si>
  <si>
    <t>домашний костюм женский с брюками турция</t>
  </si>
  <si>
    <t>фотокарточки для фотосессий</t>
  </si>
  <si>
    <t>картриджи для принтера fullprint</t>
  </si>
  <si>
    <t>босоножки на плотформе</t>
  </si>
  <si>
    <t>корыто для тачки</t>
  </si>
  <si>
    <t>дистрибьютор</t>
  </si>
  <si>
    <t>комнатная антенна для тв</t>
  </si>
  <si>
    <t>комплектующие для дистиллятора</t>
  </si>
  <si>
    <t>пенка для умывания для жирной кожи</t>
  </si>
  <si>
    <t>аллен карр</t>
  </si>
  <si>
    <t>екито</t>
  </si>
  <si>
    <t>ренсом риггз</t>
  </si>
  <si>
    <t>шубка из искусственного меха женская</t>
  </si>
  <si>
    <t>skin of angel</t>
  </si>
  <si>
    <t>aprell</t>
  </si>
  <si>
    <t>вазы декоративные</t>
  </si>
  <si>
    <t>расторопша таблетки</t>
  </si>
  <si>
    <t>ремешок на huawei band 6</t>
  </si>
  <si>
    <t>карри обувь мужская</t>
  </si>
  <si>
    <t>сумка-тоут</t>
  </si>
  <si>
    <t>белая блузка с вырезом</t>
  </si>
  <si>
    <t>импровизация наклейки</t>
  </si>
  <si>
    <t>бортики в кроватку для девочки</t>
  </si>
  <si>
    <t>модельки машин коллекционные</t>
  </si>
  <si>
    <t>зонт автомат маленький</t>
  </si>
  <si>
    <t>форма сердце</t>
  </si>
  <si>
    <t>75025695</t>
  </si>
  <si>
    <t>рым для лодки</t>
  </si>
  <si>
    <t>61244829</t>
  </si>
  <si>
    <t>алекс д книги</t>
  </si>
  <si>
    <t>сок пихты</t>
  </si>
  <si>
    <t>робот пылесос тефаль</t>
  </si>
  <si>
    <t>тени цветные</t>
  </si>
  <si>
    <t>кусты для сада</t>
  </si>
  <si>
    <t>pappahapa</t>
  </si>
  <si>
    <t>очень приятно бог том 3</t>
  </si>
  <si>
    <t>huawei watch 3</t>
  </si>
  <si>
    <t>духи bubble gum</t>
  </si>
  <si>
    <t>колонка джибиэль</t>
  </si>
  <si>
    <t>71064363</t>
  </si>
  <si>
    <t>51819356</t>
  </si>
  <si>
    <t>для фруктов тарелка</t>
  </si>
  <si>
    <t>тонировка съемная</t>
  </si>
  <si>
    <t>шорты для малыша котмаркот</t>
  </si>
  <si>
    <t>чжун ли геншин</t>
  </si>
  <si>
    <t>wella color fresh</t>
  </si>
  <si>
    <t>бежевый свитшот</t>
  </si>
  <si>
    <t>фильтр для воды на кран</t>
  </si>
  <si>
    <t>кофе эгоист растворимый</t>
  </si>
  <si>
    <t>стелька для уменьшения размера</t>
  </si>
  <si>
    <t>шорты женские летние длинные</t>
  </si>
  <si>
    <t>толстовка флис женская на молнии</t>
  </si>
  <si>
    <t>технический анализ</t>
  </si>
  <si>
    <t>прибор ночного</t>
  </si>
  <si>
    <t>пояс для джинс</t>
  </si>
  <si>
    <t>клеенка на кровать</t>
  </si>
  <si>
    <t>фонарик велосипедный</t>
  </si>
  <si>
    <t>ant</t>
  </si>
  <si>
    <t>костюмы женские лето</t>
  </si>
  <si>
    <t>брюки кожанные</t>
  </si>
  <si>
    <t>сумка баленсиага</t>
  </si>
  <si>
    <t>куртки детские</t>
  </si>
  <si>
    <t xml:space="preserve">шлепки кожаные женские </t>
  </si>
  <si>
    <t>магниты на доску</t>
  </si>
  <si>
    <t>книга про динозавров</t>
  </si>
  <si>
    <t>принадлежности для ванной комнаты</t>
  </si>
  <si>
    <t>футбольные кроссовки мужские</t>
  </si>
  <si>
    <t>cr7</t>
  </si>
  <si>
    <t>бусы длинные бижутерия</t>
  </si>
  <si>
    <t>19343457</t>
  </si>
  <si>
    <t>футболка женская белая оверсайз</t>
  </si>
  <si>
    <t xml:space="preserve">наволочка 40х40 </t>
  </si>
  <si>
    <t>книга учета а4</t>
  </si>
  <si>
    <t>закладки для учебников</t>
  </si>
  <si>
    <t>наклейка на клавиатуру</t>
  </si>
  <si>
    <t>акана</t>
  </si>
  <si>
    <t>74028129</t>
  </si>
  <si>
    <t>подушка большая</t>
  </si>
  <si>
    <t>колода таро</t>
  </si>
  <si>
    <t>соус без сахара</t>
  </si>
  <si>
    <t>устройство для парения</t>
  </si>
  <si>
    <t>наклейка на капот автомобиля</t>
  </si>
  <si>
    <t>podium обувь</t>
  </si>
  <si>
    <t xml:space="preserve">белое худи </t>
  </si>
  <si>
    <t>ветровки спортивная</t>
  </si>
  <si>
    <t>кисти синтетические</t>
  </si>
  <si>
    <t>наконечники для шнура</t>
  </si>
  <si>
    <t>ручка с надписью</t>
  </si>
  <si>
    <t>кресло мешок велюр</t>
  </si>
  <si>
    <t xml:space="preserve">виши </t>
  </si>
  <si>
    <t>нейтрализатор пилинга</t>
  </si>
  <si>
    <t>брючный летний костюм женский</t>
  </si>
  <si>
    <t>подшипники для велосипеда</t>
  </si>
  <si>
    <t>оправа женская италия</t>
  </si>
  <si>
    <t>обувь для подростка мальчика</t>
  </si>
  <si>
    <t>подставка на ванную</t>
  </si>
  <si>
    <t>костюм для купания детский</t>
  </si>
  <si>
    <t>вольер для собак крупных пород</t>
  </si>
  <si>
    <t>брюки летние для беременных</t>
  </si>
  <si>
    <t>тарелки люминарк посуда и инвентарь</t>
  </si>
  <si>
    <t>72319928</t>
  </si>
  <si>
    <t xml:space="preserve">скороварка </t>
  </si>
  <si>
    <t>tecno spark 8c чехол</t>
  </si>
  <si>
    <t>кружка с надписью подруге</t>
  </si>
  <si>
    <t>палетка яркая</t>
  </si>
  <si>
    <t>google pixel 5</t>
  </si>
  <si>
    <t xml:space="preserve">кофе эгоист </t>
  </si>
  <si>
    <t>трусы кельвин кляйн</t>
  </si>
  <si>
    <t>earpods 3.5</t>
  </si>
  <si>
    <t>мицелярка garnier</t>
  </si>
  <si>
    <t>когтеточка картонная для кошки</t>
  </si>
  <si>
    <t>сяоми 11t</t>
  </si>
  <si>
    <t>fendi сумка</t>
  </si>
  <si>
    <t>спонж для макияжа маленький</t>
  </si>
  <si>
    <t>салют фонтан</t>
  </si>
  <si>
    <t>футболка погранвойска</t>
  </si>
  <si>
    <t>телефон щенячий патруль</t>
  </si>
  <si>
    <t>каффа на ухо серебро</t>
  </si>
  <si>
    <t>полка для ванной комнаты навесная</t>
  </si>
  <si>
    <t>70088241</t>
  </si>
  <si>
    <t>тент на автомобиль от солнца</t>
  </si>
  <si>
    <t>рулоные шторы</t>
  </si>
  <si>
    <t>черный костюм с пиджаком</t>
  </si>
  <si>
    <t>мыло дилдо</t>
  </si>
  <si>
    <t>платья летние женские легкие не дорогие</t>
  </si>
  <si>
    <t>планинг недатированный</t>
  </si>
  <si>
    <t>bielita крем</t>
  </si>
  <si>
    <t>хага ваги</t>
  </si>
  <si>
    <t>фибра</t>
  </si>
  <si>
    <t>миртовое дерево</t>
  </si>
  <si>
    <t>органайзер для документов хранение вещей</t>
  </si>
  <si>
    <t>подушка bts</t>
  </si>
  <si>
    <t xml:space="preserve">powerbank </t>
  </si>
  <si>
    <t>духи si</t>
  </si>
  <si>
    <t>юбка джинсовая женская миди больших размеров</t>
  </si>
  <si>
    <t>смартфон samsung galaxy a52</t>
  </si>
  <si>
    <t>интерактивный питомец</t>
  </si>
  <si>
    <t>люстра настенная</t>
  </si>
  <si>
    <t>ступенчатое сверло matrix</t>
  </si>
  <si>
    <t>кондитерский гвоздь</t>
  </si>
  <si>
    <t>чехол а 12</t>
  </si>
  <si>
    <t>ipad pro 11</t>
  </si>
  <si>
    <t>шампту</t>
  </si>
  <si>
    <t>шорты мужские тканевые</t>
  </si>
  <si>
    <t>планшет а4 с зажимом</t>
  </si>
  <si>
    <t>очки солнечные женские большие</t>
  </si>
  <si>
    <t>мраморная доска</t>
  </si>
  <si>
    <t>belwest обувь женский</t>
  </si>
  <si>
    <t>шорты черные детские</t>
  </si>
  <si>
    <t xml:space="preserve">школьные брюки </t>
  </si>
  <si>
    <t>l карнитин жидкий</t>
  </si>
  <si>
    <t xml:space="preserve">рулонные жалюзи </t>
  </si>
  <si>
    <t>листья пальмы</t>
  </si>
  <si>
    <t>машинка для стрижки филипс</t>
  </si>
  <si>
    <t>кроссовки для девочек светящиеся</t>
  </si>
  <si>
    <t>unilexo женский</t>
  </si>
  <si>
    <t>alpino</t>
  </si>
  <si>
    <t>кресло рыболовное</t>
  </si>
  <si>
    <t>чепчик для новорожденного летний</t>
  </si>
  <si>
    <t>вишня одежда для женщин</t>
  </si>
  <si>
    <t>пердыня</t>
  </si>
  <si>
    <t>футболка для мальчика 134-140</t>
  </si>
  <si>
    <t>щипцы для льда</t>
  </si>
  <si>
    <t>крепление для велосипеда на багажник</t>
  </si>
  <si>
    <t>пеня для бритья</t>
  </si>
  <si>
    <t>кружевной сарафан женский</t>
  </si>
  <si>
    <t>32517164</t>
  </si>
  <si>
    <t>шлепанцы для женщин на лето</t>
  </si>
  <si>
    <t>пластификатор для плитки</t>
  </si>
  <si>
    <t>силиконовые туфли</t>
  </si>
  <si>
    <t>wireless</t>
  </si>
  <si>
    <t>слипоны на высокой подошве</t>
  </si>
  <si>
    <t>кеды денские</t>
  </si>
  <si>
    <t>платье горчичное</t>
  </si>
  <si>
    <t>76006013</t>
  </si>
  <si>
    <t>носки для бега женские</t>
  </si>
  <si>
    <t>мангал с казаном</t>
  </si>
  <si>
    <t>oh my brush</t>
  </si>
  <si>
    <t>forza horizon</t>
  </si>
  <si>
    <t>лампа луна</t>
  </si>
  <si>
    <t>сумеречные охотники</t>
  </si>
  <si>
    <t>репродукция</t>
  </si>
  <si>
    <t>чехол для лыж</t>
  </si>
  <si>
    <t>ежедневник а4</t>
  </si>
  <si>
    <t>сантиметровая лента-рулетка</t>
  </si>
  <si>
    <t>сумка afina</t>
  </si>
  <si>
    <t>мужская футболка adidas</t>
  </si>
  <si>
    <t>наушники джибиэль беспроводные</t>
  </si>
  <si>
    <t>спот встраиваемый</t>
  </si>
  <si>
    <t>сандалии найк</t>
  </si>
  <si>
    <t>ресницы магнитные на 4 магнитах</t>
  </si>
  <si>
    <t>футболка женская с аниме</t>
  </si>
  <si>
    <t>сумки из натуральной кожи женские через плечо светлые</t>
  </si>
  <si>
    <t>трубки антистресс</t>
  </si>
  <si>
    <t>тряпка для посуды</t>
  </si>
  <si>
    <t>штифт для бассейна</t>
  </si>
  <si>
    <t>колготки миними</t>
  </si>
  <si>
    <t>скатерть на журнальный столик</t>
  </si>
  <si>
    <t>quest bar</t>
  </si>
  <si>
    <t>спортивный костюм адидас мальчики</t>
  </si>
  <si>
    <t>бензобак</t>
  </si>
  <si>
    <t>тональный крем luxvisage</t>
  </si>
  <si>
    <t>обувь на выпускной</t>
  </si>
  <si>
    <t>пальто детское</t>
  </si>
  <si>
    <t xml:space="preserve">тейпы для лица </t>
  </si>
  <si>
    <t>мини ноутбук</t>
  </si>
  <si>
    <t>армакон спрей</t>
  </si>
  <si>
    <t>книга вдохновения дарья</t>
  </si>
  <si>
    <t>шины летние r14 185 60</t>
  </si>
  <si>
    <t>компактная пудра</t>
  </si>
  <si>
    <t>трусы детские набор</t>
  </si>
  <si>
    <t>wadmax</t>
  </si>
  <si>
    <t>босоножки женские серебристые</t>
  </si>
  <si>
    <t xml:space="preserve">смузи </t>
  </si>
  <si>
    <t>тайские товары</t>
  </si>
  <si>
    <t>расческа для волос брашинг</t>
  </si>
  <si>
    <t>голографический</t>
  </si>
  <si>
    <t>чехлы автомобильные универсальные</t>
  </si>
  <si>
    <t>синергетик таблетки</t>
  </si>
  <si>
    <t>длинные носки с принтом</t>
  </si>
  <si>
    <t>лосины серые</t>
  </si>
  <si>
    <t>лайтбокс</t>
  </si>
  <si>
    <t>39435918</t>
  </si>
  <si>
    <t>pelican rouge</t>
  </si>
  <si>
    <t>светильник точечный накладной</t>
  </si>
  <si>
    <t>шампунь литровый</t>
  </si>
  <si>
    <t>куртка для рыбалки</t>
  </si>
  <si>
    <t>белевский продукт</t>
  </si>
  <si>
    <t>платье лаванда</t>
  </si>
  <si>
    <t>поддон для клетки</t>
  </si>
  <si>
    <t>юбки карандаш с высокой талией</t>
  </si>
  <si>
    <t>чехлы на хендай солярис</t>
  </si>
  <si>
    <t>нарезка овощей кубиками</t>
  </si>
  <si>
    <t xml:space="preserve">поликарбонат </t>
  </si>
  <si>
    <t>vilesa</t>
  </si>
  <si>
    <t>тяпка с черенком</t>
  </si>
  <si>
    <t>военные машины игрушечные</t>
  </si>
  <si>
    <t>одежда для выписки для младенца</t>
  </si>
  <si>
    <t>xros nano</t>
  </si>
  <si>
    <t>печенье пп</t>
  </si>
  <si>
    <t>пушкар с родительской ручкой</t>
  </si>
  <si>
    <t>шлепки на платформе женские</t>
  </si>
  <si>
    <t>серьги блестящие</t>
  </si>
  <si>
    <t xml:space="preserve">соска на бутылку </t>
  </si>
  <si>
    <t>конфеты рошен</t>
  </si>
  <si>
    <t>рексона мен</t>
  </si>
  <si>
    <t>краски для тела</t>
  </si>
  <si>
    <t>box косметика</t>
  </si>
  <si>
    <t>хлопковый костюм мужской</t>
  </si>
  <si>
    <t>шампунь бальзам 2 в 1</t>
  </si>
  <si>
    <t>пурина ван для кошек сухой</t>
  </si>
  <si>
    <t>козинаки богучарские</t>
  </si>
  <si>
    <t>рюкзак мешок женский</t>
  </si>
  <si>
    <t>джинсы средняя посадка</t>
  </si>
  <si>
    <t>распылитель для ингалятора</t>
  </si>
  <si>
    <t>стайлер дайсон</t>
  </si>
  <si>
    <t>сильвер спун</t>
  </si>
  <si>
    <t>кисточки для макияжа глаз</t>
  </si>
  <si>
    <t>гольфы с бантом</t>
  </si>
  <si>
    <t xml:space="preserve">цемент </t>
  </si>
  <si>
    <t xml:space="preserve">термопринтер </t>
  </si>
  <si>
    <t xml:space="preserve">костюмы спортивные мужские </t>
  </si>
  <si>
    <t>книжный шкаф со стеклом</t>
  </si>
  <si>
    <t>история государства российского</t>
  </si>
  <si>
    <t>обувь на лето для мальчиков</t>
  </si>
  <si>
    <t>вязаная шапка</t>
  </si>
  <si>
    <t>адри коко</t>
  </si>
  <si>
    <t>аппарат для маникюра marathon</t>
  </si>
  <si>
    <t>72014838</t>
  </si>
  <si>
    <t>термонаклейки на одежду набор</t>
  </si>
  <si>
    <t>футболка с лосинами</t>
  </si>
  <si>
    <t>сумочка клатч через плечо</t>
  </si>
  <si>
    <t>плед детский велсофт</t>
  </si>
  <si>
    <t>кольцо сова</t>
  </si>
  <si>
    <t>asics gel lyte</t>
  </si>
  <si>
    <t>пальто на девочку</t>
  </si>
  <si>
    <t>ластик для замши</t>
  </si>
  <si>
    <t>гусятница с крышкой</t>
  </si>
  <si>
    <t>76464749</t>
  </si>
  <si>
    <t>хлопковые брюки для мальчика</t>
  </si>
  <si>
    <t>брелок форд</t>
  </si>
  <si>
    <t>магний б6 форте</t>
  </si>
  <si>
    <t xml:space="preserve">тряпка </t>
  </si>
  <si>
    <t>пятнадцатилетний капитан</t>
  </si>
  <si>
    <t>gloria jeans штаны</t>
  </si>
  <si>
    <t>dirk bikkembergs</t>
  </si>
  <si>
    <t>oppo reno 7</t>
  </si>
  <si>
    <t>белая футболка женская укороченная</t>
  </si>
  <si>
    <t>marabou</t>
  </si>
  <si>
    <t>картонные книги для малышей</t>
  </si>
  <si>
    <t>средство для укрепления ногтей</t>
  </si>
  <si>
    <t>тейпы для ног</t>
  </si>
  <si>
    <t>жемчуг бусы</t>
  </si>
  <si>
    <t>vivienne sabo тушь для ресниц cabaret</t>
  </si>
  <si>
    <t>органайзер для бюстгальтеров</t>
  </si>
  <si>
    <t>лента киперная</t>
  </si>
  <si>
    <t>масло для обработки дерева</t>
  </si>
  <si>
    <t>игрушка на панель автомобиля</t>
  </si>
  <si>
    <t>пюре яблоко</t>
  </si>
  <si>
    <t>тканевые салфетки для сервировки</t>
  </si>
  <si>
    <t>холодова юным умникам и умницам</t>
  </si>
  <si>
    <t>батарейки алкалиновые</t>
  </si>
  <si>
    <t>блюдце фарфор</t>
  </si>
  <si>
    <t>жестокий бог</t>
  </si>
  <si>
    <t>алмазная мозаика полная выкладка 40х50</t>
  </si>
  <si>
    <t>московская кофейня на паяхъ кофе</t>
  </si>
  <si>
    <t>парные подвески серебро</t>
  </si>
  <si>
    <t>основа для браслета</t>
  </si>
  <si>
    <t xml:space="preserve">пауэрбанк </t>
  </si>
  <si>
    <t>корм для кошек пробаланс</t>
  </si>
  <si>
    <t>обезьянка</t>
  </si>
  <si>
    <t>средство от растяжек</t>
  </si>
  <si>
    <t>беспроводной выключатель</t>
  </si>
  <si>
    <t>стекло на honor 8x</t>
  </si>
  <si>
    <t>костюм адидас 92</t>
  </si>
  <si>
    <t>плёнка для тату</t>
  </si>
  <si>
    <t>ковер на пол круглый</t>
  </si>
  <si>
    <t>расческа от вшей</t>
  </si>
  <si>
    <t>салфетки для очистки кистей</t>
  </si>
  <si>
    <t>большая ваза</t>
  </si>
  <si>
    <t>диван клик кляк</t>
  </si>
  <si>
    <t>охолощенное оружие</t>
  </si>
  <si>
    <t>рыбочистки</t>
  </si>
  <si>
    <t>футболка калифорния</t>
  </si>
  <si>
    <t>силиконовые застежки на серьги</t>
  </si>
  <si>
    <t>значокок</t>
  </si>
  <si>
    <t>нож кирамбит</t>
  </si>
  <si>
    <t>бабка гренни</t>
  </si>
  <si>
    <t>12 в1 для волос</t>
  </si>
  <si>
    <t>белый топ в рубчик</t>
  </si>
  <si>
    <t>казан 8 л</t>
  </si>
  <si>
    <t>зеленика</t>
  </si>
  <si>
    <t>нарощенные ресницы</t>
  </si>
  <si>
    <t>чулочные спицы</t>
  </si>
  <si>
    <t>мягкая кровля</t>
  </si>
  <si>
    <t>блендер polaris</t>
  </si>
  <si>
    <t>игрушки монстры</t>
  </si>
  <si>
    <t>медальки шоколадные</t>
  </si>
  <si>
    <t>тренчкот женский плащ</t>
  </si>
  <si>
    <t>бандана труба</t>
  </si>
  <si>
    <t>шорты мужские трикотажные турция</t>
  </si>
  <si>
    <t>стул и стол детский</t>
  </si>
  <si>
    <t>современная одежда</t>
  </si>
  <si>
    <t>туалетная вода мужская lacoste</t>
  </si>
  <si>
    <t>игра ps4</t>
  </si>
  <si>
    <t>icon skin набор</t>
  </si>
  <si>
    <t>свинка пеппа мягкая</t>
  </si>
  <si>
    <t>1 million</t>
  </si>
  <si>
    <t>медвежонок паддингтон</t>
  </si>
  <si>
    <t>сириус корм для кошек</t>
  </si>
  <si>
    <t>тент для садовых качелей универсальный</t>
  </si>
  <si>
    <t>трактор детский транспорт</t>
  </si>
  <si>
    <t>долгит</t>
  </si>
  <si>
    <t xml:space="preserve">яблочный уксус </t>
  </si>
  <si>
    <t xml:space="preserve">очки огонь </t>
  </si>
  <si>
    <t>трикотажные шорты больших размеров</t>
  </si>
  <si>
    <t>мультиварка.</t>
  </si>
  <si>
    <t>бандаж для осанки</t>
  </si>
  <si>
    <t>лонгслив прозрачный</t>
  </si>
  <si>
    <t>стеклянные вазы</t>
  </si>
  <si>
    <t>подсветка телевизора</t>
  </si>
  <si>
    <t>твоё свитшот</t>
  </si>
  <si>
    <t>нью баланс кроссовки мужские зимние</t>
  </si>
  <si>
    <t>косынка рыбалка</t>
  </si>
  <si>
    <t>подставка для чая в пакетиках</t>
  </si>
  <si>
    <t>elizavecca крем</t>
  </si>
  <si>
    <t xml:space="preserve">водоросли </t>
  </si>
  <si>
    <t>lol кукла игрушки</t>
  </si>
  <si>
    <t>m-group</t>
  </si>
  <si>
    <t>гаситель для свечей</t>
  </si>
  <si>
    <t>мармилад</t>
  </si>
  <si>
    <t>зимний комбинезон для женский</t>
  </si>
  <si>
    <t>tac постельное белье евро</t>
  </si>
  <si>
    <t xml:space="preserve">фит парад </t>
  </si>
  <si>
    <t>concept пигмент прямого действия</t>
  </si>
  <si>
    <t>мельницы</t>
  </si>
  <si>
    <t>кхл</t>
  </si>
  <si>
    <t>роутер wi-fi беспроводной</t>
  </si>
  <si>
    <t>71984984</t>
  </si>
  <si>
    <t>куджо</t>
  </si>
  <si>
    <t>basketball</t>
  </si>
  <si>
    <t>вертикальный пылесос от сети</t>
  </si>
  <si>
    <t>78989479</t>
  </si>
  <si>
    <t>тоника краска для волос</t>
  </si>
  <si>
    <t>горшок детский для мальчика</t>
  </si>
  <si>
    <t>постельное белье 1 спальное детское</t>
  </si>
  <si>
    <t>чалма летняя детская</t>
  </si>
  <si>
    <t>кратер чистящее средство</t>
  </si>
  <si>
    <t>набор татуировок</t>
  </si>
  <si>
    <t>простынь на резинке 150х200</t>
  </si>
  <si>
    <t>дистиллированная вода 10 л</t>
  </si>
  <si>
    <t>лак автомобильный аэрозоль</t>
  </si>
  <si>
    <t>кресло глайдер</t>
  </si>
  <si>
    <t>carmex бальзам</t>
  </si>
  <si>
    <t>газонокосилка электрическая макита</t>
  </si>
  <si>
    <t>шнур плетеный</t>
  </si>
  <si>
    <t>платья летние женские легкие zara</t>
  </si>
  <si>
    <t>ever clean 10</t>
  </si>
  <si>
    <t>lime платья</t>
  </si>
  <si>
    <t>2110 ваз запчасти</t>
  </si>
  <si>
    <t>картина по номерам ангел</t>
  </si>
  <si>
    <t>брюки для девочки школьные черные</t>
  </si>
  <si>
    <t>визор</t>
  </si>
  <si>
    <t>чаша менструальная</t>
  </si>
  <si>
    <t>xiaomi dreame cordless vacuum cleaner v10</t>
  </si>
  <si>
    <t>от вшей детям</t>
  </si>
  <si>
    <t>honor 8c чехол</t>
  </si>
  <si>
    <t>платье прямое офисное</t>
  </si>
  <si>
    <t>дезинфектор для инструментов</t>
  </si>
  <si>
    <t xml:space="preserve">костюмы для девочек </t>
  </si>
  <si>
    <t>очки солнечные для мальчика</t>
  </si>
  <si>
    <t>длинные шарики</t>
  </si>
  <si>
    <t>электрорубанок интерскол</t>
  </si>
  <si>
    <t>свв 500</t>
  </si>
  <si>
    <t>33412190</t>
  </si>
  <si>
    <t>кресло мешок xxl</t>
  </si>
  <si>
    <t>набор для ремонта стекла</t>
  </si>
  <si>
    <t xml:space="preserve">enhypen </t>
  </si>
  <si>
    <t>наматрасник непромокаемый детский</t>
  </si>
  <si>
    <t>катушка для триммера patriot</t>
  </si>
  <si>
    <t>костюм школьный для мальчика с жилеткой</t>
  </si>
  <si>
    <t>счастье конфеты</t>
  </si>
  <si>
    <t>топ для девочки gloria</t>
  </si>
  <si>
    <t>спрей шиммер</t>
  </si>
  <si>
    <t>мочегонное</t>
  </si>
  <si>
    <t>светодиодные свечи</t>
  </si>
  <si>
    <t>носки brawl stars</t>
  </si>
  <si>
    <t>панама reima</t>
  </si>
  <si>
    <t>кроссовки joma</t>
  </si>
  <si>
    <t>куртка reebok</t>
  </si>
  <si>
    <t>поилка фонтанчик для кошек</t>
  </si>
  <si>
    <t>after eight</t>
  </si>
  <si>
    <t>читаю по слогам</t>
  </si>
  <si>
    <t>нори 50 листов</t>
  </si>
  <si>
    <t>крем от целюлита</t>
  </si>
  <si>
    <t>платия</t>
  </si>
  <si>
    <t>ipad mini 1</t>
  </si>
  <si>
    <t>джо джо манга</t>
  </si>
  <si>
    <t>бравл старс значки</t>
  </si>
  <si>
    <t xml:space="preserve">mjolk </t>
  </si>
  <si>
    <t xml:space="preserve">масло какао </t>
  </si>
  <si>
    <t>деревья для посадки</t>
  </si>
  <si>
    <t>avon пена для ванны</t>
  </si>
  <si>
    <t>живи 200</t>
  </si>
  <si>
    <t>стекло на samsung s20 fe</t>
  </si>
  <si>
    <t>коврики для лестницы</t>
  </si>
  <si>
    <t>лапша платье</t>
  </si>
  <si>
    <t xml:space="preserve">смешарики </t>
  </si>
  <si>
    <t>водонагреватель накопительный 10 л</t>
  </si>
  <si>
    <t>гаджеты для детей</t>
  </si>
  <si>
    <t>кроссовки мужские 39 размер</t>
  </si>
  <si>
    <t>серьги с гранатом золотые</t>
  </si>
  <si>
    <t>термопленки</t>
  </si>
  <si>
    <t>geox женский одежда</t>
  </si>
  <si>
    <t>биомакс</t>
  </si>
  <si>
    <t>агрессор</t>
  </si>
  <si>
    <t>акустическая система для телевизора</t>
  </si>
  <si>
    <t>неваляшка большая</t>
  </si>
  <si>
    <t>71805166</t>
  </si>
  <si>
    <t>хендерсон рубашки</t>
  </si>
  <si>
    <t>удобрения для газона</t>
  </si>
  <si>
    <t>сандалии женские пляжные</t>
  </si>
  <si>
    <t>троллейбус технопарк</t>
  </si>
  <si>
    <t>плешаков рабочая тетрадь</t>
  </si>
  <si>
    <t>пюрешки фрутоняня</t>
  </si>
  <si>
    <t>газированная вода</t>
  </si>
  <si>
    <t xml:space="preserve">поезд </t>
  </si>
  <si>
    <t>браслет женский бижутерия на руку с шармами bellajuliya</t>
  </si>
  <si>
    <t>минеральное масло</t>
  </si>
  <si>
    <t>жилет рабочий тексмастер</t>
  </si>
  <si>
    <t>опрыскиватель аккумуляторный 5л</t>
  </si>
  <si>
    <t>разливная парфюмерия</t>
  </si>
  <si>
    <t>красный платок</t>
  </si>
  <si>
    <t>ukolova brand</t>
  </si>
  <si>
    <t>befree панама</t>
  </si>
  <si>
    <t>pretty woman</t>
  </si>
  <si>
    <t>анальные шарики с вибрацией</t>
  </si>
  <si>
    <t>74870013</t>
  </si>
  <si>
    <t>frida</t>
  </si>
  <si>
    <t>спрей для растяжки обуви</t>
  </si>
  <si>
    <t>халат банный мужской</t>
  </si>
  <si>
    <t>футболка и спортивные штаны</t>
  </si>
  <si>
    <t>рунический браслет</t>
  </si>
  <si>
    <t>jet kid vision 4g</t>
  </si>
  <si>
    <t>носочки для пилинга ног</t>
  </si>
  <si>
    <t>футболка армения</t>
  </si>
  <si>
    <t>сланцы для мальчиков</t>
  </si>
  <si>
    <t>дверцы для шкафчика</t>
  </si>
  <si>
    <t>гипоаллергенная тушь для ресниц</t>
  </si>
  <si>
    <t>54326198</t>
  </si>
  <si>
    <t>пенка для купания</t>
  </si>
  <si>
    <t>жижа для курения</t>
  </si>
  <si>
    <t>королевство крыльев и руин</t>
  </si>
  <si>
    <t>слипоны джинсовые</t>
  </si>
  <si>
    <t xml:space="preserve">сарафаны летние </t>
  </si>
  <si>
    <t>бандаж плечевой детский</t>
  </si>
  <si>
    <t>наволочка 50х50 на молнии</t>
  </si>
  <si>
    <t>санфор гель</t>
  </si>
  <si>
    <t>61745099</t>
  </si>
  <si>
    <t>помада розовая губная</t>
  </si>
  <si>
    <t>юбки длинные с запахом</t>
  </si>
  <si>
    <t>пенка от прыщей</t>
  </si>
  <si>
    <t>обручь</t>
  </si>
  <si>
    <t>collagen up</t>
  </si>
  <si>
    <t>для специй мельница</t>
  </si>
  <si>
    <t>синергетик набор для дома</t>
  </si>
  <si>
    <t>расчёска для бороды</t>
  </si>
  <si>
    <t>вб 59236931</t>
  </si>
  <si>
    <t>80882561</t>
  </si>
  <si>
    <t>корм для кошек karmy</t>
  </si>
  <si>
    <t>ходячий воздушный шар</t>
  </si>
  <si>
    <t>абаи</t>
  </si>
  <si>
    <t>щетки для стиральной машины</t>
  </si>
  <si>
    <t>зажигалки подарки</t>
  </si>
  <si>
    <t>кроссовки детские для девочек</t>
  </si>
  <si>
    <t>очьки</t>
  </si>
  <si>
    <t>олимпийка nike</t>
  </si>
  <si>
    <t>79696385</t>
  </si>
  <si>
    <t>бэнг игра</t>
  </si>
  <si>
    <t>красное платье в горох</t>
  </si>
  <si>
    <t>видеокарты 1050 ti</t>
  </si>
  <si>
    <t>тарелка для супа посуда и инвентарь</t>
  </si>
  <si>
    <t>футболка минимализм</t>
  </si>
  <si>
    <t xml:space="preserve">isadora </t>
  </si>
  <si>
    <t>мужское худи летнее</t>
  </si>
  <si>
    <t>лейка на душ</t>
  </si>
  <si>
    <t>осенняя куртка</t>
  </si>
  <si>
    <t>купальник слитный с шортами</t>
  </si>
  <si>
    <t>картина по номерам дима масленников</t>
  </si>
  <si>
    <t>maybeline</t>
  </si>
  <si>
    <t>интимная косметика</t>
  </si>
  <si>
    <t>тест для воды</t>
  </si>
  <si>
    <t>наушники для айфона беспроводные</t>
  </si>
  <si>
    <t>футболка для девочек 8 лет</t>
  </si>
  <si>
    <t>автобус технопарк</t>
  </si>
  <si>
    <t>ledger nano x</t>
  </si>
  <si>
    <t>электрокружка</t>
  </si>
  <si>
    <t>ламбрекены в автомобиль</t>
  </si>
  <si>
    <t>водяной пистолет помповый</t>
  </si>
  <si>
    <t>онсиор</t>
  </si>
  <si>
    <t>чехол на samsung galaxy a22</t>
  </si>
  <si>
    <t>стул для девочки</t>
  </si>
  <si>
    <t>замочки для украшений</t>
  </si>
  <si>
    <t>38764825</t>
  </si>
  <si>
    <t>синяя глина</t>
  </si>
  <si>
    <t>кабель для зарядки iphone lightning</t>
  </si>
  <si>
    <t>набор деревянного оружия</t>
  </si>
  <si>
    <t>бомбочки для ванны детские с сюрпризом</t>
  </si>
  <si>
    <t>чехол на honor 8c</t>
  </si>
  <si>
    <t>трусы женские с доступом</t>
  </si>
  <si>
    <t>обложка на паспорт с аниме</t>
  </si>
  <si>
    <t>дождеприемник</t>
  </si>
  <si>
    <t>саксофон инструмент</t>
  </si>
  <si>
    <t xml:space="preserve">фигурка садовая </t>
  </si>
  <si>
    <t>спрей заморозка</t>
  </si>
  <si>
    <t>игра дженга настольная</t>
  </si>
  <si>
    <t>детские машинки каталки</t>
  </si>
  <si>
    <t>панангин</t>
  </si>
  <si>
    <t>плаш</t>
  </si>
  <si>
    <t>контейнеры для хранения в холодильнике</t>
  </si>
  <si>
    <t>ремешок на samsung galaxy watch</t>
  </si>
  <si>
    <t>колонка сони</t>
  </si>
  <si>
    <t>lansinoh</t>
  </si>
  <si>
    <t xml:space="preserve">chupa chups </t>
  </si>
  <si>
    <t>пистолет для мыльных пузырей на батарейках</t>
  </si>
  <si>
    <t>крем с spf защитой</t>
  </si>
  <si>
    <t>для бижутерии коробочка</t>
  </si>
  <si>
    <t>защитное стекло на</t>
  </si>
  <si>
    <t>для невесты</t>
  </si>
  <si>
    <t>скакалка спортивный товар</t>
  </si>
  <si>
    <t>78497453</t>
  </si>
  <si>
    <t>игрушка руль</t>
  </si>
  <si>
    <t>бензопилы штиль 180</t>
  </si>
  <si>
    <t>лак для ткани</t>
  </si>
  <si>
    <t>комбинезон лен</t>
  </si>
  <si>
    <t>сумка женская на плечо шоппер</t>
  </si>
  <si>
    <t>рукав на руку</t>
  </si>
  <si>
    <t>kelli</t>
  </si>
  <si>
    <t>масло помадного дерева</t>
  </si>
  <si>
    <t xml:space="preserve">все для кухни </t>
  </si>
  <si>
    <t>машина детская большая на аккумуляторе</t>
  </si>
  <si>
    <t>хна для волос натуральная коричневая</t>
  </si>
  <si>
    <t>рюкзак микки маус</t>
  </si>
  <si>
    <t>герметичный чехол для телефона</t>
  </si>
  <si>
    <t>книжки для детей от года</t>
  </si>
  <si>
    <t>трусы подростковые для мальчика 164</t>
  </si>
  <si>
    <t>твое для женщин платье нарядное</t>
  </si>
  <si>
    <t>53798891</t>
  </si>
  <si>
    <t>ипоксидная смола</t>
  </si>
  <si>
    <t xml:space="preserve">детский </t>
  </si>
  <si>
    <t>наволочки декоративные гобеленовые</t>
  </si>
  <si>
    <t>краска для железа</t>
  </si>
  <si>
    <t>телевизор лж</t>
  </si>
  <si>
    <t>кевлар</t>
  </si>
  <si>
    <t>нищева тетрадь</t>
  </si>
  <si>
    <t>белое платье свадебное</t>
  </si>
  <si>
    <t>сироп от кашля</t>
  </si>
  <si>
    <t>кабель для зарядки телефона</t>
  </si>
  <si>
    <t>наплечники для игр</t>
  </si>
  <si>
    <t>тапочки мужские домашние открытые</t>
  </si>
  <si>
    <t>опрыскиватель электрический</t>
  </si>
  <si>
    <t>наушники на айфон 7</t>
  </si>
  <si>
    <t>топ хлопковый</t>
  </si>
  <si>
    <t>цветные контактные линзы с диоптриями</t>
  </si>
  <si>
    <t>copic</t>
  </si>
  <si>
    <t xml:space="preserve">однажды я выберу тебя </t>
  </si>
  <si>
    <t>35079024</t>
  </si>
  <si>
    <t>моделирующие трусы</t>
  </si>
  <si>
    <t>мы все из бюллербю</t>
  </si>
  <si>
    <t>автомобильный лак</t>
  </si>
  <si>
    <t xml:space="preserve">трусы купальные </t>
  </si>
  <si>
    <t>крем для пяток и ступней</t>
  </si>
  <si>
    <t>defender колонка</t>
  </si>
  <si>
    <t>ray ban солнечные очки</t>
  </si>
  <si>
    <t>1060 gtx</t>
  </si>
  <si>
    <t>эмаль по дереву</t>
  </si>
  <si>
    <t>тайцы</t>
  </si>
  <si>
    <t>телефон poco x3</t>
  </si>
  <si>
    <t>деревянные шторы</t>
  </si>
  <si>
    <t>59314555</t>
  </si>
  <si>
    <t>влажный корм для кошек pro plan</t>
  </si>
  <si>
    <t>bioderma крем для лица</t>
  </si>
  <si>
    <t>тумба угловая</t>
  </si>
  <si>
    <t>ботинки женские летние кожаные</t>
  </si>
  <si>
    <t>sunset lamp</t>
  </si>
  <si>
    <t>кросс тейпы для лица</t>
  </si>
  <si>
    <t>тату временное большое</t>
  </si>
  <si>
    <t>керстин гир</t>
  </si>
  <si>
    <t>для стирки кроссовок</t>
  </si>
  <si>
    <t>обои шары</t>
  </si>
  <si>
    <t>греческая косметика</t>
  </si>
  <si>
    <t>ипликатор</t>
  </si>
  <si>
    <t>73023472</t>
  </si>
  <si>
    <t>магнитный пазл</t>
  </si>
  <si>
    <t xml:space="preserve">математика </t>
  </si>
  <si>
    <t>кожаный ремешок для часов 22 мм</t>
  </si>
  <si>
    <t>часы наручные casio</t>
  </si>
  <si>
    <t>платочек для волос</t>
  </si>
  <si>
    <t>держатель для губок</t>
  </si>
  <si>
    <t>кеды найк мужские</t>
  </si>
  <si>
    <t>eveline 8в1</t>
  </si>
  <si>
    <t>кран для фильтра</t>
  </si>
  <si>
    <t>датчик освещения</t>
  </si>
  <si>
    <t>для мытья машины</t>
  </si>
  <si>
    <t>сетка для купальника</t>
  </si>
  <si>
    <t>матиз</t>
  </si>
  <si>
    <t>креманки набор</t>
  </si>
  <si>
    <t>твитеры</t>
  </si>
  <si>
    <t>сандалии кожаные женские</t>
  </si>
  <si>
    <t>ваксон</t>
  </si>
  <si>
    <t>подвязка растений</t>
  </si>
  <si>
    <t>наполнитель для мешка груши</t>
  </si>
  <si>
    <t>контейнер пищевой с крышкой</t>
  </si>
  <si>
    <t>наушники большие для телефона</t>
  </si>
  <si>
    <t>samsung a22 чехол</t>
  </si>
  <si>
    <t>защитное стекло iphone 6s</t>
  </si>
  <si>
    <t>bellflower</t>
  </si>
  <si>
    <t>lenovo ideapad</t>
  </si>
  <si>
    <t xml:space="preserve">секс игра </t>
  </si>
  <si>
    <t>для заваривания чая ситечко</t>
  </si>
  <si>
    <t>машинка для удаления косточек</t>
  </si>
  <si>
    <t>супер контик</t>
  </si>
  <si>
    <t>greg рубашка</t>
  </si>
  <si>
    <t>75617359</t>
  </si>
  <si>
    <t>xiaomi mi 11 lite чехол</t>
  </si>
  <si>
    <t>чехол для дивана с оттоманкой</t>
  </si>
  <si>
    <t>клей для пвх панелей</t>
  </si>
  <si>
    <t>большая раскраска для девочек</t>
  </si>
  <si>
    <t>скетчбук квадратный</t>
  </si>
  <si>
    <t>лярош для умывания</t>
  </si>
  <si>
    <t>бассейн прямоугольный</t>
  </si>
  <si>
    <t>латка</t>
  </si>
  <si>
    <t>футболка самый лучший дед</t>
  </si>
  <si>
    <t>adidas кроссовки женские обувь</t>
  </si>
  <si>
    <t>серьги трансформеры серебро</t>
  </si>
  <si>
    <t>перчатки гипюровые</t>
  </si>
  <si>
    <t>короткая кофта с длинным рукавом</t>
  </si>
  <si>
    <t>хребты безумия</t>
  </si>
  <si>
    <t>картина цветы</t>
  </si>
  <si>
    <t xml:space="preserve">велосипед горный </t>
  </si>
  <si>
    <t xml:space="preserve">сумка женская багет </t>
  </si>
  <si>
    <t>халат женский с капюшоном</t>
  </si>
  <si>
    <t>блузка короткая укороченная</t>
  </si>
  <si>
    <t>calvin klein шорты</t>
  </si>
  <si>
    <t>пнд шланг</t>
  </si>
  <si>
    <t>масло ollin</t>
  </si>
  <si>
    <t>29750454</t>
  </si>
  <si>
    <t>масло репейное</t>
  </si>
  <si>
    <t>вязаные шорты</t>
  </si>
  <si>
    <t>грамоты для детского сада</t>
  </si>
  <si>
    <t>спортивный костюм жен</t>
  </si>
  <si>
    <t>nmn</t>
  </si>
  <si>
    <t>таро иллюминатов</t>
  </si>
  <si>
    <t>фольга парикмахерская 100 метров</t>
  </si>
  <si>
    <t>запчасти для садовой техники</t>
  </si>
  <si>
    <t>тату на ногу</t>
  </si>
  <si>
    <t>зарядка андроид</t>
  </si>
  <si>
    <t>майнкрафт футболка</t>
  </si>
  <si>
    <t>кукла фарфоровая коллекционная</t>
  </si>
  <si>
    <t>одежда для куклы 45см</t>
  </si>
  <si>
    <t>нутрима</t>
  </si>
  <si>
    <t>eddsworld</t>
  </si>
  <si>
    <t>крем для стоп</t>
  </si>
  <si>
    <t>пижамные штаны детские</t>
  </si>
  <si>
    <t>клипса для носа</t>
  </si>
  <si>
    <t>жидкий порошок синергетик</t>
  </si>
  <si>
    <t>71726765</t>
  </si>
  <si>
    <t>planita одежда женский</t>
  </si>
  <si>
    <t>стиральная машина для дачи</t>
  </si>
  <si>
    <t>рюкзак школьный ортопедический</t>
  </si>
  <si>
    <t>efremov</t>
  </si>
  <si>
    <t>зимний комплект для мальчика</t>
  </si>
  <si>
    <t>полосатые штаны</t>
  </si>
  <si>
    <t>шоколад линд</t>
  </si>
  <si>
    <t>кошачий хвост</t>
  </si>
  <si>
    <t>вечернее платье летнее</t>
  </si>
  <si>
    <t>57513639</t>
  </si>
  <si>
    <t>стаканы люминарк</t>
  </si>
  <si>
    <t>разгрузка для стопы</t>
  </si>
  <si>
    <t>охлаждающий гель</t>
  </si>
  <si>
    <t>для недоношенных</t>
  </si>
  <si>
    <t>электродуховка с конвекцией</t>
  </si>
  <si>
    <t>чехол на macbook</t>
  </si>
  <si>
    <t>панама двусторонняя</t>
  </si>
  <si>
    <t>детское пюре кабачок</t>
  </si>
  <si>
    <t>ремешок для фитнес часов</t>
  </si>
  <si>
    <t>банка для крупы</t>
  </si>
  <si>
    <t>набор мыла ручной работы</t>
  </si>
  <si>
    <t>поглотитель запаха для обуви</t>
  </si>
  <si>
    <t>содовая вода</t>
  </si>
  <si>
    <t xml:space="preserve">контейнер для бисера </t>
  </si>
  <si>
    <t>перхотал</t>
  </si>
  <si>
    <t>колонки музыкальные большие</t>
  </si>
  <si>
    <t>kracie</t>
  </si>
  <si>
    <t>rockforce</t>
  </si>
  <si>
    <t>лопата штыковая с черенком</t>
  </si>
  <si>
    <t>детские песочницы</t>
  </si>
  <si>
    <t>пляжная туника для девочки</t>
  </si>
  <si>
    <t>кокосовое масло холодного отжима</t>
  </si>
  <si>
    <t>платье вечернее женское шикарное на полных</t>
  </si>
  <si>
    <t>влажные салфетки для лица</t>
  </si>
  <si>
    <t>подставка из эпоксидной смолы</t>
  </si>
  <si>
    <t>кольца женские набор</t>
  </si>
  <si>
    <t>лак 8 в 1</t>
  </si>
  <si>
    <t>домик с когтеточкой</t>
  </si>
  <si>
    <t>estel little me</t>
  </si>
  <si>
    <t>цедра апельсина</t>
  </si>
  <si>
    <t>цветы на стену</t>
  </si>
  <si>
    <t>amway салфетки</t>
  </si>
  <si>
    <t>лецитин подсолнечника</t>
  </si>
  <si>
    <t>джинсы женские бойфренды турция</t>
  </si>
  <si>
    <t>этажерка на колесиках металл</t>
  </si>
  <si>
    <t>чабер сушеный</t>
  </si>
  <si>
    <t>ulla popken женский</t>
  </si>
  <si>
    <t>балетка женские</t>
  </si>
  <si>
    <t>browsun</t>
  </si>
  <si>
    <t>marmalato аксессуары</t>
  </si>
  <si>
    <t>кофе в зернах paulig</t>
  </si>
  <si>
    <t>маска для шеи и декольте</t>
  </si>
  <si>
    <t xml:space="preserve">скульптор для лица </t>
  </si>
  <si>
    <t>костюм джинсовый мужской</t>
  </si>
  <si>
    <t>покрывало вафельное турция</t>
  </si>
  <si>
    <t>шампунь объем и пышность</t>
  </si>
  <si>
    <t>экви минус</t>
  </si>
  <si>
    <t xml:space="preserve">футболка апрель </t>
  </si>
  <si>
    <t>laurel женский</t>
  </si>
  <si>
    <t>детские сандали для мальчика</t>
  </si>
  <si>
    <t>зубной порошок мятный</t>
  </si>
  <si>
    <t>ремувер lash go</t>
  </si>
  <si>
    <t>нож с чехлом</t>
  </si>
  <si>
    <t>колонки для компьютера юсб</t>
  </si>
  <si>
    <t>футболка женская свободного кроя</t>
  </si>
  <si>
    <t>семилак голд</t>
  </si>
  <si>
    <t>лезвия gillette fusion proglide</t>
  </si>
  <si>
    <t>твое для мужчин</t>
  </si>
  <si>
    <t>насадка на ручку для правильного письма</t>
  </si>
  <si>
    <t>маска коня</t>
  </si>
  <si>
    <t>подушка для кормления грудью</t>
  </si>
  <si>
    <t>23379397</t>
  </si>
  <si>
    <t>бальзам для сухих волос</t>
  </si>
  <si>
    <t>чехлы на айфон 12 про</t>
  </si>
  <si>
    <t xml:space="preserve">кошелёк маленький </t>
  </si>
  <si>
    <t>лонгслив женский короткий</t>
  </si>
  <si>
    <t>крестик на леске</t>
  </si>
  <si>
    <t>карамбейби</t>
  </si>
  <si>
    <t>рубашка и брюки</t>
  </si>
  <si>
    <t>шампунь без слез</t>
  </si>
  <si>
    <t>белита тушь</t>
  </si>
  <si>
    <t>школьная форма для мальчика</t>
  </si>
  <si>
    <t>emansipe</t>
  </si>
  <si>
    <t xml:space="preserve">очки от солнца </t>
  </si>
  <si>
    <t>постельное белье сатин евро</t>
  </si>
  <si>
    <t>45513837</t>
  </si>
  <si>
    <t>полотенце бумажное</t>
  </si>
  <si>
    <t>выгонка для тонировки</t>
  </si>
  <si>
    <t>бокалы для шампанского одноразовые</t>
  </si>
  <si>
    <t>сыворотка от пигментации</t>
  </si>
  <si>
    <t>fabrimo</t>
  </si>
  <si>
    <t>набор автомобилиста для то</t>
  </si>
  <si>
    <t>0w-20</t>
  </si>
  <si>
    <t>пакетики с застежкой</t>
  </si>
  <si>
    <t>самокат 3-колесный</t>
  </si>
  <si>
    <t>грабли веерные металлические</t>
  </si>
  <si>
    <t>джинсовый жакет женский</t>
  </si>
  <si>
    <t>шорты женские чёрные</t>
  </si>
  <si>
    <t>рюкзак с единорогом</t>
  </si>
  <si>
    <t>удилища для рыбалки</t>
  </si>
  <si>
    <t>футболка с надписью мужская</t>
  </si>
  <si>
    <t>kfc</t>
  </si>
  <si>
    <t>miss tais 742</t>
  </si>
  <si>
    <t>nike blazer low</t>
  </si>
  <si>
    <t>полка в ванную напольная</t>
  </si>
  <si>
    <t>жидкое мыло grass</t>
  </si>
  <si>
    <t>порошок биолан</t>
  </si>
  <si>
    <t>materia одежда</t>
  </si>
  <si>
    <t xml:space="preserve">игровая палатка </t>
  </si>
  <si>
    <t>79670454</t>
  </si>
  <si>
    <t>скейт детский для начинающих</t>
  </si>
  <si>
    <t>novo 4</t>
  </si>
  <si>
    <t>шпатель для воска</t>
  </si>
  <si>
    <t>губка детская</t>
  </si>
  <si>
    <t>блендер портативный на аккумуляторе</t>
  </si>
  <si>
    <t>чехол на редми10</t>
  </si>
  <si>
    <t>платье черное с вырезом</t>
  </si>
  <si>
    <t>ipad 10.2</t>
  </si>
  <si>
    <t>гембло</t>
  </si>
  <si>
    <t>ремень женский для брюк</t>
  </si>
  <si>
    <t>штаны женские легкие</t>
  </si>
  <si>
    <t xml:space="preserve">набор карандашей </t>
  </si>
  <si>
    <t>оксфорд 600</t>
  </si>
  <si>
    <t>постельное белье три кота</t>
  </si>
  <si>
    <t>фастфрут</t>
  </si>
  <si>
    <t>жидкий воск</t>
  </si>
  <si>
    <t xml:space="preserve">валенки </t>
  </si>
  <si>
    <t>barbara косметика</t>
  </si>
  <si>
    <t>шварц</t>
  </si>
  <si>
    <t>стол складной туристический спортивный товар</t>
  </si>
  <si>
    <t>олимпийка ссср</t>
  </si>
  <si>
    <t>60343265</t>
  </si>
  <si>
    <t>crispy</t>
  </si>
  <si>
    <t>стрелы</t>
  </si>
  <si>
    <t>reflect пятновыводитель</t>
  </si>
  <si>
    <t>стульчик бустер для кормления</t>
  </si>
  <si>
    <t>эмма джейн остен</t>
  </si>
  <si>
    <t>шезлонги туристические</t>
  </si>
  <si>
    <t>крем нанопятки</t>
  </si>
  <si>
    <t>18504431</t>
  </si>
  <si>
    <t>капсулы для набора веса</t>
  </si>
  <si>
    <t>30334051</t>
  </si>
  <si>
    <t>скетчбук гарри поттер</t>
  </si>
  <si>
    <t>джинсы брюки</t>
  </si>
  <si>
    <t>чехол на zte blade a51</t>
  </si>
  <si>
    <t>от раздражения после бритья</t>
  </si>
  <si>
    <t>маркер для затирки кафельных швов</t>
  </si>
  <si>
    <t>свитшот на замке</t>
  </si>
  <si>
    <t>доппельгерц актив</t>
  </si>
  <si>
    <t>standoff 2 пистолет</t>
  </si>
  <si>
    <t>белая накидка</t>
  </si>
  <si>
    <t>туфли с лентами</t>
  </si>
  <si>
    <t>рюкзак quiksilver</t>
  </si>
  <si>
    <t>медальон для собаки</t>
  </si>
  <si>
    <t xml:space="preserve">джинсовая куртка для мальчика </t>
  </si>
  <si>
    <t>zrd</t>
  </si>
  <si>
    <t>подгузники трусики moony</t>
  </si>
  <si>
    <t>sistema</t>
  </si>
  <si>
    <t xml:space="preserve">трусы женские кружевные </t>
  </si>
  <si>
    <t>валанчики</t>
  </si>
  <si>
    <t>тус мусс зубная паста</t>
  </si>
  <si>
    <t>топ без косточек</t>
  </si>
  <si>
    <t>35 кило надежды</t>
  </si>
  <si>
    <t>макаронные изделия из твердых сортов пшеницы</t>
  </si>
  <si>
    <t>mansita</t>
  </si>
  <si>
    <t>кронштейн для антенны уличной</t>
  </si>
  <si>
    <t>ткань хб</t>
  </si>
  <si>
    <t>свечи столбики</t>
  </si>
  <si>
    <t>нюдовый лак</t>
  </si>
  <si>
    <t>vivo y31 аксессуары</t>
  </si>
  <si>
    <t>пустышки avent 0-6</t>
  </si>
  <si>
    <t>корзина для хранения овощей</t>
  </si>
  <si>
    <t>50555284</t>
  </si>
  <si>
    <t>футболка для собак средних пород</t>
  </si>
  <si>
    <t>тёрка для пяток</t>
  </si>
  <si>
    <t>урологические</t>
  </si>
  <si>
    <t>шарики на выпускной</t>
  </si>
  <si>
    <t>флаг танковые войска</t>
  </si>
  <si>
    <t>шелковое полотенце</t>
  </si>
  <si>
    <t>серьги гарри поттера</t>
  </si>
  <si>
    <t>сковорода 12 см</t>
  </si>
  <si>
    <t>68784158</t>
  </si>
  <si>
    <t>платье облегающее с рукавами</t>
  </si>
  <si>
    <t>пижама флисовая женская</t>
  </si>
  <si>
    <t>суставы</t>
  </si>
  <si>
    <t>футболка с рукавом женская</t>
  </si>
  <si>
    <t xml:space="preserve">скраб для волос </t>
  </si>
  <si>
    <t>маска для волос профессиональная корея</t>
  </si>
  <si>
    <t>35496967</t>
  </si>
  <si>
    <t>urea крем</t>
  </si>
  <si>
    <t>royal kuchen посуда</t>
  </si>
  <si>
    <t>закофальк</t>
  </si>
  <si>
    <t>лонгслив женский хлопок большие размеры</t>
  </si>
  <si>
    <t>63617804</t>
  </si>
  <si>
    <t>антме</t>
  </si>
  <si>
    <t>картридж для принтера hp лазерного</t>
  </si>
  <si>
    <t>splat щетка</t>
  </si>
  <si>
    <t>обложки на учебники 1 класс</t>
  </si>
  <si>
    <t>порошок для посудомоечных машин somat</t>
  </si>
  <si>
    <t>монетницы</t>
  </si>
  <si>
    <t>рубашка в школу</t>
  </si>
  <si>
    <t>85063173</t>
  </si>
  <si>
    <t>pegion</t>
  </si>
  <si>
    <t>картонная коробка для хранения вещей</t>
  </si>
  <si>
    <t>чехол huawei nova 5t</t>
  </si>
  <si>
    <t xml:space="preserve">краска для ресниц </t>
  </si>
  <si>
    <t>шторка для авто</t>
  </si>
  <si>
    <t>ручка металлическая</t>
  </si>
  <si>
    <t>dripdrop</t>
  </si>
  <si>
    <t xml:space="preserve">портфель мужской </t>
  </si>
  <si>
    <t>виши тональный крем</t>
  </si>
  <si>
    <t>деревянный алфавит</t>
  </si>
  <si>
    <t>ajax</t>
  </si>
  <si>
    <t>xiomi mi band</t>
  </si>
  <si>
    <t>кастрюля прозрачная</t>
  </si>
  <si>
    <t>барто агния</t>
  </si>
  <si>
    <t>задания на лето 1 класс</t>
  </si>
  <si>
    <t>жилет женский утепленный на молнии</t>
  </si>
  <si>
    <t>русский язык 8 класс</t>
  </si>
  <si>
    <t>эдуард лимонов</t>
  </si>
  <si>
    <t>костюм из футера с начесом</t>
  </si>
  <si>
    <t>держатель для фотографий</t>
  </si>
  <si>
    <t>электроэпиляция</t>
  </si>
  <si>
    <t>накладка на туалет</t>
  </si>
  <si>
    <t>mezolux</t>
  </si>
  <si>
    <t>чехол huawei mate 20 lite</t>
  </si>
  <si>
    <t>лоферы с перфорацией</t>
  </si>
  <si>
    <t xml:space="preserve">шармики </t>
  </si>
  <si>
    <t>пингвинчик</t>
  </si>
  <si>
    <t>щётка для языка</t>
  </si>
  <si>
    <t>biorepair детская</t>
  </si>
  <si>
    <t>пуфик с ящиком для хранения</t>
  </si>
  <si>
    <t>вакумная банка</t>
  </si>
  <si>
    <t>хрома пиколинат</t>
  </si>
  <si>
    <t>patanjali</t>
  </si>
  <si>
    <t>кроссы женские</t>
  </si>
  <si>
    <t>мука гороховая</t>
  </si>
  <si>
    <t>папильотки для волос</t>
  </si>
  <si>
    <t>прожектор уличный дача</t>
  </si>
  <si>
    <t>66573406</t>
  </si>
  <si>
    <t>альбом воспоминаний</t>
  </si>
  <si>
    <t>ронда берн</t>
  </si>
  <si>
    <t>слюдяная пластина для микроволновки</t>
  </si>
  <si>
    <t>от пятен</t>
  </si>
  <si>
    <t>туфли женские на низком каблуке турция осень</t>
  </si>
  <si>
    <t xml:space="preserve">сумка банан </t>
  </si>
  <si>
    <t>для вязания пряжа</t>
  </si>
  <si>
    <t>писсуар</t>
  </si>
  <si>
    <t>блуза с рукавами фонарик</t>
  </si>
  <si>
    <t>светильник майнкрафт</t>
  </si>
  <si>
    <t>лак для ногтей обычный</t>
  </si>
  <si>
    <t>пропуск на шею</t>
  </si>
  <si>
    <t>кроссовки reebok мужские обувь белые</t>
  </si>
  <si>
    <t>chambery</t>
  </si>
  <si>
    <t>юбка nike</t>
  </si>
  <si>
    <t xml:space="preserve">сладкий подарок </t>
  </si>
  <si>
    <t>кедровый жмых</t>
  </si>
  <si>
    <t>maybelline new york тональный крем</t>
  </si>
  <si>
    <t>шнурок для подвески на шею</t>
  </si>
  <si>
    <t>кол</t>
  </si>
  <si>
    <t>рок футболки</t>
  </si>
  <si>
    <t>ванная полотенца</t>
  </si>
  <si>
    <t>bois imperial</t>
  </si>
  <si>
    <t>бумага для выпечки силиконовая</t>
  </si>
  <si>
    <t>блузка с жабо</t>
  </si>
  <si>
    <t>кэфри</t>
  </si>
  <si>
    <t xml:space="preserve">средство для посуды </t>
  </si>
  <si>
    <t>стельки ортопедические каркасные</t>
  </si>
  <si>
    <t>чай чёрный</t>
  </si>
  <si>
    <t>пеналы для мальчиков</t>
  </si>
  <si>
    <t>чехлы на айфон xs</t>
  </si>
  <si>
    <t>универсальный чехол на смартфон</t>
  </si>
  <si>
    <t>комфортная обувь</t>
  </si>
  <si>
    <t>kinder country</t>
  </si>
  <si>
    <t>лол игрушки</t>
  </si>
  <si>
    <t>росинка</t>
  </si>
  <si>
    <t>вратарские перчатки футбольные профессиональные</t>
  </si>
  <si>
    <t>молоковарка 2 литра</t>
  </si>
  <si>
    <t>восковые картриджи для эпиляции</t>
  </si>
  <si>
    <t>armani code</t>
  </si>
  <si>
    <t>музыкальная карусель на кроватку</t>
  </si>
  <si>
    <t>ммг</t>
  </si>
  <si>
    <t>щипцы для завивки</t>
  </si>
  <si>
    <t>кофе молка</t>
  </si>
  <si>
    <t>чехол на шлем</t>
  </si>
  <si>
    <t>шлем танкиста</t>
  </si>
  <si>
    <t>лукум 1 кг</t>
  </si>
  <si>
    <t>футболка с мемом</t>
  </si>
  <si>
    <t xml:space="preserve">футболка армия россии </t>
  </si>
  <si>
    <t>набор трусиков для девочек</t>
  </si>
  <si>
    <t>брелок локатор</t>
  </si>
  <si>
    <t>кофта рубашка женская</t>
  </si>
  <si>
    <t>конверсы кеды детские</t>
  </si>
  <si>
    <t>cica</t>
  </si>
  <si>
    <t>для карандашей</t>
  </si>
  <si>
    <t>олин краска</t>
  </si>
  <si>
    <t>из ротанга</t>
  </si>
  <si>
    <t>воротник для шеи</t>
  </si>
  <si>
    <t>kanken mini</t>
  </si>
  <si>
    <t>юбка полусолнце миди</t>
  </si>
  <si>
    <t>кнопка на iphone 6</t>
  </si>
  <si>
    <t>витражные краски для рисования</t>
  </si>
  <si>
    <t>полка на телевизор</t>
  </si>
  <si>
    <t xml:space="preserve">хлопковый костюм </t>
  </si>
  <si>
    <t>дерзкий</t>
  </si>
  <si>
    <t>70178870</t>
  </si>
  <si>
    <t>филлеры для волос lador</t>
  </si>
  <si>
    <t>брюки классические на резинке</t>
  </si>
  <si>
    <t>история конца которой нет</t>
  </si>
  <si>
    <t>томаты вяленые</t>
  </si>
  <si>
    <t>платье летнее желтое</t>
  </si>
  <si>
    <t>arduino nano</t>
  </si>
  <si>
    <t>ремешок для часов apple</t>
  </si>
  <si>
    <t>nerf elite 2.0</t>
  </si>
  <si>
    <t xml:space="preserve">ведро со шваброй </t>
  </si>
  <si>
    <t>ведро в туалет</t>
  </si>
  <si>
    <t>формы для выпечки хлеба</t>
  </si>
  <si>
    <t>креатин гидрохлорид</t>
  </si>
  <si>
    <t>гольфы черные для девочки</t>
  </si>
  <si>
    <t>76739529</t>
  </si>
  <si>
    <t>optibay</t>
  </si>
  <si>
    <t>ygk</t>
  </si>
  <si>
    <t>женские босоножки без каблука</t>
  </si>
  <si>
    <t>камера мини</t>
  </si>
  <si>
    <t>waterdent</t>
  </si>
  <si>
    <t>мама и дочка</t>
  </si>
  <si>
    <t>adidas женские кроссовки</t>
  </si>
  <si>
    <t>тент на садовые качели дача</t>
  </si>
  <si>
    <t>детская постель</t>
  </si>
  <si>
    <t>сальвадор дали духи</t>
  </si>
  <si>
    <t>пудра для жирной кожи лица</t>
  </si>
  <si>
    <t>шампунь для светлых волос</t>
  </si>
  <si>
    <t xml:space="preserve">мото перчатки </t>
  </si>
  <si>
    <t>чехол для xiaomi redmi 9c</t>
  </si>
  <si>
    <t>платье с рукавом фонарь</t>
  </si>
  <si>
    <t>сироп для мороженого</t>
  </si>
  <si>
    <t>чехол для воды</t>
  </si>
  <si>
    <t>hosa</t>
  </si>
  <si>
    <t>62034225</t>
  </si>
  <si>
    <t>new balance бутсы</t>
  </si>
  <si>
    <t>бигуди для прикорневого объема</t>
  </si>
  <si>
    <t>тату карандаш</t>
  </si>
  <si>
    <t>бесполезная коробка</t>
  </si>
  <si>
    <t>халва азовская</t>
  </si>
  <si>
    <t xml:space="preserve">флаконы </t>
  </si>
  <si>
    <t>пила сабельная</t>
  </si>
  <si>
    <t>36811729</t>
  </si>
  <si>
    <t>30504410</t>
  </si>
  <si>
    <t>маленькая коробка</t>
  </si>
  <si>
    <t>штапель платье</t>
  </si>
  <si>
    <t>водные раскраски для малышей многоразовые</t>
  </si>
  <si>
    <t>57819576</t>
  </si>
  <si>
    <t>средство от нагара</t>
  </si>
  <si>
    <t>органайзер для ниток рукоделие</t>
  </si>
  <si>
    <t>трусы sela</t>
  </si>
  <si>
    <t>литература 6 класс</t>
  </si>
  <si>
    <t>usb розетка</t>
  </si>
  <si>
    <t>garnier гель пенка</t>
  </si>
  <si>
    <t>pip studio</t>
  </si>
  <si>
    <t>блокноты в клетку</t>
  </si>
  <si>
    <t>накладные ногти прозрачные</t>
  </si>
  <si>
    <t>настольный баскетбол</t>
  </si>
  <si>
    <t>оверлог</t>
  </si>
  <si>
    <t xml:space="preserve">корица </t>
  </si>
  <si>
    <t>пиджак женский голубой</t>
  </si>
  <si>
    <t>шторы для спальни блэкаут 2 шт</t>
  </si>
  <si>
    <t>обувь женская зенден</t>
  </si>
  <si>
    <t>картины из страз</t>
  </si>
  <si>
    <t>банка для консервирования</t>
  </si>
  <si>
    <t>запчасти для чемодана</t>
  </si>
  <si>
    <t>45565754</t>
  </si>
  <si>
    <t>стул для кухни велюр</t>
  </si>
  <si>
    <t>якосан</t>
  </si>
  <si>
    <t>платье желтое женское</t>
  </si>
  <si>
    <t>дневник личный</t>
  </si>
  <si>
    <t>cr2016</t>
  </si>
  <si>
    <t>платье женское в полоску</t>
  </si>
  <si>
    <t>tp link</t>
  </si>
  <si>
    <t>авалон</t>
  </si>
  <si>
    <t>гурмет голд</t>
  </si>
  <si>
    <t>belleyou</t>
  </si>
  <si>
    <t>пальто для мальчика</t>
  </si>
  <si>
    <t>лодочки черные</t>
  </si>
  <si>
    <t>деваль</t>
  </si>
  <si>
    <t>bluetooth модуль</t>
  </si>
  <si>
    <t>электро бритва женская</t>
  </si>
  <si>
    <t>34047973</t>
  </si>
  <si>
    <t xml:space="preserve">кисть для румян </t>
  </si>
  <si>
    <t>леденцы 18+</t>
  </si>
  <si>
    <t>подушка для массажного стола</t>
  </si>
  <si>
    <t>desserts</t>
  </si>
  <si>
    <t>термопакеты для продуктов</t>
  </si>
  <si>
    <t>борные шарики от тараканов</t>
  </si>
  <si>
    <t>таро эфирных видений</t>
  </si>
  <si>
    <t>волшебная палочка светящаяся</t>
  </si>
  <si>
    <t>духи lanvin</t>
  </si>
  <si>
    <t>платье диана</t>
  </si>
  <si>
    <t>шторы для примерочной</t>
  </si>
  <si>
    <t>endo</t>
  </si>
  <si>
    <t>пилка для пяток металлическая</t>
  </si>
  <si>
    <t>чехол для телефона huawei</t>
  </si>
  <si>
    <t xml:space="preserve">эротические костюмы </t>
  </si>
  <si>
    <t>женский вибратор</t>
  </si>
  <si>
    <t>кастильское мыло</t>
  </si>
  <si>
    <t>школьная форма серая</t>
  </si>
  <si>
    <t>пенал берлинго</t>
  </si>
  <si>
    <t>плавки мужские пляжные</t>
  </si>
  <si>
    <t>миксир</t>
  </si>
  <si>
    <t>ранец для первоклассника для мальчика</t>
  </si>
  <si>
    <t>фильтр барьер комплект</t>
  </si>
  <si>
    <t>занавески короткие</t>
  </si>
  <si>
    <t xml:space="preserve">танцующий кактус </t>
  </si>
  <si>
    <t>d'alba / мультифункциональная спрей сыворотка white truffle first spray serum 100ml</t>
  </si>
  <si>
    <t>телефоны нокиа</t>
  </si>
  <si>
    <t>72294192</t>
  </si>
  <si>
    <t>блесна mepps</t>
  </si>
  <si>
    <t>папка передвижка</t>
  </si>
  <si>
    <t>летний костюм юбка топ</t>
  </si>
  <si>
    <t>акварельные капли для ногтей</t>
  </si>
  <si>
    <t>детские серьги ювелирные украшения</t>
  </si>
  <si>
    <t>сетевой кабель компьютера</t>
  </si>
  <si>
    <t>соль для посудомоечных</t>
  </si>
  <si>
    <t>чулки капроновые женские</t>
  </si>
  <si>
    <t>воротнички одноразовые</t>
  </si>
  <si>
    <t>чехол на redmi 9 xiaomi</t>
  </si>
  <si>
    <t>длинный горшок для цветов</t>
  </si>
  <si>
    <t xml:space="preserve">дни нашей жизни </t>
  </si>
  <si>
    <t>база для гель лака uno</t>
  </si>
  <si>
    <t>ремешок для фитнес часов xiaomi</t>
  </si>
  <si>
    <t xml:space="preserve">л карнитин </t>
  </si>
  <si>
    <t>голубая хлопковая рубашка</t>
  </si>
  <si>
    <t>system jo</t>
  </si>
  <si>
    <t>математика 5 класс мерзляк</t>
  </si>
  <si>
    <t>духи с афродизиаками</t>
  </si>
  <si>
    <t>семена фиалки комнатной</t>
  </si>
  <si>
    <t xml:space="preserve">бандана детская </t>
  </si>
  <si>
    <t>масло для кутикулы opi</t>
  </si>
  <si>
    <t>скатерть на стол прямоугольная текстиль 220</t>
  </si>
  <si>
    <t>автотовары для то</t>
  </si>
  <si>
    <t>резиновые дорожки для сада</t>
  </si>
  <si>
    <t>флэшка 64 гб</t>
  </si>
  <si>
    <t>самолёт на радиоуправлении</t>
  </si>
  <si>
    <t>семена чёрного тмина</t>
  </si>
  <si>
    <t>подставка для крышек посуда и инвентарь</t>
  </si>
  <si>
    <t>телесные трусы</t>
  </si>
  <si>
    <t>вв крем для лица тональный корея</t>
  </si>
  <si>
    <t xml:space="preserve">красная футболка </t>
  </si>
  <si>
    <t>детская пряжа</t>
  </si>
  <si>
    <t>ессентуки 4</t>
  </si>
  <si>
    <t>шифон для шитья</t>
  </si>
  <si>
    <t xml:space="preserve">фрисо </t>
  </si>
  <si>
    <t>очищающий гель для умывания</t>
  </si>
  <si>
    <t>лента силовая</t>
  </si>
  <si>
    <t>idontfirst</t>
  </si>
  <si>
    <t>crocs детские для мальчик</t>
  </si>
  <si>
    <t>кепка черна</t>
  </si>
  <si>
    <t>кометика</t>
  </si>
  <si>
    <t>fit me maybelline</t>
  </si>
  <si>
    <t>телефон xiaomi 128 гб</t>
  </si>
  <si>
    <t>шорты женские большой размер</t>
  </si>
  <si>
    <t>лосины и футболка</t>
  </si>
  <si>
    <t xml:space="preserve">напальчник </t>
  </si>
  <si>
    <t>шаабра</t>
  </si>
  <si>
    <t>пароочиститель karcher sc 4</t>
  </si>
  <si>
    <t>белый консилер</t>
  </si>
  <si>
    <t>45820971</t>
  </si>
  <si>
    <t>jool</t>
  </si>
  <si>
    <t>герморюкзаки</t>
  </si>
  <si>
    <t>туристическая мебель</t>
  </si>
  <si>
    <t>сибирское здоровье для суставов</t>
  </si>
  <si>
    <t>свитор</t>
  </si>
  <si>
    <t>халаты женские турция</t>
  </si>
  <si>
    <t>rimalan</t>
  </si>
  <si>
    <t>для ног крем с мочевиной</t>
  </si>
  <si>
    <t>beauty shop for miss</t>
  </si>
  <si>
    <t>румяна divage</t>
  </si>
  <si>
    <t>sea care косметика</t>
  </si>
  <si>
    <t>mirra крем для лица</t>
  </si>
  <si>
    <t>глушитель на ваз</t>
  </si>
  <si>
    <t>кокосовое масло красота</t>
  </si>
  <si>
    <t>тонкие спортивные штаны</t>
  </si>
  <si>
    <t xml:space="preserve">ostin платье </t>
  </si>
  <si>
    <t>ножи кизляр суприм</t>
  </si>
  <si>
    <t>влажные салфетки yokosun</t>
  </si>
  <si>
    <t>дочь земли</t>
  </si>
  <si>
    <t>детские очки от солнца</t>
  </si>
  <si>
    <t>помада для губ нюдовый</t>
  </si>
  <si>
    <t>фигурка сяо</t>
  </si>
  <si>
    <t>клатч багет</t>
  </si>
  <si>
    <t>gemon</t>
  </si>
  <si>
    <t>тоник levrana</t>
  </si>
  <si>
    <t>юбка с поясом</t>
  </si>
  <si>
    <t>подставка для дров</t>
  </si>
  <si>
    <t>одежда для мамы и дочки</t>
  </si>
  <si>
    <t>вешалки с зажимами металлические</t>
  </si>
  <si>
    <t>костюм женский клеш</t>
  </si>
  <si>
    <t>clovin стиральный порошок</t>
  </si>
  <si>
    <t>духи фруктовые</t>
  </si>
  <si>
    <t>мифер</t>
  </si>
  <si>
    <t>блины для штанги 5 кг</t>
  </si>
  <si>
    <t>наклейки многоразовые</t>
  </si>
  <si>
    <t>средство для укрепления волос</t>
  </si>
  <si>
    <t>74025137</t>
  </si>
  <si>
    <t>fisherman</t>
  </si>
  <si>
    <t>псорилом шампунь</t>
  </si>
  <si>
    <t xml:space="preserve">кокосовая стружка </t>
  </si>
  <si>
    <t>остин для женщин</t>
  </si>
  <si>
    <t>тампоны котекс с аппликатором</t>
  </si>
  <si>
    <t>обувь для беременных</t>
  </si>
  <si>
    <t>телефоны realme</t>
  </si>
  <si>
    <t>tiger обувь</t>
  </si>
  <si>
    <t>76004007</t>
  </si>
  <si>
    <t>доска кухонная</t>
  </si>
  <si>
    <t>активатор для краски</t>
  </si>
  <si>
    <t>рюкзак переноска для собак</t>
  </si>
  <si>
    <t>кешью в шоколаде</t>
  </si>
  <si>
    <t xml:space="preserve">крючок настенный </t>
  </si>
  <si>
    <t>кастрюля тефаль</t>
  </si>
  <si>
    <t>sif крем</t>
  </si>
  <si>
    <t xml:space="preserve">неглиже </t>
  </si>
  <si>
    <t>брюки женские летние в клетку</t>
  </si>
  <si>
    <t>влажные салфетки 120 шт</t>
  </si>
  <si>
    <t>крышка для торта</t>
  </si>
  <si>
    <t>попона послеоперационная для собак</t>
  </si>
  <si>
    <t>шуба мутоновая натуральная</t>
  </si>
  <si>
    <t>коврик водный</t>
  </si>
  <si>
    <t>наушники для самсунга</t>
  </si>
  <si>
    <t>аратаки итто</t>
  </si>
  <si>
    <t>cosmedix</t>
  </si>
  <si>
    <t>шторы в детскую комнату для девочки</t>
  </si>
  <si>
    <t>носки детские противоскользящие</t>
  </si>
  <si>
    <t xml:space="preserve">modi </t>
  </si>
  <si>
    <t>пальто зимнее женское с капюшоном</t>
  </si>
  <si>
    <t>зефирка</t>
  </si>
  <si>
    <t>велосипеды взрослые</t>
  </si>
  <si>
    <t>бигуди для волос с зажимом</t>
  </si>
  <si>
    <t>общие тетради</t>
  </si>
  <si>
    <t xml:space="preserve">массажный ролик </t>
  </si>
  <si>
    <t>тренажер для письма на ручку</t>
  </si>
  <si>
    <t>для мытья бутылочек</t>
  </si>
  <si>
    <t>декор для рукоделия</t>
  </si>
  <si>
    <t>шопер вельветовый</t>
  </si>
  <si>
    <t xml:space="preserve">обложка для автодокументов </t>
  </si>
  <si>
    <t>книга 13 карт комикс</t>
  </si>
  <si>
    <t>топ дрейн</t>
  </si>
  <si>
    <t>buono</t>
  </si>
  <si>
    <t>тяпка культиватор</t>
  </si>
  <si>
    <t>гольфы длинные</t>
  </si>
  <si>
    <t>панамка для девочек</t>
  </si>
  <si>
    <t>pro wax 100</t>
  </si>
  <si>
    <t>212 men</t>
  </si>
  <si>
    <t>салфетки для маникюра - 100 шт.</t>
  </si>
  <si>
    <t>леди баг и супер-кот</t>
  </si>
  <si>
    <t xml:space="preserve">смесь детская </t>
  </si>
  <si>
    <t>неорон</t>
  </si>
  <si>
    <t>it skin</t>
  </si>
  <si>
    <t>химические опыты</t>
  </si>
  <si>
    <t>лего халк</t>
  </si>
  <si>
    <t>стекло на 11 айфон</t>
  </si>
  <si>
    <t>чехол на а 51</t>
  </si>
  <si>
    <t>осушитель воздуха ballu</t>
  </si>
  <si>
    <t>зарина куртки женские</t>
  </si>
  <si>
    <t>парки женские весна осень</t>
  </si>
  <si>
    <t>27936335</t>
  </si>
  <si>
    <t>doctor best</t>
  </si>
  <si>
    <t xml:space="preserve">пыльник </t>
  </si>
  <si>
    <t>матрас 120 на 190</t>
  </si>
  <si>
    <t>чай майский</t>
  </si>
  <si>
    <t>icon skin пенка</t>
  </si>
  <si>
    <t>для растяжки</t>
  </si>
  <si>
    <t>gussi</t>
  </si>
  <si>
    <t>75973380</t>
  </si>
  <si>
    <t>увеличительный экран для телефона</t>
  </si>
  <si>
    <t>leader kids</t>
  </si>
  <si>
    <t>пеларгония ампельная</t>
  </si>
  <si>
    <t>синергетик 5л</t>
  </si>
  <si>
    <t>хагис элит софт 3</t>
  </si>
  <si>
    <t>42679117</t>
  </si>
  <si>
    <t>alpecora</t>
  </si>
  <si>
    <t>78657393</t>
  </si>
  <si>
    <t>носки  женские</t>
  </si>
  <si>
    <t>золотое колье</t>
  </si>
  <si>
    <t>маленький мук вильгельм гауф</t>
  </si>
  <si>
    <t>подставки на стол</t>
  </si>
  <si>
    <t>мягкая игрушка волк</t>
  </si>
  <si>
    <t xml:space="preserve">топ красный </t>
  </si>
  <si>
    <t>мяч для собак большой</t>
  </si>
  <si>
    <t>пряжа лен хлопок</t>
  </si>
  <si>
    <t>борцовка для мальчика</t>
  </si>
  <si>
    <t xml:space="preserve">лада гранта </t>
  </si>
  <si>
    <t xml:space="preserve">стол туристический складной </t>
  </si>
  <si>
    <t>16721999</t>
  </si>
  <si>
    <t>колесики для офисного кресла</t>
  </si>
  <si>
    <t>art&amp;fact крем</t>
  </si>
  <si>
    <t>77491897</t>
  </si>
  <si>
    <t>чехол с принтом на iphone 11</t>
  </si>
  <si>
    <t>72252170</t>
  </si>
  <si>
    <t>угольники столярные</t>
  </si>
  <si>
    <t>петунья рассада</t>
  </si>
  <si>
    <t>бабий яр</t>
  </si>
  <si>
    <t>толстовка спортивная мужская</t>
  </si>
  <si>
    <t>футболка черная для девочек спортивная</t>
  </si>
  <si>
    <t>slim автомобильный</t>
  </si>
  <si>
    <t>мюсли с орехами</t>
  </si>
  <si>
    <t>угги мужские зимние натуральные</t>
  </si>
  <si>
    <t>стикеры детские</t>
  </si>
  <si>
    <t xml:space="preserve">плейсмат </t>
  </si>
  <si>
    <t>вязаная жилетка</t>
  </si>
  <si>
    <t>снуд для мальчика комплект шапка</t>
  </si>
  <si>
    <t>браслет на ногу из бисера</t>
  </si>
  <si>
    <t>конверт зимний в коляску одежда</t>
  </si>
  <si>
    <t>кроссовки мужские замшевые</t>
  </si>
  <si>
    <t>салли торн</t>
  </si>
  <si>
    <t>сороконожки для футбола найк</t>
  </si>
  <si>
    <t>гипоаллергенная смесь</t>
  </si>
  <si>
    <t>альпика крем</t>
  </si>
  <si>
    <t>юбка трикотаж</t>
  </si>
  <si>
    <t>call of duty ps4</t>
  </si>
  <si>
    <t>60044700</t>
  </si>
  <si>
    <t>buton</t>
  </si>
  <si>
    <t>asics костюм спортивный</t>
  </si>
  <si>
    <t>водоотталкивающая пропитка</t>
  </si>
  <si>
    <t>fleur alpine печенье детское</t>
  </si>
  <si>
    <t xml:space="preserve"> топ женский</t>
  </si>
  <si>
    <t>набор для малыша</t>
  </si>
  <si>
    <t>16681088</t>
  </si>
  <si>
    <t>картинки животных</t>
  </si>
  <si>
    <t>63997451</t>
  </si>
  <si>
    <t>фильтр кувшин для воды</t>
  </si>
  <si>
    <t>беспроводная тату машинка</t>
  </si>
  <si>
    <t>складная вешалка</t>
  </si>
  <si>
    <t>ботинки мужские рабочие</t>
  </si>
  <si>
    <t>чехлы на сиденье авто</t>
  </si>
  <si>
    <t>dbot</t>
  </si>
  <si>
    <t>плейтудей</t>
  </si>
  <si>
    <t>sela футболка с принтом</t>
  </si>
  <si>
    <t>электромагнитный замок</t>
  </si>
  <si>
    <t>трико для подростков</t>
  </si>
  <si>
    <t>альбом для создания стикеров</t>
  </si>
  <si>
    <t>книга мятная сказка</t>
  </si>
  <si>
    <t>батинки</t>
  </si>
  <si>
    <t>солнцезащитные очки для детей</t>
  </si>
  <si>
    <t>борная кислота удобрение</t>
  </si>
  <si>
    <t>коньки ролики раздвижные</t>
  </si>
  <si>
    <t>клипса для бюстгальтера</t>
  </si>
  <si>
    <t>пудра для объема волос эстель</t>
  </si>
  <si>
    <t>кафы золото</t>
  </si>
  <si>
    <t>северное сияние</t>
  </si>
  <si>
    <t>фонарик ультрафиолетовый</t>
  </si>
  <si>
    <t xml:space="preserve">инозитол </t>
  </si>
  <si>
    <t>постельное белье семейное сатин турция</t>
  </si>
  <si>
    <t>markell для волос</t>
  </si>
  <si>
    <t>meela meelo мята</t>
  </si>
  <si>
    <t>флаг лгбт радужный</t>
  </si>
  <si>
    <t>контейнеры пищевые</t>
  </si>
  <si>
    <t>аксессуары для ванной набор</t>
  </si>
  <si>
    <t>полироль для мебели с воском</t>
  </si>
  <si>
    <t>щипцы для ногтей педикюрные</t>
  </si>
  <si>
    <t>эквалайзер</t>
  </si>
  <si>
    <t>mango юбка для женщин</t>
  </si>
  <si>
    <t>толстовка из флиса</t>
  </si>
  <si>
    <t>держатель губки на раковину</t>
  </si>
  <si>
    <t>рисовать</t>
  </si>
  <si>
    <t>масло для цепи</t>
  </si>
  <si>
    <t>ортопедическая подушка на стул</t>
  </si>
  <si>
    <t xml:space="preserve">ваз 2110 </t>
  </si>
  <si>
    <t>шары 18 летие</t>
  </si>
  <si>
    <t xml:space="preserve">щетки для маникюра </t>
  </si>
  <si>
    <t>масло амарантовое нерафинированное</t>
  </si>
  <si>
    <t>хаги ваги 100см</t>
  </si>
  <si>
    <t>пневматика для охоты</t>
  </si>
  <si>
    <t>костюм bodo</t>
  </si>
  <si>
    <t>детское полотенце для лица</t>
  </si>
  <si>
    <t>стол для песка</t>
  </si>
  <si>
    <t>olsen женская одежда</t>
  </si>
  <si>
    <t>трикотажное поло</t>
  </si>
  <si>
    <t xml:space="preserve">велосипедки белые </t>
  </si>
  <si>
    <t>пленка черная</t>
  </si>
  <si>
    <t>измеритель влажности</t>
  </si>
  <si>
    <t>терволина женские кожаные сумки</t>
  </si>
  <si>
    <t>средство от вросших ногтей</t>
  </si>
  <si>
    <t>покрывало на кровать 240х260 велюр</t>
  </si>
  <si>
    <t>viseart тени</t>
  </si>
  <si>
    <t>видеодиски</t>
  </si>
  <si>
    <t>стол консоль</t>
  </si>
  <si>
    <t>acoola школьная для девочек</t>
  </si>
  <si>
    <t>товары для крыс</t>
  </si>
  <si>
    <t>заварочная кружка</t>
  </si>
  <si>
    <t>восточная фантазия</t>
  </si>
  <si>
    <t>коллаген крем</t>
  </si>
  <si>
    <t>lazurit</t>
  </si>
  <si>
    <t>булавки для значка</t>
  </si>
  <si>
    <t>футболка со львом</t>
  </si>
  <si>
    <t xml:space="preserve">nike dunk </t>
  </si>
  <si>
    <t>летние задания 5 класс</t>
  </si>
  <si>
    <t>belmil</t>
  </si>
  <si>
    <t xml:space="preserve">носочки для новорожденных </t>
  </si>
  <si>
    <t>подвесные полки</t>
  </si>
  <si>
    <t>ramune</t>
  </si>
  <si>
    <t>чехол на планшет huawei mate pad</t>
  </si>
  <si>
    <t>54890198</t>
  </si>
  <si>
    <t>farm stay пенка для умывания</t>
  </si>
  <si>
    <t>парик кудрявый</t>
  </si>
  <si>
    <t>миска для кошки керамическая</t>
  </si>
  <si>
    <t>цепочка на дверь</t>
  </si>
  <si>
    <t>крем загар</t>
  </si>
  <si>
    <t>украшения для девочек на волосы</t>
  </si>
  <si>
    <t>красная сумка женская искусственная замша</t>
  </si>
  <si>
    <t>студийные мониторы</t>
  </si>
  <si>
    <t>lucky slot</t>
  </si>
  <si>
    <t>хината</t>
  </si>
  <si>
    <t>fimo полимерная глина</t>
  </si>
  <si>
    <t>антистресс собака резиновая</t>
  </si>
  <si>
    <t>expert</t>
  </si>
  <si>
    <t>корм педигри</t>
  </si>
  <si>
    <t>фрудия</t>
  </si>
  <si>
    <t>футболка hello kitty для подростков</t>
  </si>
  <si>
    <t>sexy</t>
  </si>
  <si>
    <t>cleo постельное белье</t>
  </si>
  <si>
    <t>семена томат</t>
  </si>
  <si>
    <t>топ с вкладышами</t>
  </si>
  <si>
    <t>бассейны для девочек</t>
  </si>
  <si>
    <t>дезодорант мужской fa</t>
  </si>
  <si>
    <t>гель очищающий для лица</t>
  </si>
  <si>
    <t>туники для беременных</t>
  </si>
  <si>
    <t>релакс</t>
  </si>
  <si>
    <t>подушка для сна на боку</t>
  </si>
  <si>
    <t>славянские украшения</t>
  </si>
  <si>
    <t>бальзам для волос garnier</t>
  </si>
  <si>
    <t>логопедические игрушки</t>
  </si>
  <si>
    <t>aravia парафин</t>
  </si>
  <si>
    <t>палочки для собак</t>
  </si>
  <si>
    <t>бальзам алерана</t>
  </si>
  <si>
    <t xml:space="preserve">подложка </t>
  </si>
  <si>
    <t>esparanto</t>
  </si>
  <si>
    <t>ватное одеяло 2</t>
  </si>
  <si>
    <t xml:space="preserve">маски тканевые </t>
  </si>
  <si>
    <t>какао без сахара</t>
  </si>
  <si>
    <t>distinction леггинсы</t>
  </si>
  <si>
    <t>диплом выпускника</t>
  </si>
  <si>
    <t>мыло fax</t>
  </si>
  <si>
    <t>контакты wildberries</t>
  </si>
  <si>
    <t>coco mademoiselle</t>
  </si>
  <si>
    <t xml:space="preserve">штаны в клетку женские </t>
  </si>
  <si>
    <t>легкая ветровка женская</t>
  </si>
  <si>
    <t>легинсы клеш</t>
  </si>
  <si>
    <t>брюки спортивные детские</t>
  </si>
  <si>
    <t>средства для педикюра</t>
  </si>
  <si>
    <t>shik пудра</t>
  </si>
  <si>
    <t>держатель для телефона на штатив</t>
  </si>
  <si>
    <t>резина для рогатки</t>
  </si>
  <si>
    <t>флакон стекло</t>
  </si>
  <si>
    <t>кеды кружевные</t>
  </si>
  <si>
    <t>кератин шампунь</t>
  </si>
  <si>
    <t>гарциния форте</t>
  </si>
  <si>
    <t>одеяло хлопковое</t>
  </si>
  <si>
    <t>гепатовет</t>
  </si>
  <si>
    <t>кольцо двойное</t>
  </si>
  <si>
    <t>радиоуправляемый катер</t>
  </si>
  <si>
    <t>автотовары аксессуары</t>
  </si>
  <si>
    <t>персен</t>
  </si>
  <si>
    <t>kriss gabova</t>
  </si>
  <si>
    <t>комплект садовой мебели пластик</t>
  </si>
  <si>
    <t>гарнитура для телефона с микрофоном проводная</t>
  </si>
  <si>
    <t xml:space="preserve">наушники на айфон </t>
  </si>
  <si>
    <t>red ginseng</t>
  </si>
  <si>
    <t>контейнер для анализов стерильный</t>
  </si>
  <si>
    <t>crest 3d white</t>
  </si>
  <si>
    <t>memes</t>
  </si>
  <si>
    <t>махровый костюм</t>
  </si>
  <si>
    <t>турецкие продукты питания</t>
  </si>
  <si>
    <t>рено сандеро</t>
  </si>
  <si>
    <t>юбка на запах длинная летняя</t>
  </si>
  <si>
    <t>ножи для электрорубанка</t>
  </si>
  <si>
    <t>рюкзак спортивный большой</t>
  </si>
  <si>
    <t>redmi note 9s чехол</t>
  </si>
  <si>
    <t>oxide</t>
  </si>
  <si>
    <t>столовая посуда тарелки</t>
  </si>
  <si>
    <t>79481366</t>
  </si>
  <si>
    <t>пневматическая винтовка hatsan</t>
  </si>
  <si>
    <t>lovular трусики l</t>
  </si>
  <si>
    <t>каши хайнц безмолочные</t>
  </si>
  <si>
    <t>каштаны запеченные</t>
  </si>
  <si>
    <t>черепаха животное</t>
  </si>
  <si>
    <t>столик в постель</t>
  </si>
  <si>
    <t>линер для рисования</t>
  </si>
  <si>
    <t>turkan носки</t>
  </si>
  <si>
    <t xml:space="preserve">пистолет с пистонами </t>
  </si>
  <si>
    <t>кроссовки высокие женские демисезонные</t>
  </si>
  <si>
    <t>тушь loreal telescopic</t>
  </si>
  <si>
    <t>эстель уход за волосами</t>
  </si>
  <si>
    <t>black shark 4 pro</t>
  </si>
  <si>
    <t>тотем</t>
  </si>
  <si>
    <t>verena журнал</t>
  </si>
  <si>
    <t>аниме обои</t>
  </si>
  <si>
    <t>estel уход</t>
  </si>
  <si>
    <t>сандалии 35 размер</t>
  </si>
  <si>
    <t>бандана с черепами</t>
  </si>
  <si>
    <t>топ для слайдеров</t>
  </si>
  <si>
    <t>походный душ с насосом</t>
  </si>
  <si>
    <t>эпилятор женский для лица</t>
  </si>
  <si>
    <t>долфин промывания носа</t>
  </si>
  <si>
    <t>44882405</t>
  </si>
  <si>
    <t>платье большого размера покроя прямого</t>
  </si>
  <si>
    <t>mini fashion</t>
  </si>
  <si>
    <t>чехол для iphone 6s</t>
  </si>
  <si>
    <t>the owl house</t>
  </si>
  <si>
    <t>рубашка микровельвет</t>
  </si>
  <si>
    <t>mini dino</t>
  </si>
  <si>
    <t>кувшин со стаканами</t>
  </si>
  <si>
    <t>джинсовый полукомбинезон для девочек</t>
  </si>
  <si>
    <t>ева коврики для авто</t>
  </si>
  <si>
    <t xml:space="preserve">купол для бассейна </t>
  </si>
  <si>
    <t>очиститель для кофемашин</t>
  </si>
  <si>
    <t>кофе 3 в 1 вьетнам</t>
  </si>
  <si>
    <t>babygo для девочек</t>
  </si>
  <si>
    <t>дефлектор для авто</t>
  </si>
  <si>
    <t>блузка длинная</t>
  </si>
  <si>
    <t>мужские трусы стринги</t>
  </si>
  <si>
    <t>музыкальная книга для детей сказки</t>
  </si>
  <si>
    <t>36341126</t>
  </si>
  <si>
    <t>йерба мате</t>
  </si>
  <si>
    <t>сапоги женские летние</t>
  </si>
  <si>
    <t>мицеллярный гель</t>
  </si>
  <si>
    <t>purina cat chow</t>
  </si>
  <si>
    <t>joie</t>
  </si>
  <si>
    <t>команда дино</t>
  </si>
  <si>
    <t>лубрикант jo</t>
  </si>
  <si>
    <t>шорты мужские полиэстер</t>
  </si>
  <si>
    <t>плавательный матрас</t>
  </si>
  <si>
    <t>туя декоративная</t>
  </si>
  <si>
    <t>нож самура</t>
  </si>
  <si>
    <t>день защиты детей</t>
  </si>
  <si>
    <t>баночки&amp;бутылочки</t>
  </si>
  <si>
    <t>расческа для волос для девочки</t>
  </si>
  <si>
    <t xml:space="preserve">маяковский </t>
  </si>
  <si>
    <t>supernova</t>
  </si>
  <si>
    <t>чарон бейби чарон беби система нагрева</t>
  </si>
  <si>
    <t>new balance 725</t>
  </si>
  <si>
    <t>плита настольная газовая</t>
  </si>
  <si>
    <t>modis джинсы</t>
  </si>
  <si>
    <t xml:space="preserve">лонгслив твоё </t>
  </si>
  <si>
    <t>текстиль хаус одежда</t>
  </si>
  <si>
    <t>тапочки теплые</t>
  </si>
  <si>
    <t>verally</t>
  </si>
  <si>
    <t>кошки мягкие</t>
  </si>
  <si>
    <t>д манноза</t>
  </si>
  <si>
    <t>геотекстиль черный</t>
  </si>
  <si>
    <t>роял конин для кошек</t>
  </si>
  <si>
    <t>футболка камуфлированная</t>
  </si>
  <si>
    <t xml:space="preserve">краска для дерева </t>
  </si>
  <si>
    <t>гжель посуда россия</t>
  </si>
  <si>
    <t>смешарики игрушки мягкие</t>
  </si>
  <si>
    <t>ободок для локонов</t>
  </si>
  <si>
    <t>для скотча</t>
  </si>
  <si>
    <t>tofa</t>
  </si>
  <si>
    <t xml:space="preserve">чехол на айфон 10 </t>
  </si>
  <si>
    <t>шар цыфра</t>
  </si>
  <si>
    <t>туфли мужские натуральная кожа 40 размер</t>
  </si>
  <si>
    <t>летние брюки клеш</t>
  </si>
  <si>
    <t>защитное стекло redmi note 7</t>
  </si>
  <si>
    <t>экран айфон 7</t>
  </si>
  <si>
    <t>летнее платье для подростка</t>
  </si>
  <si>
    <t>шифоновое летнее платье</t>
  </si>
  <si>
    <t>двери межкомнатные коричневого цвета</t>
  </si>
  <si>
    <t>книга на английском</t>
  </si>
  <si>
    <t>кроличья лапка</t>
  </si>
  <si>
    <t>alim shop</t>
  </si>
  <si>
    <t>одноразовый испаритель</t>
  </si>
  <si>
    <t>самоклеющиеся панели на кухню</t>
  </si>
  <si>
    <t>термо наклейка на футболку</t>
  </si>
  <si>
    <t>8423798</t>
  </si>
  <si>
    <t>инструменты для огорода</t>
  </si>
  <si>
    <t>смазка для машинки</t>
  </si>
  <si>
    <t>сумка для фитнеса мужская</t>
  </si>
  <si>
    <t>именная посуда</t>
  </si>
  <si>
    <t>зонт с кошками</t>
  </si>
  <si>
    <t>вареное сгущенное молоко</t>
  </si>
  <si>
    <t>кубики пластмассовые</t>
  </si>
  <si>
    <t>телефоны россия</t>
  </si>
  <si>
    <t>12882810</t>
  </si>
  <si>
    <t>rcs</t>
  </si>
  <si>
    <t>демпферная лента</t>
  </si>
  <si>
    <t>огниво вечная спичка</t>
  </si>
  <si>
    <t>светильник кактус</t>
  </si>
  <si>
    <t>пастель масляная художественная</t>
  </si>
  <si>
    <t>кепка armani</t>
  </si>
  <si>
    <t>рубашка куртка в клетку мужская</t>
  </si>
  <si>
    <t>roidmi eve plus</t>
  </si>
  <si>
    <t>ботинки мужские классические</t>
  </si>
  <si>
    <t>воск для бровей и лица</t>
  </si>
  <si>
    <t>купальник с юбочкой раздельный</t>
  </si>
  <si>
    <t>сапоги женские натуральная кожа</t>
  </si>
  <si>
    <t>одежда для парикмахера</t>
  </si>
  <si>
    <t>бензорез</t>
  </si>
  <si>
    <t>гарри поттер и дары смерти</t>
  </si>
  <si>
    <t>подставка под телефона настольная</t>
  </si>
  <si>
    <t>детская шапочка</t>
  </si>
  <si>
    <t>умный выключатель света</t>
  </si>
  <si>
    <t>85333452</t>
  </si>
  <si>
    <t>подушка 50 на 70</t>
  </si>
  <si>
    <t>емае</t>
  </si>
  <si>
    <t>ручка зеленая</t>
  </si>
  <si>
    <t>xiao</t>
  </si>
  <si>
    <t>амоксициллин</t>
  </si>
  <si>
    <t>гималайская соль кирпич</t>
  </si>
  <si>
    <t>органайзер для сковородок</t>
  </si>
  <si>
    <t>взрыв мозга</t>
  </si>
  <si>
    <t>белые футболки женские оджи</t>
  </si>
  <si>
    <t>шампунь инсайт</t>
  </si>
  <si>
    <t>футболка с флагом россии</t>
  </si>
  <si>
    <t>uniglo</t>
  </si>
  <si>
    <t xml:space="preserve">эротическое нижнее белье </t>
  </si>
  <si>
    <t xml:space="preserve">шторы детские </t>
  </si>
  <si>
    <t>рубашки с коротким рукавом оверсайз</t>
  </si>
  <si>
    <t>протеин matrix</t>
  </si>
  <si>
    <t>маска для волос kapous.</t>
  </si>
  <si>
    <t>бюстгалтер спортивный</t>
  </si>
  <si>
    <t>бобер игрушка</t>
  </si>
  <si>
    <t>подтрусники</t>
  </si>
  <si>
    <t>флис для рукоделия</t>
  </si>
  <si>
    <t>наволочка на дакимакуру</t>
  </si>
  <si>
    <t>видеопроектор</t>
  </si>
  <si>
    <t>содовая</t>
  </si>
  <si>
    <t>мягкая игрушка собака хаски</t>
  </si>
  <si>
    <t>кулинарное кольцо для салата</t>
  </si>
  <si>
    <t>угловой стол школьный</t>
  </si>
  <si>
    <t>пакеты мусорные большие</t>
  </si>
  <si>
    <t>тейп для лица корея</t>
  </si>
  <si>
    <t xml:space="preserve">изики женские </t>
  </si>
  <si>
    <t>сказка обувь сандалии</t>
  </si>
  <si>
    <t>крем от опрелостей под подгузник</t>
  </si>
  <si>
    <t>картина абстракция</t>
  </si>
  <si>
    <t>халат женский велюр</t>
  </si>
  <si>
    <t>мочалка для пилинга</t>
  </si>
  <si>
    <t>пятно выводитель</t>
  </si>
  <si>
    <t>наша марка для собак 18 кг</t>
  </si>
  <si>
    <t>капсулы для кофемашины тассимо</t>
  </si>
  <si>
    <t>палач средство от клопов</t>
  </si>
  <si>
    <t>папка на кнопке а4</t>
  </si>
  <si>
    <t>виьратор</t>
  </si>
  <si>
    <t>фиолетовая помада</t>
  </si>
  <si>
    <t>кукольная коляска</t>
  </si>
  <si>
    <t>миди клавиатура</t>
  </si>
  <si>
    <t xml:space="preserve">шопер белый </t>
  </si>
  <si>
    <t>антиперспирант мужской шариковый</t>
  </si>
  <si>
    <t>средства для унитаза</t>
  </si>
  <si>
    <t>самоподсекающая удочка летняя рыбалки</t>
  </si>
  <si>
    <t>стеклянные контейнеры для хранения круп</t>
  </si>
  <si>
    <t>грецкие 1 кг</t>
  </si>
  <si>
    <t>купальники женские сплошные пуш ап</t>
  </si>
  <si>
    <t>комплект для ремонта лобового стекла</t>
  </si>
  <si>
    <t>русский лен</t>
  </si>
  <si>
    <t>ночник для мальчика</t>
  </si>
  <si>
    <t>трусы для страпона</t>
  </si>
  <si>
    <t>платье экокожа женские</t>
  </si>
  <si>
    <t>военная форма мох</t>
  </si>
  <si>
    <t>платье кардиган</t>
  </si>
  <si>
    <t>шипы автомобильные</t>
  </si>
  <si>
    <t>розовая одежда</t>
  </si>
  <si>
    <t>тушь tuz</t>
  </si>
  <si>
    <t>бортики на детскую кроватку</t>
  </si>
  <si>
    <t>trendy</t>
  </si>
  <si>
    <t>топ спортивный детский</t>
  </si>
  <si>
    <t>петрошина</t>
  </si>
  <si>
    <t xml:space="preserve">рис басмати </t>
  </si>
  <si>
    <t>reebok худи</t>
  </si>
  <si>
    <t>постельное бельё поплин</t>
  </si>
  <si>
    <t>кофты для подростков девочек</t>
  </si>
  <si>
    <t>джинсы для девочки 92 размер</t>
  </si>
  <si>
    <t>спортивные штаны женские прямые</t>
  </si>
  <si>
    <t>толстовка без рукавов</t>
  </si>
  <si>
    <t>рюкзак женский дорожный</t>
  </si>
  <si>
    <t>подгузники памперс 1</t>
  </si>
  <si>
    <t>clinutren</t>
  </si>
  <si>
    <t>алмазная мозаика полная выкладка рукоделие</t>
  </si>
  <si>
    <t>костюмы для женщин на лето</t>
  </si>
  <si>
    <t>сарафан праздничный</t>
  </si>
  <si>
    <t>удобрение для кактусов и суккулентов</t>
  </si>
  <si>
    <t>32035689</t>
  </si>
  <si>
    <t>ножки для мебели регулируемые</t>
  </si>
  <si>
    <t>шлейка для морских свинок</t>
  </si>
  <si>
    <t>ак-47 на пульках</t>
  </si>
  <si>
    <t>платье сарафан офисное</t>
  </si>
  <si>
    <t>пакеты полиэтиленовые</t>
  </si>
  <si>
    <t xml:space="preserve">футболка фиолетовая </t>
  </si>
  <si>
    <t>шторы блэкаут 100%</t>
  </si>
  <si>
    <t>электронная книга с интернетом</t>
  </si>
  <si>
    <t>детский планшет с играми</t>
  </si>
  <si>
    <t>теплые носочки для малышей</t>
  </si>
  <si>
    <t>чехол айфон 13 мини</t>
  </si>
  <si>
    <t>спортивная сумка женская для тренировок</t>
  </si>
  <si>
    <t>крестильные рубашки для девочки</t>
  </si>
  <si>
    <t>дрессировка собак</t>
  </si>
  <si>
    <t>сумка женская натуральная кожа кросс боди</t>
  </si>
  <si>
    <t>салфетница кухонная</t>
  </si>
  <si>
    <t>nike барсетка</t>
  </si>
  <si>
    <t>щетка для собак и кошек</t>
  </si>
  <si>
    <t>джинсы оверсайз мужские</t>
  </si>
  <si>
    <t>халат прозрачный</t>
  </si>
  <si>
    <t>пластинки на стену</t>
  </si>
  <si>
    <t>монтировка</t>
  </si>
  <si>
    <t xml:space="preserve">джинсы чёрные женские </t>
  </si>
  <si>
    <t>органайзер для аксессуаров</t>
  </si>
  <si>
    <t>кулон на цепочке</t>
  </si>
  <si>
    <t>тущь</t>
  </si>
  <si>
    <t>63400852</t>
  </si>
  <si>
    <t>brawl stars сумки</t>
  </si>
  <si>
    <t>полиэстер ткань</t>
  </si>
  <si>
    <t>шапка женская трикотажная</t>
  </si>
  <si>
    <t>центрифуга для отжима белья</t>
  </si>
  <si>
    <t>польская косметика</t>
  </si>
  <si>
    <t>подставка под бокалы</t>
  </si>
  <si>
    <t xml:space="preserve">обувь на платформе </t>
  </si>
  <si>
    <t>4 sistem</t>
  </si>
  <si>
    <t>носки женские adidas</t>
  </si>
  <si>
    <t>сумка armani</t>
  </si>
  <si>
    <t>лупа ручная</t>
  </si>
  <si>
    <t>кружка именная</t>
  </si>
  <si>
    <t xml:space="preserve">комбинезон нательный </t>
  </si>
  <si>
    <t>мягкая игрушка банан</t>
  </si>
  <si>
    <t>65975031</t>
  </si>
  <si>
    <t>китайские прокладки</t>
  </si>
  <si>
    <t>памперс для собак</t>
  </si>
  <si>
    <t>сарафан пляжный короткий</t>
  </si>
  <si>
    <t>clio косметика</t>
  </si>
  <si>
    <t>ксб 80</t>
  </si>
  <si>
    <t>многоразовые бахилы</t>
  </si>
  <si>
    <t>пиджаки мужские</t>
  </si>
  <si>
    <t>хлопковые штаны для мальчика</t>
  </si>
  <si>
    <t>чехол на эрпоцы про</t>
  </si>
  <si>
    <t>ботфорты зимние</t>
  </si>
  <si>
    <t>amato</t>
  </si>
  <si>
    <t>кроссовки для мальчиков adidas 36 размер</t>
  </si>
  <si>
    <t>39405083</t>
  </si>
  <si>
    <t xml:space="preserve">микрофибра </t>
  </si>
  <si>
    <t>чокер женский</t>
  </si>
  <si>
    <t>bio tech</t>
  </si>
  <si>
    <t>трансботы</t>
  </si>
  <si>
    <t>оттеночный шампунь для темных волос</t>
  </si>
  <si>
    <t>bort</t>
  </si>
  <si>
    <t>наклейки для техники</t>
  </si>
  <si>
    <t xml:space="preserve">шляпа для девочки </t>
  </si>
  <si>
    <t>чехол для планшета универсальный</t>
  </si>
  <si>
    <t>купальник италия</t>
  </si>
  <si>
    <t>duo</t>
  </si>
  <si>
    <t>костюм повара мужской</t>
  </si>
  <si>
    <t>бьюти холодильник</t>
  </si>
  <si>
    <t xml:space="preserve">ящики для хранения </t>
  </si>
  <si>
    <t>81766762</t>
  </si>
  <si>
    <t>камера заднего вида для авто</t>
  </si>
  <si>
    <t>соусы для мяса</t>
  </si>
  <si>
    <t>оксибас</t>
  </si>
  <si>
    <t>шифоновые блузки</t>
  </si>
  <si>
    <t>сандалии keddo</t>
  </si>
  <si>
    <t>скраб от вросших волос</t>
  </si>
  <si>
    <t>мужская спортивная сумка</t>
  </si>
  <si>
    <t>электрика для ремонта освещение</t>
  </si>
  <si>
    <t>бокс для мамы</t>
  </si>
  <si>
    <t>искусственный декор</t>
  </si>
  <si>
    <t xml:space="preserve">lush </t>
  </si>
  <si>
    <t>подставки для ножей</t>
  </si>
  <si>
    <t>подтарельник</t>
  </si>
  <si>
    <t>50980914</t>
  </si>
  <si>
    <t>merries l</t>
  </si>
  <si>
    <t>сумки натуральная кожа</t>
  </si>
  <si>
    <t>орбибол</t>
  </si>
  <si>
    <t>hils корм сухой</t>
  </si>
  <si>
    <t>броник</t>
  </si>
  <si>
    <t>обувь школьная для подростков</t>
  </si>
  <si>
    <t>костюм женский нарядный деловой</t>
  </si>
  <si>
    <t xml:space="preserve">эритрит </t>
  </si>
  <si>
    <t>футболка brooklyn</t>
  </si>
  <si>
    <t>кофе набор</t>
  </si>
  <si>
    <t xml:space="preserve">рубашка медицинская </t>
  </si>
  <si>
    <t>импульсный массажер</t>
  </si>
  <si>
    <t xml:space="preserve">калейдоскоп </t>
  </si>
  <si>
    <t>футляр для смартфона</t>
  </si>
  <si>
    <t>ковалевич</t>
  </si>
  <si>
    <t>кроссовки сникерсы</t>
  </si>
  <si>
    <t>фила спортивная одежда</t>
  </si>
  <si>
    <t>гелиевые типсы</t>
  </si>
  <si>
    <t>28697942</t>
  </si>
  <si>
    <t>serenada платье</t>
  </si>
  <si>
    <t>кухонная панель</t>
  </si>
  <si>
    <t>игла видаля</t>
  </si>
  <si>
    <t>шкаф для обуви хранение вещей</t>
  </si>
  <si>
    <t>босоножки женские белые натуральная кожа</t>
  </si>
  <si>
    <t>кролик посуда</t>
  </si>
  <si>
    <t>щетка для кота</t>
  </si>
  <si>
    <t xml:space="preserve">тонер для лица </t>
  </si>
  <si>
    <t>серьги кисти</t>
  </si>
  <si>
    <t>гамаки для животных</t>
  </si>
  <si>
    <t>зимний комбинезон для мальчика комплект</t>
  </si>
  <si>
    <t>резинки для фитнеса мужские</t>
  </si>
  <si>
    <t>набор для отбеливания зубов</t>
  </si>
  <si>
    <t>кольца пластиковые</t>
  </si>
  <si>
    <t>игрушечные автоматы</t>
  </si>
  <si>
    <t>топ с кружевом под пиджак</t>
  </si>
  <si>
    <t>уплотнитель для кальяна</t>
  </si>
  <si>
    <t>стаканы для свечей</t>
  </si>
  <si>
    <t>флер косметика</t>
  </si>
  <si>
    <t>ikea посуда</t>
  </si>
  <si>
    <t>для проблемной кожи лица</t>
  </si>
  <si>
    <t>стекло 12 айфон</t>
  </si>
  <si>
    <t>подарок парню 15 лет</t>
  </si>
  <si>
    <t>заколка женская</t>
  </si>
  <si>
    <t>спортивная сумка для подростка</t>
  </si>
  <si>
    <t>adidas женский обувь</t>
  </si>
  <si>
    <t>кеды со стразами</t>
  </si>
  <si>
    <t>мыло clean white</t>
  </si>
  <si>
    <t>бенеттон мужской</t>
  </si>
  <si>
    <t>вешалка для одежды в прихожую</t>
  </si>
  <si>
    <t>kanken fjallraven. рюкзак</t>
  </si>
  <si>
    <t>капа для сна</t>
  </si>
  <si>
    <t>hamilton</t>
  </si>
  <si>
    <t>альфаре</t>
  </si>
  <si>
    <t>корсет для поясницы ортопедический</t>
  </si>
  <si>
    <t>тиоктовая кислота</t>
  </si>
  <si>
    <t>роликовые коньки женские</t>
  </si>
  <si>
    <t>82594992</t>
  </si>
  <si>
    <t>вешалки белые</t>
  </si>
  <si>
    <t>кроссовки женские на широкую ногу</t>
  </si>
  <si>
    <t>фильтр насос бассейн</t>
  </si>
  <si>
    <t>art fact spf</t>
  </si>
  <si>
    <t>шкатулка с балериной</t>
  </si>
  <si>
    <t>тамагочи цветной экран</t>
  </si>
  <si>
    <t>конверсы на платформе</t>
  </si>
  <si>
    <t>красящий шампунь для волос</t>
  </si>
  <si>
    <t>парные украшения для влюбленных</t>
  </si>
  <si>
    <t>рюкзак 4 в 1 сумка пенал шоппер</t>
  </si>
  <si>
    <t>леруа мерлен шторы</t>
  </si>
  <si>
    <t>урологические прокладки для женщин</t>
  </si>
  <si>
    <t>ферропласт</t>
  </si>
  <si>
    <t>ткань кожзам</t>
  </si>
  <si>
    <t>белая хна</t>
  </si>
  <si>
    <t>игра мафия для детей</t>
  </si>
  <si>
    <t>шарик мальчик или девочка</t>
  </si>
  <si>
    <t>модельки</t>
  </si>
  <si>
    <t>шлифовальная машинка с регулировкой оборотов</t>
  </si>
  <si>
    <t>терафлекс адванс</t>
  </si>
  <si>
    <t>токкпоки</t>
  </si>
  <si>
    <t>кроксы сандали</t>
  </si>
  <si>
    <t xml:space="preserve">revlon </t>
  </si>
  <si>
    <t>шлепки tommy hilfiger</t>
  </si>
  <si>
    <t>мини обогреватель</t>
  </si>
  <si>
    <t>картридж для фильтра аквафор</t>
  </si>
  <si>
    <t xml:space="preserve">глицин </t>
  </si>
  <si>
    <t>подвеска жемчужина</t>
  </si>
  <si>
    <t>аква мозайка</t>
  </si>
  <si>
    <t>кружка поильник</t>
  </si>
  <si>
    <t>ламбрикен</t>
  </si>
  <si>
    <t xml:space="preserve">черный гель лак </t>
  </si>
  <si>
    <t>краска для кафельной плитки</t>
  </si>
  <si>
    <t>плед покрывало для кровати и дивана</t>
  </si>
  <si>
    <t>пластырь compeed</t>
  </si>
  <si>
    <t>куртка непромокаемая</t>
  </si>
  <si>
    <t>костюм таракана</t>
  </si>
  <si>
    <t>шлепанцы эва</t>
  </si>
  <si>
    <t>мыло жидкое 5 литров милана</t>
  </si>
  <si>
    <t>сито для заваривания чая</t>
  </si>
  <si>
    <t>носки для пяток</t>
  </si>
  <si>
    <t>рюкзак мужской городской повседневный</t>
  </si>
  <si>
    <t>картридж вапорессо</t>
  </si>
  <si>
    <t>форма для девочек школьная платье</t>
  </si>
  <si>
    <t>сувениры в для подарки</t>
  </si>
  <si>
    <t>купальник спортивный для бассейна</t>
  </si>
  <si>
    <t>плеер мр3</t>
  </si>
  <si>
    <t>бцаа 2:1:1</t>
  </si>
  <si>
    <t xml:space="preserve">футболка женская оверсайз с принтом </t>
  </si>
  <si>
    <t>фреска из песка</t>
  </si>
  <si>
    <t>консилер для лица корея</t>
  </si>
  <si>
    <t>79200913</t>
  </si>
  <si>
    <t>туфли женские на завязках</t>
  </si>
  <si>
    <t>магниты для сварки</t>
  </si>
  <si>
    <t>79752619</t>
  </si>
  <si>
    <t>clever для малышей</t>
  </si>
  <si>
    <t>the pink</t>
  </si>
  <si>
    <t xml:space="preserve">шланг для душа </t>
  </si>
  <si>
    <t xml:space="preserve">подушка для кормления </t>
  </si>
  <si>
    <t>мужские джинсы с высокой посадкой</t>
  </si>
  <si>
    <t>33499054</t>
  </si>
  <si>
    <t>roca</t>
  </si>
  <si>
    <t>летние женские шлепки</t>
  </si>
  <si>
    <t xml:space="preserve">джек лондон </t>
  </si>
  <si>
    <t>кофта на молнии серая</t>
  </si>
  <si>
    <t>шампунь для волос fructis</t>
  </si>
  <si>
    <t>миядзаки</t>
  </si>
  <si>
    <t>чай кантата</t>
  </si>
  <si>
    <t>тумба под обувь</t>
  </si>
  <si>
    <t>женские платья беларусь 48</t>
  </si>
  <si>
    <t>прозрачные штаны</t>
  </si>
  <si>
    <t>собачки сквиш</t>
  </si>
  <si>
    <t>трусы утягивающие женские</t>
  </si>
  <si>
    <t>детский фотоаппарат зайчик</t>
  </si>
  <si>
    <t>усилитель тв сигнала</t>
  </si>
  <si>
    <t>зубная паста корейская</t>
  </si>
  <si>
    <t>швейная машинка зингер</t>
  </si>
  <si>
    <t>76663159</t>
  </si>
  <si>
    <t>42731195</t>
  </si>
  <si>
    <t>happy hippo</t>
  </si>
  <si>
    <t>древний ужас</t>
  </si>
  <si>
    <t>пауч многоразовый</t>
  </si>
  <si>
    <t>кодовые имена</t>
  </si>
  <si>
    <t>гелевые подпяточники</t>
  </si>
  <si>
    <t>asolo</t>
  </si>
  <si>
    <t>11564543</t>
  </si>
  <si>
    <t xml:space="preserve">для бороды </t>
  </si>
  <si>
    <t xml:space="preserve">шелковый халат </t>
  </si>
  <si>
    <t>look of young</t>
  </si>
  <si>
    <t>туфли вечерние женские</t>
  </si>
  <si>
    <t>очки виртуальной реальности для детей</t>
  </si>
  <si>
    <t>iphone 6s plus</t>
  </si>
  <si>
    <t>подарок на юбилей</t>
  </si>
  <si>
    <t>длинное вечернее платье в пол</t>
  </si>
  <si>
    <t>подставки под удочки</t>
  </si>
  <si>
    <t>адидас женские</t>
  </si>
  <si>
    <t>детские игрушки до года</t>
  </si>
  <si>
    <t>чехол гладильная доска</t>
  </si>
  <si>
    <t>костюм единорога</t>
  </si>
  <si>
    <t>футболка 18+</t>
  </si>
  <si>
    <t>маскировочный костюм</t>
  </si>
  <si>
    <t>кронштейн для карниза дом</t>
  </si>
  <si>
    <t>джинсы с разрезами на бедрах</t>
  </si>
  <si>
    <t>амина</t>
  </si>
  <si>
    <t>кресло кокон садовое</t>
  </si>
  <si>
    <t>конфеты шоколадные в коробках</t>
  </si>
  <si>
    <t>что можно подарить девочке</t>
  </si>
  <si>
    <t>маленькое счастье</t>
  </si>
  <si>
    <t>футбрлка женская</t>
  </si>
  <si>
    <t>пояс для танца живота</t>
  </si>
  <si>
    <t>клирвин красота</t>
  </si>
  <si>
    <t>перчатка для тела</t>
  </si>
  <si>
    <t>беретка женская весна</t>
  </si>
  <si>
    <t>патрон для лампочки е27</t>
  </si>
  <si>
    <t>19175029</t>
  </si>
  <si>
    <t>moka</t>
  </si>
  <si>
    <t>мягкая игрушка тигренок</t>
  </si>
  <si>
    <t>матрас надувной для сна</t>
  </si>
  <si>
    <t>фруктовое желе</t>
  </si>
  <si>
    <t>браслет для часов женский металлический</t>
  </si>
  <si>
    <t>пачка женская</t>
  </si>
  <si>
    <t>куртка спортивная весна</t>
  </si>
  <si>
    <t>кроссовки женские натуральная кожа осень</t>
  </si>
  <si>
    <t>топик майка</t>
  </si>
  <si>
    <t xml:space="preserve">платье в горох </t>
  </si>
  <si>
    <t>триммер для тела</t>
  </si>
  <si>
    <t>паровой очиститель</t>
  </si>
  <si>
    <t>расрочка</t>
  </si>
  <si>
    <t>куртки кожанки женские</t>
  </si>
  <si>
    <t>машинка для пельменей</t>
  </si>
  <si>
    <t>подгузники nb</t>
  </si>
  <si>
    <t>гель для душа 750</t>
  </si>
  <si>
    <t>штора рулонная блэкаут</t>
  </si>
  <si>
    <t>корсет поясничный</t>
  </si>
  <si>
    <t>фоторамки 30х40</t>
  </si>
  <si>
    <t>гантели для фитнеса 2кг</t>
  </si>
  <si>
    <t>секущиеся концы</t>
  </si>
  <si>
    <t>набор пивных бокалов</t>
  </si>
  <si>
    <t>очки корригирующие для чтения</t>
  </si>
  <si>
    <t>биосталь</t>
  </si>
  <si>
    <t>тамоксифен</t>
  </si>
  <si>
    <t>роликовые кроссовки для мальчиков</t>
  </si>
  <si>
    <t>кларанс тональный крем</t>
  </si>
  <si>
    <t>14178061</t>
  </si>
  <si>
    <t>фотообои 400х270 детские</t>
  </si>
  <si>
    <t>скрапбукинг альбом</t>
  </si>
  <si>
    <t>калининград</t>
  </si>
  <si>
    <t>kokos</t>
  </si>
  <si>
    <t>epsom.pro</t>
  </si>
  <si>
    <t>ошейник от клещей для собак</t>
  </si>
  <si>
    <t>костюм женский летний офисный</t>
  </si>
  <si>
    <t>ростовые костюмы</t>
  </si>
  <si>
    <t>elendora</t>
  </si>
  <si>
    <t>для хвойных растений</t>
  </si>
  <si>
    <t>66974590</t>
  </si>
  <si>
    <t>тубус картонный</t>
  </si>
  <si>
    <t>привет уроды</t>
  </si>
  <si>
    <t>пляжное полотенце детское</t>
  </si>
  <si>
    <t>пеларгония махровая</t>
  </si>
  <si>
    <t>щенки</t>
  </si>
  <si>
    <t>игрушка синий трактор с прицепом</t>
  </si>
  <si>
    <t>57802115</t>
  </si>
  <si>
    <t>женские белые футболки</t>
  </si>
  <si>
    <t>максфактор</t>
  </si>
  <si>
    <t>princess</t>
  </si>
  <si>
    <t>браслет из серебра 925 пробы</t>
  </si>
  <si>
    <t>хватит быть славным парнем</t>
  </si>
  <si>
    <t>arduino uno</t>
  </si>
  <si>
    <t>пикник батончик</t>
  </si>
  <si>
    <t>imperial одежда для женщин</t>
  </si>
  <si>
    <t>лёгкие летние платья</t>
  </si>
  <si>
    <t>творопыш</t>
  </si>
  <si>
    <t xml:space="preserve">42627520 </t>
  </si>
  <si>
    <t>веревочка для очков</t>
  </si>
  <si>
    <t>иглы швейные</t>
  </si>
  <si>
    <t>чехол на 8 plus iphone силиконовый</t>
  </si>
  <si>
    <t>шорты экокожа</t>
  </si>
  <si>
    <t>antilopa кроссовки</t>
  </si>
  <si>
    <t>одежда для девочек подростков</t>
  </si>
  <si>
    <t xml:space="preserve">lego ninjago </t>
  </si>
  <si>
    <t>винный столик из дуба</t>
  </si>
  <si>
    <t>эксперт волос эвалар</t>
  </si>
  <si>
    <t>tamaris женский обувь</t>
  </si>
  <si>
    <t>слейв</t>
  </si>
  <si>
    <t>миноксидин</t>
  </si>
  <si>
    <t>гамак для животных</t>
  </si>
  <si>
    <t xml:space="preserve">серьги мужские </t>
  </si>
  <si>
    <t>nike мужское</t>
  </si>
  <si>
    <t>peros</t>
  </si>
  <si>
    <t>комбинезон черный</t>
  </si>
  <si>
    <t>запахи в машину</t>
  </si>
  <si>
    <t>пряжа в бобинах</t>
  </si>
  <si>
    <t xml:space="preserve">твое брюки </t>
  </si>
  <si>
    <t>марк 2</t>
  </si>
  <si>
    <t>плюшевая аянами рей</t>
  </si>
  <si>
    <t>магнитный чехол для iphone</t>
  </si>
  <si>
    <t>томи хилфигер обувь женская</t>
  </si>
  <si>
    <t>летняя одежда для подростков</t>
  </si>
  <si>
    <t>колориста для волос краска</t>
  </si>
  <si>
    <t xml:space="preserve">мотоперчатки </t>
  </si>
  <si>
    <t>оконные жалюзи</t>
  </si>
  <si>
    <t>gold standard whey</t>
  </si>
  <si>
    <t>26815881</t>
  </si>
  <si>
    <t>сковорода традиция</t>
  </si>
  <si>
    <t>палатка декатлон</t>
  </si>
  <si>
    <t>крючки рыболовные карповые</t>
  </si>
  <si>
    <t>74609725</t>
  </si>
  <si>
    <t>стеклянная штора для ванной</t>
  </si>
  <si>
    <t>бутылочка авент natural</t>
  </si>
  <si>
    <t>oberhof</t>
  </si>
  <si>
    <t>20844763</t>
  </si>
  <si>
    <t>ванна для парафинотерапии</t>
  </si>
  <si>
    <t>велосипед для девочки 3 года</t>
  </si>
  <si>
    <t>гарри поттер фигурки</t>
  </si>
  <si>
    <t>блузка зола</t>
  </si>
  <si>
    <t>дюбель для теплоизоляции</t>
  </si>
  <si>
    <t>51680415</t>
  </si>
  <si>
    <t>семейники мужские</t>
  </si>
  <si>
    <t>van cleef</t>
  </si>
  <si>
    <t>блокнот а5 в клетку в твердой обложке</t>
  </si>
  <si>
    <t>форма из фольги</t>
  </si>
  <si>
    <t>h2o</t>
  </si>
  <si>
    <t>сумки италия</t>
  </si>
  <si>
    <t>наборы подарочные</t>
  </si>
  <si>
    <t>кружевной воротник</t>
  </si>
  <si>
    <t>кроссовки мужские для зала</t>
  </si>
  <si>
    <t>крем лифтинг</t>
  </si>
  <si>
    <t>чай ричард с бергамотом</t>
  </si>
  <si>
    <t xml:space="preserve">витамины для детей </t>
  </si>
  <si>
    <t>ручка мебельная черная</t>
  </si>
  <si>
    <t>эко коврики в машину</t>
  </si>
  <si>
    <t>толстовка nike мужская</t>
  </si>
  <si>
    <t>kokoro</t>
  </si>
  <si>
    <t>кухонные органайзеры</t>
  </si>
  <si>
    <t>miss laminaria</t>
  </si>
  <si>
    <t xml:space="preserve">краска по дереву </t>
  </si>
  <si>
    <t>12712001</t>
  </si>
  <si>
    <t>кубики детские деревянные</t>
  </si>
  <si>
    <t>набор машинок для мальчиков 4шт</t>
  </si>
  <si>
    <t>легкий пластилин для лепки</t>
  </si>
  <si>
    <t>блокираторы детские</t>
  </si>
  <si>
    <t>шуманит для унитаз</t>
  </si>
  <si>
    <t>безрукавка женская болоньевая</t>
  </si>
  <si>
    <t>зубная электрическая щетка</t>
  </si>
  <si>
    <t>керри</t>
  </si>
  <si>
    <t>фитнес часы браслет</t>
  </si>
  <si>
    <t>полотенце махровое 50х90 турция</t>
  </si>
  <si>
    <t>jbl flip</t>
  </si>
  <si>
    <t>битумный лак</t>
  </si>
  <si>
    <t>гель для аппаратной косметологии</t>
  </si>
  <si>
    <t>kodak фотопленка</t>
  </si>
  <si>
    <t>бра лофт</t>
  </si>
  <si>
    <t>твардовский василий теркин</t>
  </si>
  <si>
    <t>тени для глаз яркие цвета</t>
  </si>
  <si>
    <t>кофе в банке</t>
  </si>
  <si>
    <t>набор шугаринга</t>
  </si>
  <si>
    <t>женские домашние тапочки натуральная кожа</t>
  </si>
  <si>
    <t xml:space="preserve">кукла пупс </t>
  </si>
  <si>
    <t>шарик цифра 5</t>
  </si>
  <si>
    <t>lio boom</t>
  </si>
  <si>
    <t>зарядка для ноутбука асус</t>
  </si>
  <si>
    <t>таблетка красоты</t>
  </si>
  <si>
    <t>26514387</t>
  </si>
  <si>
    <t>гель для увеличения члена</t>
  </si>
  <si>
    <t>шупетт</t>
  </si>
  <si>
    <t>откуда берутся дети книга</t>
  </si>
  <si>
    <t>портативный фотопринтер</t>
  </si>
  <si>
    <t>мотобрюки</t>
  </si>
  <si>
    <t>кармашки на шкафчик в детский сад</t>
  </si>
  <si>
    <t>спортивные брюки мужские утепленные</t>
  </si>
  <si>
    <t>магнитный жезл с фишками</t>
  </si>
  <si>
    <t>фотозона на свадьбу</t>
  </si>
  <si>
    <t>боксерка</t>
  </si>
  <si>
    <t>купальник женский раздельные с пушап</t>
  </si>
  <si>
    <t>туфли женские с застежкой</t>
  </si>
  <si>
    <t>диск dvd r</t>
  </si>
  <si>
    <t>смесь для хлеба</t>
  </si>
  <si>
    <t>подставка для подогрева стеклянного чайника</t>
  </si>
  <si>
    <t>четвероногий гурман</t>
  </si>
  <si>
    <t>13726840</t>
  </si>
  <si>
    <t>шезлонг для дачи</t>
  </si>
  <si>
    <t>белые кросовки женские</t>
  </si>
  <si>
    <t>соски для бутылочек авент</t>
  </si>
  <si>
    <t>33570503</t>
  </si>
  <si>
    <t>футболки gap</t>
  </si>
  <si>
    <t>micasa</t>
  </si>
  <si>
    <t>шарики для стерилизации</t>
  </si>
  <si>
    <t>турник 3 в 1 усиленный</t>
  </si>
  <si>
    <t>для коктейлей</t>
  </si>
  <si>
    <t>ганнибал</t>
  </si>
  <si>
    <t>миски для котят</t>
  </si>
  <si>
    <t>чехол на айпад мини 2</t>
  </si>
  <si>
    <t>белые слипоны</t>
  </si>
  <si>
    <t>prada candy</t>
  </si>
  <si>
    <t>центелла</t>
  </si>
  <si>
    <t>красное вечернее платье</t>
  </si>
  <si>
    <t>щетка фен</t>
  </si>
  <si>
    <t>твое тетрадь смерти</t>
  </si>
  <si>
    <t>шампунь sos</t>
  </si>
  <si>
    <t>футболка викинг</t>
  </si>
  <si>
    <t>защитное стекло хонор 9 х</t>
  </si>
  <si>
    <t>телефон поко x3</t>
  </si>
  <si>
    <t>кли геншин</t>
  </si>
  <si>
    <t>бытовая техника робот-пылесос</t>
  </si>
  <si>
    <t>белита витэкс</t>
  </si>
  <si>
    <t>боди в сетку</t>
  </si>
  <si>
    <t>стол офисный угловой</t>
  </si>
  <si>
    <t>soyola</t>
  </si>
  <si>
    <t>клеенка прозрачная</t>
  </si>
  <si>
    <t>crunch</t>
  </si>
  <si>
    <t>pierre cardin носки</t>
  </si>
  <si>
    <t>коллектор</t>
  </si>
  <si>
    <t>рюкзак хаки</t>
  </si>
  <si>
    <t>призрачный гонщик</t>
  </si>
  <si>
    <t>дарсанваль</t>
  </si>
  <si>
    <t>куприн яма</t>
  </si>
  <si>
    <t>поделки из дерева</t>
  </si>
  <si>
    <t>гольфы футбольные для мальчика</t>
  </si>
  <si>
    <t>покрышка для тачки</t>
  </si>
  <si>
    <t>тряпка для уборки из микрофибры</t>
  </si>
  <si>
    <t>ошейник эротик</t>
  </si>
  <si>
    <t>katty</t>
  </si>
  <si>
    <t>пакет полиэтиленовый подарочный 23 февраля</t>
  </si>
  <si>
    <t>tecno camon 18 premier</t>
  </si>
  <si>
    <t>45318531</t>
  </si>
  <si>
    <t>чемодан 55 40 20</t>
  </si>
  <si>
    <t>74539831</t>
  </si>
  <si>
    <t>твое распродажа</t>
  </si>
  <si>
    <t>bibs товары для малышей</t>
  </si>
  <si>
    <t>aspire</t>
  </si>
  <si>
    <t>клей столярный</t>
  </si>
  <si>
    <t>крем ахромин</t>
  </si>
  <si>
    <t>батут для детей</t>
  </si>
  <si>
    <t>блоб топ</t>
  </si>
  <si>
    <t>сумка для купальника</t>
  </si>
  <si>
    <t>рюкзак dc</t>
  </si>
  <si>
    <t>play today для девочек обувь</t>
  </si>
  <si>
    <t>ингалятор небулайзер and</t>
  </si>
  <si>
    <t>кофе растворимый чибо</t>
  </si>
  <si>
    <t>мангал разборный складной</t>
  </si>
  <si>
    <t>nord</t>
  </si>
  <si>
    <t>трусы и майка комплект детский</t>
  </si>
  <si>
    <t>hobot 188</t>
  </si>
  <si>
    <t>подарок малышу</t>
  </si>
  <si>
    <t xml:space="preserve">видеосвет </t>
  </si>
  <si>
    <t>рамка для грамоты</t>
  </si>
  <si>
    <t>мотор для пылесоса samsung</t>
  </si>
  <si>
    <t>занавески для дачи</t>
  </si>
  <si>
    <t>автомобильные наклейки</t>
  </si>
  <si>
    <t>шорты найк женские спортивные</t>
  </si>
  <si>
    <t>карандаш для бровей ресничка</t>
  </si>
  <si>
    <t>барсик наполнитель</t>
  </si>
  <si>
    <t>крем для лица acura</t>
  </si>
  <si>
    <t>черное длинное платье</t>
  </si>
  <si>
    <t>гель лак pashe</t>
  </si>
  <si>
    <t>сумка женская хобо</t>
  </si>
  <si>
    <t>кроссовки converse</t>
  </si>
  <si>
    <t>чехол на macbook pro 13</t>
  </si>
  <si>
    <t>fructis маска</t>
  </si>
  <si>
    <t>циновка джут</t>
  </si>
  <si>
    <t>пума шорты</t>
  </si>
  <si>
    <t>эксидерм</t>
  </si>
  <si>
    <t>карандаши пастельные</t>
  </si>
  <si>
    <t>гель ушастый нянь</t>
  </si>
  <si>
    <t>цепи мужские</t>
  </si>
  <si>
    <t>черная москва</t>
  </si>
  <si>
    <t>свечи фейерверк для торта</t>
  </si>
  <si>
    <t>бортики сетка</t>
  </si>
  <si>
    <t>ветровка на девочку подростка на осень с подкладом</t>
  </si>
  <si>
    <t>зеркало с увеличением</t>
  </si>
  <si>
    <t>мешок строительный</t>
  </si>
  <si>
    <t>шотры мужские</t>
  </si>
  <si>
    <t>бежевое худи</t>
  </si>
  <si>
    <t>мужские брюки карго</t>
  </si>
  <si>
    <t>лента выпускник детского сада 2021</t>
  </si>
  <si>
    <t>для восточных танцев</t>
  </si>
  <si>
    <t>корм для птиц рио</t>
  </si>
  <si>
    <t>чехол se</t>
  </si>
  <si>
    <t>хот дог</t>
  </si>
  <si>
    <t>наколенники для дачи</t>
  </si>
  <si>
    <t>джинсы вареные</t>
  </si>
  <si>
    <t>18 взрослые для женщин игрушки</t>
  </si>
  <si>
    <t>болеро рукава</t>
  </si>
  <si>
    <t>зажимы для кроя</t>
  </si>
  <si>
    <t>чайник бочонок</t>
  </si>
  <si>
    <t>джим батчер</t>
  </si>
  <si>
    <t xml:space="preserve">рубашка зеленая </t>
  </si>
  <si>
    <t>строительство</t>
  </si>
  <si>
    <t>резиновые детские сапоги</t>
  </si>
  <si>
    <t>xiaomi tv</t>
  </si>
  <si>
    <t>взрослые памперсы</t>
  </si>
  <si>
    <t>костюм спортивный лето</t>
  </si>
  <si>
    <t>подгузники памперс 2</t>
  </si>
  <si>
    <t>панама calvin klein</t>
  </si>
  <si>
    <t>женские трусы твое</t>
  </si>
  <si>
    <t>колготки чулка с имитацией</t>
  </si>
  <si>
    <t>куртка мальчик</t>
  </si>
  <si>
    <t>колюты школьные для девочки</t>
  </si>
  <si>
    <t>чехол на iphone 6s с принтом</t>
  </si>
  <si>
    <t>кофе lavazza в зернах 1 кг</t>
  </si>
  <si>
    <t>коврик для балкона</t>
  </si>
  <si>
    <t>мармелад ассорти</t>
  </si>
  <si>
    <t>шланг газовой плиты</t>
  </si>
  <si>
    <t>супрасорб ф</t>
  </si>
  <si>
    <t>памперсы joonis</t>
  </si>
  <si>
    <t>63403455</t>
  </si>
  <si>
    <t>74275213</t>
  </si>
  <si>
    <t>стульчик для купания малыша</t>
  </si>
  <si>
    <t>ведро туалет мини</t>
  </si>
  <si>
    <t>комбинезон на флисе</t>
  </si>
  <si>
    <t>женские брюки бананы</t>
  </si>
  <si>
    <t>фигурка евангелион</t>
  </si>
  <si>
    <t>зубная паста для чувствительных зубов и десен</t>
  </si>
  <si>
    <t xml:space="preserve">радиатор </t>
  </si>
  <si>
    <t>карабины для рукоделия</t>
  </si>
  <si>
    <t>юбка для пляжа</t>
  </si>
  <si>
    <t>серьги бижутерия для подростков</t>
  </si>
  <si>
    <t>eve confidence</t>
  </si>
  <si>
    <t>женские платья лето</t>
  </si>
  <si>
    <t>возлюби болезнь свою книга</t>
  </si>
  <si>
    <t>свечи маленькие</t>
  </si>
  <si>
    <t>симилак классик</t>
  </si>
  <si>
    <t>мне 1 годик боди</t>
  </si>
  <si>
    <t>брелок jdm</t>
  </si>
  <si>
    <t>бензопилы stihl</t>
  </si>
  <si>
    <t>кеды мужские недорогие</t>
  </si>
  <si>
    <t>кофе жокей триумф</t>
  </si>
  <si>
    <t>73189370</t>
  </si>
  <si>
    <t>спортивный костюм тройка женский на флисе</t>
  </si>
  <si>
    <t>старлайн а91</t>
  </si>
  <si>
    <t>пижама детская для мальчика теплая</t>
  </si>
  <si>
    <t>молочко автозагар для тела</t>
  </si>
  <si>
    <t>набор для маникюра педикюра</t>
  </si>
  <si>
    <t>redbull</t>
  </si>
  <si>
    <t>70635845</t>
  </si>
  <si>
    <t>маятниковый механизм</t>
  </si>
  <si>
    <t>корыто садовое</t>
  </si>
  <si>
    <t>носки спанч боб</t>
  </si>
  <si>
    <t>мини сейф</t>
  </si>
  <si>
    <t>сандали подростковые</t>
  </si>
  <si>
    <t>hausland</t>
  </si>
  <si>
    <t>семена мелиссы</t>
  </si>
  <si>
    <t>футболка с цифрами</t>
  </si>
  <si>
    <t>карта москвы</t>
  </si>
  <si>
    <t>держатель головы в автокресло</t>
  </si>
  <si>
    <t>юна</t>
  </si>
  <si>
    <t>укулеле тенор</t>
  </si>
  <si>
    <t>часы apple вотч 6</t>
  </si>
  <si>
    <t>паффы для лица</t>
  </si>
  <si>
    <t>znwr</t>
  </si>
  <si>
    <t>фитнес шорты</t>
  </si>
  <si>
    <t>пенокомплект</t>
  </si>
  <si>
    <t>17605391</t>
  </si>
  <si>
    <t>пряжа меринос</t>
  </si>
  <si>
    <t>ножи бабочка</t>
  </si>
  <si>
    <t>трикотажный костюм женский лапша</t>
  </si>
  <si>
    <t>джинсы мужские летние бананы</t>
  </si>
  <si>
    <t>духи молекула 01 эксцентрик</t>
  </si>
  <si>
    <t>квами</t>
  </si>
  <si>
    <t>цифры для торта</t>
  </si>
  <si>
    <t>краб для волос маленький</t>
  </si>
  <si>
    <t>духи с запахом шоколада</t>
  </si>
  <si>
    <t>после бритья средства</t>
  </si>
  <si>
    <t xml:space="preserve">адидас женская одежда </t>
  </si>
  <si>
    <t>папка канцелярская а5</t>
  </si>
  <si>
    <t>47220360</t>
  </si>
  <si>
    <t>портьера блэкаут</t>
  </si>
  <si>
    <t>трюфели победа</t>
  </si>
  <si>
    <t>тришун бад</t>
  </si>
  <si>
    <t>чехол iphone 6s plus</t>
  </si>
  <si>
    <t>66676940</t>
  </si>
  <si>
    <t>игрушка своими руками</t>
  </si>
  <si>
    <t>поводок струна</t>
  </si>
  <si>
    <t xml:space="preserve">мужские толстовки </t>
  </si>
  <si>
    <t>спрей для курения</t>
  </si>
  <si>
    <t>подвеска для девочки</t>
  </si>
  <si>
    <t>теннисная юбка в школу</t>
  </si>
  <si>
    <t xml:space="preserve">север сумка </t>
  </si>
  <si>
    <t>белая мужская майка</t>
  </si>
  <si>
    <t>набор врача</t>
  </si>
  <si>
    <t>75622335</t>
  </si>
  <si>
    <t>76085052</t>
  </si>
  <si>
    <t>стол для шитья</t>
  </si>
  <si>
    <t>масло для волос гарньер</t>
  </si>
  <si>
    <t>камень для выпечки</t>
  </si>
  <si>
    <t>неоновое платье</t>
  </si>
  <si>
    <t>кальян маленький</t>
  </si>
  <si>
    <t>плащи зарина</t>
  </si>
  <si>
    <t>10228865</t>
  </si>
  <si>
    <t>картриджи для фотоаппарата мгновенной печати</t>
  </si>
  <si>
    <t>берконти женская обувь кроссовки</t>
  </si>
  <si>
    <t>стекло айфон 13 про</t>
  </si>
  <si>
    <t>ручка шариковая erichkrause</t>
  </si>
  <si>
    <t>пустышка товары для малышей</t>
  </si>
  <si>
    <t>джинсы женские для невысоких</t>
  </si>
  <si>
    <t>ostin купальник</t>
  </si>
  <si>
    <t>шампунь для йорков</t>
  </si>
  <si>
    <t>maybelline sky high</t>
  </si>
  <si>
    <t>бумага в рулоне</t>
  </si>
  <si>
    <t>peppa pig</t>
  </si>
  <si>
    <t>лореаль париж</t>
  </si>
  <si>
    <t>винный холодильник</t>
  </si>
  <si>
    <t>52482658</t>
  </si>
  <si>
    <t>летний образ</t>
  </si>
  <si>
    <t>пластмассовый для хранения</t>
  </si>
  <si>
    <t>ростелеком</t>
  </si>
  <si>
    <t>семена редис ранний</t>
  </si>
  <si>
    <t>вечернее белое платье</t>
  </si>
  <si>
    <t>массажеры механические</t>
  </si>
  <si>
    <t>кофта черная мужская</t>
  </si>
  <si>
    <t>значки гарри поттер</t>
  </si>
  <si>
    <t>основа для ободка</t>
  </si>
  <si>
    <t>пидамы</t>
  </si>
  <si>
    <t>автопластилин</t>
  </si>
  <si>
    <t>органайзер для футболок</t>
  </si>
  <si>
    <t xml:space="preserve">скрытая камера </t>
  </si>
  <si>
    <t>ротор</t>
  </si>
  <si>
    <t>34356311</t>
  </si>
  <si>
    <t>детралекс 1000</t>
  </si>
  <si>
    <t>пригласительные на день рождения детские</t>
  </si>
  <si>
    <t>трико для мальчиков</t>
  </si>
  <si>
    <t>окислители для волос</t>
  </si>
  <si>
    <t>фата с блестками</t>
  </si>
  <si>
    <t>классному руководителю</t>
  </si>
  <si>
    <t>картридж для фильтра воды аквафор</t>
  </si>
  <si>
    <t>ночная сорочка турция</t>
  </si>
  <si>
    <t>портфель женский для документов</t>
  </si>
  <si>
    <t>купальники детские девочки для плавания</t>
  </si>
  <si>
    <t>светильники для натяжного потолка</t>
  </si>
  <si>
    <t>organic kitchen набор</t>
  </si>
  <si>
    <t>детские ушные палочки</t>
  </si>
  <si>
    <t>мыло член пенис</t>
  </si>
  <si>
    <t>кофе со вкусом</t>
  </si>
  <si>
    <t>скраб 7days</t>
  </si>
  <si>
    <t>ударный массажер</t>
  </si>
  <si>
    <t>подводка для глаз черная</t>
  </si>
  <si>
    <t>джинсы скинни с завышенной талией</t>
  </si>
  <si>
    <t>конструктор цветы</t>
  </si>
  <si>
    <t>журналы лего</t>
  </si>
  <si>
    <t>средство от прыщей на лице для подростков</t>
  </si>
  <si>
    <t>пылесос для дивана</t>
  </si>
  <si>
    <t>сальник коленвала</t>
  </si>
  <si>
    <t>марк энд спенсер</t>
  </si>
  <si>
    <t xml:space="preserve">шорты купальные </t>
  </si>
  <si>
    <t>пижама на мальчика со штанами</t>
  </si>
  <si>
    <t>мото одежда</t>
  </si>
  <si>
    <t>носки для младенцев</t>
  </si>
  <si>
    <t>кроссовки nike детские для бега</t>
  </si>
  <si>
    <t>бритва браун</t>
  </si>
  <si>
    <t>хлеб, булочки, лепешки</t>
  </si>
  <si>
    <t>спинозавр</t>
  </si>
  <si>
    <t>компрессионные носки мужские</t>
  </si>
  <si>
    <t>чабер</t>
  </si>
  <si>
    <t>топ декор</t>
  </si>
  <si>
    <t>ивановский трикотаж женский белье</t>
  </si>
  <si>
    <t>золотое таро</t>
  </si>
  <si>
    <t>магнитола 1 din</t>
  </si>
  <si>
    <t>футболка мужская оверсайз твое</t>
  </si>
  <si>
    <t>плюшевый хаги ваги</t>
  </si>
  <si>
    <t>ушки кошачьи</t>
  </si>
  <si>
    <t>carpisa</t>
  </si>
  <si>
    <t>стол со стулом детский</t>
  </si>
  <si>
    <t>промывочное масло для двигателя</t>
  </si>
  <si>
    <t>рюкщак</t>
  </si>
  <si>
    <t>рюкзак ортопедический 1 класс</t>
  </si>
  <si>
    <t>брелок член</t>
  </si>
  <si>
    <t>машинка для гибкого трека</t>
  </si>
  <si>
    <t>майки твое женские</t>
  </si>
  <si>
    <t>черное худи женское</t>
  </si>
  <si>
    <t>kapous оттеночный бальзам</t>
  </si>
  <si>
    <t>корзина для хранения пластик</t>
  </si>
  <si>
    <t>ночные рубашки женские больших размеров</t>
  </si>
  <si>
    <t>костюм леопардовый</t>
  </si>
  <si>
    <t>ручка для кухонного шкафа</t>
  </si>
  <si>
    <t>экстракт косточек грейпфрута</t>
  </si>
  <si>
    <t>69175326</t>
  </si>
  <si>
    <t>79094600</t>
  </si>
  <si>
    <t>туристический стол в комплекте с 4 стульями</t>
  </si>
  <si>
    <t xml:space="preserve">пружина </t>
  </si>
  <si>
    <t>шарики для фигур</t>
  </si>
  <si>
    <t>оттеночный бальзам эстель</t>
  </si>
  <si>
    <t>сандалии blessbox</t>
  </si>
  <si>
    <t>семена для проращивания</t>
  </si>
  <si>
    <t xml:space="preserve">олимпийка женская </t>
  </si>
  <si>
    <t>летняя мужская обувь слипоны</t>
  </si>
  <si>
    <t>косметичка для лекарств</t>
  </si>
  <si>
    <t>nail republic гель-лак</t>
  </si>
  <si>
    <t>купальник женский слитные большой размер</t>
  </si>
  <si>
    <t>деловой костюм женский с пиджаком</t>
  </si>
  <si>
    <t>миша крема косметика</t>
  </si>
  <si>
    <t>кольца керамика</t>
  </si>
  <si>
    <t>спрей от пота</t>
  </si>
  <si>
    <t>детский трикотаж</t>
  </si>
  <si>
    <t>сумка на шею</t>
  </si>
  <si>
    <t>тамаринд</t>
  </si>
  <si>
    <t>панама мужская летняя с принтом</t>
  </si>
  <si>
    <t>тефаль пылесос</t>
  </si>
  <si>
    <t>чехол на наушники xiaomi mi</t>
  </si>
  <si>
    <t>honor watch gs pro</t>
  </si>
  <si>
    <t>веретено деревянное</t>
  </si>
  <si>
    <t>dsm израиль mon platin косметика</t>
  </si>
  <si>
    <t xml:space="preserve">ботокс для волос </t>
  </si>
  <si>
    <t>решетка для вытяжки</t>
  </si>
  <si>
    <t>холст на магните</t>
  </si>
  <si>
    <t>34725257</t>
  </si>
  <si>
    <t>платье mango mango</t>
  </si>
  <si>
    <t>блузка в горох</t>
  </si>
  <si>
    <t>рисовые хлопья детские</t>
  </si>
  <si>
    <t>хлебопечь gorenje</t>
  </si>
  <si>
    <t>хранение сыпучих продуктов</t>
  </si>
  <si>
    <t>blond me</t>
  </si>
  <si>
    <t>кепка милитари</t>
  </si>
  <si>
    <t>very neat женский одежда</t>
  </si>
  <si>
    <t xml:space="preserve">костюм спортивный женский летний </t>
  </si>
  <si>
    <t>жилетка женская джинсовая</t>
  </si>
  <si>
    <t>юбка длинная вечерняя</t>
  </si>
  <si>
    <t>фонарь для рыбалки</t>
  </si>
  <si>
    <t>шприцы для уколов</t>
  </si>
  <si>
    <t>горы по колено</t>
  </si>
  <si>
    <t>крем для локтей и коленей</t>
  </si>
  <si>
    <t>для торта лопатка</t>
  </si>
  <si>
    <t>каменный дезодорант</t>
  </si>
  <si>
    <t>yu.r</t>
  </si>
  <si>
    <t>платье для малыша с рукавами</t>
  </si>
  <si>
    <t>тканевый рюкзак</t>
  </si>
  <si>
    <t>сарафан школьная одежда для девочек</t>
  </si>
  <si>
    <t>сарафан на футболку</t>
  </si>
  <si>
    <t>ваза для фруктов посуда и инвентарь</t>
  </si>
  <si>
    <t>барсетка для мальчиков</t>
  </si>
  <si>
    <t>тетрадь в линейку 24 листа</t>
  </si>
  <si>
    <t>чехол на honor 10i с принтом</t>
  </si>
  <si>
    <t>effort батончики</t>
  </si>
  <si>
    <t>прокладки урологические для женщин seni</t>
  </si>
  <si>
    <t>шляпы летние</t>
  </si>
  <si>
    <t>бутсы adidas шиповки</t>
  </si>
  <si>
    <t>мешочек подарочный</t>
  </si>
  <si>
    <t xml:space="preserve">краги </t>
  </si>
  <si>
    <t>коробка с днем рождения</t>
  </si>
  <si>
    <t>сигнализатор клева</t>
  </si>
  <si>
    <t>мини компьютер</t>
  </si>
  <si>
    <t xml:space="preserve">калькулятор маленький </t>
  </si>
  <si>
    <t>водолазка прозрачная стрейч</t>
  </si>
  <si>
    <t xml:space="preserve">бриджи для девочки </t>
  </si>
  <si>
    <t>гиалурол</t>
  </si>
  <si>
    <t>чехол на redmi note 9s</t>
  </si>
  <si>
    <t>luxo</t>
  </si>
  <si>
    <t>комплект белья в рубчик</t>
  </si>
  <si>
    <t>nika женский</t>
  </si>
  <si>
    <t>детские ветровки</t>
  </si>
  <si>
    <t xml:space="preserve">сумка для спорта </t>
  </si>
  <si>
    <t>цветы домашние</t>
  </si>
  <si>
    <t>сумка мужская на бедро</t>
  </si>
  <si>
    <t>фисташки жареные</t>
  </si>
  <si>
    <t>магнит на чехол телефона</t>
  </si>
  <si>
    <t>шлепанцы женские nike</t>
  </si>
  <si>
    <t>лосины блестящие</t>
  </si>
  <si>
    <t>редми нот 8t</t>
  </si>
  <si>
    <t>несессер для путешествий</t>
  </si>
  <si>
    <t>natureza</t>
  </si>
  <si>
    <t>тоник корейская косметика для лица</t>
  </si>
  <si>
    <t xml:space="preserve">футболки найк </t>
  </si>
  <si>
    <t xml:space="preserve">инзимная пудра </t>
  </si>
  <si>
    <t>зарядка для часов huawei</t>
  </si>
  <si>
    <t>фуьболка</t>
  </si>
  <si>
    <t>34884629</t>
  </si>
  <si>
    <t>мужские кроссовки asics для бега по асфальту</t>
  </si>
  <si>
    <t>resin art</t>
  </si>
  <si>
    <t xml:space="preserve">эротические </t>
  </si>
  <si>
    <t>спиртовые салфетки асептика</t>
  </si>
  <si>
    <t>радужный</t>
  </si>
  <si>
    <t>asics novablast</t>
  </si>
  <si>
    <t>летний</t>
  </si>
  <si>
    <t>садовые колышки</t>
  </si>
  <si>
    <t>самоклеящаяся бумага для этикеток</t>
  </si>
  <si>
    <t>prohorova</t>
  </si>
  <si>
    <t>58433215</t>
  </si>
  <si>
    <t>твоё платья</t>
  </si>
  <si>
    <t>пеленка впитывающая</t>
  </si>
  <si>
    <t>passegiata</t>
  </si>
  <si>
    <t>uz cotton</t>
  </si>
  <si>
    <t>муслиновая футболка</t>
  </si>
  <si>
    <t>удобрение фертика для цветов</t>
  </si>
  <si>
    <t>обезжириватель универсальный</t>
  </si>
  <si>
    <t>кизил сушеный</t>
  </si>
  <si>
    <t>капсулы для неспрессо</t>
  </si>
  <si>
    <t>сыр колбас</t>
  </si>
  <si>
    <t>kukmara посуда и инвентарь</t>
  </si>
  <si>
    <t>слайдер водные наклейки</t>
  </si>
  <si>
    <t>средство для чистки кухни</t>
  </si>
  <si>
    <t>беспроводная зарядка для телефона</t>
  </si>
  <si>
    <t>ремень с цепочкой</t>
  </si>
  <si>
    <t>каляев женский</t>
  </si>
  <si>
    <t>lauma белье</t>
  </si>
  <si>
    <t>конфеты на палочке</t>
  </si>
  <si>
    <t>оттеночный бальзам для волос русый</t>
  </si>
  <si>
    <t>ткань джерси</t>
  </si>
  <si>
    <t>ортосифон</t>
  </si>
  <si>
    <t>prada очки</t>
  </si>
  <si>
    <t>нутрисол</t>
  </si>
  <si>
    <t>юбка оранжевая</t>
  </si>
  <si>
    <t>bruder игрушки</t>
  </si>
  <si>
    <t>чехол на телефон bq</t>
  </si>
  <si>
    <t>спортивка тройка</t>
  </si>
  <si>
    <t>джинсы zarina denim</t>
  </si>
  <si>
    <t>стекло poco f3</t>
  </si>
  <si>
    <t xml:space="preserve">бойлер </t>
  </si>
  <si>
    <t>спортивный костюм подростковый мужской</t>
  </si>
  <si>
    <t>ограждения для цветов</t>
  </si>
  <si>
    <t>конфеты фабрики крупской</t>
  </si>
  <si>
    <t>прихватки набор</t>
  </si>
  <si>
    <t>опал в серебре</t>
  </si>
  <si>
    <t>78175043</t>
  </si>
  <si>
    <t>топ через шею</t>
  </si>
  <si>
    <t>карнавальный головной убор</t>
  </si>
  <si>
    <t>мяч мягкий</t>
  </si>
  <si>
    <t>мякиши с вишневыми косточками</t>
  </si>
  <si>
    <t>pop socket</t>
  </si>
  <si>
    <t>детское велосипедное кресло</t>
  </si>
  <si>
    <t>немофила</t>
  </si>
  <si>
    <t>the saem консилер</t>
  </si>
  <si>
    <t>фен витек</t>
  </si>
  <si>
    <t>слипоны женские на платформе</t>
  </si>
  <si>
    <t>книжки малышки</t>
  </si>
  <si>
    <t>юракс</t>
  </si>
  <si>
    <t>льняная туника</t>
  </si>
  <si>
    <t>телевизор с wi-fi</t>
  </si>
  <si>
    <t>баллончик перцовый</t>
  </si>
  <si>
    <t>платье светлое</t>
  </si>
  <si>
    <t>бинты для рук</t>
  </si>
  <si>
    <t>шампунь для волос оллин</t>
  </si>
  <si>
    <t>цепь стальная</t>
  </si>
  <si>
    <t>птички на ветке</t>
  </si>
  <si>
    <t>женские белые брюки летние</t>
  </si>
  <si>
    <t>плетеный шнур для рыбалки япония</t>
  </si>
  <si>
    <t>64756659</t>
  </si>
  <si>
    <t>нан2</t>
  </si>
  <si>
    <t>мини мойка</t>
  </si>
  <si>
    <t>платье рубашка джинсовое летнее</t>
  </si>
  <si>
    <t>валик мфр</t>
  </si>
  <si>
    <t>пежо 206</t>
  </si>
  <si>
    <t>пистолет добрыня</t>
  </si>
  <si>
    <t>оллин шампунь для волос</t>
  </si>
  <si>
    <t>gross. строительные инструменты</t>
  </si>
  <si>
    <t>глория джинс свитшот</t>
  </si>
  <si>
    <t>картина по номерам сирень</t>
  </si>
  <si>
    <t>ирис пряжа</t>
  </si>
  <si>
    <t>guess туфли</t>
  </si>
  <si>
    <t>обои виниловые метровые</t>
  </si>
  <si>
    <t>стол садовый из ротанга</t>
  </si>
  <si>
    <t>зажим для верхних форм</t>
  </si>
  <si>
    <t>тарзанка для отдыха</t>
  </si>
  <si>
    <t>часы настольные детские</t>
  </si>
  <si>
    <t>гидролат ромашки</t>
  </si>
  <si>
    <t>насос поверхностный для колодца</t>
  </si>
  <si>
    <t>костюм zarina</t>
  </si>
  <si>
    <t>7908073</t>
  </si>
  <si>
    <t>шляпа женская летняя натуральная</t>
  </si>
  <si>
    <t>перчатки без пальцев женские кожа</t>
  </si>
  <si>
    <t>брогги женские</t>
  </si>
  <si>
    <t>джинсы с крестами</t>
  </si>
  <si>
    <t xml:space="preserve">кресла </t>
  </si>
  <si>
    <t xml:space="preserve">летнее платье для беременных </t>
  </si>
  <si>
    <t>сетчатая водолазка</t>
  </si>
  <si>
    <t>кроссовки для бега детские</t>
  </si>
  <si>
    <t>чехол на samsung а32</t>
  </si>
  <si>
    <t>сателлит</t>
  </si>
  <si>
    <t>сумка спортивная женская для фитнеса розовая</t>
  </si>
  <si>
    <t xml:space="preserve">транспондер </t>
  </si>
  <si>
    <t>xiaomi redmi airdots 2</t>
  </si>
  <si>
    <t xml:space="preserve">уличная гирлянда </t>
  </si>
  <si>
    <t>шарики для стирки против шерсти</t>
  </si>
  <si>
    <t>рассада помидор</t>
  </si>
  <si>
    <t>сгущенное молоко с какао</t>
  </si>
  <si>
    <t>yeezy boost 350 мужские</t>
  </si>
  <si>
    <t>шторы для машины</t>
  </si>
  <si>
    <t>семена подсолнечника</t>
  </si>
  <si>
    <t>базовые вещи</t>
  </si>
  <si>
    <t>шланг садовый 3/4 50 метров</t>
  </si>
  <si>
    <t>эрибор</t>
  </si>
  <si>
    <t>щеточка</t>
  </si>
  <si>
    <t>платок белый для крещения</t>
  </si>
  <si>
    <t>realmi 6 pro</t>
  </si>
  <si>
    <t>стеллар</t>
  </si>
  <si>
    <t>метлицкая мария</t>
  </si>
  <si>
    <t>рубашка и шорты костюм</t>
  </si>
  <si>
    <t>мыло для лап для собак</t>
  </si>
  <si>
    <t>туш maybelline</t>
  </si>
  <si>
    <t>neon</t>
  </si>
  <si>
    <t>набор гелей для наращивания</t>
  </si>
  <si>
    <t>doorhan пульт</t>
  </si>
  <si>
    <t>капучино для похудения</t>
  </si>
  <si>
    <t xml:space="preserve">силиконовая форма для выпечки </t>
  </si>
  <si>
    <t>пижама хаги ваги</t>
  </si>
  <si>
    <t>тарелки обеденная</t>
  </si>
  <si>
    <t>нитка на руку</t>
  </si>
  <si>
    <t>zа наших</t>
  </si>
  <si>
    <t>чудо швабра</t>
  </si>
  <si>
    <t>трусы женские ажурные</t>
  </si>
  <si>
    <t xml:space="preserve">коляска для двойни </t>
  </si>
  <si>
    <t xml:space="preserve">переходник usb </t>
  </si>
  <si>
    <t>украшение для ногтей</t>
  </si>
  <si>
    <t>электо чайник</t>
  </si>
  <si>
    <t>набор сверел</t>
  </si>
  <si>
    <t>79866338</t>
  </si>
  <si>
    <t xml:space="preserve">парфюмерная вода </t>
  </si>
  <si>
    <t>форма для тарта</t>
  </si>
  <si>
    <t>artdeco тени</t>
  </si>
  <si>
    <t xml:space="preserve">топ укороченный </t>
  </si>
  <si>
    <t>ложка для коктейлей</t>
  </si>
  <si>
    <t>чехлы в салон авто</t>
  </si>
  <si>
    <t>trolli</t>
  </si>
  <si>
    <t>королькова</t>
  </si>
  <si>
    <t>алтайский травяной чай</t>
  </si>
  <si>
    <t>крем обезболивающий для шугаринга</t>
  </si>
  <si>
    <t>мини терка</t>
  </si>
  <si>
    <t>лонгслив черный женский</t>
  </si>
  <si>
    <t>мебель ротанг садовая</t>
  </si>
  <si>
    <t>яйцо tenga</t>
  </si>
  <si>
    <t>румяна матовые</t>
  </si>
  <si>
    <t>аромат для машины</t>
  </si>
  <si>
    <t>химия для авто</t>
  </si>
  <si>
    <t>джинсы лав репаблик</t>
  </si>
  <si>
    <t>протеин для массы</t>
  </si>
  <si>
    <t>sanpellegrino вода</t>
  </si>
  <si>
    <t>lacitta</t>
  </si>
  <si>
    <t>халат велюровый большого размера</t>
  </si>
  <si>
    <t>серьга в пупок серебро</t>
  </si>
  <si>
    <t>борис годунов</t>
  </si>
  <si>
    <t>украшения в волосы для невесты</t>
  </si>
  <si>
    <t>парогенератор tefal</t>
  </si>
  <si>
    <t>диск для тримера</t>
  </si>
  <si>
    <t>таз квадратный</t>
  </si>
  <si>
    <t>лампа бестеневая</t>
  </si>
  <si>
    <t>батарейка аккумуляторная литий-ионная</t>
  </si>
  <si>
    <t>мультислайсер для овощей и фруктов</t>
  </si>
  <si>
    <t>чехол для realme c21y</t>
  </si>
  <si>
    <t>прыгалка на ногу</t>
  </si>
  <si>
    <t>велостпедки</t>
  </si>
  <si>
    <t>крем алое вера</t>
  </si>
  <si>
    <t>кроксы для девочек размер 27</t>
  </si>
  <si>
    <t>снежная королева одежда платье</t>
  </si>
  <si>
    <t>масло интимное</t>
  </si>
  <si>
    <t>дрожжи турбо</t>
  </si>
  <si>
    <t xml:space="preserve">стульчик детский </t>
  </si>
  <si>
    <t>lifan</t>
  </si>
  <si>
    <t>теливизор</t>
  </si>
  <si>
    <t>телефон айфон 13 мини</t>
  </si>
  <si>
    <t>костюм шорты и свитшот</t>
  </si>
  <si>
    <t>дьявольские возлюбленные</t>
  </si>
  <si>
    <t>бокал большой</t>
  </si>
  <si>
    <t>nextool</t>
  </si>
  <si>
    <t>безмолочная каша рисовая</t>
  </si>
  <si>
    <t>массажный коврик кузнецова</t>
  </si>
  <si>
    <t>eurosvet</t>
  </si>
  <si>
    <t>наматрасник для новорожденных</t>
  </si>
  <si>
    <t>парктроник 8 датчиков</t>
  </si>
  <si>
    <t>стальной алхимик книга</t>
  </si>
  <si>
    <t>кроссовки женские массивные</t>
  </si>
  <si>
    <t>джогеры летние</t>
  </si>
  <si>
    <t xml:space="preserve">комплект в коляску </t>
  </si>
  <si>
    <t>23077651</t>
  </si>
  <si>
    <t>prebiosweet</t>
  </si>
  <si>
    <t xml:space="preserve">туфли бежевые </t>
  </si>
  <si>
    <t>желатин пищевой 1 кг</t>
  </si>
  <si>
    <t>заколка для волос металлическая</t>
  </si>
  <si>
    <t>лампочки е27</t>
  </si>
  <si>
    <t xml:space="preserve">iphone 11 pro </t>
  </si>
  <si>
    <t>следки женские набор</t>
  </si>
  <si>
    <t>трусы высокие женские утягивающие</t>
  </si>
  <si>
    <t>семечки белочка</t>
  </si>
  <si>
    <t>ботинки осенние женские</t>
  </si>
  <si>
    <t>шлем эндуро</t>
  </si>
  <si>
    <t>gedonist</t>
  </si>
  <si>
    <t>сплеш маска</t>
  </si>
  <si>
    <t xml:space="preserve">манга наруто </t>
  </si>
  <si>
    <t>желтое платье женское без рукавов</t>
  </si>
  <si>
    <t>жидкий йод</t>
  </si>
  <si>
    <t>поло для малыша</t>
  </si>
  <si>
    <t>парка для девочки</t>
  </si>
  <si>
    <t>футболка женская oodji</t>
  </si>
  <si>
    <t>raco</t>
  </si>
  <si>
    <t>альфапарф</t>
  </si>
  <si>
    <t>аноды для водонагревателей</t>
  </si>
  <si>
    <t>утя в очках</t>
  </si>
  <si>
    <t>лососевое масло для кошек</t>
  </si>
  <si>
    <t>комплект 1,5 спальный</t>
  </si>
  <si>
    <t>сумка kappa</t>
  </si>
  <si>
    <t>каменная роза</t>
  </si>
  <si>
    <t>забор садовый высокий</t>
  </si>
  <si>
    <t xml:space="preserve">доски </t>
  </si>
  <si>
    <t>флокс семена</t>
  </si>
  <si>
    <t>шампунь мужской против выпадения волос</t>
  </si>
  <si>
    <t>пантовигар лосьон</t>
  </si>
  <si>
    <t>леопардовая сумка</t>
  </si>
  <si>
    <t>syntrax</t>
  </si>
  <si>
    <t xml:space="preserve">наволочка 70х70 </t>
  </si>
  <si>
    <t>адидас одежда мужская</t>
  </si>
  <si>
    <t>чехол на айфон 7 plus</t>
  </si>
  <si>
    <t>сидушка для унитаза детская</t>
  </si>
  <si>
    <t>от мозолей и натоптышей средство</t>
  </si>
  <si>
    <t>туфли без задника</t>
  </si>
  <si>
    <t>stop problem</t>
  </si>
  <si>
    <t>гвоздики в уши</t>
  </si>
  <si>
    <t xml:space="preserve">таро уэйта </t>
  </si>
  <si>
    <t>sexy berry</t>
  </si>
  <si>
    <t>москитная сетка для беседки</t>
  </si>
  <si>
    <t>штора тюль</t>
  </si>
  <si>
    <t>антенна для рации на автомобиль</t>
  </si>
  <si>
    <t>качели уличные садовые</t>
  </si>
  <si>
    <t>юбка- шорты</t>
  </si>
  <si>
    <t>комплект из муслина</t>
  </si>
  <si>
    <t>78769210</t>
  </si>
  <si>
    <t xml:space="preserve">подушка надувная </t>
  </si>
  <si>
    <t>робот козмо</t>
  </si>
  <si>
    <t>кварцвинил</t>
  </si>
  <si>
    <t>распылитель воды на шланг</t>
  </si>
  <si>
    <t>одежда для собак футболка</t>
  </si>
  <si>
    <t>серьги с синим камнем</t>
  </si>
  <si>
    <t>клей супер момент</t>
  </si>
  <si>
    <t>влад а4 футболка гелик</t>
  </si>
  <si>
    <t>электро-качели</t>
  </si>
  <si>
    <t>телефон хонор 10x лайт</t>
  </si>
  <si>
    <t>33649229</t>
  </si>
  <si>
    <t>тейп для лица от морщин</t>
  </si>
  <si>
    <t>круглая коробка</t>
  </si>
  <si>
    <t>косметичка женская большая</t>
  </si>
  <si>
    <t>дипломат кожаный</t>
  </si>
  <si>
    <t>набор защиты для роликов детский</t>
  </si>
  <si>
    <t>градусник для новорожденных</t>
  </si>
  <si>
    <t>игрушка акула 100см</t>
  </si>
  <si>
    <t>бутылочки для косметики в путешествие</t>
  </si>
  <si>
    <t>ветровка адидас женская</t>
  </si>
  <si>
    <t>мини комод для хранения</t>
  </si>
  <si>
    <t>носки nike белые</t>
  </si>
  <si>
    <t>сандалии для девочек черные</t>
  </si>
  <si>
    <t xml:space="preserve">зайчик </t>
  </si>
  <si>
    <t>лакосте мужская вода</t>
  </si>
  <si>
    <t>казан чугунный с крышкой с печкой</t>
  </si>
  <si>
    <t>брюки мужские серые</t>
  </si>
  <si>
    <t>детский термометр</t>
  </si>
  <si>
    <t>детское молочко</t>
  </si>
  <si>
    <t>корм для кошек вискас влажный</t>
  </si>
  <si>
    <t>костер</t>
  </si>
  <si>
    <t>marco tozzi обувь</t>
  </si>
  <si>
    <t>78231946</t>
  </si>
  <si>
    <t>протеиновое мороженое</t>
  </si>
  <si>
    <t>палочка для сужения влагалища</t>
  </si>
  <si>
    <t>удлинитель прикуривателя</t>
  </si>
  <si>
    <t>сладкий чили</t>
  </si>
  <si>
    <t xml:space="preserve">трикотажный костюм женский </t>
  </si>
  <si>
    <t>антидождь для душевой</t>
  </si>
  <si>
    <t>38364749</t>
  </si>
  <si>
    <t>стол круглый стеклянный</t>
  </si>
  <si>
    <t>smoby</t>
  </si>
  <si>
    <t>доктор е верхняя одежда</t>
  </si>
  <si>
    <t xml:space="preserve">летние сапоги </t>
  </si>
  <si>
    <t>candies постельное белье евро</t>
  </si>
  <si>
    <t>форма для льда шар</t>
  </si>
  <si>
    <t>одежда для футбола</t>
  </si>
  <si>
    <t>комбез джинсовый</t>
  </si>
  <si>
    <t>набор вилок и ложек</t>
  </si>
  <si>
    <t>краска для волос matrix socolor</t>
  </si>
  <si>
    <t>мужские духи лакост</t>
  </si>
  <si>
    <t>27111793</t>
  </si>
  <si>
    <t>купальники для девушек</t>
  </si>
  <si>
    <t xml:space="preserve">фиксики </t>
  </si>
  <si>
    <t>стакан для ванной</t>
  </si>
  <si>
    <t>бежевый брючный костюм</t>
  </si>
  <si>
    <t>аккумулятор для ноутбука asus</t>
  </si>
  <si>
    <t>летние сланцы</t>
  </si>
  <si>
    <t>смываемая краска для волос детская</t>
  </si>
  <si>
    <t>скорлупа кокоса</t>
  </si>
  <si>
    <t>щетка для шуруповерта</t>
  </si>
  <si>
    <t>автомобильный органайзер</t>
  </si>
  <si>
    <t>меджик миксис</t>
  </si>
  <si>
    <t>для хлеба тарелка</t>
  </si>
  <si>
    <t>hookah</t>
  </si>
  <si>
    <t>кинетический песок 3 кг</t>
  </si>
  <si>
    <t>мулине gamma</t>
  </si>
  <si>
    <t>wifi для компьютера</t>
  </si>
  <si>
    <t xml:space="preserve">джинсы мужские зауженные </t>
  </si>
  <si>
    <t>штанга для триммера</t>
  </si>
  <si>
    <t>45557243</t>
  </si>
  <si>
    <t>кофточка для девочки</t>
  </si>
  <si>
    <t>спортивный костюм 90-х</t>
  </si>
  <si>
    <t>халафайбер</t>
  </si>
  <si>
    <t>брюки женские летние хлопок лен</t>
  </si>
  <si>
    <t>носки женские conte</t>
  </si>
  <si>
    <t>декоративные растения в горшках</t>
  </si>
  <si>
    <t>костюм домашний 54 размер</t>
  </si>
  <si>
    <t>сандалии спортивные для мальчика</t>
  </si>
  <si>
    <t>рамштайн</t>
  </si>
  <si>
    <t>77516977</t>
  </si>
  <si>
    <t>крыло</t>
  </si>
  <si>
    <t>фотоаппарат nikon</t>
  </si>
  <si>
    <t>дайкон</t>
  </si>
  <si>
    <t>силиконизированная пергаментная бумага</t>
  </si>
  <si>
    <t>cobi</t>
  </si>
  <si>
    <t>london</t>
  </si>
  <si>
    <t>мясное пюре тема</t>
  </si>
  <si>
    <t>сковорода гранит</t>
  </si>
  <si>
    <t>чехол на круглый стул</t>
  </si>
  <si>
    <t>летние штаны брюки для беременных</t>
  </si>
  <si>
    <t>пирсинг нос</t>
  </si>
  <si>
    <t>kiss me</t>
  </si>
  <si>
    <t>костюм от дождя</t>
  </si>
  <si>
    <t xml:space="preserve">crocs сабо </t>
  </si>
  <si>
    <t>73819856</t>
  </si>
  <si>
    <t>купальник русалка детский с хвостом</t>
  </si>
  <si>
    <t>противоугонное устройство</t>
  </si>
  <si>
    <t>аниматроники игрушки фокси</t>
  </si>
  <si>
    <t>levis ремень</t>
  </si>
  <si>
    <t>metabo строительные инструменты</t>
  </si>
  <si>
    <t xml:space="preserve">мужские очки солнцезащитные </t>
  </si>
  <si>
    <t>пилот ручка</t>
  </si>
  <si>
    <t>защита от солнца спрей</t>
  </si>
  <si>
    <t>демисезонные костюмы для мальчиков</t>
  </si>
  <si>
    <t>26258226</t>
  </si>
  <si>
    <t>аквашузы с резиновой подошвой</t>
  </si>
  <si>
    <t>серьги золото гвоздики</t>
  </si>
  <si>
    <t>лампа для книги</t>
  </si>
  <si>
    <t>прокофьева книги</t>
  </si>
  <si>
    <t>собачка в сумочке</t>
  </si>
  <si>
    <t>шкаф для одежды дерево</t>
  </si>
  <si>
    <t>серьги бижутерия кольца</t>
  </si>
  <si>
    <t>облака</t>
  </si>
  <si>
    <t>пудель</t>
  </si>
  <si>
    <t>оправа для очков женская</t>
  </si>
  <si>
    <t>толстовки для подростков</t>
  </si>
  <si>
    <t>сабо женские турция</t>
  </si>
  <si>
    <t>poco м3 про</t>
  </si>
  <si>
    <t>планшеты lenovo</t>
  </si>
  <si>
    <t>ekonika лоферы</t>
  </si>
  <si>
    <t>молды для смолы</t>
  </si>
  <si>
    <t>платье льняное белое</t>
  </si>
  <si>
    <t>станок бритвенный красота</t>
  </si>
  <si>
    <t>подушка бабочка</t>
  </si>
  <si>
    <t>лифтинг маска</t>
  </si>
  <si>
    <t>кольцо булгари</t>
  </si>
  <si>
    <t>71667323</t>
  </si>
  <si>
    <t>ружьё</t>
  </si>
  <si>
    <t xml:space="preserve">очки декоративные </t>
  </si>
  <si>
    <t>корм для кошек грандорф</t>
  </si>
  <si>
    <t>бархатная пижама</t>
  </si>
  <si>
    <t>наборы для слаймов</t>
  </si>
  <si>
    <t>паспорт обложка</t>
  </si>
  <si>
    <t>ушастый нянь 6 кг</t>
  </si>
  <si>
    <t>скалки</t>
  </si>
  <si>
    <t>крем для обесцвечивания волос на лице</t>
  </si>
  <si>
    <t>парящая полка</t>
  </si>
  <si>
    <t>сумка кросс-боди david jones</t>
  </si>
  <si>
    <t>60339210</t>
  </si>
  <si>
    <t>соломенная шляпа с широкими полями</t>
  </si>
  <si>
    <t>трусы женские бразильяна</t>
  </si>
  <si>
    <t>лоскутное шитье</t>
  </si>
  <si>
    <t>овсяница красная</t>
  </si>
  <si>
    <t>наушники на айфон 11</t>
  </si>
  <si>
    <t xml:space="preserve">шорты подростковые </t>
  </si>
  <si>
    <t>ободки с ушками</t>
  </si>
  <si>
    <t>4704770</t>
  </si>
  <si>
    <t xml:space="preserve">штаны трубы </t>
  </si>
  <si>
    <t>зажигалка электронная для плиты</t>
  </si>
  <si>
    <t>я тон</t>
  </si>
  <si>
    <t>простынь на резинке 180х200 бязь</t>
  </si>
  <si>
    <t>таро черных котов</t>
  </si>
  <si>
    <t>сыворотка корейская для лица</t>
  </si>
  <si>
    <t>elm 327 v1.5</t>
  </si>
  <si>
    <t>чесалка для спины здоровье</t>
  </si>
  <si>
    <t>обувь женская ортопедическая</t>
  </si>
  <si>
    <t>алфавит витаминный комплекс</t>
  </si>
  <si>
    <t>таз для купания</t>
  </si>
  <si>
    <t>30593133</t>
  </si>
  <si>
    <t>салфетки круглые</t>
  </si>
  <si>
    <t>soika jewelry</t>
  </si>
  <si>
    <t>крестик золотой мужской</t>
  </si>
  <si>
    <t>карабин для сумок рукоделие</t>
  </si>
  <si>
    <t xml:space="preserve">тапочки одноразовые </t>
  </si>
  <si>
    <t>выпускной детский сад плакат</t>
  </si>
  <si>
    <t>гель для стирки ника</t>
  </si>
  <si>
    <t>супер герои игрушки</t>
  </si>
  <si>
    <t>пантолеты мужские летние</t>
  </si>
  <si>
    <t>девичий виноград</t>
  </si>
  <si>
    <t>топ атлас</t>
  </si>
  <si>
    <t>массажор для ног</t>
  </si>
  <si>
    <t>система очистки воды</t>
  </si>
  <si>
    <t>ласточкино гнездо</t>
  </si>
  <si>
    <t>добродея</t>
  </si>
  <si>
    <t>кожаные куртки мужские</t>
  </si>
  <si>
    <t>отпугиватель крыс</t>
  </si>
  <si>
    <t>купальник 56 размер</t>
  </si>
  <si>
    <t>air max 270</t>
  </si>
  <si>
    <t>эстель масло для волос</t>
  </si>
  <si>
    <t>планшет lenovo tab m10</t>
  </si>
  <si>
    <t>хлопковая футболка</t>
  </si>
  <si>
    <t>o'stin женская футболка хлопок</t>
  </si>
  <si>
    <t>чехол на vivo v20</t>
  </si>
  <si>
    <t>gilet</t>
  </si>
  <si>
    <t>35 лет день рождения</t>
  </si>
  <si>
    <t>атлас россии</t>
  </si>
  <si>
    <t>волк фигурка</t>
  </si>
  <si>
    <t>одеяло двуспальное</t>
  </si>
  <si>
    <t>65125339</t>
  </si>
  <si>
    <t>качели подвесные с подушкой</t>
  </si>
  <si>
    <t>солнцезащитный козырек</t>
  </si>
  <si>
    <t>для фена</t>
  </si>
  <si>
    <t>замок на шкаф</t>
  </si>
  <si>
    <t>адидас шорты мужские</t>
  </si>
  <si>
    <t>косметичка в бассейн</t>
  </si>
  <si>
    <t>люминесцентная лампочка</t>
  </si>
  <si>
    <t xml:space="preserve">грасс </t>
  </si>
  <si>
    <t>чай с манго</t>
  </si>
  <si>
    <t>носки для девочки летние</t>
  </si>
  <si>
    <t>barbus</t>
  </si>
  <si>
    <t>макс максимов</t>
  </si>
  <si>
    <t>кофта женская с длинным рукавом больших размеров</t>
  </si>
  <si>
    <t>чехол для xiaomi redmi note 10 pro</t>
  </si>
  <si>
    <t>купальник хаки</t>
  </si>
  <si>
    <t xml:space="preserve">тоника красная </t>
  </si>
  <si>
    <t>обманка септум</t>
  </si>
  <si>
    <t>скраб для кожи</t>
  </si>
  <si>
    <t>картина по номерам собаки</t>
  </si>
  <si>
    <t>матовые колготки женские</t>
  </si>
  <si>
    <t>olin 15 в 1</t>
  </si>
  <si>
    <t>замок велосипедный цепь</t>
  </si>
  <si>
    <t>радиатор отопления стальной</t>
  </si>
  <si>
    <t>георешетка</t>
  </si>
  <si>
    <t>gloria jeans топы</t>
  </si>
  <si>
    <t>спиночесалка</t>
  </si>
  <si>
    <t>пенни борд для мальчиков</t>
  </si>
  <si>
    <t>ассиметричная одежда</t>
  </si>
  <si>
    <t>набор посуды тефаль</t>
  </si>
  <si>
    <t>аксессуары на автомобиля</t>
  </si>
  <si>
    <t>футболка мужчкая</t>
  </si>
  <si>
    <t>тоник фиолетовый</t>
  </si>
  <si>
    <t>рисовое вино</t>
  </si>
  <si>
    <t>кеды и кроссовки nike</t>
  </si>
  <si>
    <t>acura nsx</t>
  </si>
  <si>
    <t>53455017</t>
  </si>
  <si>
    <t>сильмариллион</t>
  </si>
  <si>
    <t>m&amp;s</t>
  </si>
  <si>
    <t>форма для выпечки пиццы</t>
  </si>
  <si>
    <t>настольная полка</t>
  </si>
  <si>
    <t xml:space="preserve">mango обувь </t>
  </si>
  <si>
    <t>пилинг носки</t>
  </si>
  <si>
    <t>набор пожарного для мальчика</t>
  </si>
  <si>
    <t>эспандер лента</t>
  </si>
  <si>
    <t>перфоратор зубр</t>
  </si>
  <si>
    <t>каша детская жидкая</t>
  </si>
  <si>
    <t>турецкое кофе</t>
  </si>
  <si>
    <t>74495629</t>
  </si>
  <si>
    <t>стринги ниточки</t>
  </si>
  <si>
    <t>парка женская лето</t>
  </si>
  <si>
    <t>кофта каппа</t>
  </si>
  <si>
    <t>женский костюм с брюками</t>
  </si>
  <si>
    <t>феликс для кошек</t>
  </si>
  <si>
    <t>серьги для невесты</t>
  </si>
  <si>
    <t>nike бра</t>
  </si>
  <si>
    <t>кардиганы для девочек</t>
  </si>
  <si>
    <t>елочка в машину</t>
  </si>
  <si>
    <t>смывка эстель</t>
  </si>
  <si>
    <t>питьевой коллаген</t>
  </si>
  <si>
    <t>наклейки клинок рассекающий демонов</t>
  </si>
  <si>
    <t>пеленка детская</t>
  </si>
  <si>
    <t>trefl</t>
  </si>
  <si>
    <t>одежда адидас</t>
  </si>
  <si>
    <t>attack гель для стирки</t>
  </si>
  <si>
    <t>памперсы ночные</t>
  </si>
  <si>
    <t>poco f3 чехол книжка</t>
  </si>
  <si>
    <t>документница</t>
  </si>
  <si>
    <t>худи удлиненное</t>
  </si>
  <si>
    <t>шоколад воздушный</t>
  </si>
  <si>
    <t>chocolatier estel</t>
  </si>
  <si>
    <t>купальник раздельный для девочек</t>
  </si>
  <si>
    <t>стильные сумки</t>
  </si>
  <si>
    <t xml:space="preserve">пресс для чеснока </t>
  </si>
  <si>
    <t>crocs обувь</t>
  </si>
  <si>
    <t>65828370</t>
  </si>
  <si>
    <t>чехол на телефон zte</t>
  </si>
  <si>
    <t>капелька подвеска</t>
  </si>
  <si>
    <t>юбка с ремнем</t>
  </si>
  <si>
    <t>коврик для мыши.</t>
  </si>
  <si>
    <t xml:space="preserve">посыпка кондитерская </t>
  </si>
  <si>
    <t>макс</t>
  </si>
  <si>
    <t>подгузники хаггис для девочек</t>
  </si>
  <si>
    <t>детские ногти</t>
  </si>
  <si>
    <t xml:space="preserve">диск для педикюра </t>
  </si>
  <si>
    <t>лак для ногтей набор</t>
  </si>
  <si>
    <t>кресло мешок груша комфорт</t>
  </si>
  <si>
    <t>попуган</t>
  </si>
  <si>
    <t>стол письменый</t>
  </si>
  <si>
    <t>40034243</t>
  </si>
  <si>
    <t>75310023</t>
  </si>
  <si>
    <t>платье на бретелях с разрезом</t>
  </si>
  <si>
    <t>машинка для удаления катышек с одежды</t>
  </si>
  <si>
    <t>медицинская спецодежда женская</t>
  </si>
  <si>
    <t>цеолит природный</t>
  </si>
  <si>
    <t>57408794</t>
  </si>
  <si>
    <t>защитная пленка на стол</t>
  </si>
  <si>
    <t>вечеринка 90</t>
  </si>
  <si>
    <t>дюрага</t>
  </si>
  <si>
    <t>топ женский befree</t>
  </si>
  <si>
    <t>декор для детской</t>
  </si>
  <si>
    <t xml:space="preserve">клумба </t>
  </si>
  <si>
    <t xml:space="preserve">миксер планетарный </t>
  </si>
  <si>
    <t>покрытие на унитаз</t>
  </si>
  <si>
    <t>буксировочный трос</t>
  </si>
  <si>
    <t>горшок для бонсай</t>
  </si>
  <si>
    <t>серотонин</t>
  </si>
  <si>
    <t xml:space="preserve">мебельные ручки </t>
  </si>
  <si>
    <t>кубики для виски</t>
  </si>
  <si>
    <t>полоски для отбеливания</t>
  </si>
  <si>
    <t xml:space="preserve">босоножки женские на танкетке </t>
  </si>
  <si>
    <t>рабочая тетрадь 2 класс школа россии</t>
  </si>
  <si>
    <t>57815532</t>
  </si>
  <si>
    <t>maneken brand</t>
  </si>
  <si>
    <t>чехол редко 9</t>
  </si>
  <si>
    <t>галоши резиновые</t>
  </si>
  <si>
    <t>здоровей</t>
  </si>
  <si>
    <t>крышка невыкипайка</t>
  </si>
  <si>
    <t>автосканер elm327 1.5</t>
  </si>
  <si>
    <t>biofinity</t>
  </si>
  <si>
    <t>большая женская сумка</t>
  </si>
  <si>
    <t>дезодорант дионика</t>
  </si>
  <si>
    <t>телевизор витязь</t>
  </si>
  <si>
    <t>тутовник</t>
  </si>
  <si>
    <t>лак для укрепления ногтей прозрачный</t>
  </si>
  <si>
    <t>налоговый кодекс рф</t>
  </si>
  <si>
    <t>35804638</t>
  </si>
  <si>
    <t>дрожжи ракета</t>
  </si>
  <si>
    <t>мужская сумка на плечо</t>
  </si>
  <si>
    <t>летний костюм двойка</t>
  </si>
  <si>
    <t>asics обувь</t>
  </si>
  <si>
    <t>пеларгония цветы</t>
  </si>
  <si>
    <t>lorin</t>
  </si>
  <si>
    <t>деревянный стелаж</t>
  </si>
  <si>
    <t>лифчик женский с пушапом</t>
  </si>
  <si>
    <t>шпора</t>
  </si>
  <si>
    <t>крем от комаров детский</t>
  </si>
  <si>
    <t>гель для детского белья</t>
  </si>
  <si>
    <t xml:space="preserve">столик детский </t>
  </si>
  <si>
    <t>шапка снуд</t>
  </si>
  <si>
    <t>комбинезон из футера с начесом</t>
  </si>
  <si>
    <t>подарок для брата</t>
  </si>
  <si>
    <t xml:space="preserve">бутылочка для воды </t>
  </si>
  <si>
    <t>кондиционер в авто</t>
  </si>
  <si>
    <t>туфли школьные подростковые</t>
  </si>
  <si>
    <t>30508849</t>
  </si>
  <si>
    <t>baldinini обувь для женщин</t>
  </si>
  <si>
    <t>белое платье макси</t>
  </si>
  <si>
    <t>трибуна б</t>
  </si>
  <si>
    <t>костюм спортивный с начесом</t>
  </si>
  <si>
    <t xml:space="preserve">влажный корм для кошек </t>
  </si>
  <si>
    <t xml:space="preserve">детский чай </t>
  </si>
  <si>
    <t>рычаг переключения передач</t>
  </si>
  <si>
    <t>значки наруто</t>
  </si>
  <si>
    <t>28957834</t>
  </si>
  <si>
    <t>краска для обуви серебристая</t>
  </si>
  <si>
    <t>брюки с разрезами впереди</t>
  </si>
  <si>
    <t>рулонные шторы 50 см</t>
  </si>
  <si>
    <t>пенал с аниме</t>
  </si>
  <si>
    <t>витамир</t>
  </si>
  <si>
    <t>хот вилс трек</t>
  </si>
  <si>
    <t>очки с простыми линзами</t>
  </si>
  <si>
    <t>11179533</t>
  </si>
  <si>
    <t>лента белая</t>
  </si>
  <si>
    <t>футболка со шнуровкой</t>
  </si>
  <si>
    <t>76877446</t>
  </si>
  <si>
    <t>вельветовый рюкзак</t>
  </si>
  <si>
    <t>стол для учебы</t>
  </si>
  <si>
    <t xml:space="preserve">молд силиконовый </t>
  </si>
  <si>
    <t xml:space="preserve">манго сушеный </t>
  </si>
  <si>
    <t>gloria jeans комбинезон</t>
  </si>
  <si>
    <t>сетка для большого тенниса</t>
  </si>
  <si>
    <t>юбка-брюки женские</t>
  </si>
  <si>
    <t>спицы для вязания носочные</t>
  </si>
  <si>
    <t>футболка lyle scott</t>
  </si>
  <si>
    <t>джинсовка женская летняя</t>
  </si>
  <si>
    <t>молочная смесь малютка</t>
  </si>
  <si>
    <t>izipizi</t>
  </si>
  <si>
    <t>шопер светлый</t>
  </si>
  <si>
    <t>штаны мужские лен</t>
  </si>
  <si>
    <t>картридж для принтера fullprint cf244</t>
  </si>
  <si>
    <t>uriage xemose</t>
  </si>
  <si>
    <t>paradeevich</t>
  </si>
  <si>
    <t>керастаз</t>
  </si>
  <si>
    <t>двойки</t>
  </si>
  <si>
    <t xml:space="preserve">красная краска </t>
  </si>
  <si>
    <t>костюм спортивный оверсайз</t>
  </si>
  <si>
    <t>джинсы женские бананы турция</t>
  </si>
  <si>
    <t>наклейки единорог</t>
  </si>
  <si>
    <t>сайки кусуо</t>
  </si>
  <si>
    <t>гонадотропин хорионический</t>
  </si>
  <si>
    <t>окулели</t>
  </si>
  <si>
    <t>кофе капучино растворимый в пакетиках</t>
  </si>
  <si>
    <t>плед вязаный 220х240</t>
  </si>
  <si>
    <t>петуния семена</t>
  </si>
  <si>
    <t>долг м3</t>
  </si>
  <si>
    <t>атлас по географии 5 класс дрофа</t>
  </si>
  <si>
    <t>кигуруми акула</t>
  </si>
  <si>
    <t>платье поло миди</t>
  </si>
  <si>
    <t>звезды на стену</t>
  </si>
  <si>
    <t>маркеры по ткани</t>
  </si>
  <si>
    <t>одеяло 1 спальное</t>
  </si>
  <si>
    <t>серьги авокадо</t>
  </si>
  <si>
    <t>фильтры для кофеварки bosh</t>
  </si>
  <si>
    <t>ковер серый</t>
  </si>
  <si>
    <t>мф</t>
  </si>
  <si>
    <t>йога для детей</t>
  </si>
  <si>
    <t>летний костюм для девушки</t>
  </si>
  <si>
    <t>quiksilver футболка</t>
  </si>
  <si>
    <t>очки vans</t>
  </si>
  <si>
    <t>45815711</t>
  </si>
  <si>
    <t>кофе молотый 500 г</t>
  </si>
  <si>
    <t>ограждение для кустов</t>
  </si>
  <si>
    <t>tiger cica</t>
  </si>
  <si>
    <t>медная трубка</t>
  </si>
  <si>
    <t>аксессуары для мультиварки</t>
  </si>
  <si>
    <t>серги бижутерия</t>
  </si>
  <si>
    <t>марк формель девочкам</t>
  </si>
  <si>
    <t>тех поддержка</t>
  </si>
  <si>
    <t>веревки бельевые</t>
  </si>
  <si>
    <t>носки белые 10 пар</t>
  </si>
  <si>
    <t>аниме обложка на паспорт</t>
  </si>
  <si>
    <t>фотофон белый</t>
  </si>
  <si>
    <t>комплект белья для мальчика</t>
  </si>
  <si>
    <t>profoam 4000</t>
  </si>
  <si>
    <t>мази таиланд</t>
  </si>
  <si>
    <t>подушка звезда</t>
  </si>
  <si>
    <t>черное короткое платье</t>
  </si>
  <si>
    <t>69104687</t>
  </si>
  <si>
    <t>редми 9a чехол</t>
  </si>
  <si>
    <t xml:space="preserve">покрывало детское </t>
  </si>
  <si>
    <t>кроссовки мужские для бега asics gel-excite</t>
  </si>
  <si>
    <t>наматрасник на детский матрас</t>
  </si>
  <si>
    <t>rx 6700 xt</t>
  </si>
  <si>
    <t>босоножки и сандалии детские</t>
  </si>
  <si>
    <t>71639713</t>
  </si>
  <si>
    <t>гель для душа женский фа</t>
  </si>
  <si>
    <t>футболка женская том и джерри</t>
  </si>
  <si>
    <t>искуственные приманки</t>
  </si>
  <si>
    <t xml:space="preserve">мини камера </t>
  </si>
  <si>
    <t xml:space="preserve">тапки летние </t>
  </si>
  <si>
    <t>vokladki</t>
  </si>
  <si>
    <t>платье купальник</t>
  </si>
  <si>
    <t>капитанская повязка</t>
  </si>
  <si>
    <t>игрушки для больших собак</t>
  </si>
  <si>
    <t>сандалии для девочки натуральная кожа</t>
  </si>
  <si>
    <t>ps4 геймпад</t>
  </si>
  <si>
    <t>настенные наклейки</t>
  </si>
  <si>
    <t>шорты удлиненные для мальчика</t>
  </si>
  <si>
    <t>сетка от мух на дверь</t>
  </si>
  <si>
    <t>картина по номерам для мальчиков</t>
  </si>
  <si>
    <t xml:space="preserve">30627106 </t>
  </si>
  <si>
    <t>сервировочная салфетка</t>
  </si>
  <si>
    <t>белый уголь таблетки</t>
  </si>
  <si>
    <t>печенье в коробке</t>
  </si>
  <si>
    <t>классный журнал журнал</t>
  </si>
  <si>
    <t>гавриш семена</t>
  </si>
  <si>
    <t>бюстгальтер на широких бретельках</t>
  </si>
  <si>
    <t>накладка на унитаз детская мягкая</t>
  </si>
  <si>
    <t>изумруд камень</t>
  </si>
  <si>
    <t>необычные кружки</t>
  </si>
  <si>
    <t>боди стринги</t>
  </si>
  <si>
    <t>шоколадная паста с фундуком</t>
  </si>
  <si>
    <t>каток полесье</t>
  </si>
  <si>
    <t xml:space="preserve"> guess</t>
  </si>
  <si>
    <t>масло массажное возбуждающее</t>
  </si>
  <si>
    <t xml:space="preserve">платье лён </t>
  </si>
  <si>
    <t>горка для купания малыша</t>
  </si>
  <si>
    <t>подгузники kioshi</t>
  </si>
  <si>
    <t>информационный стенд с карманами</t>
  </si>
  <si>
    <t>верх от купальника бандо</t>
  </si>
  <si>
    <t>66466285</t>
  </si>
  <si>
    <t>нистатин</t>
  </si>
  <si>
    <t>коврик для дома</t>
  </si>
  <si>
    <t>кофе растворимый нескафе классик</t>
  </si>
  <si>
    <t>dodo пазл</t>
  </si>
  <si>
    <t>куртка двухсторонняя женская демисезонная</t>
  </si>
  <si>
    <t>наклейки на скутер</t>
  </si>
  <si>
    <t>носки туркан</t>
  </si>
  <si>
    <t>цукаты 1 кг</t>
  </si>
  <si>
    <t>мерч а4 для девочек</t>
  </si>
  <si>
    <t>спил</t>
  </si>
  <si>
    <t>boxsand</t>
  </si>
  <si>
    <t>тонирующая пудра для волос</t>
  </si>
  <si>
    <t xml:space="preserve">вечерние платье </t>
  </si>
  <si>
    <t>полка дерево</t>
  </si>
  <si>
    <t>синие коты</t>
  </si>
  <si>
    <t>чехол хонор 7с</t>
  </si>
  <si>
    <t>жириновский</t>
  </si>
  <si>
    <t>шелковая блузка с коротким рукавом</t>
  </si>
  <si>
    <t>гель для умывания мужской</t>
  </si>
  <si>
    <t>мерная ложка посуда и инвентарь</t>
  </si>
  <si>
    <t>h11 led</t>
  </si>
  <si>
    <t>солнцезащитный крем для лица spf 100</t>
  </si>
  <si>
    <t>брюки женские адидас</t>
  </si>
  <si>
    <t>ламборгини игрушка</t>
  </si>
  <si>
    <t>ноутбуки леново</t>
  </si>
  <si>
    <t>футболка для девочек 152</t>
  </si>
  <si>
    <t>крутящийся столик для торта</t>
  </si>
  <si>
    <t>мягкий пуфик</t>
  </si>
  <si>
    <t>кап</t>
  </si>
  <si>
    <t>контейнер с разделителями</t>
  </si>
  <si>
    <t>противошумные наушники</t>
  </si>
  <si>
    <t>гриндерсы обувь</t>
  </si>
  <si>
    <t>сандерсон</t>
  </si>
  <si>
    <t>9 микроэлементов</t>
  </si>
  <si>
    <t>макс-экстрим</t>
  </si>
  <si>
    <t>3060ti</t>
  </si>
  <si>
    <t>рисуем по клеточкам</t>
  </si>
  <si>
    <t>мини парник на дугах</t>
  </si>
  <si>
    <t>лампа от насекомых уличная</t>
  </si>
  <si>
    <t>73720650</t>
  </si>
  <si>
    <t>формы для мыла силиконовые цветы</t>
  </si>
  <si>
    <t>для сауны</t>
  </si>
  <si>
    <t>фотофон угловой</t>
  </si>
  <si>
    <t>платье мвд</t>
  </si>
  <si>
    <t>любовь к несовершенству</t>
  </si>
  <si>
    <t>набор дозаторов для кухни</t>
  </si>
  <si>
    <t>антон</t>
  </si>
  <si>
    <t xml:space="preserve">ангел </t>
  </si>
  <si>
    <t>38743129</t>
  </si>
  <si>
    <t>мусорные пакеты 60 литров</t>
  </si>
  <si>
    <t>щётка для шерсти</t>
  </si>
  <si>
    <t>веселая ферма</t>
  </si>
  <si>
    <t>часы с шагомером умные</t>
  </si>
  <si>
    <t>шарики на выписку</t>
  </si>
  <si>
    <t>пуфик мягкий</t>
  </si>
  <si>
    <t>14142076</t>
  </si>
  <si>
    <t>коллаж</t>
  </si>
  <si>
    <t>28240970</t>
  </si>
  <si>
    <t>картофелечистка ручная</t>
  </si>
  <si>
    <t>платье на новорожденных</t>
  </si>
  <si>
    <t>телефон мобильный</t>
  </si>
  <si>
    <t>шишки еловые</t>
  </si>
  <si>
    <t>us medica</t>
  </si>
  <si>
    <t>лисичка игрушка</t>
  </si>
  <si>
    <t>платье летние пляжные</t>
  </si>
  <si>
    <t>61076405</t>
  </si>
  <si>
    <t>грызунок -прорезыватель силиконовый</t>
  </si>
  <si>
    <t>чехол книжка на айфон 6</t>
  </si>
  <si>
    <t>браслет тиффани</t>
  </si>
  <si>
    <t>подстилка для пикника</t>
  </si>
  <si>
    <t>костюм голубой</t>
  </si>
  <si>
    <t>для кофе кружка</t>
  </si>
  <si>
    <t>трубочки многоразовые</t>
  </si>
  <si>
    <t>geomar скраб</t>
  </si>
  <si>
    <t>майка женская летняя белая</t>
  </si>
  <si>
    <t>брюки юбка летние</t>
  </si>
  <si>
    <t>купальник высокая посадка</t>
  </si>
  <si>
    <t>полотенце на пляж</t>
  </si>
  <si>
    <t>вязание крючком книги</t>
  </si>
  <si>
    <t>часы женские casio</t>
  </si>
  <si>
    <t>viga toys</t>
  </si>
  <si>
    <t>квадроцикл детский</t>
  </si>
  <si>
    <t>фудболка женская</t>
  </si>
  <si>
    <t>комет для туалета</t>
  </si>
  <si>
    <t>пенка коврик</t>
  </si>
  <si>
    <t>фигурки для раскрашивания</t>
  </si>
  <si>
    <t>гирлянда растяжка</t>
  </si>
  <si>
    <t>брюки для мальчика 122</t>
  </si>
  <si>
    <t>пазлы большие</t>
  </si>
  <si>
    <t>женские купальные трусы</t>
  </si>
  <si>
    <t>чехол tecno spark 7</t>
  </si>
  <si>
    <t>неоновые надписи</t>
  </si>
  <si>
    <t>15761172</t>
  </si>
  <si>
    <t>для заморозки продуктов</t>
  </si>
  <si>
    <t>детская качалка лошадка</t>
  </si>
  <si>
    <t>карбюратор для мотоблока</t>
  </si>
  <si>
    <t xml:space="preserve">кейкапы </t>
  </si>
  <si>
    <t>часы керамика</t>
  </si>
  <si>
    <t xml:space="preserve">джинсы женские бананы </t>
  </si>
  <si>
    <t>топ женский зеленый</t>
  </si>
  <si>
    <t>индукционная плита настольная 3500</t>
  </si>
  <si>
    <t>чехол хонор 10 lite с надписью</t>
  </si>
  <si>
    <t>пленка карбон для авто</t>
  </si>
  <si>
    <t>ваза напольная дом и дача</t>
  </si>
  <si>
    <t>гель лак milky</t>
  </si>
  <si>
    <t>матрёшки</t>
  </si>
  <si>
    <t>музыкальный руль для малышей</t>
  </si>
  <si>
    <t>kirka</t>
  </si>
  <si>
    <t>bange</t>
  </si>
  <si>
    <t>платье женское с коротким рукавом больших размеров однотонное</t>
  </si>
  <si>
    <t xml:space="preserve">женские платья летние </t>
  </si>
  <si>
    <t>топ неоновый</t>
  </si>
  <si>
    <t>лампочка е14</t>
  </si>
  <si>
    <t>колпаки r14</t>
  </si>
  <si>
    <t>корень лотоса</t>
  </si>
  <si>
    <t>мой личный дневник</t>
  </si>
  <si>
    <t>бусинки для поделок</t>
  </si>
  <si>
    <t>замки велосипедные</t>
  </si>
  <si>
    <t>пряжа полипропилен</t>
  </si>
  <si>
    <t>30396133</t>
  </si>
  <si>
    <t>каша молочная heinz</t>
  </si>
  <si>
    <t>сумка с жемчужной ручкой</t>
  </si>
  <si>
    <t>кукмара кастрюля посуда и инвентарь</t>
  </si>
  <si>
    <t>масло для волос фруктис</t>
  </si>
  <si>
    <t xml:space="preserve">моющее средство для посуды </t>
  </si>
  <si>
    <t>купальники для девочки</t>
  </si>
  <si>
    <t>mi band 6 nfc часы</t>
  </si>
  <si>
    <t>мат спортивный детский складной</t>
  </si>
  <si>
    <t>carlson labs</t>
  </si>
  <si>
    <t>туфли на платформе женские на каблуке</t>
  </si>
  <si>
    <t>гантели 20 кг</t>
  </si>
  <si>
    <t>отбивной молоток для мяса</t>
  </si>
  <si>
    <t>смартфон сяоми</t>
  </si>
  <si>
    <t>sansa</t>
  </si>
  <si>
    <t>серёжка в пупок</t>
  </si>
  <si>
    <t>защитное стекло apple watch</t>
  </si>
  <si>
    <t>кинотеатр</t>
  </si>
  <si>
    <t>костюм женский летний с топом</t>
  </si>
  <si>
    <t>расчёска складная</t>
  </si>
  <si>
    <t>латка 24</t>
  </si>
  <si>
    <t>биба боба</t>
  </si>
  <si>
    <t>алоэ сок</t>
  </si>
  <si>
    <t>семейный фото альбом</t>
  </si>
  <si>
    <t>комнатные цветы луковицы</t>
  </si>
  <si>
    <t>медофеты</t>
  </si>
  <si>
    <t xml:space="preserve">для выпечки </t>
  </si>
  <si>
    <t>кошелек женский на молнии</t>
  </si>
  <si>
    <t>платье летнее трикотажное</t>
  </si>
  <si>
    <t>наклейки для ванной детские</t>
  </si>
  <si>
    <t>колиф</t>
  </si>
  <si>
    <t>съедобные трусы</t>
  </si>
  <si>
    <t>женя</t>
  </si>
  <si>
    <t>лонгслив женский белый</t>
  </si>
  <si>
    <t>79434832</t>
  </si>
  <si>
    <t>75414550</t>
  </si>
  <si>
    <t>оформление праздника день рождения</t>
  </si>
  <si>
    <t>радиаторы отопления</t>
  </si>
  <si>
    <t>picasso краска</t>
  </si>
  <si>
    <t>головоломка металлическая</t>
  </si>
  <si>
    <t>шорты льняные мужские</t>
  </si>
  <si>
    <t>сорочка и халат в роддом</t>
  </si>
  <si>
    <t>набор для уборки швабра</t>
  </si>
  <si>
    <t>49612819</t>
  </si>
  <si>
    <t>саго</t>
  </si>
  <si>
    <t>органайзер для пультов</t>
  </si>
  <si>
    <t>герои гуджитсу набор</t>
  </si>
  <si>
    <t xml:space="preserve">чихол </t>
  </si>
  <si>
    <t>тепло внутри</t>
  </si>
  <si>
    <t>тэхен</t>
  </si>
  <si>
    <t>ятон</t>
  </si>
  <si>
    <t>видеоэндоскопы</t>
  </si>
  <si>
    <t>мягкая игрушка член</t>
  </si>
  <si>
    <t>косуха замшевая</t>
  </si>
  <si>
    <t>цетрин</t>
  </si>
  <si>
    <t>румяна clarins</t>
  </si>
  <si>
    <t>тюнинг авто</t>
  </si>
  <si>
    <t>притеняющая сетка</t>
  </si>
  <si>
    <t>вышивка крестом наборы люди</t>
  </si>
  <si>
    <t xml:space="preserve">рука </t>
  </si>
  <si>
    <t>насосы</t>
  </si>
  <si>
    <t>присыпка джонсонс беби</t>
  </si>
  <si>
    <t>gigi маска</t>
  </si>
  <si>
    <t>ipad 9</t>
  </si>
  <si>
    <t>пневмо пистолет</t>
  </si>
  <si>
    <t>плащ кожаный женский большой размер</t>
  </si>
  <si>
    <t>helly hansen для женщин</t>
  </si>
  <si>
    <t>терапевтические сказки</t>
  </si>
  <si>
    <t>egoist</t>
  </si>
  <si>
    <t>мешки для мусора 240 л</t>
  </si>
  <si>
    <t>адаптер для тонометра</t>
  </si>
  <si>
    <t>балансировочный тренажер</t>
  </si>
  <si>
    <t>хендай крета</t>
  </si>
  <si>
    <t>зил</t>
  </si>
  <si>
    <t>кепи женская</t>
  </si>
  <si>
    <t>tempo</t>
  </si>
  <si>
    <t>носки мужские пума</t>
  </si>
  <si>
    <t>кофта с v- образным вырезом женская</t>
  </si>
  <si>
    <t>масло спрей рафинированное</t>
  </si>
  <si>
    <t>шляпа мужская классическая</t>
  </si>
  <si>
    <t>картина на стекле 50х70</t>
  </si>
  <si>
    <t>автомобильные динамики 16</t>
  </si>
  <si>
    <t>кольца с цепочкой</t>
  </si>
  <si>
    <t>антикрот</t>
  </si>
  <si>
    <t>бандана шелковая</t>
  </si>
  <si>
    <t>лоферы черные женские</t>
  </si>
  <si>
    <t>сумка для моря</t>
  </si>
  <si>
    <t>трусы на подростка боксеры</t>
  </si>
  <si>
    <t>samsung galaxy s21 fe</t>
  </si>
  <si>
    <t>футболка рыбалка мужская</t>
  </si>
  <si>
    <t>фартук для труда с нарукавниками</t>
  </si>
  <si>
    <t>защитное стекло redmi note 10 pro</t>
  </si>
  <si>
    <t>пульсометр медицинский</t>
  </si>
  <si>
    <t>the muse</t>
  </si>
  <si>
    <t>пальто женское весна</t>
  </si>
  <si>
    <t xml:space="preserve">кросовки летние </t>
  </si>
  <si>
    <t>чехол на vivo телефон</t>
  </si>
  <si>
    <t>природа</t>
  </si>
  <si>
    <t>широкие брюки в клетку</t>
  </si>
  <si>
    <t>жумар</t>
  </si>
  <si>
    <t xml:space="preserve">диффузор для дома </t>
  </si>
  <si>
    <t>самоклеющиеся стикеры</t>
  </si>
  <si>
    <t>свечки для торта детские</t>
  </si>
  <si>
    <t xml:space="preserve">lonsdale </t>
  </si>
  <si>
    <t>желтый пилинг</t>
  </si>
  <si>
    <t>верстак слесарный</t>
  </si>
  <si>
    <t>тент для лодки</t>
  </si>
  <si>
    <t>чистка салона автомобиля</t>
  </si>
  <si>
    <t>малютка каша</t>
  </si>
  <si>
    <t>помада жидкая губная</t>
  </si>
  <si>
    <t>бокс гарри поттер</t>
  </si>
  <si>
    <t>микропористая резина</t>
  </si>
  <si>
    <t>тунель</t>
  </si>
  <si>
    <t>бежевый купальник</t>
  </si>
  <si>
    <t>железная миска</t>
  </si>
  <si>
    <t>кроссовки женские new balance 996</t>
  </si>
  <si>
    <t>пляжные сумки женские</t>
  </si>
  <si>
    <t>шлейка для средних пород</t>
  </si>
  <si>
    <t>спортивная майка для фитнеса мужская</t>
  </si>
  <si>
    <t>кастрюля термос</t>
  </si>
  <si>
    <t>66998586</t>
  </si>
  <si>
    <t>палатка двухкомнатная</t>
  </si>
  <si>
    <t>эйфория сериал</t>
  </si>
  <si>
    <t>пакеты с рисунком</t>
  </si>
  <si>
    <t>футболки зара</t>
  </si>
  <si>
    <t>пластилин 0</t>
  </si>
  <si>
    <t>34032040</t>
  </si>
  <si>
    <t>топ с воротником стойкой</t>
  </si>
  <si>
    <t>ёмкость для сыпучих продуктов</t>
  </si>
  <si>
    <t>65068170</t>
  </si>
  <si>
    <t>вязанная жилетка</t>
  </si>
  <si>
    <t>ветки для вазы</t>
  </si>
  <si>
    <t>шорты calvin</t>
  </si>
  <si>
    <t xml:space="preserve">форма военная </t>
  </si>
  <si>
    <t>поросенок</t>
  </si>
  <si>
    <t>новосвит крем для лица</t>
  </si>
  <si>
    <t xml:space="preserve">гардекс </t>
  </si>
  <si>
    <t>хаори зеницу</t>
  </si>
  <si>
    <t>пистолет с резинками</t>
  </si>
  <si>
    <t>модель корабля</t>
  </si>
  <si>
    <t>корабль сборная модель</t>
  </si>
  <si>
    <t>филипс эпилятор</t>
  </si>
  <si>
    <t>мини духовка</t>
  </si>
  <si>
    <t>детский портфель для малышей</t>
  </si>
  <si>
    <t>78008674</t>
  </si>
  <si>
    <t>вкусно мама кукурузные</t>
  </si>
  <si>
    <t>бескаркасное кресло в машину</t>
  </si>
  <si>
    <t>wu tang</t>
  </si>
  <si>
    <t>ollin professional краска</t>
  </si>
  <si>
    <t>prodigy</t>
  </si>
  <si>
    <t>подгузники трусики baby go</t>
  </si>
  <si>
    <t>ремешок mi band 6 металлический</t>
  </si>
  <si>
    <t>боди женское черное</t>
  </si>
  <si>
    <t>поко телефон</t>
  </si>
  <si>
    <t>мужские пиджаки</t>
  </si>
  <si>
    <t>котэ</t>
  </si>
  <si>
    <t>ollin маска для окрашенных волос</t>
  </si>
  <si>
    <t>кофе паулинг</t>
  </si>
  <si>
    <t>адмдас</t>
  </si>
  <si>
    <t>грядка садовая</t>
  </si>
  <si>
    <t>накидка для пляжа детская</t>
  </si>
  <si>
    <t>панама для младенца</t>
  </si>
  <si>
    <t>samsung a21s чехол</t>
  </si>
  <si>
    <t>твидовая рубашка</t>
  </si>
  <si>
    <t>твистеры для рыбалки</t>
  </si>
  <si>
    <t>тату мужские</t>
  </si>
  <si>
    <t>royal talens</t>
  </si>
  <si>
    <t>хозяйственные товары товары для уборки насадки для швабр</t>
  </si>
  <si>
    <t>21527708</t>
  </si>
  <si>
    <t>marks &amp; spencer носки</t>
  </si>
  <si>
    <t>78800994</t>
  </si>
  <si>
    <t>чистоцвет</t>
  </si>
  <si>
    <t>aveeno baby</t>
  </si>
  <si>
    <t>подводка лайнер</t>
  </si>
  <si>
    <t>планшет канцелярский с зажимом</t>
  </si>
  <si>
    <t>шкатулка стеклянная</t>
  </si>
  <si>
    <t>очки женские для чтения</t>
  </si>
  <si>
    <t>когтерезка для крупных собак</t>
  </si>
  <si>
    <t>78092741</t>
  </si>
  <si>
    <t>lacoste духи мужчинам</t>
  </si>
  <si>
    <t>массажные тапочки здоровье</t>
  </si>
  <si>
    <t>куртка белая</t>
  </si>
  <si>
    <t>рубашка женская большие размеры</t>
  </si>
  <si>
    <t>banpresto</t>
  </si>
  <si>
    <t>косюм</t>
  </si>
  <si>
    <t>каретка для велосипеда</t>
  </si>
  <si>
    <t>мягкая игрушка басик</t>
  </si>
  <si>
    <t>фотоаппараты цифровой</t>
  </si>
  <si>
    <t>трусы девочки</t>
  </si>
  <si>
    <t xml:space="preserve">шапки </t>
  </si>
  <si>
    <t>aravia антицеллюлитный</t>
  </si>
  <si>
    <t>26247811</t>
  </si>
  <si>
    <t>линейка для пэчворка рукоделие</t>
  </si>
  <si>
    <t>платте летнее</t>
  </si>
  <si>
    <t>camelion лампочка</t>
  </si>
  <si>
    <t>форма для суши</t>
  </si>
  <si>
    <t>часы учителю</t>
  </si>
  <si>
    <t>пва сетка для рыбалки</t>
  </si>
  <si>
    <t>диспенсер для освежителя воздуха</t>
  </si>
  <si>
    <t>унифитин</t>
  </si>
  <si>
    <t>45566664427</t>
  </si>
  <si>
    <t>толстовка мужская адидас</t>
  </si>
  <si>
    <t>цикорий гранулированный</t>
  </si>
  <si>
    <t>умный малыш</t>
  </si>
  <si>
    <t>стекло на айфон 12 про макс</t>
  </si>
  <si>
    <t>шнур зарядный айфон</t>
  </si>
  <si>
    <t>флешка компьютерная</t>
  </si>
  <si>
    <t>маскот</t>
  </si>
  <si>
    <t xml:space="preserve">рюкзак для мамы </t>
  </si>
  <si>
    <t>органическая косметика для лица</t>
  </si>
  <si>
    <t>m&amp;d</t>
  </si>
  <si>
    <t>ветровлагозащитный костюм</t>
  </si>
  <si>
    <t>спортивные штаны белые</t>
  </si>
  <si>
    <t>мужская серьга в ухо</t>
  </si>
  <si>
    <t>масло цепное</t>
  </si>
  <si>
    <t>жакет женский белый</t>
  </si>
  <si>
    <t xml:space="preserve">набор для волос </t>
  </si>
  <si>
    <t>фэн шуй</t>
  </si>
  <si>
    <t>магазин твоё</t>
  </si>
  <si>
    <t xml:space="preserve">зипка женская </t>
  </si>
  <si>
    <t>служба поддержки номер телефон</t>
  </si>
  <si>
    <t>пакеты для вакуумной упаковки продуктов</t>
  </si>
  <si>
    <t>стеклообои под покраску</t>
  </si>
  <si>
    <t>фигурки джо джо</t>
  </si>
  <si>
    <t>механизм креплений к рулонным шторам</t>
  </si>
  <si>
    <t>alpha homme</t>
  </si>
  <si>
    <t>united colors of benetton для мальчиков детская одежда</t>
  </si>
  <si>
    <t>эпиляция воском</t>
  </si>
  <si>
    <t>xiaomi redmi 8</t>
  </si>
  <si>
    <t>на стол стекло</t>
  </si>
  <si>
    <t>белковый батончик</t>
  </si>
  <si>
    <t>салфетки для зубов детские</t>
  </si>
  <si>
    <t>акварельные капли для маникюра</t>
  </si>
  <si>
    <t>джинсы для девочек на лето</t>
  </si>
  <si>
    <t>патчи для ресниц</t>
  </si>
  <si>
    <t>поло седан</t>
  </si>
  <si>
    <t>мини лента</t>
  </si>
  <si>
    <t>журнал лего ниндзяго</t>
  </si>
  <si>
    <t>пивной костюм</t>
  </si>
  <si>
    <t>трагус</t>
  </si>
  <si>
    <t>ундевит</t>
  </si>
  <si>
    <t>пена для автомобиля бесконтактной</t>
  </si>
  <si>
    <t>пилорама</t>
  </si>
  <si>
    <t>мишки в лесу</t>
  </si>
  <si>
    <t>мультимедиа</t>
  </si>
  <si>
    <t xml:space="preserve">танкетки </t>
  </si>
  <si>
    <t>штаны спортивные твое</t>
  </si>
  <si>
    <t>авене солнцезащитный</t>
  </si>
  <si>
    <t>47649764</t>
  </si>
  <si>
    <t xml:space="preserve">таналка </t>
  </si>
  <si>
    <t>инчантималс</t>
  </si>
  <si>
    <t>силиконовые коврики</t>
  </si>
  <si>
    <t>сумка корзинка женская</t>
  </si>
  <si>
    <t>куртка кожа</t>
  </si>
  <si>
    <t>молоко сгущенное с сахаром в для какао</t>
  </si>
  <si>
    <t>ногти накладные с клеем</t>
  </si>
  <si>
    <t>футболки для девочек 140 подростков</t>
  </si>
  <si>
    <t>корм winner</t>
  </si>
  <si>
    <t>new balance кроссовки для женщин</t>
  </si>
  <si>
    <t>карманный калькулятор</t>
  </si>
  <si>
    <t xml:space="preserve">прикормка </t>
  </si>
  <si>
    <t>бархатные брюки женские</t>
  </si>
  <si>
    <t>zx 750</t>
  </si>
  <si>
    <t>футболки  оверсайз</t>
  </si>
  <si>
    <t>пельмени детские</t>
  </si>
  <si>
    <t>moony подгузники s</t>
  </si>
  <si>
    <t>пижон</t>
  </si>
  <si>
    <t xml:space="preserve">jelly box </t>
  </si>
  <si>
    <t>резиновые сапоги для малышей</t>
  </si>
  <si>
    <t>платье русалка</t>
  </si>
  <si>
    <t>my way giorgio armani</t>
  </si>
  <si>
    <t>костюм женский спорт шик с прямыми брюками</t>
  </si>
  <si>
    <t xml:space="preserve">комбинезон летний для девочки </t>
  </si>
  <si>
    <t>постельное белье евро простынь</t>
  </si>
  <si>
    <t>ксилитол</t>
  </si>
  <si>
    <t>ленточки для волос</t>
  </si>
  <si>
    <t xml:space="preserve">для украшений </t>
  </si>
  <si>
    <t>редми смартфон</t>
  </si>
  <si>
    <t>хладоэлемент аккумулятор холода гелевый</t>
  </si>
  <si>
    <t>бусины для рукоделия крупные</t>
  </si>
  <si>
    <t>икеа кровать</t>
  </si>
  <si>
    <t>юбка шорты детские</t>
  </si>
  <si>
    <t>aquael</t>
  </si>
  <si>
    <t>48968634</t>
  </si>
  <si>
    <t>все звёзды</t>
  </si>
  <si>
    <t>чай зеленый 100 пакетиков</t>
  </si>
  <si>
    <t>limoni патчи</t>
  </si>
  <si>
    <t>кирби</t>
  </si>
  <si>
    <t>школьные фартуки</t>
  </si>
  <si>
    <t>покрывало 260х260</t>
  </si>
  <si>
    <t>гермосумки</t>
  </si>
  <si>
    <t>корейский тинт для губ</t>
  </si>
  <si>
    <t>двойной вибратор</t>
  </si>
  <si>
    <t xml:space="preserve">после бритья </t>
  </si>
  <si>
    <t>шорты рабочие</t>
  </si>
  <si>
    <t>вселенная текстиля</t>
  </si>
  <si>
    <t>сорочка шелковая</t>
  </si>
  <si>
    <t>18209424</t>
  </si>
  <si>
    <t>майки поло</t>
  </si>
  <si>
    <t>легинсы nike</t>
  </si>
  <si>
    <t>чехол на поко x3 про</t>
  </si>
  <si>
    <t>3478121</t>
  </si>
  <si>
    <t>губка для аквариумного фильтра</t>
  </si>
  <si>
    <t>детские развивающие игрушки для мальчика</t>
  </si>
  <si>
    <t>штора короткая штора для кухни</t>
  </si>
  <si>
    <t>пентовит</t>
  </si>
  <si>
    <t xml:space="preserve">штаны adidas </t>
  </si>
  <si>
    <t>тумба кухонная</t>
  </si>
  <si>
    <t>весы xiaomi mi body composition scale 2</t>
  </si>
  <si>
    <t>рамки для ульев</t>
  </si>
  <si>
    <t>68281353</t>
  </si>
  <si>
    <t>подарочный пакет маленький</t>
  </si>
  <si>
    <t>футболка нью йорк</t>
  </si>
  <si>
    <t>кайал</t>
  </si>
  <si>
    <t>хлыст для спиннинга</t>
  </si>
  <si>
    <t>derma</t>
  </si>
  <si>
    <t>наушники на айфон беспроводные</t>
  </si>
  <si>
    <t>джинсовая куртка zarina</t>
  </si>
  <si>
    <t>рамки для фото настенные</t>
  </si>
  <si>
    <t>core</t>
  </si>
  <si>
    <t>ресницы пучки для наращивание</t>
  </si>
  <si>
    <t>67573670</t>
  </si>
  <si>
    <t xml:space="preserve">тюль в гостиную </t>
  </si>
  <si>
    <t>запонки мужские серебро 925</t>
  </si>
  <si>
    <t>пилотка солдата</t>
  </si>
  <si>
    <t>megadeth</t>
  </si>
  <si>
    <t>камера для съемки</t>
  </si>
  <si>
    <t>платье молочное</t>
  </si>
  <si>
    <t>постельное белье евро василиса</t>
  </si>
  <si>
    <t>паста шоколадная диетическая</t>
  </si>
  <si>
    <t>женский набор</t>
  </si>
  <si>
    <t>резиновые полусапоги женские</t>
  </si>
  <si>
    <t>парник для растений</t>
  </si>
  <si>
    <t xml:space="preserve">свитшот для девочек </t>
  </si>
  <si>
    <t xml:space="preserve">гель опция </t>
  </si>
  <si>
    <t>ресвератрол в капсулах</t>
  </si>
  <si>
    <t>тиски столярные</t>
  </si>
  <si>
    <t xml:space="preserve">степпер </t>
  </si>
  <si>
    <t>для стирального порошка контейнер</t>
  </si>
  <si>
    <t>тарелка деревянная круглая</t>
  </si>
  <si>
    <t>мясорубка аксион</t>
  </si>
  <si>
    <t>гуаша розовый кварц</t>
  </si>
  <si>
    <t>мурашка</t>
  </si>
  <si>
    <t>русультрас</t>
  </si>
  <si>
    <t>тайтсы короткие</t>
  </si>
  <si>
    <t>топ женский с кружевом</t>
  </si>
  <si>
    <t>толстовка оверсайз с принтом</t>
  </si>
  <si>
    <t>чикатило</t>
  </si>
  <si>
    <t>носки из верблюжьей шерсти</t>
  </si>
  <si>
    <t>вентилятор с водой</t>
  </si>
  <si>
    <t>проекторы для фильмов</t>
  </si>
  <si>
    <t>тысячелистник трава</t>
  </si>
  <si>
    <t>фоторамки а4</t>
  </si>
  <si>
    <t>туризм/походы палатки, шатры, тенты</t>
  </si>
  <si>
    <t>glo pro</t>
  </si>
  <si>
    <t>synergistic</t>
  </si>
  <si>
    <t>воск для депиляции бикини</t>
  </si>
  <si>
    <t>постельное белье 2 спальное в подарочной упаковке</t>
  </si>
  <si>
    <t>teza</t>
  </si>
  <si>
    <t>трусы впитывающие для лежачих больных</t>
  </si>
  <si>
    <t>шоки токи</t>
  </si>
  <si>
    <t>джинсовая куртка длинная</t>
  </si>
  <si>
    <t>расческа для кошки</t>
  </si>
  <si>
    <t>киндер пингви</t>
  </si>
  <si>
    <t>земляника ремонтантная</t>
  </si>
  <si>
    <t>разделитель пальцев ног</t>
  </si>
  <si>
    <t>кроссовки белые на платформе</t>
  </si>
  <si>
    <t>костюм на день рождения</t>
  </si>
  <si>
    <t>фрутоняня чернослив</t>
  </si>
  <si>
    <t>фундучная мука</t>
  </si>
  <si>
    <t>майка бельевая женская с кружевом</t>
  </si>
  <si>
    <t>набор игл для шитья</t>
  </si>
  <si>
    <t>платье летнее на лямках</t>
  </si>
  <si>
    <t>доски сегена</t>
  </si>
  <si>
    <t>газовый обогреватель</t>
  </si>
  <si>
    <t>mystique</t>
  </si>
  <si>
    <t>форма для духовки</t>
  </si>
  <si>
    <t>прибор для чистки семечек</t>
  </si>
  <si>
    <t>bioteq</t>
  </si>
  <si>
    <t>золото цепочка 585</t>
  </si>
  <si>
    <t>эндуро аксессуары</t>
  </si>
  <si>
    <t>футболки таое</t>
  </si>
  <si>
    <t>гибкий вал для гравера</t>
  </si>
  <si>
    <t>кувалды</t>
  </si>
  <si>
    <t>футболкамужская</t>
  </si>
  <si>
    <t>блютус модуль</t>
  </si>
  <si>
    <t xml:space="preserve">майка белая женская </t>
  </si>
  <si>
    <t>кулинарная кисть</t>
  </si>
  <si>
    <t>картина алмазная</t>
  </si>
  <si>
    <t>vay одежда</t>
  </si>
  <si>
    <t>костюм russia</t>
  </si>
  <si>
    <t>луи витон сумка</t>
  </si>
  <si>
    <t>автокресло коляска</t>
  </si>
  <si>
    <t>мельница для зерна</t>
  </si>
  <si>
    <t>что ты за мем</t>
  </si>
  <si>
    <t>realme c11 чехол на</t>
  </si>
  <si>
    <t>машинка для собак</t>
  </si>
  <si>
    <t>сумка детская для мальчика а4</t>
  </si>
  <si>
    <t>трафареты для татуировки</t>
  </si>
  <si>
    <t>бутылка для воды велосипед</t>
  </si>
  <si>
    <t>нитриловые перчатки s nitrimax</t>
  </si>
  <si>
    <t>для ручек</t>
  </si>
  <si>
    <t>спортивный костюм для мальчика детский</t>
  </si>
  <si>
    <t>борцовский жгут</t>
  </si>
  <si>
    <t>настольные игры для детей 3 лет</t>
  </si>
  <si>
    <t>daim</t>
  </si>
  <si>
    <t>куртка удлиненная женская осенняя утепленная</t>
  </si>
  <si>
    <t>свадебная сумка</t>
  </si>
  <si>
    <t>панама соломенная</t>
  </si>
  <si>
    <t>костюм для младенца</t>
  </si>
  <si>
    <t>гель лаки для ногтей белый</t>
  </si>
  <si>
    <t>чик и брикки</t>
  </si>
  <si>
    <t>наклейки три кота</t>
  </si>
  <si>
    <t>42558619</t>
  </si>
  <si>
    <t>коляски 3в1</t>
  </si>
  <si>
    <t>душ лейка</t>
  </si>
  <si>
    <t>калонка jbl</t>
  </si>
  <si>
    <t>бумага для пастели а3</t>
  </si>
  <si>
    <t>огонек игрушки</t>
  </si>
  <si>
    <t>кисти для румян</t>
  </si>
  <si>
    <t>хилисы</t>
  </si>
  <si>
    <t>атлетический пояс</t>
  </si>
  <si>
    <t>защитное стекло на iphone xs</t>
  </si>
  <si>
    <t>подвеска самолет</t>
  </si>
  <si>
    <t>швабра с отжимом и ведром vileda</t>
  </si>
  <si>
    <t>кран на еврокуб</t>
  </si>
  <si>
    <t>надувной мужчина</t>
  </si>
  <si>
    <t>кофейник эмалированный</t>
  </si>
  <si>
    <t>кровать домик 160 80</t>
  </si>
  <si>
    <t>оттеночный бальзам розовый</t>
  </si>
  <si>
    <t>59625987</t>
  </si>
  <si>
    <t>простыня натяжная</t>
  </si>
  <si>
    <t>резиновые ботинки мужские</t>
  </si>
  <si>
    <t>rio fiore обувь женский</t>
  </si>
  <si>
    <t>какосовое масло</t>
  </si>
  <si>
    <t>mjolk чепчик</t>
  </si>
  <si>
    <t>молочко для умывания</t>
  </si>
  <si>
    <t>для укрепления волос</t>
  </si>
  <si>
    <t>carnilove для кошек</t>
  </si>
  <si>
    <t>помада для губ увеличивающая</t>
  </si>
  <si>
    <t>кисть для растушевки</t>
  </si>
  <si>
    <t>слипоны женские черные</t>
  </si>
  <si>
    <t>лопата для уборки снега</t>
  </si>
  <si>
    <t>кожа и печеньки</t>
  </si>
  <si>
    <t>durex xxl</t>
  </si>
  <si>
    <t xml:space="preserve">samsung a52 </t>
  </si>
  <si>
    <t>юттд</t>
  </si>
  <si>
    <t>шорты для подростка девочки</t>
  </si>
  <si>
    <t>фаберлик духи</t>
  </si>
  <si>
    <t>розы искусственные</t>
  </si>
  <si>
    <t>очки подростковые</t>
  </si>
  <si>
    <t>домик палатка</t>
  </si>
  <si>
    <t>ножи для триммера</t>
  </si>
  <si>
    <t>все для праздника день рождения мальчика</t>
  </si>
  <si>
    <t>сухофрукты для компота</t>
  </si>
  <si>
    <t>мокасины на мальчиков</t>
  </si>
  <si>
    <t>силиконовая обувь</t>
  </si>
  <si>
    <t>черное платье с белым воротником</t>
  </si>
  <si>
    <t>карандаш для глаз vivienne</t>
  </si>
  <si>
    <t>кроссовки tommy hilfiger для женщин</t>
  </si>
  <si>
    <t>водоотталкивающая скатерть</t>
  </si>
  <si>
    <t>ножницы для рыбы</t>
  </si>
  <si>
    <t>шарики магнитные</t>
  </si>
  <si>
    <t>сумка женская маленькая светлая</t>
  </si>
  <si>
    <t>lego фигурки</t>
  </si>
  <si>
    <t>жилетка женская болоньевая длинная</t>
  </si>
  <si>
    <t>бальзам без сульфатов</t>
  </si>
  <si>
    <t>штаны спортивные мужские адидас</t>
  </si>
  <si>
    <t>фата короткая</t>
  </si>
  <si>
    <t>фиолетовые брюки женские</t>
  </si>
  <si>
    <t>sivera</t>
  </si>
  <si>
    <t>перчатки без пальцев женские</t>
  </si>
  <si>
    <t>case</t>
  </si>
  <si>
    <t>microsd карта памяти</t>
  </si>
  <si>
    <t>фукорцин</t>
  </si>
  <si>
    <t>силиконовые приманки на щуку</t>
  </si>
  <si>
    <t>живые бактерии для септиков</t>
  </si>
  <si>
    <t>рошен конфеты</t>
  </si>
  <si>
    <t>82345666</t>
  </si>
  <si>
    <t xml:space="preserve">анальные пробки </t>
  </si>
  <si>
    <t>краситель для слайма</t>
  </si>
  <si>
    <t>фулибао</t>
  </si>
  <si>
    <t>малкович</t>
  </si>
  <si>
    <t>краска для кожаной куртки</t>
  </si>
  <si>
    <t>масло сливочное в пачке</t>
  </si>
  <si>
    <t>кальмар игрушка</t>
  </si>
  <si>
    <t>энтони уильям</t>
  </si>
  <si>
    <t>шаблон для моделирования ногтей акрилом или гелем</t>
  </si>
  <si>
    <t>крючок ветровой</t>
  </si>
  <si>
    <t>ковен озера шамплейн</t>
  </si>
  <si>
    <t>ремешок для смарт часов xiaomi</t>
  </si>
  <si>
    <t>краска для волос сьес</t>
  </si>
  <si>
    <t>дикие лебеди</t>
  </si>
  <si>
    <t>санки детские с ручкой</t>
  </si>
  <si>
    <t>zarina лонгслив</t>
  </si>
  <si>
    <t>шапочка для бассейна для девочки</t>
  </si>
  <si>
    <t>мужские плавки трусы</t>
  </si>
  <si>
    <t>продукты питания для похудения</t>
  </si>
  <si>
    <t>машинка для мытья окон</t>
  </si>
  <si>
    <t>дисплей iphone 6s</t>
  </si>
  <si>
    <t>бусы янтарные лечебные</t>
  </si>
  <si>
    <t xml:space="preserve">полиэфирный шнур </t>
  </si>
  <si>
    <t>passion</t>
  </si>
  <si>
    <t>звонок на дверь</t>
  </si>
  <si>
    <t>сумка fila</t>
  </si>
  <si>
    <t>extra</t>
  </si>
  <si>
    <t>водительское удостоверение</t>
  </si>
  <si>
    <t xml:space="preserve">прогулочные коляски </t>
  </si>
  <si>
    <t>тарелка с домиком</t>
  </si>
  <si>
    <t>спорт инвентарь фитнес и тренажеры</t>
  </si>
  <si>
    <t>силиконовая форма для выпечки прямоугольная</t>
  </si>
  <si>
    <t>косынка рыболовная</t>
  </si>
  <si>
    <t xml:space="preserve">конфетти </t>
  </si>
  <si>
    <t>juju</t>
  </si>
  <si>
    <t>razer viper mini</t>
  </si>
  <si>
    <t>чехол наушники</t>
  </si>
  <si>
    <t>джинсы мужские остин</t>
  </si>
  <si>
    <t>игры в машину</t>
  </si>
  <si>
    <t>коврик в прихожую 150</t>
  </si>
  <si>
    <t>кислородный баллончик с маской</t>
  </si>
  <si>
    <t>golden chest</t>
  </si>
  <si>
    <t>47637340</t>
  </si>
  <si>
    <t xml:space="preserve">ключница настенная богородица </t>
  </si>
  <si>
    <t>sd</t>
  </si>
  <si>
    <t>игр</t>
  </si>
  <si>
    <t xml:space="preserve">дорожная подушка </t>
  </si>
  <si>
    <t xml:space="preserve">чехол на айфон 7 плюс </t>
  </si>
  <si>
    <t>сумка из мешковины</t>
  </si>
  <si>
    <t xml:space="preserve">джинсовка черная </t>
  </si>
  <si>
    <t>водный автомат</t>
  </si>
  <si>
    <t>очки рыбалка</t>
  </si>
  <si>
    <t>чердачная лестница</t>
  </si>
  <si>
    <t>наушники теплые головные уборы</t>
  </si>
  <si>
    <t>станок для бритья gillette</t>
  </si>
  <si>
    <t>босоножки на свадьбу</t>
  </si>
  <si>
    <t>казан для плиты</t>
  </si>
  <si>
    <t>футболка женская для спорта</t>
  </si>
  <si>
    <t>клатчи через плечо</t>
  </si>
  <si>
    <t>66847011</t>
  </si>
  <si>
    <t>waterless</t>
  </si>
  <si>
    <t>ковш для купания малыша</t>
  </si>
  <si>
    <t>женская куртка весна</t>
  </si>
  <si>
    <t>aen,jkrb</t>
  </si>
  <si>
    <t>воздушный змей птица</t>
  </si>
  <si>
    <t xml:space="preserve">шампунь корея </t>
  </si>
  <si>
    <t>смеситель для кухни черный</t>
  </si>
  <si>
    <t>золотая рыбка</t>
  </si>
  <si>
    <t>38546393</t>
  </si>
  <si>
    <t>шарфы, платки - палантины, женские</t>
  </si>
  <si>
    <t>garni лосьон</t>
  </si>
  <si>
    <t>свадебная обувь женская</t>
  </si>
  <si>
    <t>кейс с косметикой</t>
  </si>
  <si>
    <t>спортивная куртка мужская</t>
  </si>
  <si>
    <t>orhideja бюстгальтер</t>
  </si>
  <si>
    <t>kalipso гель</t>
  </si>
  <si>
    <t>несмываемое масло для волос</t>
  </si>
  <si>
    <t>кросс боди на цепочке</t>
  </si>
  <si>
    <t>лего дотс</t>
  </si>
  <si>
    <t>босоножки нарядные</t>
  </si>
  <si>
    <t>оранжевая майка</t>
  </si>
  <si>
    <t>туфли с застежкой на щиколотке</t>
  </si>
  <si>
    <t>пеннивайз</t>
  </si>
  <si>
    <t>юбка женская атласная</t>
  </si>
  <si>
    <t>берцы военные летние</t>
  </si>
  <si>
    <t xml:space="preserve">веб камера </t>
  </si>
  <si>
    <t>маска для лица детская</t>
  </si>
  <si>
    <t>кушон тональный крем корея</t>
  </si>
  <si>
    <t>конденсаторный микрофон</t>
  </si>
  <si>
    <t>спрей для кудрей</t>
  </si>
  <si>
    <t>комплекты на выписку</t>
  </si>
  <si>
    <t>пилинг для головы корея</t>
  </si>
  <si>
    <t>корм для французского бульдога</t>
  </si>
  <si>
    <t>парогенераторы для уборки</t>
  </si>
  <si>
    <t>высокие сапоги</t>
  </si>
  <si>
    <t>напальчики</t>
  </si>
  <si>
    <t>зип худи с принтом</t>
  </si>
  <si>
    <t>крем для лица лореаль гиалурон</t>
  </si>
  <si>
    <t>для крема насадки</t>
  </si>
  <si>
    <t>милый друг</t>
  </si>
  <si>
    <t>lumene blur</t>
  </si>
  <si>
    <t>пух</t>
  </si>
  <si>
    <t>платье на большую грудь</t>
  </si>
  <si>
    <t>колпачки на ниппель авто</t>
  </si>
  <si>
    <t>выключатель для бра</t>
  </si>
  <si>
    <t>canson</t>
  </si>
  <si>
    <t>горение пылесос</t>
  </si>
  <si>
    <t>сетчатая кофта</t>
  </si>
  <si>
    <t>велосипедная сумка под седло</t>
  </si>
  <si>
    <t>летнее платье с длинным рукавом</t>
  </si>
  <si>
    <t>1660 ti gtx</t>
  </si>
  <si>
    <t>женские плащи</t>
  </si>
  <si>
    <t>страна карнавалия</t>
  </si>
  <si>
    <t>энциклопедии для детей детские</t>
  </si>
  <si>
    <t>чехол macbook pro 13</t>
  </si>
  <si>
    <t>самокат для девочки</t>
  </si>
  <si>
    <t>кроссовки мужские kappa</t>
  </si>
  <si>
    <t>нити для вязания</t>
  </si>
  <si>
    <t>детский магазин</t>
  </si>
  <si>
    <t>история игрушек фигурки</t>
  </si>
  <si>
    <t>turuso</t>
  </si>
  <si>
    <t>приталенное платье на бретелях</t>
  </si>
  <si>
    <t>пальмовое масло</t>
  </si>
  <si>
    <t>картины для дома</t>
  </si>
  <si>
    <t>краски масло</t>
  </si>
  <si>
    <t>чясы</t>
  </si>
  <si>
    <t>чай крупнолистовой цейлонский</t>
  </si>
  <si>
    <t>боты женские</t>
  </si>
  <si>
    <t>газ для заправки</t>
  </si>
  <si>
    <t>уход для волос несмываемый</t>
  </si>
  <si>
    <t>мяч футбольный adidas 5</t>
  </si>
  <si>
    <t xml:space="preserve">платье  летнее </t>
  </si>
  <si>
    <t>76285379</t>
  </si>
  <si>
    <t>офисные стулья</t>
  </si>
  <si>
    <t>многоразовые подгузники товары для малышей</t>
  </si>
  <si>
    <t>гель для душа акс</t>
  </si>
  <si>
    <t>губчатая салфетка</t>
  </si>
  <si>
    <t>kitekat для кошек</t>
  </si>
  <si>
    <t>сендвичница-тостер</t>
  </si>
  <si>
    <t>44326767</t>
  </si>
  <si>
    <t>эротическая маска</t>
  </si>
  <si>
    <t>pinkberry</t>
  </si>
  <si>
    <t xml:space="preserve">каша молочная </t>
  </si>
  <si>
    <t>29758537</t>
  </si>
  <si>
    <t>пакет для игрушек</t>
  </si>
  <si>
    <t>резиновая краска super decor</t>
  </si>
  <si>
    <t>adidas обувь женская</t>
  </si>
  <si>
    <t>eveline brazilian body</t>
  </si>
  <si>
    <t>ги де мопассан</t>
  </si>
  <si>
    <t>навесы дверные</t>
  </si>
  <si>
    <t>индейка</t>
  </si>
  <si>
    <t>черная юбка с разрезом</t>
  </si>
  <si>
    <t>брюки джинсовые женские</t>
  </si>
  <si>
    <t>бонафайд</t>
  </si>
  <si>
    <t>оксихом</t>
  </si>
  <si>
    <t>крыло заднее на велосипед</t>
  </si>
  <si>
    <t xml:space="preserve"> кеды</t>
  </si>
  <si>
    <t>fulton</t>
  </si>
  <si>
    <t>футболка dior</t>
  </si>
  <si>
    <t>58441063</t>
  </si>
  <si>
    <t>носки мужские шерстяные</t>
  </si>
  <si>
    <t>женский костюм с юбкой миди</t>
  </si>
  <si>
    <t>майка мужская алкоголичка</t>
  </si>
  <si>
    <t>освещение на солнечных батареях</t>
  </si>
  <si>
    <t>кольца найк</t>
  </si>
  <si>
    <t>ангел и демон туалетная вода</t>
  </si>
  <si>
    <t xml:space="preserve">корм кошачий </t>
  </si>
  <si>
    <t>шары человек паук</t>
  </si>
  <si>
    <t>вафли eggo</t>
  </si>
  <si>
    <t>беллавка</t>
  </si>
  <si>
    <t>футболка с рисунком на спине</t>
  </si>
  <si>
    <t>войска связи</t>
  </si>
  <si>
    <t xml:space="preserve">стикер </t>
  </si>
  <si>
    <t>у ворона две жизни</t>
  </si>
  <si>
    <t>тенденс</t>
  </si>
  <si>
    <t>чехол на samsung а02 с рисунком</t>
  </si>
  <si>
    <t>эвон</t>
  </si>
  <si>
    <t>шорты sela женские</t>
  </si>
  <si>
    <t>ветровка ретро</t>
  </si>
  <si>
    <t>трюфельный соус</t>
  </si>
  <si>
    <t>faberlic mur mur</t>
  </si>
  <si>
    <t>обувь медицинская женская</t>
  </si>
  <si>
    <t>триумф красоты</t>
  </si>
  <si>
    <t>okami</t>
  </si>
  <si>
    <t>майки для девочек donella</t>
  </si>
  <si>
    <t>вафельный торт</t>
  </si>
  <si>
    <t>подставка под цветы на подоконник</t>
  </si>
  <si>
    <t>ползунки на свадьбу</t>
  </si>
  <si>
    <t>ароматизатор для дома палочки</t>
  </si>
  <si>
    <t>сликер для кожи</t>
  </si>
  <si>
    <t>celox</t>
  </si>
  <si>
    <t>фиксатор для пальца ноги</t>
  </si>
  <si>
    <t>стол комнатный</t>
  </si>
  <si>
    <t>dry extra</t>
  </si>
  <si>
    <t>набор бальзамов для губ</t>
  </si>
  <si>
    <t>обтягивающие платье</t>
  </si>
  <si>
    <t>манхвы</t>
  </si>
  <si>
    <t>tivolyo home постельное белье</t>
  </si>
  <si>
    <t>блузка со спущенными плечами</t>
  </si>
  <si>
    <t>izi boost</t>
  </si>
  <si>
    <t>пандора ювелирные украшения шарм</t>
  </si>
  <si>
    <t>растущий стул со столиком</t>
  </si>
  <si>
    <t>kerasys шампунь и кондиционер</t>
  </si>
  <si>
    <t>красный дракон спб</t>
  </si>
  <si>
    <t>кухня для барби</t>
  </si>
  <si>
    <t>кофе молотый для заваривания в чашке</t>
  </si>
  <si>
    <t>сети маскировочные</t>
  </si>
  <si>
    <t>серьги кафы</t>
  </si>
  <si>
    <t>чайник от прикуривателя</t>
  </si>
  <si>
    <t>сумка тележка хозяйственная</t>
  </si>
  <si>
    <t>силиконовый бюстгалтер</t>
  </si>
  <si>
    <t>мой магазин игрушек</t>
  </si>
  <si>
    <t>32921569</t>
  </si>
  <si>
    <t>розетки с usb</t>
  </si>
  <si>
    <t xml:space="preserve">наклейки на типсы </t>
  </si>
  <si>
    <t>юбки джинсовые на резинке женские</t>
  </si>
  <si>
    <t>anna vorobyeva</t>
  </si>
  <si>
    <t>halloween</t>
  </si>
  <si>
    <t>цифры для рукоделия</t>
  </si>
  <si>
    <t>bruno visconti канцелярские товары</t>
  </si>
  <si>
    <t>насадка на глушитель со звуком</t>
  </si>
  <si>
    <t>женские кеды черные</t>
  </si>
  <si>
    <t>сандалии неман</t>
  </si>
  <si>
    <t>клей для металла</t>
  </si>
  <si>
    <t>рации в для радиостанции</t>
  </si>
  <si>
    <t>плед синий</t>
  </si>
  <si>
    <t>lacoste футболка женская</t>
  </si>
  <si>
    <t>крем либридерм</t>
  </si>
  <si>
    <t>плоскорез садовый торнадика</t>
  </si>
  <si>
    <t>защитное стекло iphone</t>
  </si>
  <si>
    <t>платье на малышку</t>
  </si>
  <si>
    <t>чехол для xiaomi mi 11 lite</t>
  </si>
  <si>
    <t>смарт-часы для детей</t>
  </si>
  <si>
    <t>тинт для губ сода</t>
  </si>
  <si>
    <t>туфли на полную ногу</t>
  </si>
  <si>
    <t>кроп топы женские</t>
  </si>
  <si>
    <t>ажурные носки женские</t>
  </si>
  <si>
    <t>стёрка</t>
  </si>
  <si>
    <t>61667735</t>
  </si>
  <si>
    <t>блузки из льна</t>
  </si>
  <si>
    <t>мериносовая шерсть</t>
  </si>
  <si>
    <t>шорты бандана</t>
  </si>
  <si>
    <t>птичье молоко рот фронт</t>
  </si>
  <si>
    <t>щётка косметическая</t>
  </si>
  <si>
    <t>боксеры трусы</t>
  </si>
  <si>
    <t>жалюзи плиссе блэкаут</t>
  </si>
  <si>
    <t>олд спайс для мужчин дезодорант</t>
  </si>
  <si>
    <t>рама велосипеда</t>
  </si>
  <si>
    <t>набор кафф</t>
  </si>
  <si>
    <t>ватман а2</t>
  </si>
  <si>
    <t>перчатки мужские кожаные</t>
  </si>
  <si>
    <t>бюстгальтера больших размеров с поролоном</t>
  </si>
  <si>
    <t>свадебные заколки</t>
  </si>
  <si>
    <t>садоводство</t>
  </si>
  <si>
    <t>nike p6000</t>
  </si>
  <si>
    <t>четки металлические</t>
  </si>
  <si>
    <t>маска игрушка</t>
  </si>
  <si>
    <t>стикеры jdm</t>
  </si>
  <si>
    <t>must-have white tee</t>
  </si>
  <si>
    <t>коробка для хранения чая</t>
  </si>
  <si>
    <t>мужская черная футболка</t>
  </si>
  <si>
    <t>маска пчеловода</t>
  </si>
  <si>
    <t>решетка на для вентиляции</t>
  </si>
  <si>
    <t>фигурка в машину</t>
  </si>
  <si>
    <t>нескользящие носки</t>
  </si>
  <si>
    <t>шторы однотонные</t>
  </si>
  <si>
    <t xml:space="preserve">печенье детское </t>
  </si>
  <si>
    <t>летние платья для подростков</t>
  </si>
  <si>
    <t>егэ 2022</t>
  </si>
  <si>
    <t>77241872</t>
  </si>
  <si>
    <t>подставка для крышки и ложки</t>
  </si>
  <si>
    <t>сигнальный жилет</t>
  </si>
  <si>
    <t>fruit</t>
  </si>
  <si>
    <t>купальник женски</t>
  </si>
  <si>
    <t>коврик на торпеду автомобиля</t>
  </si>
  <si>
    <t>кулон с фотографией</t>
  </si>
  <si>
    <t>витамины для загара</t>
  </si>
  <si>
    <t>палантин зимний</t>
  </si>
  <si>
    <t xml:space="preserve">стенка </t>
  </si>
  <si>
    <t>ветровки больших размеров</t>
  </si>
  <si>
    <t>металлические значки</t>
  </si>
  <si>
    <t>рулонные шторы блэкаут в детскую</t>
  </si>
  <si>
    <t>антипаразитарный</t>
  </si>
  <si>
    <t>стилус для телефона apple</t>
  </si>
  <si>
    <t>школьная форма синяя для девочки</t>
  </si>
  <si>
    <t>легенды пиратов</t>
  </si>
  <si>
    <t>mika</t>
  </si>
  <si>
    <t>poco x3 pro смартфон</t>
  </si>
  <si>
    <t>детские книжки для самых маленьких</t>
  </si>
  <si>
    <t>тапибу</t>
  </si>
  <si>
    <t>тренажер эллипс</t>
  </si>
  <si>
    <t>малина куст</t>
  </si>
  <si>
    <t>бюстгальтер женский большие размеры</t>
  </si>
  <si>
    <t>хохот шамана</t>
  </si>
  <si>
    <t>скамья универсальная</t>
  </si>
  <si>
    <t>чесночная соль</t>
  </si>
  <si>
    <t>печенье детское heinz</t>
  </si>
  <si>
    <t>погружной блендер bosh</t>
  </si>
  <si>
    <t xml:space="preserve">шейвер </t>
  </si>
  <si>
    <t xml:space="preserve">xiaomi redmi 10 </t>
  </si>
  <si>
    <t>раскислитель почвы</t>
  </si>
  <si>
    <t>диффузор для дома ваниль</t>
  </si>
  <si>
    <t>ополаскиватель рта</t>
  </si>
  <si>
    <t>подгузники 3-5 кг</t>
  </si>
  <si>
    <t>буба мягкая игрушка музыкальная</t>
  </si>
  <si>
    <t>для жидкого мыла на стену</t>
  </si>
  <si>
    <t>распорядок дня</t>
  </si>
  <si>
    <t xml:space="preserve">копилки </t>
  </si>
  <si>
    <t>доски для выжигания</t>
  </si>
  <si>
    <t xml:space="preserve">школьные рюкзаки </t>
  </si>
  <si>
    <t>сушилка напольная для белья</t>
  </si>
  <si>
    <t>рулевая для самоката</t>
  </si>
  <si>
    <t>хулиганка</t>
  </si>
  <si>
    <t>костюм джинс</t>
  </si>
  <si>
    <t>концентрат бустер для волос</t>
  </si>
  <si>
    <t xml:space="preserve">тканевая маска </t>
  </si>
  <si>
    <t>сахар 50 кг</t>
  </si>
  <si>
    <t>рулетка для собак flexi 5 м</t>
  </si>
  <si>
    <t>скетчбук для мальчика</t>
  </si>
  <si>
    <t>сыворотка для лица от прыщей</t>
  </si>
  <si>
    <t>туника с разрезами</t>
  </si>
  <si>
    <t>basvello shoes</t>
  </si>
  <si>
    <t>серьги жемчугом с натуральным</t>
  </si>
  <si>
    <t>брюки клеш от бедра</t>
  </si>
  <si>
    <t>мужские кожаные сандалии</t>
  </si>
  <si>
    <t>village life</t>
  </si>
  <si>
    <t>титановый пирсинг</t>
  </si>
  <si>
    <t>музыкальный приворот</t>
  </si>
  <si>
    <t>кромсовки</t>
  </si>
  <si>
    <t>коктельные платья</t>
  </si>
  <si>
    <t xml:space="preserve">секс костюм </t>
  </si>
  <si>
    <t>пластиковое окно</t>
  </si>
  <si>
    <t>брелок на ключи мотоцикла</t>
  </si>
  <si>
    <t>64093055</t>
  </si>
  <si>
    <t>полка для книг настольная</t>
  </si>
  <si>
    <t>foxwoodrus</t>
  </si>
  <si>
    <t>средство для чистки салона автомобиля</t>
  </si>
  <si>
    <t>31443703</t>
  </si>
  <si>
    <t>носки с крыльями</t>
  </si>
  <si>
    <t>деревянные вешалки</t>
  </si>
  <si>
    <t>блузка женская праздничная с длинным рукавом</t>
  </si>
  <si>
    <t>поло мужское лакост</t>
  </si>
  <si>
    <t>деревянные стулья</t>
  </si>
  <si>
    <t>neo feet</t>
  </si>
  <si>
    <t>10893073</t>
  </si>
  <si>
    <t>пряжа вискоза</t>
  </si>
  <si>
    <t>шкаф икеа</t>
  </si>
  <si>
    <t>крышки силиконовые</t>
  </si>
  <si>
    <t>жидкий газон</t>
  </si>
  <si>
    <t>футболка женская с открытой спиной</t>
  </si>
  <si>
    <t>бад для волос</t>
  </si>
  <si>
    <t>леска для триммера 2.4 мм</t>
  </si>
  <si>
    <t>топ и юбка комплект</t>
  </si>
  <si>
    <t>тауфон</t>
  </si>
  <si>
    <t>limoni кушон</t>
  </si>
  <si>
    <t>палки для помидор</t>
  </si>
  <si>
    <t>свеча зажигания denso</t>
  </si>
  <si>
    <t>игрушки на пальчики</t>
  </si>
  <si>
    <t>16711885</t>
  </si>
  <si>
    <t xml:space="preserve"> hello kitty</t>
  </si>
  <si>
    <t>giraffe трусики</t>
  </si>
  <si>
    <t xml:space="preserve">бахрома </t>
  </si>
  <si>
    <t>геладринк</t>
  </si>
  <si>
    <t>баллончик краски для граффити</t>
  </si>
  <si>
    <t>кубачи</t>
  </si>
  <si>
    <t>джинсы клеш с завышенной талией</t>
  </si>
  <si>
    <t>тумба для аквариума</t>
  </si>
  <si>
    <t>поко х3 смартфон</t>
  </si>
  <si>
    <t>сумка светлая кожа</t>
  </si>
  <si>
    <t xml:space="preserve">сумочка маленькая </t>
  </si>
  <si>
    <t>одежда женская из льна</t>
  </si>
  <si>
    <t>футболка для девочки 128</t>
  </si>
  <si>
    <t xml:space="preserve">прозрачные лямки </t>
  </si>
  <si>
    <t>чехол honor 8 lite</t>
  </si>
  <si>
    <t>система полива для теплиц</t>
  </si>
  <si>
    <t>повязки на голову для женщин на лето</t>
  </si>
  <si>
    <t>40394137</t>
  </si>
  <si>
    <t>органайзер для ниток и иголок</t>
  </si>
  <si>
    <t>пододеяльник на молнии</t>
  </si>
  <si>
    <t>садовый распылитель</t>
  </si>
  <si>
    <t>роял канин для щенков мелких пород</t>
  </si>
  <si>
    <t>cosmake</t>
  </si>
  <si>
    <t>кензан</t>
  </si>
  <si>
    <t>подставка под крышку и ложку</t>
  </si>
  <si>
    <t>костюм летний женский лен</t>
  </si>
  <si>
    <t>лопатка для мультиварки</t>
  </si>
  <si>
    <t>крючки для коляски</t>
  </si>
  <si>
    <t>редми 9 с</t>
  </si>
  <si>
    <t>футболка женская с микки маусом</t>
  </si>
  <si>
    <t>лампочка эдисона</t>
  </si>
  <si>
    <t>турбосчет</t>
  </si>
  <si>
    <t>перевозка для кошек</t>
  </si>
  <si>
    <t>носки для плавания</t>
  </si>
  <si>
    <t>сиденье для садовых качелей</t>
  </si>
  <si>
    <t>палатка туристическая 6 местная</t>
  </si>
  <si>
    <t>шторки на авто</t>
  </si>
  <si>
    <t>пилькер</t>
  </si>
  <si>
    <t>набор украшений для девочки</t>
  </si>
  <si>
    <t>утяжка для талии</t>
  </si>
  <si>
    <t>защитный мат для батута</t>
  </si>
  <si>
    <t>велоперчатки без пальцев</t>
  </si>
  <si>
    <t>максим дачник</t>
  </si>
  <si>
    <t>leo king</t>
  </si>
  <si>
    <t>nike swoosh шорты</t>
  </si>
  <si>
    <t>антиразбрызгиватель для сковороды</t>
  </si>
  <si>
    <t>solostyle</t>
  </si>
  <si>
    <t>gone.fludd</t>
  </si>
  <si>
    <t>спортивный костюм женские й</t>
  </si>
  <si>
    <t>lascavi женский</t>
  </si>
  <si>
    <t>поднос для ванны</t>
  </si>
  <si>
    <t>оригинальные серьги</t>
  </si>
  <si>
    <t>лежаки для средних пород собак</t>
  </si>
  <si>
    <t>loreal absolut repair</t>
  </si>
  <si>
    <t>комплект мужской</t>
  </si>
  <si>
    <t>косметика эвелин</t>
  </si>
  <si>
    <t xml:space="preserve">лонгслив укороченный </t>
  </si>
  <si>
    <t>фонарик медицинский</t>
  </si>
  <si>
    <t>гель для бритья мужской nivea</t>
  </si>
  <si>
    <t>бальзам garnier</t>
  </si>
  <si>
    <t>лосины bona fide</t>
  </si>
  <si>
    <t>флеш карта 32 гб</t>
  </si>
  <si>
    <t>deseo incity &amp; deseo</t>
  </si>
  <si>
    <t>топики детские</t>
  </si>
  <si>
    <t>насадки на гравер</t>
  </si>
  <si>
    <t>голова манекена с волосами</t>
  </si>
  <si>
    <t>стекло на iphone 12 mini</t>
  </si>
  <si>
    <t>onenail</t>
  </si>
  <si>
    <t>король лев игрушки</t>
  </si>
  <si>
    <t>платье женское летнее нарядное</t>
  </si>
  <si>
    <t>трусы для бега</t>
  </si>
  <si>
    <t>рюкзак marmalato</t>
  </si>
  <si>
    <t>mowbaby</t>
  </si>
  <si>
    <t>перчатки котика</t>
  </si>
  <si>
    <t>сопло</t>
  </si>
  <si>
    <t>машинка такси</t>
  </si>
  <si>
    <t>вязальная машинка</t>
  </si>
  <si>
    <t>термо лак гель</t>
  </si>
  <si>
    <t>босоножки без задника</t>
  </si>
  <si>
    <t>14505875</t>
  </si>
  <si>
    <t>сетка для пинг понга</t>
  </si>
  <si>
    <t>808</t>
  </si>
  <si>
    <t>nars румяна</t>
  </si>
  <si>
    <t>стеганое пальто с капюшоном</t>
  </si>
  <si>
    <t>пломбы</t>
  </si>
  <si>
    <t>фольгированные фигуры</t>
  </si>
  <si>
    <t>травяной сбор для чая</t>
  </si>
  <si>
    <t>levis футболка мужская</t>
  </si>
  <si>
    <t>пвх пленка на стол</t>
  </si>
  <si>
    <t>чехол для телефона самсунг а10</t>
  </si>
  <si>
    <t>eva home</t>
  </si>
  <si>
    <t>sun гель</t>
  </si>
  <si>
    <t>липобейз масло</t>
  </si>
  <si>
    <t>айран</t>
  </si>
  <si>
    <t>живые картинки</t>
  </si>
  <si>
    <t>викторина игра настольная</t>
  </si>
  <si>
    <t>скамейки для сада</t>
  </si>
  <si>
    <t>под телевизор</t>
  </si>
  <si>
    <t>близко к сердцу</t>
  </si>
  <si>
    <t>поднос для косметики</t>
  </si>
  <si>
    <t xml:space="preserve">игрушка для ванной </t>
  </si>
  <si>
    <t>приключение тома сойера</t>
  </si>
  <si>
    <t>8948840</t>
  </si>
  <si>
    <t>дождевик женский с капюшоном прозрачный</t>
  </si>
  <si>
    <t>шпоры</t>
  </si>
  <si>
    <t>противоскользящая подложка</t>
  </si>
  <si>
    <t>бомбер мальчик</t>
  </si>
  <si>
    <t>apple планшет</t>
  </si>
  <si>
    <t>booster</t>
  </si>
  <si>
    <t>nike для женщин</t>
  </si>
  <si>
    <t>ночные тетради книга</t>
  </si>
  <si>
    <t>женская блузка летняя</t>
  </si>
  <si>
    <t>акриловая краска для пластика</t>
  </si>
  <si>
    <t>ремень грм ваз</t>
  </si>
  <si>
    <t>new line косметика для лица</t>
  </si>
  <si>
    <t>свинка пеппа игрушки для детей</t>
  </si>
  <si>
    <t>пальто альпака</t>
  </si>
  <si>
    <t>80029102</t>
  </si>
  <si>
    <t>коса садовая</t>
  </si>
  <si>
    <t>коврик для запекания в духовке</t>
  </si>
  <si>
    <t>bomman</t>
  </si>
  <si>
    <t>всемирная история</t>
  </si>
  <si>
    <t>lyle &amp; scott футболка</t>
  </si>
  <si>
    <t>тумбочка в ванную</t>
  </si>
  <si>
    <t>термометр с выносным датчиком</t>
  </si>
  <si>
    <t>панели пвх самоклеющиеся</t>
  </si>
  <si>
    <t>жалюзи рулонные на кухню</t>
  </si>
  <si>
    <t>летнее платье женское больших размеров</t>
  </si>
  <si>
    <t>сова букля</t>
  </si>
  <si>
    <t>dogo обувь</t>
  </si>
  <si>
    <t>шитье на батисте</t>
  </si>
  <si>
    <t>детская одежда для мальчика</t>
  </si>
  <si>
    <t>cashflow</t>
  </si>
  <si>
    <t>уровень строительный водяной</t>
  </si>
  <si>
    <t>постельное бельё бязь</t>
  </si>
  <si>
    <t>сироп шоколад</t>
  </si>
  <si>
    <t>набор для ремонта бескамерных шин</t>
  </si>
  <si>
    <t>аубреция</t>
  </si>
  <si>
    <t>поручни для ванной комнаты</t>
  </si>
  <si>
    <t xml:space="preserve">цепочки мужские </t>
  </si>
  <si>
    <t>family colors</t>
  </si>
  <si>
    <t>grass порошок</t>
  </si>
  <si>
    <t>шорты синие</t>
  </si>
  <si>
    <t xml:space="preserve">кудри </t>
  </si>
  <si>
    <t>конфеты набор</t>
  </si>
  <si>
    <t>фреза для левшей</t>
  </si>
  <si>
    <t>колечки набор</t>
  </si>
  <si>
    <t>для посуды подставка</t>
  </si>
  <si>
    <t>букварь для детей</t>
  </si>
  <si>
    <t>софт стиль</t>
  </si>
  <si>
    <t>кошелек маленький детский</t>
  </si>
  <si>
    <t>смеситель с гигиеническим душем</t>
  </si>
  <si>
    <t>душистый горошек</t>
  </si>
  <si>
    <t>защитный экран из закаленного стекла</t>
  </si>
  <si>
    <t>шар 2</t>
  </si>
  <si>
    <t>камень для бани</t>
  </si>
  <si>
    <t>панама с лягушкой</t>
  </si>
  <si>
    <t>футболка павлотти женская</t>
  </si>
  <si>
    <t>аксесуары для велосипеда</t>
  </si>
  <si>
    <t>delicana для собак</t>
  </si>
  <si>
    <t>массаж простаты</t>
  </si>
  <si>
    <t>соколов браслет серебро</t>
  </si>
  <si>
    <t>радионяня maman</t>
  </si>
  <si>
    <t xml:space="preserve">хлопковый костюм женский </t>
  </si>
  <si>
    <t>крем арника</t>
  </si>
  <si>
    <t>сменное лезвие philips</t>
  </si>
  <si>
    <t>205 55 r16 лето</t>
  </si>
  <si>
    <t>беллакт 6-12</t>
  </si>
  <si>
    <t>футболка мужская colins</t>
  </si>
  <si>
    <t>бассейн глубокий</t>
  </si>
  <si>
    <t>заварной чайник керамика</t>
  </si>
  <si>
    <t>ботинки на шнуровке</t>
  </si>
  <si>
    <t>44315340</t>
  </si>
  <si>
    <t>бандаж для шеи</t>
  </si>
  <si>
    <t>противоугонка</t>
  </si>
  <si>
    <t>хули женское</t>
  </si>
  <si>
    <t>drop краситель</t>
  </si>
  <si>
    <t>покрывало бирюзовое</t>
  </si>
  <si>
    <t>виктор пелевин</t>
  </si>
  <si>
    <t>греческий йогурт</t>
  </si>
  <si>
    <t>кресло- мешок</t>
  </si>
  <si>
    <t xml:space="preserve">ника </t>
  </si>
  <si>
    <t>fifa 2022</t>
  </si>
  <si>
    <t>вибратор на присоске</t>
  </si>
  <si>
    <t>термобигуди крупные</t>
  </si>
  <si>
    <t>мотоцикл минск</t>
  </si>
  <si>
    <t xml:space="preserve">чай ахмад </t>
  </si>
  <si>
    <t>zarina детям</t>
  </si>
  <si>
    <t>шарф труба</t>
  </si>
  <si>
    <t>geburt</t>
  </si>
  <si>
    <t>чехол на редми 10 s</t>
  </si>
  <si>
    <t xml:space="preserve"> платье женское</t>
  </si>
  <si>
    <t>46299625</t>
  </si>
  <si>
    <t>карамзин</t>
  </si>
  <si>
    <t>набор для венчания</t>
  </si>
  <si>
    <t>кабель силовой</t>
  </si>
  <si>
    <t>брюки женские вельветовые демисезонные</t>
  </si>
  <si>
    <t>дозатор для крема</t>
  </si>
  <si>
    <t>level 27</t>
  </si>
  <si>
    <t>джамбо</t>
  </si>
  <si>
    <t>кофемолка электрическая жерновая</t>
  </si>
  <si>
    <t xml:space="preserve">мужское поло </t>
  </si>
  <si>
    <t>love republic велосипедки</t>
  </si>
  <si>
    <t>mango женское футболка</t>
  </si>
  <si>
    <t>9915743</t>
  </si>
  <si>
    <t>футболка леди баг</t>
  </si>
  <si>
    <t>балончик краски</t>
  </si>
  <si>
    <t>стиральный порошок германия</t>
  </si>
  <si>
    <t>кресло парикмахерское</t>
  </si>
  <si>
    <t xml:space="preserve">шапочка одноразовая </t>
  </si>
  <si>
    <t>купальник с сеткой</t>
  </si>
  <si>
    <t>кроссовки adidas для мужчин</t>
  </si>
  <si>
    <t>martinelia</t>
  </si>
  <si>
    <t>гранатовая соль</t>
  </si>
  <si>
    <t>велосипед rush hour</t>
  </si>
  <si>
    <t>beautybomb</t>
  </si>
  <si>
    <t>smartwatch</t>
  </si>
  <si>
    <t>пазлы 3+</t>
  </si>
  <si>
    <t>нижнее белье топ</t>
  </si>
  <si>
    <t>75555310</t>
  </si>
  <si>
    <t>шорты джинсовые женские бермуды</t>
  </si>
  <si>
    <t>компьютер детский игрушки</t>
  </si>
  <si>
    <t>рулетка 5 метров</t>
  </si>
  <si>
    <t>пляжная футболка</t>
  </si>
  <si>
    <t>промдизайн</t>
  </si>
  <si>
    <t>первый альбом</t>
  </si>
  <si>
    <t>чашки для кофе набор 6 штук</t>
  </si>
  <si>
    <t>футболки оверсайз мужские xxl</t>
  </si>
  <si>
    <t>очищающий чай</t>
  </si>
  <si>
    <t>33319052</t>
  </si>
  <si>
    <t>шапочка с ушками</t>
  </si>
  <si>
    <t>kinexib</t>
  </si>
  <si>
    <t>adidas мужские кроссовки</t>
  </si>
  <si>
    <t>платье рубашки женские</t>
  </si>
  <si>
    <t>счетчики воды универсальные эко ном</t>
  </si>
  <si>
    <t>makeup revolution</t>
  </si>
  <si>
    <t>мочевина для огорода</t>
  </si>
  <si>
    <t>набор нижнего белья</t>
  </si>
  <si>
    <t>пупа пудра</t>
  </si>
  <si>
    <t>ожерелье бижутерия цепь</t>
  </si>
  <si>
    <t>комплект клавиатура и мышь беспроводные</t>
  </si>
  <si>
    <t>рыболовный костюм летний</t>
  </si>
  <si>
    <t>короткая джинсовка</t>
  </si>
  <si>
    <t>скрабы для тела антицеллюлитный</t>
  </si>
  <si>
    <t>брюки серые мужские</t>
  </si>
  <si>
    <t xml:space="preserve">щетка для одежды </t>
  </si>
  <si>
    <t>женские пижама со шортами трикотаж</t>
  </si>
  <si>
    <t>от синяков</t>
  </si>
  <si>
    <t>детские зубные щетки pigeon</t>
  </si>
  <si>
    <t xml:space="preserve">хлорофил </t>
  </si>
  <si>
    <t>aple</t>
  </si>
  <si>
    <t>бутылочка для кормления котят</t>
  </si>
  <si>
    <t>59626608</t>
  </si>
  <si>
    <t>комплект белья эротик</t>
  </si>
  <si>
    <t>silcamed</t>
  </si>
  <si>
    <t>70097827</t>
  </si>
  <si>
    <t>серебро кольца</t>
  </si>
  <si>
    <t>cosmotex</t>
  </si>
  <si>
    <t>цветы искусственные для волос</t>
  </si>
  <si>
    <t>51395508</t>
  </si>
  <si>
    <t>часы мужские золотые</t>
  </si>
  <si>
    <t>нож тренировочный</t>
  </si>
  <si>
    <t>теремок</t>
  </si>
  <si>
    <t>mre</t>
  </si>
  <si>
    <t>ваза с искусственными цветами</t>
  </si>
  <si>
    <t>магнитолла</t>
  </si>
  <si>
    <t>snack bar</t>
  </si>
  <si>
    <t>kitkat батончик</t>
  </si>
  <si>
    <t>книжка с магнитами</t>
  </si>
  <si>
    <t>юбка яркая</t>
  </si>
  <si>
    <t>измельчитель таблеток</t>
  </si>
  <si>
    <t>11t pro</t>
  </si>
  <si>
    <t>линзы -1,5</t>
  </si>
  <si>
    <t>полотенце тюрбан</t>
  </si>
  <si>
    <t>оленина</t>
  </si>
  <si>
    <t>мюли натуральная кожа</t>
  </si>
  <si>
    <t>метафорические карты универсальные</t>
  </si>
  <si>
    <t>женская туника 60 размер</t>
  </si>
  <si>
    <t>сменный баллон для освежителя воздуха</t>
  </si>
  <si>
    <t>жгучий перчик</t>
  </si>
  <si>
    <t>колесо промышленное</t>
  </si>
  <si>
    <t>туалетная вода эклат</t>
  </si>
  <si>
    <t>протеиновые батончики для похудения</t>
  </si>
  <si>
    <t>calvin klein шлепки</t>
  </si>
  <si>
    <t>рамка 50x70</t>
  </si>
  <si>
    <t>кабель электрический 3 х 2.5</t>
  </si>
  <si>
    <t>пвх плитка</t>
  </si>
  <si>
    <t>стакан для косметики</t>
  </si>
  <si>
    <t>кровати в детскую</t>
  </si>
  <si>
    <t>боросиликатное стекло</t>
  </si>
  <si>
    <t>джинсы вельветовые</t>
  </si>
  <si>
    <t xml:space="preserve">костюм adidas мужской </t>
  </si>
  <si>
    <t>заготовка для брелка</t>
  </si>
  <si>
    <t>лаватера</t>
  </si>
  <si>
    <t>ортопедические босоножки для девочек</t>
  </si>
  <si>
    <t>румяна для женщин</t>
  </si>
  <si>
    <t>мед форма</t>
  </si>
  <si>
    <t>шоппер с принтом коровы</t>
  </si>
  <si>
    <t>защита для проводов</t>
  </si>
  <si>
    <t xml:space="preserve"> love republic</t>
  </si>
  <si>
    <t xml:space="preserve">короткая футболка женская </t>
  </si>
  <si>
    <t>samsung s8</t>
  </si>
  <si>
    <t>салат чука</t>
  </si>
  <si>
    <t>брюки кюлоты в клетку</t>
  </si>
  <si>
    <t>чёрный топик</t>
  </si>
  <si>
    <t>веревка для связывания</t>
  </si>
  <si>
    <t xml:space="preserve">крем увлажняющий </t>
  </si>
  <si>
    <t>женские кожаные куртки турция</t>
  </si>
  <si>
    <t>золотые серьги с жемчугом 585 проба</t>
  </si>
  <si>
    <t>металлическая пластина для держателя телефона</t>
  </si>
  <si>
    <t>йогуртница электрическая недорого</t>
  </si>
  <si>
    <t>весеннее платье для женщин</t>
  </si>
  <si>
    <t>песочный фильтр для бассейна bestway</t>
  </si>
  <si>
    <t xml:space="preserve">солод </t>
  </si>
  <si>
    <t>беспроводные наушники i12</t>
  </si>
  <si>
    <t>гель для стирки 5 л</t>
  </si>
  <si>
    <t>топы женские без лямок</t>
  </si>
  <si>
    <t>лосины глория джинс детские</t>
  </si>
  <si>
    <t>сумка для велосипеда декатлон</t>
  </si>
  <si>
    <t>шлепки летние мужские</t>
  </si>
  <si>
    <t>платье летнее для кормящих мам</t>
  </si>
  <si>
    <t>воздушное ружье</t>
  </si>
  <si>
    <t>михаил</t>
  </si>
  <si>
    <t>вешалка в баню</t>
  </si>
  <si>
    <t>поводки для кошек</t>
  </si>
  <si>
    <t>шлепки черные</t>
  </si>
  <si>
    <t>кератин для волос несмываемый</t>
  </si>
  <si>
    <t>платье комбинация женское</t>
  </si>
  <si>
    <t>юбки брюки</t>
  </si>
  <si>
    <t>валик для ног</t>
  </si>
  <si>
    <t>пододеяльник евро 200х220 сатин</t>
  </si>
  <si>
    <t>карта памяти micro sd 32 для видеорегистратор</t>
  </si>
  <si>
    <t>ветспокоин</t>
  </si>
  <si>
    <t>отбойный молоток электрический</t>
  </si>
  <si>
    <t>детский ободок</t>
  </si>
  <si>
    <t>консилер catrice liquid camouflage</t>
  </si>
  <si>
    <t>62198398</t>
  </si>
  <si>
    <t>футболка турция женская</t>
  </si>
  <si>
    <t>кельма венецианская</t>
  </si>
  <si>
    <t>светодиодная надпись</t>
  </si>
  <si>
    <t>сумки итальянские женские</t>
  </si>
  <si>
    <t xml:space="preserve">гелевая подводка </t>
  </si>
  <si>
    <t>комбинезоны для подростков</t>
  </si>
  <si>
    <t>чурчхела с фундуком</t>
  </si>
  <si>
    <t>мышка для кота</t>
  </si>
  <si>
    <t>песок для фильтра</t>
  </si>
  <si>
    <t>royal canin hypoallergenic</t>
  </si>
  <si>
    <t>теремкова логопедические домашние задания для детей</t>
  </si>
  <si>
    <t xml:space="preserve">чёрный рюкзак </t>
  </si>
  <si>
    <t>карта для садика</t>
  </si>
  <si>
    <t>настойки подарок</t>
  </si>
  <si>
    <t>whiskas корм влажный</t>
  </si>
  <si>
    <t>ночная сорочка женская одежда</t>
  </si>
  <si>
    <t>телефон ксиоми редми 9c</t>
  </si>
  <si>
    <t>s oliver верхняя одежда</t>
  </si>
  <si>
    <t>наушники сяоми</t>
  </si>
  <si>
    <t>мотор на лодку</t>
  </si>
  <si>
    <t>ткань кулирка с лайкрой</t>
  </si>
  <si>
    <t>cop.copine</t>
  </si>
  <si>
    <t>корзинка плетеная с ручкой</t>
  </si>
  <si>
    <t>пальто мужское драповое</t>
  </si>
  <si>
    <t>поницикл</t>
  </si>
  <si>
    <t>13891419</t>
  </si>
  <si>
    <t>kinsley kinsley_professional</t>
  </si>
  <si>
    <t>картридж для принтера hp 123</t>
  </si>
  <si>
    <t>сапфир натуральный в серебре</t>
  </si>
  <si>
    <t>панамс</t>
  </si>
  <si>
    <t>золо</t>
  </si>
  <si>
    <t>куртка манго</t>
  </si>
  <si>
    <t>graciana обувь</t>
  </si>
  <si>
    <t>зимние женские пуховики</t>
  </si>
  <si>
    <t>3d печать</t>
  </si>
  <si>
    <t>планшет самсунг galaxy</t>
  </si>
  <si>
    <t>avelon</t>
  </si>
  <si>
    <t>колготки крупная сетка</t>
  </si>
  <si>
    <t>usb micro кабель для зарядки</t>
  </si>
  <si>
    <t>тейлз</t>
  </si>
  <si>
    <t>дезодорант кристалл таиланд</t>
  </si>
  <si>
    <t>ветровка для новорожденных</t>
  </si>
  <si>
    <t>вода для утюгов с отпаривателем</t>
  </si>
  <si>
    <t>кашпо на ножке</t>
  </si>
  <si>
    <t>кружка деревянная</t>
  </si>
  <si>
    <t>трусы женские красивые</t>
  </si>
  <si>
    <t>коврики eva в машину</t>
  </si>
  <si>
    <t>юбки для полных женщин</t>
  </si>
  <si>
    <t>тапки мужские домашние закрытые</t>
  </si>
  <si>
    <t>большой попит</t>
  </si>
  <si>
    <t>бюстгальтер пушап</t>
  </si>
  <si>
    <t>sony playstation 3</t>
  </si>
  <si>
    <t>двойной страпон</t>
  </si>
  <si>
    <t xml:space="preserve">очиститель воздуха </t>
  </si>
  <si>
    <t>отпечаток рук</t>
  </si>
  <si>
    <t>стопки одноразовые</t>
  </si>
  <si>
    <t xml:space="preserve">jdm </t>
  </si>
  <si>
    <t>втулка стабилизатора</t>
  </si>
  <si>
    <t>голубое платье мини</t>
  </si>
  <si>
    <t>детские носки с резиновой подошвой</t>
  </si>
  <si>
    <t>войлочные накладки</t>
  </si>
  <si>
    <t>набор для кератинового выпрямления</t>
  </si>
  <si>
    <t>культиватор ротационный</t>
  </si>
  <si>
    <t>светодиодная лампочка</t>
  </si>
  <si>
    <t>2112</t>
  </si>
  <si>
    <t>цветы луковицами</t>
  </si>
  <si>
    <t>платье летнее женское лапша</t>
  </si>
  <si>
    <t>шорты мужские naik</t>
  </si>
  <si>
    <t>чехол для iphone</t>
  </si>
  <si>
    <t>crespino</t>
  </si>
  <si>
    <t xml:space="preserve">клавиатура для компьютера </t>
  </si>
  <si>
    <t>коврик для кота</t>
  </si>
  <si>
    <t>горшок для цветов 10 л</t>
  </si>
  <si>
    <t>хюррем султан</t>
  </si>
  <si>
    <t>вестфалика женская одежда</t>
  </si>
  <si>
    <t>эмолент детский</t>
  </si>
  <si>
    <t>прикольные игрушки</t>
  </si>
  <si>
    <t>umbrella corporation</t>
  </si>
  <si>
    <t>холодный парафин для ног</t>
  </si>
  <si>
    <t>кроссовки мужские спортивные asics</t>
  </si>
  <si>
    <t>брюки летние клеш</t>
  </si>
  <si>
    <t>одеяло покрывало</t>
  </si>
  <si>
    <t>ам ам</t>
  </si>
  <si>
    <t>офисные платья бохо</t>
  </si>
  <si>
    <t>78461929</t>
  </si>
  <si>
    <t>mi band 5 ремешок</t>
  </si>
  <si>
    <t>станки для бритья одноразовые</t>
  </si>
  <si>
    <t>зажигалка зиппо</t>
  </si>
  <si>
    <t xml:space="preserve">pinko </t>
  </si>
  <si>
    <t>полотенце махровое для лица</t>
  </si>
  <si>
    <t>известь для побелки</t>
  </si>
  <si>
    <t>садовый фонтан</t>
  </si>
  <si>
    <t>мини фигурки лего</t>
  </si>
  <si>
    <t>жемчужный блонд</t>
  </si>
  <si>
    <t>замок для бус</t>
  </si>
  <si>
    <t>толстовка на малыша</t>
  </si>
  <si>
    <t>комбинезон женский брючный</t>
  </si>
  <si>
    <t>вязаный комбинезон</t>
  </si>
  <si>
    <t>кисти рублев</t>
  </si>
  <si>
    <t>очки для макияжа</t>
  </si>
  <si>
    <t>салонный фильтр</t>
  </si>
  <si>
    <t>дутые сандали</t>
  </si>
  <si>
    <t>защитное стекло samsung a31</t>
  </si>
  <si>
    <t>infinix hot 11</t>
  </si>
  <si>
    <t>унитаз подвесной безободковый</t>
  </si>
  <si>
    <t>цилиндровый механизм с вертушкой</t>
  </si>
  <si>
    <t>clipper</t>
  </si>
  <si>
    <t>резинка для рыбалки</t>
  </si>
  <si>
    <t>органайзер для игрушек в ванную</t>
  </si>
  <si>
    <t xml:space="preserve">s oliver </t>
  </si>
  <si>
    <t>корзинка фруктов аниме</t>
  </si>
  <si>
    <t>краситель для смолы</t>
  </si>
  <si>
    <t>ук рф</t>
  </si>
  <si>
    <t>ковер мягкий</t>
  </si>
  <si>
    <t>30093440</t>
  </si>
  <si>
    <t>обои флизелиновые для зала</t>
  </si>
  <si>
    <t>зарядка для акб</t>
  </si>
  <si>
    <t>диспенсер для жидкого мыла настенный</t>
  </si>
  <si>
    <t>intex круг</t>
  </si>
  <si>
    <t>чехол на редми 6а</t>
  </si>
  <si>
    <t>салфетница из дерева</t>
  </si>
  <si>
    <t>летние мужские рубашки</t>
  </si>
  <si>
    <t>годзилла и конг игрушки</t>
  </si>
  <si>
    <t>обувь женская ecco</t>
  </si>
  <si>
    <t>автоматы с пульками</t>
  </si>
  <si>
    <t xml:space="preserve">платье зеленое </t>
  </si>
  <si>
    <t>подложка для раковины круглая</t>
  </si>
  <si>
    <t>75443165</t>
  </si>
  <si>
    <t>шорты комплект</t>
  </si>
  <si>
    <t>acne studios</t>
  </si>
  <si>
    <t>краска wella для волос</t>
  </si>
  <si>
    <t>носки kappa</t>
  </si>
  <si>
    <t xml:space="preserve">коробочки </t>
  </si>
  <si>
    <t>стекло на редми 10с</t>
  </si>
  <si>
    <t>пилинг от пигментации</t>
  </si>
  <si>
    <t>collins женщины джинсы</t>
  </si>
  <si>
    <t>мягкая игрушка киси миси</t>
  </si>
  <si>
    <t>топы женские твоё</t>
  </si>
  <si>
    <t>хентай 18</t>
  </si>
  <si>
    <t>мицелий грибов зерновой</t>
  </si>
  <si>
    <t>фиприст</t>
  </si>
  <si>
    <t>хаски игрушка</t>
  </si>
  <si>
    <t>штаны на малыша</t>
  </si>
  <si>
    <t>костюм с коротким пиджаком</t>
  </si>
  <si>
    <t>dj</t>
  </si>
  <si>
    <t>кран 1/2</t>
  </si>
  <si>
    <t>limo</t>
  </si>
  <si>
    <t>основы маркетинга котлер</t>
  </si>
  <si>
    <t>духи свежие</t>
  </si>
  <si>
    <t>копилки для денег большие</t>
  </si>
  <si>
    <t>кв 44</t>
  </si>
  <si>
    <t>бумажные стаканы для кофе</t>
  </si>
  <si>
    <t>64354707</t>
  </si>
  <si>
    <t>ежедневник в клетку</t>
  </si>
  <si>
    <t>алгебра</t>
  </si>
  <si>
    <t>бутылка для масла 1 литр</t>
  </si>
  <si>
    <t>26243309</t>
  </si>
  <si>
    <t>80291082</t>
  </si>
  <si>
    <t>леска на шею золото</t>
  </si>
  <si>
    <t>дисплей iphone x</t>
  </si>
  <si>
    <t>75182710</t>
  </si>
  <si>
    <t>пляжное одеяло</t>
  </si>
  <si>
    <t>кокосовый батончик</t>
  </si>
  <si>
    <t>детский стол и стульчик</t>
  </si>
  <si>
    <t>золотой крестик мужской</t>
  </si>
  <si>
    <t>rtx 3050 ti</t>
  </si>
  <si>
    <t>набор для скрапбукинга</t>
  </si>
  <si>
    <t>стол писменный</t>
  </si>
  <si>
    <t>губарев королевство кривых зеркал</t>
  </si>
  <si>
    <t>zarina брюки спортивные</t>
  </si>
  <si>
    <t>игрушка котик мягкая</t>
  </si>
  <si>
    <t>бальзамин комнатный</t>
  </si>
  <si>
    <t>игрушка с белым шумом</t>
  </si>
  <si>
    <t>mixit автозагар</t>
  </si>
  <si>
    <t>светильник xiaomi</t>
  </si>
  <si>
    <t>протеиновые сладости</t>
  </si>
  <si>
    <t>купальник с пуш ап</t>
  </si>
  <si>
    <t>gloria jeans футболки</t>
  </si>
  <si>
    <t>пиво безалкогольное</t>
  </si>
  <si>
    <t>набор кофейных чашек</t>
  </si>
  <si>
    <t>картина модульная в спальню черно белая</t>
  </si>
  <si>
    <t>крем после солярия</t>
  </si>
  <si>
    <t>карандаш pupa 04</t>
  </si>
  <si>
    <t>футболка женская с цепочкой</t>
  </si>
  <si>
    <t>аксессуары для вязания</t>
  </si>
  <si>
    <t xml:space="preserve">летний кардиган </t>
  </si>
  <si>
    <t>галантея кожаные сумки</t>
  </si>
  <si>
    <t>книга хочу и буду</t>
  </si>
  <si>
    <t>подпопник</t>
  </si>
  <si>
    <t>iksi</t>
  </si>
  <si>
    <t>телефон детский с трубкой</t>
  </si>
  <si>
    <t>платье для пляжного отдыха</t>
  </si>
  <si>
    <t>чехол iphone 11 про макс</t>
  </si>
  <si>
    <t>брендовая обувь</t>
  </si>
  <si>
    <t xml:space="preserve">швепс </t>
  </si>
  <si>
    <t>обтягивающие платья</t>
  </si>
  <si>
    <t>38648994</t>
  </si>
  <si>
    <t>пенка для купания новорожденных</t>
  </si>
  <si>
    <t>суповые тарелки посуда и инвентарь</t>
  </si>
  <si>
    <t>виватон для ног</t>
  </si>
  <si>
    <t>71811162</t>
  </si>
  <si>
    <t>нож складной victorinox</t>
  </si>
  <si>
    <t>сетка радиатора</t>
  </si>
  <si>
    <t>ит май</t>
  </si>
  <si>
    <t>снуд летний</t>
  </si>
  <si>
    <t>@elizavetochka06：everyday minerals mineral concealer</t>
  </si>
  <si>
    <t>футболка рубашка женская</t>
  </si>
  <si>
    <t>подушка против морщин</t>
  </si>
  <si>
    <t>носки гольфы</t>
  </si>
  <si>
    <t>zara женщины</t>
  </si>
  <si>
    <t>кустодержатель смородина</t>
  </si>
  <si>
    <t>ампулы против выпадения волос</t>
  </si>
  <si>
    <t>adidas superstar детские</t>
  </si>
  <si>
    <t>сашера</t>
  </si>
  <si>
    <t>33971093</t>
  </si>
  <si>
    <t>тонометр омрон с адаптером</t>
  </si>
  <si>
    <t>метаризиум</t>
  </si>
  <si>
    <t>детский баскетбол</t>
  </si>
  <si>
    <t>свитшот для мальчика одежда</t>
  </si>
  <si>
    <t>iphone 11 чехол с рисунками</t>
  </si>
  <si>
    <t>chika sport</t>
  </si>
  <si>
    <t>купальные шорты подростковые</t>
  </si>
  <si>
    <t>растворимый чай</t>
  </si>
  <si>
    <t>фильтр для бассейна тип а</t>
  </si>
  <si>
    <t>чехол на самсунг а 40</t>
  </si>
  <si>
    <t>сыворотка likato professional</t>
  </si>
  <si>
    <t>гель для душа дав большой</t>
  </si>
  <si>
    <t>подставка для фидера</t>
  </si>
  <si>
    <t>рампо</t>
  </si>
  <si>
    <t xml:space="preserve">очки сердечки </t>
  </si>
  <si>
    <t>туалет для кошек наполнитель древесный</t>
  </si>
  <si>
    <t>светящиеся футболки для мальчиков</t>
  </si>
  <si>
    <t>стиральный порошок ариэль 3 кг</t>
  </si>
  <si>
    <t>демотен</t>
  </si>
  <si>
    <t>платье летнее большой размер</t>
  </si>
  <si>
    <t>tamaris сумка</t>
  </si>
  <si>
    <t>красящий бальзам для волос</t>
  </si>
  <si>
    <t>штаны женские льняные</t>
  </si>
  <si>
    <t>fazer конфеты</t>
  </si>
  <si>
    <t xml:space="preserve">slipknot </t>
  </si>
  <si>
    <t>рукав для гладильной доски</t>
  </si>
  <si>
    <t>рыбка на батарейках</t>
  </si>
  <si>
    <t>платье 56 размер нарядный</t>
  </si>
  <si>
    <t>скотч для макияжа</t>
  </si>
  <si>
    <t>платья твоё</t>
  </si>
  <si>
    <t>капсула гарри поттер</t>
  </si>
  <si>
    <t>детская мебель комплекты детской мебели</t>
  </si>
  <si>
    <t>коньки детские</t>
  </si>
  <si>
    <t>кровать для кошек</t>
  </si>
  <si>
    <t>готовые шторы и тюль</t>
  </si>
  <si>
    <t>инцефалитка</t>
  </si>
  <si>
    <t>платье женская</t>
  </si>
  <si>
    <t>книги для детей 7 лет</t>
  </si>
  <si>
    <t>77630072</t>
  </si>
  <si>
    <t>икона матрона московская</t>
  </si>
  <si>
    <t>яйца антистресс</t>
  </si>
  <si>
    <t>автолегенды ссср</t>
  </si>
  <si>
    <t>soundcore</t>
  </si>
  <si>
    <t>триммер для ногтей</t>
  </si>
  <si>
    <t>расчески для кошек</t>
  </si>
  <si>
    <t>ипликатор кузнецова</t>
  </si>
  <si>
    <t>колонки урал</t>
  </si>
  <si>
    <t>кетоформ капсулы для похудения</t>
  </si>
  <si>
    <t>бисероплетение набор</t>
  </si>
  <si>
    <t>газонокосилка зубр</t>
  </si>
  <si>
    <t>рябушка</t>
  </si>
  <si>
    <t>книжки для малышей 0 картон</t>
  </si>
  <si>
    <t>куртка женская спортивная</t>
  </si>
  <si>
    <t>сандалии натуральная кожа</t>
  </si>
  <si>
    <t>телефон для девочки</t>
  </si>
  <si>
    <t>missha spf</t>
  </si>
  <si>
    <t>флаг россии 90 135</t>
  </si>
  <si>
    <t xml:space="preserve">в роддом </t>
  </si>
  <si>
    <t>юбка гаде</t>
  </si>
  <si>
    <t>альбом наклеек</t>
  </si>
  <si>
    <t>fougera</t>
  </si>
  <si>
    <t>наклейки в блокнот</t>
  </si>
  <si>
    <t xml:space="preserve">стеллаж деревянный </t>
  </si>
  <si>
    <t>прокофьева ученик волшебника</t>
  </si>
  <si>
    <t>шлейка для больших собак</t>
  </si>
  <si>
    <t>деревянная мебель для кукол</t>
  </si>
  <si>
    <t>рыбаловная сеть</t>
  </si>
  <si>
    <t>ситуация</t>
  </si>
  <si>
    <t>джинсы женские прямые больших размеров</t>
  </si>
  <si>
    <t>karrizi</t>
  </si>
  <si>
    <t>2din</t>
  </si>
  <si>
    <t>раухтопаз натуральный</t>
  </si>
  <si>
    <t xml:space="preserve">игры в дорогу </t>
  </si>
  <si>
    <t>подлокотники</t>
  </si>
  <si>
    <t>ukid book</t>
  </si>
  <si>
    <t>клей полиуретановый</t>
  </si>
  <si>
    <t>каша bebi premium</t>
  </si>
  <si>
    <t>чехол прозрачный iphone</t>
  </si>
  <si>
    <t>легкое женское платье</t>
  </si>
  <si>
    <t>платье экокожа</t>
  </si>
  <si>
    <t>туника женская пляжная длинная</t>
  </si>
  <si>
    <t>румяна luxvisage</t>
  </si>
  <si>
    <t>конфеты мятные</t>
  </si>
  <si>
    <t xml:space="preserve">tendance </t>
  </si>
  <si>
    <t>пляжный сарафан большой размер</t>
  </si>
  <si>
    <t>энчантимолс</t>
  </si>
  <si>
    <t xml:space="preserve">скотч декоративный </t>
  </si>
  <si>
    <t>83873359</t>
  </si>
  <si>
    <t>распашонки для мальчиков</t>
  </si>
  <si>
    <t>платье весернее</t>
  </si>
  <si>
    <t>тушь эффект накладных ресниц</t>
  </si>
  <si>
    <t>spalding</t>
  </si>
  <si>
    <t>кислый бокс</t>
  </si>
  <si>
    <t xml:space="preserve">браслет детский </t>
  </si>
  <si>
    <t>коврик на присосках для ванной</t>
  </si>
  <si>
    <t>платье женское длинное однотонное</t>
  </si>
  <si>
    <t>шарф слизерин</t>
  </si>
  <si>
    <t>затерянный мир</t>
  </si>
  <si>
    <t>навесная полка в шкаф</t>
  </si>
  <si>
    <t>стол круглый на дачу</t>
  </si>
  <si>
    <t>lori colori</t>
  </si>
  <si>
    <t>чай детский с 4 месяцев</t>
  </si>
  <si>
    <t>целюлит</t>
  </si>
  <si>
    <t>спрей для корней</t>
  </si>
  <si>
    <t>iq</t>
  </si>
  <si>
    <t>перцовый баллончик black</t>
  </si>
  <si>
    <t xml:space="preserve">килли вилли </t>
  </si>
  <si>
    <t>одежда золла</t>
  </si>
  <si>
    <t>шлейка для крупных пород</t>
  </si>
  <si>
    <t>постельное с одеялом</t>
  </si>
  <si>
    <t>мужская водолазка длинным рукавом</t>
  </si>
  <si>
    <t>стеклодомкраты</t>
  </si>
  <si>
    <t>five nights at freddy's книга</t>
  </si>
  <si>
    <t xml:space="preserve">зелёный чай </t>
  </si>
  <si>
    <t>поварская обувь женская</t>
  </si>
  <si>
    <t>фитиль для лампады</t>
  </si>
  <si>
    <t>чехол на realme c 11</t>
  </si>
  <si>
    <t>forte</t>
  </si>
  <si>
    <t>держатель проводов под стол</t>
  </si>
  <si>
    <t>шахта крипера</t>
  </si>
  <si>
    <t>от зубного камня</t>
  </si>
  <si>
    <t>тушь для ресниц luxvisage</t>
  </si>
  <si>
    <t>постельное белье 1.5 бязь василиса</t>
  </si>
  <si>
    <t>мои первые прописи</t>
  </si>
  <si>
    <t>nobbaro обувь женский</t>
  </si>
  <si>
    <t>26752687</t>
  </si>
  <si>
    <t>русский мишка</t>
  </si>
  <si>
    <t>tommy hilfiger мужчинам</t>
  </si>
  <si>
    <t>жемчужина на цепочке</t>
  </si>
  <si>
    <t>парафин для рук холодный</t>
  </si>
  <si>
    <t>the history of whoo</t>
  </si>
  <si>
    <t>твен приключения тома сойера</t>
  </si>
  <si>
    <t>bomber</t>
  </si>
  <si>
    <t>розовое платье для девочек</t>
  </si>
  <si>
    <t xml:space="preserve">легкие платья </t>
  </si>
  <si>
    <t>раскрась водой</t>
  </si>
  <si>
    <t>коаксиальный кабель</t>
  </si>
  <si>
    <t>aravia паста</t>
  </si>
  <si>
    <t>sabr женский</t>
  </si>
  <si>
    <t>камедь загуститель</t>
  </si>
  <si>
    <t>пижама комбинезон для девочки</t>
  </si>
  <si>
    <t>бассейн каркасный 305х76</t>
  </si>
  <si>
    <t>массажер варежка</t>
  </si>
  <si>
    <t>хаги ваги оранжевый</t>
  </si>
  <si>
    <t>минокседил</t>
  </si>
  <si>
    <t>zarina штаны</t>
  </si>
  <si>
    <t>коробка приколышей</t>
  </si>
  <si>
    <t>76888154</t>
  </si>
  <si>
    <t>нашивки аниме</t>
  </si>
  <si>
    <t>простынь на резинке 80х200 см</t>
  </si>
  <si>
    <t>тимур</t>
  </si>
  <si>
    <t>антуриум семена</t>
  </si>
  <si>
    <t>платье зеленое однотонное</t>
  </si>
  <si>
    <t>лампочки h4 белый свет</t>
  </si>
  <si>
    <t>кольцевая лампа 33 см</t>
  </si>
  <si>
    <t>табличка осторожно злая собака</t>
  </si>
  <si>
    <t>штатив настольный</t>
  </si>
  <si>
    <t>гантели для спорта 2 кг</t>
  </si>
  <si>
    <t>ламинирующая пленка а4</t>
  </si>
  <si>
    <t>ночник луна с пультом</t>
  </si>
  <si>
    <t>детские браслеты</t>
  </si>
  <si>
    <t>короб пластиковый</t>
  </si>
  <si>
    <t xml:space="preserve"> шампунь</t>
  </si>
  <si>
    <t>ложка деревянная маленькая</t>
  </si>
  <si>
    <t>прицел оптический</t>
  </si>
  <si>
    <t>бутылочка с ручками</t>
  </si>
  <si>
    <t>озу</t>
  </si>
  <si>
    <t>заготовка для часов</t>
  </si>
  <si>
    <t>игрушки для 7 лет</t>
  </si>
  <si>
    <t>свечи арома</t>
  </si>
  <si>
    <t>начальная школа</t>
  </si>
  <si>
    <t>мышка компьютерная беспроводная</t>
  </si>
  <si>
    <t>хенджин</t>
  </si>
  <si>
    <t>держатель для гамака</t>
  </si>
  <si>
    <t>жесткая мочалка</t>
  </si>
  <si>
    <t>патчи для окрашивания ресниц</t>
  </si>
  <si>
    <t>мочалка рукавица</t>
  </si>
  <si>
    <t>носки малышей</t>
  </si>
  <si>
    <t xml:space="preserve">шиповник </t>
  </si>
  <si>
    <t>детский стул для кормления</t>
  </si>
  <si>
    <t>драгоценные камни</t>
  </si>
  <si>
    <t>машинка для воска</t>
  </si>
  <si>
    <t>босоножки для девочек черные</t>
  </si>
  <si>
    <t>джинсовый жилет женский</t>
  </si>
  <si>
    <t>рюкзак поп ит</t>
  </si>
  <si>
    <t>фрейд зигмунд</t>
  </si>
  <si>
    <t>кофты больших размеров женская</t>
  </si>
  <si>
    <t>шлёпки найк</t>
  </si>
  <si>
    <t>ветровка подростковая женская</t>
  </si>
  <si>
    <t>бабочка для подростка</t>
  </si>
  <si>
    <t xml:space="preserve">сорочки </t>
  </si>
  <si>
    <t>бензобур со шнеком</t>
  </si>
  <si>
    <t>альпийская горка для сада</t>
  </si>
  <si>
    <t>кеди</t>
  </si>
  <si>
    <t>хаб usb</t>
  </si>
  <si>
    <t>стул для клиента маникюра</t>
  </si>
  <si>
    <t>ginger для волос</t>
  </si>
  <si>
    <t>прокладки naturella ультра</t>
  </si>
  <si>
    <t>плащ кожа</t>
  </si>
  <si>
    <t>пластина лего</t>
  </si>
  <si>
    <t>32397659</t>
  </si>
  <si>
    <t>перцемолка ручная</t>
  </si>
  <si>
    <t>концилярия</t>
  </si>
  <si>
    <t>тест на подтекание околоплодных вод</t>
  </si>
  <si>
    <t>от запаха изо рта</t>
  </si>
  <si>
    <t>meela meelo шампунь</t>
  </si>
  <si>
    <t>13449224</t>
  </si>
  <si>
    <t>63310689</t>
  </si>
  <si>
    <t>развальцовка медных труб</t>
  </si>
  <si>
    <t>краска для волос естель принцесс</t>
  </si>
  <si>
    <t>бриджи мужские удлиненные</t>
  </si>
  <si>
    <t>сумка нагрудная женская</t>
  </si>
  <si>
    <t>nikki bambino</t>
  </si>
  <si>
    <t>пряжка двухщелевая</t>
  </si>
  <si>
    <t xml:space="preserve">обои виниловые на флизелиновой основе </t>
  </si>
  <si>
    <t>коврик для кухонного стола</t>
  </si>
  <si>
    <t>брюки женские короткие</t>
  </si>
  <si>
    <t>indi kid</t>
  </si>
  <si>
    <t xml:space="preserve">ткань мебельная </t>
  </si>
  <si>
    <t>61159359</t>
  </si>
  <si>
    <t>термотрансферы</t>
  </si>
  <si>
    <t>чупа чупс косметика</t>
  </si>
  <si>
    <t>матрас на коляску</t>
  </si>
  <si>
    <t>компрессионные леггинсы</t>
  </si>
  <si>
    <t>масло для столешниц</t>
  </si>
  <si>
    <t>тени фиолетовые</t>
  </si>
  <si>
    <t>тату машинки</t>
  </si>
  <si>
    <t>компотная смесь 1 кг</t>
  </si>
  <si>
    <t>атака титанов набор</t>
  </si>
  <si>
    <t>топ мятный</t>
  </si>
  <si>
    <t>54995781</t>
  </si>
  <si>
    <t>белый спортивный топ</t>
  </si>
  <si>
    <t>40193464</t>
  </si>
  <si>
    <t>воздух для аквариумов</t>
  </si>
  <si>
    <t>брошь золото 585</t>
  </si>
  <si>
    <t>41903628664</t>
  </si>
  <si>
    <t>50611159</t>
  </si>
  <si>
    <t>кольца для блокнота</t>
  </si>
  <si>
    <t>монополия с банковскими карточками</t>
  </si>
  <si>
    <t>крем мое солнышко</t>
  </si>
  <si>
    <t>коричневый карандаш для бровей</t>
  </si>
  <si>
    <t>эротический халат</t>
  </si>
  <si>
    <t>домик для чайных пакетиков</t>
  </si>
  <si>
    <t>чешское стекло</t>
  </si>
  <si>
    <t>кружка 450 мл</t>
  </si>
  <si>
    <t>комод в ванную</t>
  </si>
  <si>
    <t>белый боди</t>
  </si>
  <si>
    <t>конь с розовой гривой книга</t>
  </si>
  <si>
    <t xml:space="preserve">электро шокер </t>
  </si>
  <si>
    <t>акриловый лак для рисования</t>
  </si>
  <si>
    <t>45802678</t>
  </si>
  <si>
    <t>шляпа цилиндр</t>
  </si>
  <si>
    <t xml:space="preserve">кофемолка электрическая </t>
  </si>
  <si>
    <t>чайник заварочный стеклянный жаропрочный</t>
  </si>
  <si>
    <t>чудесный сад</t>
  </si>
  <si>
    <t>вкладыши в бюстгальтер пушап</t>
  </si>
  <si>
    <t>тушь maybelline new york lash</t>
  </si>
  <si>
    <t>lebel счастье для волос</t>
  </si>
  <si>
    <t>чехол на хонор9х</t>
  </si>
  <si>
    <t>чехол на iphone 6 с рисунком</t>
  </si>
  <si>
    <t xml:space="preserve">кулер для воды </t>
  </si>
  <si>
    <t>простыня на резинке 120×60</t>
  </si>
  <si>
    <t>магний для растений удобрение</t>
  </si>
  <si>
    <t>катушка безынерционная 4000</t>
  </si>
  <si>
    <t>куртка джинсовая женская оверсайз</t>
  </si>
  <si>
    <t>мужская летняя куртка</t>
  </si>
  <si>
    <t>фильтры для воды под мойку</t>
  </si>
  <si>
    <t>быстрая зарядка samsung</t>
  </si>
  <si>
    <t>день рождения 1 год</t>
  </si>
  <si>
    <t xml:space="preserve">заглушки </t>
  </si>
  <si>
    <t>набор гель лак</t>
  </si>
  <si>
    <t>брюки женские глория джинс</t>
  </si>
  <si>
    <t>лопатка для выравнивания торта</t>
  </si>
  <si>
    <t>форма для торта силикон</t>
  </si>
  <si>
    <t>подогреватель для бутылочек usb</t>
  </si>
  <si>
    <t>сандали пума</t>
  </si>
  <si>
    <t>малышки салфетки</t>
  </si>
  <si>
    <t>чехол для телефона redmi 9a</t>
  </si>
  <si>
    <t>овп метр</t>
  </si>
  <si>
    <t>греческие продукты</t>
  </si>
  <si>
    <t>вешала напольная</t>
  </si>
  <si>
    <t>хранение столовых приборов</t>
  </si>
  <si>
    <t>моя гениальная подруга</t>
  </si>
  <si>
    <t>кольцо золотое женское</t>
  </si>
  <si>
    <t>кулон парный</t>
  </si>
  <si>
    <t>органайзер для машины на сиденье</t>
  </si>
  <si>
    <t>45661329</t>
  </si>
  <si>
    <t xml:space="preserve">шорты мужские найк </t>
  </si>
  <si>
    <t>маленькое чёрное платье</t>
  </si>
  <si>
    <t>бакалы для шампанский</t>
  </si>
  <si>
    <t>sela джемпер</t>
  </si>
  <si>
    <t>костюм топ с длинной юбкой</t>
  </si>
  <si>
    <t>мирин</t>
  </si>
  <si>
    <t>толстовка женская на замке</t>
  </si>
  <si>
    <t>футболка нарядная женская</t>
  </si>
  <si>
    <t>кронштейн настенный</t>
  </si>
  <si>
    <t>горшок для цветов напольный</t>
  </si>
  <si>
    <t>карнавальный ободок</t>
  </si>
  <si>
    <t>пояс на резинке</t>
  </si>
  <si>
    <t>ремонт обуви</t>
  </si>
  <si>
    <t xml:space="preserve">маска с перцем </t>
  </si>
  <si>
    <t xml:space="preserve">угли </t>
  </si>
  <si>
    <t>маркеры для скетчинга 24 цвета</t>
  </si>
  <si>
    <t>одеяло бамбуковое 2 спальное</t>
  </si>
  <si>
    <t>дизадорант</t>
  </si>
  <si>
    <t>рваные штаны женские</t>
  </si>
  <si>
    <t>хлебцы dr korner рисовые</t>
  </si>
  <si>
    <t>возбудитель для мужчин</t>
  </si>
  <si>
    <t>рюкзак для девочки взрослый</t>
  </si>
  <si>
    <t>чехол на планшет самсунг гелакси</t>
  </si>
  <si>
    <t xml:space="preserve">резиновая женщина </t>
  </si>
  <si>
    <t>обувь для сада</t>
  </si>
  <si>
    <t>металлическая коробочка</t>
  </si>
  <si>
    <t>подушка для купания</t>
  </si>
  <si>
    <t>арабская одежда</t>
  </si>
  <si>
    <t>стул школьника</t>
  </si>
  <si>
    <t>дымовая шашка для гендер пати</t>
  </si>
  <si>
    <t>погрузчик игрушка</t>
  </si>
  <si>
    <t>pepe jeans одежда женская</t>
  </si>
  <si>
    <t>geisha</t>
  </si>
  <si>
    <t>кубок лучший</t>
  </si>
  <si>
    <t>таблетки для индикации зубного налета</t>
  </si>
  <si>
    <t>карандаш для бровей nyx</t>
  </si>
  <si>
    <t>nobel</t>
  </si>
  <si>
    <t>масажер для лица</t>
  </si>
  <si>
    <t>шопенгауэр</t>
  </si>
  <si>
    <t>самогонный аппарат 30 литров</t>
  </si>
  <si>
    <t>освежитель для машины</t>
  </si>
  <si>
    <t>баклава</t>
  </si>
  <si>
    <t>плавки купальные для девочки</t>
  </si>
  <si>
    <t>открытки для денег</t>
  </si>
  <si>
    <t>moscow</t>
  </si>
  <si>
    <t>to do list</t>
  </si>
  <si>
    <t>max-f</t>
  </si>
  <si>
    <t>фонарь эра</t>
  </si>
  <si>
    <t>для теста коврик силиконовый</t>
  </si>
  <si>
    <t>70 лет</t>
  </si>
  <si>
    <t>велла бальзам</t>
  </si>
  <si>
    <t xml:space="preserve">леопардовое платье </t>
  </si>
  <si>
    <t>электрический камин</t>
  </si>
  <si>
    <t>джошеры</t>
  </si>
  <si>
    <t>красные бусы</t>
  </si>
  <si>
    <t>краски гуашь художественная</t>
  </si>
  <si>
    <t>рюмки хрусталь</t>
  </si>
  <si>
    <t>лосины рубчик</t>
  </si>
  <si>
    <t>geox сандалии для девочек</t>
  </si>
  <si>
    <t>ремень ysl</t>
  </si>
  <si>
    <t>стелющийся дым</t>
  </si>
  <si>
    <t>комбинезон женский большие размеры</t>
  </si>
  <si>
    <t>камера заднего хода</t>
  </si>
  <si>
    <t>adidas мальчики</t>
  </si>
  <si>
    <t>sela девочки school</t>
  </si>
  <si>
    <t>краска светится в темноте</t>
  </si>
  <si>
    <t>vector</t>
  </si>
  <si>
    <t>килим</t>
  </si>
  <si>
    <t>пылесос поларис</t>
  </si>
  <si>
    <t>кот батон 100</t>
  </si>
  <si>
    <t>подушка декоративная 50 на 50</t>
  </si>
  <si>
    <t>кафф серебро</t>
  </si>
  <si>
    <t>нож вилка</t>
  </si>
  <si>
    <t>brit для кошек влажный</t>
  </si>
  <si>
    <t>тапочки комнатные</t>
  </si>
  <si>
    <t>ключ для фильтра</t>
  </si>
  <si>
    <t>протеиновый белок</t>
  </si>
  <si>
    <t>средство для умывания для сухой кожи</t>
  </si>
  <si>
    <t>3000 примеров по математике 1 класс</t>
  </si>
  <si>
    <t>цепочка аниме</t>
  </si>
  <si>
    <t>морская капуста 1 кг</t>
  </si>
  <si>
    <t>зарядное устройство для часов</t>
  </si>
  <si>
    <t>ячневая каша</t>
  </si>
  <si>
    <t>casio часы мужские</t>
  </si>
  <si>
    <t>гавно</t>
  </si>
  <si>
    <t xml:space="preserve">клей пва </t>
  </si>
  <si>
    <t>articline</t>
  </si>
  <si>
    <t>влад бумага</t>
  </si>
  <si>
    <t>костюм классический мужской синий в клетку</t>
  </si>
  <si>
    <t>крестики для плитки</t>
  </si>
  <si>
    <t>моющий пылесос бош</t>
  </si>
  <si>
    <t>minoti</t>
  </si>
  <si>
    <t>люстра для детской</t>
  </si>
  <si>
    <t>носочки следки</t>
  </si>
  <si>
    <t>street wear</t>
  </si>
  <si>
    <t>игрушки на море</t>
  </si>
  <si>
    <t>пиджак вельвет</t>
  </si>
  <si>
    <t>термос металлический</t>
  </si>
  <si>
    <t>g4 12v</t>
  </si>
  <si>
    <t>швабра и ведро с отжимом</t>
  </si>
  <si>
    <t>батарейки аккумуляторные</t>
  </si>
  <si>
    <t>тепловой вентилятор</t>
  </si>
  <si>
    <t xml:space="preserve">ариэль </t>
  </si>
  <si>
    <t xml:space="preserve">носки следки </t>
  </si>
  <si>
    <t>распылитель аккумуляторный</t>
  </si>
  <si>
    <t>джинсовые юбки для девочек</t>
  </si>
  <si>
    <t>мыльных пузырей генератор</t>
  </si>
  <si>
    <t>salewa</t>
  </si>
  <si>
    <t>набор для волос детский</t>
  </si>
  <si>
    <t>летние платья женские легкие а силуэт</t>
  </si>
  <si>
    <t>коробка для проводов</t>
  </si>
  <si>
    <t>медицинская туника</t>
  </si>
  <si>
    <t>гель лак для френча</t>
  </si>
  <si>
    <t>чехол для ракетки</t>
  </si>
  <si>
    <t>babyliss pro</t>
  </si>
  <si>
    <t>панамка на завязках</t>
  </si>
  <si>
    <t>платье летнее длинное женское</t>
  </si>
  <si>
    <t>смартфон infinix note 10 pro</t>
  </si>
  <si>
    <t>обувь мужская рикер</t>
  </si>
  <si>
    <t xml:space="preserve">футболка детская для девочек </t>
  </si>
  <si>
    <t>все для рисования</t>
  </si>
  <si>
    <t>декор для маникюра красота</t>
  </si>
  <si>
    <t>типсы с клеем</t>
  </si>
  <si>
    <t>масло от комаров</t>
  </si>
  <si>
    <t>совок с длинной ручкой</t>
  </si>
  <si>
    <t>шампунь восстановление волос</t>
  </si>
  <si>
    <t>чехол книжка на хонор 8 а</t>
  </si>
  <si>
    <t>литературное чтение 1 класс</t>
  </si>
  <si>
    <t>баскетбол игра</t>
  </si>
  <si>
    <t>полотенце для сушки посуды</t>
  </si>
  <si>
    <t>купольная упаковка</t>
  </si>
  <si>
    <t>me&amp;we детский</t>
  </si>
  <si>
    <t>гессе</t>
  </si>
  <si>
    <t>фитнес часы с измерением давления</t>
  </si>
  <si>
    <t>стетоскоп детский</t>
  </si>
  <si>
    <t>сабо kapika</t>
  </si>
  <si>
    <t>фитолента</t>
  </si>
  <si>
    <t>стрейнер</t>
  </si>
  <si>
    <t xml:space="preserve">мазайка </t>
  </si>
  <si>
    <t>футболка пудровая</t>
  </si>
  <si>
    <t>короткий топ для девочки</t>
  </si>
  <si>
    <t>75915034</t>
  </si>
  <si>
    <t>ножницы для нарезки зелени</t>
  </si>
  <si>
    <t>средство для пола synergetic</t>
  </si>
  <si>
    <t>соковыжималка для овощей</t>
  </si>
  <si>
    <t>защитное стекло на redmi note 9 pro</t>
  </si>
  <si>
    <t>флаундер</t>
  </si>
  <si>
    <t>бюстгальтеры без косточек больших размеров</t>
  </si>
  <si>
    <t>женские костюмы лето</t>
  </si>
  <si>
    <t>mini miss</t>
  </si>
  <si>
    <t>петух</t>
  </si>
  <si>
    <t>хлопья пшенные</t>
  </si>
  <si>
    <t>самостоятельные и контрольные работы</t>
  </si>
  <si>
    <t>вешалки настенные</t>
  </si>
  <si>
    <t>тампоны без веревочки</t>
  </si>
  <si>
    <t>белорусский трикотаж женский блузки</t>
  </si>
  <si>
    <t>тарочки</t>
  </si>
  <si>
    <t>купероза против</t>
  </si>
  <si>
    <t>горка в ванночку</t>
  </si>
  <si>
    <t>ave</t>
  </si>
  <si>
    <t>серьг</t>
  </si>
  <si>
    <t>скальпель медицинский хирургический</t>
  </si>
  <si>
    <t>платья вечерние больших размеров 60 женские 62</t>
  </si>
  <si>
    <t>gore-tex</t>
  </si>
  <si>
    <t>zarina свитшот</t>
  </si>
  <si>
    <t>еда для похудения</t>
  </si>
  <si>
    <t>jr farm</t>
  </si>
  <si>
    <t>подв</t>
  </si>
  <si>
    <t>брюки в полоску женские</t>
  </si>
  <si>
    <t>ролики для откатных ворот</t>
  </si>
  <si>
    <t>романова</t>
  </si>
  <si>
    <t>феникс премьер</t>
  </si>
  <si>
    <t>гуаша нефрит</t>
  </si>
  <si>
    <t>кукурузные чипсы</t>
  </si>
  <si>
    <t>спортивные витамины</t>
  </si>
  <si>
    <t>блокнот для скетчинга маркерами</t>
  </si>
  <si>
    <t>спешите шить</t>
  </si>
  <si>
    <t>мешки для переезда</t>
  </si>
  <si>
    <t>шторы блэкаут блэкаут</t>
  </si>
  <si>
    <t>mama com.fort</t>
  </si>
  <si>
    <t>iphone 10 x</t>
  </si>
  <si>
    <t>авене для лица</t>
  </si>
  <si>
    <t>одежда для кукол 29 см</t>
  </si>
  <si>
    <t>джакет</t>
  </si>
  <si>
    <t>очки женские 2022</t>
  </si>
  <si>
    <t>мягкая игрушка дракон</t>
  </si>
  <si>
    <t>гуашь луч 12 цветов</t>
  </si>
  <si>
    <t>электронасос для матраса</t>
  </si>
  <si>
    <t>лечебные тампоны</t>
  </si>
  <si>
    <t>черные рваные джинсы</t>
  </si>
  <si>
    <t>молодило каменная роза</t>
  </si>
  <si>
    <t xml:space="preserve">сабо резиновые </t>
  </si>
  <si>
    <t xml:space="preserve">зенит </t>
  </si>
  <si>
    <t>белорусское нижнее женское белье</t>
  </si>
  <si>
    <t>лонгслив тельняшка</t>
  </si>
  <si>
    <t>коричневый свитшот</t>
  </si>
  <si>
    <t>кольцо на пенис</t>
  </si>
  <si>
    <t>каши фруто няня</t>
  </si>
  <si>
    <t>зелёный пиджак</t>
  </si>
  <si>
    <t>amnesia</t>
  </si>
  <si>
    <t>rufetti</t>
  </si>
  <si>
    <t>щипцы для мяса</t>
  </si>
  <si>
    <t>philips пылесос</t>
  </si>
  <si>
    <t>электроточилка карандашей</t>
  </si>
  <si>
    <t>hartens</t>
  </si>
  <si>
    <t>маркеры для скетчинга набор</t>
  </si>
  <si>
    <t>наклейки для обуви</t>
  </si>
  <si>
    <t>садовкин</t>
  </si>
  <si>
    <t>76714404</t>
  </si>
  <si>
    <t>mil&amp;di</t>
  </si>
  <si>
    <t>когтеточка напольная</t>
  </si>
  <si>
    <t xml:space="preserve">сумка для подростков </t>
  </si>
  <si>
    <t xml:space="preserve">стеллаж металлический </t>
  </si>
  <si>
    <t>чехол samsung а8 2018</t>
  </si>
  <si>
    <t>emi лак</t>
  </si>
  <si>
    <t>бензиновые триммеры со скидкой</t>
  </si>
  <si>
    <t>мелочи для девочек</t>
  </si>
  <si>
    <t>футбольные мячи 5</t>
  </si>
  <si>
    <t>лак для ногтей look</t>
  </si>
  <si>
    <t>типсы для ногтей с дизайном</t>
  </si>
  <si>
    <t>33559182</t>
  </si>
  <si>
    <t>форма для шоколада силиконовый молд</t>
  </si>
  <si>
    <t>игрушки для девочки 4 года</t>
  </si>
  <si>
    <t>торцовочная пила black decker</t>
  </si>
  <si>
    <t>binasport</t>
  </si>
  <si>
    <t>essence camouflage</t>
  </si>
  <si>
    <t>кроссовки мужские jordan</t>
  </si>
  <si>
    <t>rape store</t>
  </si>
  <si>
    <t xml:space="preserve">смесь нутрилон </t>
  </si>
  <si>
    <t>контейнеры стеклянные</t>
  </si>
  <si>
    <t>брелок котик</t>
  </si>
  <si>
    <t>стул комнатный</t>
  </si>
  <si>
    <t>лента выпускница 2022</t>
  </si>
  <si>
    <t>декор для стен дом</t>
  </si>
  <si>
    <t>переводные татуировки черные</t>
  </si>
  <si>
    <t>олимпийка ретро</t>
  </si>
  <si>
    <t>фольга алюминиевая</t>
  </si>
  <si>
    <t>черные балетки женские</t>
  </si>
  <si>
    <t>aravia крем для лица с мочевиной</t>
  </si>
  <si>
    <t>блокнот а4 твердая обложка</t>
  </si>
  <si>
    <t xml:space="preserve">многоразовые подгузники </t>
  </si>
  <si>
    <t>сиси</t>
  </si>
  <si>
    <t>biomax</t>
  </si>
  <si>
    <t>закрытый купальник женский спортивный</t>
  </si>
  <si>
    <t>oxyepil</t>
  </si>
  <si>
    <t>с днем рождения открытка</t>
  </si>
  <si>
    <t>костюм охотничий на флисе</t>
  </si>
  <si>
    <t>mexx духи</t>
  </si>
  <si>
    <t>лак для ногтей блестки</t>
  </si>
  <si>
    <t>раскладушка телефон</t>
  </si>
  <si>
    <t>rawwwr</t>
  </si>
  <si>
    <t xml:space="preserve">унесённые ветром </t>
  </si>
  <si>
    <t>71366544</t>
  </si>
  <si>
    <t>ноль грамм</t>
  </si>
  <si>
    <t>аниме кроссовки</t>
  </si>
  <si>
    <t>шнурок для крестика мужской</t>
  </si>
  <si>
    <t>глоксиния махровая</t>
  </si>
  <si>
    <t>35440761</t>
  </si>
  <si>
    <t>хумус продукты</t>
  </si>
  <si>
    <t xml:space="preserve">испарик </t>
  </si>
  <si>
    <t>форма для сырников</t>
  </si>
  <si>
    <t>брюки летние для девочки</t>
  </si>
  <si>
    <t>плавки шорты мужские для купания</t>
  </si>
  <si>
    <t>серебряная свадьба</t>
  </si>
  <si>
    <t>презервативы вива</t>
  </si>
  <si>
    <t>черное мыло агафьи</t>
  </si>
  <si>
    <t>книги романы для подростков</t>
  </si>
  <si>
    <t>варенье из роз</t>
  </si>
  <si>
    <t>розочки для рукоделия</t>
  </si>
  <si>
    <t>туш кабарет</t>
  </si>
  <si>
    <t>фаллоиметатор</t>
  </si>
  <si>
    <t>брюки на малыша</t>
  </si>
  <si>
    <t>футболка с квадратным вырезом женская</t>
  </si>
  <si>
    <t>тележка мастера</t>
  </si>
  <si>
    <t>спортбэби</t>
  </si>
  <si>
    <t>кпсс</t>
  </si>
  <si>
    <t>акватабс</t>
  </si>
  <si>
    <t>шоколадные монеты продукты</t>
  </si>
  <si>
    <t>белая птица</t>
  </si>
  <si>
    <t>фильтр для аквариума бесшумный</t>
  </si>
  <si>
    <t>ddr3 8gb</t>
  </si>
  <si>
    <t>кладовая солнца</t>
  </si>
  <si>
    <t>свитшот los angeles</t>
  </si>
  <si>
    <t>помада complimenti</t>
  </si>
  <si>
    <t>подкручивание ресниц</t>
  </si>
  <si>
    <t>арахис в кунжуте</t>
  </si>
  <si>
    <t>сорочка на роды</t>
  </si>
  <si>
    <t>naturella ежедневные</t>
  </si>
  <si>
    <t>кулон инь янь</t>
  </si>
  <si>
    <t>angel для волос</t>
  </si>
  <si>
    <t>indigo sport</t>
  </si>
  <si>
    <t>пылесос редмонд</t>
  </si>
  <si>
    <t>ведро детское</t>
  </si>
  <si>
    <t>лонслив</t>
  </si>
  <si>
    <t>зарина сумки</t>
  </si>
  <si>
    <t>мочалка люфа</t>
  </si>
  <si>
    <t>шорты хб</t>
  </si>
  <si>
    <t>резиновые коврики в машину</t>
  </si>
  <si>
    <t>77861082</t>
  </si>
  <si>
    <t>линзы для очков</t>
  </si>
  <si>
    <t>катаев дудочка и кувшинчик</t>
  </si>
  <si>
    <t>форсунка топливная</t>
  </si>
  <si>
    <t>friskies 10 кг</t>
  </si>
  <si>
    <t>beta tea</t>
  </si>
  <si>
    <t>московский ювелирный завод украшения ювелирные</t>
  </si>
  <si>
    <t>garnier масло для волос</t>
  </si>
  <si>
    <t>свеча член</t>
  </si>
  <si>
    <t>sony playstation 4 игра</t>
  </si>
  <si>
    <t>befree белье женский</t>
  </si>
  <si>
    <t>расческа для удаления вшей</t>
  </si>
  <si>
    <t>роаккутан</t>
  </si>
  <si>
    <t>юбка лапша с разрезом</t>
  </si>
  <si>
    <t>лонгслив мужской одежда</t>
  </si>
  <si>
    <t>всё для свадьбы</t>
  </si>
  <si>
    <t>паштетница</t>
  </si>
  <si>
    <t>защитное стекло на redmi 8 xiaomi</t>
  </si>
  <si>
    <t>adidas nitrocharge</t>
  </si>
  <si>
    <t>плюшевая кофта мужская</t>
  </si>
  <si>
    <t>кроссовки спортивные для бега женские</t>
  </si>
  <si>
    <t>подсветка в комнату лента</t>
  </si>
  <si>
    <t>щетки для ресниц силиконовые</t>
  </si>
  <si>
    <t>ветровка короткая</t>
  </si>
  <si>
    <t>петуния ампельная рассада</t>
  </si>
  <si>
    <t>фиксатор большого пальца ноги</t>
  </si>
  <si>
    <t>чехол на apple watch 40mm</t>
  </si>
  <si>
    <t>биомед</t>
  </si>
  <si>
    <t>кодзи ангел</t>
  </si>
  <si>
    <t>надувная игрушка для плавания</t>
  </si>
  <si>
    <t>ниндзяго лего игрушки</t>
  </si>
  <si>
    <t>крем дезодорант</t>
  </si>
  <si>
    <t>роботы трансформер</t>
  </si>
  <si>
    <t>шмель</t>
  </si>
  <si>
    <t>платье летнее рубашка</t>
  </si>
  <si>
    <t>ремень армейский кожаный</t>
  </si>
  <si>
    <t>aurora игрушки</t>
  </si>
  <si>
    <t>carolina herrera 212</t>
  </si>
  <si>
    <t>ролики для мебели</t>
  </si>
  <si>
    <t>чулки тканевые</t>
  </si>
  <si>
    <t>рюкзак рейдовый</t>
  </si>
  <si>
    <t>la mousse</t>
  </si>
  <si>
    <t xml:space="preserve">хонор 50 </t>
  </si>
  <si>
    <t>платье-боди</t>
  </si>
  <si>
    <t>лонгслив поло</t>
  </si>
  <si>
    <t>ремешок для samsung galaxy watch active 2</t>
  </si>
  <si>
    <t>aqd</t>
  </si>
  <si>
    <t>картридж бруско миникан</t>
  </si>
  <si>
    <t>зипа</t>
  </si>
  <si>
    <t>краска для волос wella professionals</t>
  </si>
  <si>
    <t>9342416</t>
  </si>
  <si>
    <t>фарфоровые куклы</t>
  </si>
  <si>
    <t>кружка luminarc</t>
  </si>
  <si>
    <t>машинка для удаления катышков xiaomi</t>
  </si>
  <si>
    <t>контактные линзы с диоптриями</t>
  </si>
  <si>
    <t>читалка</t>
  </si>
  <si>
    <t>фонтан из воздушных шаров</t>
  </si>
  <si>
    <t>блокнот на замке</t>
  </si>
  <si>
    <t>внешний накопитель</t>
  </si>
  <si>
    <t>полуботинки рабочие</t>
  </si>
  <si>
    <t>укол красоты</t>
  </si>
  <si>
    <t>стекло redmi 9t</t>
  </si>
  <si>
    <t>shernur</t>
  </si>
  <si>
    <t xml:space="preserve">кроптоп </t>
  </si>
  <si>
    <t>lime женский платье</t>
  </si>
  <si>
    <t xml:space="preserve">хуй резиновый </t>
  </si>
  <si>
    <t>футболка diesel</t>
  </si>
  <si>
    <t>61683751</t>
  </si>
  <si>
    <t>шнур для утюга</t>
  </si>
  <si>
    <t>xiaomi камера</t>
  </si>
  <si>
    <t>детская вода фруто няня</t>
  </si>
  <si>
    <t>эйфория топ</t>
  </si>
  <si>
    <t>рубашка женская оверсайз с коротким рукавом</t>
  </si>
  <si>
    <t xml:space="preserve">клетка для попугая </t>
  </si>
  <si>
    <t>кольцо с висюльками</t>
  </si>
  <si>
    <t>экскаватор большой</t>
  </si>
  <si>
    <t>телефон андроид 4g</t>
  </si>
  <si>
    <t>стеклянная крышка для посуды</t>
  </si>
  <si>
    <t>кресло лофт</t>
  </si>
  <si>
    <t>ваза для фруктов стекло</t>
  </si>
  <si>
    <t>шорты мужские бермуды</t>
  </si>
  <si>
    <t xml:space="preserve">подвесные качели </t>
  </si>
  <si>
    <t>подставки для удочки</t>
  </si>
  <si>
    <t>степлер садовый тапенер</t>
  </si>
  <si>
    <t>shoiberg женский</t>
  </si>
  <si>
    <t xml:space="preserve">от целлюлита </t>
  </si>
  <si>
    <t>анекс</t>
  </si>
  <si>
    <t>78954458</t>
  </si>
  <si>
    <t>хаггис 6</t>
  </si>
  <si>
    <t>фреза пламя 023</t>
  </si>
  <si>
    <t>tahiti</t>
  </si>
  <si>
    <t>52476350</t>
  </si>
  <si>
    <t>salamander для обуви</t>
  </si>
  <si>
    <t>краски для рисования акрил</t>
  </si>
  <si>
    <t>домино деревянное</t>
  </si>
  <si>
    <t>простынь на резинке 80×190</t>
  </si>
  <si>
    <t>для окон жалюзи</t>
  </si>
  <si>
    <t>мустела стелатопиа</t>
  </si>
  <si>
    <t>обложка для карт</t>
  </si>
  <si>
    <t>tom&amp;jane</t>
  </si>
  <si>
    <t>красный бюстгальтер</t>
  </si>
  <si>
    <t>soda тени</t>
  </si>
  <si>
    <t>гитара классическая профессиональные музыкальные инструменты</t>
  </si>
  <si>
    <t>плед фиолетовый</t>
  </si>
  <si>
    <t>силиконовый коврик в ванну</t>
  </si>
  <si>
    <t>65934267</t>
  </si>
  <si>
    <t>сумка в роддом маленькая</t>
  </si>
  <si>
    <t xml:space="preserve">подарок парню на день рождения </t>
  </si>
  <si>
    <t>баня для лица</t>
  </si>
  <si>
    <t>носки для стульев</t>
  </si>
  <si>
    <t>vga</t>
  </si>
  <si>
    <t xml:space="preserve">набор инструментов для автомобиля </t>
  </si>
  <si>
    <t>отменить доставку</t>
  </si>
  <si>
    <t>allegrini</t>
  </si>
  <si>
    <t>педиашур</t>
  </si>
  <si>
    <t>антистресс тянучка</t>
  </si>
  <si>
    <t>стекло на камеру телефона</t>
  </si>
  <si>
    <t xml:space="preserve">телефон детский </t>
  </si>
  <si>
    <t>накладные ногти френч</t>
  </si>
  <si>
    <t xml:space="preserve">гели для душа </t>
  </si>
  <si>
    <t>70702492</t>
  </si>
  <si>
    <t>сандали кари</t>
  </si>
  <si>
    <t>термометр с щупом</t>
  </si>
  <si>
    <t>75552800</t>
  </si>
  <si>
    <t>джинсы женские с высокой посадкой на пуговицах</t>
  </si>
  <si>
    <t>клей кристалл</t>
  </si>
  <si>
    <t>adidas для девочек</t>
  </si>
  <si>
    <t>женская кофточка</t>
  </si>
  <si>
    <t>satorisan обувь</t>
  </si>
  <si>
    <t>шампу</t>
  </si>
  <si>
    <t>green day</t>
  </si>
  <si>
    <t>черный свитер женский</t>
  </si>
  <si>
    <t xml:space="preserve">маме </t>
  </si>
  <si>
    <t>шуруповерт аккумуляторный зубр</t>
  </si>
  <si>
    <t>подушка для шеи детская</t>
  </si>
  <si>
    <t>одежда подростковые для мальчика шорты</t>
  </si>
  <si>
    <t>мужской клатч натуральная кожа италия</t>
  </si>
  <si>
    <t>мультибокс для рулетки</t>
  </si>
  <si>
    <t>ручки синии шариковые</t>
  </si>
  <si>
    <t>iphone 8 стекло</t>
  </si>
  <si>
    <t>шубка</t>
  </si>
  <si>
    <t>силиконовые следки</t>
  </si>
  <si>
    <t>майка зарина</t>
  </si>
  <si>
    <t>нитки хлопок</t>
  </si>
  <si>
    <t>масло для жарки</t>
  </si>
  <si>
    <t>купальник женский утягивающие слитные</t>
  </si>
  <si>
    <t>мокас машинки</t>
  </si>
  <si>
    <t>база топ праймер</t>
  </si>
  <si>
    <t>танго постельное белье</t>
  </si>
  <si>
    <t>футболка женская лавандовая</t>
  </si>
  <si>
    <t>lova</t>
  </si>
  <si>
    <t xml:space="preserve">детралекс </t>
  </si>
  <si>
    <t>шелуха подорожника</t>
  </si>
  <si>
    <t>зарядка микро юсб</t>
  </si>
  <si>
    <t>поп арт</t>
  </si>
  <si>
    <t>яндекс розетка</t>
  </si>
  <si>
    <t>платье саваж</t>
  </si>
  <si>
    <t>гуси посуда с рисунком</t>
  </si>
  <si>
    <t>шорты женские puma</t>
  </si>
  <si>
    <t>айфон xr стекло</t>
  </si>
  <si>
    <t>винтажный свитер</t>
  </si>
  <si>
    <t>хаги ваг</t>
  </si>
  <si>
    <t>пляжная сумка большая</t>
  </si>
  <si>
    <t>брючный костюм с жилетом</t>
  </si>
  <si>
    <t>тональный крем для лица max factor</t>
  </si>
  <si>
    <t>комбинезон на выпускной</t>
  </si>
  <si>
    <t>футболка рыбалка</t>
  </si>
  <si>
    <t>smart диск</t>
  </si>
  <si>
    <t>трубка для плавания с креплением</t>
  </si>
  <si>
    <t>дезодорант opsi</t>
  </si>
  <si>
    <t>соска ортодонтическая</t>
  </si>
  <si>
    <t>злая маленькая злая книга</t>
  </si>
  <si>
    <t>теплоизоляция для труб</t>
  </si>
  <si>
    <t>костюм женский вискоза</t>
  </si>
  <si>
    <t>средство от тараканов спрей</t>
  </si>
  <si>
    <t>черный лиф от купальника</t>
  </si>
  <si>
    <t>квасцовый дезодорант</t>
  </si>
  <si>
    <t>обои 3д для кухни</t>
  </si>
  <si>
    <t>37174768</t>
  </si>
  <si>
    <t>32588399</t>
  </si>
  <si>
    <t>железный пистолет игрушка</t>
  </si>
  <si>
    <t>платье офис лето</t>
  </si>
  <si>
    <t>в открытое небо</t>
  </si>
  <si>
    <t>геометрик</t>
  </si>
  <si>
    <t xml:space="preserve">мужской костюм спортивный </t>
  </si>
  <si>
    <t>офисная одежда</t>
  </si>
  <si>
    <t>лепестки</t>
  </si>
  <si>
    <t>детская аптечка готовая</t>
  </si>
  <si>
    <t>блузка на лямках</t>
  </si>
  <si>
    <t>aegis pod</t>
  </si>
  <si>
    <t>шпатель для жидких обоев</t>
  </si>
  <si>
    <t>портативный ирригатор для полости</t>
  </si>
  <si>
    <t>fifa на ps4</t>
  </si>
  <si>
    <t>акцент</t>
  </si>
  <si>
    <t>бифри мужская одежда</t>
  </si>
  <si>
    <t>эвалар для женщин</t>
  </si>
  <si>
    <t>шампунь и кондиционер для волос набор</t>
  </si>
  <si>
    <t>подхват для штор магнитный</t>
  </si>
  <si>
    <t>вкс</t>
  </si>
  <si>
    <t>набор пилочек для ногтей</t>
  </si>
  <si>
    <t>бугатти</t>
  </si>
  <si>
    <t>матрица судьбы</t>
  </si>
  <si>
    <t>остин женщинам одежда джинсы</t>
  </si>
  <si>
    <t>ракушки морские</t>
  </si>
  <si>
    <t>рубашка молодежная</t>
  </si>
  <si>
    <t>футболка женская светится в темноте</t>
  </si>
  <si>
    <t>краска авто</t>
  </si>
  <si>
    <t>батарейки ааа duracell</t>
  </si>
  <si>
    <t>туман</t>
  </si>
  <si>
    <t>штора для ванной 180*180</t>
  </si>
  <si>
    <t>сумки michael kors</t>
  </si>
  <si>
    <t>playtoday для девочек</t>
  </si>
  <si>
    <t>сандалии тотта</t>
  </si>
  <si>
    <t>руль для мотоцикла</t>
  </si>
  <si>
    <t>пароварка китайская</t>
  </si>
  <si>
    <t>фломастеры набор</t>
  </si>
  <si>
    <t>гирлянда лампочки желтого цвета</t>
  </si>
  <si>
    <t>шёлковая блузка</t>
  </si>
  <si>
    <t>ника часы наручные</t>
  </si>
  <si>
    <t>pantene маска</t>
  </si>
  <si>
    <t>тормоза ободные</t>
  </si>
  <si>
    <t xml:space="preserve">футболка красная </t>
  </si>
  <si>
    <t>круг для купания взрослый</t>
  </si>
  <si>
    <t>75647273</t>
  </si>
  <si>
    <t>автокресла детские</t>
  </si>
  <si>
    <t>наклейки для дневника</t>
  </si>
  <si>
    <t>духи мужские с феромонами</t>
  </si>
  <si>
    <t>патрон быстрозажимной</t>
  </si>
  <si>
    <t>шлепки мужские пума</t>
  </si>
  <si>
    <t>yopokki</t>
  </si>
  <si>
    <t>штаны женские летние широкие</t>
  </si>
  <si>
    <t xml:space="preserve">машинка для удаления катышков </t>
  </si>
  <si>
    <t>юнона</t>
  </si>
  <si>
    <t>10047971</t>
  </si>
  <si>
    <t>футболка  для мальчика</t>
  </si>
  <si>
    <t>костюмы для подростков</t>
  </si>
  <si>
    <t>пионерская форма</t>
  </si>
  <si>
    <t>тайник для хранения</t>
  </si>
  <si>
    <t>sword art online</t>
  </si>
  <si>
    <t>хиджабы головные уборы</t>
  </si>
  <si>
    <t>стол кемпинг</t>
  </si>
  <si>
    <t>вязаные кардиганы женские</t>
  </si>
  <si>
    <t>66513654</t>
  </si>
  <si>
    <t>i love mum футболка</t>
  </si>
  <si>
    <t>вагон метро</t>
  </si>
  <si>
    <t>семь смертей эвелины хардкасл</t>
  </si>
  <si>
    <t>61938865</t>
  </si>
  <si>
    <t>42666189</t>
  </si>
  <si>
    <t>юбка гипюровая женская</t>
  </si>
  <si>
    <t>меховые наушники</t>
  </si>
  <si>
    <t>48941395</t>
  </si>
  <si>
    <t>бубенчики для рукоделия</t>
  </si>
  <si>
    <t xml:space="preserve">граната </t>
  </si>
  <si>
    <t>зажигалка bic</t>
  </si>
  <si>
    <t>туфли на танкетке с ремешком</t>
  </si>
  <si>
    <t>детские резинки для волос</t>
  </si>
  <si>
    <t>чайная посуда</t>
  </si>
  <si>
    <t>повербанк для телефона 20000</t>
  </si>
  <si>
    <t xml:space="preserve">босоножки спортивные </t>
  </si>
  <si>
    <t>zara для мужчин</t>
  </si>
  <si>
    <t xml:space="preserve">средство от клещей </t>
  </si>
  <si>
    <t>crocs босоножки</t>
  </si>
  <si>
    <t>комбинезон подростковый</t>
  </si>
  <si>
    <t>коробка для вина на свадьбу</t>
  </si>
  <si>
    <t>версаче духи</t>
  </si>
  <si>
    <t>linen linen</t>
  </si>
  <si>
    <t>платье женское с кружевом</t>
  </si>
  <si>
    <t>простыни 2 спальные сатин</t>
  </si>
  <si>
    <t>гарньер мицеллярная</t>
  </si>
  <si>
    <t>лоток для метизов</t>
  </si>
  <si>
    <t>кардиган пушистый</t>
  </si>
  <si>
    <t>чехол для</t>
  </si>
  <si>
    <t>j cain</t>
  </si>
  <si>
    <t>11138896</t>
  </si>
  <si>
    <t>электро плитка настольная</t>
  </si>
  <si>
    <t>63774136</t>
  </si>
  <si>
    <t>камская посуда чугун</t>
  </si>
  <si>
    <t>pikool трусики</t>
  </si>
  <si>
    <t>горижопа</t>
  </si>
  <si>
    <t>lamel карандаш для бровей</t>
  </si>
  <si>
    <t>брюки со стразами</t>
  </si>
  <si>
    <t xml:space="preserve"> найк</t>
  </si>
  <si>
    <t>мука нутовая цельнозерновая</t>
  </si>
  <si>
    <t>жидкое мыло детское 5л</t>
  </si>
  <si>
    <t>содовый скраб для лица</t>
  </si>
  <si>
    <t>резинки маленькие</t>
  </si>
  <si>
    <t>юбка женская трапеция</t>
  </si>
  <si>
    <t>защитное стекло на планшет</t>
  </si>
  <si>
    <t>накаблучники</t>
  </si>
  <si>
    <t>краска matrix</t>
  </si>
  <si>
    <t>чехлы на табуретки без спинки</t>
  </si>
  <si>
    <t>чокер сердечки</t>
  </si>
  <si>
    <t>aden матовая помада</t>
  </si>
  <si>
    <t>палки для шаров</t>
  </si>
  <si>
    <t>кашпо для орхидей с автополивом</t>
  </si>
  <si>
    <t>летние красовки женские</t>
  </si>
  <si>
    <t>кофе nespresso</t>
  </si>
  <si>
    <t xml:space="preserve">корм для собак сухой </t>
  </si>
  <si>
    <t>футболки с куроми</t>
  </si>
  <si>
    <t>крем для депиляции на лице</t>
  </si>
  <si>
    <t>мини лента игрушки</t>
  </si>
  <si>
    <t>купальник с цепями</t>
  </si>
  <si>
    <t>покрывало плед</t>
  </si>
  <si>
    <t>dallmayr prodomo</t>
  </si>
  <si>
    <t>колонки 16</t>
  </si>
  <si>
    <t>29295603</t>
  </si>
  <si>
    <t>порошок белорусский</t>
  </si>
  <si>
    <t>набор колец на фаланги</t>
  </si>
  <si>
    <t>стразовая цепь</t>
  </si>
  <si>
    <t>рабочие тетради для дошкольника</t>
  </si>
  <si>
    <t>белое длинное летнее платье</t>
  </si>
  <si>
    <t>женские летние сандалии</t>
  </si>
  <si>
    <t>ложка для прикорма с футляром</t>
  </si>
  <si>
    <t>плеер с памятью</t>
  </si>
  <si>
    <t>бальзам эльсев для волос</t>
  </si>
  <si>
    <t>бурлящие бомбочки для ванны</t>
  </si>
  <si>
    <t>чехол для скутера</t>
  </si>
  <si>
    <t xml:space="preserve">бумажные жалюзи </t>
  </si>
  <si>
    <t>рубашка с запахом</t>
  </si>
  <si>
    <t>костюм мужской adidas</t>
  </si>
  <si>
    <t>детский вигвам</t>
  </si>
  <si>
    <t>42143199</t>
  </si>
  <si>
    <t>штатив для нивелира</t>
  </si>
  <si>
    <t>посуда для кошек</t>
  </si>
  <si>
    <t>чай слабительный</t>
  </si>
  <si>
    <t>шторка для ванной с утяжелителем</t>
  </si>
  <si>
    <t xml:space="preserve">одежда для мальчика </t>
  </si>
  <si>
    <t>винус для бикини</t>
  </si>
  <si>
    <t>lego звездные воины</t>
  </si>
  <si>
    <t xml:space="preserve">бензиновая зажигалка </t>
  </si>
  <si>
    <t>70747422</t>
  </si>
  <si>
    <t>одеяло всесезонное</t>
  </si>
  <si>
    <t>медицинская карта для ребенка</t>
  </si>
  <si>
    <t>защитное стекло honor 9 lite</t>
  </si>
  <si>
    <t>электро пила цепная аккумуляторная</t>
  </si>
  <si>
    <t>крем алоэ корея</t>
  </si>
  <si>
    <t>кукла барби гимнастка</t>
  </si>
  <si>
    <t>бабочки декор</t>
  </si>
  <si>
    <t>матрасс</t>
  </si>
  <si>
    <t>овощи резка</t>
  </si>
  <si>
    <t>toho</t>
  </si>
  <si>
    <t>тензитал</t>
  </si>
  <si>
    <t>летние шлепки кожаные</t>
  </si>
  <si>
    <t>joy con</t>
  </si>
  <si>
    <t>духи трусарди</t>
  </si>
  <si>
    <t>сага о винланде</t>
  </si>
  <si>
    <t>все для новорожденных</t>
  </si>
  <si>
    <t>зимний костюм мужской</t>
  </si>
  <si>
    <t>штаны зеленые</t>
  </si>
  <si>
    <t>30001171</t>
  </si>
  <si>
    <t>лента для поддержки груди</t>
  </si>
  <si>
    <t>майка шорты</t>
  </si>
  <si>
    <t>детская палатка для игр</t>
  </si>
  <si>
    <t>планшеты для ресниц</t>
  </si>
  <si>
    <t>велотренажер для ног</t>
  </si>
  <si>
    <t>приключения карандаша и самоделкина</t>
  </si>
  <si>
    <t>средство для умывания для проблемной кожи</t>
  </si>
  <si>
    <t>маршмеллоу большие</t>
  </si>
  <si>
    <t>спортивные штаны мужские puma</t>
  </si>
  <si>
    <t>защитный кожух</t>
  </si>
  <si>
    <t>парафин для рук aravia</t>
  </si>
  <si>
    <t>чехол с квадратными боками</t>
  </si>
  <si>
    <t>жилетка женская большие размеры</t>
  </si>
  <si>
    <t>бриджи для конного спорта</t>
  </si>
  <si>
    <t>широкие рамки на номера</t>
  </si>
  <si>
    <t>икеа посуда</t>
  </si>
  <si>
    <t>тротуарные формы</t>
  </si>
  <si>
    <t>перчатки сеточка</t>
  </si>
  <si>
    <t>18789414</t>
  </si>
  <si>
    <t>покрывало летнее</t>
  </si>
  <si>
    <t>датированный ежедневник</t>
  </si>
  <si>
    <t>набор гель лаков с лампой</t>
  </si>
  <si>
    <t>авто парфюм</t>
  </si>
  <si>
    <t>гель для душа ваниль</t>
  </si>
  <si>
    <t>боди пушап</t>
  </si>
  <si>
    <t>куртка с поясом</t>
  </si>
  <si>
    <t>пенал силиконовый</t>
  </si>
  <si>
    <t>значки bts</t>
  </si>
  <si>
    <t>майка с широкими лямками</t>
  </si>
  <si>
    <t>сладости из турции</t>
  </si>
  <si>
    <t>тренажер для лица</t>
  </si>
  <si>
    <t>ariel 6 кг</t>
  </si>
  <si>
    <t>печатающая головка hp</t>
  </si>
  <si>
    <t>броу паста</t>
  </si>
  <si>
    <t>всмпо гурман</t>
  </si>
  <si>
    <t>46944509</t>
  </si>
  <si>
    <t>история развития ребенка</t>
  </si>
  <si>
    <t>замочки для браслетов</t>
  </si>
  <si>
    <t>рубашка mango man</t>
  </si>
  <si>
    <t>calin</t>
  </si>
  <si>
    <t>48375611</t>
  </si>
  <si>
    <t>телевизор hisense</t>
  </si>
  <si>
    <t>сабо на широкую ногу</t>
  </si>
  <si>
    <t xml:space="preserve">светодиодная </t>
  </si>
  <si>
    <t>love republic платье миди</t>
  </si>
  <si>
    <t>пляжное платье туника</t>
  </si>
  <si>
    <t>акригель для маникюра</t>
  </si>
  <si>
    <t>генетический тест</t>
  </si>
  <si>
    <t>белые гетры</t>
  </si>
  <si>
    <t>ширма деревянная</t>
  </si>
  <si>
    <t>camidy shoes обувь</t>
  </si>
  <si>
    <t>p21w led</t>
  </si>
  <si>
    <t>детский купальник для бассейна</t>
  </si>
  <si>
    <t>майки с прикольными надписями</t>
  </si>
  <si>
    <t>полусапоги женские кожаные</t>
  </si>
  <si>
    <t>флористическая губка оазис</t>
  </si>
  <si>
    <t>майка и шорты для девочек</t>
  </si>
  <si>
    <t>жвачки со вкусом</t>
  </si>
  <si>
    <t>финиш ополаскиватель</t>
  </si>
  <si>
    <t>neo care</t>
  </si>
  <si>
    <t>патч z</t>
  </si>
  <si>
    <t>машинка для малыша</t>
  </si>
  <si>
    <t>fifty спортивная одежда</t>
  </si>
  <si>
    <t xml:space="preserve">перчатки женские </t>
  </si>
  <si>
    <t>банный халат мужской</t>
  </si>
  <si>
    <t>кружка с крышкой и ложкой</t>
  </si>
  <si>
    <t>колпаки на колеса 14 радиус</t>
  </si>
  <si>
    <t xml:space="preserve">отвёртка </t>
  </si>
  <si>
    <t>коврик для занятий фитнесом</t>
  </si>
  <si>
    <t>пани валевска духи</t>
  </si>
  <si>
    <t>обложка для водительского удостоверения</t>
  </si>
  <si>
    <t>лоток для алмазной</t>
  </si>
  <si>
    <t>чернитель резины grass</t>
  </si>
  <si>
    <t>полароид фотоаппарат взрослый</t>
  </si>
  <si>
    <t>кератолитики для ног</t>
  </si>
  <si>
    <t>обувь mascotte</t>
  </si>
  <si>
    <t>romer</t>
  </si>
  <si>
    <t>краска для волос престиж</t>
  </si>
  <si>
    <t>костюм оверсайз мужской</t>
  </si>
  <si>
    <t xml:space="preserve">чехол на аирподс </t>
  </si>
  <si>
    <t>халат женский с запахом хлопок</t>
  </si>
  <si>
    <t xml:space="preserve">картриджи </t>
  </si>
  <si>
    <t>чемодан визажиста</t>
  </si>
  <si>
    <t>ограждение детское</t>
  </si>
  <si>
    <t>ветчинница с термометром</t>
  </si>
  <si>
    <t>кухонный термометр с щупом</t>
  </si>
  <si>
    <t>пижама женская утепленная</t>
  </si>
  <si>
    <t>банкетки</t>
  </si>
  <si>
    <t>плюмерия</t>
  </si>
  <si>
    <t>сарафан 2022</t>
  </si>
  <si>
    <t>мантия мужская удлиненная</t>
  </si>
  <si>
    <t>пылесос бош с контейнером</t>
  </si>
  <si>
    <t>платье вискоза шифон</t>
  </si>
  <si>
    <t>планшет lenovo tab p11</t>
  </si>
  <si>
    <t>малютка детское питание</t>
  </si>
  <si>
    <t>электронные весы для кухни с чашей</t>
  </si>
  <si>
    <t>скраб для ног корея</t>
  </si>
  <si>
    <t>milk гель</t>
  </si>
  <si>
    <t>бензин для зажигалок</t>
  </si>
  <si>
    <t>шерстяные носки мужские</t>
  </si>
  <si>
    <t>фотоловушка с сим картой</t>
  </si>
  <si>
    <t>72985130</t>
  </si>
  <si>
    <t>костюм женский футболка и шорты</t>
  </si>
  <si>
    <t>cr2032 батарейки</t>
  </si>
  <si>
    <t>40909280</t>
  </si>
  <si>
    <t>трусы женские беларусь</t>
  </si>
  <si>
    <t>кроссовки для девочек белые</t>
  </si>
  <si>
    <t xml:space="preserve">бомбочка для ванны </t>
  </si>
  <si>
    <t>шары дмб</t>
  </si>
  <si>
    <t>виниловый проигрыватель с bluetooth</t>
  </si>
  <si>
    <t>чемоданы l</t>
  </si>
  <si>
    <t>кот батон розовый</t>
  </si>
  <si>
    <t>конфеты грильяж</t>
  </si>
  <si>
    <t>70787013</t>
  </si>
  <si>
    <t>пигмент для макияжа</t>
  </si>
  <si>
    <t>поролоновые чашки</t>
  </si>
  <si>
    <t>yelli смесь для супа</t>
  </si>
  <si>
    <t>кресло компьютерное кожа</t>
  </si>
  <si>
    <t>intimissimi купальник</t>
  </si>
  <si>
    <t>органайзер для хранения пакетов</t>
  </si>
  <si>
    <t>шкаф подвесной для ванной</t>
  </si>
  <si>
    <t>lamel meduza</t>
  </si>
  <si>
    <t xml:space="preserve">набор посуды для пикника </t>
  </si>
  <si>
    <t>шорты женские клеш</t>
  </si>
  <si>
    <t>монтажный пистолет</t>
  </si>
  <si>
    <t>тюли на кухню</t>
  </si>
  <si>
    <t>маска комплимент с перцем</t>
  </si>
  <si>
    <t>кольца мужские серебряные</t>
  </si>
  <si>
    <t>кольцо с крестом</t>
  </si>
  <si>
    <t>mifa</t>
  </si>
  <si>
    <t>приспособление для мытья окон</t>
  </si>
  <si>
    <t>пила цепная</t>
  </si>
  <si>
    <t>manyo сыворотка</t>
  </si>
  <si>
    <t>поймай червячка</t>
  </si>
  <si>
    <t>67943993</t>
  </si>
  <si>
    <t>пистолет для ценников</t>
  </si>
  <si>
    <t>peg perego стульчик</t>
  </si>
  <si>
    <t>мочалка мужская</t>
  </si>
  <si>
    <t>органайзер для хранения подвесной</t>
  </si>
  <si>
    <t>жилетка вязанная</t>
  </si>
  <si>
    <t>басаеожки</t>
  </si>
  <si>
    <t>элезар</t>
  </si>
  <si>
    <t>распашенки</t>
  </si>
  <si>
    <t>tribord</t>
  </si>
  <si>
    <t>ворсинка</t>
  </si>
  <si>
    <t>средство для объема</t>
  </si>
  <si>
    <t>серьга для пирсинга</t>
  </si>
  <si>
    <t>трикотажная ткань</t>
  </si>
  <si>
    <t>средство для мытья плиты</t>
  </si>
  <si>
    <t>люверсы металлические для штор</t>
  </si>
  <si>
    <t>бокалы с приколами</t>
  </si>
  <si>
    <t>развивающие игрушки для малышей 2 года</t>
  </si>
  <si>
    <t>72066795</t>
  </si>
  <si>
    <t>наклейки на подарок</t>
  </si>
  <si>
    <t>биотуалеты и септики</t>
  </si>
  <si>
    <t>керамбит нож</t>
  </si>
  <si>
    <t>сандалии белые</t>
  </si>
  <si>
    <t>хаги ваги одежда</t>
  </si>
  <si>
    <t>сумка с перьями</t>
  </si>
  <si>
    <t>зеленый хаги ваги</t>
  </si>
  <si>
    <t>levrana цитронелла</t>
  </si>
  <si>
    <t>шампунь для выпрямления волос</t>
  </si>
  <si>
    <t>evalli обувь</t>
  </si>
  <si>
    <t>78217290</t>
  </si>
  <si>
    <t>10 негритят</t>
  </si>
  <si>
    <t xml:space="preserve">пряжа ализе </t>
  </si>
  <si>
    <t>коврики для автомобиля тойота</t>
  </si>
  <si>
    <t>брюки женские летние прямые</t>
  </si>
  <si>
    <t>жидкое мыло synergetic 5л</t>
  </si>
  <si>
    <t xml:space="preserve">паста шоколадная </t>
  </si>
  <si>
    <t>пена для кроссовок</t>
  </si>
  <si>
    <t>стимул</t>
  </si>
  <si>
    <t xml:space="preserve">музыка ветра </t>
  </si>
  <si>
    <t>носки женские турция</t>
  </si>
  <si>
    <t>сухой шампунь nivea</t>
  </si>
  <si>
    <t>браслет подростков</t>
  </si>
  <si>
    <t>чехол на samsung a30 s</t>
  </si>
  <si>
    <t>хлопковые велосипедки</t>
  </si>
  <si>
    <t>49872089</t>
  </si>
  <si>
    <t>цветные линзы -3</t>
  </si>
  <si>
    <t>дым для гендер пати</t>
  </si>
  <si>
    <t>джинсы женские для полных</t>
  </si>
  <si>
    <t>пижама виктория сикрет розовая</t>
  </si>
  <si>
    <t>коробка для переезда 60х40х40</t>
  </si>
  <si>
    <t>комплект женских трусов</t>
  </si>
  <si>
    <t>кофта из альпаки</t>
  </si>
  <si>
    <t>роботы для мальчиков</t>
  </si>
  <si>
    <t>геотекстиль ландшафтный</t>
  </si>
  <si>
    <t>чехол xiaomi 9</t>
  </si>
  <si>
    <t>резинка для волос с цветами</t>
  </si>
  <si>
    <t>мультифокальные линзы</t>
  </si>
  <si>
    <t>кружка воспитателю</t>
  </si>
  <si>
    <t>82122489</t>
  </si>
  <si>
    <t>9a redmi</t>
  </si>
  <si>
    <t>наборы бисера для рукоделия</t>
  </si>
  <si>
    <t>салфетка под горячее</t>
  </si>
  <si>
    <t>cher-neva</t>
  </si>
  <si>
    <t>гайковерт механический</t>
  </si>
  <si>
    <t>логопедические игры для детей</t>
  </si>
  <si>
    <t>самсунг галакси а32</t>
  </si>
  <si>
    <t>светодиодный светильник на стену</t>
  </si>
  <si>
    <t>платье мама дочь</t>
  </si>
  <si>
    <t>цепь на одежду</t>
  </si>
  <si>
    <t>кресло туристические складные для отдыха</t>
  </si>
  <si>
    <t>платье женское с асимметричным низом</t>
  </si>
  <si>
    <t>подставка для кружки</t>
  </si>
  <si>
    <t>белая футболка на девочку</t>
  </si>
  <si>
    <t>полуботинки женские весна осень</t>
  </si>
  <si>
    <t>сухой шампунь dove</t>
  </si>
  <si>
    <t>стол турестический</t>
  </si>
  <si>
    <t>балаклава с ушами</t>
  </si>
  <si>
    <t>сумки адидас</t>
  </si>
  <si>
    <t>омрон небулайзер</t>
  </si>
  <si>
    <t>sokolov часы</t>
  </si>
  <si>
    <t>dry way спрей</t>
  </si>
  <si>
    <t>равномерка</t>
  </si>
  <si>
    <t>ковер комнатный круглый</t>
  </si>
  <si>
    <t>шорты мужские одежда</t>
  </si>
  <si>
    <t>ручной насос для воды</t>
  </si>
  <si>
    <t>конектор</t>
  </si>
  <si>
    <t>геншин инпакт</t>
  </si>
  <si>
    <t>тапочки для новорожденных</t>
  </si>
  <si>
    <t>зеркало декоративное</t>
  </si>
  <si>
    <t>напольные вазы для декора в для интерьера</t>
  </si>
  <si>
    <t>колготки женские 20 день телесные</t>
  </si>
  <si>
    <t>защитное стекло самсунг а10</t>
  </si>
  <si>
    <t>сандали шанель</t>
  </si>
  <si>
    <t>блузка со стразами</t>
  </si>
  <si>
    <t>защитное стекло на honor 8x</t>
  </si>
  <si>
    <t xml:space="preserve">свитшот женский оверсайз </t>
  </si>
  <si>
    <t>милое</t>
  </si>
  <si>
    <t>рулонные шторы 55 см</t>
  </si>
  <si>
    <t>луи филипп база цветная</t>
  </si>
  <si>
    <t>тональный крем миша</t>
  </si>
  <si>
    <t>для мужчин футболки</t>
  </si>
  <si>
    <t>31974776</t>
  </si>
  <si>
    <t>для ванной комнаты коврик</t>
  </si>
  <si>
    <t>амулет защита</t>
  </si>
  <si>
    <t>гнездо для новорожденных</t>
  </si>
  <si>
    <t>аксессуар для велосипеда</t>
  </si>
  <si>
    <t>черное солнце</t>
  </si>
  <si>
    <t>адидас дезодорант</t>
  </si>
  <si>
    <t>мимими</t>
  </si>
  <si>
    <t>31512211</t>
  </si>
  <si>
    <t>меловые ценники</t>
  </si>
  <si>
    <t>usb розетка в автомобиль</t>
  </si>
  <si>
    <t>катушка для проводов</t>
  </si>
  <si>
    <t xml:space="preserve">худи адидас </t>
  </si>
  <si>
    <t>шампунь для волос для девочек</t>
  </si>
  <si>
    <t>likato professional для волос</t>
  </si>
  <si>
    <t>коробка упаковочная круглая</t>
  </si>
  <si>
    <t>детская боксерская груша</t>
  </si>
  <si>
    <t>krainev wear</t>
  </si>
  <si>
    <t>бусины из натуральных камней агат</t>
  </si>
  <si>
    <t>alfa</t>
  </si>
  <si>
    <t xml:space="preserve">титаник </t>
  </si>
  <si>
    <t>почвопокровные растения</t>
  </si>
  <si>
    <t>марля медицинская стерильная</t>
  </si>
  <si>
    <t>балон гелия</t>
  </si>
  <si>
    <t>ботинки детские для малышей</t>
  </si>
  <si>
    <t>клавиатура игровая с подсветкой</t>
  </si>
  <si>
    <t>гель самовыравнивающийся</t>
  </si>
  <si>
    <t>падающая башня</t>
  </si>
  <si>
    <t>сабо с мехом</t>
  </si>
  <si>
    <t>платье h&amp;m</t>
  </si>
  <si>
    <t>15389989</t>
  </si>
  <si>
    <t>спортивный комбинезон женский</t>
  </si>
  <si>
    <t>юбка женская на лето</t>
  </si>
  <si>
    <t>кофта с вырезом на груди женская</t>
  </si>
  <si>
    <t>dizzy</t>
  </si>
  <si>
    <t xml:space="preserve">коврик для детей </t>
  </si>
  <si>
    <t>чайники электрические бежевого цвета</t>
  </si>
  <si>
    <t>интимный пилинг</t>
  </si>
  <si>
    <t>шпатели для бровей</t>
  </si>
  <si>
    <t>адаптер bluetooth</t>
  </si>
  <si>
    <t>футболка для мальчика sela</t>
  </si>
  <si>
    <t>тросик</t>
  </si>
  <si>
    <t>марсельское таро</t>
  </si>
  <si>
    <t>спортивный костюм женский с коротким рукавом</t>
  </si>
  <si>
    <t>сквишь</t>
  </si>
  <si>
    <t>рабочая тетрадь 3 класс</t>
  </si>
  <si>
    <t>паук для микрофона</t>
  </si>
  <si>
    <t>зажигалка пьезозажигалки</t>
  </si>
  <si>
    <t>подставка для рук маникюрная</t>
  </si>
  <si>
    <t>кеды tamaris</t>
  </si>
  <si>
    <t>пальто короткое</t>
  </si>
  <si>
    <t>трикотажная майка</t>
  </si>
  <si>
    <t>кроссовки хаки</t>
  </si>
  <si>
    <t>наволочка 50х70 сатин турция</t>
  </si>
  <si>
    <t>argan oil morocco</t>
  </si>
  <si>
    <t>тюль на петлях</t>
  </si>
  <si>
    <t>divine духи</t>
  </si>
  <si>
    <t>часы айпод</t>
  </si>
  <si>
    <t>70491362</t>
  </si>
  <si>
    <t>шапка детская зима</t>
  </si>
  <si>
    <t>повседневные костюмы</t>
  </si>
  <si>
    <t>музыкальная игрушка для ребенка до года</t>
  </si>
  <si>
    <t>пехорка хлопок</t>
  </si>
  <si>
    <t>крем от усталости ног</t>
  </si>
  <si>
    <t>фильтр brita</t>
  </si>
  <si>
    <t>портфель маленький</t>
  </si>
  <si>
    <t>покрышка для велосипеда 24</t>
  </si>
  <si>
    <t>карты оракул</t>
  </si>
  <si>
    <t>горка детская с качелями</t>
  </si>
  <si>
    <t>сумка женская средняя</t>
  </si>
  <si>
    <t>костюм из атласа</t>
  </si>
  <si>
    <t>крем краска для волос без аммиака</t>
  </si>
  <si>
    <t>завивка для ресниц</t>
  </si>
  <si>
    <t xml:space="preserve">шестигранник </t>
  </si>
  <si>
    <t>пустой флакон для духов</t>
  </si>
  <si>
    <t>рюкзак маленький для мальчика</t>
  </si>
  <si>
    <t>баночки под крупы</t>
  </si>
  <si>
    <t>жилет теплый женский</t>
  </si>
  <si>
    <t>сумка своими руками</t>
  </si>
  <si>
    <t>пояс разгрузочный тактический</t>
  </si>
  <si>
    <t>модели сборные из пластика</t>
  </si>
  <si>
    <t>жако конфеты</t>
  </si>
  <si>
    <t>садовый измельчитель</t>
  </si>
  <si>
    <t>26815884</t>
  </si>
  <si>
    <t>бутылочница в шкаф</t>
  </si>
  <si>
    <t>сетка на магнитах</t>
  </si>
  <si>
    <t>хаги вагги 100см</t>
  </si>
  <si>
    <t>зарядка айфон быстрая</t>
  </si>
  <si>
    <t>foreo luna</t>
  </si>
  <si>
    <t>charon baby mistery box</t>
  </si>
  <si>
    <t>крючки настенные для кухни</t>
  </si>
  <si>
    <t>саша филипенко</t>
  </si>
  <si>
    <t>строительная техника</t>
  </si>
  <si>
    <t>кеды кари</t>
  </si>
  <si>
    <t>шлёпанцы на платформе</t>
  </si>
  <si>
    <t>хреновуха</t>
  </si>
  <si>
    <t>фиолетовые шорты</t>
  </si>
  <si>
    <t>gold</t>
  </si>
  <si>
    <t>подставки для обуви</t>
  </si>
  <si>
    <t xml:space="preserve">betsy </t>
  </si>
  <si>
    <t>кишка для колбасы</t>
  </si>
  <si>
    <t>кухонная машина bosh</t>
  </si>
  <si>
    <t>детское нижнее белье</t>
  </si>
  <si>
    <t>обратный клапан для вентиляции</t>
  </si>
  <si>
    <t>ламинария сухая</t>
  </si>
  <si>
    <t>свадебные аксессуары на машину</t>
  </si>
  <si>
    <t xml:space="preserve">перекись водорода для бассейна </t>
  </si>
  <si>
    <t>стекло на часы</t>
  </si>
  <si>
    <t>шоколад без сахара победа</t>
  </si>
  <si>
    <t xml:space="preserve">смазка на водной основе </t>
  </si>
  <si>
    <t>кружевное хлопковое платье</t>
  </si>
  <si>
    <t>аниме токийские мстители</t>
  </si>
  <si>
    <t>глина белая</t>
  </si>
  <si>
    <t>75769233</t>
  </si>
  <si>
    <t>костюм для девочки спортивный</t>
  </si>
  <si>
    <t>накладная борода</t>
  </si>
  <si>
    <t>обувь кеддо</t>
  </si>
  <si>
    <t>цветы пионы</t>
  </si>
  <si>
    <t>сумка тактическая на пояс</t>
  </si>
  <si>
    <t>маринад</t>
  </si>
  <si>
    <t>игрушки для детей 1 год</t>
  </si>
  <si>
    <t>сумка с принтом коровы</t>
  </si>
  <si>
    <t>упаковочная бумага крафт</t>
  </si>
  <si>
    <t>трус</t>
  </si>
  <si>
    <t>силиконовые вставки в бюстгальтер</t>
  </si>
  <si>
    <t>киа рио 4 аксессуары</t>
  </si>
  <si>
    <t>чокер с мишками</t>
  </si>
  <si>
    <t>брюки летние женские на резинке</t>
  </si>
  <si>
    <t>76451414</t>
  </si>
  <si>
    <t>экран от солнца в машину</t>
  </si>
  <si>
    <t>линзы -2,5</t>
  </si>
  <si>
    <t>насадки oral-b</t>
  </si>
  <si>
    <t>люстры для спальни</t>
  </si>
  <si>
    <t>парные сережки</t>
  </si>
  <si>
    <t>one man show</t>
  </si>
  <si>
    <t>простыни одноразовые белого цвета</t>
  </si>
  <si>
    <t>redmi 8a</t>
  </si>
  <si>
    <t>магнитный держатель для ножей 50 см</t>
  </si>
  <si>
    <t>корм кошачий для стерилизованных кошек</t>
  </si>
  <si>
    <t>просвещение</t>
  </si>
  <si>
    <t>спартивки</t>
  </si>
  <si>
    <t>майонез 10 кг</t>
  </si>
  <si>
    <t>на когти кошке</t>
  </si>
  <si>
    <t>петельки для полотенец</t>
  </si>
  <si>
    <t>контурные карты 9 класс</t>
  </si>
  <si>
    <t>bmw e46</t>
  </si>
  <si>
    <t>гель пена для душа</t>
  </si>
  <si>
    <t>харрингтон</t>
  </si>
  <si>
    <t>64756801</t>
  </si>
  <si>
    <t>женское платье миди</t>
  </si>
  <si>
    <t>глушилка</t>
  </si>
  <si>
    <t>клетка для крысы маленькая</t>
  </si>
  <si>
    <t>пайетки пришивные</t>
  </si>
  <si>
    <t>платья халат</t>
  </si>
  <si>
    <t xml:space="preserve">белый лифчик </t>
  </si>
  <si>
    <t>белый чехол на 11</t>
  </si>
  <si>
    <t>74830330</t>
  </si>
  <si>
    <t>комфодерм</t>
  </si>
  <si>
    <t>xiomi redmi note 8 pro</t>
  </si>
  <si>
    <t>маленькие резинки</t>
  </si>
  <si>
    <t>трусы с резинкой</t>
  </si>
  <si>
    <t>адидас для мужчин</t>
  </si>
  <si>
    <t>skin ceuticals</t>
  </si>
  <si>
    <t>чехол на кпп</t>
  </si>
  <si>
    <t>серебряные гвоздики серьги</t>
  </si>
  <si>
    <t>косметологические аппараты</t>
  </si>
  <si>
    <t>футболка с прикольной надписью мужская</t>
  </si>
  <si>
    <t>шопер атака титанов</t>
  </si>
  <si>
    <t>фруктовый лёд</t>
  </si>
  <si>
    <t>ветровка мальчик</t>
  </si>
  <si>
    <t>пылесос горенье</t>
  </si>
  <si>
    <t>49623610</t>
  </si>
  <si>
    <t>держатель украшений</t>
  </si>
  <si>
    <t>цыкорий</t>
  </si>
  <si>
    <t>скетчбуки для рисования</t>
  </si>
  <si>
    <t>тюль 400 ширина</t>
  </si>
  <si>
    <t>бандана на лицо</t>
  </si>
  <si>
    <t>лего марио стартовый набор</t>
  </si>
  <si>
    <t>кухонная скамья</t>
  </si>
  <si>
    <t>shauma 7 трав</t>
  </si>
  <si>
    <t>горчичное масло пищевое</t>
  </si>
  <si>
    <t>маркеры для одежды</t>
  </si>
  <si>
    <t xml:space="preserve">часы apple watch </t>
  </si>
  <si>
    <t xml:space="preserve">платье на брительках </t>
  </si>
  <si>
    <t>люби</t>
  </si>
  <si>
    <t>кошачий хвост аниме</t>
  </si>
  <si>
    <t>спрей для волос золотой шелк</t>
  </si>
  <si>
    <t>ходунки детские каталка для ребенка бизиборд</t>
  </si>
  <si>
    <t>обои виниловые на флизелиновой основе для гостиной</t>
  </si>
  <si>
    <t>лего замок</t>
  </si>
  <si>
    <t>акриловый лак для дерева</t>
  </si>
  <si>
    <t>термоперчатка для плойки</t>
  </si>
  <si>
    <t>су вид</t>
  </si>
  <si>
    <t>unnafected</t>
  </si>
  <si>
    <t>дольче габбана лайт блю</t>
  </si>
  <si>
    <t>миф о красоте</t>
  </si>
  <si>
    <t>летние кофточки для девочек</t>
  </si>
  <si>
    <t>теплицы для огурцов</t>
  </si>
  <si>
    <t>кофе якобс растворимый</t>
  </si>
  <si>
    <t>настольные игры для детей 5 лет</t>
  </si>
  <si>
    <t>окислитель estel 9%</t>
  </si>
  <si>
    <t>70416637</t>
  </si>
  <si>
    <t>порошок тайд 6 кг</t>
  </si>
  <si>
    <t xml:space="preserve">чехлы на диван </t>
  </si>
  <si>
    <t>zarina тренчкоты</t>
  </si>
  <si>
    <t>мини макси</t>
  </si>
  <si>
    <t>палатка автоматическая двухслойная</t>
  </si>
  <si>
    <t>фиксики герои</t>
  </si>
  <si>
    <t>летняя блузка твое</t>
  </si>
  <si>
    <t>обложка на ветеринарный паспорт</t>
  </si>
  <si>
    <t>женский летний брюки</t>
  </si>
  <si>
    <t>чехлы на диван без подлокотников</t>
  </si>
  <si>
    <t>naik детям</t>
  </si>
  <si>
    <t>для банковской карты чехол</t>
  </si>
  <si>
    <t>минералы камни</t>
  </si>
  <si>
    <t>касплей</t>
  </si>
  <si>
    <t>кроссовки женские голубые</t>
  </si>
  <si>
    <t>ангора пряжа</t>
  </si>
  <si>
    <t>костюм рибок</t>
  </si>
  <si>
    <t>игла двойная для трикотажа</t>
  </si>
  <si>
    <t>традиция</t>
  </si>
  <si>
    <t>кофта зеленая</t>
  </si>
  <si>
    <t>кран для кулера</t>
  </si>
  <si>
    <t>канцелярский набор в подарок</t>
  </si>
  <si>
    <t xml:space="preserve">стабилизатор напряжения </t>
  </si>
  <si>
    <t>пеногаситель</t>
  </si>
  <si>
    <t>лалафанфан собака</t>
  </si>
  <si>
    <t>белые футболки для школьников</t>
  </si>
  <si>
    <t>шланги для бассейна</t>
  </si>
  <si>
    <t>джули кагава</t>
  </si>
  <si>
    <t>клемма</t>
  </si>
  <si>
    <t>ollin 15 в 1 термозащита</t>
  </si>
  <si>
    <t>шомпол</t>
  </si>
  <si>
    <t>автосигнализация с обратной связью</t>
  </si>
  <si>
    <t>футболка укороченная женская befree</t>
  </si>
  <si>
    <t>бесшовные хлопковые трусы</t>
  </si>
  <si>
    <t>concept бальзам</t>
  </si>
  <si>
    <t>крем блок от загара</t>
  </si>
  <si>
    <t>ваза под цветы на кладбище</t>
  </si>
  <si>
    <t>брюки мужские спортивные больших размеров</t>
  </si>
  <si>
    <t>вязаная шапочка</t>
  </si>
  <si>
    <t>самсон</t>
  </si>
  <si>
    <t>магнитная подставка для телефона</t>
  </si>
  <si>
    <t>костюм нарядный женский</t>
  </si>
  <si>
    <t>для природы</t>
  </si>
  <si>
    <t>коврик для прихожей резиновый</t>
  </si>
  <si>
    <t>противень для духовки 40 см</t>
  </si>
  <si>
    <t>лепка из пластилина</t>
  </si>
  <si>
    <t>смазка оральная</t>
  </si>
  <si>
    <t>maybelline тени</t>
  </si>
  <si>
    <t>магнитный браслет от давления</t>
  </si>
  <si>
    <t>медицинский спирт</t>
  </si>
  <si>
    <t>твое брюки муж</t>
  </si>
  <si>
    <t>прорезыватель pigeon</t>
  </si>
  <si>
    <t>бутылочка курносики</t>
  </si>
  <si>
    <t xml:space="preserve">сладкий набор </t>
  </si>
  <si>
    <t xml:space="preserve">ветерок </t>
  </si>
  <si>
    <t>узловяз</t>
  </si>
  <si>
    <t>детский головной убор</t>
  </si>
  <si>
    <t>чайник электрический из нержавеющей стали</t>
  </si>
  <si>
    <t>кеды для скейтборда</t>
  </si>
  <si>
    <t>sunlook</t>
  </si>
  <si>
    <t>тайтсы адидас</t>
  </si>
  <si>
    <t>7я</t>
  </si>
  <si>
    <t>топор для мяса</t>
  </si>
  <si>
    <t>чехол iphone 11 розовый</t>
  </si>
  <si>
    <t>кнды</t>
  </si>
  <si>
    <t>масло 2 т</t>
  </si>
  <si>
    <t>brooksfield</t>
  </si>
  <si>
    <t>ягуар</t>
  </si>
  <si>
    <t>поднос зеркальный</t>
  </si>
  <si>
    <t>вставка в полку</t>
  </si>
  <si>
    <t xml:space="preserve">супер клей </t>
  </si>
  <si>
    <t>78238783</t>
  </si>
  <si>
    <t>айфон 3</t>
  </si>
  <si>
    <t>metro</t>
  </si>
  <si>
    <t>фурнитура для шитья</t>
  </si>
  <si>
    <t>купальник 50 размер</t>
  </si>
  <si>
    <t>мужские сумки через плечо</t>
  </si>
  <si>
    <t xml:space="preserve">короб для хранения </t>
  </si>
  <si>
    <t>ежедневник учителю</t>
  </si>
  <si>
    <t>чехол кармашек для телефона</t>
  </si>
  <si>
    <t>lador пилинг</t>
  </si>
  <si>
    <t>густав климт</t>
  </si>
  <si>
    <t>костюм зайки аниме</t>
  </si>
  <si>
    <t xml:space="preserve">история россии </t>
  </si>
  <si>
    <t>для пончиков</t>
  </si>
  <si>
    <t>диодная лента с пультом</t>
  </si>
  <si>
    <t>стайлинг пудра</t>
  </si>
  <si>
    <t>терка для моркови</t>
  </si>
  <si>
    <t>taller кастрюля</t>
  </si>
  <si>
    <t>33553547</t>
  </si>
  <si>
    <t>роял канин для котят сухой</t>
  </si>
  <si>
    <t>шнур aux</t>
  </si>
  <si>
    <t>бельгийский шоколад в каплях</t>
  </si>
  <si>
    <t>kappa кофта</t>
  </si>
  <si>
    <t>железный король</t>
  </si>
  <si>
    <t>voporesso</t>
  </si>
  <si>
    <t>passegiata обувь</t>
  </si>
  <si>
    <t>корсет эротик</t>
  </si>
  <si>
    <t>женские юбки летние</t>
  </si>
  <si>
    <t xml:space="preserve">летние комбинезоны женские </t>
  </si>
  <si>
    <t>50419254</t>
  </si>
  <si>
    <t>skims</t>
  </si>
  <si>
    <t>hermes обувь</t>
  </si>
  <si>
    <t>базовое покрытие для ногтей</t>
  </si>
  <si>
    <t>икона николай чудотворец</t>
  </si>
  <si>
    <t>grafinia</t>
  </si>
  <si>
    <t>босоножки леопард</t>
  </si>
  <si>
    <t>туфли лето женские</t>
  </si>
  <si>
    <t>возбудитель женский сильный</t>
  </si>
  <si>
    <t>костюм мужской классический черный</t>
  </si>
  <si>
    <t>значки на сабо</t>
  </si>
  <si>
    <t>земляника рассада</t>
  </si>
  <si>
    <t xml:space="preserve">пепси </t>
  </si>
  <si>
    <t>гель лак кошка</t>
  </si>
  <si>
    <t>крыло на автомобиль</t>
  </si>
  <si>
    <t>paul and bear</t>
  </si>
  <si>
    <t xml:space="preserve">гелевые ручки </t>
  </si>
  <si>
    <t>копилка собака</t>
  </si>
  <si>
    <t>domtrik</t>
  </si>
  <si>
    <t>мешок для сменки для девочки</t>
  </si>
  <si>
    <t>лампа автомобильная h4</t>
  </si>
  <si>
    <t>антицарапин</t>
  </si>
  <si>
    <t>ворота детские</t>
  </si>
  <si>
    <t>фонарь прожектор</t>
  </si>
  <si>
    <t>снек фабрик</t>
  </si>
  <si>
    <t>автоматический освежитель</t>
  </si>
  <si>
    <t>футболки с буквой z</t>
  </si>
  <si>
    <t>fiden</t>
  </si>
  <si>
    <t>китайские тампоны</t>
  </si>
  <si>
    <t>кроссовки мужские asics обувь</t>
  </si>
  <si>
    <t>бифри худи</t>
  </si>
  <si>
    <t xml:space="preserve">порошок персил </t>
  </si>
  <si>
    <t>журнальный стол трансформер</t>
  </si>
  <si>
    <t>эврики</t>
  </si>
  <si>
    <t>камуфляжная база</t>
  </si>
  <si>
    <t>бесшовные трусы женские 3 шт</t>
  </si>
  <si>
    <t xml:space="preserve">все для праздника </t>
  </si>
  <si>
    <t>наклейки на бутылки</t>
  </si>
  <si>
    <t>костюм офис</t>
  </si>
  <si>
    <t>сетка от грызунов и мышей</t>
  </si>
  <si>
    <t>pla</t>
  </si>
  <si>
    <t>футболка мужская fila</t>
  </si>
  <si>
    <t xml:space="preserve">наушники  </t>
  </si>
  <si>
    <t>calamansi</t>
  </si>
  <si>
    <t>остин сарафан</t>
  </si>
  <si>
    <t>румяна revolution makeup</t>
  </si>
  <si>
    <t>фиксатор запястья</t>
  </si>
  <si>
    <t>tommy hilfiger jeans</t>
  </si>
  <si>
    <t>раскоксовка</t>
  </si>
  <si>
    <t>мобиль tiny love</t>
  </si>
  <si>
    <t>футболка ливерпуль</t>
  </si>
  <si>
    <t>лего оружие автоматы</t>
  </si>
  <si>
    <t>crocs сабо женские</t>
  </si>
  <si>
    <t>витамин b1</t>
  </si>
  <si>
    <t xml:space="preserve">платье в бельевом стиле </t>
  </si>
  <si>
    <t>для фото на стену</t>
  </si>
  <si>
    <t>пластиковые серьги</t>
  </si>
  <si>
    <t>колготки innamore</t>
  </si>
  <si>
    <t>юбка -брюки</t>
  </si>
  <si>
    <t>28901146</t>
  </si>
  <si>
    <t>шар прозрачный</t>
  </si>
  <si>
    <t>шпалера деревянная</t>
  </si>
  <si>
    <t>подушка для качелей кокон</t>
  </si>
  <si>
    <t>гель лак коралловый</t>
  </si>
  <si>
    <t>спорт костюм мужской</t>
  </si>
  <si>
    <t>стиральный порошок миф морозная свежесть автомат</t>
  </si>
  <si>
    <t>ты скоро станешь папой</t>
  </si>
  <si>
    <t>ступени для крыльца</t>
  </si>
  <si>
    <t>николай носов детские книги</t>
  </si>
  <si>
    <t>папка дело</t>
  </si>
  <si>
    <t>брусника сушеная</t>
  </si>
  <si>
    <t>обувь для пожилых</t>
  </si>
  <si>
    <t>шары золотистые</t>
  </si>
  <si>
    <t>водолазка детская хлопок</t>
  </si>
  <si>
    <t>купальники слитные женские больших размеров</t>
  </si>
  <si>
    <t>чехол iphone 11 стеклянный</t>
  </si>
  <si>
    <t>mango violeta платье</t>
  </si>
  <si>
    <t>конструктор танки</t>
  </si>
  <si>
    <t>иметь или быть</t>
  </si>
  <si>
    <t>сушильная машина для белья candy</t>
  </si>
  <si>
    <t>sensodyne для чувствительных зубов</t>
  </si>
  <si>
    <t>зарядка apple</t>
  </si>
  <si>
    <t>кеды адидас кожа</t>
  </si>
  <si>
    <t>черепашки ниндзя одежда</t>
  </si>
  <si>
    <t>перчатки для спорт зала</t>
  </si>
  <si>
    <t>клапан для сумки кожа</t>
  </si>
  <si>
    <t>шорты mothercare</t>
  </si>
  <si>
    <t>bag</t>
  </si>
  <si>
    <t>мяч гимнастический фитбол</t>
  </si>
  <si>
    <t>hills для котят</t>
  </si>
  <si>
    <t>полуботинки рабочие мужские летние</t>
  </si>
  <si>
    <t>топ черный спортивный</t>
  </si>
  <si>
    <t>парка зимняя женская куртка</t>
  </si>
  <si>
    <t xml:space="preserve">ласка для стирки </t>
  </si>
  <si>
    <t xml:space="preserve">zarina футболка </t>
  </si>
  <si>
    <t>стекло iphone se 2020</t>
  </si>
  <si>
    <t>сирена для сигнализации</t>
  </si>
  <si>
    <t>подставка под монитор деревянная</t>
  </si>
  <si>
    <t>молочный ломтик</t>
  </si>
  <si>
    <t xml:space="preserve">скраб для головы </t>
  </si>
  <si>
    <t>дневник чтения</t>
  </si>
  <si>
    <t xml:space="preserve">диван детский </t>
  </si>
  <si>
    <t>top lak полоски</t>
  </si>
  <si>
    <t>наклейки на банковские карты</t>
  </si>
  <si>
    <t>литий бад</t>
  </si>
  <si>
    <t>евро постельное белье</t>
  </si>
  <si>
    <t>джогеры для мальчика</t>
  </si>
  <si>
    <t>краска для волос garnier без аммиака</t>
  </si>
  <si>
    <t>призы</t>
  </si>
  <si>
    <t>платье пастельных цветов</t>
  </si>
  <si>
    <t>73122007</t>
  </si>
  <si>
    <t>школьная пора</t>
  </si>
  <si>
    <t>грили на динамики</t>
  </si>
  <si>
    <t>палатка туристическая 1 местная</t>
  </si>
  <si>
    <t>сыворотка для кожи лица</t>
  </si>
  <si>
    <t>изумрудная блузка</t>
  </si>
  <si>
    <t>холодильник походный</t>
  </si>
  <si>
    <t>пальто чебурашка</t>
  </si>
  <si>
    <t>колесо для самоката декатлон</t>
  </si>
  <si>
    <t>переносная зарядка</t>
  </si>
  <si>
    <t>жилет лезвия</t>
  </si>
  <si>
    <t>billionaire</t>
  </si>
  <si>
    <t>труфаст</t>
  </si>
  <si>
    <t>краска для волос gliss kur</t>
  </si>
  <si>
    <t>мыльные пузыри пистолет на батарейках</t>
  </si>
  <si>
    <t>крем эйвон</t>
  </si>
  <si>
    <t>соска для каши</t>
  </si>
  <si>
    <t xml:space="preserve">макасины мужские </t>
  </si>
  <si>
    <t>платье женское повседневное футляр</t>
  </si>
  <si>
    <t>17505999</t>
  </si>
  <si>
    <t>расчетка для животных</t>
  </si>
  <si>
    <t>гардина труба</t>
  </si>
  <si>
    <t>зеркала приора 2</t>
  </si>
  <si>
    <t>проплан для стерилизованных</t>
  </si>
  <si>
    <t>юбка белая летняя</t>
  </si>
  <si>
    <t>юбка женская кожаная</t>
  </si>
  <si>
    <t xml:space="preserve">уточки </t>
  </si>
  <si>
    <t>3w clinic пенка для умывания</t>
  </si>
  <si>
    <t>платье мама дочка</t>
  </si>
  <si>
    <t>серьги золотые для подростков</t>
  </si>
  <si>
    <t>щётка зубная детская</t>
  </si>
  <si>
    <t>купальник женский раздельные с топом</t>
  </si>
  <si>
    <t>японская мочалка для тела</t>
  </si>
  <si>
    <t>соль 25 кг</t>
  </si>
  <si>
    <t>аэрофутбол</t>
  </si>
  <si>
    <t>худи для девочки 146 152</t>
  </si>
  <si>
    <t xml:space="preserve">комплект женского белья </t>
  </si>
  <si>
    <t>сабо для дачи</t>
  </si>
  <si>
    <t>птички на стену</t>
  </si>
  <si>
    <t>кожанный рюкзак</t>
  </si>
  <si>
    <t>стиральный порошок 5 кг</t>
  </si>
  <si>
    <t>масло эвкалипт эфирное</t>
  </si>
  <si>
    <t>купвльник</t>
  </si>
  <si>
    <t>сужает поры</t>
  </si>
  <si>
    <t>топ с разрезами</t>
  </si>
  <si>
    <t>парфюмированный мист для тела</t>
  </si>
  <si>
    <t>картуз</t>
  </si>
  <si>
    <t>подростковые футболки для мальчиков адидас</t>
  </si>
  <si>
    <t>брифы мужские</t>
  </si>
  <si>
    <t>футболка белая базовая</t>
  </si>
  <si>
    <t>silk</t>
  </si>
  <si>
    <t xml:space="preserve">юбка плиссе </t>
  </si>
  <si>
    <t>панкейки бомбар</t>
  </si>
  <si>
    <t>уничтожитель запахов</t>
  </si>
  <si>
    <t>табачная шашка для теплиц</t>
  </si>
  <si>
    <t>иван чай рассыпной</t>
  </si>
  <si>
    <t>мозырьсоль</t>
  </si>
  <si>
    <t>косметические наборы для девочек</t>
  </si>
  <si>
    <t>66530294</t>
  </si>
  <si>
    <t>електро самокат</t>
  </si>
  <si>
    <t>футзалки мужские kelme</t>
  </si>
  <si>
    <t>распродажа больших размеров</t>
  </si>
  <si>
    <t>общая тетрадь 48 листов в клетку</t>
  </si>
  <si>
    <t>отцеп рыболовный</t>
  </si>
  <si>
    <t>наборы канцелярии</t>
  </si>
  <si>
    <t>twota</t>
  </si>
  <si>
    <t>духи кензо аква женские</t>
  </si>
  <si>
    <t>платье вечернее на свадьбу</t>
  </si>
  <si>
    <t>кроп топ женский в рубчик</t>
  </si>
  <si>
    <t>рюкзак женский джинсовый</t>
  </si>
  <si>
    <t>подвеска звезда</t>
  </si>
  <si>
    <t>histomer</t>
  </si>
  <si>
    <t>антистеплер</t>
  </si>
  <si>
    <t>wc-gel</t>
  </si>
  <si>
    <t>палатка для кемпинга</t>
  </si>
  <si>
    <t>плитка керамогранит</t>
  </si>
  <si>
    <t>сироп для кофе barinoff</t>
  </si>
  <si>
    <t>026/у</t>
  </si>
  <si>
    <t>шары зеленые</t>
  </si>
  <si>
    <t>чехол на samsung a30</t>
  </si>
  <si>
    <t>насадки для бритвы gillette</t>
  </si>
  <si>
    <t>колышки садовые 1 м</t>
  </si>
  <si>
    <t>одежда для уточки лалафан</t>
  </si>
  <si>
    <t>retreat</t>
  </si>
  <si>
    <t xml:space="preserve">парковка </t>
  </si>
  <si>
    <t>аквариум для улитки</t>
  </si>
  <si>
    <t>ipone</t>
  </si>
  <si>
    <t>мыльные стружки</t>
  </si>
  <si>
    <t>держатель для штор металлический</t>
  </si>
  <si>
    <t>кофе три в одном в пакетиках</t>
  </si>
  <si>
    <t>хлороксон</t>
  </si>
  <si>
    <t>браслет с жемчугом</t>
  </si>
  <si>
    <t>балетки с открытым носом</t>
  </si>
  <si>
    <t>острый соус чили</t>
  </si>
  <si>
    <t>розетка с крышкой</t>
  </si>
  <si>
    <t>кости из жил для собак</t>
  </si>
  <si>
    <t xml:space="preserve">вытяжка для маникюра </t>
  </si>
  <si>
    <t>78853432</t>
  </si>
  <si>
    <t>русская литература большие книги</t>
  </si>
  <si>
    <t>бедность не порок</t>
  </si>
  <si>
    <t>iro iro</t>
  </si>
  <si>
    <t>сумка для обедов</t>
  </si>
  <si>
    <t>upox</t>
  </si>
  <si>
    <t>светодиодные лента</t>
  </si>
  <si>
    <t>для надувания шаров</t>
  </si>
  <si>
    <t>54059627</t>
  </si>
  <si>
    <t>средство от сорняков на картофеле</t>
  </si>
  <si>
    <t xml:space="preserve">автомобильный холодильник </t>
  </si>
  <si>
    <t xml:space="preserve">плоскорез </t>
  </si>
  <si>
    <t>пеньюар для беременных и кормящих</t>
  </si>
  <si>
    <t>защита для дерева</t>
  </si>
  <si>
    <t>beauti bomb</t>
  </si>
  <si>
    <t>декор для торта майнкрафт</t>
  </si>
  <si>
    <t>флаффи слайм</t>
  </si>
  <si>
    <t>брюки с начесом</t>
  </si>
  <si>
    <t>полотенце на резинке</t>
  </si>
  <si>
    <t>токийский гуль маска</t>
  </si>
  <si>
    <t>лисички сушеные</t>
  </si>
  <si>
    <t>детское мягкое кресло</t>
  </si>
  <si>
    <t>картины на холсте на стену</t>
  </si>
  <si>
    <t>тамбовчанка ип семина мария васильевна</t>
  </si>
  <si>
    <t xml:space="preserve">дубинка </t>
  </si>
  <si>
    <t>сумка кристиан диор</t>
  </si>
  <si>
    <t>женские туфли на платформе</t>
  </si>
  <si>
    <t>эстетичные ручки</t>
  </si>
  <si>
    <t>мужское эротическое белье</t>
  </si>
  <si>
    <t>ollin термозащита</t>
  </si>
  <si>
    <t>бумага для этикеток</t>
  </si>
  <si>
    <t>комнатное растение</t>
  </si>
  <si>
    <t>totachi</t>
  </si>
  <si>
    <t xml:space="preserve">сиденье на унитаз </t>
  </si>
  <si>
    <t>nescafe classic</t>
  </si>
  <si>
    <t>кофта наруто</t>
  </si>
  <si>
    <t>босоножки белые летние женские</t>
  </si>
  <si>
    <t>зимняя куртка для девочки рост 110-116</t>
  </si>
  <si>
    <t>маска они</t>
  </si>
  <si>
    <t>пикачу мягкая игрушка большой</t>
  </si>
  <si>
    <t>ложки чайные набор</t>
  </si>
  <si>
    <t>тоник garnier</t>
  </si>
  <si>
    <t>loreal riche 177</t>
  </si>
  <si>
    <t>капсулы для стирки tide</t>
  </si>
  <si>
    <t>убийство роджера экройда</t>
  </si>
  <si>
    <t>maqpro</t>
  </si>
  <si>
    <t>футболка твое белая</t>
  </si>
  <si>
    <t>ветровка мембрана</t>
  </si>
  <si>
    <t>tuya</t>
  </si>
  <si>
    <t>сарафан легкий</t>
  </si>
  <si>
    <t>aveline</t>
  </si>
  <si>
    <t>тюльпаны махровые</t>
  </si>
  <si>
    <t>biokera</t>
  </si>
  <si>
    <t>джинсовая куртка pull&amp;bear</t>
  </si>
  <si>
    <t>12 mini iphone чехол</t>
  </si>
  <si>
    <t>от простуды</t>
  </si>
  <si>
    <t>сандалии zenden</t>
  </si>
  <si>
    <t>17700650</t>
  </si>
  <si>
    <t xml:space="preserve">закваска </t>
  </si>
  <si>
    <t>grinders</t>
  </si>
  <si>
    <t>guess худи</t>
  </si>
  <si>
    <t>жидкий пластик для творчества</t>
  </si>
  <si>
    <t>аниме подушки</t>
  </si>
  <si>
    <t>крахмал тапиоки</t>
  </si>
  <si>
    <t>маска после депиляции</t>
  </si>
  <si>
    <t>centella сыворотка</t>
  </si>
  <si>
    <t>соска для новорожденных анатомическая</t>
  </si>
  <si>
    <t>чистка оружия</t>
  </si>
  <si>
    <t>футболка и шорты для девочки</t>
  </si>
  <si>
    <t>штаны пижамный мужские</t>
  </si>
  <si>
    <t>сандалии женские с закрытым носом</t>
  </si>
  <si>
    <t>66779886</t>
  </si>
  <si>
    <t xml:space="preserve">ракетки </t>
  </si>
  <si>
    <t>стелланин</t>
  </si>
  <si>
    <t>плащ на девочку</t>
  </si>
  <si>
    <t>набор школьника первоклассника</t>
  </si>
  <si>
    <t>квиллинг</t>
  </si>
  <si>
    <t>рыбные продукты</t>
  </si>
  <si>
    <t>черный лифчик</t>
  </si>
  <si>
    <t>маска перчатки для рук</t>
  </si>
  <si>
    <t>сетка на авто</t>
  </si>
  <si>
    <t>тайский жидкий бальзам</t>
  </si>
  <si>
    <t>увлажнитель xiaomi</t>
  </si>
  <si>
    <t>накладные типсы</t>
  </si>
  <si>
    <t>штампы для учителя</t>
  </si>
  <si>
    <t>шорты с аниме</t>
  </si>
  <si>
    <t>3д конструктор</t>
  </si>
  <si>
    <t>74125868</t>
  </si>
  <si>
    <t>трансмиссионное масло 75w 90</t>
  </si>
  <si>
    <t>ящик для столовых приборов</t>
  </si>
  <si>
    <t>арт</t>
  </si>
  <si>
    <t>беспроводная зарядка samsung</t>
  </si>
  <si>
    <t>сарафан джинсовый женский длинный</t>
  </si>
  <si>
    <t>юбка костюм</t>
  </si>
  <si>
    <t>полина одежда</t>
  </si>
  <si>
    <t>сумки кожаные женские беларусь натуральные</t>
  </si>
  <si>
    <t>корм монж для щенков</t>
  </si>
  <si>
    <t>брюки с низкой посадкой</t>
  </si>
  <si>
    <t>куртка пчеловода</t>
  </si>
  <si>
    <t>дневник коли синицына</t>
  </si>
  <si>
    <t>воронка с фильтром</t>
  </si>
  <si>
    <t>платье хлопок шитье</t>
  </si>
  <si>
    <t>чехол на huawei y6p</t>
  </si>
  <si>
    <t>для кожи головы</t>
  </si>
  <si>
    <t>льняные брюки женские летние</t>
  </si>
  <si>
    <t>acuvue 1 day</t>
  </si>
  <si>
    <t>ваза пластмассовая</t>
  </si>
  <si>
    <t>вода дистиллированная</t>
  </si>
  <si>
    <t>зажим канцелярский большой</t>
  </si>
  <si>
    <t>гарнитура наушники с микрофоном</t>
  </si>
  <si>
    <t>бомбарда</t>
  </si>
  <si>
    <t>футболка с буквой</t>
  </si>
  <si>
    <t>каша bebi</t>
  </si>
  <si>
    <t>76521909</t>
  </si>
  <si>
    <t>пенал авокадо</t>
  </si>
  <si>
    <t>чай гринфилд 100 пакетов</t>
  </si>
  <si>
    <t xml:space="preserve">vaporesso xros </t>
  </si>
  <si>
    <t>пауэрбанк 30000mah</t>
  </si>
  <si>
    <t>наволочки на подушки</t>
  </si>
  <si>
    <t>здоровье витамины и бады</t>
  </si>
  <si>
    <t>ремешок на mi band</t>
  </si>
  <si>
    <t>лук спорт</t>
  </si>
  <si>
    <t>майка женская спорт</t>
  </si>
  <si>
    <t>бульон концентрированный</t>
  </si>
  <si>
    <t>средство для чистки стеклокерамики</t>
  </si>
  <si>
    <t>походная мебель</t>
  </si>
  <si>
    <t>гбо</t>
  </si>
  <si>
    <t>ковбойские одежда</t>
  </si>
  <si>
    <t>gappa масло деревозащитное</t>
  </si>
  <si>
    <t>дно для сумки кожа</t>
  </si>
  <si>
    <t>xiaomi redmi note 11 чехол</t>
  </si>
  <si>
    <t>магния малат</t>
  </si>
  <si>
    <t>karaca</t>
  </si>
  <si>
    <t>корм для крыс премиум</t>
  </si>
  <si>
    <t>триммеры бензиновый</t>
  </si>
  <si>
    <t>платье в корейском стиле</t>
  </si>
  <si>
    <t>сумка трансформер женская</t>
  </si>
  <si>
    <t>reima куртка для мальчика</t>
  </si>
  <si>
    <t>шлёпки на платформе</t>
  </si>
  <si>
    <t>шапка с завязками</t>
  </si>
  <si>
    <t>детские полотенца лица</t>
  </si>
  <si>
    <t>самбо одежда</t>
  </si>
  <si>
    <t>гриль тефаль optigrill</t>
  </si>
  <si>
    <t>miru</t>
  </si>
  <si>
    <t>складной контейнер</t>
  </si>
  <si>
    <t>зипка bape</t>
  </si>
  <si>
    <t>вероника решает умереть</t>
  </si>
  <si>
    <t>красный свитшот</t>
  </si>
  <si>
    <t>канистра 5 л</t>
  </si>
  <si>
    <t>часы женские белые</t>
  </si>
  <si>
    <t>полотенце-пончо</t>
  </si>
  <si>
    <t>майка твоё</t>
  </si>
  <si>
    <t>купальник с завышенной талией раздельные</t>
  </si>
  <si>
    <t>sela дети девочки</t>
  </si>
  <si>
    <t>помада для губ гигиеническая прозрачная</t>
  </si>
  <si>
    <t>льная рубашка мужская</t>
  </si>
  <si>
    <t>линейка с рисунком</t>
  </si>
  <si>
    <t xml:space="preserve">квест </t>
  </si>
  <si>
    <t>петелька</t>
  </si>
  <si>
    <t>меловая пленка</t>
  </si>
  <si>
    <t>футболка оверсайз с рукавами</t>
  </si>
  <si>
    <t>чехол аирподс про</t>
  </si>
  <si>
    <t>телевизионная приставка для цифрового телевидения</t>
  </si>
  <si>
    <t>шампунь нивея мен</t>
  </si>
  <si>
    <t>майка красная женская</t>
  </si>
  <si>
    <t>suara femme</t>
  </si>
  <si>
    <t>бейсболка зеленая</t>
  </si>
  <si>
    <t>sula леденцы</t>
  </si>
  <si>
    <t>золотые гвоздики 585 пробы</t>
  </si>
  <si>
    <t>кепка чёрная женская</t>
  </si>
  <si>
    <t>стержни для клеевого пистолета 11 мм</t>
  </si>
  <si>
    <t xml:space="preserve">велотренажер </t>
  </si>
  <si>
    <t>магнитный зарядник</t>
  </si>
  <si>
    <t>легендо</t>
  </si>
  <si>
    <t>цеп</t>
  </si>
  <si>
    <t>детский термоковрик</t>
  </si>
  <si>
    <t>трикотаж для женщин</t>
  </si>
  <si>
    <t>патчи с микроиглами</t>
  </si>
  <si>
    <t>мороженщик</t>
  </si>
  <si>
    <t>костюм дэдпула</t>
  </si>
  <si>
    <t>glock пистолет</t>
  </si>
  <si>
    <t>картинки для торта</t>
  </si>
  <si>
    <t>кеды asics japan</t>
  </si>
  <si>
    <t>туфли женские на каблуке бежевые</t>
  </si>
  <si>
    <t>gucci flora gorgeous gardenia</t>
  </si>
  <si>
    <t>29684593</t>
  </si>
  <si>
    <t>банановые чипсы без сахара</t>
  </si>
  <si>
    <t>стигмалион книга</t>
  </si>
  <si>
    <t>zoll</t>
  </si>
  <si>
    <t>для зубной щетки</t>
  </si>
  <si>
    <t>apple iphone 10</t>
  </si>
  <si>
    <t>снайперка игрушка</t>
  </si>
  <si>
    <t>кукольный домик для барби</t>
  </si>
  <si>
    <t>ck one</t>
  </si>
  <si>
    <t xml:space="preserve">рубашка повседневная </t>
  </si>
  <si>
    <t>для капусты</t>
  </si>
  <si>
    <t>корм для цихлид</t>
  </si>
  <si>
    <t>делать браслеты</t>
  </si>
  <si>
    <t>имаджинариум детский</t>
  </si>
  <si>
    <t>lion стиральный порошок</t>
  </si>
  <si>
    <t>трикотаж для новорожденных</t>
  </si>
  <si>
    <t>маленькая мусорка</t>
  </si>
  <si>
    <t>бокс для таблеток</t>
  </si>
  <si>
    <t>диадемы</t>
  </si>
  <si>
    <t>бакалея продукты приправы и специи</t>
  </si>
  <si>
    <t>petro canada</t>
  </si>
  <si>
    <t>my fox</t>
  </si>
  <si>
    <t>топ женский атласный</t>
  </si>
  <si>
    <t>широкие женские брюки с завышенной талией</t>
  </si>
  <si>
    <t>стул для отдыха</t>
  </si>
  <si>
    <t>книга рекордов гиннесса</t>
  </si>
  <si>
    <t>витамины для животных</t>
  </si>
  <si>
    <t>термос кувшин</t>
  </si>
  <si>
    <t>коляска для мальчика</t>
  </si>
  <si>
    <t>comfee</t>
  </si>
  <si>
    <t>пластиковый стакан с крышкой</t>
  </si>
  <si>
    <t>36446763</t>
  </si>
  <si>
    <t>наполнитель для грызунов древесный</t>
  </si>
  <si>
    <t xml:space="preserve">ветровка адидас </t>
  </si>
  <si>
    <t>шторы нитка</t>
  </si>
  <si>
    <t>мужские брюки спортивные</t>
  </si>
  <si>
    <t>воск для рук и ног</t>
  </si>
  <si>
    <t>парогенераторы для дома</t>
  </si>
  <si>
    <t>sela джинсовка</t>
  </si>
  <si>
    <t>кирпичи для йоги</t>
  </si>
  <si>
    <t>aegis le</t>
  </si>
  <si>
    <t>lacoste обувь мужской</t>
  </si>
  <si>
    <t>медицинский клей</t>
  </si>
  <si>
    <t>газовая плита техника для кухни</t>
  </si>
  <si>
    <t>michael jackson</t>
  </si>
  <si>
    <t>67980939</t>
  </si>
  <si>
    <t>гортензии</t>
  </si>
  <si>
    <t>аккумулятор айфон 6</t>
  </si>
  <si>
    <t>резинки для волос маленькие</t>
  </si>
  <si>
    <t>трусики моми</t>
  </si>
  <si>
    <t>папка а3 для рисования с ручками</t>
  </si>
  <si>
    <t>шорты мужские летние адидас</t>
  </si>
  <si>
    <t>acqua di gio</t>
  </si>
  <si>
    <t>100 окошек для малышей</t>
  </si>
  <si>
    <t>17018564</t>
  </si>
  <si>
    <t>playboy журнал</t>
  </si>
  <si>
    <t>картридж для принтера fullprint 244 a</t>
  </si>
  <si>
    <t xml:space="preserve">веном </t>
  </si>
  <si>
    <t>lerato cosmetic</t>
  </si>
  <si>
    <t xml:space="preserve">термоковрик </t>
  </si>
  <si>
    <t>пелерина парикмахерская</t>
  </si>
  <si>
    <t>файл а5</t>
  </si>
  <si>
    <t>куртка адидас женская</t>
  </si>
  <si>
    <t>блочный лук</t>
  </si>
  <si>
    <t>туфли женские зеленые</t>
  </si>
  <si>
    <t>телефон iphone 11 pro</t>
  </si>
  <si>
    <t>простатит</t>
  </si>
  <si>
    <t>одежда на море</t>
  </si>
  <si>
    <t>кондиционер для волос детский</t>
  </si>
  <si>
    <t>кроссворды и головоломки</t>
  </si>
  <si>
    <t>джиг головки с крючком</t>
  </si>
  <si>
    <t>горшок для орхидеи 5 литров</t>
  </si>
  <si>
    <t>мешок кондитерский 100</t>
  </si>
  <si>
    <t>статуэтка лягушка</t>
  </si>
  <si>
    <t>aigula</t>
  </si>
  <si>
    <t>половая тряпка для швабры</t>
  </si>
  <si>
    <t>тлп</t>
  </si>
  <si>
    <t>наклейки с котами</t>
  </si>
  <si>
    <t>джузо</t>
  </si>
  <si>
    <t>зарядка для телефона хонор</t>
  </si>
  <si>
    <t>колготки sisi 40 ден</t>
  </si>
  <si>
    <t xml:space="preserve">сказочный патруль </t>
  </si>
  <si>
    <t>тунец натуральный</t>
  </si>
  <si>
    <t>моющие обои</t>
  </si>
  <si>
    <t>рабочие полуботинки летние</t>
  </si>
  <si>
    <t>гель лак матовый</t>
  </si>
  <si>
    <t>чашка для микроволновки</t>
  </si>
  <si>
    <t>шкаф напольный для вещей</t>
  </si>
  <si>
    <t>база foxy</t>
  </si>
  <si>
    <t>рисовое масло пищевое</t>
  </si>
  <si>
    <t>чехол на айпад мини</t>
  </si>
  <si>
    <t>nivea дезодорант спрей</t>
  </si>
  <si>
    <t>шифоновое платье летнее</t>
  </si>
  <si>
    <t>ровента</t>
  </si>
  <si>
    <t>under</t>
  </si>
  <si>
    <t>футболка волейбол</t>
  </si>
  <si>
    <t>протеин яичный</t>
  </si>
  <si>
    <t>the north face футболка</t>
  </si>
  <si>
    <t>phoenix rme</t>
  </si>
  <si>
    <t>gloria jeans женская одежда нижнее белье</t>
  </si>
  <si>
    <t>61656443</t>
  </si>
  <si>
    <t>борцовка для девочки</t>
  </si>
  <si>
    <t>чехлы автомобильные киа</t>
  </si>
  <si>
    <t>шампунь head &amp; shoulders мужской</t>
  </si>
  <si>
    <t>ричард</t>
  </si>
  <si>
    <t>тренировочный нож-бабочка</t>
  </si>
  <si>
    <t>пажитник 1 кг</t>
  </si>
  <si>
    <t>противотуманки ваз 2110</t>
  </si>
  <si>
    <t xml:space="preserve">лакост </t>
  </si>
  <si>
    <t>тент укрывной</t>
  </si>
  <si>
    <t>лофер</t>
  </si>
  <si>
    <t>легкие женские брюки</t>
  </si>
  <si>
    <t>увлажнитель воздуха с ионизацией</t>
  </si>
  <si>
    <t>gorilla wear мужской</t>
  </si>
  <si>
    <t>call me by your name</t>
  </si>
  <si>
    <t>73090252</t>
  </si>
  <si>
    <t>разделители</t>
  </si>
  <si>
    <t>часы электронные настенные</t>
  </si>
  <si>
    <t>массажер простаты с вибрацией, вибромассажер простаты</t>
  </si>
  <si>
    <t>шампунь с перцем</t>
  </si>
  <si>
    <t>капус бальзам</t>
  </si>
  <si>
    <t>кисть для пудры в футляре</t>
  </si>
  <si>
    <t>мини колонка для телефона</t>
  </si>
  <si>
    <t>доче милк</t>
  </si>
  <si>
    <t>полочка для косметики</t>
  </si>
  <si>
    <t>хагги вагги футболка</t>
  </si>
  <si>
    <t>гашиш</t>
  </si>
  <si>
    <t>кунилингуса</t>
  </si>
  <si>
    <t>покрывало жаккард</t>
  </si>
  <si>
    <t>лифчик для маленькой груди</t>
  </si>
  <si>
    <t>купальник женский для беременных</t>
  </si>
  <si>
    <t>подарочный набор для сестры</t>
  </si>
  <si>
    <t>мастера меча онлайн</t>
  </si>
  <si>
    <t>соска chicco</t>
  </si>
  <si>
    <t>шар синий трактор</t>
  </si>
  <si>
    <t>мыло алиса</t>
  </si>
  <si>
    <t>джинсы женские с высокой посадкой бананы</t>
  </si>
  <si>
    <t>aravia для лица крем</t>
  </si>
  <si>
    <t>из гипса</t>
  </si>
  <si>
    <t>кулон дары смерти</t>
  </si>
  <si>
    <t>прозрачный рюкзак детский</t>
  </si>
  <si>
    <t>зернодробилка домашняя</t>
  </si>
  <si>
    <t>креатин моногидрат в капсулах</t>
  </si>
  <si>
    <t>платья лето 2021</t>
  </si>
  <si>
    <t>туфли школьные для мальчика кожаные</t>
  </si>
  <si>
    <t>платье бархат</t>
  </si>
  <si>
    <t>кожаные перчатки мужские без пальцев</t>
  </si>
  <si>
    <t>трусы женские хб</t>
  </si>
  <si>
    <t>41503785</t>
  </si>
  <si>
    <t>81324077</t>
  </si>
  <si>
    <t>коврик для моря</t>
  </si>
  <si>
    <t>вывеска с днем рождения</t>
  </si>
  <si>
    <t>34183248</t>
  </si>
  <si>
    <t>юбка школьная на резинке</t>
  </si>
  <si>
    <t xml:space="preserve">подсолнечное масло </t>
  </si>
  <si>
    <t>кофе в зернах 1 кг egoiste</t>
  </si>
  <si>
    <t>для микрозелени</t>
  </si>
  <si>
    <t>купальники для девочек раздельный</t>
  </si>
  <si>
    <t xml:space="preserve">морозильный ларь </t>
  </si>
  <si>
    <t>куклы энчантималс игрушки</t>
  </si>
  <si>
    <t>для увеличения члена</t>
  </si>
  <si>
    <t>пленка kodak</t>
  </si>
  <si>
    <t>крем вв для лица</t>
  </si>
  <si>
    <t>кольца свадебные</t>
  </si>
  <si>
    <t>слип для девочки</t>
  </si>
  <si>
    <t>красные босоножки на каблуке</t>
  </si>
  <si>
    <t>conte одежда</t>
  </si>
  <si>
    <t>компрессионное белье после операции</t>
  </si>
  <si>
    <t>олеси мустаевой косметика</t>
  </si>
  <si>
    <t>ободок с узлом</t>
  </si>
  <si>
    <t>system of a down</t>
  </si>
  <si>
    <t>тактическая рубашка мох</t>
  </si>
  <si>
    <t>ортопедические товары для ног</t>
  </si>
  <si>
    <t>83878168</t>
  </si>
  <si>
    <t>футболка для купания детская</t>
  </si>
  <si>
    <t>prime kraft протеин</t>
  </si>
  <si>
    <t>чехлы айфон 12</t>
  </si>
  <si>
    <t>кейс для airpods</t>
  </si>
  <si>
    <t>шаньон</t>
  </si>
  <si>
    <t>контейнер для сахара</t>
  </si>
  <si>
    <t>хна ekko beauty</t>
  </si>
  <si>
    <t>парусиновая обувь</t>
  </si>
  <si>
    <t>конфеты в коробках ассорти</t>
  </si>
  <si>
    <t>голубые платья</t>
  </si>
  <si>
    <t xml:space="preserve">жилет для девочки </t>
  </si>
  <si>
    <t>шлепанцы кожаные</t>
  </si>
  <si>
    <t>reebok мужская одежда</t>
  </si>
  <si>
    <t>карточки для игры угадай кто</t>
  </si>
  <si>
    <t>детские зонты</t>
  </si>
  <si>
    <t>75040671</t>
  </si>
  <si>
    <t>обои артекс</t>
  </si>
  <si>
    <t>лето платье</t>
  </si>
  <si>
    <t>фонарь налобный аккумуляторный 18650</t>
  </si>
  <si>
    <t>перчатки для детей</t>
  </si>
  <si>
    <t>ремешок для mi band 3</t>
  </si>
  <si>
    <t>перо ручка</t>
  </si>
  <si>
    <t>костюмы из муслина</t>
  </si>
  <si>
    <t>термозащита спрей</t>
  </si>
  <si>
    <t>мне 2 годика</t>
  </si>
  <si>
    <t>рисовые чипсы</t>
  </si>
  <si>
    <t>шарики майнкрафт</t>
  </si>
  <si>
    <t xml:space="preserve">переводное тату </t>
  </si>
  <si>
    <t>качок для машины</t>
  </si>
  <si>
    <t>без лактозы</t>
  </si>
  <si>
    <t>колонка беспроводная jbl</t>
  </si>
  <si>
    <t>гбо 4 поколения</t>
  </si>
  <si>
    <t>набор посуды на 6 персон</t>
  </si>
  <si>
    <t xml:space="preserve">матовые помады </t>
  </si>
  <si>
    <t>корм для кошек friskies</t>
  </si>
  <si>
    <t xml:space="preserve">стеклянный чайник </t>
  </si>
  <si>
    <t>барбекю гриль</t>
  </si>
  <si>
    <t>тарелки пластиковые квадратные</t>
  </si>
  <si>
    <t xml:space="preserve">серьга мужская </t>
  </si>
  <si>
    <t>фоамиран иранский</t>
  </si>
  <si>
    <t>ольга савельева</t>
  </si>
  <si>
    <t>малыш истринский</t>
  </si>
  <si>
    <t>многоразовые палочки для еды</t>
  </si>
  <si>
    <t>ср-1 для волос</t>
  </si>
  <si>
    <t>тарелка силиконовая</t>
  </si>
  <si>
    <t>бутылка с бугельной пробкой</t>
  </si>
  <si>
    <t>папье маше</t>
  </si>
  <si>
    <t>60722215</t>
  </si>
  <si>
    <t>цепочка на шею мужская серебро</t>
  </si>
  <si>
    <t>токовые клещи</t>
  </si>
  <si>
    <t>пудра для лица maybelline</t>
  </si>
  <si>
    <t>паучок</t>
  </si>
  <si>
    <t>защитное стекло на самсунг а31</t>
  </si>
  <si>
    <t>brit care для собак</t>
  </si>
  <si>
    <t>подушка на ремень безопасности детская</t>
  </si>
  <si>
    <t>тройники рыболовные</t>
  </si>
  <si>
    <t>arctic monkeys</t>
  </si>
  <si>
    <t>детский лук со стрелами</t>
  </si>
  <si>
    <t>ветровка мужская летняя с капюшоном</t>
  </si>
  <si>
    <t>носки для девочки с принтом</t>
  </si>
  <si>
    <t>хонор 10i</t>
  </si>
  <si>
    <t>черная оверсайз футболка</t>
  </si>
  <si>
    <t xml:space="preserve">sesderma </t>
  </si>
  <si>
    <t>eaa аминокислоты</t>
  </si>
  <si>
    <t>джулия дональдсон книги</t>
  </si>
  <si>
    <t>шипы декоративные</t>
  </si>
  <si>
    <t>робот пылесос для бассейна</t>
  </si>
  <si>
    <t>чихлы</t>
  </si>
  <si>
    <t>мас</t>
  </si>
  <si>
    <t>13 карт комикс</t>
  </si>
  <si>
    <t>пеногенератор для мойки huter</t>
  </si>
  <si>
    <t>майка желтая</t>
  </si>
  <si>
    <t>помпа водяная</t>
  </si>
  <si>
    <t>lika dress</t>
  </si>
  <si>
    <t>зонд логопедический</t>
  </si>
  <si>
    <t>mesoderm</t>
  </si>
  <si>
    <t>спортивные штаны nike женские</t>
  </si>
  <si>
    <t>подписка ps4</t>
  </si>
  <si>
    <t>рубашка для пляжа женская</t>
  </si>
  <si>
    <t>наруто твое</t>
  </si>
  <si>
    <t>палетка для скульптурирования лица</t>
  </si>
  <si>
    <t xml:space="preserve">джинсовки женские </t>
  </si>
  <si>
    <t>пилинги для лица</t>
  </si>
  <si>
    <t>шорты для велоспорта</t>
  </si>
  <si>
    <t>byckovski натуральная кожа</t>
  </si>
  <si>
    <t>не мешай себе жить</t>
  </si>
  <si>
    <t xml:space="preserve">панама на мальчика </t>
  </si>
  <si>
    <t>платье красивое праздничное</t>
  </si>
  <si>
    <t>gtx 1050</t>
  </si>
  <si>
    <t>платье таое</t>
  </si>
  <si>
    <t>29361099</t>
  </si>
  <si>
    <t>блендер портативный</t>
  </si>
  <si>
    <t>мед халат женский</t>
  </si>
  <si>
    <t>18784243</t>
  </si>
  <si>
    <t>ручка на сумку</t>
  </si>
  <si>
    <t>комбинезон для танцев</t>
  </si>
  <si>
    <t>сорочка для кормления женская</t>
  </si>
  <si>
    <t>гладиолусы луковицы</t>
  </si>
  <si>
    <t>тулси</t>
  </si>
  <si>
    <t xml:space="preserve">юла </t>
  </si>
  <si>
    <t>адидас брюки женские</t>
  </si>
  <si>
    <t>сыворотка капус</t>
  </si>
  <si>
    <t>керем бюрсин</t>
  </si>
  <si>
    <t>набор для чистки оружия 12 калибр</t>
  </si>
  <si>
    <t>топ и лосины</t>
  </si>
  <si>
    <t>жилет на одно плечо</t>
  </si>
  <si>
    <t>полиэтиленовые штаны</t>
  </si>
  <si>
    <t>браслет на mi smart band 4</t>
  </si>
  <si>
    <t>iman of noble блеск</t>
  </si>
  <si>
    <t>термос 0,5</t>
  </si>
  <si>
    <t xml:space="preserve">наборы косметики </t>
  </si>
  <si>
    <t>защитное стекло 6s</t>
  </si>
  <si>
    <t>ucandy протеин</t>
  </si>
  <si>
    <t>свитер детский для мальчика</t>
  </si>
  <si>
    <t>печенье детское fleur alpine</t>
  </si>
  <si>
    <t>лыжи детские комплект</t>
  </si>
  <si>
    <t>31047900</t>
  </si>
  <si>
    <t>спортивные лосины женские найк</t>
  </si>
  <si>
    <t>iphone mini</t>
  </si>
  <si>
    <t>трусы мужские семейные комплект</t>
  </si>
  <si>
    <t>шумовка силиконовая</t>
  </si>
  <si>
    <t xml:space="preserve">58691425 </t>
  </si>
  <si>
    <t>бады для набора веса</t>
  </si>
  <si>
    <t>тайская косметика производитель таиланд</t>
  </si>
  <si>
    <t>блокнот пушистый</t>
  </si>
  <si>
    <t>простынь 80х160</t>
  </si>
  <si>
    <t>кроссовки мальчик</t>
  </si>
  <si>
    <t>cafe mimi для тела</t>
  </si>
  <si>
    <t>игрушка лошадка</t>
  </si>
  <si>
    <t>шторы блэкаут высота 250 2шт</t>
  </si>
  <si>
    <t>сухая горчица</t>
  </si>
  <si>
    <t xml:space="preserve">бальзамы для губ </t>
  </si>
  <si>
    <t>sargan</t>
  </si>
  <si>
    <t>геодом</t>
  </si>
  <si>
    <t>дневник для мальчика 5-11 класс</t>
  </si>
  <si>
    <t>кеды женские лето</t>
  </si>
  <si>
    <t>топ лавандовый</t>
  </si>
  <si>
    <t>книги по рисованию</t>
  </si>
  <si>
    <t>acoola купальник</t>
  </si>
  <si>
    <t>wet n wild помада 1429e</t>
  </si>
  <si>
    <t>шоль</t>
  </si>
  <si>
    <t>лонгслив хлопок</t>
  </si>
  <si>
    <t>матрас двуспальный для кровати</t>
  </si>
  <si>
    <t>массимо дути</t>
  </si>
  <si>
    <t>светильник на солнечных батареях</t>
  </si>
  <si>
    <t>амадэль</t>
  </si>
  <si>
    <t>отпариватель для одежды kitfort</t>
  </si>
  <si>
    <t>женский рюкзак водостойкий</t>
  </si>
  <si>
    <t>майка синяя</t>
  </si>
  <si>
    <t>зеленый чай туалетная вода</t>
  </si>
  <si>
    <t>стринги бежевые</t>
  </si>
  <si>
    <t>poko</t>
  </si>
  <si>
    <t>6383448</t>
  </si>
  <si>
    <t>шампунь для ежедневного применения</t>
  </si>
  <si>
    <t>аравия набор</t>
  </si>
  <si>
    <t>64484438</t>
  </si>
  <si>
    <t>красная водолазка</t>
  </si>
  <si>
    <t xml:space="preserve">драже </t>
  </si>
  <si>
    <t>камасутра для оратора</t>
  </si>
  <si>
    <t>sterwins</t>
  </si>
  <si>
    <t>косметичка женская натуральная кожа</t>
  </si>
  <si>
    <t>футболка эль примо</t>
  </si>
  <si>
    <t>мебелик</t>
  </si>
  <si>
    <t>пиалка для чая</t>
  </si>
  <si>
    <t>стекло xiaomi redmi note 8 pro</t>
  </si>
  <si>
    <t>нэнни 4</t>
  </si>
  <si>
    <t xml:space="preserve">бак для душа </t>
  </si>
  <si>
    <t>пылесборник для маникюра</t>
  </si>
  <si>
    <t>бадан</t>
  </si>
  <si>
    <t>костюм для плавания женский</t>
  </si>
  <si>
    <t>женские летние костюмы беларусь</t>
  </si>
  <si>
    <t>фитолампы</t>
  </si>
  <si>
    <t>канцелярия для школы для подростков</t>
  </si>
  <si>
    <t>42540431</t>
  </si>
  <si>
    <t>фанкопоп</t>
  </si>
  <si>
    <t>обувь для невесты</t>
  </si>
  <si>
    <t>купальник milavitsa</t>
  </si>
  <si>
    <t>63641314</t>
  </si>
  <si>
    <t>om casual</t>
  </si>
  <si>
    <t>капсулы для лица корейские</t>
  </si>
  <si>
    <t>постер ссср</t>
  </si>
  <si>
    <t>футболка в стиле 90</t>
  </si>
  <si>
    <t>сенница</t>
  </si>
  <si>
    <t>немецкий язык книжная продукция</t>
  </si>
  <si>
    <t>моточехол</t>
  </si>
  <si>
    <t>колонка jbl 3</t>
  </si>
  <si>
    <t>овальные очки</t>
  </si>
  <si>
    <t>поводок для двух собак</t>
  </si>
  <si>
    <t>мопс лизун</t>
  </si>
  <si>
    <t>крема для сухой проблемной кожи лица</t>
  </si>
  <si>
    <t>лермонтов книги</t>
  </si>
  <si>
    <t>роторасширитель</t>
  </si>
  <si>
    <t>ralph</t>
  </si>
  <si>
    <t>40010924</t>
  </si>
  <si>
    <t>топ фейс</t>
  </si>
  <si>
    <t>для эпиляции</t>
  </si>
  <si>
    <t xml:space="preserve">шорты карго </t>
  </si>
  <si>
    <t>стекло для айфон 11</t>
  </si>
  <si>
    <t>плунжер для капкейков</t>
  </si>
  <si>
    <t>бижутерия ювелирная</t>
  </si>
  <si>
    <t>наклейка на самокат</t>
  </si>
  <si>
    <t>спортивный руль</t>
  </si>
  <si>
    <t>картридер для карт</t>
  </si>
  <si>
    <t>маленький нож</t>
  </si>
  <si>
    <t>комбинезон зимний для новорожденных</t>
  </si>
  <si>
    <t>для приборов подставка</t>
  </si>
  <si>
    <t>панкреатин</t>
  </si>
  <si>
    <t>сумка мятного цвета</t>
  </si>
  <si>
    <t>radiohead</t>
  </si>
  <si>
    <t xml:space="preserve">шипучка </t>
  </si>
  <si>
    <t>костюм двойка для мальчика</t>
  </si>
  <si>
    <t>формочка кулинарная силиконовая</t>
  </si>
  <si>
    <t>опрыскиватель зема</t>
  </si>
  <si>
    <t>80635133</t>
  </si>
  <si>
    <t>стартовый пистолет</t>
  </si>
  <si>
    <t>ежедневник недатированный кожаный</t>
  </si>
  <si>
    <t>shaik 202</t>
  </si>
  <si>
    <t>бюстгальтер хлопковый без косточек</t>
  </si>
  <si>
    <t>8215716</t>
  </si>
  <si>
    <t>coconut масло</t>
  </si>
  <si>
    <t>антижелтый шампунь concept</t>
  </si>
  <si>
    <t>разделочные доски из дуба</t>
  </si>
  <si>
    <t>панама хлопок</t>
  </si>
  <si>
    <t>би</t>
  </si>
  <si>
    <t>подушка в автокресло</t>
  </si>
  <si>
    <t>75073905</t>
  </si>
  <si>
    <t>турецкий шампунь</t>
  </si>
  <si>
    <t>веер букв</t>
  </si>
  <si>
    <t>судочки для еды</t>
  </si>
  <si>
    <t>для подарка</t>
  </si>
  <si>
    <t>73309141</t>
  </si>
  <si>
    <t>масло кедра</t>
  </si>
  <si>
    <t>блокнот для девочек с замком</t>
  </si>
  <si>
    <t>костюм найк мужской</t>
  </si>
  <si>
    <t>горка уличная</t>
  </si>
  <si>
    <t>катер на пульте</t>
  </si>
  <si>
    <t>купальник modis</t>
  </si>
  <si>
    <t>21 century</t>
  </si>
  <si>
    <t>дождевик на велосипед</t>
  </si>
  <si>
    <t>опель астра j</t>
  </si>
  <si>
    <t>боди для мальчиков</t>
  </si>
  <si>
    <t>пляжный костюм с юбкой</t>
  </si>
  <si>
    <t>шлем велосипедный мужской</t>
  </si>
  <si>
    <t>реалми с11</t>
  </si>
  <si>
    <t>ошейник форесто</t>
  </si>
  <si>
    <t>бумажные полотенца хозяйственные товары</t>
  </si>
  <si>
    <t>nomi</t>
  </si>
  <si>
    <t>ошейник от клещей для кошек</t>
  </si>
  <si>
    <t>для детской площадки</t>
  </si>
  <si>
    <t>майка женская больших размеров</t>
  </si>
  <si>
    <t>тушь для ресниц черная корейская</t>
  </si>
  <si>
    <t>физика 8 класс перышкин</t>
  </si>
  <si>
    <t>закрытый лоток для кошек</t>
  </si>
  <si>
    <t>бандажные полоски</t>
  </si>
  <si>
    <t>4 system</t>
  </si>
  <si>
    <t>обувь taccardi</t>
  </si>
  <si>
    <t>чехол для ксиоми редми 9c</t>
  </si>
  <si>
    <t>pro 4</t>
  </si>
  <si>
    <t>портсигар кожа</t>
  </si>
  <si>
    <t>ляпко для лица</t>
  </si>
  <si>
    <t>la roche-posay cicaplast</t>
  </si>
  <si>
    <t>футболки с принтами оверсайз</t>
  </si>
  <si>
    <t>veil</t>
  </si>
  <si>
    <t>баккара 540 духи</t>
  </si>
  <si>
    <t>спрей для расчесывания собак</t>
  </si>
  <si>
    <t>биосептин мазь</t>
  </si>
  <si>
    <t>дезодорант weleda</t>
  </si>
  <si>
    <t>фонтан для воды</t>
  </si>
  <si>
    <t>корм дилли</t>
  </si>
  <si>
    <t>тональный крем clarins</t>
  </si>
  <si>
    <t>паста сульсена</t>
  </si>
  <si>
    <t>colabear девочки</t>
  </si>
  <si>
    <t>detvfo</t>
  </si>
  <si>
    <t>платье в школу для подростка</t>
  </si>
  <si>
    <t xml:space="preserve">прокладки белла </t>
  </si>
  <si>
    <t>соска avent natural</t>
  </si>
  <si>
    <t>гидроксид натрия</t>
  </si>
  <si>
    <t>тами танука</t>
  </si>
  <si>
    <t>renault logan</t>
  </si>
  <si>
    <t>слаем</t>
  </si>
  <si>
    <t>шорты  джинсовые</t>
  </si>
  <si>
    <t>деревянные оружия из cs go</t>
  </si>
  <si>
    <t>duall</t>
  </si>
  <si>
    <t>чехол xiaomi redmi note 5</t>
  </si>
  <si>
    <t>для хранения белья</t>
  </si>
  <si>
    <t>футболка славянская</t>
  </si>
  <si>
    <t>костюм брюки рубашка</t>
  </si>
  <si>
    <t>стойкий оловянный солдатик</t>
  </si>
  <si>
    <t>шкаф для кукол</t>
  </si>
  <si>
    <t>скатерть новогодняя рождественская</t>
  </si>
  <si>
    <t>джинсы мужские zolla</t>
  </si>
  <si>
    <t>stellary resistant mascara</t>
  </si>
  <si>
    <t>мильгамма</t>
  </si>
  <si>
    <t>рюкзак арена для плавания</t>
  </si>
  <si>
    <t>сарафан красный женский</t>
  </si>
  <si>
    <t>45119207</t>
  </si>
  <si>
    <t>ковер 120х180</t>
  </si>
  <si>
    <t>микрофон игровой для пк</t>
  </si>
  <si>
    <t>полировочная машинка</t>
  </si>
  <si>
    <t>птф 2114</t>
  </si>
  <si>
    <t>samsung galaxy s10 чехол</t>
  </si>
  <si>
    <t>держатель для москитной сетки</t>
  </si>
  <si>
    <t>delordo home collection</t>
  </si>
  <si>
    <t>пластиковые карты для покера</t>
  </si>
  <si>
    <t>женское худи летнее</t>
  </si>
  <si>
    <t>repost</t>
  </si>
  <si>
    <t>жилет мужской классический деловой</t>
  </si>
  <si>
    <t>дуб</t>
  </si>
  <si>
    <t>зимний костюм на мальчика</t>
  </si>
  <si>
    <t>попсокет для телефона кольцо</t>
  </si>
  <si>
    <t>инжир сушеный</t>
  </si>
  <si>
    <t>фонтанчик для ванны</t>
  </si>
  <si>
    <t>45406393</t>
  </si>
  <si>
    <t>платье женское желтое</t>
  </si>
  <si>
    <t>mariola</t>
  </si>
  <si>
    <t>бесшовные трусики</t>
  </si>
  <si>
    <t>пауки</t>
  </si>
  <si>
    <t>детская ванна</t>
  </si>
  <si>
    <t>ксерокс</t>
  </si>
  <si>
    <t>рубашка в клетку для мальчика с коротким рукавом</t>
  </si>
  <si>
    <t>кози хоум</t>
  </si>
  <si>
    <t>сумка gess</t>
  </si>
  <si>
    <t>сорти для посуды</t>
  </si>
  <si>
    <t>прозрачная ваза</t>
  </si>
  <si>
    <t>нестле безмолочная</t>
  </si>
  <si>
    <t>набор эспандеров</t>
  </si>
  <si>
    <t>full force ollin</t>
  </si>
  <si>
    <t>henderson поло</t>
  </si>
  <si>
    <t>камфорное масло</t>
  </si>
  <si>
    <t>маска с глиной</t>
  </si>
  <si>
    <t>для мальчиков брюки спортивные</t>
  </si>
  <si>
    <t>скатерть одноразовая золотая</t>
  </si>
  <si>
    <t>обложка для дневника</t>
  </si>
  <si>
    <t>ипанема</t>
  </si>
  <si>
    <t xml:space="preserve">хэллоу китти </t>
  </si>
  <si>
    <t>спальня дом коврики комнатные</t>
  </si>
  <si>
    <t>складной дуршлаг</t>
  </si>
  <si>
    <t>атлас определитель от земли до неба</t>
  </si>
  <si>
    <t>40806200</t>
  </si>
  <si>
    <t>тренировочный костюм</t>
  </si>
  <si>
    <t>туалет для котов лоток для туалета</t>
  </si>
  <si>
    <t>тональный крем корея</t>
  </si>
  <si>
    <t>неспрессо капсулы</t>
  </si>
  <si>
    <t>дом lotsprints</t>
  </si>
  <si>
    <t>honor choice earbuds</t>
  </si>
  <si>
    <t>подставка под шарики</t>
  </si>
  <si>
    <t>автонасос</t>
  </si>
  <si>
    <t>7584164</t>
  </si>
  <si>
    <t>карандаши простые нв</t>
  </si>
  <si>
    <t>флоссеры с зубочистками</t>
  </si>
  <si>
    <t>солнцезащитный костюм детский</t>
  </si>
  <si>
    <t>тест на никотин</t>
  </si>
  <si>
    <t>нож охотничий из дамасской стали</t>
  </si>
  <si>
    <t>epil profi</t>
  </si>
  <si>
    <t>подарки крестным родителям</t>
  </si>
  <si>
    <t>гидратор сумка</t>
  </si>
  <si>
    <t>флисовая толстовка женская с капюшоном</t>
  </si>
  <si>
    <t>гель для душа женский nivea</t>
  </si>
  <si>
    <t>изолента тканевой основе</t>
  </si>
  <si>
    <t>волейбольные мячи</t>
  </si>
  <si>
    <t>сумки из гобелена</t>
  </si>
  <si>
    <t>кепка восьмиклинка мужская летняя</t>
  </si>
  <si>
    <t>джинсы женские золла</t>
  </si>
  <si>
    <t>израильская косметика для волос</t>
  </si>
  <si>
    <t>71989738</t>
  </si>
  <si>
    <t>botavikos детский</t>
  </si>
  <si>
    <t>пирсинг золото 585</t>
  </si>
  <si>
    <t xml:space="preserve">расчёска для собак </t>
  </si>
  <si>
    <t>кольцо с жемчугом из серебра</t>
  </si>
  <si>
    <t>44 котенка</t>
  </si>
  <si>
    <t>46470226</t>
  </si>
  <si>
    <t>шлейка для щенка</t>
  </si>
  <si>
    <t>экран под ванну 150</t>
  </si>
  <si>
    <t>массажер для ног ручной</t>
  </si>
  <si>
    <t>коврики детские</t>
  </si>
  <si>
    <t>черные джоггеры</t>
  </si>
  <si>
    <t>термоконтейнер медицинский</t>
  </si>
  <si>
    <t>ситцевый платок</t>
  </si>
  <si>
    <t>трость для фокусов</t>
  </si>
  <si>
    <t>чучело утки для охоты</t>
  </si>
  <si>
    <t>приправа для салата</t>
  </si>
  <si>
    <t>крышка 26 см для сковородки</t>
  </si>
  <si>
    <t>аметист браслет</t>
  </si>
  <si>
    <t>чехол на 5 iphone se</t>
  </si>
  <si>
    <t>детские кроссворды</t>
  </si>
  <si>
    <t>серёжки круглые</t>
  </si>
  <si>
    <t xml:space="preserve">искусство любить </t>
  </si>
  <si>
    <t>грунт для улиток</t>
  </si>
  <si>
    <t>бижутерия женская серьги длинные</t>
  </si>
  <si>
    <t>шланг для полива резиновый</t>
  </si>
  <si>
    <t xml:space="preserve">фартук школьный белый </t>
  </si>
  <si>
    <t>коляски трости</t>
  </si>
  <si>
    <t>летние босоножки или туфли женские</t>
  </si>
  <si>
    <t>elza цикорий</t>
  </si>
  <si>
    <t>pure instinct</t>
  </si>
  <si>
    <t>egga</t>
  </si>
  <si>
    <t>кеды белые женские натуральная</t>
  </si>
  <si>
    <t>люк ревизионный сантехнический</t>
  </si>
  <si>
    <t>professoria</t>
  </si>
  <si>
    <t>пантолоны</t>
  </si>
  <si>
    <t>белая кофта с капюшоном женская</t>
  </si>
  <si>
    <t>термос с трубочкой</t>
  </si>
  <si>
    <t>cardin</t>
  </si>
  <si>
    <t>носеи</t>
  </si>
  <si>
    <t xml:space="preserve">мачете </t>
  </si>
  <si>
    <t>natasha beautiful</t>
  </si>
  <si>
    <t>сироп для мохито</t>
  </si>
  <si>
    <t>15340281</t>
  </si>
  <si>
    <t>rocs кальций</t>
  </si>
  <si>
    <t>защитное стекло самсунг а 50</t>
  </si>
  <si>
    <t>одежда для кукол 55 см</t>
  </si>
  <si>
    <t>машинки для стрижки собак</t>
  </si>
  <si>
    <t>рукавица для шерсти</t>
  </si>
  <si>
    <t>абхазия</t>
  </si>
  <si>
    <t>чехол на samsung m31 s</t>
  </si>
  <si>
    <t>защитная маска садовая</t>
  </si>
  <si>
    <t>parfois</t>
  </si>
  <si>
    <t>nike air force мужские</t>
  </si>
  <si>
    <t>годовщина</t>
  </si>
  <si>
    <t xml:space="preserve">булавы </t>
  </si>
  <si>
    <t>семми бьюти</t>
  </si>
  <si>
    <t>чокер из камней</t>
  </si>
  <si>
    <t>лао сэ лон</t>
  </si>
  <si>
    <t>гольфы компрессионные мужские 2 класс компрессии</t>
  </si>
  <si>
    <t>жилет для плавания для малышей</t>
  </si>
  <si>
    <t>фреза пламя с синей насечкой</t>
  </si>
  <si>
    <t>приставка смарт тв бокс</t>
  </si>
  <si>
    <t>жилетка в клетку</t>
  </si>
  <si>
    <t xml:space="preserve">fructis </t>
  </si>
  <si>
    <t>выравнивающая база</t>
  </si>
  <si>
    <t>миска для котят</t>
  </si>
  <si>
    <t>befree кеды</t>
  </si>
  <si>
    <t>кольцо серебряное мужское антистресс</t>
  </si>
  <si>
    <t>штаны с мишками</t>
  </si>
  <si>
    <t>путь мирного воина</t>
  </si>
  <si>
    <t>baraka</t>
  </si>
  <si>
    <t>клауд слайм</t>
  </si>
  <si>
    <t>чехол на iphone 5s силиконовый</t>
  </si>
  <si>
    <t>маме кружка</t>
  </si>
  <si>
    <t>чехол на хонор 8 х</t>
  </si>
  <si>
    <t>лего майнкрафт новинки</t>
  </si>
  <si>
    <t>акриловая краска по ткани</t>
  </si>
  <si>
    <t>измельчитель пищевых отходов под раковину</t>
  </si>
  <si>
    <t>урбеч из миндаля</t>
  </si>
  <si>
    <t>matrix шампунь для волос</t>
  </si>
  <si>
    <t>81802586</t>
  </si>
  <si>
    <t>самозастывающая глина</t>
  </si>
  <si>
    <t xml:space="preserve">неман </t>
  </si>
  <si>
    <t>45408785</t>
  </si>
  <si>
    <t>beautysky</t>
  </si>
  <si>
    <t>рубашка женская летняя без рукавов</t>
  </si>
  <si>
    <t>платье летнее женское для кормления</t>
  </si>
  <si>
    <t>рейсшина</t>
  </si>
  <si>
    <t>sugar</t>
  </si>
  <si>
    <t>защитные накладки</t>
  </si>
  <si>
    <t>купальник женский раздельные спортивный</t>
  </si>
  <si>
    <t>табличка открыто</t>
  </si>
  <si>
    <t>набор походной посуды</t>
  </si>
  <si>
    <t>зубные щетки на батарейках</t>
  </si>
  <si>
    <t>сумки mango</t>
  </si>
  <si>
    <t>базовые футболки больших размеров</t>
  </si>
  <si>
    <t>нижнее белье женское эротическое</t>
  </si>
  <si>
    <t>идеал</t>
  </si>
  <si>
    <t>мыло детское твердое</t>
  </si>
  <si>
    <t>халат вафельный женский банный</t>
  </si>
  <si>
    <t>водорастворимый флизелин</t>
  </si>
  <si>
    <t>баллон для воздушных шаров</t>
  </si>
  <si>
    <t>кашпо глина</t>
  </si>
  <si>
    <t>бюстгальтер для кормящих мам</t>
  </si>
  <si>
    <t>дюспо для шитья</t>
  </si>
  <si>
    <t>эстэтика</t>
  </si>
  <si>
    <t>фигурка ангел</t>
  </si>
  <si>
    <t>железное ведро</t>
  </si>
  <si>
    <t>тюль жаккардовые</t>
  </si>
  <si>
    <t>печи на дровах</t>
  </si>
  <si>
    <t>освежитель воздуха в машину женский</t>
  </si>
  <si>
    <t>шампунь indigo</t>
  </si>
  <si>
    <t>крем в солярий</t>
  </si>
  <si>
    <t>жилет бритва</t>
  </si>
  <si>
    <t xml:space="preserve">хотвилс </t>
  </si>
  <si>
    <t>подушка лебяжий пух 50х70</t>
  </si>
  <si>
    <t>гранола мюсли</t>
  </si>
  <si>
    <t>nadoba посуда</t>
  </si>
  <si>
    <t>женские кроссовки адидас беговые</t>
  </si>
  <si>
    <t>гель для посуды япония</t>
  </si>
  <si>
    <t>gillette sensor excel</t>
  </si>
  <si>
    <t>наличник дверной</t>
  </si>
  <si>
    <t>электро машинка</t>
  </si>
  <si>
    <t>кран водоразборный</t>
  </si>
  <si>
    <t>coco sun</t>
  </si>
  <si>
    <t>рубашка женская желтая</t>
  </si>
  <si>
    <t>чехол хуавей п30 lite</t>
  </si>
  <si>
    <t>чехол для синтезатора</t>
  </si>
  <si>
    <t>74530011</t>
  </si>
  <si>
    <t>28449196</t>
  </si>
  <si>
    <t xml:space="preserve">газонокосилка электрическая </t>
  </si>
  <si>
    <t>hypofree</t>
  </si>
  <si>
    <t>78413001</t>
  </si>
  <si>
    <t xml:space="preserve">домик детский </t>
  </si>
  <si>
    <t>кожаные ботинки женские весна</t>
  </si>
  <si>
    <t>дневник школьный 1-4 класс для девочки</t>
  </si>
  <si>
    <t>кроссовки светодиодные</t>
  </si>
  <si>
    <t>бритва для носа</t>
  </si>
  <si>
    <t>fenny fox бижутерия</t>
  </si>
  <si>
    <t>achromin отбеливающий</t>
  </si>
  <si>
    <t>пена для машины</t>
  </si>
  <si>
    <t>для смеси</t>
  </si>
  <si>
    <t>мыло для стирки детского белья</t>
  </si>
  <si>
    <t>купальник zarina</t>
  </si>
  <si>
    <t>справочник по истории</t>
  </si>
  <si>
    <t>заяц мягкая игрушка обнимашка</t>
  </si>
  <si>
    <t>набор барби</t>
  </si>
  <si>
    <t>шпульный колпачок</t>
  </si>
  <si>
    <t>зара верхняя одежда</t>
  </si>
  <si>
    <t>горецкий прописи 1</t>
  </si>
  <si>
    <t>джинсовое пальто</t>
  </si>
  <si>
    <t>беспородные наушники</t>
  </si>
  <si>
    <t>галстук для девочки школьные</t>
  </si>
  <si>
    <t xml:space="preserve">прозрачный чехол </t>
  </si>
  <si>
    <t>тюбетейка татарская</t>
  </si>
  <si>
    <t>70326487</t>
  </si>
  <si>
    <t>тушь для ресниц maybelline</t>
  </si>
  <si>
    <t>сапоги женские резиновые</t>
  </si>
  <si>
    <t>трусы детские для девочек белье</t>
  </si>
  <si>
    <t>45912555</t>
  </si>
  <si>
    <t>кольцо в ухо</t>
  </si>
  <si>
    <t>цепочки для девочек</t>
  </si>
  <si>
    <t>заколка с бантом</t>
  </si>
  <si>
    <t>шлепки женские со стразами</t>
  </si>
  <si>
    <t>кац математика</t>
  </si>
  <si>
    <t xml:space="preserve">строительный фен </t>
  </si>
  <si>
    <t>от шерсти кошек</t>
  </si>
  <si>
    <t xml:space="preserve">дождевик на коляску </t>
  </si>
  <si>
    <t>доска для стирки носков</t>
  </si>
  <si>
    <t>силиконовая форма для кекса</t>
  </si>
  <si>
    <t xml:space="preserve">колонки автомобильные </t>
  </si>
  <si>
    <t>бульонные кубики</t>
  </si>
  <si>
    <t>детское кресло на велосипед на багажник</t>
  </si>
  <si>
    <t>кастрюля эмалированная посуда и инвентарь</t>
  </si>
  <si>
    <t>сиреневая юбка</t>
  </si>
  <si>
    <t>туалетная вода мужская кензо</t>
  </si>
  <si>
    <t>брюки холодок</t>
  </si>
  <si>
    <t>подарки девочке</t>
  </si>
  <si>
    <t>100 лет одиночества</t>
  </si>
  <si>
    <t>ваза для кладбища</t>
  </si>
  <si>
    <t>one only корм</t>
  </si>
  <si>
    <t>карандашь для бровей</t>
  </si>
  <si>
    <t>реннвинд</t>
  </si>
  <si>
    <t>набор для ламинирования бровей sexy</t>
  </si>
  <si>
    <t>кофта на молнии женская lamoda</t>
  </si>
  <si>
    <t>органайзер в холодильник</t>
  </si>
  <si>
    <t>женские летние спортивные костюмы</t>
  </si>
  <si>
    <t>кеды лето женские</t>
  </si>
  <si>
    <t>чехол для телефона хонор 8 а</t>
  </si>
  <si>
    <t>насадка для двойного проникновения</t>
  </si>
  <si>
    <t>пришивные стразы</t>
  </si>
  <si>
    <t>жакет женские</t>
  </si>
  <si>
    <t>жилет для малышей</t>
  </si>
  <si>
    <t>капсулы для стирки хозяйственные товары</t>
  </si>
  <si>
    <t>неодимовый магнит 60х30</t>
  </si>
  <si>
    <t>деситин</t>
  </si>
  <si>
    <t>настольные игры для детей от 6 лет</t>
  </si>
  <si>
    <t>щетка для бороды и усов</t>
  </si>
  <si>
    <t>lego hidden side</t>
  </si>
  <si>
    <t>rimmel тональный крем</t>
  </si>
  <si>
    <t>кардиган на завязках</t>
  </si>
  <si>
    <t>my hero academia</t>
  </si>
  <si>
    <t>дикие скричеры 3 сезон</t>
  </si>
  <si>
    <t>для заморозки контейнер</t>
  </si>
  <si>
    <t>менадница</t>
  </si>
  <si>
    <t>костюм на лето для девочки</t>
  </si>
  <si>
    <t>san</t>
  </si>
  <si>
    <t>из фанеры</t>
  </si>
  <si>
    <t>кружка 13 карт</t>
  </si>
  <si>
    <t>пищевая плёнка</t>
  </si>
  <si>
    <t>onitsuka tiger mexico 66</t>
  </si>
  <si>
    <t>жизнь взаймы книга ремарк</t>
  </si>
  <si>
    <t>волтера 1000 люкс</t>
  </si>
  <si>
    <t>kawaii factory</t>
  </si>
  <si>
    <t>держатель для кухонных принадлежностей</t>
  </si>
  <si>
    <t>крем корея антивозрастной</t>
  </si>
  <si>
    <t>панама детская для девочек</t>
  </si>
  <si>
    <t>пиджак синий женский</t>
  </si>
  <si>
    <t>костюм мальчику</t>
  </si>
  <si>
    <t>подсумок спортивный</t>
  </si>
  <si>
    <t>козырек от солнца на коляску</t>
  </si>
  <si>
    <t>84854109</t>
  </si>
  <si>
    <t>контейнер для печенья</t>
  </si>
  <si>
    <t>huggies classic 4</t>
  </si>
  <si>
    <t>сено для шиншиллы</t>
  </si>
  <si>
    <t>norfin мужской</t>
  </si>
  <si>
    <t>косичка</t>
  </si>
  <si>
    <t>шплинт</t>
  </si>
  <si>
    <t>спортивные кофты мужские</t>
  </si>
  <si>
    <t>льняная одежда женская</t>
  </si>
  <si>
    <t>желтая толстовка</t>
  </si>
  <si>
    <t>стекло на 7 айфон</t>
  </si>
  <si>
    <t>рок одежда мужская</t>
  </si>
  <si>
    <t>тональный крем lumene</t>
  </si>
  <si>
    <t>пароварка блендер товары для малышей</t>
  </si>
  <si>
    <t>защитные очки для триммера</t>
  </si>
  <si>
    <t>кроссовки бег</t>
  </si>
  <si>
    <t>брусчатка</t>
  </si>
  <si>
    <t>зеленая кепка</t>
  </si>
  <si>
    <t>глушилка сотовой связи</t>
  </si>
  <si>
    <t>ночная сорочка для беременных и кормящих</t>
  </si>
  <si>
    <t>ручка для ткани термо исчезающая</t>
  </si>
  <si>
    <t>шина для пилы</t>
  </si>
  <si>
    <t>джинсы американки женские</t>
  </si>
  <si>
    <t>очки детские polaroid</t>
  </si>
  <si>
    <t>primestore</t>
  </si>
  <si>
    <t>часы женские электронные</t>
  </si>
  <si>
    <t>ли</t>
  </si>
  <si>
    <t>швабра с отжимом микрофибра</t>
  </si>
  <si>
    <t>выравнивание ногтей</t>
  </si>
  <si>
    <t>торба</t>
  </si>
  <si>
    <t>пинцет для рыбных костей</t>
  </si>
  <si>
    <t>толстовки детские</t>
  </si>
  <si>
    <t>икра для ролл</t>
  </si>
  <si>
    <t>рюкзак подушка</t>
  </si>
  <si>
    <t>подарки женщинам для дома</t>
  </si>
  <si>
    <t>толстовка бравл старс</t>
  </si>
  <si>
    <t>крышки для банок пластмассовые</t>
  </si>
  <si>
    <t>звезда для тебя одежда</t>
  </si>
  <si>
    <t>finland</t>
  </si>
  <si>
    <t>эстрадные динамики</t>
  </si>
  <si>
    <t>kenzo духи</t>
  </si>
  <si>
    <t>трусы с приколом</t>
  </si>
  <si>
    <t>футболка месси</t>
  </si>
  <si>
    <t>под макияж база</t>
  </si>
  <si>
    <t>футболки с мияги</t>
  </si>
  <si>
    <t>силит бэнг</t>
  </si>
  <si>
    <t xml:space="preserve">белый свитшот </t>
  </si>
  <si>
    <t>суджук</t>
  </si>
  <si>
    <t>платье вечерне</t>
  </si>
  <si>
    <t>футболке</t>
  </si>
  <si>
    <t>летние брюки для женщин</t>
  </si>
  <si>
    <t>платье женское беларусь льняные</t>
  </si>
  <si>
    <t xml:space="preserve">табурет детский </t>
  </si>
  <si>
    <t>рубашка приталенная</t>
  </si>
  <si>
    <t>рабочая тетрадь по русскому языку 2 класс</t>
  </si>
  <si>
    <t>шлепанцы массажные</t>
  </si>
  <si>
    <t xml:space="preserve">никс </t>
  </si>
  <si>
    <t>лук-севок</t>
  </si>
  <si>
    <t>красное худи</t>
  </si>
  <si>
    <t xml:space="preserve">63058879 </t>
  </si>
  <si>
    <t>стол для гостиной</t>
  </si>
  <si>
    <t xml:space="preserve">клипса </t>
  </si>
  <si>
    <t>диагностический сканер автомобиля</t>
  </si>
  <si>
    <t>чехлы из эко кожи</t>
  </si>
  <si>
    <t>глюкозный сироп 43%</t>
  </si>
  <si>
    <t>сменные ролики для чистки одежды</t>
  </si>
  <si>
    <t xml:space="preserve">айфон 12 mini </t>
  </si>
  <si>
    <t>поп ит большой</t>
  </si>
  <si>
    <t>стеллаж икеа</t>
  </si>
  <si>
    <t>миникан вейп</t>
  </si>
  <si>
    <t>футболка ван гог</t>
  </si>
  <si>
    <t>хоккейный подарок</t>
  </si>
  <si>
    <t>кроссовки мужские under armour белые</t>
  </si>
  <si>
    <t>картины алмазная мозаика на подрамнике</t>
  </si>
  <si>
    <t>холщевая сумка</t>
  </si>
  <si>
    <t>biтэкс</t>
  </si>
  <si>
    <t>ив сен лоран парфюм женский</t>
  </si>
  <si>
    <t xml:space="preserve">шары с днем рождения </t>
  </si>
  <si>
    <t>вранглер</t>
  </si>
  <si>
    <t>джеральд даррелл</t>
  </si>
  <si>
    <t>umbra дом</t>
  </si>
  <si>
    <t>краны шаровые</t>
  </si>
  <si>
    <t>сибирская кошка силикагелевый</t>
  </si>
  <si>
    <t>газонная решетка для парковки</t>
  </si>
  <si>
    <t>стойки для тента</t>
  </si>
  <si>
    <t>чипсы с огурцом</t>
  </si>
  <si>
    <t>вентилятор детский</t>
  </si>
  <si>
    <t>кот басик 30 см</t>
  </si>
  <si>
    <t>пистолет клеевой 11</t>
  </si>
  <si>
    <t>baby skin</t>
  </si>
  <si>
    <t>термометр электронный для дома</t>
  </si>
  <si>
    <t>35781521</t>
  </si>
  <si>
    <t>карамзин бедная лиза книга</t>
  </si>
  <si>
    <t>балетки женские кожаные</t>
  </si>
  <si>
    <t>вау дог</t>
  </si>
  <si>
    <t>попробуй скажи</t>
  </si>
  <si>
    <t>велосипедки женские розовые</t>
  </si>
  <si>
    <t>органайзер для заколок и резинок</t>
  </si>
  <si>
    <t>китайский костюм</t>
  </si>
  <si>
    <t>сумка для ноутбука 17 дюймов</t>
  </si>
  <si>
    <t>акунин история российского государства все книги</t>
  </si>
  <si>
    <t>органайзер для ниток мулине</t>
  </si>
  <si>
    <t>серьга в нос соколов</t>
  </si>
  <si>
    <t xml:space="preserve">фруктис шампунь </t>
  </si>
  <si>
    <t>бейсболка детская с сеткой</t>
  </si>
  <si>
    <t>коврик в ванную 100</t>
  </si>
  <si>
    <t>тетради с рисунком</t>
  </si>
  <si>
    <t>кружевная блузка нарядная женская</t>
  </si>
  <si>
    <t>50729198</t>
  </si>
  <si>
    <t>корм перфект фит для стерилизованных</t>
  </si>
  <si>
    <t>бисер прозрачный</t>
  </si>
  <si>
    <t>limba</t>
  </si>
  <si>
    <t>колодки на велосипед</t>
  </si>
  <si>
    <t>супер крылья трансформеры</t>
  </si>
  <si>
    <t>сковорода блинная чугунная</t>
  </si>
  <si>
    <t>смесь для торта</t>
  </si>
  <si>
    <t>miking</t>
  </si>
  <si>
    <t>детские ножницы для ногтей</t>
  </si>
  <si>
    <t>горшок музыкальный</t>
  </si>
  <si>
    <t>швабра с совком</t>
  </si>
  <si>
    <t>27287690\n....это для валберис...</t>
  </si>
  <si>
    <t>погремушка на кроватку</t>
  </si>
  <si>
    <t>футболка ссср с гербом</t>
  </si>
  <si>
    <t>gd900</t>
  </si>
  <si>
    <t>гел для ногтей</t>
  </si>
  <si>
    <t>прописи английский язык</t>
  </si>
  <si>
    <t>пластырь для груди</t>
  </si>
  <si>
    <t>женские летние костюмы с шортами</t>
  </si>
  <si>
    <t>хиромантия</t>
  </si>
  <si>
    <t>толстовка спортивная женская</t>
  </si>
  <si>
    <t>ролевые игры для детей</t>
  </si>
  <si>
    <t>головки автомобильные</t>
  </si>
  <si>
    <t>жижи для вейпа</t>
  </si>
  <si>
    <t xml:space="preserve">маленькие сумки </t>
  </si>
  <si>
    <t>пресс для тюбика</t>
  </si>
  <si>
    <t>59730899</t>
  </si>
  <si>
    <t>аксессуары для маникюра</t>
  </si>
  <si>
    <t>полли покет</t>
  </si>
  <si>
    <t>смартфон поко</t>
  </si>
  <si>
    <t>ок</t>
  </si>
  <si>
    <t>яркая футболка для девочки</t>
  </si>
  <si>
    <t>блуза на запах</t>
  </si>
  <si>
    <t>сандалии superfit</t>
  </si>
  <si>
    <t>пряжа букле</t>
  </si>
  <si>
    <t>боксерский мешок</t>
  </si>
  <si>
    <t>корм для средних попугаев рио</t>
  </si>
  <si>
    <t>фруктовый поцелуй помада</t>
  </si>
  <si>
    <t>bell you</t>
  </si>
  <si>
    <t>крем для чувствительной кожи</t>
  </si>
  <si>
    <t xml:space="preserve">расческа выпрямитель </t>
  </si>
  <si>
    <t>открывашка брелок</t>
  </si>
  <si>
    <t>шорты унисекс</t>
  </si>
  <si>
    <t>ollin beauty family</t>
  </si>
  <si>
    <t>рик и морти твое</t>
  </si>
  <si>
    <t>41281741</t>
  </si>
  <si>
    <t>бандажные полоски для депиляции</t>
  </si>
  <si>
    <t>свадебный комбинезон</t>
  </si>
  <si>
    <t>толстовка аниме черная</t>
  </si>
  <si>
    <t>сенсорный экран для телефона</t>
  </si>
  <si>
    <t>мыло для лица от прыщей</t>
  </si>
  <si>
    <t>кольцо серебряное женское</t>
  </si>
  <si>
    <t xml:space="preserve">ванс </t>
  </si>
  <si>
    <t>коралловые тапочки для пляжа</t>
  </si>
  <si>
    <t>шоппер вельветовый</t>
  </si>
  <si>
    <t>руль на машину</t>
  </si>
  <si>
    <t>61654396</t>
  </si>
  <si>
    <t>чехол redmi 9a книжка</t>
  </si>
  <si>
    <t>заточка для бензопилы</t>
  </si>
  <si>
    <t>самокат беговел 3 в 1</t>
  </si>
  <si>
    <t>vienetta secret</t>
  </si>
  <si>
    <t>насос для воды 12 вольт</t>
  </si>
  <si>
    <t>сетка укрывная</t>
  </si>
  <si>
    <t>пенка для мытья посуды</t>
  </si>
  <si>
    <t xml:space="preserve">спортивная сумка мужская </t>
  </si>
  <si>
    <t>70083286</t>
  </si>
  <si>
    <t>силиконовая форма для кексов</t>
  </si>
  <si>
    <t>атрибутика для дня рождения</t>
  </si>
  <si>
    <t>чай клубника со сливками</t>
  </si>
  <si>
    <t>русый краска для волос</t>
  </si>
  <si>
    <t>детский рюкзак для девочки</t>
  </si>
  <si>
    <t>кроссовки летние для девочки</t>
  </si>
  <si>
    <t>брелок басик</t>
  </si>
  <si>
    <t>barbie color reveal</t>
  </si>
  <si>
    <t>машина игрушки большая</t>
  </si>
  <si>
    <t>костюм женский с брюками летний</t>
  </si>
  <si>
    <t>очки 3д реальности</t>
  </si>
  <si>
    <t xml:space="preserve">adricoco </t>
  </si>
  <si>
    <t>бюстгальтер с косточками</t>
  </si>
  <si>
    <t>стопорное кольцо</t>
  </si>
  <si>
    <t>корм для собак purina one</t>
  </si>
  <si>
    <t>батончик coco</t>
  </si>
  <si>
    <t>20 в 1 порошок</t>
  </si>
  <si>
    <t>рулетка для собак 5 метров</t>
  </si>
  <si>
    <t>клейкие стикеры</t>
  </si>
  <si>
    <t>кальций для рептилий</t>
  </si>
  <si>
    <t>кофточка летняя женская</t>
  </si>
  <si>
    <t>goon трусики</t>
  </si>
  <si>
    <t>ручка липучка</t>
  </si>
  <si>
    <t>блу</t>
  </si>
  <si>
    <t>колготки без шортиков</t>
  </si>
  <si>
    <t>рукопашный бой</t>
  </si>
  <si>
    <t>система капельный полив</t>
  </si>
  <si>
    <t>мужской набор подарочный</t>
  </si>
  <si>
    <t>автоматический тонометр</t>
  </si>
  <si>
    <t>набор посуды туристический</t>
  </si>
  <si>
    <t>polline</t>
  </si>
  <si>
    <t>тест полоски акку чек актив</t>
  </si>
  <si>
    <t>шлифовщик для ногтей</t>
  </si>
  <si>
    <t>29678505</t>
  </si>
  <si>
    <t>носки с принтом набор</t>
  </si>
  <si>
    <t>шланг резиновый армированный</t>
  </si>
  <si>
    <t xml:space="preserve">бифри платье </t>
  </si>
  <si>
    <t>shik store официальный магазин shik</t>
  </si>
  <si>
    <t>антистатик для мебели</t>
  </si>
  <si>
    <t>zarina платье для женщин</t>
  </si>
  <si>
    <t>база kodi</t>
  </si>
  <si>
    <t>молодежные футболки для мужчин</t>
  </si>
  <si>
    <t>рейши</t>
  </si>
  <si>
    <t>набор для плетения косичек</t>
  </si>
  <si>
    <t>апельсиновые палочки 1000 шт</t>
  </si>
  <si>
    <t xml:space="preserve">прикроватная тумба </t>
  </si>
  <si>
    <t>платье dstrend</t>
  </si>
  <si>
    <t>ботинки lowa</t>
  </si>
  <si>
    <t>москитная сетка на окна</t>
  </si>
  <si>
    <t>авамис</t>
  </si>
  <si>
    <t>полка в холодильник стекло</t>
  </si>
  <si>
    <t>белые сабо женские</t>
  </si>
  <si>
    <t>holika holika для лица</t>
  </si>
  <si>
    <t>подарочные наборы для мужчин аксессуары</t>
  </si>
  <si>
    <t>46070276</t>
  </si>
  <si>
    <t>акрил для ногтей гель</t>
  </si>
  <si>
    <t>ребусы</t>
  </si>
  <si>
    <t>дреды для девочек</t>
  </si>
  <si>
    <t>каталки, качалки</t>
  </si>
  <si>
    <t>estrade помада</t>
  </si>
  <si>
    <t>футболки с аниме персонажами</t>
  </si>
  <si>
    <t>приправа вегета</t>
  </si>
  <si>
    <t>zazu</t>
  </si>
  <si>
    <t>фото бумага глянцевая</t>
  </si>
  <si>
    <t>90е</t>
  </si>
  <si>
    <t>collagen 3d</t>
  </si>
  <si>
    <t>светильник неоновый</t>
  </si>
  <si>
    <t>78109258</t>
  </si>
  <si>
    <t>блендер philips</t>
  </si>
  <si>
    <t>маленькая сумочка для девочки</t>
  </si>
  <si>
    <t>торшер настольный в спальню</t>
  </si>
  <si>
    <t>asics gel обувь</t>
  </si>
  <si>
    <t>61271231</t>
  </si>
  <si>
    <t>брючный костюм на выпускной</t>
  </si>
  <si>
    <t>кроссовки для фитнеса adidas</t>
  </si>
  <si>
    <t>прозрачная помада</t>
  </si>
  <si>
    <t xml:space="preserve">бедная лиза </t>
  </si>
  <si>
    <t>кальян мини</t>
  </si>
  <si>
    <t xml:space="preserve">для аквариума </t>
  </si>
  <si>
    <t>печать с именем</t>
  </si>
  <si>
    <t>корейские чипсы</t>
  </si>
  <si>
    <t>книга с тобой я дома</t>
  </si>
  <si>
    <t>щетка для дисков</t>
  </si>
  <si>
    <t xml:space="preserve">под системы </t>
  </si>
  <si>
    <t xml:space="preserve">крыса </t>
  </si>
  <si>
    <t>трусы женские донелла</t>
  </si>
  <si>
    <t>mapacha</t>
  </si>
  <si>
    <t>казуха</t>
  </si>
  <si>
    <t>джинсы оджи</t>
  </si>
  <si>
    <t>xiaomi redmi 9 чехол</t>
  </si>
  <si>
    <t>топик розовый</t>
  </si>
  <si>
    <t>флаг автомобильные войска</t>
  </si>
  <si>
    <t>игрушка лошадь</t>
  </si>
  <si>
    <t>neocate</t>
  </si>
  <si>
    <t>белые мужские джинсы</t>
  </si>
  <si>
    <t>65828226</t>
  </si>
  <si>
    <t>стратегия голубого океана</t>
  </si>
  <si>
    <t>тот самый дезодорант</t>
  </si>
  <si>
    <t>morocco ghassoul</t>
  </si>
  <si>
    <t>сумка для ноутбука 13 дюймов</t>
  </si>
  <si>
    <t>mr&amp;mrs ароматизатор</t>
  </si>
  <si>
    <t>худи мужской оверсайз</t>
  </si>
  <si>
    <t>корзины для хранения вещей пластиковый</t>
  </si>
  <si>
    <t>нож скорпион</t>
  </si>
  <si>
    <t>эспандеры для женщин</t>
  </si>
  <si>
    <t>пуховик мужской зимний</t>
  </si>
  <si>
    <t>праймер под макияж для лица</t>
  </si>
  <si>
    <t>шорты вязаные</t>
  </si>
  <si>
    <t>заколка для хвоста</t>
  </si>
  <si>
    <t>библия книги</t>
  </si>
  <si>
    <t>люферы</t>
  </si>
  <si>
    <t>18426315</t>
  </si>
  <si>
    <t>детский поильник непроливайка</t>
  </si>
  <si>
    <t>машинка для бритья лица</t>
  </si>
  <si>
    <t>модные штаны для подростков</t>
  </si>
  <si>
    <t xml:space="preserve">консилер для глаз </t>
  </si>
  <si>
    <t>платье летнее женское однотонное</t>
  </si>
  <si>
    <t>crokid ветровка</t>
  </si>
  <si>
    <t>ковер хлопковый</t>
  </si>
  <si>
    <t>кожаные женские куртки</t>
  </si>
  <si>
    <t>металлические машинки игрушки</t>
  </si>
  <si>
    <t>медь хелат бад</t>
  </si>
  <si>
    <t>банки для свечей</t>
  </si>
  <si>
    <t xml:space="preserve">лего френдс </t>
  </si>
  <si>
    <t>7176822</t>
  </si>
  <si>
    <t>блестящие пряди</t>
  </si>
  <si>
    <t>помада для увеличения губ с перцем</t>
  </si>
  <si>
    <t>kapus краска</t>
  </si>
  <si>
    <t>рама багетная</t>
  </si>
  <si>
    <t>поварешка силиконовая</t>
  </si>
  <si>
    <t>оргалит</t>
  </si>
  <si>
    <t>тушь белита королевский объем</t>
  </si>
  <si>
    <t>бластеры</t>
  </si>
  <si>
    <t>незнайка носов</t>
  </si>
  <si>
    <t>бобы эдамаме</t>
  </si>
  <si>
    <t xml:space="preserve">коричневая тушь </t>
  </si>
  <si>
    <t>мужские подвески</t>
  </si>
  <si>
    <t>накидка сетка</t>
  </si>
  <si>
    <t>hdd 2.5</t>
  </si>
  <si>
    <t>очки для кота</t>
  </si>
  <si>
    <t>автокресло babyton</t>
  </si>
  <si>
    <t>33376311</t>
  </si>
  <si>
    <t>набор чешского бисера</t>
  </si>
  <si>
    <t>metro 2033</t>
  </si>
  <si>
    <t>туника для моря</t>
  </si>
  <si>
    <t>mist спрей</t>
  </si>
  <si>
    <t>тапки лапки</t>
  </si>
  <si>
    <t>стикеры евангелион</t>
  </si>
  <si>
    <t>нутсы</t>
  </si>
  <si>
    <t>чай ласточка</t>
  </si>
  <si>
    <t>витамин д3 детский капли</t>
  </si>
  <si>
    <t>блоки дьенеша логические</t>
  </si>
  <si>
    <t>светящийся меч</t>
  </si>
  <si>
    <t>держатель для телефона с зарядкой</t>
  </si>
  <si>
    <t>лампы h11</t>
  </si>
  <si>
    <t>пластиковая бутылка</t>
  </si>
  <si>
    <t>пальто зарина</t>
  </si>
  <si>
    <t>костюмы для дома и отдыха</t>
  </si>
  <si>
    <t>зонт 24 спицы</t>
  </si>
  <si>
    <t>вешалка детская пластиковая</t>
  </si>
  <si>
    <t>гриль делонги</t>
  </si>
  <si>
    <t>большие куклы</t>
  </si>
  <si>
    <t>свидетельство о крещении</t>
  </si>
  <si>
    <t>брюки классические для подростка</t>
  </si>
  <si>
    <t>браслет с мишкой</t>
  </si>
  <si>
    <t>толстовка бежевая</t>
  </si>
  <si>
    <t>lepin</t>
  </si>
  <si>
    <t xml:space="preserve">sela футболка </t>
  </si>
  <si>
    <t>31882306</t>
  </si>
  <si>
    <t>ультрафиолетовая сушка для обуви</t>
  </si>
  <si>
    <t>велосипедики</t>
  </si>
  <si>
    <t>чехол 12 pro max</t>
  </si>
  <si>
    <t>бикини купальник</t>
  </si>
  <si>
    <t>подарок на день рождения парню</t>
  </si>
  <si>
    <t>postanova</t>
  </si>
  <si>
    <t>lador сыворотка для волос</t>
  </si>
  <si>
    <t>футболки белого цвета</t>
  </si>
  <si>
    <t xml:space="preserve">декор на стену </t>
  </si>
  <si>
    <t>гуси лебеди</t>
  </si>
  <si>
    <t>корм собачий сухой</t>
  </si>
  <si>
    <t>десертная ложка для ребенка</t>
  </si>
  <si>
    <t>коврик для мышки геншин</t>
  </si>
  <si>
    <t>игрушка волк</t>
  </si>
  <si>
    <t>xbox one x</t>
  </si>
  <si>
    <t>футболка мужская с цветами</t>
  </si>
  <si>
    <t>72064466</t>
  </si>
  <si>
    <t>пижама для девочек подростков со штанами</t>
  </si>
  <si>
    <t>17196521</t>
  </si>
  <si>
    <t>шумоизоляция для автомобиля комплект</t>
  </si>
  <si>
    <t>теплая кофта для девочки</t>
  </si>
  <si>
    <t>лубрикат</t>
  </si>
  <si>
    <t xml:space="preserve">перчатки латексные </t>
  </si>
  <si>
    <t>курительные трубки</t>
  </si>
  <si>
    <t>фото зона на свадьбу</t>
  </si>
  <si>
    <t>чехол на виво</t>
  </si>
  <si>
    <t xml:space="preserve">формы для тротуарной плитки </t>
  </si>
  <si>
    <t>etemia</t>
  </si>
  <si>
    <t>jon</t>
  </si>
  <si>
    <t>сковорода для костра</t>
  </si>
  <si>
    <t>крабик для волос прозрачный</t>
  </si>
  <si>
    <t>рыболовная прикормка</t>
  </si>
  <si>
    <t>дневник с замком</t>
  </si>
  <si>
    <t>79314679</t>
  </si>
  <si>
    <t>скамья садовая со спинкой</t>
  </si>
  <si>
    <t>панель стен декоративная</t>
  </si>
  <si>
    <t>салфетка для авто в тубе</t>
  </si>
  <si>
    <t>летний шорты мужские</t>
  </si>
  <si>
    <t>укороченная джинсовая куртка</t>
  </si>
  <si>
    <t>apple xr</t>
  </si>
  <si>
    <t>жалюзи на окна с рисунком</t>
  </si>
  <si>
    <t>наматрасники 160х200</t>
  </si>
  <si>
    <t>monini бальзамический</t>
  </si>
  <si>
    <t xml:space="preserve">wet n wild </t>
  </si>
  <si>
    <t xml:space="preserve">духи с вишней </t>
  </si>
  <si>
    <t>изумрудный</t>
  </si>
  <si>
    <t>серьги с турмалином</t>
  </si>
  <si>
    <t>ножницы универсальные</t>
  </si>
  <si>
    <t>мука казахстан</t>
  </si>
  <si>
    <t>шитье ткань</t>
  </si>
  <si>
    <t>pony</t>
  </si>
  <si>
    <t>холст на картоне 30х40</t>
  </si>
  <si>
    <t>гели</t>
  </si>
  <si>
    <t xml:space="preserve">наушники безпроводные </t>
  </si>
  <si>
    <t xml:space="preserve">топ на лямках </t>
  </si>
  <si>
    <t>бисмарк</t>
  </si>
  <si>
    <t>modis трусы</t>
  </si>
  <si>
    <t>гроубокс для выращивания зелени</t>
  </si>
  <si>
    <t>маски для детей</t>
  </si>
  <si>
    <t>vera nicco</t>
  </si>
  <si>
    <t>пинцет для страз</t>
  </si>
  <si>
    <t>69289089</t>
  </si>
  <si>
    <t xml:space="preserve">жидкость для мытья посуды </t>
  </si>
  <si>
    <t>азербайджанские продукты</t>
  </si>
  <si>
    <t>мамасан</t>
  </si>
  <si>
    <t>для перца</t>
  </si>
  <si>
    <t>рубашка ржд</t>
  </si>
  <si>
    <t>gpods</t>
  </si>
  <si>
    <t>personage</t>
  </si>
  <si>
    <t>болстер для йоги</t>
  </si>
  <si>
    <t>игрушка гуджитсу</t>
  </si>
  <si>
    <t>каша овсяная безмолочная</t>
  </si>
  <si>
    <t>новый антистресс</t>
  </si>
  <si>
    <t>reebok штаны</t>
  </si>
  <si>
    <t>gothic</t>
  </si>
  <si>
    <t>люмине сс</t>
  </si>
  <si>
    <t>o'stin верхняя одежда</t>
  </si>
  <si>
    <t>зелёная юбка</t>
  </si>
  <si>
    <t>блочная тетрадь</t>
  </si>
  <si>
    <t>маркеры для скетчинга 168 цветов</t>
  </si>
  <si>
    <t>костюм шорты и рубашка женский</t>
  </si>
  <si>
    <t>защитное стекло honor 10</t>
  </si>
  <si>
    <t>melissa женский</t>
  </si>
  <si>
    <t>ножницы для груминга</t>
  </si>
  <si>
    <t>газовая панель 4 конфорки</t>
  </si>
  <si>
    <t>катушка daiwa</t>
  </si>
  <si>
    <t>средство для прочистки труб крот</t>
  </si>
  <si>
    <t>пульверизатор парикмахерский gera professional</t>
  </si>
  <si>
    <t>спортивный костюм с рубашкой</t>
  </si>
  <si>
    <t>guess юбка</t>
  </si>
  <si>
    <t>фильтр для пылесоса tefal</t>
  </si>
  <si>
    <t>шорты мужские большие размеры</t>
  </si>
  <si>
    <t>суммка</t>
  </si>
  <si>
    <t xml:space="preserve">очки мужские солнцезащитные </t>
  </si>
  <si>
    <t>минералка</t>
  </si>
  <si>
    <t xml:space="preserve">наклейки с аниме </t>
  </si>
  <si>
    <t>геншин импакт фигурка</t>
  </si>
  <si>
    <t>шорты женские турция</t>
  </si>
  <si>
    <t>чехол для одежды с ручками</t>
  </si>
  <si>
    <t>чехол honor 30</t>
  </si>
  <si>
    <t xml:space="preserve">присоски </t>
  </si>
  <si>
    <t>шар 1</t>
  </si>
  <si>
    <t>honda cr-v</t>
  </si>
  <si>
    <t>роллерсерф</t>
  </si>
  <si>
    <t>1 месяц ребенку</t>
  </si>
  <si>
    <t>турка стекло</t>
  </si>
  <si>
    <t>rds</t>
  </si>
  <si>
    <t>линейка с калькулятором</t>
  </si>
  <si>
    <t>кепка мужская бейсболка белая</t>
  </si>
  <si>
    <t>коричневая юбка</t>
  </si>
  <si>
    <t>армани духи</t>
  </si>
  <si>
    <t>шопер с рисунком</t>
  </si>
  <si>
    <t>халат банный с капюшоном</t>
  </si>
  <si>
    <t>антисперант</t>
  </si>
  <si>
    <t>ящики для овощей</t>
  </si>
  <si>
    <t>70405468</t>
  </si>
  <si>
    <t>секатор гардена</t>
  </si>
  <si>
    <t xml:space="preserve">твое джинсы </t>
  </si>
  <si>
    <t>краснополянская косметика шампунь</t>
  </si>
  <si>
    <t>петунии ампельные</t>
  </si>
  <si>
    <t>салатная смесь</t>
  </si>
  <si>
    <t xml:space="preserve">коляска для куклы </t>
  </si>
  <si>
    <t>майка свободная</t>
  </si>
  <si>
    <t>кромкорез</t>
  </si>
  <si>
    <t>далория для женщин</t>
  </si>
  <si>
    <t>вакуумный пакеты для хранения продуктов</t>
  </si>
  <si>
    <t>слобода</t>
  </si>
  <si>
    <t>органайзеры для кистей</t>
  </si>
  <si>
    <t>brawl stars рюкзак</t>
  </si>
  <si>
    <t>тени для век яркие маленькие</t>
  </si>
  <si>
    <t>губки для посуды черные</t>
  </si>
  <si>
    <t>косметика letique</t>
  </si>
  <si>
    <t>набор стопок для водки</t>
  </si>
  <si>
    <t>летний сарафан для девочки 134</t>
  </si>
  <si>
    <t>масло устьмы</t>
  </si>
  <si>
    <t>наклейки на стены в комнате</t>
  </si>
  <si>
    <t>переходник iphone usb</t>
  </si>
  <si>
    <t>рулетка для собак мелких пород</t>
  </si>
  <si>
    <t>зарики</t>
  </si>
  <si>
    <t>ветчина</t>
  </si>
  <si>
    <t>гравити фолз игрушки</t>
  </si>
  <si>
    <t>подгузники 3-6 кг</t>
  </si>
  <si>
    <t xml:space="preserve">костюм для мальчиков </t>
  </si>
  <si>
    <t>крем для лица корейский увлажняющий</t>
  </si>
  <si>
    <t>сироп банан</t>
  </si>
  <si>
    <t>ложка и вилка детские</t>
  </si>
  <si>
    <t>адресник для животных</t>
  </si>
  <si>
    <t>защитное стекло на хонор 7а</t>
  </si>
  <si>
    <t>pi-pi bent</t>
  </si>
  <si>
    <t>кейс для визажиста</t>
  </si>
  <si>
    <t>носки неопрен</t>
  </si>
  <si>
    <t>чехол на телефон самсунг а32</t>
  </si>
  <si>
    <t>кожаные сандалии</t>
  </si>
  <si>
    <t>45874717</t>
  </si>
  <si>
    <t>светильники для цветов</t>
  </si>
  <si>
    <t xml:space="preserve">налобный фонарь </t>
  </si>
  <si>
    <t>лифчики для кормления</t>
  </si>
  <si>
    <t>тачилки</t>
  </si>
  <si>
    <t>лайнер черный</t>
  </si>
  <si>
    <t>пена для мытья посуды</t>
  </si>
  <si>
    <t>кардиган мужской одежда</t>
  </si>
  <si>
    <t xml:space="preserve">carhartt </t>
  </si>
  <si>
    <t>пинпоинтер подводный</t>
  </si>
  <si>
    <t>badger company</t>
  </si>
  <si>
    <t>peace</t>
  </si>
  <si>
    <t>стол откидной мини книжка</t>
  </si>
  <si>
    <t xml:space="preserve">бумага упаковочная </t>
  </si>
  <si>
    <t>кровать металлическая односпальная</t>
  </si>
  <si>
    <t>женская блузка с воротником</t>
  </si>
  <si>
    <t>tudor</t>
  </si>
  <si>
    <t>иван-чай</t>
  </si>
  <si>
    <t>митинки</t>
  </si>
  <si>
    <t>рубашки женские белые</t>
  </si>
  <si>
    <t xml:space="preserve">росгвардия </t>
  </si>
  <si>
    <t>журнальный столик трансформер</t>
  </si>
  <si>
    <t>для плетения браслетов</t>
  </si>
  <si>
    <t>остин для девочек</t>
  </si>
  <si>
    <t>кошачий лоток с бортами</t>
  </si>
  <si>
    <t>puma спортивный костюм</t>
  </si>
  <si>
    <t>куртка  женская</t>
  </si>
  <si>
    <t xml:space="preserve">твое шорты женские </t>
  </si>
  <si>
    <t>крестовина</t>
  </si>
  <si>
    <t>белый комплект белья</t>
  </si>
  <si>
    <t xml:space="preserve">мужские джинсовые шорты </t>
  </si>
  <si>
    <t>сумки шопер</t>
  </si>
  <si>
    <t>большая книга кроличьих историй</t>
  </si>
  <si>
    <t xml:space="preserve">электрическая зубная щетка детская </t>
  </si>
  <si>
    <t>umbra мужской</t>
  </si>
  <si>
    <t>кошачий глаз камень натуральный</t>
  </si>
  <si>
    <t>рубашки поло</t>
  </si>
  <si>
    <t>подушка для качелей гнездо</t>
  </si>
  <si>
    <t>фуражка капитана</t>
  </si>
  <si>
    <t>кормушка для крыс</t>
  </si>
  <si>
    <t xml:space="preserve">маска для лица тканевая </t>
  </si>
  <si>
    <t>spf для лица крем</t>
  </si>
  <si>
    <t>dell</t>
  </si>
  <si>
    <t>пого стик</t>
  </si>
  <si>
    <t>носки белые женские набор</t>
  </si>
  <si>
    <t>новая карта мира</t>
  </si>
  <si>
    <t>зи зи</t>
  </si>
  <si>
    <t>айыон</t>
  </si>
  <si>
    <t>лоток для микрозелени</t>
  </si>
  <si>
    <t>самокат roces</t>
  </si>
  <si>
    <t>мед костюм</t>
  </si>
  <si>
    <t>смывка краски с металла</t>
  </si>
  <si>
    <t>xiaomi note 10 pro</t>
  </si>
  <si>
    <t>сумка банан для мальчика</t>
  </si>
  <si>
    <t>натуральная кожаная куртка</t>
  </si>
  <si>
    <t>наклейки леди баг</t>
  </si>
  <si>
    <t>мусорная урна</t>
  </si>
  <si>
    <t>юбка с запахом на завязках женская</t>
  </si>
  <si>
    <t>sonkei</t>
  </si>
  <si>
    <t>десертные вилки</t>
  </si>
  <si>
    <t>выдвижной ящики</t>
  </si>
  <si>
    <t>краска для волос шоколадный цвет</t>
  </si>
  <si>
    <t>автомойка высокого давления керхер</t>
  </si>
  <si>
    <t>ресивер dvb-t2</t>
  </si>
  <si>
    <t>плотная ткань</t>
  </si>
  <si>
    <t>мюли белые</t>
  </si>
  <si>
    <t>набор тарелок 18 предметов</t>
  </si>
  <si>
    <t>чехол на realme с 21</t>
  </si>
  <si>
    <t>утягивающее белье для полных</t>
  </si>
  <si>
    <t>меди пил</t>
  </si>
  <si>
    <t>ремешок на ми бенд 5</t>
  </si>
  <si>
    <t>тюль высота 250 см</t>
  </si>
  <si>
    <t>скамья деревянная</t>
  </si>
  <si>
    <t>триммер для интимной стрижки</t>
  </si>
  <si>
    <t>футболки евангелион</t>
  </si>
  <si>
    <t>реалми с25 телефон</t>
  </si>
  <si>
    <t>велобагажник на автомобиль</t>
  </si>
  <si>
    <t xml:space="preserve">плед 200х220 </t>
  </si>
  <si>
    <t>беговые кроссовки nike</t>
  </si>
  <si>
    <t>стол для отдыха на природе</t>
  </si>
  <si>
    <t>jbl charge</t>
  </si>
  <si>
    <t>трусы с hello kitty</t>
  </si>
  <si>
    <t xml:space="preserve">подвесной светильник </t>
  </si>
  <si>
    <t>тинт красный</t>
  </si>
  <si>
    <t>сульфат калия удобрение</t>
  </si>
  <si>
    <t>blu</t>
  </si>
  <si>
    <t xml:space="preserve">костюм для рыбалки </t>
  </si>
  <si>
    <t>83363493</t>
  </si>
  <si>
    <t>коробка для десертов</t>
  </si>
  <si>
    <t>потребительская бумага кондопога</t>
  </si>
  <si>
    <t>73189672</t>
  </si>
  <si>
    <t>бежевый ремень</t>
  </si>
  <si>
    <t>nouba</t>
  </si>
  <si>
    <t xml:space="preserve">чокер на шею </t>
  </si>
  <si>
    <t>эlina ilgova</t>
  </si>
  <si>
    <t xml:space="preserve">масло черного тмина </t>
  </si>
  <si>
    <t>palla</t>
  </si>
  <si>
    <t>ногти детские</t>
  </si>
  <si>
    <t>дождевик для рыбалки</t>
  </si>
  <si>
    <t>отибиовин</t>
  </si>
  <si>
    <t>драко малфой игрушка</t>
  </si>
  <si>
    <t>платье женское длинное на торжество</t>
  </si>
  <si>
    <t>morato</t>
  </si>
  <si>
    <t>28530359</t>
  </si>
  <si>
    <t>артон</t>
  </si>
  <si>
    <t>72634686</t>
  </si>
  <si>
    <t>семена хрена</t>
  </si>
  <si>
    <t>кружка с крышкой пластик</t>
  </si>
  <si>
    <t>металлическая миска</t>
  </si>
  <si>
    <t>банное полотенце с надписью</t>
  </si>
  <si>
    <t>носки геншин</t>
  </si>
  <si>
    <t xml:space="preserve">кимоно женское </t>
  </si>
  <si>
    <t>электрическая ножеточка</t>
  </si>
  <si>
    <t xml:space="preserve">джинсы твое женские </t>
  </si>
  <si>
    <t>рубашка тёплая женская</t>
  </si>
  <si>
    <t>корзинка на детский велосипед</t>
  </si>
  <si>
    <t>конфеты весовые</t>
  </si>
  <si>
    <t>телесные колготки для девочки</t>
  </si>
  <si>
    <t>серебряные серьги с камнями</t>
  </si>
  <si>
    <t>безрукавка мужская спортивная</t>
  </si>
  <si>
    <t xml:space="preserve">женские летние брюки </t>
  </si>
  <si>
    <t>стоп кокцид</t>
  </si>
  <si>
    <t>тумба с зеркалом</t>
  </si>
  <si>
    <t>босоножки сандали женские</t>
  </si>
  <si>
    <t>клей для виниловых обоев</t>
  </si>
  <si>
    <t>карниз для вертикальных жалюзи</t>
  </si>
  <si>
    <t>стойка для очков</t>
  </si>
  <si>
    <t>косплей на кли</t>
  </si>
  <si>
    <t>фильтры для заваривания</t>
  </si>
  <si>
    <t>lanos</t>
  </si>
  <si>
    <t>чай эрл грей</t>
  </si>
  <si>
    <t>62707313</t>
  </si>
  <si>
    <t>царга</t>
  </si>
  <si>
    <t>hermes мужчинам</t>
  </si>
  <si>
    <t>массажеры косметические</t>
  </si>
  <si>
    <t>fin flare одежда женская куртка</t>
  </si>
  <si>
    <t>принтер hp</t>
  </si>
  <si>
    <t>vita-g обувь</t>
  </si>
  <si>
    <t>вениры</t>
  </si>
  <si>
    <t>теплицы, парники, укрывной материал парники и аксессуары</t>
  </si>
  <si>
    <t>normann</t>
  </si>
  <si>
    <t>обложка на паспорт bts</t>
  </si>
  <si>
    <t>френч-прессы</t>
  </si>
  <si>
    <t>кабель для наушников</t>
  </si>
  <si>
    <t>shoesbar</t>
  </si>
  <si>
    <t>рубашка для мальчика с длинным рукавом в школу</t>
  </si>
  <si>
    <t>урьяж для детей</t>
  </si>
  <si>
    <t>бебибон</t>
  </si>
  <si>
    <t>кровать железная</t>
  </si>
  <si>
    <t>белый акрил</t>
  </si>
  <si>
    <t>карниз двухрядный металлический</t>
  </si>
  <si>
    <t>mini house diy</t>
  </si>
  <si>
    <t>айпат</t>
  </si>
  <si>
    <t>лове републик сарафан</t>
  </si>
  <si>
    <t>карандаши koh-i-nor</t>
  </si>
  <si>
    <t>сумка летняя через плечо</t>
  </si>
  <si>
    <t>костюм стюардессы</t>
  </si>
  <si>
    <t>сумка шопер на молнии</t>
  </si>
  <si>
    <t>бублики для сережек</t>
  </si>
  <si>
    <t>терморегулятор механический</t>
  </si>
  <si>
    <t>кочукару</t>
  </si>
  <si>
    <t>стаканчик для кофе</t>
  </si>
  <si>
    <t>салфетки для собак</t>
  </si>
  <si>
    <t>37781447</t>
  </si>
  <si>
    <t>53487129</t>
  </si>
  <si>
    <t>рубашка colin's</t>
  </si>
  <si>
    <t>фабрика крупской</t>
  </si>
  <si>
    <t>бескаркасное кресло мешок</t>
  </si>
  <si>
    <t>ужасы</t>
  </si>
  <si>
    <t>локобейз</t>
  </si>
  <si>
    <t>кольцо с бабочкой бижутерия</t>
  </si>
  <si>
    <t>берет детский</t>
  </si>
  <si>
    <t>средство для стирки stiraliti</t>
  </si>
  <si>
    <t>22355720</t>
  </si>
  <si>
    <t>маскарадная маска</t>
  </si>
  <si>
    <t>домкрат подкатной гидравлический 2т</t>
  </si>
  <si>
    <t>охладитель для телефона</t>
  </si>
  <si>
    <t>кухня детская игровая из дерева</t>
  </si>
  <si>
    <t xml:space="preserve">защитное стекло на iphone 11 </t>
  </si>
  <si>
    <t>носки найк набор</t>
  </si>
  <si>
    <t>эластичные ленты для фитнеса</t>
  </si>
  <si>
    <t>пледы на диван</t>
  </si>
  <si>
    <t>70971545</t>
  </si>
  <si>
    <t>совушка подушка и плед</t>
  </si>
  <si>
    <t>креатин для волос</t>
  </si>
  <si>
    <t>сумка женская на плечо кожа</t>
  </si>
  <si>
    <t>сапоги мужские кожаные</t>
  </si>
  <si>
    <t>пластины для стемпинга набор</t>
  </si>
  <si>
    <t>набор для чаепития на 6 персон</t>
  </si>
  <si>
    <t>скетчбук а5 с плотными листами</t>
  </si>
  <si>
    <t>ботинки демисезон для женщин</t>
  </si>
  <si>
    <t>детская железная дорога игрушки</t>
  </si>
  <si>
    <t>синий костюм женский</t>
  </si>
  <si>
    <t>организация хранения на кухне</t>
  </si>
  <si>
    <t>куртка kappa</t>
  </si>
  <si>
    <t>набор косметики детский</t>
  </si>
  <si>
    <t>прикроватный светильник</t>
  </si>
  <si>
    <t>51949858</t>
  </si>
  <si>
    <t xml:space="preserve">прихватки </t>
  </si>
  <si>
    <t>шторы 2 шт</t>
  </si>
  <si>
    <t>кроссовки зенден</t>
  </si>
  <si>
    <t>олеси мустаевой</t>
  </si>
  <si>
    <t>modellini женский</t>
  </si>
  <si>
    <t>очки солнцезащитные женские полароид</t>
  </si>
  <si>
    <t>струбцина угловая</t>
  </si>
  <si>
    <t>костюм женский с шортами летний</t>
  </si>
  <si>
    <t>prismacolor</t>
  </si>
  <si>
    <t>футболка а4 детская размер 134</t>
  </si>
  <si>
    <t>сахарница деревянная</t>
  </si>
  <si>
    <t>nhecs</t>
  </si>
  <si>
    <t>для волос заколка краб</t>
  </si>
  <si>
    <t>maccoffee cappuccino di torino</t>
  </si>
  <si>
    <t>браслет серебро женский 925</t>
  </si>
  <si>
    <t>сандали кожаные женские</t>
  </si>
  <si>
    <t>декатлон кроссовки</t>
  </si>
  <si>
    <t>мифы древних славян</t>
  </si>
  <si>
    <t>тренажер для спины мостик</t>
  </si>
  <si>
    <t xml:space="preserve">пиджак розовый </t>
  </si>
  <si>
    <t>кайлаш дживан</t>
  </si>
  <si>
    <t>блок питания 12 вольт 2 ампера</t>
  </si>
  <si>
    <t>купальник женский слитный с юбочкой</t>
  </si>
  <si>
    <t>курительные принадлежности</t>
  </si>
  <si>
    <t>детские куртки для девочек весна</t>
  </si>
  <si>
    <t>одноразовые формы для запекания</t>
  </si>
  <si>
    <t>даф</t>
  </si>
  <si>
    <t>лекарства для суставов</t>
  </si>
  <si>
    <t>оверсайз одежда</t>
  </si>
  <si>
    <t>файлы а5 100 шт</t>
  </si>
  <si>
    <t>баска из эко кожи</t>
  </si>
  <si>
    <t>паисий святогорец</t>
  </si>
  <si>
    <t>кольцо с цитрином</t>
  </si>
  <si>
    <t>band 6 браслет</t>
  </si>
  <si>
    <t>том форд косметика</t>
  </si>
  <si>
    <t>рукзак. для. школьника</t>
  </si>
  <si>
    <t>картридж hp fullprint cf244a</t>
  </si>
  <si>
    <t>42664262</t>
  </si>
  <si>
    <t>кистевой тренажер</t>
  </si>
  <si>
    <t>купальник для женщин</t>
  </si>
  <si>
    <t>краска kudo</t>
  </si>
  <si>
    <t>red dead redemption</t>
  </si>
  <si>
    <t>развивающий набор</t>
  </si>
  <si>
    <t>рукавичка для тела</t>
  </si>
  <si>
    <t>сотвори чудо посуда</t>
  </si>
  <si>
    <t>bb1</t>
  </si>
  <si>
    <t xml:space="preserve">лампа для аквариума </t>
  </si>
  <si>
    <t>наполнитель для игрушек синтепух</t>
  </si>
  <si>
    <t>пергола для сада</t>
  </si>
  <si>
    <t>brusko испаритель</t>
  </si>
  <si>
    <t>кардиган лен</t>
  </si>
  <si>
    <t>глазурь для торта</t>
  </si>
  <si>
    <t>подушка на табурет квадратная</t>
  </si>
  <si>
    <t xml:space="preserve">воск в гранулах </t>
  </si>
  <si>
    <t>майка хаки</t>
  </si>
  <si>
    <t>джерси спортивная одежда</t>
  </si>
  <si>
    <t>платье с белым воротником женское</t>
  </si>
  <si>
    <t>весы для еды</t>
  </si>
  <si>
    <t>трусы calvin klein для женщин</t>
  </si>
  <si>
    <t>простынь евро макси</t>
  </si>
  <si>
    <t xml:space="preserve">костюм  женский </t>
  </si>
  <si>
    <t>превикокс</t>
  </si>
  <si>
    <t xml:space="preserve">наклейки детские </t>
  </si>
  <si>
    <t>кольцо змейка серебро</t>
  </si>
  <si>
    <t>капы боксерская</t>
  </si>
  <si>
    <t>berlingo пенал</t>
  </si>
  <si>
    <t>мэри джейн для женщин</t>
  </si>
  <si>
    <t>угольные брикеты для гриля</t>
  </si>
  <si>
    <t>краска для волос паллет</t>
  </si>
  <si>
    <t>велосипедки для подростков</t>
  </si>
  <si>
    <t>патчи bioaqua</t>
  </si>
  <si>
    <t>кремний пищевой</t>
  </si>
  <si>
    <t>саксофон</t>
  </si>
  <si>
    <t>organic kitchen гель для душа</t>
  </si>
  <si>
    <t>слоненок</t>
  </si>
  <si>
    <t>baby go памперсы</t>
  </si>
  <si>
    <t>белая футболка для мальчика спортивная</t>
  </si>
  <si>
    <t>камера наружного наблюдения</t>
  </si>
  <si>
    <t>конструкторы для детей</t>
  </si>
  <si>
    <t>53592794</t>
  </si>
  <si>
    <t xml:space="preserve">i love mum </t>
  </si>
  <si>
    <t>lovular hot wind</t>
  </si>
  <si>
    <t>кардиган оджи</t>
  </si>
  <si>
    <t>тональный крем для лица catrice</t>
  </si>
  <si>
    <t>акулели сопрано</t>
  </si>
  <si>
    <t>калькулятор для егэ по физике</t>
  </si>
  <si>
    <t>honor magic watch 2 ремешок</t>
  </si>
  <si>
    <t>ночная для девочки</t>
  </si>
  <si>
    <t>36768930</t>
  </si>
  <si>
    <t>кришна</t>
  </si>
  <si>
    <t xml:space="preserve">спортивный комплект </t>
  </si>
  <si>
    <t>lavant сыворотка</t>
  </si>
  <si>
    <t>флуоресцентный</t>
  </si>
  <si>
    <t>косметика израильская для лица</t>
  </si>
  <si>
    <t>костюм женский летний легкий</t>
  </si>
  <si>
    <t>julia sporty</t>
  </si>
  <si>
    <t>конфеты ракушки</t>
  </si>
  <si>
    <t>зеркала на ваз 2114</t>
  </si>
  <si>
    <t>тамбовский трикотаж</t>
  </si>
  <si>
    <t>футляр для очков кожаный</t>
  </si>
  <si>
    <t>светодиодные свечи на батарейках</t>
  </si>
  <si>
    <t>матрас туристический самонадувающийся</t>
  </si>
  <si>
    <t>кошелек сумка</t>
  </si>
  <si>
    <t>sens fashion</t>
  </si>
  <si>
    <t>рубашка женская плотная</t>
  </si>
  <si>
    <t>платье летнее женское золла</t>
  </si>
  <si>
    <t>баранки</t>
  </si>
  <si>
    <t>туризм/походы спальные мешки, коврики, матрасы</t>
  </si>
  <si>
    <t>джостик для телефона</t>
  </si>
  <si>
    <t>клубное платье</t>
  </si>
  <si>
    <t>свч печь</t>
  </si>
  <si>
    <t>матрикс краска</t>
  </si>
  <si>
    <t>пижамка</t>
  </si>
  <si>
    <t>тарелка для детей</t>
  </si>
  <si>
    <t>сцмка</t>
  </si>
  <si>
    <t>пучковяз для мотыля</t>
  </si>
  <si>
    <t>befree платье сарафан</t>
  </si>
  <si>
    <t>бежевые джинсы с высокой посадкой</t>
  </si>
  <si>
    <t>клей be perfect</t>
  </si>
  <si>
    <t>the north</t>
  </si>
  <si>
    <t>гарпун</t>
  </si>
  <si>
    <t>цифра 1 фольга</t>
  </si>
  <si>
    <t>дегидратирующий тоник</t>
  </si>
  <si>
    <t>патчи для глаз от отеков и мешков</t>
  </si>
  <si>
    <t>корм winner для кошек</t>
  </si>
  <si>
    <t>савосина</t>
  </si>
  <si>
    <t>постельное белье синий трактор</t>
  </si>
  <si>
    <t>адидас куртка</t>
  </si>
  <si>
    <t>ажурные перчатки</t>
  </si>
  <si>
    <t>descreet</t>
  </si>
  <si>
    <t>пылесос philips powerpro</t>
  </si>
  <si>
    <t>green bra</t>
  </si>
  <si>
    <t>раскройный нож</t>
  </si>
  <si>
    <t>глобус земли</t>
  </si>
  <si>
    <t>фигурка лошади</t>
  </si>
  <si>
    <t>блеск для губ vivienne sabo</t>
  </si>
  <si>
    <t>65247684</t>
  </si>
  <si>
    <t>70107849</t>
  </si>
  <si>
    <t>chrome hearts</t>
  </si>
  <si>
    <t>чайник автомобильный at</t>
  </si>
  <si>
    <t>amelie</t>
  </si>
  <si>
    <t>сс</t>
  </si>
  <si>
    <t>детский чай детское питание</t>
  </si>
  <si>
    <t>aravia bb крем</t>
  </si>
  <si>
    <t>ручки разноцветные</t>
  </si>
  <si>
    <t>new balance 574 classic</t>
  </si>
  <si>
    <t>гранола bionova</t>
  </si>
  <si>
    <t>скат для горки</t>
  </si>
  <si>
    <t xml:space="preserve">дождивик </t>
  </si>
  <si>
    <t>феничка</t>
  </si>
  <si>
    <t xml:space="preserve">pull </t>
  </si>
  <si>
    <t>laviatti</t>
  </si>
  <si>
    <t>сандалии женские рыбацкие</t>
  </si>
  <si>
    <t>чай наглый фрукт</t>
  </si>
  <si>
    <t>производство беларусь</t>
  </si>
  <si>
    <t>сланцы в роддом</t>
  </si>
  <si>
    <t>подставка для растения</t>
  </si>
  <si>
    <t>пиджак мужской синий</t>
  </si>
  <si>
    <t>14265256</t>
  </si>
  <si>
    <t>бермуды детские</t>
  </si>
  <si>
    <t>для парикмахера товары</t>
  </si>
  <si>
    <t>dolce gracia</t>
  </si>
  <si>
    <t>прозрачный комплект белья</t>
  </si>
  <si>
    <t>пиджак трикотажный для мальчика</t>
  </si>
  <si>
    <t>детский стул пластиковый</t>
  </si>
  <si>
    <t>18211549</t>
  </si>
  <si>
    <t>набор кукол семья</t>
  </si>
  <si>
    <t>ивермек</t>
  </si>
  <si>
    <t>69078568</t>
  </si>
  <si>
    <t>амаретто</t>
  </si>
  <si>
    <t>книги для взрослых</t>
  </si>
  <si>
    <t>крем для загара детский</t>
  </si>
  <si>
    <t>коврик ванную комнату</t>
  </si>
  <si>
    <t>кольца для штор пластик</t>
  </si>
  <si>
    <t>monari одежда</t>
  </si>
  <si>
    <t>нло</t>
  </si>
  <si>
    <t>пилинг для кожи головы с кислотами</t>
  </si>
  <si>
    <t>купальник дефиле</t>
  </si>
  <si>
    <t>66190207</t>
  </si>
  <si>
    <t>электрическая расческа выпрямитель</t>
  </si>
  <si>
    <t>термостат для холодильника</t>
  </si>
  <si>
    <t>зарядный блок для телефона</t>
  </si>
  <si>
    <t>джинсы женские gloria</t>
  </si>
  <si>
    <t>bliz очки</t>
  </si>
  <si>
    <t>диффузор для кальяна</t>
  </si>
  <si>
    <t>samsung galaxy a50 чехол</t>
  </si>
  <si>
    <t>chelebi/челеби-текстиль женский</t>
  </si>
  <si>
    <t>эротическое белье больших размеров</t>
  </si>
  <si>
    <t xml:space="preserve">zara женская одежда </t>
  </si>
  <si>
    <t>жидкость для стерилизатора</t>
  </si>
  <si>
    <t>винтажные очки</t>
  </si>
  <si>
    <t>свитер с горловиной женский</t>
  </si>
  <si>
    <t>шифоновые штаны</t>
  </si>
  <si>
    <t>стон айленд</t>
  </si>
  <si>
    <t>на грудь</t>
  </si>
  <si>
    <t>блэк стар одежда</t>
  </si>
  <si>
    <t>sun care автозагар</t>
  </si>
  <si>
    <t>антихлорозин</t>
  </si>
  <si>
    <t>трусы мужские с рисунком</t>
  </si>
  <si>
    <t>хлопковое белье</t>
  </si>
  <si>
    <t>defender картриджи</t>
  </si>
  <si>
    <t>салфетка для стекол</t>
  </si>
  <si>
    <t>патриотическая футболка</t>
  </si>
  <si>
    <t>анимоксы</t>
  </si>
  <si>
    <t>земля королей 1 том</t>
  </si>
  <si>
    <t>штиль запчасти</t>
  </si>
  <si>
    <t>стул ортопедический для ребенка</t>
  </si>
  <si>
    <t>60045778</t>
  </si>
  <si>
    <t>свет для аквариума</t>
  </si>
  <si>
    <t>шампунь синий</t>
  </si>
  <si>
    <t>маска спортивная</t>
  </si>
  <si>
    <t>спрей перед депиляцией</t>
  </si>
  <si>
    <t>шарф мужской легкий</t>
  </si>
  <si>
    <t>щётка для бороды</t>
  </si>
  <si>
    <t>масло для увеличения губ</t>
  </si>
  <si>
    <t>масло для салата</t>
  </si>
  <si>
    <t>полка для обуви узкая</t>
  </si>
  <si>
    <t>16619985</t>
  </si>
  <si>
    <t>schneider</t>
  </si>
  <si>
    <t>игрушки для девочки 9 лет</t>
  </si>
  <si>
    <t>платье школьное нарядное</t>
  </si>
  <si>
    <t>мини подарки</t>
  </si>
  <si>
    <t>ежедневник мастера маникюра</t>
  </si>
  <si>
    <t>сибирское здоровье витамин д</t>
  </si>
  <si>
    <t>духи кирке</t>
  </si>
  <si>
    <t>велосипеды женские</t>
  </si>
  <si>
    <t xml:space="preserve">полоски </t>
  </si>
  <si>
    <t>профессиональная парикмахерская техника</t>
  </si>
  <si>
    <t>люстры потолочные</t>
  </si>
  <si>
    <t>испадрильи</t>
  </si>
  <si>
    <t>мешки для пылесоса керхер wd 3</t>
  </si>
  <si>
    <t>запчасти для микроволновки</t>
  </si>
  <si>
    <t>коврик в гостиную</t>
  </si>
  <si>
    <t xml:space="preserve">брюки кюлоты </t>
  </si>
  <si>
    <t>мочалка перчатка для тела</t>
  </si>
  <si>
    <t>64966425</t>
  </si>
  <si>
    <t>schick</t>
  </si>
  <si>
    <t>лампа led</t>
  </si>
  <si>
    <t>бордшорты для купания</t>
  </si>
  <si>
    <t>наколенники для мотоцикла</t>
  </si>
  <si>
    <t>одноразовые бумажные стаканчики 50 шт</t>
  </si>
  <si>
    <t>наборы для мужчин</t>
  </si>
  <si>
    <t>панк рок</t>
  </si>
  <si>
    <t>осветляющий спрей для волос</t>
  </si>
  <si>
    <t>тайд порошок аквапудра</t>
  </si>
  <si>
    <t>ходилка</t>
  </si>
  <si>
    <t>misslyn</t>
  </si>
  <si>
    <t>экспресс тест на вич</t>
  </si>
  <si>
    <t>брюки acoola</t>
  </si>
  <si>
    <t>сумки женские светлые</t>
  </si>
  <si>
    <t>12 mini</t>
  </si>
  <si>
    <t>шорты самбо</t>
  </si>
  <si>
    <t>мензурка медицинская</t>
  </si>
  <si>
    <t>puma брюки спортивные</t>
  </si>
  <si>
    <t>домашний комплект женский с брюками</t>
  </si>
  <si>
    <t xml:space="preserve">кофта на молнии оверсайз </t>
  </si>
  <si>
    <t xml:space="preserve">набор контейнеров </t>
  </si>
  <si>
    <t>рубашки для женщин</t>
  </si>
  <si>
    <t>nikr</t>
  </si>
  <si>
    <t>платья лолита</t>
  </si>
  <si>
    <t>мини чемодан</t>
  </si>
  <si>
    <t>перевертыш машинка</t>
  </si>
  <si>
    <t xml:space="preserve">юбка топ </t>
  </si>
  <si>
    <t>пенная насадка для мойки высокого давления</t>
  </si>
  <si>
    <t>этажерка для торта</t>
  </si>
  <si>
    <t>насадка для керхер</t>
  </si>
  <si>
    <t>туалетная бумага зева 3 слоя</t>
  </si>
  <si>
    <t>летний джемпер</t>
  </si>
  <si>
    <t>будь лучшей версией себя</t>
  </si>
  <si>
    <t>shary для лица</t>
  </si>
  <si>
    <t>cremette</t>
  </si>
  <si>
    <t>для тенниса</t>
  </si>
  <si>
    <t>спецодежда женская медицинская</t>
  </si>
  <si>
    <t>one republic</t>
  </si>
  <si>
    <t>мужской купальник</t>
  </si>
  <si>
    <t>ital wax</t>
  </si>
  <si>
    <t>потолочный светильник в стиле лофт</t>
  </si>
  <si>
    <t>малахит украшения</t>
  </si>
  <si>
    <t>тини лав</t>
  </si>
  <si>
    <t xml:space="preserve">топер на торт </t>
  </si>
  <si>
    <t>гамак на подставке</t>
  </si>
  <si>
    <t>ария текстиль</t>
  </si>
  <si>
    <t>33318888</t>
  </si>
  <si>
    <t>агуша каша</t>
  </si>
  <si>
    <t>ареометр для электролита</t>
  </si>
  <si>
    <t xml:space="preserve">яйцо </t>
  </si>
  <si>
    <t>чвк вагнер</t>
  </si>
  <si>
    <t>74599172</t>
  </si>
  <si>
    <t>пряжа газзал беби коттон</t>
  </si>
  <si>
    <t>танжиро</t>
  </si>
  <si>
    <t>кошелек маленький женский</t>
  </si>
  <si>
    <t>браслет для часов 22 мм</t>
  </si>
  <si>
    <t>пуанты для танцев</t>
  </si>
  <si>
    <t>бронепленка для фар</t>
  </si>
  <si>
    <t>пижама для кормления</t>
  </si>
  <si>
    <t>стекло redmi 9a</t>
  </si>
  <si>
    <t>молния тракторная</t>
  </si>
  <si>
    <t>обувь мужская лето</t>
  </si>
  <si>
    <t>светильники на солнечной батарее для дачи гирлянда</t>
  </si>
  <si>
    <t>парадокс страсти</t>
  </si>
  <si>
    <t>ценники бумажные</t>
  </si>
  <si>
    <t>наколенники для танцев женские</t>
  </si>
  <si>
    <t>самоварочка</t>
  </si>
  <si>
    <t>asics шорты спортивные</t>
  </si>
  <si>
    <t xml:space="preserve">sammy </t>
  </si>
  <si>
    <t>cosmos</t>
  </si>
  <si>
    <t>бармариска</t>
  </si>
  <si>
    <t>транспондер t-pass автодор</t>
  </si>
  <si>
    <t>протеин geneticlab</t>
  </si>
  <si>
    <t>crazy panties</t>
  </si>
  <si>
    <t>свитшот летний</t>
  </si>
  <si>
    <t>брюки с топом</t>
  </si>
  <si>
    <t>напалечник</t>
  </si>
  <si>
    <t>гель для бритья мужской нивея</t>
  </si>
  <si>
    <t>корм для собак наша марка</t>
  </si>
  <si>
    <t>виолетта</t>
  </si>
  <si>
    <t>гирлянда из ламп</t>
  </si>
  <si>
    <t>флорариумы с растениями</t>
  </si>
  <si>
    <t xml:space="preserve">белый купальник </t>
  </si>
  <si>
    <t>casio protrek</t>
  </si>
  <si>
    <t>elseve бальзам для волос</t>
  </si>
  <si>
    <t>шорты для волейбола</t>
  </si>
  <si>
    <t>органайзер для хранения кухня</t>
  </si>
  <si>
    <t>41114553</t>
  </si>
  <si>
    <t>frau schmidt таблетки</t>
  </si>
  <si>
    <t>пленка для фотоаппарата 35 мм</t>
  </si>
  <si>
    <t>дембельская коробка</t>
  </si>
  <si>
    <t>бамбуковые палочки для цветов</t>
  </si>
  <si>
    <t>сироп тархун</t>
  </si>
  <si>
    <t>люмене</t>
  </si>
  <si>
    <t>проушина для замка</t>
  </si>
  <si>
    <t>35801769</t>
  </si>
  <si>
    <t xml:space="preserve">оракул </t>
  </si>
  <si>
    <t>мотоцикл лего</t>
  </si>
  <si>
    <t xml:space="preserve">машинка для ногтей </t>
  </si>
  <si>
    <t>micro usb кабель для зарядки</t>
  </si>
  <si>
    <t>картридж на вапорессо</t>
  </si>
  <si>
    <t>баста</t>
  </si>
  <si>
    <t>маска от угрей</t>
  </si>
  <si>
    <t>лего армия</t>
  </si>
  <si>
    <t>defacto футболка</t>
  </si>
  <si>
    <t>ritter sport шоколад плиточный</t>
  </si>
  <si>
    <t>gigwi</t>
  </si>
  <si>
    <t>босоножки шанель</t>
  </si>
  <si>
    <t>никоретте препарат от вредных привычек</t>
  </si>
  <si>
    <t>туфли женские вечерние</t>
  </si>
  <si>
    <t>модель</t>
  </si>
  <si>
    <t>рога на велосипед</t>
  </si>
  <si>
    <t>халаты рабочие для женщин</t>
  </si>
  <si>
    <t>купальник монокини</t>
  </si>
  <si>
    <t>семена голубики</t>
  </si>
  <si>
    <t>эко гель для стирки</t>
  </si>
  <si>
    <t>сон</t>
  </si>
  <si>
    <t>памперсы 5 размер</t>
  </si>
  <si>
    <t>бигуди на липучке мягкие</t>
  </si>
  <si>
    <t>31284889</t>
  </si>
  <si>
    <t xml:space="preserve">массажёр для головы </t>
  </si>
  <si>
    <t>комплект для йоги</t>
  </si>
  <si>
    <t>свитшот подростковый</t>
  </si>
  <si>
    <t>рубашка с открытой спиной</t>
  </si>
  <si>
    <t>форма для садовых</t>
  </si>
  <si>
    <t>платье праздничное летнее</t>
  </si>
  <si>
    <t>шкаф для книг в детскую</t>
  </si>
  <si>
    <t>воскоплав двойной</t>
  </si>
  <si>
    <t>52696898</t>
  </si>
  <si>
    <t>неоновая нить</t>
  </si>
  <si>
    <t>металлические трубочки для напитков</t>
  </si>
  <si>
    <t>фотофоны для предметной съемки</t>
  </si>
  <si>
    <t>гардеробные системы недорого</t>
  </si>
  <si>
    <t>шейкер металлический</t>
  </si>
  <si>
    <t>estel оттеночный бальзам</t>
  </si>
  <si>
    <t>бьюти бокс косметический</t>
  </si>
  <si>
    <t xml:space="preserve">t. taccardi </t>
  </si>
  <si>
    <t>стойка для штанги</t>
  </si>
  <si>
    <t>щетка зубная бамбуковая</t>
  </si>
  <si>
    <t>очистка воды</t>
  </si>
  <si>
    <t>яйцо с машинкой</t>
  </si>
  <si>
    <t>cap одежда</t>
  </si>
  <si>
    <t>босоножки на сплошной подошве</t>
  </si>
  <si>
    <t>хаус</t>
  </si>
  <si>
    <t>гибкие окна</t>
  </si>
  <si>
    <t>перчатки mma</t>
  </si>
  <si>
    <t>пюре детское фрукты</t>
  </si>
  <si>
    <t>бактерицидный рециркулятор</t>
  </si>
  <si>
    <t>молотый</t>
  </si>
  <si>
    <t xml:space="preserve">бюстгальтер белый </t>
  </si>
  <si>
    <t>40034245</t>
  </si>
  <si>
    <t>вставная челюсть</t>
  </si>
  <si>
    <t>вязаные носки</t>
  </si>
  <si>
    <t>румяна женские</t>
  </si>
  <si>
    <t>байкер</t>
  </si>
  <si>
    <t>отвертка ударная</t>
  </si>
  <si>
    <t>64366386</t>
  </si>
  <si>
    <t>караоке диск</t>
  </si>
  <si>
    <t>палатка туристическая 6 местная с тамбуром</t>
  </si>
  <si>
    <t>люк сантехнический пластик</t>
  </si>
  <si>
    <t>для растительного масла</t>
  </si>
  <si>
    <t>маска estel оттеночная newtone</t>
  </si>
  <si>
    <t>play station 4</t>
  </si>
  <si>
    <t>баскетбольная форма для девочек</t>
  </si>
  <si>
    <t>сетка на голову</t>
  </si>
  <si>
    <t>книга в метре друг от друга</t>
  </si>
  <si>
    <t>7960312</t>
  </si>
  <si>
    <t>ноутбук трансформер</t>
  </si>
  <si>
    <t>резинки для волос с бантом</t>
  </si>
  <si>
    <t xml:space="preserve">пояс для платья </t>
  </si>
  <si>
    <t>карандаш для волос</t>
  </si>
  <si>
    <t>воздуходувка садовая электрическая</t>
  </si>
  <si>
    <t>плед 130х170</t>
  </si>
  <si>
    <t>стремянка табурет</t>
  </si>
  <si>
    <t>стабилизированные сухоцветы</t>
  </si>
  <si>
    <t>непромокаемый костюм</t>
  </si>
  <si>
    <t>баллоны для граффити</t>
  </si>
  <si>
    <t>одинаковые платья мама и дочка</t>
  </si>
  <si>
    <t>книжка пазл</t>
  </si>
  <si>
    <t>эхолот беспроводной</t>
  </si>
  <si>
    <t>маргарита</t>
  </si>
  <si>
    <t>ортопедические шлепки</t>
  </si>
  <si>
    <t>x shot</t>
  </si>
  <si>
    <t>постучись в мою дверь кольцо</t>
  </si>
  <si>
    <t>корм для кошек urinary</t>
  </si>
  <si>
    <t>коллаген капсулы для кожи</t>
  </si>
  <si>
    <t>35456394</t>
  </si>
  <si>
    <t>павел воля книга</t>
  </si>
  <si>
    <t>колготки женские омса 40 ден</t>
  </si>
  <si>
    <t>17881172</t>
  </si>
  <si>
    <t>подарок начальнице</t>
  </si>
  <si>
    <t>шлюпки</t>
  </si>
  <si>
    <t>ланком духи idole</t>
  </si>
  <si>
    <t>шорты плавки женские</t>
  </si>
  <si>
    <t>леггинсы с футболкой</t>
  </si>
  <si>
    <t>худи мужской с капюшоном на замке</t>
  </si>
  <si>
    <t>2026431</t>
  </si>
  <si>
    <t>чехол для айфон x</t>
  </si>
  <si>
    <t>пилинг диски натура сиберика</t>
  </si>
  <si>
    <t>булавка для значка</t>
  </si>
  <si>
    <t>taylor swift</t>
  </si>
  <si>
    <t>duplo лего</t>
  </si>
  <si>
    <t>виола ампельная</t>
  </si>
  <si>
    <t xml:space="preserve">музыкальные инструменты </t>
  </si>
  <si>
    <t>сарафан женский черный</t>
  </si>
  <si>
    <t>пэд барабан</t>
  </si>
  <si>
    <t>фрутоняня кролик</t>
  </si>
  <si>
    <t>кружка в подарок</t>
  </si>
  <si>
    <t>термо контейнер для еды</t>
  </si>
  <si>
    <t>багажная сетка</t>
  </si>
  <si>
    <t>воздушный пистолет</t>
  </si>
  <si>
    <t>книжка игрушка из фетра</t>
  </si>
  <si>
    <t>чайные чашки белые</t>
  </si>
  <si>
    <t>маска респиратор</t>
  </si>
  <si>
    <t>52415919</t>
  </si>
  <si>
    <t>лосьон салициловый</t>
  </si>
  <si>
    <t>74418084</t>
  </si>
  <si>
    <t>calvin klein детям</t>
  </si>
  <si>
    <t>магнум</t>
  </si>
  <si>
    <t>муслиновая рубашка детская</t>
  </si>
  <si>
    <t>капроновые подследники</t>
  </si>
  <si>
    <t>топорище для топора</t>
  </si>
  <si>
    <t>умка пятновыводитель</t>
  </si>
  <si>
    <t>супер пуш ап</t>
  </si>
  <si>
    <t>73227169</t>
  </si>
  <si>
    <t>деревянная железная дорога икеа</t>
  </si>
  <si>
    <t>ремень детский на мальчика аксессуары</t>
  </si>
  <si>
    <t>кран в ванную с душем</t>
  </si>
  <si>
    <t>куртки демисезонная для мальчиков</t>
  </si>
  <si>
    <t>спортивная футболка для девочки белая</t>
  </si>
  <si>
    <t>футболка с длиным рукавом</t>
  </si>
  <si>
    <t>bebelac</t>
  </si>
  <si>
    <t>от пролежней</t>
  </si>
  <si>
    <t>молочко для тела гарньер</t>
  </si>
  <si>
    <t>новогодний декор</t>
  </si>
  <si>
    <t>тушь люксвизаж</t>
  </si>
  <si>
    <t>деревянная</t>
  </si>
  <si>
    <t>от секущихся концов</t>
  </si>
  <si>
    <t>брелок для поиска ключей</t>
  </si>
  <si>
    <t>на холодильник</t>
  </si>
  <si>
    <t>летние детские носки</t>
  </si>
  <si>
    <t>moretan</t>
  </si>
  <si>
    <t>maison dor</t>
  </si>
  <si>
    <t>газовые плиты</t>
  </si>
  <si>
    <t>12178927</t>
  </si>
  <si>
    <t>румяна nyx</t>
  </si>
  <si>
    <t>40298872</t>
  </si>
  <si>
    <t>чехол на пока х3 про</t>
  </si>
  <si>
    <t>наволочка декоративная 45x45</t>
  </si>
  <si>
    <t>обои палитра</t>
  </si>
  <si>
    <t>комод на ножках</t>
  </si>
  <si>
    <t>джемпер укороченный</t>
  </si>
  <si>
    <t>уретральный зонд</t>
  </si>
  <si>
    <t>ничего не дари</t>
  </si>
  <si>
    <t>синефрин</t>
  </si>
  <si>
    <t>премонт</t>
  </si>
  <si>
    <t>диск для пилы</t>
  </si>
  <si>
    <t>физика 7 класс перышкин</t>
  </si>
  <si>
    <t>дилемма выжившего</t>
  </si>
  <si>
    <t>для нарезки лука</t>
  </si>
  <si>
    <t>тапочки с пушком</t>
  </si>
  <si>
    <t>зарубежная классика</t>
  </si>
  <si>
    <t>капсулы для стирки автомат</t>
  </si>
  <si>
    <t>твёрдый дезодорант</t>
  </si>
  <si>
    <t>краска лореаль для волос кастинг</t>
  </si>
  <si>
    <t>мыло туалетное набор</t>
  </si>
  <si>
    <t>сумка под документы</t>
  </si>
  <si>
    <t>пылесос с аквафильтром</t>
  </si>
  <si>
    <t>кольцо парные</t>
  </si>
  <si>
    <t>razer blackshark v2</t>
  </si>
  <si>
    <t>27976600</t>
  </si>
  <si>
    <t>лубрикант на водной основе со вкусом</t>
  </si>
  <si>
    <t>шарики на выписку для мальчика</t>
  </si>
  <si>
    <t>4:20</t>
  </si>
  <si>
    <t>защитное стекло на хонор 10i</t>
  </si>
  <si>
    <t>jbl tune 660nc</t>
  </si>
  <si>
    <t>mamanka</t>
  </si>
  <si>
    <t>франкенштейн</t>
  </si>
  <si>
    <t>футляр для бритвенного станка</t>
  </si>
  <si>
    <t>кружка для чая с надписью</t>
  </si>
  <si>
    <t>тоник elizavecca</t>
  </si>
  <si>
    <t>рахат лукум с орехами</t>
  </si>
  <si>
    <t>ковёр круглый</t>
  </si>
  <si>
    <t>жалюзийные двери</t>
  </si>
  <si>
    <t>краска для глины</t>
  </si>
  <si>
    <t>краска для волос syoss блонд</t>
  </si>
  <si>
    <t>батарейка 9v</t>
  </si>
  <si>
    <t>еда для диабетиков</t>
  </si>
  <si>
    <t>клинок рассекающий демонов постер</t>
  </si>
  <si>
    <t>конфеты мишка косолапый</t>
  </si>
  <si>
    <t>калипсо лак</t>
  </si>
  <si>
    <t>garrad</t>
  </si>
  <si>
    <t>сабо кожа</t>
  </si>
  <si>
    <t>шторы 270</t>
  </si>
  <si>
    <t>полка универсальная</t>
  </si>
  <si>
    <t>шорты фитнес</t>
  </si>
  <si>
    <t>двухсторонняя клейкая лента</t>
  </si>
  <si>
    <t>тапки массажные женские</t>
  </si>
  <si>
    <t>нитки для вязания ализе</t>
  </si>
  <si>
    <t>yume гель лак</t>
  </si>
  <si>
    <t>подарочный набор для женщины</t>
  </si>
  <si>
    <t>кепка с пропеллером</t>
  </si>
  <si>
    <t>тарелка суповая фарфор</t>
  </si>
  <si>
    <t>черепашки</t>
  </si>
  <si>
    <t>79021197</t>
  </si>
  <si>
    <t>краска по ткани decola</t>
  </si>
  <si>
    <t>гарелка</t>
  </si>
  <si>
    <t>маратон</t>
  </si>
  <si>
    <t>парогениратор</t>
  </si>
  <si>
    <t>сахаромер</t>
  </si>
  <si>
    <t>бордюрная лента для торта</t>
  </si>
  <si>
    <t>гидрогелевая пленка на телефон samsung a52</t>
  </si>
  <si>
    <t>масло арганы для волос</t>
  </si>
  <si>
    <t>кружка пластик</t>
  </si>
  <si>
    <t>пальчиковые аккумуляторы</t>
  </si>
  <si>
    <t>skin house</t>
  </si>
  <si>
    <t>ns style</t>
  </si>
  <si>
    <t>шорты классика</t>
  </si>
  <si>
    <t>циркулярная пила интерскол</t>
  </si>
  <si>
    <t>румикуб</t>
  </si>
  <si>
    <t>держатель для крышек на кухню</t>
  </si>
  <si>
    <t>прибор для чистки ушей</t>
  </si>
  <si>
    <t>масло веледа</t>
  </si>
  <si>
    <t>салфетки для маникюра 100 штук безворсовые</t>
  </si>
  <si>
    <t xml:space="preserve">освежитель для лица </t>
  </si>
  <si>
    <t>скраб от черных точек</t>
  </si>
  <si>
    <t>gap рубашка</t>
  </si>
  <si>
    <t>рубашка приталенная мужская</t>
  </si>
  <si>
    <t>шорты мужчкие</t>
  </si>
  <si>
    <t>вязанная игрушка</t>
  </si>
  <si>
    <t>духи тайна новая заря</t>
  </si>
  <si>
    <t>гамак для шиншиллы</t>
  </si>
  <si>
    <t>платье с голыми плечами</t>
  </si>
  <si>
    <t>куртка военная</t>
  </si>
  <si>
    <t>фаллоимитаторы для женщин</t>
  </si>
  <si>
    <t>худи jordan</t>
  </si>
  <si>
    <t>детский бассейн надувной</t>
  </si>
  <si>
    <t>аниме игрушки персонажи</t>
  </si>
  <si>
    <t>желейные глаза</t>
  </si>
  <si>
    <t>спиральки для волос</t>
  </si>
  <si>
    <t>фотообои мрамор</t>
  </si>
  <si>
    <t>кроссовки для девочек декатлон</t>
  </si>
  <si>
    <t>приключения эмиля</t>
  </si>
  <si>
    <t>вафельный стаканчик</t>
  </si>
  <si>
    <t>любовьненависть</t>
  </si>
  <si>
    <t>силиконовые стельки для обуви женские</t>
  </si>
  <si>
    <t>ice paradise</t>
  </si>
  <si>
    <t>gloria jeans для мальчиков жилетка</t>
  </si>
  <si>
    <t xml:space="preserve">брюки прямые </t>
  </si>
  <si>
    <t xml:space="preserve">happy hair </t>
  </si>
  <si>
    <t>форма для мармелада мишки</t>
  </si>
  <si>
    <t>чехол на 11айфон</t>
  </si>
  <si>
    <t>маска кицунэ</t>
  </si>
  <si>
    <t>жилет для плавания взрослый</t>
  </si>
  <si>
    <t>fardas</t>
  </si>
  <si>
    <t>матрац в коляску</t>
  </si>
  <si>
    <t>зенит фк</t>
  </si>
  <si>
    <t>аппаратный маникюрный набор</t>
  </si>
  <si>
    <t>шорты женские gloria jeans</t>
  </si>
  <si>
    <t>тестер для воды</t>
  </si>
  <si>
    <t xml:space="preserve">эргорюкзак </t>
  </si>
  <si>
    <t>велосипедки женские высокая талия большой размер</t>
  </si>
  <si>
    <t>решетка на ванну</t>
  </si>
  <si>
    <t>39142808</t>
  </si>
  <si>
    <t>pullip</t>
  </si>
  <si>
    <t>черно белое платье</t>
  </si>
  <si>
    <t>поло белое женское</t>
  </si>
  <si>
    <t>stabilo boss</t>
  </si>
  <si>
    <t>кортлис</t>
  </si>
  <si>
    <t>golden rose лак для ногтей</t>
  </si>
  <si>
    <t>мильдоний</t>
  </si>
  <si>
    <t>виктория секрет белье</t>
  </si>
  <si>
    <t>сланцы закрытые</t>
  </si>
  <si>
    <t>юбка с пуговицами спереди</t>
  </si>
  <si>
    <t>набор отмычек</t>
  </si>
  <si>
    <t>бритва женская для бикини</t>
  </si>
  <si>
    <t>фонтан для сада</t>
  </si>
  <si>
    <t>корзина с ручкой</t>
  </si>
  <si>
    <t>велосипедки фуксия</t>
  </si>
  <si>
    <t>nuke</t>
  </si>
  <si>
    <t>борная кислота порошок</t>
  </si>
  <si>
    <t>наколенники для спорта мужские</t>
  </si>
  <si>
    <t xml:space="preserve">redmi 9 </t>
  </si>
  <si>
    <t>краска водно-дисперсионная malare</t>
  </si>
  <si>
    <t>средство от жира и нагара</t>
  </si>
  <si>
    <t>футболка аска</t>
  </si>
  <si>
    <t>энзимная пудра белита</t>
  </si>
  <si>
    <t>когтеточка на диван</t>
  </si>
  <si>
    <t>надувной детский бассейн для малышей для дачи</t>
  </si>
  <si>
    <t>леди баг и супер кот фигурки</t>
  </si>
  <si>
    <t>коробка для блесен</t>
  </si>
  <si>
    <t>нефритовый массажер</t>
  </si>
  <si>
    <t>отидез</t>
  </si>
  <si>
    <t>минеральная пыльца для лица</t>
  </si>
  <si>
    <t>ароматизатор на дефлектор</t>
  </si>
  <si>
    <t>арома свечи для дома в стакане</t>
  </si>
  <si>
    <t>платье для девочек нарядное пышное на выпускной</t>
  </si>
  <si>
    <t>кольцо для рукоделия</t>
  </si>
  <si>
    <t>косметичеа</t>
  </si>
  <si>
    <t xml:space="preserve">гринфилд </t>
  </si>
  <si>
    <t>шлепки мужские puma</t>
  </si>
  <si>
    <t>косилки</t>
  </si>
  <si>
    <t>пряжа ализе шерсть</t>
  </si>
  <si>
    <t>closeup</t>
  </si>
  <si>
    <t>adidas брюки одежда</t>
  </si>
  <si>
    <t>держатель фена</t>
  </si>
  <si>
    <t>большой чемодан</t>
  </si>
  <si>
    <t>футболка женская летняя удлиненная</t>
  </si>
  <si>
    <t>средство для очистки бассейна</t>
  </si>
  <si>
    <t>xuping jewellery бижутерия</t>
  </si>
  <si>
    <t>выжиматель тюбика</t>
  </si>
  <si>
    <t>пряжа троицкая для вязания</t>
  </si>
  <si>
    <t>кофта черная на молнии</t>
  </si>
  <si>
    <t>кросовки твое</t>
  </si>
  <si>
    <t>маркеры для ногтей</t>
  </si>
  <si>
    <t>шлифовальный станок</t>
  </si>
  <si>
    <t>белый топ свободный</t>
  </si>
  <si>
    <t>чехол на xiaomi mi 11 lite 5g</t>
  </si>
  <si>
    <t xml:space="preserve">прокладки ежедневные гигиенические </t>
  </si>
  <si>
    <t>51166356</t>
  </si>
  <si>
    <t>твое юбки</t>
  </si>
  <si>
    <t>34 первых свидания</t>
  </si>
  <si>
    <t>тканевый шкаф для хранения одежды</t>
  </si>
  <si>
    <t>костюм оранжевый</t>
  </si>
  <si>
    <t>покрывало на кровать 160 200</t>
  </si>
  <si>
    <t>аптечка в автомобиль</t>
  </si>
  <si>
    <t>стоп демодекс</t>
  </si>
  <si>
    <t>massimo обувь</t>
  </si>
  <si>
    <t>lego ниндзяго</t>
  </si>
  <si>
    <t>биотрин</t>
  </si>
  <si>
    <t>toms</t>
  </si>
  <si>
    <t>шторы ролеты</t>
  </si>
  <si>
    <t>пенал прозрачный для девочек</t>
  </si>
  <si>
    <t>gasp</t>
  </si>
  <si>
    <t>кружка хеллоу китти</t>
  </si>
  <si>
    <t>тапки войлок</t>
  </si>
  <si>
    <t>ьфклщ</t>
  </si>
  <si>
    <t>мерный стаканчик для порошка</t>
  </si>
  <si>
    <t>сумки через плечо найк</t>
  </si>
  <si>
    <t>циновит спрей</t>
  </si>
  <si>
    <t>марк якобс</t>
  </si>
  <si>
    <t>соска латексная круглая</t>
  </si>
  <si>
    <t>climacool</t>
  </si>
  <si>
    <t>novatex</t>
  </si>
  <si>
    <t>шорты рик и морти</t>
  </si>
  <si>
    <t>джемпер женский теплый одежда</t>
  </si>
  <si>
    <t>кресло качалка глайдер</t>
  </si>
  <si>
    <t>ph минус</t>
  </si>
  <si>
    <t>спаржа зеленая</t>
  </si>
  <si>
    <t>кружки фарфор</t>
  </si>
  <si>
    <t>83621020</t>
  </si>
  <si>
    <t>детский сувенир шоколад</t>
  </si>
  <si>
    <t>сумки зарина</t>
  </si>
  <si>
    <t>чехол гарри поттер</t>
  </si>
  <si>
    <t>лифчики без лямок</t>
  </si>
  <si>
    <t>вещи для малышей</t>
  </si>
  <si>
    <t>джаггер женские</t>
  </si>
  <si>
    <t>карточки геншин</t>
  </si>
  <si>
    <t xml:space="preserve">нива </t>
  </si>
  <si>
    <t>лидокаин мазь</t>
  </si>
  <si>
    <t>сыр камамбер</t>
  </si>
  <si>
    <t>рюкзаки, сумки и баулы</t>
  </si>
  <si>
    <t>ковш алюминий</t>
  </si>
  <si>
    <t>салфетки влажные для автомобиля</t>
  </si>
  <si>
    <t>постер музыка</t>
  </si>
  <si>
    <t>масло для тела массажное антицеллюлитный</t>
  </si>
  <si>
    <t>araz</t>
  </si>
  <si>
    <t>ай</t>
  </si>
  <si>
    <t>футболка темно синяя</t>
  </si>
  <si>
    <t>китель форменный</t>
  </si>
  <si>
    <t>для ванной игрушки детские</t>
  </si>
  <si>
    <t>матовое защитное стекло</t>
  </si>
  <si>
    <t>чулки женские хлопковые</t>
  </si>
  <si>
    <t>ибп для компьютера</t>
  </si>
  <si>
    <t>о моем перерождение в слизь</t>
  </si>
  <si>
    <t>косметические носочки</t>
  </si>
  <si>
    <t>очки женские для чтения 1.5</t>
  </si>
  <si>
    <t>lego speed</t>
  </si>
  <si>
    <t>платье для девочки в садик с коротким рукавом</t>
  </si>
  <si>
    <t>краски акриловые в баночках</t>
  </si>
  <si>
    <t>терминал</t>
  </si>
  <si>
    <t>h энд м</t>
  </si>
  <si>
    <t>кофты женские турция 52 размер</t>
  </si>
  <si>
    <t>юбка шорты женские летние</t>
  </si>
  <si>
    <t>таблетки для посудомоечной машины synergetic</t>
  </si>
  <si>
    <t xml:space="preserve">чехол редми </t>
  </si>
  <si>
    <t>бокс с канцелярией для девочек</t>
  </si>
  <si>
    <t>чехол на huawei p30</t>
  </si>
  <si>
    <t>бюстгалтер анжелика</t>
  </si>
  <si>
    <t>автоматика для насоса</t>
  </si>
  <si>
    <t>бейсболка на девочку</t>
  </si>
  <si>
    <t>блендеры измельчитель</t>
  </si>
  <si>
    <t>фруктовый чай в пакетиках</t>
  </si>
  <si>
    <t>мимимишки одежда</t>
  </si>
  <si>
    <t>макарун</t>
  </si>
  <si>
    <t>манго для девочек</t>
  </si>
  <si>
    <t>авто краска</t>
  </si>
  <si>
    <t>тональная пенка</t>
  </si>
  <si>
    <t>зарядка на часы</t>
  </si>
  <si>
    <t>толстовка длинная женская</t>
  </si>
  <si>
    <t>юбки детские</t>
  </si>
  <si>
    <t>77043158</t>
  </si>
  <si>
    <t>сияние стивен кинг</t>
  </si>
  <si>
    <t>обувь сетка</t>
  </si>
  <si>
    <t>nyx карандаш для глаз</t>
  </si>
  <si>
    <t>цветы букет</t>
  </si>
  <si>
    <t>наклейки на bmx</t>
  </si>
  <si>
    <t>набор для каллиграфии письма</t>
  </si>
  <si>
    <t xml:space="preserve">послеродовые трусы </t>
  </si>
  <si>
    <t>антисептик для древесины</t>
  </si>
  <si>
    <t>велосипедный держатель для телефона на руль</t>
  </si>
  <si>
    <t>формы для выпекания</t>
  </si>
  <si>
    <t>септум титан</t>
  </si>
  <si>
    <t>приборы</t>
  </si>
  <si>
    <t>топикрем молочко</t>
  </si>
  <si>
    <t>купальник трибуна</t>
  </si>
  <si>
    <t>репейное масло для роста волос</t>
  </si>
  <si>
    <t>dr.sorbie</t>
  </si>
  <si>
    <t>simple dimple</t>
  </si>
  <si>
    <t>защитное стекло iphone 11 pro max</t>
  </si>
  <si>
    <t>феличита обувь</t>
  </si>
  <si>
    <t>красная нить браслет серебро</t>
  </si>
  <si>
    <t>казахстанский чай</t>
  </si>
  <si>
    <t>бриджи больших размеров</t>
  </si>
  <si>
    <t>часы casio мужские классика</t>
  </si>
  <si>
    <t>51096696</t>
  </si>
  <si>
    <t>рубашка форменная</t>
  </si>
  <si>
    <t>фурнитура для ремня</t>
  </si>
  <si>
    <t xml:space="preserve">iphone 12 pro </t>
  </si>
  <si>
    <t>удостоверение личности</t>
  </si>
  <si>
    <t>блузка под джинсы</t>
  </si>
  <si>
    <t>бабочка расческа</t>
  </si>
  <si>
    <t>подарочные упаковки</t>
  </si>
  <si>
    <t>бантик для новорожденных</t>
  </si>
  <si>
    <t>бура порошок</t>
  </si>
  <si>
    <t>пепси кола</t>
  </si>
  <si>
    <t>фильтры для воды брита</t>
  </si>
  <si>
    <t>быстросохнущий лак для ногтей</t>
  </si>
  <si>
    <t xml:space="preserve">коробки подарочные </t>
  </si>
  <si>
    <t>белые капроновые колготки</t>
  </si>
  <si>
    <t>лакомство для щенков</t>
  </si>
  <si>
    <t>указатель напряжения</t>
  </si>
  <si>
    <t>куртка тактическая</t>
  </si>
  <si>
    <t>кто-нибудь видел мою девчонку</t>
  </si>
  <si>
    <t>ножницы парикмахерские филировочные</t>
  </si>
  <si>
    <t>бепантен для губ</t>
  </si>
  <si>
    <t>гель для душа женский dove</t>
  </si>
  <si>
    <t>71787116</t>
  </si>
  <si>
    <t>кесса</t>
  </si>
  <si>
    <t>босоножки крокс</t>
  </si>
  <si>
    <t>стекло realme c21</t>
  </si>
  <si>
    <t>трилогия все ради игры</t>
  </si>
  <si>
    <t>футбо</t>
  </si>
  <si>
    <t>вязанный кардиган</t>
  </si>
  <si>
    <t>велосипедки bona fide</t>
  </si>
  <si>
    <t>drim home</t>
  </si>
  <si>
    <t>булава гимнастическая</t>
  </si>
  <si>
    <t>ключ-брелок</t>
  </si>
  <si>
    <t>dabur зубная паста</t>
  </si>
  <si>
    <t>кофе для похудения леовит</t>
  </si>
  <si>
    <t>staleks сменные файлы</t>
  </si>
  <si>
    <t>женские рваные джинсы</t>
  </si>
  <si>
    <t xml:space="preserve">пожарная машина </t>
  </si>
  <si>
    <t>орехи в меду набор</t>
  </si>
  <si>
    <t>15601541</t>
  </si>
  <si>
    <t>оксфорды мужские</t>
  </si>
  <si>
    <t>кольцо меняет цвет по настроение</t>
  </si>
  <si>
    <t>matcha</t>
  </si>
  <si>
    <t>чехол zte blade a3 2020</t>
  </si>
  <si>
    <t xml:space="preserve">аниме худи </t>
  </si>
  <si>
    <t>пакетики подарочные маленькие</t>
  </si>
  <si>
    <t>хризолит камень</t>
  </si>
  <si>
    <t>твое футболка мужская симпсоны</t>
  </si>
  <si>
    <t>каши безмолочные</t>
  </si>
  <si>
    <t>щёточка для умывания</t>
  </si>
  <si>
    <t>комплект белья женское</t>
  </si>
  <si>
    <t>ледяная сфера</t>
  </si>
  <si>
    <t>чехол на redmi 9 t</t>
  </si>
  <si>
    <t>молд силиконовый кондитерский</t>
  </si>
  <si>
    <t>сумка лен</t>
  </si>
  <si>
    <t>перегородка в спальню</t>
  </si>
  <si>
    <t>крем для атопичной кожи</t>
  </si>
  <si>
    <t>красивые ручки канцелярия</t>
  </si>
  <si>
    <t>кухня аксессуары</t>
  </si>
  <si>
    <t>авиатор женская</t>
  </si>
  <si>
    <t xml:space="preserve">beefree </t>
  </si>
  <si>
    <t xml:space="preserve">изюм </t>
  </si>
  <si>
    <t>7.62</t>
  </si>
  <si>
    <t>кружка с ситечком для чая</t>
  </si>
  <si>
    <t>швейная машинка ручная</t>
  </si>
  <si>
    <t xml:space="preserve">протеиновые печенья </t>
  </si>
  <si>
    <t>слайдеры надписи</t>
  </si>
  <si>
    <t>red castle</t>
  </si>
  <si>
    <t>трусы с принтом женские</t>
  </si>
  <si>
    <t>кора сосны для растений</t>
  </si>
  <si>
    <t>штаны расклешенные</t>
  </si>
  <si>
    <t>спф 50 спрей</t>
  </si>
  <si>
    <t>белые трусы мужские</t>
  </si>
  <si>
    <t>рюкзак городской для подростков и взрослых</t>
  </si>
  <si>
    <t>футболка мужская с буквой z</t>
  </si>
  <si>
    <t>умный пульт яндекс</t>
  </si>
  <si>
    <t>деревянный стол</t>
  </si>
  <si>
    <t>mufc</t>
  </si>
  <si>
    <t>re zero</t>
  </si>
  <si>
    <t>издательство миф</t>
  </si>
  <si>
    <t>тестораскатка для пельменей</t>
  </si>
  <si>
    <t>летуаль крем</t>
  </si>
  <si>
    <t>пленка самоклеющаяся декоративная</t>
  </si>
  <si>
    <t>костюм с рубашкой вельвет</t>
  </si>
  <si>
    <t>постельное белье на резинке 180х200</t>
  </si>
  <si>
    <t>кроссовки зебра</t>
  </si>
  <si>
    <t>духи лесная земляника</t>
  </si>
  <si>
    <t>носки следочки</t>
  </si>
  <si>
    <t xml:space="preserve">косметичка маленькая </t>
  </si>
  <si>
    <t>батарейки для слухового</t>
  </si>
  <si>
    <t>кроссовки женские кари</t>
  </si>
  <si>
    <t>рабочая тетрадь по биологии 6 класс</t>
  </si>
  <si>
    <t>автоковрики</t>
  </si>
  <si>
    <t>подставки под тарелки</t>
  </si>
  <si>
    <t xml:space="preserve">электронная сигарета многоразовая </t>
  </si>
  <si>
    <t>biomed зубная щетка</t>
  </si>
  <si>
    <t xml:space="preserve">сушильная машина </t>
  </si>
  <si>
    <t>балансировочная платформа</t>
  </si>
  <si>
    <t>подставка вращающаяся на кухню</t>
  </si>
  <si>
    <t>платье летнее женское с рукавами из шифона</t>
  </si>
  <si>
    <t>димер</t>
  </si>
  <si>
    <t>брюки женские кожаные</t>
  </si>
  <si>
    <t>для торта кольцо</t>
  </si>
  <si>
    <t>68249588</t>
  </si>
  <si>
    <t>миниатюрные фигурки</t>
  </si>
  <si>
    <t>73780973</t>
  </si>
  <si>
    <t>гликолевый пилинг для лица</t>
  </si>
  <si>
    <t xml:space="preserve">himalaya </t>
  </si>
  <si>
    <t>нейлоновая сумка</t>
  </si>
  <si>
    <t>фрузелок</t>
  </si>
  <si>
    <t>туника большого размера</t>
  </si>
  <si>
    <t>платья sela</t>
  </si>
  <si>
    <t>колпаки на колеса 16 4 шт</t>
  </si>
  <si>
    <t>ветилятор</t>
  </si>
  <si>
    <t>обложка для ветеринарного паспорта</t>
  </si>
  <si>
    <t>йодная шашка</t>
  </si>
  <si>
    <t>чехол на реалми с3</t>
  </si>
  <si>
    <t>nike кроссовки max air</t>
  </si>
  <si>
    <t>86748338</t>
  </si>
  <si>
    <t>фонтаны</t>
  </si>
  <si>
    <t>кигуруми кот</t>
  </si>
  <si>
    <t xml:space="preserve">джинсы женские трубы </t>
  </si>
  <si>
    <t>nike tech fleece</t>
  </si>
  <si>
    <t>слипоны сетка</t>
  </si>
  <si>
    <t>noskva</t>
  </si>
  <si>
    <t>жижа 50</t>
  </si>
  <si>
    <t>крем нивея для чувствительной кожи</t>
  </si>
  <si>
    <t>платья турция летние размер 52-54</t>
  </si>
  <si>
    <t>фурнитура для брелка</t>
  </si>
  <si>
    <t>против перхоти волос</t>
  </si>
  <si>
    <t>витамины для крыс</t>
  </si>
  <si>
    <t>wella illumina color</t>
  </si>
  <si>
    <t>verle</t>
  </si>
  <si>
    <t>ведьмы</t>
  </si>
  <si>
    <t>42626264</t>
  </si>
  <si>
    <t>shiffa home</t>
  </si>
  <si>
    <t>розетка черная</t>
  </si>
  <si>
    <t>чай манго</t>
  </si>
  <si>
    <t>одноразовые станки мужские</t>
  </si>
  <si>
    <t>велосипедки синие</t>
  </si>
  <si>
    <t>вертикальный пылесос dyson</t>
  </si>
  <si>
    <t>шампунь alerana женщин</t>
  </si>
  <si>
    <t>переноска для собаки</t>
  </si>
  <si>
    <t>erborian cc red</t>
  </si>
  <si>
    <t>zonni</t>
  </si>
  <si>
    <t>пена монтажная ремонт</t>
  </si>
  <si>
    <t>английский в фокусе 4 класс</t>
  </si>
  <si>
    <t>походная сумка</t>
  </si>
  <si>
    <t>кипятильник погружной</t>
  </si>
  <si>
    <t xml:space="preserve">kappa штаны </t>
  </si>
  <si>
    <t>корсо комо обувь</t>
  </si>
  <si>
    <t>сумка фитнес</t>
  </si>
  <si>
    <t>поилка для кота</t>
  </si>
  <si>
    <t>манжета для шитья</t>
  </si>
  <si>
    <t>обои флизелиновые кухня</t>
  </si>
  <si>
    <t>всеобщая история</t>
  </si>
  <si>
    <t>силиконовая кисть</t>
  </si>
  <si>
    <t>сиденье унитаз с микролифтом</t>
  </si>
  <si>
    <t>старт</t>
  </si>
  <si>
    <t>термо наклейка</t>
  </si>
  <si>
    <t>подвеска hello kitty</t>
  </si>
  <si>
    <t>халва хлопковая</t>
  </si>
  <si>
    <t>бриджы женские</t>
  </si>
  <si>
    <t>сумка мужская бананка</t>
  </si>
  <si>
    <t>обложка для паспорта прозрачная</t>
  </si>
  <si>
    <t>мышь беспроводная для ноутбука</t>
  </si>
  <si>
    <t>уточка игрушка</t>
  </si>
  <si>
    <t>розовая свадьба</t>
  </si>
  <si>
    <t>белье женское больших размеров нижнее</t>
  </si>
  <si>
    <t>огневка сироп</t>
  </si>
  <si>
    <t>64548427</t>
  </si>
  <si>
    <t>перекись водорода для воды</t>
  </si>
  <si>
    <t>zn</t>
  </si>
  <si>
    <t>футболка женская gloria</t>
  </si>
  <si>
    <t>галифе женские</t>
  </si>
  <si>
    <t>куппльник</t>
  </si>
  <si>
    <t xml:space="preserve">сапоги резиновые детские </t>
  </si>
  <si>
    <t>средства от выпадения волос</t>
  </si>
  <si>
    <t>eobuv</t>
  </si>
  <si>
    <t>aaa</t>
  </si>
  <si>
    <t>космолак</t>
  </si>
  <si>
    <t xml:space="preserve">кардиган короткий </t>
  </si>
  <si>
    <t>daytone</t>
  </si>
  <si>
    <t>детское кресло игрушка</t>
  </si>
  <si>
    <t>держатель бокалов</t>
  </si>
  <si>
    <t>поднос маленький</t>
  </si>
  <si>
    <t xml:space="preserve">после </t>
  </si>
  <si>
    <t>балдахин в детскую</t>
  </si>
  <si>
    <t>худи альт</t>
  </si>
  <si>
    <t>патчи антивозрастные</t>
  </si>
  <si>
    <t>26079860</t>
  </si>
  <si>
    <t>63797597</t>
  </si>
  <si>
    <t>датчик парктроника</t>
  </si>
  <si>
    <t>аккумулятор для мотоцикла детского</t>
  </si>
  <si>
    <t>доска для нарезки</t>
  </si>
  <si>
    <t>чехол хонор 30i</t>
  </si>
  <si>
    <t>компьютерная мышка</t>
  </si>
  <si>
    <t>мечь</t>
  </si>
  <si>
    <t>шлепки сабо</t>
  </si>
  <si>
    <t>телефон самсунг а32</t>
  </si>
  <si>
    <t>гатс</t>
  </si>
  <si>
    <t>конвекторный обогреватель</t>
  </si>
  <si>
    <t>line style подводка</t>
  </si>
  <si>
    <t>кольцы</t>
  </si>
  <si>
    <t>скоростные велосипеды</t>
  </si>
  <si>
    <t>носки серые</t>
  </si>
  <si>
    <t>37967600</t>
  </si>
  <si>
    <t>тушь черная</t>
  </si>
  <si>
    <t>саквояж дорожный</t>
  </si>
  <si>
    <t>масло для автомобиля 10w 40</t>
  </si>
  <si>
    <t>48523662</t>
  </si>
  <si>
    <t>6069266</t>
  </si>
  <si>
    <t>ржаная мука грубого помола</t>
  </si>
  <si>
    <t>пупсик единорог с сюрпризом</t>
  </si>
  <si>
    <t>d&amp;d</t>
  </si>
  <si>
    <t>collagen peptides</t>
  </si>
  <si>
    <t>muzza</t>
  </si>
  <si>
    <t>57869834</t>
  </si>
  <si>
    <t>penspinning</t>
  </si>
  <si>
    <t xml:space="preserve">качалка </t>
  </si>
  <si>
    <t>петлевяз рыболовный</t>
  </si>
  <si>
    <t>штаны для дома женские</t>
  </si>
  <si>
    <t>детские футболки для мальчиков</t>
  </si>
  <si>
    <t>хранение овощей и фруктов</t>
  </si>
  <si>
    <t>эмиль</t>
  </si>
  <si>
    <t>футболка лос анджелес</t>
  </si>
  <si>
    <t>эстель оксид</t>
  </si>
  <si>
    <t>phomemo</t>
  </si>
  <si>
    <t>фонарь уличный декоративный</t>
  </si>
  <si>
    <t>мейтан красота</t>
  </si>
  <si>
    <t>дети в машине</t>
  </si>
  <si>
    <t>tobot игрушки</t>
  </si>
  <si>
    <t>агат камень</t>
  </si>
  <si>
    <t>tassimo капсулы</t>
  </si>
  <si>
    <t>машинка для снятия катышков</t>
  </si>
  <si>
    <t>держатель для балконного ящика</t>
  </si>
  <si>
    <t>аквариум пластик</t>
  </si>
  <si>
    <t>helen gold</t>
  </si>
  <si>
    <t>19029566</t>
  </si>
  <si>
    <t>безразмерное кольцо</t>
  </si>
  <si>
    <t>бриджи для спорта</t>
  </si>
  <si>
    <t>японская бытовая химия</t>
  </si>
  <si>
    <t>игрушечная парковка</t>
  </si>
  <si>
    <t>casta</t>
  </si>
  <si>
    <t>компрессионный мешок для спальника</t>
  </si>
  <si>
    <t>39504701</t>
  </si>
  <si>
    <t>лук фри</t>
  </si>
  <si>
    <t>тапочки женские летние уличные резиновые</t>
  </si>
  <si>
    <t>тренировочные примеры по русскому языку</t>
  </si>
  <si>
    <t>термос для смеси</t>
  </si>
  <si>
    <t>велосипедки укороченные</t>
  </si>
  <si>
    <t>рожки ободок</t>
  </si>
  <si>
    <t>бомоножки женские</t>
  </si>
  <si>
    <t>тряпка для пола большая</t>
  </si>
  <si>
    <t>плюшевый гусь</t>
  </si>
  <si>
    <t xml:space="preserve">чёрное худи </t>
  </si>
  <si>
    <t>lavazza oro 1 кг</t>
  </si>
  <si>
    <t>для печенья</t>
  </si>
  <si>
    <t xml:space="preserve">костюм деловой </t>
  </si>
  <si>
    <t xml:space="preserve">herbalife </t>
  </si>
  <si>
    <t>сауна домашняя</t>
  </si>
  <si>
    <t>скарлет и айви</t>
  </si>
  <si>
    <t>семена тархуна</t>
  </si>
  <si>
    <t>лоток для кошек унитаз</t>
  </si>
  <si>
    <t>набор мерных ложек</t>
  </si>
  <si>
    <t>мыльные пузыри набор</t>
  </si>
  <si>
    <t>крем для лица vichy</t>
  </si>
  <si>
    <t>карниз для шторы в ванной</t>
  </si>
  <si>
    <t>oriflame парфюм мужской</t>
  </si>
  <si>
    <t>кожаные брюки женские одежда</t>
  </si>
  <si>
    <t>сапоги демисезон</t>
  </si>
  <si>
    <t>платья футболки</t>
  </si>
  <si>
    <t>запчасти для газонокосилок</t>
  </si>
  <si>
    <t>tweed stout</t>
  </si>
  <si>
    <t>украшения для кухни</t>
  </si>
  <si>
    <t>майки для женщин</t>
  </si>
  <si>
    <t>ксилофон для малышей</t>
  </si>
  <si>
    <t>конструктор электронный знаток</t>
  </si>
  <si>
    <t xml:space="preserve">набор бусин </t>
  </si>
  <si>
    <t>псорикон</t>
  </si>
  <si>
    <t>кормилица</t>
  </si>
  <si>
    <t>судоку журнал</t>
  </si>
  <si>
    <t>тукофитомол</t>
  </si>
  <si>
    <t xml:space="preserve">пробка для ванной </t>
  </si>
  <si>
    <t>vitrum</t>
  </si>
  <si>
    <t>постинор</t>
  </si>
  <si>
    <t>три медведя</t>
  </si>
  <si>
    <t>игла для валяния</t>
  </si>
  <si>
    <t>компрессор для покраски</t>
  </si>
  <si>
    <t>primavera</t>
  </si>
  <si>
    <t>estelare для лица</t>
  </si>
  <si>
    <t>витамины для собак товары для животных</t>
  </si>
  <si>
    <t>не</t>
  </si>
  <si>
    <t>поводок для мелких пород собак</t>
  </si>
  <si>
    <t>пюре говядина</t>
  </si>
  <si>
    <t>converse кеды женские</t>
  </si>
  <si>
    <t>human being</t>
  </si>
  <si>
    <t>костюм для крещения</t>
  </si>
  <si>
    <t>жидкость для бруско</t>
  </si>
  <si>
    <t>косметика тушь для ресниц</t>
  </si>
  <si>
    <t>сквиш для мальчиков</t>
  </si>
  <si>
    <t>raw батончики</t>
  </si>
  <si>
    <t>лобелия ампельная семена</t>
  </si>
  <si>
    <t>гибкие настенные панели 3d</t>
  </si>
  <si>
    <t>набор походный</t>
  </si>
  <si>
    <t>валик для спины массажный, ролик для фитнеса в для йоги</t>
  </si>
  <si>
    <t>salvador dali духи</t>
  </si>
  <si>
    <t>резинка бантик</t>
  </si>
  <si>
    <t>чехол для nintendo switch</t>
  </si>
  <si>
    <t>кисть для нанесения масок</t>
  </si>
  <si>
    <t>londa краска</t>
  </si>
  <si>
    <t>кисет</t>
  </si>
  <si>
    <t>конфеты pez</t>
  </si>
  <si>
    <t>ортопедическая обувь для детей кроссовки</t>
  </si>
  <si>
    <t>74354924</t>
  </si>
  <si>
    <t>электрический самокат с сиденьем</t>
  </si>
  <si>
    <t>футболка на пуговицах женская</t>
  </si>
  <si>
    <t>41296530</t>
  </si>
  <si>
    <t>коврик настольный для письма</t>
  </si>
  <si>
    <t>чехол для наушников galaxy</t>
  </si>
  <si>
    <t>коврик под миску и лоток</t>
  </si>
  <si>
    <t>алтайский чай</t>
  </si>
  <si>
    <t xml:space="preserve">эспандер кистевой </t>
  </si>
  <si>
    <t>подстилка под бассейн intex</t>
  </si>
  <si>
    <t xml:space="preserve">замазка </t>
  </si>
  <si>
    <t>trelax подушка ортопедическая</t>
  </si>
  <si>
    <t>перчатки дермагрип</t>
  </si>
  <si>
    <t>воск для сыра</t>
  </si>
  <si>
    <t>камера для мотоцикла</t>
  </si>
  <si>
    <t>лего для мальчиков 5 лет</t>
  </si>
  <si>
    <t>minidino детский</t>
  </si>
  <si>
    <t>костюм женский трикотаж</t>
  </si>
  <si>
    <t>жилет женский утепленный с капюшоном больших размеров</t>
  </si>
  <si>
    <t>xiaomi redmi note 8t</t>
  </si>
  <si>
    <t>чехол хонор 30</t>
  </si>
  <si>
    <t>батончик кокос</t>
  </si>
  <si>
    <t>76446123</t>
  </si>
  <si>
    <t>кухонный коврик</t>
  </si>
  <si>
    <t>стеклянный кувшин</t>
  </si>
  <si>
    <t>native</t>
  </si>
  <si>
    <t>акула футболки</t>
  </si>
  <si>
    <t>ранцы и рюкзаки для школы</t>
  </si>
  <si>
    <t>фонарик usb</t>
  </si>
  <si>
    <t>тетрадь а4 на кольцах</t>
  </si>
  <si>
    <t>l-theanine</t>
  </si>
  <si>
    <t>абрикос</t>
  </si>
  <si>
    <t>пластиковое ведро</t>
  </si>
  <si>
    <t>десерт без сахара</t>
  </si>
  <si>
    <t>бюстгальтер кружевной без поролона</t>
  </si>
  <si>
    <t>простыня детская 60 120</t>
  </si>
  <si>
    <t>от собак</t>
  </si>
  <si>
    <t>купальники женские слитные больших размеров</t>
  </si>
  <si>
    <t>spark</t>
  </si>
  <si>
    <t>чехол для iphone 11 с защитой камеры</t>
  </si>
  <si>
    <t xml:space="preserve">серьги конго </t>
  </si>
  <si>
    <t>коловрат серебро</t>
  </si>
  <si>
    <t>похудение бад</t>
  </si>
  <si>
    <t>тушь черная для ресниц</t>
  </si>
  <si>
    <t>ключи шестигранные</t>
  </si>
  <si>
    <t>трусы с высокой посадкой утягивающие</t>
  </si>
  <si>
    <t>usb c</t>
  </si>
  <si>
    <t>портупея на пояс</t>
  </si>
  <si>
    <t>чехол на а 32</t>
  </si>
  <si>
    <t>черная футболка оверсайз мужская</t>
  </si>
  <si>
    <t>матрас противопролежневый</t>
  </si>
  <si>
    <t>брюки хб женские</t>
  </si>
  <si>
    <t>пирамидки для лица</t>
  </si>
  <si>
    <t>шланг для душа силиконовый</t>
  </si>
  <si>
    <t>медальон для фото</t>
  </si>
  <si>
    <t>ремень для сумки фурнитура серебро</t>
  </si>
  <si>
    <t xml:space="preserve">рубашка женская джинсовая </t>
  </si>
  <si>
    <t>крепление для экшн камеры</t>
  </si>
  <si>
    <t>realme 9 pro plus чехол</t>
  </si>
  <si>
    <t xml:space="preserve">darling </t>
  </si>
  <si>
    <t>мерный кувшин</t>
  </si>
  <si>
    <t>вибро трусы</t>
  </si>
  <si>
    <t>жидкий педикюр</t>
  </si>
  <si>
    <t>зарядка для самсунг а51</t>
  </si>
  <si>
    <t>фея порядка</t>
  </si>
  <si>
    <t>шорты женские бифри</t>
  </si>
  <si>
    <t>велосипеды для 8 лет</t>
  </si>
  <si>
    <t>сыворотка лореаль</t>
  </si>
  <si>
    <t>пленка на фары</t>
  </si>
  <si>
    <t xml:space="preserve">юбка солнце </t>
  </si>
  <si>
    <t>зонт подростковый для девочки</t>
  </si>
  <si>
    <t>синий трактор музыкальный</t>
  </si>
  <si>
    <t>джинсы женские средняя посадка зауженные</t>
  </si>
  <si>
    <t>колготки капроновые с рисунком</t>
  </si>
  <si>
    <t>вернель supreme</t>
  </si>
  <si>
    <t xml:space="preserve">игрушки для купания </t>
  </si>
  <si>
    <t>шуба искусственная</t>
  </si>
  <si>
    <t>сапоги трубы</t>
  </si>
  <si>
    <t>эстетичные чехлы на телефон</t>
  </si>
  <si>
    <t>honkai impact</t>
  </si>
  <si>
    <t>lego city для мальчиков</t>
  </si>
  <si>
    <t>рубашка женская оверсайз с рисунком</t>
  </si>
  <si>
    <t>денежные копилки</t>
  </si>
  <si>
    <t>жемчуг серебро 925</t>
  </si>
  <si>
    <t>подушка игрушка для сна</t>
  </si>
  <si>
    <t>средство для бассейнов</t>
  </si>
  <si>
    <t>масло автомобильное 5w30 синтетическое</t>
  </si>
  <si>
    <t>76230484</t>
  </si>
  <si>
    <t>чехол tecno</t>
  </si>
  <si>
    <t>eazyway для женщин</t>
  </si>
  <si>
    <t>tf карандаш</t>
  </si>
  <si>
    <t>лавира платья фирмы больших размеров</t>
  </si>
  <si>
    <t>джинсовка утепленная</t>
  </si>
  <si>
    <t>шторы бирюзовые портьеры</t>
  </si>
  <si>
    <t>ошейник электрический</t>
  </si>
  <si>
    <t>крем с улиткой</t>
  </si>
  <si>
    <t>белые широкие брюки</t>
  </si>
  <si>
    <t>gallus</t>
  </si>
  <si>
    <t>свитер demar</t>
  </si>
  <si>
    <t>прокачка для собачки</t>
  </si>
  <si>
    <t>bean boozled с рулеткой</t>
  </si>
  <si>
    <t>пиджак со стразами</t>
  </si>
  <si>
    <t>наполнитель бумажный для подарков 100 гр</t>
  </si>
  <si>
    <t>футболки для женщин на лето больших размеров</t>
  </si>
  <si>
    <t>барби набор</t>
  </si>
  <si>
    <t>набор полотенец подарочный</t>
  </si>
  <si>
    <t>иголки медицинские</t>
  </si>
  <si>
    <t>под цветы</t>
  </si>
  <si>
    <t>гармошка детская</t>
  </si>
  <si>
    <t>птички</t>
  </si>
  <si>
    <t>филеры для волос</t>
  </si>
  <si>
    <t>брюки утягивающие</t>
  </si>
  <si>
    <t>мини-фотопринтер xiaomi zink</t>
  </si>
  <si>
    <t>одноразовые салфетки для массажного стола</t>
  </si>
  <si>
    <t>чехлы на самсунг а51</t>
  </si>
  <si>
    <t>набор стульев</t>
  </si>
  <si>
    <t>emansi</t>
  </si>
  <si>
    <t>комбинезон для мальчиков</t>
  </si>
  <si>
    <t>шляпка соломенная</t>
  </si>
  <si>
    <t>чехол айфон 8 плюс</t>
  </si>
  <si>
    <t>футболка кино</t>
  </si>
  <si>
    <t>шампунь 500 мл</t>
  </si>
  <si>
    <t>лоток металлический</t>
  </si>
  <si>
    <t>силиконовые формы для творчества</t>
  </si>
  <si>
    <t>для чеснока</t>
  </si>
  <si>
    <t>детские косынки</t>
  </si>
  <si>
    <t>мертвые души гоголь книга</t>
  </si>
  <si>
    <t>электрический велосипед</t>
  </si>
  <si>
    <t>дождевик женский с капюшоном больших размеров</t>
  </si>
  <si>
    <t>лол оригинал</t>
  </si>
  <si>
    <t>78009226</t>
  </si>
  <si>
    <t>подушка натуральный пух и перо</t>
  </si>
  <si>
    <t>гипсовая плитка</t>
  </si>
  <si>
    <t>чёрная панама</t>
  </si>
  <si>
    <t>poco m3 стекло</t>
  </si>
  <si>
    <t>кабель lightning usb</t>
  </si>
  <si>
    <t>мусульман</t>
  </si>
  <si>
    <t>сарафан для офиса</t>
  </si>
  <si>
    <t>игрушки для детей до года</t>
  </si>
  <si>
    <t>вейп бруско</t>
  </si>
  <si>
    <t>худи для девочки 11-12 лет</t>
  </si>
  <si>
    <t>чехол на redmi 9т</t>
  </si>
  <si>
    <t>наушники котики</t>
  </si>
  <si>
    <t>сумка-мешок</t>
  </si>
  <si>
    <t>манго пюре</t>
  </si>
  <si>
    <t>наклейки футбол</t>
  </si>
  <si>
    <t>наматрасник на молнии</t>
  </si>
  <si>
    <t>лампа е14</t>
  </si>
  <si>
    <t>фонарь налобный на батарейках</t>
  </si>
  <si>
    <t>фалометатор</t>
  </si>
  <si>
    <t>перчатки для вратаря детские</t>
  </si>
  <si>
    <t>женская сумка натуральная кожа</t>
  </si>
  <si>
    <t>каниквантел</t>
  </si>
  <si>
    <t xml:space="preserve">чехол на 6 iphone </t>
  </si>
  <si>
    <t>худи на флисе</t>
  </si>
  <si>
    <t>стул для пианино</t>
  </si>
  <si>
    <t>marilyn manson</t>
  </si>
  <si>
    <t xml:space="preserve">боди детское </t>
  </si>
  <si>
    <t>страха нет</t>
  </si>
  <si>
    <t xml:space="preserve">штаны широкие мужские </t>
  </si>
  <si>
    <t>краска аэрозольная kudo</t>
  </si>
  <si>
    <t>суп гороховый</t>
  </si>
  <si>
    <t>шариковые румяна</t>
  </si>
  <si>
    <t>духи гуччи</t>
  </si>
  <si>
    <t>футболка черная женская с надписью</t>
  </si>
  <si>
    <t>силиконовые формы посуда и инвентарь</t>
  </si>
  <si>
    <t>fusion 5 кассеты</t>
  </si>
  <si>
    <t>товары для рыбалки удочки</t>
  </si>
  <si>
    <t>сарафан денский</t>
  </si>
  <si>
    <t>66362824</t>
  </si>
  <si>
    <t>aravia laboratories для лица</t>
  </si>
  <si>
    <t>рожок для мороженого</t>
  </si>
  <si>
    <t>мочалка антицеллюлитная</t>
  </si>
  <si>
    <t>салфетка под горячее круглая</t>
  </si>
  <si>
    <t>акварельные фломастеры</t>
  </si>
  <si>
    <t>милитари одежда</t>
  </si>
  <si>
    <t>постельное белье семейное перкаль</t>
  </si>
  <si>
    <t>рубашка клетчатая мужская</t>
  </si>
  <si>
    <t>шампунь kapous для окрашенных волос</t>
  </si>
  <si>
    <t>очки -1,5</t>
  </si>
  <si>
    <t>сандаловое дерево</t>
  </si>
  <si>
    <t>сетка для фритюра</t>
  </si>
  <si>
    <t>трусы с хелоу китти</t>
  </si>
  <si>
    <t>японская маска</t>
  </si>
  <si>
    <t>искусственный лед хоккей</t>
  </si>
  <si>
    <t>трусы мужские calvin klein</t>
  </si>
  <si>
    <t xml:space="preserve">скечбук </t>
  </si>
  <si>
    <t>гель алое вера для лица и тела</t>
  </si>
  <si>
    <t>анемона</t>
  </si>
  <si>
    <t>подушки детские</t>
  </si>
  <si>
    <t>коровий навоз</t>
  </si>
  <si>
    <t>daeng gi meo ri</t>
  </si>
  <si>
    <t>багажник велосипедный</t>
  </si>
  <si>
    <t>дневник для начальных классов</t>
  </si>
  <si>
    <t>джинсы зола</t>
  </si>
  <si>
    <t>нелопающиеся пузыри</t>
  </si>
  <si>
    <t>клещи для снятия изоляции</t>
  </si>
  <si>
    <t>полосатое летнее платье</t>
  </si>
  <si>
    <t>костюм рыболовный летний</t>
  </si>
  <si>
    <t xml:space="preserve">водостойкая тушь </t>
  </si>
  <si>
    <t>супрастин</t>
  </si>
  <si>
    <t>шары хром металлик</t>
  </si>
  <si>
    <t>набор для слепков</t>
  </si>
  <si>
    <t>набор разделочных досок деревянных</t>
  </si>
  <si>
    <t>хлорэксель</t>
  </si>
  <si>
    <t>картина нитками</t>
  </si>
  <si>
    <t>тампоны с апликатором</t>
  </si>
  <si>
    <t>носки женские низкие</t>
  </si>
  <si>
    <t>зубная паста сплат отбеливающая</t>
  </si>
  <si>
    <t>конфеты без сахара для детей</t>
  </si>
  <si>
    <t>кроссовки женские асикс кожаные</t>
  </si>
  <si>
    <t>сироп попкорн</t>
  </si>
  <si>
    <t>c5w</t>
  </si>
  <si>
    <t>нити нити свитшот</t>
  </si>
  <si>
    <t>лазерный прицел</t>
  </si>
  <si>
    <t>пушонка</t>
  </si>
  <si>
    <t xml:space="preserve">vans кеды </t>
  </si>
  <si>
    <t>индийский продукты</t>
  </si>
  <si>
    <t>хлоргенератор</t>
  </si>
  <si>
    <t>мальчикам</t>
  </si>
  <si>
    <t>коробка для подарков</t>
  </si>
  <si>
    <t>миксер для кухни</t>
  </si>
  <si>
    <t xml:space="preserve">кравать </t>
  </si>
  <si>
    <t>макита дрель шуруповерт</t>
  </si>
  <si>
    <t>тренажёр для шеи</t>
  </si>
  <si>
    <t>татарстан</t>
  </si>
  <si>
    <t>two-ta</t>
  </si>
  <si>
    <t>79480832</t>
  </si>
  <si>
    <t xml:space="preserve">детская </t>
  </si>
  <si>
    <t xml:space="preserve">игрушка подушка </t>
  </si>
  <si>
    <t>стемпинг пластина набор</t>
  </si>
  <si>
    <t>asics спортивный костюм</t>
  </si>
  <si>
    <t>destra женский</t>
  </si>
  <si>
    <t>наполнитель для подарка 100 гр</t>
  </si>
  <si>
    <t>фк милан</t>
  </si>
  <si>
    <t>пенка для ванны детская</t>
  </si>
  <si>
    <t>трусы женские узбекистан</t>
  </si>
  <si>
    <t>пластиковые игрушки</t>
  </si>
  <si>
    <t>wonder match</t>
  </si>
  <si>
    <t>костюм в школу на мальчика</t>
  </si>
  <si>
    <t>удлинители</t>
  </si>
  <si>
    <t>64588987</t>
  </si>
  <si>
    <t>кроссовки женские тканевые</t>
  </si>
  <si>
    <t xml:space="preserve">женский кардиган </t>
  </si>
  <si>
    <t>серьги из титана</t>
  </si>
  <si>
    <t>74025164</t>
  </si>
  <si>
    <t>шелковая пижама шорты топ</t>
  </si>
  <si>
    <t>нивея мицеллярная</t>
  </si>
  <si>
    <t>дамплинги</t>
  </si>
  <si>
    <t xml:space="preserve">великолепный век </t>
  </si>
  <si>
    <t>maybelline new york помада</t>
  </si>
  <si>
    <t>набор для крещения девочки</t>
  </si>
  <si>
    <t xml:space="preserve">двухсторонний скотч </t>
  </si>
  <si>
    <t>иконка в машину</t>
  </si>
  <si>
    <t>юничел обувь женский</t>
  </si>
  <si>
    <t>кастрюли тефаль</t>
  </si>
  <si>
    <t>значки stray kids</t>
  </si>
  <si>
    <t xml:space="preserve">шампунь фруктис </t>
  </si>
  <si>
    <t>aziza</t>
  </si>
  <si>
    <t>смазка для презерватива</t>
  </si>
  <si>
    <t>угловая когтеточка</t>
  </si>
  <si>
    <t>камера на колесо</t>
  </si>
  <si>
    <t>24534762</t>
  </si>
  <si>
    <t>отпариватели</t>
  </si>
  <si>
    <t>масло каяпут</t>
  </si>
  <si>
    <t>тарелка с надписью</t>
  </si>
  <si>
    <t>77310053</t>
  </si>
  <si>
    <t>шлепки с квадратным носом</t>
  </si>
  <si>
    <t>аквафор морион</t>
  </si>
  <si>
    <t>dior красота</t>
  </si>
  <si>
    <t>колодки тормозные hyundai</t>
  </si>
  <si>
    <t>лоток закрытый для кошек большой</t>
  </si>
  <si>
    <t>кид мохер</t>
  </si>
  <si>
    <t xml:space="preserve">полки настенные </t>
  </si>
  <si>
    <t>cleanspot</t>
  </si>
  <si>
    <t>дивандек на диван</t>
  </si>
  <si>
    <t>топ футболка befree</t>
  </si>
  <si>
    <t>купальник женский слитный пуш ап</t>
  </si>
  <si>
    <t>семена фенхеля</t>
  </si>
  <si>
    <t>файлы а3</t>
  </si>
  <si>
    <t>соты полка</t>
  </si>
  <si>
    <t>кабель usb type c type c</t>
  </si>
  <si>
    <t>чехол для xiaomi redmi 8</t>
  </si>
  <si>
    <t xml:space="preserve">детский зонтик </t>
  </si>
  <si>
    <t>наруто футболка подростковая</t>
  </si>
  <si>
    <t>под игрушки</t>
  </si>
  <si>
    <t>пляжное полотенце мужское</t>
  </si>
  <si>
    <t>забияка</t>
  </si>
  <si>
    <t>фиксаторы для мебели</t>
  </si>
  <si>
    <t>83298656</t>
  </si>
  <si>
    <t>электосамокат</t>
  </si>
  <si>
    <t>сменные картриджи для воды</t>
  </si>
  <si>
    <t>белорусская обувь белвест женская</t>
  </si>
  <si>
    <t>etalon mix</t>
  </si>
  <si>
    <t>летнее платье лен</t>
  </si>
  <si>
    <t>торговые весы</t>
  </si>
  <si>
    <t>ernie ball</t>
  </si>
  <si>
    <t>зеленая дубрава</t>
  </si>
  <si>
    <t>молоко сгущеное</t>
  </si>
  <si>
    <t>основа гель лак</t>
  </si>
  <si>
    <t>картина по номерам marvel</t>
  </si>
  <si>
    <t>антонио бандерас туалетная вода мужская</t>
  </si>
  <si>
    <t>совет да любовь</t>
  </si>
  <si>
    <t>пляжная мода женщинам купальники</t>
  </si>
  <si>
    <t>змеи</t>
  </si>
  <si>
    <t>фигурки fnaf</t>
  </si>
  <si>
    <t>рюкзак женский маленький повседневный</t>
  </si>
  <si>
    <t>55253947</t>
  </si>
  <si>
    <t>тушь для ресниц объемная черная</t>
  </si>
  <si>
    <t>петарда</t>
  </si>
  <si>
    <t>злата</t>
  </si>
  <si>
    <t>шоппер hello kitty</t>
  </si>
  <si>
    <t>profmax</t>
  </si>
  <si>
    <t>монтессори игрушки до года</t>
  </si>
  <si>
    <t>ascot кроссовки</t>
  </si>
  <si>
    <t>флагомания</t>
  </si>
  <si>
    <t>плюшевая собака</t>
  </si>
  <si>
    <t>мом</t>
  </si>
  <si>
    <t>инсити женская одежда платья</t>
  </si>
  <si>
    <t>увлажняющий крем с spf</t>
  </si>
  <si>
    <t>тени для бровей вивьен сабо</t>
  </si>
  <si>
    <t>очиститель труб</t>
  </si>
  <si>
    <t>бестыжие</t>
  </si>
  <si>
    <t>матирующие салфетки для лица с пудрой</t>
  </si>
  <si>
    <t xml:space="preserve">прихватка </t>
  </si>
  <si>
    <t>мини бар глобус</t>
  </si>
  <si>
    <t>чехол на наушники i12</t>
  </si>
  <si>
    <t>air jordan 1 кроссовки</t>
  </si>
  <si>
    <t>45407593</t>
  </si>
  <si>
    <t>протеин бомбар</t>
  </si>
  <si>
    <t>мисс черити</t>
  </si>
  <si>
    <t>туалет для кошки</t>
  </si>
  <si>
    <t>роксы</t>
  </si>
  <si>
    <t>keddo сандалии</t>
  </si>
  <si>
    <t>фотообойкин</t>
  </si>
  <si>
    <t>длинная подушка котик</t>
  </si>
  <si>
    <t>нагреватель для аквариума aquael</t>
  </si>
  <si>
    <t>коврики для намаза</t>
  </si>
  <si>
    <t>пончо полотенце</t>
  </si>
  <si>
    <t>худи большие размеры женщинам</t>
  </si>
  <si>
    <t>шорты села</t>
  </si>
  <si>
    <t>художественный набор для рисования</t>
  </si>
  <si>
    <t>дождеватель осциллирующий</t>
  </si>
  <si>
    <t>тоналка кушон</t>
  </si>
  <si>
    <t>мультитулы туристический</t>
  </si>
  <si>
    <t>станция для воды</t>
  </si>
  <si>
    <t>пляжные шляпы женские</t>
  </si>
  <si>
    <t>ballet</t>
  </si>
  <si>
    <t>химия просто</t>
  </si>
  <si>
    <t>акувью</t>
  </si>
  <si>
    <t>бионика</t>
  </si>
  <si>
    <t>задача трех тел</t>
  </si>
  <si>
    <t>косметика aravia</t>
  </si>
  <si>
    <t xml:space="preserve">тюль белая </t>
  </si>
  <si>
    <t>мышь проводная</t>
  </si>
  <si>
    <t>теплый воск veet</t>
  </si>
  <si>
    <t>наклейка интерьерная на шкаф</t>
  </si>
  <si>
    <t>штаны на мальчика джоггеры</t>
  </si>
  <si>
    <t>футболка оверсайз твоё</t>
  </si>
  <si>
    <t>lacoste шорты</t>
  </si>
  <si>
    <t>кошка фигурка</t>
  </si>
  <si>
    <t>стекло на хонор 20</t>
  </si>
  <si>
    <t>40657693</t>
  </si>
  <si>
    <t>блинная сковорода для газовой плиты</t>
  </si>
  <si>
    <t>декупаж заготовки</t>
  </si>
  <si>
    <t>туалетная бумага 48 рулона</t>
  </si>
  <si>
    <t>антиперспирант мужской олд спайс</t>
  </si>
  <si>
    <t>гамавит</t>
  </si>
  <si>
    <t>футбола оверсайз</t>
  </si>
  <si>
    <t>архангел михаил</t>
  </si>
  <si>
    <t>полканъ</t>
  </si>
  <si>
    <t xml:space="preserve">крабики для волос </t>
  </si>
  <si>
    <t>vgr</t>
  </si>
  <si>
    <t>фото ловушка</t>
  </si>
  <si>
    <t>солнцезащитный флюид</t>
  </si>
  <si>
    <t>на авто</t>
  </si>
  <si>
    <t>серкан</t>
  </si>
  <si>
    <t>форма для заливки садовых дорожек</t>
  </si>
  <si>
    <t>18256859</t>
  </si>
  <si>
    <t>пума бутсы</t>
  </si>
  <si>
    <t>essential</t>
  </si>
  <si>
    <t>кран для кухни с гибким изливом</t>
  </si>
  <si>
    <t>щепа ольхи</t>
  </si>
  <si>
    <t>длинная джинсовая юбка</t>
  </si>
  <si>
    <t>русский язык егэ</t>
  </si>
  <si>
    <t>утюжек для волос</t>
  </si>
  <si>
    <t>обувь мужская летняя белая</t>
  </si>
  <si>
    <t>тен для нагревателя</t>
  </si>
  <si>
    <t>лосины женские джинсовые</t>
  </si>
  <si>
    <t>73131627</t>
  </si>
  <si>
    <t>удлинитель строительный 50 м</t>
  </si>
  <si>
    <t>детское зеркало</t>
  </si>
  <si>
    <t>женское белье больших размеров</t>
  </si>
  <si>
    <t>v33 краска для мебели</t>
  </si>
  <si>
    <t>buffalo корм</t>
  </si>
  <si>
    <t>nelva одежда для женщин</t>
  </si>
  <si>
    <t>36768935</t>
  </si>
  <si>
    <t>k-pop stray kids</t>
  </si>
  <si>
    <t>роль шторы</t>
  </si>
  <si>
    <t>74960628</t>
  </si>
  <si>
    <t>декоративные статуэтки</t>
  </si>
  <si>
    <t>кувшин фильтр</t>
  </si>
  <si>
    <t>сиреневая футболка женская</t>
  </si>
  <si>
    <t>торшер напольный в спальню</t>
  </si>
  <si>
    <t>ализе беби вул</t>
  </si>
  <si>
    <t>аккумуляторный кусторез</t>
  </si>
  <si>
    <t>79574853</t>
  </si>
  <si>
    <t>детские умные часы с gps</t>
  </si>
  <si>
    <t>siberian</t>
  </si>
  <si>
    <t>шапочка для новорожденного на выписку</t>
  </si>
  <si>
    <t>сахарная бумага для печати</t>
  </si>
  <si>
    <t>топ детский с длинным рукавом</t>
  </si>
  <si>
    <t>five ten</t>
  </si>
  <si>
    <t>смартфон iphone 12</t>
  </si>
  <si>
    <t xml:space="preserve">синергетика </t>
  </si>
  <si>
    <t>водосточные системы</t>
  </si>
  <si>
    <t>стекло на 7 plus iphone</t>
  </si>
  <si>
    <t>victoria shu</t>
  </si>
  <si>
    <t>стиральная машина детская игрушечная</t>
  </si>
  <si>
    <t>для сухих волос</t>
  </si>
  <si>
    <t>шампунь клеар мен</t>
  </si>
  <si>
    <t>кокон на молнии</t>
  </si>
  <si>
    <t>арахис в хрустящей корочке</t>
  </si>
  <si>
    <t>кресло круглое</t>
  </si>
  <si>
    <t xml:space="preserve">realme 9 pro </t>
  </si>
  <si>
    <t>сумка new balance</t>
  </si>
  <si>
    <t>кровать двуспальная 200х200</t>
  </si>
  <si>
    <t>safinailstudio</t>
  </si>
  <si>
    <t>vans кеды высокие</t>
  </si>
  <si>
    <t>нежное безумие</t>
  </si>
  <si>
    <t>булавка от сглаза детская</t>
  </si>
  <si>
    <t>2braids</t>
  </si>
  <si>
    <t>одежда для мальчика 1 год</t>
  </si>
  <si>
    <t>одноразовые пеньюары</t>
  </si>
  <si>
    <t>тёма пюре детское</t>
  </si>
  <si>
    <t>щенячий патруль шарики</t>
  </si>
  <si>
    <t>сумка для маникюра</t>
  </si>
  <si>
    <t>рамка автомобильного номера</t>
  </si>
  <si>
    <t>набор защиты для роликов</t>
  </si>
  <si>
    <t>аккумулятор для мопеда</t>
  </si>
  <si>
    <t>мужская летняя обувь рикер</t>
  </si>
  <si>
    <t>sela мужские футболки</t>
  </si>
  <si>
    <t>aerocool</t>
  </si>
  <si>
    <t>маркеры на водяной основе</t>
  </si>
  <si>
    <t>совок и веник</t>
  </si>
  <si>
    <t>рабочие ботинки мужские</t>
  </si>
  <si>
    <t>эва лист</t>
  </si>
  <si>
    <t>краски по ткани акриловые набор</t>
  </si>
  <si>
    <t>печень минтая</t>
  </si>
  <si>
    <t xml:space="preserve">заплатки </t>
  </si>
  <si>
    <t>контейнер для белья хранение вещей</t>
  </si>
  <si>
    <t>балетки женские черные</t>
  </si>
  <si>
    <t>кроссовки теннисные</t>
  </si>
  <si>
    <t>жидкость для снятия гель лака красота</t>
  </si>
  <si>
    <t>заварочник стеклянный</t>
  </si>
  <si>
    <t>мантия гриффиндор</t>
  </si>
  <si>
    <t>поймай монстрика</t>
  </si>
  <si>
    <t>белье женское кружевное</t>
  </si>
  <si>
    <t>пустышка 6-18 месяцев</t>
  </si>
  <si>
    <t>товары для пчеловодства</t>
  </si>
  <si>
    <t>ngn масло</t>
  </si>
  <si>
    <t>игровой центр бассейн</t>
  </si>
  <si>
    <t>парадокс шимпанзе</t>
  </si>
  <si>
    <t xml:space="preserve">колокольчики </t>
  </si>
  <si>
    <t>корректоры осанки для женщин</t>
  </si>
  <si>
    <t>шапка для бани из войлока</t>
  </si>
  <si>
    <t>изделия из бисера</t>
  </si>
  <si>
    <t>резинки для дворников для автомобиля</t>
  </si>
  <si>
    <t>футболки стильные</t>
  </si>
  <si>
    <t>рубашка на малыша</t>
  </si>
  <si>
    <t>семейный фотоальбом</t>
  </si>
  <si>
    <t>топ женский на бретелях</t>
  </si>
  <si>
    <t>наклейки аниме наруто</t>
  </si>
  <si>
    <t>mass gainer</t>
  </si>
  <si>
    <t>чехол на redmi 6a</t>
  </si>
  <si>
    <t>кабина для душа</t>
  </si>
  <si>
    <t>гэтсби украшения</t>
  </si>
  <si>
    <t>сабо женские летние резиновые</t>
  </si>
  <si>
    <t>никотиновая кислота в ампулах</t>
  </si>
  <si>
    <t>для стрижки</t>
  </si>
  <si>
    <t>катридж на миникан</t>
  </si>
  <si>
    <t>веса напольные</t>
  </si>
  <si>
    <t>70402224</t>
  </si>
  <si>
    <t>полотенца банные 70*140</t>
  </si>
  <si>
    <t>cc крем корейский</t>
  </si>
  <si>
    <t>happy baby самокат</t>
  </si>
  <si>
    <t>школьные брюки для мальчика пояс на резинке резинке</t>
  </si>
  <si>
    <t>краска hammerite</t>
  </si>
  <si>
    <t>защитный шлем для роликов</t>
  </si>
  <si>
    <t>баночки для крема пустые</t>
  </si>
  <si>
    <t>9 месяцев</t>
  </si>
  <si>
    <t>книга 18+</t>
  </si>
  <si>
    <t>рубашка с узлом</t>
  </si>
  <si>
    <t>ванночка для бассейна</t>
  </si>
  <si>
    <t>большой киндер</t>
  </si>
  <si>
    <t>бэби бон</t>
  </si>
  <si>
    <t>киа спортейдж 3</t>
  </si>
  <si>
    <t>маска доя лица</t>
  </si>
  <si>
    <t>подлокотник ваз 2114</t>
  </si>
  <si>
    <t>футляр для зубной пасты</t>
  </si>
  <si>
    <t>длинное платье на бретельках</t>
  </si>
  <si>
    <t>kolner</t>
  </si>
  <si>
    <t>игрушка солнце и луна</t>
  </si>
  <si>
    <t>stels велосипед</t>
  </si>
  <si>
    <t>intel core i7</t>
  </si>
  <si>
    <t>бербери</t>
  </si>
  <si>
    <t xml:space="preserve">nike court </t>
  </si>
  <si>
    <t>брюки женские султанки</t>
  </si>
  <si>
    <t>тряпка для робота пылесоса</t>
  </si>
  <si>
    <t>спина</t>
  </si>
  <si>
    <t>побелка для деревьев</t>
  </si>
  <si>
    <t>кашпо idea</t>
  </si>
  <si>
    <t>детский рюкзачок</t>
  </si>
  <si>
    <t xml:space="preserve">светильник для аквариума </t>
  </si>
  <si>
    <t>кукла с волосами</t>
  </si>
  <si>
    <t>цепь на шею серебро</t>
  </si>
  <si>
    <t>телефон раскладушка nokia</t>
  </si>
  <si>
    <t>картридж на xros</t>
  </si>
  <si>
    <t>футболка мерседес</t>
  </si>
  <si>
    <t>samoon by gerry weber женский одежда</t>
  </si>
  <si>
    <t xml:space="preserve">henderson </t>
  </si>
  <si>
    <t xml:space="preserve">стопки </t>
  </si>
  <si>
    <t>ваза высокая напольная</t>
  </si>
  <si>
    <t>игры на ps 3</t>
  </si>
  <si>
    <t>платье из сетки</t>
  </si>
  <si>
    <t>порожки напольные</t>
  </si>
  <si>
    <t>купальник женский черный раздельный</t>
  </si>
  <si>
    <t>айфон6</t>
  </si>
  <si>
    <t>наушники розовые</t>
  </si>
  <si>
    <t xml:space="preserve">кокосовая паста </t>
  </si>
  <si>
    <t>бюстгальтер трибуна женское белье</t>
  </si>
  <si>
    <t>воск для усов</t>
  </si>
  <si>
    <t>транспортер т4</t>
  </si>
  <si>
    <t>диски чистоты</t>
  </si>
  <si>
    <t xml:space="preserve">футбольные ворота </t>
  </si>
  <si>
    <t>кухня детская игрушка</t>
  </si>
  <si>
    <t>modus</t>
  </si>
  <si>
    <t xml:space="preserve">мфр </t>
  </si>
  <si>
    <t>плюша</t>
  </si>
  <si>
    <t>платье летнее свободное миди</t>
  </si>
  <si>
    <t>консервация бакалея</t>
  </si>
  <si>
    <t>электропривод</t>
  </si>
  <si>
    <t>компрессор для холодильника</t>
  </si>
  <si>
    <t>набор для тонировки</t>
  </si>
  <si>
    <t>тоник для сухой кожи лица</t>
  </si>
  <si>
    <t>чехол redmi 4x xiaomi</t>
  </si>
  <si>
    <t>детская джинсовая одежда</t>
  </si>
  <si>
    <t>джинсовая куртка с капюшоном мужская</t>
  </si>
  <si>
    <t>томи джинс</t>
  </si>
  <si>
    <t>детские одежда</t>
  </si>
  <si>
    <t>книжка для малышей</t>
  </si>
  <si>
    <t>лоферы без пятки</t>
  </si>
  <si>
    <t>картина по номерам дракон</t>
  </si>
  <si>
    <t>орхан памук</t>
  </si>
  <si>
    <t>2k</t>
  </si>
  <si>
    <t>картофан</t>
  </si>
  <si>
    <t>кровать раскладная</t>
  </si>
  <si>
    <t>тоник корея</t>
  </si>
  <si>
    <t>коагулянт</t>
  </si>
  <si>
    <t>серьги кольцо</t>
  </si>
  <si>
    <t>женские костюмы с юбкой размер 46</t>
  </si>
  <si>
    <t>пуш ап бюстгальтер</t>
  </si>
  <si>
    <t>трусики шорты</t>
  </si>
  <si>
    <t>строительные машинки</t>
  </si>
  <si>
    <t>божья коровка одежда</t>
  </si>
  <si>
    <t>уходовые средства для лица</t>
  </si>
  <si>
    <t>игры для парочек</t>
  </si>
  <si>
    <t>дезодорант эффект пудры</t>
  </si>
  <si>
    <t>костюм на выпускной в школе</t>
  </si>
  <si>
    <t>жилет спасательный женский</t>
  </si>
  <si>
    <t xml:space="preserve">длинный сарафан </t>
  </si>
  <si>
    <t>шорты для девочки черные</t>
  </si>
  <si>
    <t>повязка на голову женская вязаная</t>
  </si>
  <si>
    <t>трусы с надписью</t>
  </si>
  <si>
    <t>кофейные зерна</t>
  </si>
  <si>
    <t>штаны спортивные мужские красные</t>
  </si>
  <si>
    <t>999</t>
  </si>
  <si>
    <t>трусы женские глория джинс</t>
  </si>
  <si>
    <t>платье домашнее для девочки</t>
  </si>
  <si>
    <t>жетон мужской</t>
  </si>
  <si>
    <t>балаклава вязаная</t>
  </si>
  <si>
    <t>смартфон iphone 13</t>
  </si>
  <si>
    <t xml:space="preserve">сяо </t>
  </si>
  <si>
    <t>медиатор на палец</t>
  </si>
  <si>
    <t>бюстгалтер хлопок</t>
  </si>
  <si>
    <t>фондюшница посуда и инвентарь</t>
  </si>
  <si>
    <t>xarizmas</t>
  </si>
  <si>
    <t xml:space="preserve">водонагреватель проточный </t>
  </si>
  <si>
    <t>82090969</t>
  </si>
  <si>
    <t>37263719</t>
  </si>
  <si>
    <t>peak</t>
  </si>
  <si>
    <t>шампунь kerastase</t>
  </si>
  <si>
    <t xml:space="preserve">фриза </t>
  </si>
  <si>
    <t>ecco обувь женская</t>
  </si>
  <si>
    <t>поло в полоску</t>
  </si>
  <si>
    <t>травы для настойки</t>
  </si>
  <si>
    <t>клещи строительные для мужчин</t>
  </si>
  <si>
    <t>ролик для теста сетка</t>
  </si>
  <si>
    <t xml:space="preserve">толстовка для малыша </t>
  </si>
  <si>
    <t>спортивная куртка мужская adidas</t>
  </si>
  <si>
    <t>крем для локонов</t>
  </si>
  <si>
    <t>витамин б12</t>
  </si>
  <si>
    <t>шишки елочные</t>
  </si>
  <si>
    <t>серьги с перламутром</t>
  </si>
  <si>
    <t>кольца серебряные</t>
  </si>
  <si>
    <t>масла моторные</t>
  </si>
  <si>
    <t>бюстгальтеры для беременных</t>
  </si>
  <si>
    <t>чехол хонор 9с</t>
  </si>
  <si>
    <t>масло для волос matrix</t>
  </si>
  <si>
    <t xml:space="preserve">махровое полотенце </t>
  </si>
  <si>
    <t>кеппи</t>
  </si>
  <si>
    <t>лента для бантов</t>
  </si>
  <si>
    <t>толстовка твое для женщина с начес</t>
  </si>
  <si>
    <t>krakatau</t>
  </si>
  <si>
    <t>впр 4 класс окружающий</t>
  </si>
  <si>
    <t>конструктор лего майнкрафт</t>
  </si>
  <si>
    <t>наклейки на ногти девушки</t>
  </si>
  <si>
    <t>басейн надувной</t>
  </si>
  <si>
    <t>кольца на машину</t>
  </si>
  <si>
    <t>коллинз</t>
  </si>
  <si>
    <t>скорочтение для детей 10-16 лет</t>
  </si>
  <si>
    <t>нексия</t>
  </si>
  <si>
    <t>ведро для мытья полов с отжимом</t>
  </si>
  <si>
    <t>держатели щитков</t>
  </si>
  <si>
    <t>термос для бутылочек</t>
  </si>
  <si>
    <t>липкая лента хозяйственные товары</t>
  </si>
  <si>
    <t>рис индия</t>
  </si>
  <si>
    <t>леска монофильная</t>
  </si>
  <si>
    <t>табличка садовая</t>
  </si>
  <si>
    <t>сливки 10%</t>
  </si>
  <si>
    <t>flori</t>
  </si>
  <si>
    <t>сыворотка в капсулах</t>
  </si>
  <si>
    <t>t.taccardi шлепанцы</t>
  </si>
  <si>
    <t>83917469</t>
  </si>
  <si>
    <t>лекарь с мочевиной</t>
  </si>
  <si>
    <t>goergo</t>
  </si>
  <si>
    <t>бленда</t>
  </si>
  <si>
    <t>шлак лак</t>
  </si>
  <si>
    <t>kapous расческа</t>
  </si>
  <si>
    <t>tommy hilfiger купальник</t>
  </si>
  <si>
    <t>боди бежевое</t>
  </si>
  <si>
    <t>межблочный кабель</t>
  </si>
  <si>
    <t>телевизор диагональ 55</t>
  </si>
  <si>
    <t>шорты мужские befree</t>
  </si>
  <si>
    <t>футболка размахайка</t>
  </si>
  <si>
    <t>летние женские бриджи</t>
  </si>
  <si>
    <t>misha косметика</t>
  </si>
  <si>
    <t>обувь женская 42 размер</t>
  </si>
  <si>
    <t>бюстгальтер для кормления хлопок</t>
  </si>
  <si>
    <t>asics gt</t>
  </si>
  <si>
    <t>японские бады</t>
  </si>
  <si>
    <t>женская комбинация под платье</t>
  </si>
  <si>
    <t>облегающие платья</t>
  </si>
  <si>
    <t>чепчик на выписку</t>
  </si>
  <si>
    <t>давление</t>
  </si>
  <si>
    <t xml:space="preserve">алунит </t>
  </si>
  <si>
    <t>для густоты волос</t>
  </si>
  <si>
    <t>куртка женская ветровка</t>
  </si>
  <si>
    <t>игрушки лего</t>
  </si>
  <si>
    <t>francesco molinary</t>
  </si>
  <si>
    <t>носки с ослабленной резинкой</t>
  </si>
  <si>
    <t>kaysarow</t>
  </si>
  <si>
    <t>zuegg конфитюр</t>
  </si>
  <si>
    <t>ми 11 лайт</t>
  </si>
  <si>
    <t>мочалка силиконовая для тела</t>
  </si>
  <si>
    <t>форд фокус 2 седан</t>
  </si>
  <si>
    <t>brusko жидкость 50 мг</t>
  </si>
  <si>
    <t>кроватка детская овальная</t>
  </si>
  <si>
    <t>сырная закваска</t>
  </si>
  <si>
    <t>grog</t>
  </si>
  <si>
    <t>справочник</t>
  </si>
  <si>
    <t>тенд палатка</t>
  </si>
  <si>
    <t>камешки для растений</t>
  </si>
  <si>
    <t>brit для котят</t>
  </si>
  <si>
    <t>палетка beauty bay</t>
  </si>
  <si>
    <t>леска для газонокосилки</t>
  </si>
  <si>
    <t>черные маски</t>
  </si>
  <si>
    <t>обложка на медицинскую карту ребенка</t>
  </si>
  <si>
    <t>лусио платья</t>
  </si>
  <si>
    <t>системный блок для компьютера игровой</t>
  </si>
  <si>
    <t>ночник настольный</t>
  </si>
  <si>
    <t>песочная картина антистресс</t>
  </si>
  <si>
    <t>ложка для обуви маленькая</t>
  </si>
  <si>
    <t>джинсовые шорты детские</t>
  </si>
  <si>
    <t>трусы для животных</t>
  </si>
  <si>
    <t>папка а 3</t>
  </si>
  <si>
    <t>щеточки для ресниц и бровей 100шт</t>
  </si>
  <si>
    <t>34831425</t>
  </si>
  <si>
    <t>стекло на redmi 7a xiaomi</t>
  </si>
  <si>
    <t>art&amp;fact. spf</t>
  </si>
  <si>
    <t>трусы с накладками</t>
  </si>
  <si>
    <t>am one одежда женский</t>
  </si>
  <si>
    <t>картина интерьерная абстракция</t>
  </si>
  <si>
    <t>кроссовки фила женские</t>
  </si>
  <si>
    <t>gps для детей</t>
  </si>
  <si>
    <t>shaik 203</t>
  </si>
  <si>
    <t>утварь на кухню</t>
  </si>
  <si>
    <t>clementoni</t>
  </si>
  <si>
    <t>змеевик камень</t>
  </si>
  <si>
    <t>чехол для стирки нижнего белья</t>
  </si>
  <si>
    <t>51819412</t>
  </si>
  <si>
    <t>нике</t>
  </si>
  <si>
    <t>sold out</t>
  </si>
  <si>
    <t>кормушка для рыб в аквариум</t>
  </si>
  <si>
    <t>meller</t>
  </si>
  <si>
    <t>игрушки для коляски</t>
  </si>
  <si>
    <t>бюстгальтер польша</t>
  </si>
  <si>
    <t>jelly belly конфеты</t>
  </si>
  <si>
    <t>пена для волос wella</t>
  </si>
  <si>
    <t>карандаш от натирания</t>
  </si>
  <si>
    <t>чехлы на лада гранта</t>
  </si>
  <si>
    <t>шлепки денские</t>
  </si>
  <si>
    <t>коляска велик</t>
  </si>
  <si>
    <t>бак мусорный</t>
  </si>
  <si>
    <t>жидкое мыло для тела</t>
  </si>
  <si>
    <t>купальник слитный подростковый</t>
  </si>
  <si>
    <t>табурет лофт</t>
  </si>
  <si>
    <t>газон для сада</t>
  </si>
  <si>
    <t>диккенс</t>
  </si>
  <si>
    <t>майка для художественной гимнастики</t>
  </si>
  <si>
    <t>white tee</t>
  </si>
  <si>
    <t>ножницы медицинские тупоконечные</t>
  </si>
  <si>
    <t>бронированный телефон</t>
  </si>
  <si>
    <t>картины в раме</t>
  </si>
  <si>
    <t>глаза для мягких игрушек</t>
  </si>
  <si>
    <t>редуксин форте</t>
  </si>
  <si>
    <t>толстовка детская теплая</t>
  </si>
  <si>
    <t>чехол самсунг а 30</t>
  </si>
  <si>
    <t>вверх от купальника</t>
  </si>
  <si>
    <t>натуральный шоколад</t>
  </si>
  <si>
    <t>шампунь для волос с кератином</t>
  </si>
  <si>
    <t>детские летние сандалии</t>
  </si>
  <si>
    <t>платье халат женское вечернее</t>
  </si>
  <si>
    <t>кроссоверы женские</t>
  </si>
  <si>
    <t>64756772</t>
  </si>
  <si>
    <t>мепси</t>
  </si>
  <si>
    <t>для канцелярии подставка</t>
  </si>
  <si>
    <t>короткие летние платья</t>
  </si>
  <si>
    <t xml:space="preserve">оверсайз худи </t>
  </si>
  <si>
    <t>кроссовки мужские salomon</t>
  </si>
  <si>
    <t>бокалы для воды</t>
  </si>
  <si>
    <t xml:space="preserve">флаги </t>
  </si>
  <si>
    <t>жидкости для снятия лака</t>
  </si>
  <si>
    <t>шлепки женские найк</t>
  </si>
  <si>
    <t xml:space="preserve">женские пижамы </t>
  </si>
  <si>
    <t>сплат биокальций</t>
  </si>
  <si>
    <t>чехол на samsung s20 fe со стразами</t>
  </si>
  <si>
    <t>ручки гелевые синие</t>
  </si>
  <si>
    <t>беговые кроссовки adidas</t>
  </si>
  <si>
    <t>женские джинсы мом</t>
  </si>
  <si>
    <t>трикотажное платье мини</t>
  </si>
  <si>
    <t>шорты лён</t>
  </si>
  <si>
    <t>вешалка для обуви</t>
  </si>
  <si>
    <t>отпариватель tefal</t>
  </si>
  <si>
    <t>джинсы разного цвета</t>
  </si>
  <si>
    <t>ice cream</t>
  </si>
  <si>
    <t>38007984</t>
  </si>
  <si>
    <t>спонд</t>
  </si>
  <si>
    <t>76903753</t>
  </si>
  <si>
    <t>мои отзывы</t>
  </si>
  <si>
    <t>follow me</t>
  </si>
  <si>
    <t>летние платья легкие</t>
  </si>
  <si>
    <t>рубашка сетка</t>
  </si>
  <si>
    <t>nike shox tl</t>
  </si>
  <si>
    <t>майка детская для девочек pelican</t>
  </si>
  <si>
    <t>томби</t>
  </si>
  <si>
    <t>шторы нитяные с бусинами</t>
  </si>
  <si>
    <t>зарядка для samsung a51</t>
  </si>
  <si>
    <t>пакет для цветов конус</t>
  </si>
  <si>
    <t>селфи палка для айфон</t>
  </si>
  <si>
    <t>тетрадь 48 листов клетка</t>
  </si>
  <si>
    <t>электровеник китфорт</t>
  </si>
  <si>
    <t>электронная сигарета бруско</t>
  </si>
  <si>
    <t>комод пластиковый на колесах</t>
  </si>
  <si>
    <t>эксцентриковая шлифмашина</t>
  </si>
  <si>
    <t>автозагар eveline</t>
  </si>
  <si>
    <t>худи oversize</t>
  </si>
  <si>
    <t>детская косуха</t>
  </si>
  <si>
    <t>чехол samsung a52 2021</t>
  </si>
  <si>
    <t>спрей для окон</t>
  </si>
  <si>
    <t>biore для умывания</t>
  </si>
  <si>
    <t>прокладка гбц</t>
  </si>
  <si>
    <t>82609594</t>
  </si>
  <si>
    <t>масло для бензокосы</t>
  </si>
  <si>
    <t>40154939</t>
  </si>
  <si>
    <t>oyo галоши</t>
  </si>
  <si>
    <t>красотки женские</t>
  </si>
  <si>
    <t>белые спортивные штаны женские</t>
  </si>
  <si>
    <t>женские джинсы больших размеров</t>
  </si>
  <si>
    <t>черные лоферы</t>
  </si>
  <si>
    <t>окислитель для волос 9%</t>
  </si>
  <si>
    <t>guess сумки аксессуары</t>
  </si>
  <si>
    <t>салфетки для стирки цветного белья</t>
  </si>
  <si>
    <t>серьги объемные</t>
  </si>
  <si>
    <t>летние костюмы детские</t>
  </si>
  <si>
    <t>хеллсинг</t>
  </si>
  <si>
    <t>club atz</t>
  </si>
  <si>
    <t>биолаж</t>
  </si>
  <si>
    <t>полотенце тюрбан для сушки волос</t>
  </si>
  <si>
    <t>глория джинс белье</t>
  </si>
  <si>
    <t xml:space="preserve">сарафан на бретельках </t>
  </si>
  <si>
    <t xml:space="preserve">кли </t>
  </si>
  <si>
    <t>81679907</t>
  </si>
  <si>
    <t>isntree тонер</t>
  </si>
  <si>
    <t>трюкавые самокаты</t>
  </si>
  <si>
    <t>gillette skinguard</t>
  </si>
  <si>
    <t>puma мужская одежда костюм</t>
  </si>
  <si>
    <t>дом детский</t>
  </si>
  <si>
    <t>обувная ложка длинная</t>
  </si>
  <si>
    <t>экран для лица</t>
  </si>
  <si>
    <t>пластырь рулонный</t>
  </si>
  <si>
    <t>коврик маленький</t>
  </si>
  <si>
    <t>майбелин</t>
  </si>
  <si>
    <t>алмазная мозаика пионы</t>
  </si>
  <si>
    <t>клей для обоев универсальный</t>
  </si>
  <si>
    <t>вратарские перчатки найк</t>
  </si>
  <si>
    <t>стим</t>
  </si>
  <si>
    <t>индия шоп</t>
  </si>
  <si>
    <t>stradivarius платье</t>
  </si>
  <si>
    <t>ollin окисляющая эмульсия</t>
  </si>
  <si>
    <t>повербанк 50000</t>
  </si>
  <si>
    <t>кольцо винтаж</t>
  </si>
  <si>
    <t>модал</t>
  </si>
  <si>
    <t>набор для декорирования десертов</t>
  </si>
  <si>
    <t>72294194</t>
  </si>
  <si>
    <t>коврик на панель в авто</t>
  </si>
  <si>
    <t>спивакъ для лица</t>
  </si>
  <si>
    <t>боди летнее</t>
  </si>
  <si>
    <t>гарри потер книги все части</t>
  </si>
  <si>
    <t xml:space="preserve">олин шампунь </t>
  </si>
  <si>
    <t>finish соль</t>
  </si>
  <si>
    <t>пальто с капюшоном</t>
  </si>
  <si>
    <t>zact паста</t>
  </si>
  <si>
    <t>66608475</t>
  </si>
  <si>
    <t>антистресс собачки</t>
  </si>
  <si>
    <t xml:space="preserve">кроссовки  </t>
  </si>
  <si>
    <t>skullgirls</t>
  </si>
  <si>
    <t>pulp fiction</t>
  </si>
  <si>
    <t>сменные кассеты mach3</t>
  </si>
  <si>
    <t>аккумулятор aa</t>
  </si>
  <si>
    <t>платья для офиса</t>
  </si>
  <si>
    <t>подушка котик</t>
  </si>
  <si>
    <t>липкий бинт</t>
  </si>
  <si>
    <t xml:space="preserve">рюкзак для ноутбука </t>
  </si>
  <si>
    <t>для щеток</t>
  </si>
  <si>
    <t>платье летнее офис</t>
  </si>
  <si>
    <t>катер игрушки</t>
  </si>
  <si>
    <t>посуда из стекла</t>
  </si>
  <si>
    <t>география 9 класс</t>
  </si>
  <si>
    <t>посуда для кухни набор кастрюль</t>
  </si>
  <si>
    <t>комплект для спорта</t>
  </si>
  <si>
    <t>пастила коломенская</t>
  </si>
  <si>
    <t>армакон крем</t>
  </si>
  <si>
    <t>палатка быстросборная</t>
  </si>
  <si>
    <t>одеяло зимнее толстое</t>
  </si>
  <si>
    <t>женский костюм классический брючный для дома</t>
  </si>
  <si>
    <t>pixel 6 pro</t>
  </si>
  <si>
    <t>lanny mode трусы</t>
  </si>
  <si>
    <t>roombox</t>
  </si>
  <si>
    <t>звездная принцесса и силы зла</t>
  </si>
  <si>
    <t>для москитной сетки</t>
  </si>
  <si>
    <t>maskotte сумка</t>
  </si>
  <si>
    <t>носки женские хлопок высокие</t>
  </si>
  <si>
    <t>фотообои космос</t>
  </si>
  <si>
    <t>аксессуары для кофемашин</t>
  </si>
  <si>
    <t>брошь балерина</t>
  </si>
  <si>
    <t>семечки кукусики</t>
  </si>
  <si>
    <t>приучение к туалету для собак</t>
  </si>
  <si>
    <t>28124017</t>
  </si>
  <si>
    <t>леггинсы спортивные для девочек</t>
  </si>
  <si>
    <t>алимпийка</t>
  </si>
  <si>
    <t>xiaomi mi band 4 ремешок</t>
  </si>
  <si>
    <t>levrana sun</t>
  </si>
  <si>
    <t>dobermans aggressive мужской</t>
  </si>
  <si>
    <t>помада прозрачная</t>
  </si>
  <si>
    <t>высоцкий</t>
  </si>
  <si>
    <t>через палец</t>
  </si>
  <si>
    <t>мятлик луговой 100%</t>
  </si>
  <si>
    <t>как закалялась сталь</t>
  </si>
  <si>
    <t>баночки для специй пластиковые</t>
  </si>
  <si>
    <t>кровать 140*200 ikea</t>
  </si>
  <si>
    <t>летний конверт</t>
  </si>
  <si>
    <t>борода деда мороза</t>
  </si>
  <si>
    <t>play</t>
  </si>
  <si>
    <t>босоножкиженские</t>
  </si>
  <si>
    <t>ручка пиши-стирай</t>
  </si>
  <si>
    <t>халат для невесты</t>
  </si>
  <si>
    <t>джип</t>
  </si>
  <si>
    <t>29732447</t>
  </si>
  <si>
    <t>в холодильник</t>
  </si>
  <si>
    <t>кастрюля 0,5 л</t>
  </si>
  <si>
    <t>чехол книжка redmi 8</t>
  </si>
  <si>
    <t xml:space="preserve">nirvana </t>
  </si>
  <si>
    <t>аксессуары для животных</t>
  </si>
  <si>
    <t>набор для ухода за телом</t>
  </si>
  <si>
    <t>приучение к лотку для кошек</t>
  </si>
  <si>
    <t>10117432</t>
  </si>
  <si>
    <t>16971301</t>
  </si>
  <si>
    <t>автоматический карандаш для глаз</t>
  </si>
  <si>
    <t>пакеты крафтовые</t>
  </si>
  <si>
    <t>воск для депиляции гранулы 1000</t>
  </si>
  <si>
    <t>ollin megapolis</t>
  </si>
  <si>
    <t>ваза под конфеты</t>
  </si>
  <si>
    <t xml:space="preserve">пистолет игрушки </t>
  </si>
  <si>
    <t>сигма</t>
  </si>
  <si>
    <t>протеин соевый</t>
  </si>
  <si>
    <t>стул для визажиста</t>
  </si>
  <si>
    <t>булочка</t>
  </si>
  <si>
    <t>15493426</t>
  </si>
  <si>
    <t>перцовый пистолет</t>
  </si>
  <si>
    <t>накидка на садовые качели</t>
  </si>
  <si>
    <t>корсет для шеи</t>
  </si>
  <si>
    <t>тушь объем</t>
  </si>
  <si>
    <t>салфетки для новорожденных</t>
  </si>
  <si>
    <t>чокер с сердечками</t>
  </si>
  <si>
    <t>13079065</t>
  </si>
  <si>
    <t>минеральная пудра с spf</t>
  </si>
  <si>
    <t>дезодорант подростковый</t>
  </si>
  <si>
    <t>75058485</t>
  </si>
  <si>
    <t>uddo creator</t>
  </si>
  <si>
    <t>платье женское из льна</t>
  </si>
  <si>
    <t>jsderma</t>
  </si>
  <si>
    <t>плавки на девочку</t>
  </si>
  <si>
    <t>футболка роналду</t>
  </si>
  <si>
    <t>патчи на липучке</t>
  </si>
  <si>
    <t>костюм дождевик</t>
  </si>
  <si>
    <t>щетка для жалюзи</t>
  </si>
  <si>
    <t>огуречный крем для лица</t>
  </si>
  <si>
    <t xml:space="preserve">карточница </t>
  </si>
  <si>
    <t xml:space="preserve">тесты на беременность </t>
  </si>
  <si>
    <t>светодиодная лента rgb</t>
  </si>
  <si>
    <t>ёршик силиконовый</t>
  </si>
  <si>
    <t xml:space="preserve">набор для бровей </t>
  </si>
  <si>
    <t>светодиодные ленты на батарейках</t>
  </si>
  <si>
    <t>умные часы женские samsung</t>
  </si>
  <si>
    <t>куклы набор</t>
  </si>
  <si>
    <t>wahl magic clip</t>
  </si>
  <si>
    <t>спортивный костюм велюровый женский одежда</t>
  </si>
  <si>
    <t>детский набор для песочницы</t>
  </si>
  <si>
    <t>54583472</t>
  </si>
  <si>
    <t>термометр для еды</t>
  </si>
  <si>
    <t>pelican для мальчиков</t>
  </si>
  <si>
    <t>костюм для купания</t>
  </si>
  <si>
    <t>серьги клаймберы</t>
  </si>
  <si>
    <t>миофарм</t>
  </si>
  <si>
    <t>пижама женская с шортами хлопок твое</t>
  </si>
  <si>
    <t>многоразовые трусы</t>
  </si>
  <si>
    <t>панамы детские для мальчика</t>
  </si>
  <si>
    <t>клетка для крысок</t>
  </si>
  <si>
    <t>кастрюли эмалированная сталь</t>
  </si>
  <si>
    <t>бисер тохо</t>
  </si>
  <si>
    <t>большой размер</t>
  </si>
  <si>
    <t>накопитель подгузников</t>
  </si>
  <si>
    <t>джоггеры медицинские женские</t>
  </si>
  <si>
    <t>милота бокс</t>
  </si>
  <si>
    <t>прикорм для рыбалки</t>
  </si>
  <si>
    <t>стиральные машинки</t>
  </si>
  <si>
    <t>shock powder</t>
  </si>
  <si>
    <t>футболка женская полоска</t>
  </si>
  <si>
    <t>перосъемная машина для гусей</t>
  </si>
  <si>
    <t>29663661</t>
  </si>
  <si>
    <t>книги с окошками</t>
  </si>
  <si>
    <t>leifheit насадка для швабры</t>
  </si>
  <si>
    <t>шмяк котенок книжная продукция</t>
  </si>
  <si>
    <t>кюлоты мужские</t>
  </si>
  <si>
    <t>рубашка женская удлиненная летняя</t>
  </si>
  <si>
    <t>уличный душ</t>
  </si>
  <si>
    <t>lak res</t>
  </si>
  <si>
    <t>платье женское свадебное короткое</t>
  </si>
  <si>
    <t>bmw e60</t>
  </si>
  <si>
    <t>39046484</t>
  </si>
  <si>
    <t>полимер</t>
  </si>
  <si>
    <t>капсулы dolce gusto американо</t>
  </si>
  <si>
    <t>nexpero</t>
  </si>
  <si>
    <t>турецкая халва</t>
  </si>
  <si>
    <t>мужские футболки больших размеров великан</t>
  </si>
  <si>
    <t>шнурки коричневые</t>
  </si>
  <si>
    <t>женская одежда lalis</t>
  </si>
  <si>
    <t>босоножки на платформе женские замшевые</t>
  </si>
  <si>
    <t>нижняя юбка сетка</t>
  </si>
  <si>
    <t>victorinox spartan</t>
  </si>
  <si>
    <t>брюки пума</t>
  </si>
  <si>
    <t>повязка на шею</t>
  </si>
  <si>
    <t>verda</t>
  </si>
  <si>
    <t>светильник настенный led</t>
  </si>
  <si>
    <t>футболка женская с котом</t>
  </si>
  <si>
    <t>пинг понг мяч</t>
  </si>
  <si>
    <t>аравия гель для умывания</t>
  </si>
  <si>
    <t>галстук женский аниме</t>
  </si>
  <si>
    <t>calvin klein ремень</t>
  </si>
  <si>
    <t>сваты</t>
  </si>
  <si>
    <t>кастрюля 7 л</t>
  </si>
  <si>
    <t>защитное стекло самсунг а50</t>
  </si>
  <si>
    <t>врезной замок</t>
  </si>
  <si>
    <t>комбинезон детский весна одежда</t>
  </si>
  <si>
    <t>пластина для стемпинга аниме</t>
  </si>
  <si>
    <t>рубашка муслин женская</t>
  </si>
  <si>
    <t>игровые компьютеры</t>
  </si>
  <si>
    <t>декоративные цветы для интерьера в горшке</t>
  </si>
  <si>
    <t>kupper костюм спортивный</t>
  </si>
  <si>
    <t>57159452</t>
  </si>
  <si>
    <t>коляска трость для кукол</t>
  </si>
  <si>
    <t>49739105</t>
  </si>
  <si>
    <t>шлепки женские кожа</t>
  </si>
  <si>
    <t>платье с рукавом</t>
  </si>
  <si>
    <t>для косметики подставка</t>
  </si>
  <si>
    <t>памперсы трусики huggies</t>
  </si>
  <si>
    <t>молды для свечей</t>
  </si>
  <si>
    <t>емкости под сыпучие</t>
  </si>
  <si>
    <t>в офис</t>
  </si>
  <si>
    <t>джинсы levi's мужские зауженные</t>
  </si>
  <si>
    <t>маникюрные щипчики для кутикулы</t>
  </si>
  <si>
    <t>купальник плавки</t>
  </si>
  <si>
    <t>халат женский шелковый короткий</t>
  </si>
  <si>
    <t>хищник фигурка</t>
  </si>
  <si>
    <t>наматрасник 200х220</t>
  </si>
  <si>
    <t>открытка свадьба</t>
  </si>
  <si>
    <t>контейнер детский</t>
  </si>
  <si>
    <t>от жирного блеска</t>
  </si>
  <si>
    <t>60213221</t>
  </si>
  <si>
    <t>dr.martens ботинки</t>
  </si>
  <si>
    <t>мак для выпечки</t>
  </si>
  <si>
    <t>женская сумка на учебу</t>
  </si>
  <si>
    <t>книги гари потер</t>
  </si>
  <si>
    <t>чехол для парника</t>
  </si>
  <si>
    <t>маленький телевизор для кухни</t>
  </si>
  <si>
    <t>платье короткое женское</t>
  </si>
  <si>
    <t>кепка женская с кольцами</t>
  </si>
  <si>
    <t xml:space="preserve">letique cosmetics </t>
  </si>
  <si>
    <t>видеоглазок на дверь</t>
  </si>
  <si>
    <t>масло для быстрого загара</t>
  </si>
  <si>
    <t>много сумок</t>
  </si>
  <si>
    <t>tomorrow by together</t>
  </si>
  <si>
    <t>штора в ванну белая</t>
  </si>
  <si>
    <t>шорты кружевные женские</t>
  </si>
  <si>
    <t>фреон для холодильника</t>
  </si>
  <si>
    <t>brand</t>
  </si>
  <si>
    <t>цапонлак</t>
  </si>
  <si>
    <t>зеленые шорты</t>
  </si>
  <si>
    <t>костюмы женские брючные</t>
  </si>
  <si>
    <t>антиквариат посуда</t>
  </si>
  <si>
    <t>накладные брови</t>
  </si>
  <si>
    <t>кофе kurukahveci mehmet efendi</t>
  </si>
  <si>
    <t>sun screen</t>
  </si>
  <si>
    <t>учебник по физической культуре</t>
  </si>
  <si>
    <t>72891453</t>
  </si>
  <si>
    <t>бисер в пакетиках</t>
  </si>
  <si>
    <t>корсажная лента</t>
  </si>
  <si>
    <t>резак для бумаги канцелярские товары</t>
  </si>
  <si>
    <t xml:space="preserve">кофты на замке </t>
  </si>
  <si>
    <t>павлинка</t>
  </si>
  <si>
    <t>столик для вина и закусок</t>
  </si>
  <si>
    <t>тактильные карточки</t>
  </si>
  <si>
    <t>держатель для пультов</t>
  </si>
  <si>
    <t>musthavecase</t>
  </si>
  <si>
    <t>джинсы женские твоё</t>
  </si>
  <si>
    <t>8635834</t>
  </si>
  <si>
    <t>корм для собак royal</t>
  </si>
  <si>
    <t xml:space="preserve">перчатки хозяйственные </t>
  </si>
  <si>
    <t>снек</t>
  </si>
  <si>
    <t>серьги фиолетовые</t>
  </si>
  <si>
    <t>блузка офис</t>
  </si>
  <si>
    <t>laurier прокладки гигиенические</t>
  </si>
  <si>
    <t>резиновая писька</t>
  </si>
  <si>
    <t>огэ литература</t>
  </si>
  <si>
    <t>бунси для похудения</t>
  </si>
  <si>
    <t>зонт уличный</t>
  </si>
  <si>
    <t>start epil паста для шугаринга</t>
  </si>
  <si>
    <t xml:space="preserve">косилка </t>
  </si>
  <si>
    <t xml:space="preserve">интерактивная игрушка </t>
  </si>
  <si>
    <t>вкладыши в подгузники</t>
  </si>
  <si>
    <t>ковёр на кухню</t>
  </si>
  <si>
    <t>босоножки женские 41 размер</t>
  </si>
  <si>
    <t>футболки на лето для девочек</t>
  </si>
  <si>
    <t>ежедневник 6 минут в день</t>
  </si>
  <si>
    <t xml:space="preserve">помада лореаль </t>
  </si>
  <si>
    <t>фара для мотоцикла</t>
  </si>
  <si>
    <t>шары маша и медведь</t>
  </si>
  <si>
    <t>бомбер подростковый</t>
  </si>
  <si>
    <t>игрушечный ноутбук</t>
  </si>
  <si>
    <t>bielita для волос</t>
  </si>
  <si>
    <t>юбка жен</t>
  </si>
  <si>
    <t>коллаген в таблетках</t>
  </si>
  <si>
    <t>блок питания apple</t>
  </si>
  <si>
    <t>фон для фотографий</t>
  </si>
  <si>
    <t>тушь для ресниц объем и удлинение</t>
  </si>
  <si>
    <t>короткие белые носки</t>
  </si>
  <si>
    <t>двойные шторы</t>
  </si>
  <si>
    <t xml:space="preserve">полотенце крестильное </t>
  </si>
  <si>
    <t>медицинские рубашки</t>
  </si>
  <si>
    <t>белые футболки оверсайз</t>
  </si>
  <si>
    <t>5 карманов куртка</t>
  </si>
  <si>
    <t>ремень к сумке</t>
  </si>
  <si>
    <t>думай как миллионер</t>
  </si>
  <si>
    <t>зарядка на самсунг а 51</t>
  </si>
  <si>
    <t>тушь для ресниц гипоаллергенная</t>
  </si>
  <si>
    <t>кувшин для воды с фильтром барьер</t>
  </si>
  <si>
    <t>мужские спортивные костюмы осень зима</t>
  </si>
  <si>
    <t>куртка russia</t>
  </si>
  <si>
    <t>костюм домашний женский с шортами</t>
  </si>
  <si>
    <t>raven.</t>
  </si>
  <si>
    <t>джерси баскетбол</t>
  </si>
  <si>
    <t>расческа для волос с натуральной щетиной</t>
  </si>
  <si>
    <t>hearthstone</t>
  </si>
  <si>
    <t>робот полесос</t>
  </si>
  <si>
    <t>сидение для унитаза детское</t>
  </si>
  <si>
    <t>постельное сатин</t>
  </si>
  <si>
    <t>наклейки на телефон аниме</t>
  </si>
  <si>
    <t>андерсон</t>
  </si>
  <si>
    <t>толстовка  женская</t>
  </si>
  <si>
    <t>рюкзак мужской кожанный</t>
  </si>
  <si>
    <t>солонка для каравая</t>
  </si>
  <si>
    <t>серьги бтс</t>
  </si>
  <si>
    <t>масло для деревянной посуды</t>
  </si>
  <si>
    <t>ножи samura</t>
  </si>
  <si>
    <t>талреп</t>
  </si>
  <si>
    <t>костюм женский деловой с юбкой двойка</t>
  </si>
  <si>
    <t>летняя длинная юбка</t>
  </si>
  <si>
    <t>леска для триммера звезда</t>
  </si>
  <si>
    <t>коктейли</t>
  </si>
  <si>
    <t>одеяло шелковое</t>
  </si>
  <si>
    <t>пвх пленка</t>
  </si>
  <si>
    <t>брошь шанель</t>
  </si>
  <si>
    <t>диск для записи</t>
  </si>
  <si>
    <t>трансформатор 12в</t>
  </si>
  <si>
    <t>держатель для фото с прищепками</t>
  </si>
  <si>
    <t>сок яблочный 200 мл</t>
  </si>
  <si>
    <t>82464729</t>
  </si>
  <si>
    <t>самсунг s 22</t>
  </si>
  <si>
    <t>наращивание ресниц набор</t>
  </si>
  <si>
    <t>серёжки с куроми</t>
  </si>
  <si>
    <t>шампунь для собак товары для животных</t>
  </si>
  <si>
    <t>кружевная кофта</t>
  </si>
  <si>
    <t>fligel</t>
  </si>
  <si>
    <t>пастила без сахара яблоко</t>
  </si>
  <si>
    <t>сумка экокожа</t>
  </si>
  <si>
    <t>коврик для машины в салон</t>
  </si>
  <si>
    <t>loctite</t>
  </si>
  <si>
    <t>zero age</t>
  </si>
  <si>
    <t>realme c21y защитное стекло на</t>
  </si>
  <si>
    <t>ящик складной</t>
  </si>
  <si>
    <t>платье женское одежда новогодняя</t>
  </si>
  <si>
    <t>зара платья</t>
  </si>
  <si>
    <t>модная женская обувь</t>
  </si>
  <si>
    <t>средство для удаления кутикулы гель</t>
  </si>
  <si>
    <t xml:space="preserve">папа длинные ноги </t>
  </si>
  <si>
    <t>очешник мужской</t>
  </si>
  <si>
    <t>футболка лиса</t>
  </si>
  <si>
    <t>игрушки для кроликов</t>
  </si>
  <si>
    <t xml:space="preserve">клипсы на уши </t>
  </si>
  <si>
    <t>рогатка рыболовная</t>
  </si>
  <si>
    <t>twinings чай</t>
  </si>
  <si>
    <t>духи манго</t>
  </si>
  <si>
    <t>юбка женская офисная</t>
  </si>
  <si>
    <t>простынь  180х200</t>
  </si>
  <si>
    <t>печка для казана 10 литров</t>
  </si>
  <si>
    <t>меховой жилет</t>
  </si>
  <si>
    <t>платье летнее домашнее</t>
  </si>
  <si>
    <t>толстовка рик и морти</t>
  </si>
  <si>
    <t>мотоэкипировка женская</t>
  </si>
  <si>
    <t xml:space="preserve">напиток </t>
  </si>
  <si>
    <t>тент туристический декатлон</t>
  </si>
  <si>
    <t>роллет штора</t>
  </si>
  <si>
    <t>удалитель клея</t>
  </si>
  <si>
    <t>аккумуляторы для электроинструмента</t>
  </si>
  <si>
    <t>26198786</t>
  </si>
  <si>
    <t>держатель для провода</t>
  </si>
  <si>
    <t>шорты ткань</t>
  </si>
  <si>
    <t>росо х3 pro</t>
  </si>
  <si>
    <t>все для тортов</t>
  </si>
  <si>
    <t>осушитель</t>
  </si>
  <si>
    <t>женави бижутерия</t>
  </si>
  <si>
    <t xml:space="preserve">лего человек паук </t>
  </si>
  <si>
    <t>добавки в слайм</t>
  </si>
  <si>
    <t>кролик пюре</t>
  </si>
  <si>
    <t>книга гарри поттера все серии</t>
  </si>
  <si>
    <t>рюкзак с пайетками</t>
  </si>
  <si>
    <t>пододеяльник 200 200 и наволочки</t>
  </si>
  <si>
    <t xml:space="preserve">благодарность </t>
  </si>
  <si>
    <t>беседка для дачи из поликарбоната</t>
  </si>
  <si>
    <t xml:space="preserve">костюм найк </t>
  </si>
  <si>
    <t xml:space="preserve">realmi </t>
  </si>
  <si>
    <t>салфетки для снятия макияжа с глаз</t>
  </si>
  <si>
    <t>бифри блузка</t>
  </si>
  <si>
    <t>серьги tous</t>
  </si>
  <si>
    <t>скороварка афганский казан</t>
  </si>
  <si>
    <t>пояс черный</t>
  </si>
  <si>
    <t>бур по бетону</t>
  </si>
  <si>
    <t>александр полярный</t>
  </si>
  <si>
    <t>майка бежевая</t>
  </si>
  <si>
    <t>органайзер для документов дорожный</t>
  </si>
  <si>
    <t>футболка rick and morty</t>
  </si>
  <si>
    <t>чехол поп it на телефон</t>
  </si>
  <si>
    <t>зонтик пляжный детский</t>
  </si>
  <si>
    <t>пельменница электрическая</t>
  </si>
  <si>
    <t>ezviz</t>
  </si>
  <si>
    <t>кофта из флиса</t>
  </si>
  <si>
    <t xml:space="preserve">твоё шорты </t>
  </si>
  <si>
    <t>кольцо сфера</t>
  </si>
  <si>
    <t>72068256</t>
  </si>
  <si>
    <t>удлинитель катушка</t>
  </si>
  <si>
    <t>ростобион</t>
  </si>
  <si>
    <t>мерные ложки металлические</t>
  </si>
  <si>
    <t>деревянные полки</t>
  </si>
  <si>
    <t>постельное белье ивановский текстиль</t>
  </si>
  <si>
    <t>перосъемная насадка</t>
  </si>
  <si>
    <t>ремешки для сумок</t>
  </si>
  <si>
    <t>aoshima</t>
  </si>
  <si>
    <t>краска для волос черный</t>
  </si>
  <si>
    <t>тиранозавр рекс</t>
  </si>
  <si>
    <t xml:space="preserve">пуховик мужской </t>
  </si>
  <si>
    <t>ароматизатор воздуха для дома</t>
  </si>
  <si>
    <t>машинки для мальчиков 3 лет</t>
  </si>
  <si>
    <t>крем для рук чистая линия</t>
  </si>
  <si>
    <t>игра для мальчиков настольная</t>
  </si>
  <si>
    <t>кораблик на пульте</t>
  </si>
  <si>
    <t>карты таро для гадания</t>
  </si>
  <si>
    <t>шторы на дверной проем из дерева</t>
  </si>
  <si>
    <t>ишимова история россии в рассказах для детей</t>
  </si>
  <si>
    <t>подставка для геймпада</t>
  </si>
  <si>
    <t>посудомоечная машина 60 см</t>
  </si>
  <si>
    <t>шампунь для осветленных и мелированных волос</t>
  </si>
  <si>
    <t>кленовый сироп канада</t>
  </si>
  <si>
    <t>43812092</t>
  </si>
  <si>
    <t>отложенные товары</t>
  </si>
  <si>
    <t>сумка шоппер аниме</t>
  </si>
  <si>
    <t>eucerin spf</t>
  </si>
  <si>
    <t>порошок для стирки лоск</t>
  </si>
  <si>
    <t>солнцезащитный крем la roche</t>
  </si>
  <si>
    <t>пушистый плед с длинным ворсом</t>
  </si>
  <si>
    <t>мочевина для растений</t>
  </si>
  <si>
    <t>ротанговое кресло</t>
  </si>
  <si>
    <t>сумка tommy</t>
  </si>
  <si>
    <t>сумка корова</t>
  </si>
  <si>
    <t>подарки девушке</t>
  </si>
  <si>
    <t>мальва многолетняя</t>
  </si>
  <si>
    <t>белый женский пиджак</t>
  </si>
  <si>
    <t>тюль плотная</t>
  </si>
  <si>
    <t>браслет для mi band 3</t>
  </si>
  <si>
    <t>baizton</t>
  </si>
  <si>
    <t>лего вертолет</t>
  </si>
  <si>
    <t>телевизор smart tv android</t>
  </si>
  <si>
    <t>купальник жатый</t>
  </si>
  <si>
    <t>бензиновый триммер huter ggt-2500s</t>
  </si>
  <si>
    <t>золотые ручки вышивка</t>
  </si>
  <si>
    <t>сережки с жемчугом бижутерия</t>
  </si>
  <si>
    <t>чемодан каталка</t>
  </si>
  <si>
    <t>детские шляпы на лето</t>
  </si>
  <si>
    <t>алоэ вера для лица</t>
  </si>
  <si>
    <t xml:space="preserve">сделка на любовь </t>
  </si>
  <si>
    <t>платье пляжное женское больших размеров</t>
  </si>
  <si>
    <t>очки для зрения -3</t>
  </si>
  <si>
    <t>l'oreal riche</t>
  </si>
  <si>
    <t>мефедрон</t>
  </si>
  <si>
    <t>лаковая сумка</t>
  </si>
  <si>
    <t>белая посуда для кухни керамическая</t>
  </si>
  <si>
    <t>набор маме</t>
  </si>
  <si>
    <t>кухонные наборы для приготовления</t>
  </si>
  <si>
    <t>шлепки женские на танкетке</t>
  </si>
  <si>
    <t>шпион</t>
  </si>
  <si>
    <t>alien</t>
  </si>
  <si>
    <t>сумки плетеные</t>
  </si>
  <si>
    <t>прокладка крышки клапанов</t>
  </si>
  <si>
    <t>40351205</t>
  </si>
  <si>
    <t>возбуждающий гель для женщин</t>
  </si>
  <si>
    <t>кабошоны натуральные камни</t>
  </si>
  <si>
    <t>кумихимо</t>
  </si>
  <si>
    <t>70615921</t>
  </si>
  <si>
    <t>зимняя куртка пальто</t>
  </si>
  <si>
    <t>мочалка японская жесткая</t>
  </si>
  <si>
    <t>набор горшков</t>
  </si>
  <si>
    <t>таблетки для очистки кофемашин</t>
  </si>
  <si>
    <t>порошок ушастый нянь 9 кг</t>
  </si>
  <si>
    <t xml:space="preserve">aravia крем </t>
  </si>
  <si>
    <t>цыганская игла</t>
  </si>
  <si>
    <t>пакеты красивые</t>
  </si>
  <si>
    <t>балконный ящик для цветов с креплением</t>
  </si>
  <si>
    <t>жидкость для стемпинга</t>
  </si>
  <si>
    <t>мишки на ногти</t>
  </si>
  <si>
    <t>combat</t>
  </si>
  <si>
    <t>брусья для отжиманий</t>
  </si>
  <si>
    <t>панель приборов</t>
  </si>
  <si>
    <t>чехол айфон хр</t>
  </si>
  <si>
    <t>мода для полных</t>
  </si>
  <si>
    <t>футбольная форма взрослая</t>
  </si>
  <si>
    <t>27307956</t>
  </si>
  <si>
    <t>штаны хлопковые</t>
  </si>
  <si>
    <t>кухни мира техника для кухни</t>
  </si>
  <si>
    <t>пленка для стола</t>
  </si>
  <si>
    <t>брелок на мотоцикл</t>
  </si>
  <si>
    <t>логонслив</t>
  </si>
  <si>
    <t>розовые шнурки</t>
  </si>
  <si>
    <t>вкусы мира кокосовые</t>
  </si>
  <si>
    <t>джинсы клеш для подростков</t>
  </si>
  <si>
    <t>футболка в полоску sela</t>
  </si>
  <si>
    <t>fito</t>
  </si>
  <si>
    <t>брюки трикотажные мужские</t>
  </si>
  <si>
    <t xml:space="preserve">носочки детские </t>
  </si>
  <si>
    <t>35909228</t>
  </si>
  <si>
    <t>адидас бутсы predator</t>
  </si>
  <si>
    <t>70754062</t>
  </si>
  <si>
    <t>сандалии antilopa</t>
  </si>
  <si>
    <t>пудра для осветления волос estel</t>
  </si>
  <si>
    <t>майка оверсайз мужская</t>
  </si>
  <si>
    <t>самоклеющаяся панель</t>
  </si>
  <si>
    <t>xbox 360 консоль</t>
  </si>
  <si>
    <t>ремешки для apple watch 40mm</t>
  </si>
  <si>
    <t>79415894</t>
  </si>
  <si>
    <t>ssd 500 гб</t>
  </si>
  <si>
    <t>блузка gloria jeans</t>
  </si>
  <si>
    <t>конструктор ферма</t>
  </si>
  <si>
    <t>honor 8</t>
  </si>
  <si>
    <t>футболка бетмен</t>
  </si>
  <si>
    <t>ванилин ароматизатор пищевой</t>
  </si>
  <si>
    <t>365</t>
  </si>
  <si>
    <t>рубашка женская в клетку легкая</t>
  </si>
  <si>
    <t>блуза с рюшами</t>
  </si>
  <si>
    <t>свадебный костюм женский</t>
  </si>
  <si>
    <t>гольфы компрессионные 1 класс</t>
  </si>
  <si>
    <t>летние мокасины мужские</t>
  </si>
  <si>
    <t>87228643</t>
  </si>
  <si>
    <t xml:space="preserve">орбизы </t>
  </si>
  <si>
    <t>костюм шортами женский</t>
  </si>
  <si>
    <t>воздушный компрессор 50л</t>
  </si>
  <si>
    <t>корм для хомячков</t>
  </si>
  <si>
    <t>набор сережек колец</t>
  </si>
  <si>
    <t>shop to shop</t>
  </si>
  <si>
    <t xml:space="preserve">топ шелковый </t>
  </si>
  <si>
    <t>топ с лямками</t>
  </si>
  <si>
    <t>эконика лоферы</t>
  </si>
  <si>
    <t>турецкий кофе в зернах</t>
  </si>
  <si>
    <t>шорты женские 52 размер</t>
  </si>
  <si>
    <t>поводок для маленькой собачки</t>
  </si>
  <si>
    <t>valencia</t>
  </si>
  <si>
    <t>fleur alpine каша безмолочная</t>
  </si>
  <si>
    <t>воронка посуда и инвентарь</t>
  </si>
  <si>
    <t xml:space="preserve">фары </t>
  </si>
  <si>
    <t>miniland</t>
  </si>
  <si>
    <t>крышка 28 см</t>
  </si>
  <si>
    <t>насадка на смеситель для кухни</t>
  </si>
  <si>
    <t>брюки лен для мальчика</t>
  </si>
  <si>
    <t>48539960</t>
  </si>
  <si>
    <t>сортер домик</t>
  </si>
  <si>
    <t>малинка</t>
  </si>
  <si>
    <t>71815129</t>
  </si>
  <si>
    <t>наушники беспроводные apple копия</t>
  </si>
  <si>
    <t>надпись с днём рождения</t>
  </si>
  <si>
    <t>детские спортивные костюмы девочек</t>
  </si>
  <si>
    <t>духи рени</t>
  </si>
  <si>
    <t>мобиль жирафики</t>
  </si>
  <si>
    <t>зонт для пикника</t>
  </si>
  <si>
    <t>жидкая резина краска</t>
  </si>
  <si>
    <t xml:space="preserve">сгу </t>
  </si>
  <si>
    <t>two kings</t>
  </si>
  <si>
    <t>товары для автомобиля</t>
  </si>
  <si>
    <t>подарки выпускникам</t>
  </si>
  <si>
    <t>spray</t>
  </si>
  <si>
    <t>топ женский на одно плечо</t>
  </si>
  <si>
    <t>насадка для паровой швабры</t>
  </si>
  <si>
    <t>брюки женские оджи</t>
  </si>
  <si>
    <t>челка накладная</t>
  </si>
  <si>
    <t>paw paw</t>
  </si>
  <si>
    <t>сандалии на резинке</t>
  </si>
  <si>
    <t>детская соломенная шляпа</t>
  </si>
  <si>
    <t>дезодорант женский спрей дав</t>
  </si>
  <si>
    <t>пизда резиновая</t>
  </si>
  <si>
    <t>лампа автомобильная галогенная</t>
  </si>
  <si>
    <t>костюм из жатой ткани</t>
  </si>
  <si>
    <t>платье эльза</t>
  </si>
  <si>
    <t>спортивные кроссовки для девочек</t>
  </si>
  <si>
    <t>вешалка для кружек</t>
  </si>
  <si>
    <t>летние костюмы с шортами</t>
  </si>
  <si>
    <t>резервуар для воды xiaomi</t>
  </si>
  <si>
    <t>тактилики</t>
  </si>
  <si>
    <t>51335377</t>
  </si>
  <si>
    <t>чехол на хуавей y8p</t>
  </si>
  <si>
    <t>коробка для упаковки</t>
  </si>
  <si>
    <t>палатка двухместная двухслойная</t>
  </si>
  <si>
    <t>ошейник от блох для котят</t>
  </si>
  <si>
    <t>тонкие носки</t>
  </si>
  <si>
    <t>поплин 1.5 спальное</t>
  </si>
  <si>
    <t>милфорд</t>
  </si>
  <si>
    <t>кольцо лиса</t>
  </si>
  <si>
    <t>фоторамки с фотографиями</t>
  </si>
  <si>
    <t>прикроватный коврик в детскую</t>
  </si>
  <si>
    <t>топ шорты</t>
  </si>
  <si>
    <t>пулра</t>
  </si>
  <si>
    <t>телевизор samsung 55 диагональ</t>
  </si>
  <si>
    <t>фаги ваги</t>
  </si>
  <si>
    <t>трусы женские шортики</t>
  </si>
  <si>
    <t>uag iphone</t>
  </si>
  <si>
    <t>нож бабочка настоящий</t>
  </si>
  <si>
    <t>крючок-вешалка</t>
  </si>
  <si>
    <t>очки для лалафанфан</t>
  </si>
  <si>
    <t>мышеловка клеевой</t>
  </si>
  <si>
    <t>фотообои 3d цветы</t>
  </si>
  <si>
    <t>детектив пьер</t>
  </si>
  <si>
    <t>куртки джинсовые</t>
  </si>
  <si>
    <t>puma кеды мужские</t>
  </si>
  <si>
    <t>термопрокладки</t>
  </si>
  <si>
    <t>босоножки сетка</t>
  </si>
  <si>
    <t>прокладки натурелла classic</t>
  </si>
  <si>
    <t>от головной боли</t>
  </si>
  <si>
    <t>полка на столешницу</t>
  </si>
  <si>
    <t>конфетница на ножке</t>
  </si>
  <si>
    <t>miss x пижама</t>
  </si>
  <si>
    <t>шампунь мужской 1000 мл</t>
  </si>
  <si>
    <t>гель для душа нивея мужской</t>
  </si>
  <si>
    <t>масло зик 10w 40</t>
  </si>
  <si>
    <t>подшипник 608</t>
  </si>
  <si>
    <t>юбка миди с разрезом спереди</t>
  </si>
  <si>
    <t>сумка из натуральной</t>
  </si>
  <si>
    <t>капроновые носки с рисунком</t>
  </si>
  <si>
    <t>wifi роутер с сим</t>
  </si>
  <si>
    <t>кольцо нож</t>
  </si>
  <si>
    <t xml:space="preserve">затеняющая сетка </t>
  </si>
  <si>
    <t>лак для ногтей голубой</t>
  </si>
  <si>
    <t>багажник на крышу авто</t>
  </si>
  <si>
    <t>футболка твое женская одежда черная</t>
  </si>
  <si>
    <t>браслет женский из металла</t>
  </si>
  <si>
    <t>a4shop.ru</t>
  </si>
  <si>
    <t>футболка топ для ребенка</t>
  </si>
  <si>
    <t>магнитола форд фокус 2</t>
  </si>
  <si>
    <t>puma обувь мужской</t>
  </si>
  <si>
    <t>audio technica</t>
  </si>
  <si>
    <t>тактический шлем</t>
  </si>
  <si>
    <t>красим красиво</t>
  </si>
  <si>
    <t>штора кухонная</t>
  </si>
  <si>
    <t>струны для гитары серебряные</t>
  </si>
  <si>
    <t>наклейки для ногтей bts</t>
  </si>
  <si>
    <t>лего для малышей</t>
  </si>
  <si>
    <t>olivia</t>
  </si>
  <si>
    <t>куклы для девочек 8 лет</t>
  </si>
  <si>
    <t>томагавк</t>
  </si>
  <si>
    <t>платье летнее женское с открытой спиной</t>
  </si>
  <si>
    <t>наруто рюкзак</t>
  </si>
  <si>
    <t>21286369</t>
  </si>
  <si>
    <t>дисплей honor 10 lite</t>
  </si>
  <si>
    <t>смартфоны редми</t>
  </si>
  <si>
    <t xml:space="preserve">сердце </t>
  </si>
  <si>
    <t xml:space="preserve">шкатулки </t>
  </si>
  <si>
    <t>обувь для воды</t>
  </si>
  <si>
    <t>кеды tommy hilfiger для женщин</t>
  </si>
  <si>
    <t>биматопрост</t>
  </si>
  <si>
    <t xml:space="preserve">ссср </t>
  </si>
  <si>
    <t>телесные колготки</t>
  </si>
  <si>
    <t>сима ленд посуда</t>
  </si>
  <si>
    <t xml:space="preserve">сумка денская </t>
  </si>
  <si>
    <t>беларусь трусы женские</t>
  </si>
  <si>
    <t>29348111</t>
  </si>
  <si>
    <t>заброды</t>
  </si>
  <si>
    <t>кружка для капучино</t>
  </si>
  <si>
    <t>тоннель в ухо</t>
  </si>
  <si>
    <t>резиновые штаны детские</t>
  </si>
  <si>
    <t>босоножки араз</t>
  </si>
  <si>
    <t>очки лисички</t>
  </si>
  <si>
    <t>eagle collection</t>
  </si>
  <si>
    <t>сверчки</t>
  </si>
  <si>
    <t>диски ssd</t>
  </si>
  <si>
    <t>хонор 9 лайт</t>
  </si>
  <si>
    <t>костюм трехнитка</t>
  </si>
  <si>
    <t>лесная мастерская</t>
  </si>
  <si>
    <t>мыло пенка для рук</t>
  </si>
  <si>
    <t>лифт для купальника</t>
  </si>
  <si>
    <t>соска пустышка 0-6</t>
  </si>
  <si>
    <t>тайп с</t>
  </si>
  <si>
    <t>первенец</t>
  </si>
  <si>
    <t>lyle &amp; scott мужской одежда</t>
  </si>
  <si>
    <t>фисташки орехи</t>
  </si>
  <si>
    <t>sr920sw</t>
  </si>
  <si>
    <t>карамель 1 кг</t>
  </si>
  <si>
    <t xml:space="preserve">эстель шампунь </t>
  </si>
  <si>
    <t>шторы автомобильные</t>
  </si>
  <si>
    <t>жидкое мыло для рук в мягкой упаковке</t>
  </si>
  <si>
    <t>масло gappa</t>
  </si>
  <si>
    <t xml:space="preserve">тряпки для уборки </t>
  </si>
  <si>
    <t>парные кольца для подруг</t>
  </si>
  <si>
    <t xml:space="preserve">шапочки </t>
  </si>
  <si>
    <t>64952620</t>
  </si>
  <si>
    <t>безрукавка детская для мальчика</t>
  </si>
  <si>
    <t>lactobif</t>
  </si>
  <si>
    <t>для удаления волос в носу</t>
  </si>
  <si>
    <t>ручка нож</t>
  </si>
  <si>
    <t>самогонщики</t>
  </si>
  <si>
    <t>inkanto</t>
  </si>
  <si>
    <t>плов узбекский</t>
  </si>
  <si>
    <t>66689582</t>
  </si>
  <si>
    <t xml:space="preserve">топ глория джинс </t>
  </si>
  <si>
    <t>косплей незуко</t>
  </si>
  <si>
    <t>loreal румяна</t>
  </si>
  <si>
    <t>adidas кроссовки женские 40</t>
  </si>
  <si>
    <t>удобрения для растений удобрения, химикаты и средства защиты сад и дача</t>
  </si>
  <si>
    <t>петсон</t>
  </si>
  <si>
    <t>90058826</t>
  </si>
  <si>
    <t>муслиновые платочки</t>
  </si>
  <si>
    <t>капсульная кофеварка</t>
  </si>
  <si>
    <t>книги по рукоделию</t>
  </si>
  <si>
    <t>татуировки временные</t>
  </si>
  <si>
    <t>25630972</t>
  </si>
  <si>
    <t>аккумулятор интерскол</t>
  </si>
  <si>
    <t>топеры на торт</t>
  </si>
  <si>
    <t>мешки для пылесоса tefal</t>
  </si>
  <si>
    <t>орал би электрическая детская</t>
  </si>
  <si>
    <t>матрас для моря</t>
  </si>
  <si>
    <t>polaris чайник электрический</t>
  </si>
  <si>
    <t>кофта флисовая мужская</t>
  </si>
  <si>
    <t>женская футболка турция</t>
  </si>
  <si>
    <t>26398345</t>
  </si>
  <si>
    <t>vaga обувь женский</t>
  </si>
  <si>
    <t>мелоди игрушка</t>
  </si>
  <si>
    <t>65089463</t>
  </si>
  <si>
    <t>мед акации</t>
  </si>
  <si>
    <t>crocs мужские 42-43</t>
  </si>
  <si>
    <t>кофты с вырезом</t>
  </si>
  <si>
    <t>коробка шляпная</t>
  </si>
  <si>
    <t>детское платье киргизия</t>
  </si>
  <si>
    <t>люк сантехнический</t>
  </si>
  <si>
    <t>кондиционер волос</t>
  </si>
  <si>
    <t>беспроводные наушники jbl черный</t>
  </si>
  <si>
    <t>сарафан глория</t>
  </si>
  <si>
    <t>накидка на автомобильное сидение для детей</t>
  </si>
  <si>
    <t>стол из массива дерева</t>
  </si>
  <si>
    <t>palm angeles</t>
  </si>
  <si>
    <t>тачки 3</t>
  </si>
  <si>
    <t>сгущёнка</t>
  </si>
  <si>
    <t>спортивные купальники раздельные</t>
  </si>
  <si>
    <t>нина ричи яблоко</t>
  </si>
  <si>
    <t>футболка  аниме</t>
  </si>
  <si>
    <t>рычаг передней подвески</t>
  </si>
  <si>
    <t>golden lady</t>
  </si>
  <si>
    <t>мусс для укладки</t>
  </si>
  <si>
    <t>синдзи</t>
  </si>
  <si>
    <t>краска автомобильная черная</t>
  </si>
  <si>
    <t>зарядное устройство для акб</t>
  </si>
  <si>
    <t>кондитерская глазурь</t>
  </si>
  <si>
    <t>платье спортивный новинка</t>
  </si>
  <si>
    <t>навоз перегной</t>
  </si>
  <si>
    <t>заживит</t>
  </si>
  <si>
    <t>siemens</t>
  </si>
  <si>
    <t>oodji новинки</t>
  </si>
  <si>
    <t>постеры в рамке</t>
  </si>
  <si>
    <t>deno серебро</t>
  </si>
  <si>
    <t>многоразовая раскраска</t>
  </si>
  <si>
    <t>redmi 10 смартфон xiaomi note</t>
  </si>
  <si>
    <t>barbara lebek</t>
  </si>
  <si>
    <t>толковый словарь русского языка</t>
  </si>
  <si>
    <t>hugo футболка</t>
  </si>
  <si>
    <t>скетчбук с аниме</t>
  </si>
  <si>
    <t>белье виктория сикрет</t>
  </si>
  <si>
    <t>матрас 80 160</t>
  </si>
  <si>
    <t>печенье любятово</t>
  </si>
  <si>
    <t>чай кертис в пирамидках</t>
  </si>
  <si>
    <t>косметика ruby rose</t>
  </si>
  <si>
    <t>сабо садовые</t>
  </si>
  <si>
    <t>банные махровые полотенца 70</t>
  </si>
  <si>
    <t>стиральный порошок белорусский</t>
  </si>
  <si>
    <t>8991010</t>
  </si>
  <si>
    <t>ткань для рукоделия вискоза</t>
  </si>
  <si>
    <t xml:space="preserve">для рукоделия </t>
  </si>
  <si>
    <t>волосы на заколках 70 см</t>
  </si>
  <si>
    <t>кроссовки puma обувь</t>
  </si>
  <si>
    <t>гребень для бороды</t>
  </si>
  <si>
    <t>масло семян усьмы</t>
  </si>
  <si>
    <t>белорусская косметика витекс</t>
  </si>
  <si>
    <t>олант</t>
  </si>
  <si>
    <t>тоник с витамином c</t>
  </si>
  <si>
    <t>рюкзак wenger</t>
  </si>
  <si>
    <t>сигнализатор</t>
  </si>
  <si>
    <t>ткань бархат</t>
  </si>
  <si>
    <t>не сы</t>
  </si>
  <si>
    <t>leanna shop</t>
  </si>
  <si>
    <t>кроссовки skechers</t>
  </si>
  <si>
    <t>мягкая игрушка куроми</t>
  </si>
  <si>
    <t>турецкие витамины</t>
  </si>
  <si>
    <t>76451103</t>
  </si>
  <si>
    <t>свитер с высоким горлом</t>
  </si>
  <si>
    <t>мобиль в кроватку на батарейках</t>
  </si>
  <si>
    <t>женские плавки купальные высокие</t>
  </si>
  <si>
    <t>юбка макси вечерняя</t>
  </si>
  <si>
    <t>пятки в порядке</t>
  </si>
  <si>
    <t>очки для плавания с диоптриями</t>
  </si>
  <si>
    <t>духи айвон</t>
  </si>
  <si>
    <t>спортивная ветровка женская</t>
  </si>
  <si>
    <t>feron светильник</t>
  </si>
  <si>
    <t>вышивка на водорастворимой канве</t>
  </si>
  <si>
    <t>костюм летний с рубашкой</t>
  </si>
  <si>
    <t>книга для записей</t>
  </si>
  <si>
    <t>крепления для рулонных</t>
  </si>
  <si>
    <t>платок хиджаб</t>
  </si>
  <si>
    <t xml:space="preserve">ботокс </t>
  </si>
  <si>
    <t>клеточный сок сибирской пихты</t>
  </si>
  <si>
    <t>записки любимому</t>
  </si>
  <si>
    <t>стеллаж стеклянный</t>
  </si>
  <si>
    <t>засов дверной</t>
  </si>
  <si>
    <t>nike 270</t>
  </si>
  <si>
    <t>pentel</t>
  </si>
  <si>
    <t>надувной круг единорог</t>
  </si>
  <si>
    <t>самокат детский 3-колесный с ручкой</t>
  </si>
  <si>
    <t>капсулы фейри</t>
  </si>
  <si>
    <t>формочка для леденцов</t>
  </si>
  <si>
    <t xml:space="preserve">маска для роста волос </t>
  </si>
  <si>
    <t>арго спортивная одежда</t>
  </si>
  <si>
    <t>босоножки 42 размер</t>
  </si>
  <si>
    <t>сумка в машину</t>
  </si>
  <si>
    <t>тинт ok beauty</t>
  </si>
  <si>
    <t xml:space="preserve">резиновые сапоги детские </t>
  </si>
  <si>
    <t>модные туфли</t>
  </si>
  <si>
    <t>свитшот и шорты</t>
  </si>
  <si>
    <t xml:space="preserve">эвелин </t>
  </si>
  <si>
    <t>монитор для камеры заднего вида</t>
  </si>
  <si>
    <t>чехол honor 9x premium</t>
  </si>
  <si>
    <t>принтер epson</t>
  </si>
  <si>
    <t>украшение на шею жемчуг</t>
  </si>
  <si>
    <t>усы для фотосессии</t>
  </si>
  <si>
    <t>карамель жидкая</t>
  </si>
  <si>
    <t>samsung a33</t>
  </si>
  <si>
    <t>покрышка для детской коляски</t>
  </si>
  <si>
    <t>трусы pelican</t>
  </si>
  <si>
    <t>взрослый велосипед</t>
  </si>
  <si>
    <t>шторы изумрудные</t>
  </si>
  <si>
    <t>пена для чистки салона автомобиля</t>
  </si>
  <si>
    <t>уз чистка</t>
  </si>
  <si>
    <t>jbl наушники беспроводные tws</t>
  </si>
  <si>
    <t>наклейки на ногти бабочки</t>
  </si>
  <si>
    <t>бусы из натурального янтаря</t>
  </si>
  <si>
    <t>детский шуруповерт</t>
  </si>
  <si>
    <t>все для дембеля</t>
  </si>
  <si>
    <t>шорты puma женские</t>
  </si>
  <si>
    <t>лампы h7 автомобильные товары</t>
  </si>
  <si>
    <t xml:space="preserve">туфли летние женские </t>
  </si>
  <si>
    <t>наклейки на ноутбук неоновые</t>
  </si>
  <si>
    <t>декспантенол мазь</t>
  </si>
  <si>
    <t>верхняя одежда для детей</t>
  </si>
  <si>
    <t>16837817</t>
  </si>
  <si>
    <t xml:space="preserve">женский костюм с юбкой </t>
  </si>
  <si>
    <t>чистилка для семечек</t>
  </si>
  <si>
    <t>футболка женская с надписью на русском</t>
  </si>
  <si>
    <t>наггетсы</t>
  </si>
  <si>
    <t>наушники меховые детские</t>
  </si>
  <si>
    <t>лотки</t>
  </si>
  <si>
    <t>полотенце кухонное 3 шт</t>
  </si>
  <si>
    <t>посудка детская металлическая</t>
  </si>
  <si>
    <t>масло гхи вастэко</t>
  </si>
  <si>
    <t>подвесная корзина в шкафчик</t>
  </si>
  <si>
    <t>phibo контейнер</t>
  </si>
  <si>
    <t>жакет летний больших размеров</t>
  </si>
  <si>
    <t>bloozkin store</t>
  </si>
  <si>
    <t>форма для хинкали</t>
  </si>
  <si>
    <t>серьги медведи</t>
  </si>
  <si>
    <t>64589931</t>
  </si>
  <si>
    <t>кеды подростковые</t>
  </si>
  <si>
    <t>коляски 3 в 1</t>
  </si>
  <si>
    <t>фоторамка дерево</t>
  </si>
  <si>
    <t>съемник шруса</t>
  </si>
  <si>
    <t>льняной брючный костюм</t>
  </si>
  <si>
    <t>29287639</t>
  </si>
  <si>
    <t>тюль для комнаты с балконом</t>
  </si>
  <si>
    <t>купить</t>
  </si>
  <si>
    <t>для мокрых вещей</t>
  </si>
  <si>
    <t>электрический самокат xiaomi</t>
  </si>
  <si>
    <t xml:space="preserve">шкаф для ванной </t>
  </si>
  <si>
    <t>настенный держатель для телефона</t>
  </si>
  <si>
    <t>потолочная сушилка</t>
  </si>
  <si>
    <t>пляжные шлепки для мальчика</t>
  </si>
  <si>
    <t>papakarloufa</t>
  </si>
  <si>
    <t>шестерня мясорубки</t>
  </si>
  <si>
    <t>платье лапша летнее с разрезом</t>
  </si>
  <si>
    <t>сифон для лимонада</t>
  </si>
  <si>
    <t>футболки для беременных женщин</t>
  </si>
  <si>
    <t>топ пушап</t>
  </si>
  <si>
    <t>спортивные штаны kappa</t>
  </si>
  <si>
    <t>семена овощей на балконе</t>
  </si>
  <si>
    <t>воротники</t>
  </si>
  <si>
    <t>пазл три кота</t>
  </si>
  <si>
    <t>барс для кошек</t>
  </si>
  <si>
    <t>34501766</t>
  </si>
  <si>
    <t>кофта для фитнеса</t>
  </si>
  <si>
    <t>oriflame помада</t>
  </si>
  <si>
    <t>кимоно для карате детское</t>
  </si>
  <si>
    <t>средство от ржавчины для авто</t>
  </si>
  <si>
    <t>тушь удлиняющая для ресниц</t>
  </si>
  <si>
    <t>ариель порошок</t>
  </si>
  <si>
    <t>пляжное кимоно</t>
  </si>
  <si>
    <t>лапка</t>
  </si>
  <si>
    <t>картридж для испарителя</t>
  </si>
  <si>
    <t>верх</t>
  </si>
  <si>
    <t>баночки стеклянные</t>
  </si>
  <si>
    <t>дарси для собак</t>
  </si>
  <si>
    <t>игрушка кили вили</t>
  </si>
  <si>
    <t>мешочек из органзы</t>
  </si>
  <si>
    <t>контейнер для посуды</t>
  </si>
  <si>
    <t>криптовалюта</t>
  </si>
  <si>
    <t>массаж простаты для мужчин</t>
  </si>
  <si>
    <t xml:space="preserve">туники женские </t>
  </si>
  <si>
    <t>игра про мемы</t>
  </si>
  <si>
    <t xml:space="preserve">шлëпки </t>
  </si>
  <si>
    <t>phillips</t>
  </si>
  <si>
    <t>мягкий пуфик мешок</t>
  </si>
  <si>
    <t>монитор 27</t>
  </si>
  <si>
    <t>масленников</t>
  </si>
  <si>
    <t>мягкий мячик</t>
  </si>
  <si>
    <t>argan oil</t>
  </si>
  <si>
    <t>пенал мягкий</t>
  </si>
  <si>
    <t>обои для ванной</t>
  </si>
  <si>
    <t>усиленное тканевое сиденье для садовых качелей</t>
  </si>
  <si>
    <t>перчатки хозяйственные товары</t>
  </si>
  <si>
    <t>сандалии patrol</t>
  </si>
  <si>
    <t>beefri</t>
  </si>
  <si>
    <t>светодиодная лента 2 метра</t>
  </si>
  <si>
    <t>тонирующая краска</t>
  </si>
  <si>
    <t>сумка художника</t>
  </si>
  <si>
    <t>азудол</t>
  </si>
  <si>
    <t>illumina color</t>
  </si>
  <si>
    <t>пакет маленький</t>
  </si>
  <si>
    <t>нижнее белье эротическое</t>
  </si>
  <si>
    <t xml:space="preserve">чехол на хонор 20 про </t>
  </si>
  <si>
    <t>рубашка обманка</t>
  </si>
  <si>
    <t>beon</t>
  </si>
  <si>
    <t>платок на голову детский</t>
  </si>
  <si>
    <t>61341837</t>
  </si>
  <si>
    <t>платье нарядное вечернее женское миди</t>
  </si>
  <si>
    <t>36413489</t>
  </si>
  <si>
    <t>поильник happy baby</t>
  </si>
  <si>
    <t>салфетки декоративные для стола</t>
  </si>
  <si>
    <t>кладбище домашних животных книга</t>
  </si>
  <si>
    <t>дженго</t>
  </si>
  <si>
    <t>alize puffy пряжа для вязания</t>
  </si>
  <si>
    <t>65827901</t>
  </si>
  <si>
    <t>накопитель для бумаг</t>
  </si>
  <si>
    <t>мох сфагнум для орхидей</t>
  </si>
  <si>
    <t>нутрилон безлактозный</t>
  </si>
  <si>
    <t>2025362</t>
  </si>
  <si>
    <t>friday night funkin</t>
  </si>
  <si>
    <t>нарядная блузка с коротким рукавом</t>
  </si>
  <si>
    <t>рюкзачок детский</t>
  </si>
  <si>
    <t>сахарный песок 1 кг</t>
  </si>
  <si>
    <t>купальники для девочек с чашками</t>
  </si>
  <si>
    <t>43868586</t>
  </si>
  <si>
    <t>остин рубашка</t>
  </si>
  <si>
    <t xml:space="preserve">бампер </t>
  </si>
  <si>
    <t xml:space="preserve">redmi 9c </t>
  </si>
  <si>
    <t>наполнитель pi-pi bent</t>
  </si>
  <si>
    <t>садовые украшения</t>
  </si>
  <si>
    <t>джинсы лето</t>
  </si>
  <si>
    <t>34874890</t>
  </si>
  <si>
    <t>золото 585 серьги кольца</t>
  </si>
  <si>
    <t>13 карт земля королей книга</t>
  </si>
  <si>
    <t>босоножки без застежки</t>
  </si>
  <si>
    <t>специи для плова</t>
  </si>
  <si>
    <t>лента контактная липучка</t>
  </si>
  <si>
    <t>этикетки для банок</t>
  </si>
  <si>
    <t>кастрюля 1,5 литра</t>
  </si>
  <si>
    <t>соя продукты</t>
  </si>
  <si>
    <t>bogi</t>
  </si>
  <si>
    <t>анатомические стельки</t>
  </si>
  <si>
    <t>карзина для белья</t>
  </si>
  <si>
    <t>пако рабан туалетная вода</t>
  </si>
  <si>
    <t>модные очки солнцезащитные</t>
  </si>
  <si>
    <t>вывеска на дверь</t>
  </si>
  <si>
    <t>59405952</t>
  </si>
  <si>
    <t xml:space="preserve">умный купальник </t>
  </si>
  <si>
    <t>серьги череп</t>
  </si>
  <si>
    <t>spf 15</t>
  </si>
  <si>
    <t>клатч кожаный женский</t>
  </si>
  <si>
    <t>bos обувь</t>
  </si>
  <si>
    <t>ведерко для шампанского</t>
  </si>
  <si>
    <t>юбка летняя женская трапеция хлопок</t>
  </si>
  <si>
    <t>кофта с рукавами фонарик</t>
  </si>
  <si>
    <t>подарок для девочки 9 лет</t>
  </si>
  <si>
    <t xml:space="preserve">палочки для еды </t>
  </si>
  <si>
    <t>водолазка для малыша</t>
  </si>
  <si>
    <t>керамбит голд</t>
  </si>
  <si>
    <t>мелки восковые детские</t>
  </si>
  <si>
    <t>бумага самоклеющаяся глянцевая</t>
  </si>
  <si>
    <t>шнуры для рукоделия</t>
  </si>
  <si>
    <t>японский скотч для наращивания</t>
  </si>
  <si>
    <t>сорочка мужская с длинным рукавом</t>
  </si>
  <si>
    <t xml:space="preserve">бриджи джинсовые женские </t>
  </si>
  <si>
    <t>37938047</t>
  </si>
  <si>
    <t>кеды gucci</t>
  </si>
  <si>
    <t>ремешок для часов honor band 5</t>
  </si>
  <si>
    <t xml:space="preserve">корсетный топ </t>
  </si>
  <si>
    <t>шоппео</t>
  </si>
  <si>
    <t>товары для кухни турция</t>
  </si>
  <si>
    <t>соба лапша</t>
  </si>
  <si>
    <t>клей для зеркала заднего вида</t>
  </si>
  <si>
    <t>пауч</t>
  </si>
  <si>
    <t>платье стразы</t>
  </si>
  <si>
    <t>платье для невысоких</t>
  </si>
  <si>
    <t>73622149</t>
  </si>
  <si>
    <t>ветровка черная</t>
  </si>
  <si>
    <t>мягкая игрушка хаски</t>
  </si>
  <si>
    <t>самсунг s21 5g</t>
  </si>
  <si>
    <t>хлопок одной ладонью</t>
  </si>
  <si>
    <t>овсянка хлопья</t>
  </si>
  <si>
    <t>сердца трех</t>
  </si>
  <si>
    <t>манго 1 кг</t>
  </si>
  <si>
    <t>комод серый</t>
  </si>
  <si>
    <t>bodi</t>
  </si>
  <si>
    <t xml:space="preserve">магнитики </t>
  </si>
  <si>
    <t>крючки для ключей</t>
  </si>
  <si>
    <t>78312509</t>
  </si>
  <si>
    <t>прикольные штучки</t>
  </si>
  <si>
    <t>adidas continental</t>
  </si>
  <si>
    <t>шапочка летняя для девочки</t>
  </si>
  <si>
    <t>шорты джинсовые женские модные</t>
  </si>
  <si>
    <t>биозавивка</t>
  </si>
  <si>
    <t>кругом одни идиоты</t>
  </si>
  <si>
    <t>борд шорты мужские</t>
  </si>
  <si>
    <t>nike jordan 1 low</t>
  </si>
  <si>
    <t>фотоэпилятор с охлаждающим эффектом</t>
  </si>
  <si>
    <t>часы настеные</t>
  </si>
  <si>
    <t>против прыщей средство</t>
  </si>
  <si>
    <t>сумка less</t>
  </si>
  <si>
    <t>цветной сахар</t>
  </si>
  <si>
    <t>77340215</t>
  </si>
  <si>
    <t>брюки с боковыми карманами</t>
  </si>
  <si>
    <t>электрическая перечница</t>
  </si>
  <si>
    <t>кроссовки спортивные мужские</t>
  </si>
  <si>
    <t xml:space="preserve">телефон кнопочный мобильный </t>
  </si>
  <si>
    <t>для депиляции шпатели</t>
  </si>
  <si>
    <t>бритва для бритья мужская</t>
  </si>
  <si>
    <t>шлепки мужские крокс</t>
  </si>
  <si>
    <t>вода с магнием</t>
  </si>
  <si>
    <t>медница</t>
  </si>
  <si>
    <t>чай 1001 ночь</t>
  </si>
  <si>
    <t>корректор осанки вектор</t>
  </si>
  <si>
    <t>расческа с редкими зубьями</t>
  </si>
  <si>
    <t>викторина</t>
  </si>
  <si>
    <t>пиджак женский хлопок</t>
  </si>
  <si>
    <t>15811188</t>
  </si>
  <si>
    <t>чай граф орлов</t>
  </si>
  <si>
    <t>redmi note 10 s</t>
  </si>
  <si>
    <t>щетка для наушников</t>
  </si>
  <si>
    <t>линейка 100 см</t>
  </si>
  <si>
    <t>напульсник детский</t>
  </si>
  <si>
    <t>бутылка термос</t>
  </si>
  <si>
    <t>timeless</t>
  </si>
  <si>
    <t>корм для котят супер премиум</t>
  </si>
  <si>
    <t>фанты для детей</t>
  </si>
  <si>
    <t>трусы мужские с волком</t>
  </si>
  <si>
    <t>miss nastasya</t>
  </si>
  <si>
    <t>компьютерный блок</t>
  </si>
  <si>
    <t>коляска трансформер для кукол</t>
  </si>
  <si>
    <t xml:space="preserve">футболка чёрная женская </t>
  </si>
  <si>
    <t>эконика женская обувь</t>
  </si>
  <si>
    <t>платье крестильное для девочки</t>
  </si>
  <si>
    <t xml:space="preserve">берцы мужские летние </t>
  </si>
  <si>
    <t>62383043</t>
  </si>
  <si>
    <t>миконки игра</t>
  </si>
  <si>
    <t>зонт женский автомат япония</t>
  </si>
  <si>
    <t>фонарь от комаров</t>
  </si>
  <si>
    <t>охота и рыбалка рыбалка рыболовные аксессуары</t>
  </si>
  <si>
    <t>туфли женские 34 размера</t>
  </si>
  <si>
    <t>40390873</t>
  </si>
  <si>
    <t xml:space="preserve">диодная лента </t>
  </si>
  <si>
    <t>горшок 20 литров</t>
  </si>
  <si>
    <t>очиток семена</t>
  </si>
  <si>
    <t>шинопровод</t>
  </si>
  <si>
    <t>iphone11</t>
  </si>
  <si>
    <t>поддоны для сушилок пастила</t>
  </si>
  <si>
    <t>небольшой рюкзак</t>
  </si>
  <si>
    <t>свадебная одежда</t>
  </si>
  <si>
    <t>сумочка мини</t>
  </si>
  <si>
    <t>принт бар</t>
  </si>
  <si>
    <t>термочехол для бутылочки</t>
  </si>
  <si>
    <t>баночки для путешествий набор</t>
  </si>
  <si>
    <t>краска для мужчин</t>
  </si>
  <si>
    <t>пена для бритья нивея</t>
  </si>
  <si>
    <t>стиральная доска железная</t>
  </si>
  <si>
    <t>генеалогическое древо</t>
  </si>
  <si>
    <t>диван кровать для подростка</t>
  </si>
  <si>
    <t>severina для ногтей</t>
  </si>
  <si>
    <t xml:space="preserve">елка </t>
  </si>
  <si>
    <t>anthelios roche posay la</t>
  </si>
  <si>
    <t>деревянные пазлы взрослые</t>
  </si>
  <si>
    <t>половик хлопковый</t>
  </si>
  <si>
    <t>шорты вельветовые женские</t>
  </si>
  <si>
    <t>синие шорты</t>
  </si>
  <si>
    <t xml:space="preserve">топ на одно плечо </t>
  </si>
  <si>
    <t>цветные джинсы женские</t>
  </si>
  <si>
    <t>анорак детский для мальчика</t>
  </si>
  <si>
    <t>klean kanteen</t>
  </si>
  <si>
    <t>каспер памперсы</t>
  </si>
  <si>
    <t>брендовые очки</t>
  </si>
  <si>
    <t>смазка eska</t>
  </si>
  <si>
    <t>плата</t>
  </si>
  <si>
    <t>здоровая спина</t>
  </si>
  <si>
    <t>сумка разноцветная</t>
  </si>
  <si>
    <t>palette оттеночный</t>
  </si>
  <si>
    <t>подушки в детскую кроватку</t>
  </si>
  <si>
    <t>батарейки gp</t>
  </si>
  <si>
    <t>украшения для автомобиля</t>
  </si>
  <si>
    <t>бульонница набор</t>
  </si>
  <si>
    <t>самсунг а02</t>
  </si>
  <si>
    <t>шнурок на шею мужской</t>
  </si>
  <si>
    <t>рере jeans женская одежда</t>
  </si>
  <si>
    <t>рюкзак женский david jones</t>
  </si>
  <si>
    <t>магния глицинат</t>
  </si>
  <si>
    <t>шлепанцы для подростков</t>
  </si>
  <si>
    <t>tartiso</t>
  </si>
  <si>
    <t>костюм шорты пиджак удлиненное</t>
  </si>
  <si>
    <t>подлокотник лада гранта</t>
  </si>
  <si>
    <t>нить кулинарная</t>
  </si>
  <si>
    <t>игрушки для мальчика 8 лет</t>
  </si>
  <si>
    <t>каша гречневая детская</t>
  </si>
  <si>
    <t>браслет из жемчуга на резинке</t>
  </si>
  <si>
    <t xml:space="preserve">зеркало круглое </t>
  </si>
  <si>
    <t>дезодорант gillette</t>
  </si>
  <si>
    <t>нежно розовое платье</t>
  </si>
  <si>
    <t>тонкий пуховик женский</t>
  </si>
  <si>
    <t>charles keith</t>
  </si>
  <si>
    <t>кожаные трусы</t>
  </si>
  <si>
    <t>кокосовое масло для тела таиланд</t>
  </si>
  <si>
    <t>кабель для зарядки samsung</t>
  </si>
  <si>
    <t>косухи женские кож зам</t>
  </si>
  <si>
    <t>косынки детские</t>
  </si>
  <si>
    <t>блузка желтая короткий рукав</t>
  </si>
  <si>
    <t>фильтры для кофе 2</t>
  </si>
  <si>
    <t>телефон samsung с 20</t>
  </si>
  <si>
    <t>бренды женской немецкие одежды</t>
  </si>
  <si>
    <t>ободок с ушами зайца</t>
  </si>
  <si>
    <t>пакет для мусора</t>
  </si>
  <si>
    <t>травушка покрывало</t>
  </si>
  <si>
    <t>тюль на кухню высота 180</t>
  </si>
  <si>
    <t>чехол для redmi note 8</t>
  </si>
  <si>
    <t>лампа на струбцине</t>
  </si>
  <si>
    <t>мусорный бак 120</t>
  </si>
  <si>
    <t>45579807</t>
  </si>
  <si>
    <t>острый шоколад</t>
  </si>
  <si>
    <t>74107148</t>
  </si>
  <si>
    <t>paetki женский</t>
  </si>
  <si>
    <t>шлейка с поводком</t>
  </si>
  <si>
    <t>футболка с бриджами</t>
  </si>
  <si>
    <t>спрей estel для волос</t>
  </si>
  <si>
    <t>часы мужские tissot</t>
  </si>
  <si>
    <t>часы мужские casio edifice</t>
  </si>
  <si>
    <t>для рисования мольберт</t>
  </si>
  <si>
    <t>набор 7 days</t>
  </si>
  <si>
    <t>кольцо для пениса</t>
  </si>
  <si>
    <t>пеленальный</t>
  </si>
  <si>
    <t>лук оружие</t>
  </si>
  <si>
    <t>напольные весы механические</t>
  </si>
  <si>
    <t>семена бегонии</t>
  </si>
  <si>
    <t>key fashion женский</t>
  </si>
  <si>
    <t>дезодорант карандаш</t>
  </si>
  <si>
    <t>игрушка сонник</t>
  </si>
  <si>
    <t>коврик прикроватный детский</t>
  </si>
  <si>
    <t>bosh техника для кухни</t>
  </si>
  <si>
    <t>adidas vl court 2.0</t>
  </si>
  <si>
    <t>вощеный шнур</t>
  </si>
  <si>
    <t>кассеты для бритья gillette fusion</t>
  </si>
  <si>
    <t>закваска для сыра пепсин</t>
  </si>
  <si>
    <t>платье летнее с вырезом</t>
  </si>
  <si>
    <t>тряпки для стола</t>
  </si>
  <si>
    <t>keratin estel</t>
  </si>
  <si>
    <t>туалетная вода молекула женская</t>
  </si>
  <si>
    <t>татьяна корсакова</t>
  </si>
  <si>
    <t>китайские бады</t>
  </si>
  <si>
    <t>серёжки куроми</t>
  </si>
  <si>
    <t>тапачки</t>
  </si>
  <si>
    <t>шампунь селенцин</t>
  </si>
  <si>
    <t>сидушка для ванны</t>
  </si>
  <si>
    <t>омега 3-6-9 капсулы</t>
  </si>
  <si>
    <t>маркер для скетчинга</t>
  </si>
  <si>
    <t>чехлы на редми 10</t>
  </si>
  <si>
    <t>ошейник от блох собаке</t>
  </si>
  <si>
    <t>оснастка для штампа</t>
  </si>
  <si>
    <t>demurya</t>
  </si>
  <si>
    <t>8329458</t>
  </si>
  <si>
    <t>трусы безшовные</t>
  </si>
  <si>
    <t>семейный календарь</t>
  </si>
  <si>
    <t>обувь испания</t>
  </si>
  <si>
    <t>мармелад халяль</t>
  </si>
  <si>
    <t>биодерма гель</t>
  </si>
  <si>
    <t>марк аврелий</t>
  </si>
  <si>
    <t>юбка в школу мода 2022_г</t>
  </si>
  <si>
    <t>тетради в узкую линейку 12 листов</t>
  </si>
  <si>
    <t>пинбол</t>
  </si>
  <si>
    <t xml:space="preserve">твое футболки женские </t>
  </si>
  <si>
    <t>бюстгальтер послеоперационный</t>
  </si>
  <si>
    <t>кра</t>
  </si>
  <si>
    <t>цепочка белое золото</t>
  </si>
  <si>
    <t>лефортовский фарфор для елочное украшение</t>
  </si>
  <si>
    <t>kelton</t>
  </si>
  <si>
    <t>масло clarins</t>
  </si>
  <si>
    <t>качели гнездо с подушкой</t>
  </si>
  <si>
    <t>бардюрная лента</t>
  </si>
  <si>
    <t>наполнитель бумажный</t>
  </si>
  <si>
    <t>платье летнее женское сафари</t>
  </si>
  <si>
    <t>колесо для хомяка деревянное</t>
  </si>
  <si>
    <t>гель лак кислотный</t>
  </si>
  <si>
    <t>желает для плавания</t>
  </si>
  <si>
    <t>силиконовые чашки</t>
  </si>
  <si>
    <t>мужские барсетки</t>
  </si>
  <si>
    <t>эфирное масло жасмин</t>
  </si>
  <si>
    <t>citystar</t>
  </si>
  <si>
    <t>нью-йоркер</t>
  </si>
  <si>
    <t>корм для кошек 3 кг</t>
  </si>
  <si>
    <t>конструктор крупный</t>
  </si>
  <si>
    <t>кокетка</t>
  </si>
  <si>
    <t>garnier для волос</t>
  </si>
  <si>
    <t xml:space="preserve">бренды </t>
  </si>
  <si>
    <t>кремовый дезодорант</t>
  </si>
  <si>
    <t>гранатовый сок без сахара</t>
  </si>
  <si>
    <t>чай черный листовой 500 гр</t>
  </si>
  <si>
    <t>бершка худи</t>
  </si>
  <si>
    <t>l-теанин</t>
  </si>
  <si>
    <t>манга one piece</t>
  </si>
  <si>
    <t>дом в котором книга петросян</t>
  </si>
  <si>
    <t>счетчик электроэнергии однофазный</t>
  </si>
  <si>
    <t>стакан кока кола</t>
  </si>
  <si>
    <t>гендер пати мяч</t>
  </si>
  <si>
    <t>форма поварская</t>
  </si>
  <si>
    <t>костюм нарядный для девочки</t>
  </si>
  <si>
    <t>стекло на iphone 10</t>
  </si>
  <si>
    <t>платье коктейльное длинное</t>
  </si>
  <si>
    <t>hm платья</t>
  </si>
  <si>
    <t>баня сауна массаж</t>
  </si>
  <si>
    <t>трусы женские белые хлопок</t>
  </si>
  <si>
    <t xml:space="preserve">манжеты </t>
  </si>
  <si>
    <t>чайник термос техника для кухни</t>
  </si>
  <si>
    <t>подставка для варки на пару</t>
  </si>
  <si>
    <t>стекломойка</t>
  </si>
  <si>
    <t>46547120</t>
  </si>
  <si>
    <t>боди для танцев для девочки</t>
  </si>
  <si>
    <t>косынка в церковь</t>
  </si>
  <si>
    <t>лонгслив спортивный asics</t>
  </si>
  <si>
    <t>белая худи женская</t>
  </si>
  <si>
    <t>фата для девичника</t>
  </si>
  <si>
    <t>классный уголок пластик</t>
  </si>
  <si>
    <t>ручка коробки передач ваз</t>
  </si>
  <si>
    <t>лисенок</t>
  </si>
  <si>
    <t>машинка для стрижки бороды и усов</t>
  </si>
  <si>
    <t>майка женская на широких бретельках</t>
  </si>
  <si>
    <t>игры в машину для детей</t>
  </si>
  <si>
    <t>техинком</t>
  </si>
  <si>
    <t>трусы конте</t>
  </si>
  <si>
    <t>эко порошок синергетик</t>
  </si>
  <si>
    <t>брагман</t>
  </si>
  <si>
    <t>marichuell</t>
  </si>
  <si>
    <t>топик женский спортивный nike</t>
  </si>
  <si>
    <t>христианские товары</t>
  </si>
  <si>
    <t>ложка для кофе с длинной ручкой</t>
  </si>
  <si>
    <t>костюм брючный белый</t>
  </si>
  <si>
    <t>кигуруми белка летяга</t>
  </si>
  <si>
    <t xml:space="preserve">кардиган летний </t>
  </si>
  <si>
    <t>мягкая игрушка осьминог</t>
  </si>
  <si>
    <t>86069599</t>
  </si>
  <si>
    <t>тоник pixi</t>
  </si>
  <si>
    <t>термо носки</t>
  </si>
  <si>
    <t>булочки для бургера</t>
  </si>
  <si>
    <t>форма для девочки</t>
  </si>
  <si>
    <t>кардиган женский на пуговках</t>
  </si>
  <si>
    <t xml:space="preserve">катушка рыболовная </t>
  </si>
  <si>
    <t>подставка для цветов в горшок</t>
  </si>
  <si>
    <t>шнурки для кроссовок белые</t>
  </si>
  <si>
    <t>сборник книг</t>
  </si>
  <si>
    <t xml:space="preserve">кожаные босоножки </t>
  </si>
  <si>
    <t>шампунь велла для окрашенных волос</t>
  </si>
  <si>
    <t>папка выпускная квалификационная работа</t>
  </si>
  <si>
    <t>коготочки для кошек</t>
  </si>
  <si>
    <t xml:space="preserve">все для дома </t>
  </si>
  <si>
    <t>веерные грабли</t>
  </si>
  <si>
    <t>наконечники для палок</t>
  </si>
  <si>
    <t>синергетик для сантехник</t>
  </si>
  <si>
    <t>обувь женская баден</t>
  </si>
  <si>
    <t>рубашка женская белая оверсайз</t>
  </si>
  <si>
    <t>вкладыш в сумку</t>
  </si>
  <si>
    <t>пивозавр мужской</t>
  </si>
  <si>
    <t>кастрюля мечта</t>
  </si>
  <si>
    <t xml:space="preserve">мужское худи </t>
  </si>
  <si>
    <t>женская худи</t>
  </si>
  <si>
    <t>книга бисероплетение</t>
  </si>
  <si>
    <t>закидушка</t>
  </si>
  <si>
    <t>полимер для авто</t>
  </si>
  <si>
    <t>трюфели</t>
  </si>
  <si>
    <t>жилетка женская спортивная</t>
  </si>
  <si>
    <t>для бокалов держатель</t>
  </si>
  <si>
    <t>туфли женские рикер</t>
  </si>
  <si>
    <t>пленка стрейч упаковочная</t>
  </si>
  <si>
    <t>кепка лакосте</t>
  </si>
  <si>
    <t>взбитое масло</t>
  </si>
  <si>
    <t>цветы декор</t>
  </si>
  <si>
    <t>eclipse вишня</t>
  </si>
  <si>
    <t>nova tour</t>
  </si>
  <si>
    <t>женский бюстгальтер</t>
  </si>
  <si>
    <t>средство от одуванчиков</t>
  </si>
  <si>
    <t>грядки в теплицу</t>
  </si>
  <si>
    <t>португалия</t>
  </si>
  <si>
    <t>контейнер для сыпучих продуктов стекло</t>
  </si>
  <si>
    <t>туфли zenden</t>
  </si>
  <si>
    <t>бюстгальтер со стрепами</t>
  </si>
  <si>
    <t>ланвин духи</t>
  </si>
  <si>
    <t>носки с погремушкой</t>
  </si>
  <si>
    <t>бейсболка для бега</t>
  </si>
  <si>
    <t xml:space="preserve">платье корсет </t>
  </si>
  <si>
    <t xml:space="preserve">синий топ </t>
  </si>
  <si>
    <t>география 5-6 класс учебник</t>
  </si>
  <si>
    <t>аксессуары для тандыра</t>
  </si>
  <si>
    <t xml:space="preserve">аромалампа </t>
  </si>
  <si>
    <t>цепочка серебряная детская</t>
  </si>
  <si>
    <t>сумка с деревянной ручкой</t>
  </si>
  <si>
    <t>зувей носки</t>
  </si>
  <si>
    <t xml:space="preserve">какао порошок </t>
  </si>
  <si>
    <t>белые костюмы</t>
  </si>
  <si>
    <t>тарелки глубокая</t>
  </si>
  <si>
    <t>таблетки для бассейна bestway</t>
  </si>
  <si>
    <t>lilas tekstil</t>
  </si>
  <si>
    <t>платье детское в садик</t>
  </si>
  <si>
    <t>комбинезон одноразовый</t>
  </si>
  <si>
    <t>портативный проектор</t>
  </si>
  <si>
    <t xml:space="preserve">обложка на удостоверение </t>
  </si>
  <si>
    <t>гель для бритья для чувствительной кожи</t>
  </si>
  <si>
    <t>трактор с прицепом полесье</t>
  </si>
  <si>
    <t>эротическое нижнее бельё</t>
  </si>
  <si>
    <t>ящик для рыболовных принадлежностей</t>
  </si>
  <si>
    <t>нашивки военные</t>
  </si>
  <si>
    <t>энзимы бад</t>
  </si>
  <si>
    <t>rincoe manto aio</t>
  </si>
  <si>
    <t xml:space="preserve">купальник сплошной </t>
  </si>
  <si>
    <t>lv для стирки</t>
  </si>
  <si>
    <t>хаги ваги костюм</t>
  </si>
  <si>
    <t>детские повязки на голову для малышей для демисезонная</t>
  </si>
  <si>
    <t>dead by daylight</t>
  </si>
  <si>
    <t>магнитная игра для малышей</t>
  </si>
  <si>
    <t>контейнер для лука</t>
  </si>
  <si>
    <t xml:space="preserve">шторы для спальни </t>
  </si>
  <si>
    <t>пенал 3 отделения</t>
  </si>
  <si>
    <t>коврики эва</t>
  </si>
  <si>
    <t>фитодоктор</t>
  </si>
  <si>
    <t>футболки аниме гуль</t>
  </si>
  <si>
    <t>дождевик комбинезон для мальчика</t>
  </si>
  <si>
    <t>чулки с подтяжками</t>
  </si>
  <si>
    <t>красная панда игрушка</t>
  </si>
  <si>
    <t>жидкий кератин для волос</t>
  </si>
  <si>
    <t>27496737</t>
  </si>
  <si>
    <t>щётка для душа</t>
  </si>
  <si>
    <t>fast</t>
  </si>
  <si>
    <t xml:space="preserve">мячик детский </t>
  </si>
  <si>
    <t>костюм спортивный для малыша</t>
  </si>
  <si>
    <t>gachi</t>
  </si>
  <si>
    <t>говорящие часы</t>
  </si>
  <si>
    <t>арфа</t>
  </si>
  <si>
    <t>стекло на iphone 13 про макс</t>
  </si>
  <si>
    <t>лейки</t>
  </si>
  <si>
    <t>зеркало косметическое для макияжа</t>
  </si>
  <si>
    <t>аттестат выпускника</t>
  </si>
  <si>
    <t>пропитка для обуви водоотталкивающая</t>
  </si>
  <si>
    <t>гель двойного действия</t>
  </si>
  <si>
    <t>короб для стеллажа</t>
  </si>
  <si>
    <t>миски для собак мелких пород</t>
  </si>
  <si>
    <t>64957498</t>
  </si>
  <si>
    <t>куртка безрукавка</t>
  </si>
  <si>
    <t>чехол для гладильной доски хлопок</t>
  </si>
  <si>
    <t>трафарет под кирпич</t>
  </si>
  <si>
    <t>памперсы для собак s</t>
  </si>
  <si>
    <t>туфли женские 35 размер</t>
  </si>
  <si>
    <t>флешка 16</t>
  </si>
  <si>
    <t>точильный круг</t>
  </si>
  <si>
    <t>фонтаны для сада</t>
  </si>
  <si>
    <t>тетради в линейку 12 л</t>
  </si>
  <si>
    <t>воздушно пузырьковая пленка</t>
  </si>
  <si>
    <t>голубая рубашка для девочки</t>
  </si>
  <si>
    <t>тюль с принтом</t>
  </si>
  <si>
    <t>гель лак кошачий глаз лак с эффектом с блестками</t>
  </si>
  <si>
    <t>поводок для котов</t>
  </si>
  <si>
    <t>брелок хеллоу китти</t>
  </si>
  <si>
    <t>спортинвентарь</t>
  </si>
  <si>
    <t>68814908</t>
  </si>
  <si>
    <t>подкраска сколов</t>
  </si>
  <si>
    <t>труба для одежды</t>
  </si>
  <si>
    <t>ведро для воды</t>
  </si>
  <si>
    <t>пустышка латексная 0</t>
  </si>
  <si>
    <t>18515760</t>
  </si>
  <si>
    <t>тени с эффектом влажного сияния</t>
  </si>
  <si>
    <t xml:space="preserve">перчатки футбольные </t>
  </si>
  <si>
    <t>бокс с косметикой для детей</t>
  </si>
  <si>
    <t>обогреватель картина</t>
  </si>
  <si>
    <t>микроволновая печь lg</t>
  </si>
  <si>
    <t>сережки для девочек серебро</t>
  </si>
  <si>
    <t>станок для бритья женский кассеты</t>
  </si>
  <si>
    <t>укороченные брюки женские черные</t>
  </si>
  <si>
    <t>набор лопаток</t>
  </si>
  <si>
    <t>баночки для массажа</t>
  </si>
  <si>
    <t>зайкина горка</t>
  </si>
  <si>
    <t>asicstiger кроссовки</t>
  </si>
  <si>
    <t>большая книга</t>
  </si>
  <si>
    <t>кожаные брюки мужские</t>
  </si>
  <si>
    <t>чехлы для телефонов apple xr</t>
  </si>
  <si>
    <t>формочки для кексов силеконовые</t>
  </si>
  <si>
    <t>сиденье на качели</t>
  </si>
  <si>
    <t>коробки упаковочные</t>
  </si>
  <si>
    <t>гель нивея для душа</t>
  </si>
  <si>
    <t>набор игрушек для животных</t>
  </si>
  <si>
    <t>акварель в тюбиках</t>
  </si>
  <si>
    <t>бумага для пастели цветная</t>
  </si>
  <si>
    <t>сумка женская кожаная мягкая</t>
  </si>
  <si>
    <t>крыжовник</t>
  </si>
  <si>
    <t>парфюмированное масло</t>
  </si>
  <si>
    <t>кондитерские изделия продукты</t>
  </si>
  <si>
    <t>защитное стекло iphone xs max</t>
  </si>
  <si>
    <t>длинная толстовка</t>
  </si>
  <si>
    <t>koss</t>
  </si>
  <si>
    <t xml:space="preserve">игры на ps4 </t>
  </si>
  <si>
    <t>cd rw</t>
  </si>
  <si>
    <t xml:space="preserve">холодильник двухкамерный </t>
  </si>
  <si>
    <t>84969026</t>
  </si>
  <si>
    <t>лиф для купальника бандо</t>
  </si>
  <si>
    <t>оружие майнкрафт</t>
  </si>
  <si>
    <t>помада lamel</t>
  </si>
  <si>
    <t>кроссовки michael kors</t>
  </si>
  <si>
    <t>комплект кружевного белья</t>
  </si>
  <si>
    <t>генератор пены</t>
  </si>
  <si>
    <t>28358512</t>
  </si>
  <si>
    <t>карниз шинный</t>
  </si>
  <si>
    <t>форма камуфляж</t>
  </si>
  <si>
    <t xml:space="preserve">вернель </t>
  </si>
  <si>
    <t>макет автомата</t>
  </si>
  <si>
    <t>walmer посуда и инвентарь</t>
  </si>
  <si>
    <t>чашка супа</t>
  </si>
  <si>
    <t>зарядка baseus</t>
  </si>
  <si>
    <t xml:space="preserve">wella шампунь </t>
  </si>
  <si>
    <t>арт деко</t>
  </si>
  <si>
    <t>воскреситель</t>
  </si>
  <si>
    <t>любовь к жизни</t>
  </si>
  <si>
    <t>diesel мужской одежда</t>
  </si>
  <si>
    <t>фенаксин</t>
  </si>
  <si>
    <t>делонги от накипи</t>
  </si>
  <si>
    <t>майка женская укороченная</t>
  </si>
  <si>
    <t>уепочка</t>
  </si>
  <si>
    <t>самокат oxelo</t>
  </si>
  <si>
    <t>флаконы для ванной</t>
  </si>
  <si>
    <t>блузка из шифона</t>
  </si>
  <si>
    <t>сковорода кукмара 28 см</t>
  </si>
  <si>
    <t>купальник с принтом</t>
  </si>
  <si>
    <t>книги 12 лет</t>
  </si>
  <si>
    <t>гитара для начинающих</t>
  </si>
  <si>
    <t>кеды adidas детские</t>
  </si>
  <si>
    <t>кассеты венус</t>
  </si>
  <si>
    <t>чехол honor 9s</t>
  </si>
  <si>
    <t>перчатки dermagrip high риск</t>
  </si>
  <si>
    <t>gardenika</t>
  </si>
  <si>
    <t>hi</t>
  </si>
  <si>
    <t>бейсболка brawl stars</t>
  </si>
  <si>
    <t>брючный костюм вечерний</t>
  </si>
  <si>
    <t>пудра прозрачная с spf</t>
  </si>
  <si>
    <t>zara блейзер</t>
  </si>
  <si>
    <t>бумага для сигарет</t>
  </si>
  <si>
    <t>игровая приставка электроника</t>
  </si>
  <si>
    <t>манга обещанный неверленд</t>
  </si>
  <si>
    <t>мини болгарка</t>
  </si>
  <si>
    <t>наушники капельки</t>
  </si>
  <si>
    <t>футболки набор</t>
  </si>
  <si>
    <t>поднятие уровня в одиночку</t>
  </si>
  <si>
    <t>600 наклеек</t>
  </si>
  <si>
    <t>newby</t>
  </si>
  <si>
    <t>рюкзак для мальчика в сад</t>
  </si>
  <si>
    <t>розовая футболка оверсайз</t>
  </si>
  <si>
    <t xml:space="preserve">чехол для iphone 11 </t>
  </si>
  <si>
    <t>уно база</t>
  </si>
  <si>
    <t>сандали для мальчика geox</t>
  </si>
  <si>
    <t>масло ваниль эфирное</t>
  </si>
  <si>
    <t xml:space="preserve"> lime</t>
  </si>
  <si>
    <t>рабочая тетрадь по математике</t>
  </si>
  <si>
    <t>тюль с цветами</t>
  </si>
  <si>
    <t>от ржавчины авто</t>
  </si>
  <si>
    <t>солевой спрей для укладки волос</t>
  </si>
  <si>
    <t>пенка мыло</t>
  </si>
  <si>
    <t>сандалии коричневые женские</t>
  </si>
  <si>
    <t xml:space="preserve">вода питьевая </t>
  </si>
  <si>
    <t>перчатки с открытыми пальцами</t>
  </si>
  <si>
    <t xml:space="preserve">мужские сандалии </t>
  </si>
  <si>
    <t>набор тинтов для губ</t>
  </si>
  <si>
    <t>конституция рф 2021 с поправками</t>
  </si>
  <si>
    <t>карманный вентилятор</t>
  </si>
  <si>
    <t>78493182</t>
  </si>
  <si>
    <t xml:space="preserve">сарафан летний женский длинный </t>
  </si>
  <si>
    <t>игровая гарнитура</t>
  </si>
  <si>
    <t>оберон</t>
  </si>
  <si>
    <t>сандали на шнуровке</t>
  </si>
  <si>
    <t>юбка в обтяжку</t>
  </si>
  <si>
    <t>игровой руль и педали</t>
  </si>
  <si>
    <t>спортивный путеводитель</t>
  </si>
  <si>
    <t>сигареты чапман</t>
  </si>
  <si>
    <t>одеяло стеганое</t>
  </si>
  <si>
    <t>штора день ночь 100</t>
  </si>
  <si>
    <t>лонгслив с пуговицами</t>
  </si>
  <si>
    <t>носочки педикюрные для ног</t>
  </si>
  <si>
    <t xml:space="preserve">шлепки и сланцы женские </t>
  </si>
  <si>
    <t>nivea дезодорант мужской</t>
  </si>
  <si>
    <t>для мужчины</t>
  </si>
  <si>
    <t>картридж с воском</t>
  </si>
  <si>
    <t>подставка для ног ребенку</t>
  </si>
  <si>
    <t>платье с разрезами по бокам</t>
  </si>
  <si>
    <t xml:space="preserve">мопс гусеница </t>
  </si>
  <si>
    <t>белый худи для женщин</t>
  </si>
  <si>
    <t>кассеты винус</t>
  </si>
  <si>
    <t>gj kids</t>
  </si>
  <si>
    <t>горшок детский высокий</t>
  </si>
  <si>
    <t>лак для волос wella</t>
  </si>
  <si>
    <t>тетрадь по английскому</t>
  </si>
  <si>
    <t>игрушка йо-йо</t>
  </si>
  <si>
    <t>oculus quest 2 аксессуары</t>
  </si>
  <si>
    <t>45 лет</t>
  </si>
  <si>
    <t xml:space="preserve">эффезел </t>
  </si>
  <si>
    <t>пружины</t>
  </si>
  <si>
    <t>набор звездочек</t>
  </si>
  <si>
    <t>ахромин отбеливающие средства</t>
  </si>
  <si>
    <t>чехол hello kitty</t>
  </si>
  <si>
    <t>бумага белая</t>
  </si>
  <si>
    <t>конфеты babyfox</t>
  </si>
  <si>
    <t>чистая линия пенка</t>
  </si>
  <si>
    <t>платье в цветочек с разрезом</t>
  </si>
  <si>
    <t>корм perfect</t>
  </si>
  <si>
    <t>женские водолазки</t>
  </si>
  <si>
    <t>джибится</t>
  </si>
  <si>
    <t>дом лол</t>
  </si>
  <si>
    <t>corner_more</t>
  </si>
  <si>
    <t>альбом для рисования а4 на пружине</t>
  </si>
  <si>
    <t>красители для эпоксидной смолы зеленого цвета</t>
  </si>
  <si>
    <t>ячмень зерно</t>
  </si>
  <si>
    <t>79323846</t>
  </si>
  <si>
    <t>туалетная вода lacoste</t>
  </si>
  <si>
    <t>балясины</t>
  </si>
  <si>
    <t>41295122</t>
  </si>
  <si>
    <t>плед кролик</t>
  </si>
  <si>
    <t>plus size models</t>
  </si>
  <si>
    <t>kote</t>
  </si>
  <si>
    <t>жевательные резинки орбит</t>
  </si>
  <si>
    <t>все для парикмахера</t>
  </si>
  <si>
    <t>короед штукатурка</t>
  </si>
  <si>
    <t>платье белое мини</t>
  </si>
  <si>
    <t>41091751</t>
  </si>
  <si>
    <t>бандаж при опущении органов малого таза</t>
  </si>
  <si>
    <t xml:space="preserve">джилет </t>
  </si>
  <si>
    <t>giotto обувь</t>
  </si>
  <si>
    <t>туфли лодочки кожа</t>
  </si>
  <si>
    <t>кпб детский</t>
  </si>
  <si>
    <t>аромопалочки</t>
  </si>
  <si>
    <t>эстель уход</t>
  </si>
  <si>
    <t>футболка с рукавами фонарик</t>
  </si>
  <si>
    <t>ловушка от комаров</t>
  </si>
  <si>
    <t>зонт женский автомат антиветер япония</t>
  </si>
  <si>
    <t>палочка уно</t>
  </si>
  <si>
    <t>33011598</t>
  </si>
  <si>
    <t>маркеры 48 цветов</t>
  </si>
  <si>
    <t>крем для белой обуви</t>
  </si>
  <si>
    <t>топ жен</t>
  </si>
  <si>
    <t>чехол на samsung гелакси а 10</t>
  </si>
  <si>
    <t>мангал дипломат</t>
  </si>
  <si>
    <t xml:space="preserve">cc крем </t>
  </si>
  <si>
    <t>catstep</t>
  </si>
  <si>
    <t xml:space="preserve">лента выпускника </t>
  </si>
  <si>
    <t>бредень</t>
  </si>
  <si>
    <t>ранфорс</t>
  </si>
  <si>
    <t>упаковка для кондитерских изделий</t>
  </si>
  <si>
    <t>avgust</t>
  </si>
  <si>
    <t>видеокарта rtx 3050</t>
  </si>
  <si>
    <t>гранулят для игрушек</t>
  </si>
  <si>
    <t>консилер для лица maybelline</t>
  </si>
  <si>
    <t>eva mosaic mono</t>
  </si>
  <si>
    <t>эксперименты</t>
  </si>
  <si>
    <t>заглушки на розетки</t>
  </si>
  <si>
    <t>прудик для дачи</t>
  </si>
  <si>
    <t>приколоши</t>
  </si>
  <si>
    <t>защитное стекло хонор 10 ай</t>
  </si>
  <si>
    <t>копилки для женщин</t>
  </si>
  <si>
    <t xml:space="preserve">воск для свечей </t>
  </si>
  <si>
    <t>рабочая обувь мужская полуботинки</t>
  </si>
  <si>
    <t>smok nova 2</t>
  </si>
  <si>
    <t>ви киланд</t>
  </si>
  <si>
    <t>кокосовый матрас</t>
  </si>
  <si>
    <t>капсикам</t>
  </si>
  <si>
    <t>ремень из натуральной кожи</t>
  </si>
  <si>
    <t>вивьен сабо кабаре тушь</t>
  </si>
  <si>
    <t>сок без сахара</t>
  </si>
  <si>
    <t>arket</t>
  </si>
  <si>
    <t>бриллианты якутские</t>
  </si>
  <si>
    <t>omg lol</t>
  </si>
  <si>
    <t>первая любовь</t>
  </si>
  <si>
    <t>навесное оборудование на мотоблок</t>
  </si>
  <si>
    <t>bulgakova</t>
  </si>
  <si>
    <t>football</t>
  </si>
  <si>
    <t>топы белые</t>
  </si>
  <si>
    <t>моющие для туалета</t>
  </si>
  <si>
    <t>гель для душа 750 мл nivea</t>
  </si>
  <si>
    <t>хлорофилл бад</t>
  </si>
  <si>
    <t>гель лаки для ногтей молочный</t>
  </si>
  <si>
    <t>конверт для малыша</t>
  </si>
  <si>
    <t>бюстгальтер детский</t>
  </si>
  <si>
    <t>подсвечник для тонкой свечи</t>
  </si>
  <si>
    <t>шубы</t>
  </si>
  <si>
    <t>omron m2 basic</t>
  </si>
  <si>
    <t>коллаген для суставов порошок</t>
  </si>
  <si>
    <t xml:space="preserve">мозаика алмазная </t>
  </si>
  <si>
    <t>dobble</t>
  </si>
  <si>
    <t>набор для фитнеса</t>
  </si>
  <si>
    <t>семена эустома</t>
  </si>
  <si>
    <t>adidas мяч</t>
  </si>
  <si>
    <t>пластырь мозольный</t>
  </si>
  <si>
    <t>рюкзак модный</t>
  </si>
  <si>
    <t>костюм двунитка женский</t>
  </si>
  <si>
    <t>керамическая ваза</t>
  </si>
  <si>
    <t>игрушки для щенков товары для животных</t>
  </si>
  <si>
    <t>шампунь nivea женский</t>
  </si>
  <si>
    <t>газовая пушка</t>
  </si>
  <si>
    <t>zara блузка</t>
  </si>
  <si>
    <t>шапочка летняя на девочку</t>
  </si>
  <si>
    <t>платье из атласа</t>
  </si>
  <si>
    <t>разделители для пальцев ног для педикюра</t>
  </si>
  <si>
    <t>игрушка шуршалка</t>
  </si>
  <si>
    <t>протеиновые панкейки</t>
  </si>
  <si>
    <t xml:space="preserve">майка для мальчиков </t>
  </si>
  <si>
    <t>вкусняшки для собак дрессировка</t>
  </si>
  <si>
    <t>alilo r1</t>
  </si>
  <si>
    <t>юбка фиолетовая</t>
  </si>
  <si>
    <t>нитки черные</t>
  </si>
  <si>
    <t>чехол на ключ</t>
  </si>
  <si>
    <t>рюкзак первоклассника для девочки</t>
  </si>
  <si>
    <t>мужские джинсы левис 501</t>
  </si>
  <si>
    <t>арена инфинити надо</t>
  </si>
  <si>
    <t>80089236</t>
  </si>
  <si>
    <t>игровой набор доктор</t>
  </si>
  <si>
    <t>sony wh-ch510</t>
  </si>
  <si>
    <t>формы для запекания металл</t>
  </si>
  <si>
    <t>дуга игровая игрушки</t>
  </si>
  <si>
    <t>дрожжи воронежские</t>
  </si>
  <si>
    <t>regular fit</t>
  </si>
  <si>
    <t>плед на кровать взрослый</t>
  </si>
  <si>
    <t>костюм для мальчика школьный</t>
  </si>
  <si>
    <t>пост акне</t>
  </si>
  <si>
    <t>карман</t>
  </si>
  <si>
    <t>vaporesso luxe pm40</t>
  </si>
  <si>
    <t>ресницы lovely</t>
  </si>
  <si>
    <t>костюм мужской в клетку</t>
  </si>
  <si>
    <t>брюки в клетку для мальчика</t>
  </si>
  <si>
    <t>плащ черный</t>
  </si>
  <si>
    <t>бутылка для смузи</t>
  </si>
  <si>
    <t>рубашка воротник стойка</t>
  </si>
  <si>
    <t>пандора шарм ювелирные украшения</t>
  </si>
  <si>
    <t>12519157</t>
  </si>
  <si>
    <t>в туалет</t>
  </si>
  <si>
    <t xml:space="preserve">undertale </t>
  </si>
  <si>
    <t>духи oriflame</t>
  </si>
  <si>
    <t>вышивка с рисунком</t>
  </si>
  <si>
    <t>45355383</t>
  </si>
  <si>
    <t>печенье протеиновое chikapie</t>
  </si>
  <si>
    <t>средство для мытья посуды lion</t>
  </si>
  <si>
    <t>органайзер для косметики в ванную</t>
  </si>
  <si>
    <t>пояс детский</t>
  </si>
  <si>
    <t xml:space="preserve">поильник с трубочкой </t>
  </si>
  <si>
    <t>бинт мартенса</t>
  </si>
  <si>
    <t>настольный органайзер</t>
  </si>
  <si>
    <t>горчица семена для посадки</t>
  </si>
  <si>
    <t>платье цвет фуксия</t>
  </si>
  <si>
    <t>шторы для гостиной 200 270</t>
  </si>
  <si>
    <t>camille</t>
  </si>
  <si>
    <t>наклейки интерьерные цветы</t>
  </si>
  <si>
    <t>69455413</t>
  </si>
  <si>
    <t>шр</t>
  </si>
  <si>
    <t>мужские широкие джинсы</t>
  </si>
  <si>
    <t>решётка для гриля</t>
  </si>
  <si>
    <t>мялка для картошки</t>
  </si>
  <si>
    <t>елочное украшение</t>
  </si>
  <si>
    <t>чистик для рук</t>
  </si>
  <si>
    <t>салфетки от жирного блеска</t>
  </si>
  <si>
    <t>eco sugaring</t>
  </si>
  <si>
    <t>джинсовые бриджи для девочки</t>
  </si>
  <si>
    <t>костюм женский с футболкой</t>
  </si>
  <si>
    <t>submariner</t>
  </si>
  <si>
    <t>звездный ночник</t>
  </si>
  <si>
    <t>лапша гречневая</t>
  </si>
  <si>
    <t>чокер из бисера с жемчугом</t>
  </si>
  <si>
    <t>хоббихорсы</t>
  </si>
  <si>
    <t>minecraft игрушки</t>
  </si>
  <si>
    <t>кеды женские lacoste</t>
  </si>
  <si>
    <t>зарядка для samsung galaxy</t>
  </si>
  <si>
    <t>диспенсер xiaomi</t>
  </si>
  <si>
    <t>matrix бальзам</t>
  </si>
  <si>
    <t>разгрузка для фотоаппарата</t>
  </si>
  <si>
    <t>лего аналог</t>
  </si>
  <si>
    <t>боди для девочки с коротким рукавом</t>
  </si>
  <si>
    <t>умывальник с тумбой</t>
  </si>
  <si>
    <t>джойскин</t>
  </si>
  <si>
    <t>o'stin мальчики одежда</t>
  </si>
  <si>
    <t>lonstin</t>
  </si>
  <si>
    <t>легион</t>
  </si>
  <si>
    <t>с бахромой</t>
  </si>
  <si>
    <t>пальчиковый самокат</t>
  </si>
  <si>
    <t>спортивные футболки для девочки</t>
  </si>
  <si>
    <t>bibalina</t>
  </si>
  <si>
    <t>текстильная сумка</t>
  </si>
  <si>
    <t>умные лампочки</t>
  </si>
  <si>
    <t>шнурок для штанов</t>
  </si>
  <si>
    <t xml:space="preserve">ниндзяго </t>
  </si>
  <si>
    <t xml:space="preserve">для окон </t>
  </si>
  <si>
    <t xml:space="preserve">кольцо женское бижутерия </t>
  </si>
  <si>
    <t>ты здесь</t>
  </si>
  <si>
    <t>сумки через плечо женские</t>
  </si>
  <si>
    <t>платье фисташковое</t>
  </si>
  <si>
    <t>кольцо с буквой</t>
  </si>
  <si>
    <t>април</t>
  </si>
  <si>
    <t>щит мебельный</t>
  </si>
  <si>
    <t>эксмо белая птица</t>
  </si>
  <si>
    <t>comet спрей</t>
  </si>
  <si>
    <t xml:space="preserve">корм для морских свинок </t>
  </si>
  <si>
    <t>шовный материал для хирургии</t>
  </si>
  <si>
    <t>скребок для тела</t>
  </si>
  <si>
    <t>подставка для салфеток деревянная</t>
  </si>
  <si>
    <t>книги для детей 3 лет</t>
  </si>
  <si>
    <t>шапочка для бани</t>
  </si>
  <si>
    <t>джоггеры мужские брюки одежда</t>
  </si>
  <si>
    <t>серьги ван клиф золото</t>
  </si>
  <si>
    <t>мир вышивки</t>
  </si>
  <si>
    <t>майки детские для девочек</t>
  </si>
  <si>
    <t>avent набор</t>
  </si>
  <si>
    <t>66875224</t>
  </si>
  <si>
    <t>кили вили ип миа</t>
  </si>
  <si>
    <t>тест полоски акку чек перформа</t>
  </si>
  <si>
    <t>soxy</t>
  </si>
  <si>
    <t xml:space="preserve">футболка лапша </t>
  </si>
  <si>
    <t>интимный для женщин</t>
  </si>
  <si>
    <t>изопропиловый спирт абсолютированный</t>
  </si>
  <si>
    <t>силикон жидкий</t>
  </si>
  <si>
    <t>толстой после бала</t>
  </si>
  <si>
    <t>шампунь для всей семьи</t>
  </si>
  <si>
    <t>держатель видеокарты</t>
  </si>
  <si>
    <t>цветные карандаши для глаз</t>
  </si>
  <si>
    <t>чебурашка игрушка</t>
  </si>
  <si>
    <t>бальзамический крем соус для салатов</t>
  </si>
  <si>
    <t>женская сумка на пояс</t>
  </si>
  <si>
    <t>бритвы безопасные</t>
  </si>
  <si>
    <t>пленка для тонировки авто</t>
  </si>
  <si>
    <t>nestrkash</t>
  </si>
  <si>
    <t>ролики для душевой кабины 23 мм</t>
  </si>
  <si>
    <t>moccona</t>
  </si>
  <si>
    <t>подставка для ложек и вилок металлическая</t>
  </si>
  <si>
    <t>фитнес часы mi band</t>
  </si>
  <si>
    <t>кольцо атака титанов</t>
  </si>
  <si>
    <t>ремешок для mi band</t>
  </si>
  <si>
    <t xml:space="preserve">для купания </t>
  </si>
  <si>
    <t>футболки женские хлопок</t>
  </si>
  <si>
    <t>микрофибра ткань для шитья</t>
  </si>
  <si>
    <t>глория джинс для девочек 104</t>
  </si>
  <si>
    <t>солнцезащитные очки кошачий глаз</t>
  </si>
  <si>
    <t>гербарий цветы</t>
  </si>
  <si>
    <t>классические брюки для мальчика</t>
  </si>
  <si>
    <t>литература 4 класс</t>
  </si>
  <si>
    <t>халат шелковый короткий</t>
  </si>
  <si>
    <t>canni гель лак</t>
  </si>
  <si>
    <t>18263863</t>
  </si>
  <si>
    <t>блокнот на магните</t>
  </si>
  <si>
    <t>выкидной ключ ваз</t>
  </si>
  <si>
    <t>сок лимона прямого отжима</t>
  </si>
  <si>
    <t>турецкая женская обувь ботинки</t>
  </si>
  <si>
    <t>книжка с мягкими пазлами</t>
  </si>
  <si>
    <t>пастель сухая мягкая</t>
  </si>
  <si>
    <t>очки bliz matrix</t>
  </si>
  <si>
    <t>размягчитель для ногтей</t>
  </si>
  <si>
    <t>книга панорама</t>
  </si>
  <si>
    <t>форма для петушков</t>
  </si>
  <si>
    <t>нават</t>
  </si>
  <si>
    <t>sally hansen лак</t>
  </si>
  <si>
    <t>экологичный стиральный порошок</t>
  </si>
  <si>
    <t>колье сердце</t>
  </si>
  <si>
    <t>72945222</t>
  </si>
  <si>
    <t>вагон вилс</t>
  </si>
  <si>
    <t>чехол на honor 8 а с рисунком</t>
  </si>
  <si>
    <t>vinus</t>
  </si>
  <si>
    <t>одеяло махровое</t>
  </si>
  <si>
    <t>бюстгальтер гладкий белый</t>
  </si>
  <si>
    <t>сандалии ортопедические детские</t>
  </si>
  <si>
    <t>футболка со смайлом</t>
  </si>
  <si>
    <t>фонарик желаний</t>
  </si>
  <si>
    <t>тетрадь для рецептов</t>
  </si>
  <si>
    <t>фильтр песочный</t>
  </si>
  <si>
    <t>л карнитин порошок</t>
  </si>
  <si>
    <t>кепка джоджо</t>
  </si>
  <si>
    <t>белые носки короткие</t>
  </si>
  <si>
    <t>сателлит экспресс тест полоски 50 шт</t>
  </si>
  <si>
    <t>кроссовки женские на танкетке</t>
  </si>
  <si>
    <t>галстук узкий</t>
  </si>
  <si>
    <t>отбеливающий порошок</t>
  </si>
  <si>
    <t>сюрприз бокс для мужчины</t>
  </si>
  <si>
    <t>акарин</t>
  </si>
  <si>
    <t xml:space="preserve">брюки летние мужские </t>
  </si>
  <si>
    <t>ravza parfum</t>
  </si>
  <si>
    <t>распорка</t>
  </si>
  <si>
    <t>хлебный нож</t>
  </si>
  <si>
    <t>турецкая детская одежда</t>
  </si>
  <si>
    <t>японские сладости моти</t>
  </si>
  <si>
    <t>минеральная вата</t>
  </si>
  <si>
    <t>сабвуфер автомобильный</t>
  </si>
  <si>
    <t>детская военная форма</t>
  </si>
  <si>
    <t>моби мебель</t>
  </si>
  <si>
    <t>магнитные куклы</t>
  </si>
  <si>
    <t>knitpro спицы</t>
  </si>
  <si>
    <t>алатырь</t>
  </si>
  <si>
    <t>red n rock's</t>
  </si>
  <si>
    <t>тишью в рулоне</t>
  </si>
  <si>
    <t>мужская туалетная вода lacoste</t>
  </si>
  <si>
    <t>28 лет каждое лето</t>
  </si>
  <si>
    <t>кассеты bic</t>
  </si>
  <si>
    <t>атрибутика &amp; club</t>
  </si>
  <si>
    <t>косынки для девочки</t>
  </si>
  <si>
    <t>брови паста</t>
  </si>
  <si>
    <t>корзина для вещей</t>
  </si>
  <si>
    <t>магазин твое футболки</t>
  </si>
  <si>
    <t xml:space="preserve">подводка цветная </t>
  </si>
  <si>
    <t>ткань отрез</t>
  </si>
  <si>
    <t>реборн девочка новорожденная</t>
  </si>
  <si>
    <t>женские эспадрильи летние</t>
  </si>
  <si>
    <t>ciate glitter</t>
  </si>
  <si>
    <t>margo</t>
  </si>
  <si>
    <t>dim трусы</t>
  </si>
  <si>
    <t>костюм для школы</t>
  </si>
  <si>
    <t>36354842</t>
  </si>
  <si>
    <t>травы для свечей</t>
  </si>
  <si>
    <t>oleve белье</t>
  </si>
  <si>
    <t>процессор для ноутбука</t>
  </si>
  <si>
    <t>карандаш для губ автоматический</t>
  </si>
  <si>
    <t>шампунь syoss для жирных волос</t>
  </si>
  <si>
    <t>пилочка для ногтей 100/180</t>
  </si>
  <si>
    <t>имба энерджи</t>
  </si>
  <si>
    <t>сменные кассеты для бритья</t>
  </si>
  <si>
    <t>манго вяленое без сахара</t>
  </si>
  <si>
    <t>удлинитель 30 метров</t>
  </si>
  <si>
    <t xml:space="preserve">мужские кофты </t>
  </si>
  <si>
    <t>футболка женская в обтяжку</t>
  </si>
  <si>
    <t>магнит для сумки</t>
  </si>
  <si>
    <t>37633186</t>
  </si>
  <si>
    <t>forio тапочки</t>
  </si>
  <si>
    <t>лонгслив мужской спортивный</t>
  </si>
  <si>
    <t>майка лен</t>
  </si>
  <si>
    <t>шампунь angel</t>
  </si>
  <si>
    <t>подвеска лев</t>
  </si>
  <si>
    <t>молочная смесь для новорожденных</t>
  </si>
  <si>
    <t>кеды женские белые высокие</t>
  </si>
  <si>
    <t>тарелка квадратная</t>
  </si>
  <si>
    <t>платья для дома большие размеры</t>
  </si>
  <si>
    <t>книги по искусству</t>
  </si>
  <si>
    <t>вкусняшки для грызунов</t>
  </si>
  <si>
    <t xml:space="preserve">асикс кроссовки </t>
  </si>
  <si>
    <t>корочки для документов</t>
  </si>
  <si>
    <t>комбинезон детский зима</t>
  </si>
  <si>
    <t>бирюса холодильник</t>
  </si>
  <si>
    <t>свинья копилка</t>
  </si>
  <si>
    <t>накидка для стрижки</t>
  </si>
  <si>
    <t>zarina платье женское</t>
  </si>
  <si>
    <t xml:space="preserve">профессиональный шампунь </t>
  </si>
  <si>
    <t>мода и стиль</t>
  </si>
  <si>
    <t>колбаса брауншвейгская</t>
  </si>
  <si>
    <t>reebok classic женские</t>
  </si>
  <si>
    <t>блеск для губ чупа чупс</t>
  </si>
  <si>
    <t>панамы на лето для девочек</t>
  </si>
  <si>
    <t>палки</t>
  </si>
  <si>
    <t>тюль градиент</t>
  </si>
  <si>
    <t>виктория секрет</t>
  </si>
  <si>
    <t>обувь ортопедические для женщин</t>
  </si>
  <si>
    <t>50466513</t>
  </si>
  <si>
    <t>епилятор</t>
  </si>
  <si>
    <t>matisse</t>
  </si>
  <si>
    <t>настольная игра 18+</t>
  </si>
  <si>
    <t>67691999</t>
  </si>
  <si>
    <t>пальто мужское шерсть</t>
  </si>
  <si>
    <t>топпинг карамель</t>
  </si>
  <si>
    <t>корм monge</t>
  </si>
  <si>
    <t>involta</t>
  </si>
  <si>
    <t>кассета для велосипеда</t>
  </si>
  <si>
    <t>конфеты бабаевский</t>
  </si>
  <si>
    <t xml:space="preserve">крестильное платье </t>
  </si>
  <si>
    <t xml:space="preserve">бады </t>
  </si>
  <si>
    <t>костюм твидовый</t>
  </si>
  <si>
    <t>moisturizing</t>
  </si>
  <si>
    <t>полотер</t>
  </si>
  <si>
    <t>бумажные салфетки для лица</t>
  </si>
  <si>
    <t>серги золотые</t>
  </si>
  <si>
    <t>мешок пуфик</t>
  </si>
  <si>
    <t>помада loreal color riche</t>
  </si>
  <si>
    <t xml:space="preserve">топ на бретельках </t>
  </si>
  <si>
    <t>перчатка для графического планшета</t>
  </si>
  <si>
    <t>дона</t>
  </si>
  <si>
    <t>чехол виво y31</t>
  </si>
  <si>
    <t>блузки женские с коротким рукавом</t>
  </si>
  <si>
    <t>праймер под тени</t>
  </si>
  <si>
    <t>костюм женский утепленный</t>
  </si>
  <si>
    <t>туфли taccardi</t>
  </si>
  <si>
    <t>25832536</t>
  </si>
  <si>
    <t>xnail база</t>
  </si>
  <si>
    <t>лежанка на пляж</t>
  </si>
  <si>
    <t>длинная белая рубашка</t>
  </si>
  <si>
    <t>рюкзак xiaomi mi</t>
  </si>
  <si>
    <t>шлепанцы рибок</t>
  </si>
  <si>
    <t>лучшей подруге</t>
  </si>
  <si>
    <t>mario berlucci</t>
  </si>
  <si>
    <t>29368372</t>
  </si>
  <si>
    <t>жасмин семена</t>
  </si>
  <si>
    <t>фингер бмх</t>
  </si>
  <si>
    <t>журнал для записи клиентов</t>
  </si>
  <si>
    <t>шортыюбка</t>
  </si>
  <si>
    <t>кольца мужские набор</t>
  </si>
  <si>
    <t>готовые блюда</t>
  </si>
  <si>
    <t>для пластиковых карт</t>
  </si>
  <si>
    <t>подставка для сумки напольная</t>
  </si>
  <si>
    <t xml:space="preserve">серёжки гвоздики </t>
  </si>
  <si>
    <t>газовый</t>
  </si>
  <si>
    <t>топ бра для девочек</t>
  </si>
  <si>
    <t>ноутбук аксессуары</t>
  </si>
  <si>
    <t>конфеты ozera</t>
  </si>
  <si>
    <t>simply organic</t>
  </si>
  <si>
    <t>шоппер без принта</t>
  </si>
  <si>
    <t>чехлы на форд фокус 2</t>
  </si>
  <si>
    <t>футболка с арбузом</t>
  </si>
  <si>
    <t>постельное белье для детей</t>
  </si>
  <si>
    <t>шопер с мишками</t>
  </si>
  <si>
    <t>терракотовый</t>
  </si>
  <si>
    <t>флисовые штаны детские</t>
  </si>
  <si>
    <t>бусины для аква мозаики</t>
  </si>
  <si>
    <t xml:space="preserve">карта желаний </t>
  </si>
  <si>
    <t>karal</t>
  </si>
  <si>
    <t>шторы 280 см</t>
  </si>
  <si>
    <t>халат женский домашний 50 размер</t>
  </si>
  <si>
    <t xml:space="preserve">шимер </t>
  </si>
  <si>
    <t>игры xbox 360</t>
  </si>
  <si>
    <t>marta одежда</t>
  </si>
  <si>
    <t>женское платье большие размеры 70</t>
  </si>
  <si>
    <t>пластырь круглый</t>
  </si>
  <si>
    <t>леска на тример</t>
  </si>
  <si>
    <t>кроссовки женские высокие летние</t>
  </si>
  <si>
    <t>костюм женский деловой в клетку</t>
  </si>
  <si>
    <t>маска для волос лореаль профессиональный</t>
  </si>
  <si>
    <t>зубная паста без фтора взрослая</t>
  </si>
  <si>
    <t>тишки</t>
  </si>
  <si>
    <t>мячи для жонглирования</t>
  </si>
  <si>
    <t>арбидол</t>
  </si>
  <si>
    <t>ручка xiaomi</t>
  </si>
  <si>
    <t>самаровка</t>
  </si>
  <si>
    <t>лоток для посуды</t>
  </si>
  <si>
    <t>tepe зубная щетка</t>
  </si>
  <si>
    <t>45952305</t>
  </si>
  <si>
    <t>меренги</t>
  </si>
  <si>
    <t>тубус для удочек</t>
  </si>
  <si>
    <t>контейнер для заморозки ягод</t>
  </si>
  <si>
    <t>сисдерма</t>
  </si>
  <si>
    <t xml:space="preserve">wildberries </t>
  </si>
  <si>
    <t>носки с люрексом</t>
  </si>
  <si>
    <t>футлярин</t>
  </si>
  <si>
    <t>лифчики для подростка</t>
  </si>
  <si>
    <t>накидка одежда</t>
  </si>
  <si>
    <t xml:space="preserve">dexp </t>
  </si>
  <si>
    <t>подарок папе своими руками</t>
  </si>
  <si>
    <t>корректор осанки здоровая спина</t>
  </si>
  <si>
    <t>флисовая рубашка</t>
  </si>
  <si>
    <t>халат с кружевами</t>
  </si>
  <si>
    <t>шнуровка игра</t>
  </si>
  <si>
    <t>монтессори для новорожденных</t>
  </si>
  <si>
    <t>чехол для iqos 3</t>
  </si>
  <si>
    <t>псковский гончар</t>
  </si>
  <si>
    <t>рубашка в клеточку оверсайз</t>
  </si>
  <si>
    <t>oness sport</t>
  </si>
  <si>
    <t>рамка стеклянная</t>
  </si>
  <si>
    <t>телевизионный кабель</t>
  </si>
  <si>
    <t>цань во дуань</t>
  </si>
  <si>
    <t xml:space="preserve">чай пуэр </t>
  </si>
  <si>
    <t>оливковое мыло</t>
  </si>
  <si>
    <t>палатка для душа и туалета</t>
  </si>
  <si>
    <t>бюстгальтер с поролоном</t>
  </si>
  <si>
    <t>экспандер ленточный</t>
  </si>
  <si>
    <t>am.hoodies</t>
  </si>
  <si>
    <t>пижама мальчик</t>
  </si>
  <si>
    <t xml:space="preserve">вельветовый костюм </t>
  </si>
  <si>
    <t>футболка мама</t>
  </si>
  <si>
    <t>губка для купания малыша</t>
  </si>
  <si>
    <t>helen harper подгузники детские</t>
  </si>
  <si>
    <t>ведро декоративное</t>
  </si>
  <si>
    <t>букет из мыльных цветов</t>
  </si>
  <si>
    <t>rolf</t>
  </si>
  <si>
    <t>набор кастрюли посуды</t>
  </si>
  <si>
    <t>очки playtoday</t>
  </si>
  <si>
    <t>друза</t>
  </si>
  <si>
    <t xml:space="preserve">пельменница </t>
  </si>
  <si>
    <t>покрывало гобеленовое 2 спальное</t>
  </si>
  <si>
    <t>картина по номерам с рамой</t>
  </si>
  <si>
    <t>фреза керамическая синяя</t>
  </si>
  <si>
    <t>зарядка на смарт часы</t>
  </si>
  <si>
    <t>ох мама</t>
  </si>
  <si>
    <t>тонкий кардиган</t>
  </si>
  <si>
    <t>тренажер по математике 1 класс</t>
  </si>
  <si>
    <t>классические брюки на высокой посадке</t>
  </si>
  <si>
    <t>купальник marks and спенсер</t>
  </si>
  <si>
    <t>стикеры для творчества</t>
  </si>
  <si>
    <t>корейская тушь</t>
  </si>
  <si>
    <t>мука из семян льна</t>
  </si>
  <si>
    <t>73528278</t>
  </si>
  <si>
    <t>для сыра контейнер</t>
  </si>
  <si>
    <t>чехол oppo</t>
  </si>
  <si>
    <t>набор для микрозелени</t>
  </si>
  <si>
    <t>65860580</t>
  </si>
  <si>
    <t xml:space="preserve">louis vuitton </t>
  </si>
  <si>
    <t>шорты с ремнем</t>
  </si>
  <si>
    <t>поло мальчик детское</t>
  </si>
  <si>
    <t>бейсболка нхл</t>
  </si>
  <si>
    <t>для вещей</t>
  </si>
  <si>
    <t>радиатор отопления биметалл</t>
  </si>
  <si>
    <t>70041160</t>
  </si>
  <si>
    <t>каток для газона</t>
  </si>
  <si>
    <t>рубашка пэчворк</t>
  </si>
  <si>
    <t>контейнер 20 литров</t>
  </si>
  <si>
    <t>shiseido тональный</t>
  </si>
  <si>
    <t xml:space="preserve">деревянный конструктор </t>
  </si>
  <si>
    <t>адаптер автомобильный</t>
  </si>
  <si>
    <t>bebetom обувь</t>
  </si>
  <si>
    <t>платье для мамы на свадьбу</t>
  </si>
  <si>
    <t>doterra диффузор</t>
  </si>
  <si>
    <t>платок женский легкий</t>
  </si>
  <si>
    <t>шторы и покрывало для спальни</t>
  </si>
  <si>
    <t>улитка игрушка</t>
  </si>
  <si>
    <t>жилетки детские</t>
  </si>
  <si>
    <t>tom ford bitter peach</t>
  </si>
  <si>
    <t>картины аниме</t>
  </si>
  <si>
    <t>lime очки</t>
  </si>
  <si>
    <t>фитоспорин паста</t>
  </si>
  <si>
    <t>конструктор звездные войны</t>
  </si>
  <si>
    <t>подпятник для автомобильных ковриков</t>
  </si>
  <si>
    <t>мочалка банная</t>
  </si>
  <si>
    <t>pantelemone</t>
  </si>
  <si>
    <t>алмазный огранщик</t>
  </si>
  <si>
    <t>nicole laboratory</t>
  </si>
  <si>
    <t>morning fresh</t>
  </si>
  <si>
    <t>брюки мужские летние прямые</t>
  </si>
  <si>
    <t>платье длинные летние больших размеров</t>
  </si>
  <si>
    <t>dns для волос</t>
  </si>
  <si>
    <t>атмосфера</t>
  </si>
  <si>
    <t>тарелки плоские</t>
  </si>
  <si>
    <t>пижама теплая женская флисовая</t>
  </si>
  <si>
    <t>пакетики для упаковки чая</t>
  </si>
  <si>
    <t>ситечко для заваривания чая в чайник</t>
  </si>
  <si>
    <t>москвенок</t>
  </si>
  <si>
    <t>гель для душа mixit</t>
  </si>
  <si>
    <t>плавки на завязках</t>
  </si>
  <si>
    <t>фонарик карманный</t>
  </si>
  <si>
    <t>34773328</t>
  </si>
  <si>
    <t>иголки для бисера</t>
  </si>
  <si>
    <t>крем кора для лица 50</t>
  </si>
  <si>
    <t>тональный крем loreal</t>
  </si>
  <si>
    <t>английский для малышей</t>
  </si>
  <si>
    <t>японские ножи</t>
  </si>
  <si>
    <t>осб панели</t>
  </si>
  <si>
    <t>резиновая утка</t>
  </si>
  <si>
    <t>мужские подтяжки</t>
  </si>
  <si>
    <t>плешаков</t>
  </si>
  <si>
    <t>наборы посуды для сервировки</t>
  </si>
  <si>
    <t>авто шторки</t>
  </si>
  <si>
    <t>светильник беспроводной</t>
  </si>
  <si>
    <t>поводок рулетка для собак мелких пород</t>
  </si>
  <si>
    <t>глиттер гель для лица</t>
  </si>
  <si>
    <t>сквида попс</t>
  </si>
  <si>
    <t>спортивная майка мужская</t>
  </si>
  <si>
    <t>пляжные шлепанцы</t>
  </si>
  <si>
    <t>большой горшок для цветов</t>
  </si>
  <si>
    <t>сарафан офисный женский свободный</t>
  </si>
  <si>
    <t>костюмы для малышей для детей</t>
  </si>
  <si>
    <t>уно игра настольная детская</t>
  </si>
  <si>
    <t>дезодорант old spice wolfthorn</t>
  </si>
  <si>
    <t>клевер одежда женская</t>
  </si>
  <si>
    <t>пленка витраж</t>
  </si>
  <si>
    <t>освежитель автомат</t>
  </si>
  <si>
    <t>рхбз</t>
  </si>
  <si>
    <t>насос для перекачки воды</t>
  </si>
  <si>
    <t>для крышек</t>
  </si>
  <si>
    <t>жилетка мужская джинсовая</t>
  </si>
  <si>
    <t>станок для педикюра</t>
  </si>
  <si>
    <t>накладка на унитаз для кошек</t>
  </si>
  <si>
    <t>гель лак liker</t>
  </si>
  <si>
    <t>изготовление украшений</t>
  </si>
  <si>
    <t xml:space="preserve">ремень широкий </t>
  </si>
  <si>
    <t>triol товары для животных</t>
  </si>
  <si>
    <t>christina крем для лица</t>
  </si>
  <si>
    <t>детская энциклопедия росмэн</t>
  </si>
  <si>
    <t>коврик для фотосессии новорожденных</t>
  </si>
  <si>
    <t>тайтсы reebok</t>
  </si>
  <si>
    <t>сумка дорожная на колесах ручная кладь</t>
  </si>
  <si>
    <t>семя чиа</t>
  </si>
  <si>
    <t>маски 7 days</t>
  </si>
  <si>
    <t>renault duster</t>
  </si>
  <si>
    <t>захват для предметов</t>
  </si>
  <si>
    <t>молоко для капучино</t>
  </si>
  <si>
    <t>смартфон редми нот 10s</t>
  </si>
  <si>
    <t>крючок для афроплетения</t>
  </si>
  <si>
    <t>загуститель пищевой</t>
  </si>
  <si>
    <t>ремни безопасности для стульчика для кормления</t>
  </si>
  <si>
    <t>мехх парфюм</t>
  </si>
  <si>
    <t xml:space="preserve">маска для ног </t>
  </si>
  <si>
    <t>туфли женские лодочки натуральная кожа</t>
  </si>
  <si>
    <t>зубная паста корея оригинал</t>
  </si>
  <si>
    <t>контейнер для кофе</t>
  </si>
  <si>
    <t>салфетка для мытья посуды</t>
  </si>
  <si>
    <t>неудобное прошлое книга</t>
  </si>
  <si>
    <t>капор женский</t>
  </si>
  <si>
    <t>чистая планета</t>
  </si>
  <si>
    <t>детектор проводки</t>
  </si>
  <si>
    <t>лента выпускной</t>
  </si>
  <si>
    <t>redmi note 9 pro стекло</t>
  </si>
  <si>
    <t>коврики для ванной комнаты в для туалета</t>
  </si>
  <si>
    <t>кепка nhl</t>
  </si>
  <si>
    <t>женское белье кружевное</t>
  </si>
  <si>
    <t>солнцезащитное молочко для тела</t>
  </si>
  <si>
    <t>купальник футболка</t>
  </si>
  <si>
    <t>фрезерный станок по дереву</t>
  </si>
  <si>
    <t>сумка мужская через плечо адидас</t>
  </si>
  <si>
    <t>ladir</t>
  </si>
  <si>
    <t>маска альгинатная красота</t>
  </si>
  <si>
    <t>шарики дембель</t>
  </si>
  <si>
    <t xml:space="preserve">рубашка в клетку женская </t>
  </si>
  <si>
    <t>настольная игра мем</t>
  </si>
  <si>
    <t>жилет утепленный детский</t>
  </si>
  <si>
    <t>bobby brown</t>
  </si>
  <si>
    <t>сухой шампунь нивея</t>
  </si>
  <si>
    <t>osio</t>
  </si>
  <si>
    <t>кари женская обувь</t>
  </si>
  <si>
    <t>картина на кухню большая</t>
  </si>
  <si>
    <t>костюм с кроп топом</t>
  </si>
  <si>
    <t>приглашение на последний звонок</t>
  </si>
  <si>
    <t>жабо воротник</t>
  </si>
  <si>
    <t>ретро телефон</t>
  </si>
  <si>
    <t>свеча столбик белая</t>
  </si>
  <si>
    <t>краска для кафеля</t>
  </si>
  <si>
    <t>меховые сандали</t>
  </si>
  <si>
    <t>professional для волос</t>
  </si>
  <si>
    <t>туфли caprice</t>
  </si>
  <si>
    <t>бумага для букета</t>
  </si>
  <si>
    <t>fresh line косметика</t>
  </si>
  <si>
    <t>new balance мужские</t>
  </si>
  <si>
    <t>doppler</t>
  </si>
  <si>
    <t>джемпер для малыша</t>
  </si>
  <si>
    <t>tim jeans</t>
  </si>
  <si>
    <t>лимончелло</t>
  </si>
  <si>
    <t>одень куклу</t>
  </si>
  <si>
    <t>рейнбоу хай</t>
  </si>
  <si>
    <t>vgt</t>
  </si>
  <si>
    <t>отпариватель polaris</t>
  </si>
  <si>
    <t>яркая одежда</t>
  </si>
  <si>
    <t>магнит для штор фиксация</t>
  </si>
  <si>
    <t>zara костюм</t>
  </si>
  <si>
    <t>купальник бандо женский раздельный</t>
  </si>
  <si>
    <t>30338761</t>
  </si>
  <si>
    <t>гель краска для дизайна ногтей</t>
  </si>
  <si>
    <t xml:space="preserve"> адидас</t>
  </si>
  <si>
    <t xml:space="preserve">стемпинг пластина </t>
  </si>
  <si>
    <t>york хозяйственные товары</t>
  </si>
  <si>
    <t>deonat кристалл</t>
  </si>
  <si>
    <t>часы xiaomi mi band 5</t>
  </si>
  <si>
    <t>tarot</t>
  </si>
  <si>
    <t xml:space="preserve">спортивные футболки </t>
  </si>
  <si>
    <t>топ альт</t>
  </si>
  <si>
    <t>gu 5.3</t>
  </si>
  <si>
    <t>триптофан бад</t>
  </si>
  <si>
    <t>амелли</t>
  </si>
  <si>
    <t>тумбочка под раковину в ванную</t>
  </si>
  <si>
    <t>мамания</t>
  </si>
  <si>
    <t>66263540</t>
  </si>
  <si>
    <t>мочалка пилинг</t>
  </si>
  <si>
    <t>пирожное моти</t>
  </si>
  <si>
    <t>havaianas сланцы мужские</t>
  </si>
  <si>
    <t>шипцы для волос</t>
  </si>
  <si>
    <t>говорящий бен</t>
  </si>
  <si>
    <t>толстовка красная</t>
  </si>
  <si>
    <t>растяжка флажки</t>
  </si>
  <si>
    <t>бумажные полотенца zewa</t>
  </si>
  <si>
    <t>водный маркер</t>
  </si>
  <si>
    <t>блеск для губ с перцем</t>
  </si>
  <si>
    <t>монополия игра настольная детская</t>
  </si>
  <si>
    <t>жижа mad</t>
  </si>
  <si>
    <t>кресло шезлонг для новорожденных</t>
  </si>
  <si>
    <t>бисера</t>
  </si>
  <si>
    <t>70561249</t>
  </si>
  <si>
    <t>насадка для блендера</t>
  </si>
  <si>
    <t>шампунь мила мило</t>
  </si>
  <si>
    <t xml:space="preserve">белье женщинам </t>
  </si>
  <si>
    <t>каркас для абажура</t>
  </si>
  <si>
    <t>стойкий блеск для губ</t>
  </si>
  <si>
    <t>hello kitti</t>
  </si>
  <si>
    <t>tom-miki</t>
  </si>
  <si>
    <t>lumina</t>
  </si>
  <si>
    <t>трусики подгузники многоразовые</t>
  </si>
  <si>
    <t>футболка с шортами женские</t>
  </si>
  <si>
    <t xml:space="preserve">сапоги зимние </t>
  </si>
  <si>
    <t xml:space="preserve">геотекстиль </t>
  </si>
  <si>
    <t>seauty пилинг</t>
  </si>
  <si>
    <t>rincoe manto</t>
  </si>
  <si>
    <t>galaxy samsung</t>
  </si>
  <si>
    <t>серьги бантики</t>
  </si>
  <si>
    <t>оклюдер</t>
  </si>
  <si>
    <t>деревянная дорога железная</t>
  </si>
  <si>
    <t>джинсы на полных женщин</t>
  </si>
  <si>
    <t>штаны походные</t>
  </si>
  <si>
    <t>хуавей бенд 6</t>
  </si>
  <si>
    <t>беспроводной аккумулятор для телефона</t>
  </si>
  <si>
    <t>шнур плетеный рыболовный 300 метров</t>
  </si>
  <si>
    <t>зарядка для фитнес браслета</t>
  </si>
  <si>
    <t>лего властелин колец</t>
  </si>
  <si>
    <t>джинсы мужские голубые</t>
  </si>
  <si>
    <t>kong для собак</t>
  </si>
  <si>
    <t>кепки для подростка</t>
  </si>
  <si>
    <t>чемодан с инструментами</t>
  </si>
  <si>
    <t>атлас география 9 класс</t>
  </si>
  <si>
    <t>летняя тетрадь будущего второклассника</t>
  </si>
  <si>
    <t>ткаченко</t>
  </si>
  <si>
    <t>шланг высокого давления</t>
  </si>
  <si>
    <t>сабо крокс детские</t>
  </si>
  <si>
    <t>иглы для электроэпиляции</t>
  </si>
  <si>
    <t>вафли натуральные</t>
  </si>
  <si>
    <t>платье оверсайз бохо</t>
  </si>
  <si>
    <t>кран для емкости</t>
  </si>
  <si>
    <t xml:space="preserve">для пикника </t>
  </si>
  <si>
    <t>плойка для ресниц</t>
  </si>
  <si>
    <t>12 айфон 128</t>
  </si>
  <si>
    <t>сыр моцарелла</t>
  </si>
  <si>
    <t>скребок для стекла</t>
  </si>
  <si>
    <t>мягкая акула</t>
  </si>
  <si>
    <t>dite брюки</t>
  </si>
  <si>
    <t>костюм полицейского взрослый</t>
  </si>
  <si>
    <t>естель маска оттеночная</t>
  </si>
  <si>
    <t>тюль в гостиную 5 метров</t>
  </si>
  <si>
    <t>одежда для собак зоотовары</t>
  </si>
  <si>
    <t>ошейник для дрессировки собак</t>
  </si>
  <si>
    <t>гирлянда для сада</t>
  </si>
  <si>
    <t>solgar железо</t>
  </si>
  <si>
    <t>женские брюки карго</t>
  </si>
  <si>
    <t>коврик в кухонный ящик в рулоне</t>
  </si>
  <si>
    <t>чехол на apple watch 44mm</t>
  </si>
  <si>
    <t>шампунь миниатюра</t>
  </si>
  <si>
    <t>сухой корм для кошек пурина</t>
  </si>
  <si>
    <t>motul 5w30</t>
  </si>
  <si>
    <t>женские комплекты нижнего белья</t>
  </si>
  <si>
    <t>авто кондиционеры</t>
  </si>
  <si>
    <t>метал фемели</t>
  </si>
  <si>
    <t xml:space="preserve">пеленки для собак </t>
  </si>
  <si>
    <t>39107021</t>
  </si>
  <si>
    <t>7555772</t>
  </si>
  <si>
    <t>сортер стаканчики</t>
  </si>
  <si>
    <t>tony brow</t>
  </si>
  <si>
    <t>простынь 200х220 на резинке</t>
  </si>
  <si>
    <t>топ база</t>
  </si>
  <si>
    <t>ножницы закройные</t>
  </si>
  <si>
    <t>58206970</t>
  </si>
  <si>
    <t>тефаль утюг</t>
  </si>
  <si>
    <t>краб для волос металл</t>
  </si>
  <si>
    <t xml:space="preserve">пакеты для заморозки </t>
  </si>
  <si>
    <t>ковшик эмалированный</t>
  </si>
  <si>
    <t>термометр для теплицы</t>
  </si>
  <si>
    <t>папка для выпускной квалификационной работы</t>
  </si>
  <si>
    <t>косметичка мини</t>
  </si>
  <si>
    <t>nintendo switch игровая консоль</t>
  </si>
  <si>
    <t>модель самолета сборная</t>
  </si>
  <si>
    <t>fancy baby</t>
  </si>
  <si>
    <t>книга музыкальная</t>
  </si>
  <si>
    <t>платье рубашка в полоску</t>
  </si>
  <si>
    <t>плед 200х220 микрофибра</t>
  </si>
  <si>
    <t>спрей доя тела</t>
  </si>
  <si>
    <t>биоразлагаемые пакеты</t>
  </si>
  <si>
    <t>calvin klein джинсы</t>
  </si>
  <si>
    <t>чипсы мясные</t>
  </si>
  <si>
    <t>кольца для фото маникюра</t>
  </si>
  <si>
    <t>помидоры на балконе</t>
  </si>
  <si>
    <t>крем от синяков</t>
  </si>
  <si>
    <t>рюкзак канкен мини</t>
  </si>
  <si>
    <t>свитер для малыша</t>
  </si>
  <si>
    <t>соковыжималка шнековая китфорт</t>
  </si>
  <si>
    <t>крестнику</t>
  </si>
  <si>
    <t>стейпинг</t>
  </si>
  <si>
    <t>пневмоинструмент</t>
  </si>
  <si>
    <t>zarina блуза женщинам</t>
  </si>
  <si>
    <t>diva miss</t>
  </si>
  <si>
    <t xml:space="preserve">фризер </t>
  </si>
  <si>
    <t>кокосовый сироп для коктейлей</t>
  </si>
  <si>
    <t>кофта топик для девочек</t>
  </si>
  <si>
    <t>женская блузка с коротким рукавом</t>
  </si>
  <si>
    <t>плавки купальные женские черные</t>
  </si>
  <si>
    <t>изики женские светоотражающие</t>
  </si>
  <si>
    <t>predo</t>
  </si>
  <si>
    <t>доктора федорова</t>
  </si>
  <si>
    <t>михит</t>
  </si>
  <si>
    <t>белые босоножки летние</t>
  </si>
  <si>
    <t>открытки для женщин</t>
  </si>
  <si>
    <t>металлическая трубочка</t>
  </si>
  <si>
    <t>ikea стол</t>
  </si>
  <si>
    <t>бетаин пепсин</t>
  </si>
  <si>
    <t>пассат б5</t>
  </si>
  <si>
    <t>пограничная фуражка</t>
  </si>
  <si>
    <t>льняные костюмы женские</t>
  </si>
  <si>
    <t>все для мыловарения</t>
  </si>
  <si>
    <t xml:space="preserve">аниме стикеры </t>
  </si>
  <si>
    <t>тюль на люверсах для спальни</t>
  </si>
  <si>
    <t>овсяное печенье без сахара</t>
  </si>
  <si>
    <t>стиралка</t>
  </si>
  <si>
    <t>гигиенические трусики</t>
  </si>
  <si>
    <t>рики и морти</t>
  </si>
  <si>
    <t>philips avent соски</t>
  </si>
  <si>
    <t>сенсорная коробка</t>
  </si>
  <si>
    <t>пряди цветные волос</t>
  </si>
  <si>
    <t>palm angels шорты</t>
  </si>
  <si>
    <t>тнл</t>
  </si>
  <si>
    <t>vgr для стрижки</t>
  </si>
  <si>
    <t>кольца для удочки</t>
  </si>
  <si>
    <t>пластиковые кресла для дачи</t>
  </si>
  <si>
    <t>костюм для леса и дачи</t>
  </si>
  <si>
    <t>стекло хонор 10</t>
  </si>
  <si>
    <t>чёрные джинсы мужские</t>
  </si>
  <si>
    <t>бомбастер</t>
  </si>
  <si>
    <t>костюм брюки палаццо</t>
  </si>
  <si>
    <t>лампа керосиновая</t>
  </si>
  <si>
    <t>рыбный соус для том яма</t>
  </si>
  <si>
    <t>ачоса</t>
  </si>
  <si>
    <t>для шеи бандаж</t>
  </si>
  <si>
    <t>silent palm nature</t>
  </si>
  <si>
    <t>ламбрекены</t>
  </si>
  <si>
    <t>лонгслив топ</t>
  </si>
  <si>
    <t>наклейки большие</t>
  </si>
  <si>
    <t>дегтярное мыло невская косметика</t>
  </si>
  <si>
    <t>чехол на samsung а32 с надписью</t>
  </si>
  <si>
    <t>пахта</t>
  </si>
  <si>
    <t>вышивка крестом наборы риолис</t>
  </si>
  <si>
    <t>micro sd карта памяти</t>
  </si>
  <si>
    <t>контактные линзы для глаз на месяц</t>
  </si>
  <si>
    <t>свеча 4</t>
  </si>
  <si>
    <t>карман для телефона на руку</t>
  </si>
  <si>
    <t>спиннинги с катушкой</t>
  </si>
  <si>
    <t>белый пудель куприн</t>
  </si>
  <si>
    <t>85278434</t>
  </si>
  <si>
    <t>мелатонин 5 мг</t>
  </si>
  <si>
    <t>85105430</t>
  </si>
  <si>
    <t>demurr</t>
  </si>
  <si>
    <t>детские бусы на шею</t>
  </si>
  <si>
    <t>english grammar</t>
  </si>
  <si>
    <t>мужские сумки через плечо планшет</t>
  </si>
  <si>
    <t>ля рош позе крем для лица</t>
  </si>
  <si>
    <t>muray&amp;co etol fashion</t>
  </si>
  <si>
    <t>двухсторонняя куртка</t>
  </si>
  <si>
    <t>jcb</t>
  </si>
  <si>
    <t>ведро квадратное</t>
  </si>
  <si>
    <t>ежедневные прокладки дискрит</t>
  </si>
  <si>
    <t>полка в коридор</t>
  </si>
  <si>
    <t>пломба пластиковая номерная</t>
  </si>
  <si>
    <t xml:space="preserve">всё для ногтей </t>
  </si>
  <si>
    <t xml:space="preserve">purina one </t>
  </si>
  <si>
    <t>mango кроссовки</t>
  </si>
  <si>
    <t xml:space="preserve">чайный гриб </t>
  </si>
  <si>
    <t>avent naturals бутылка</t>
  </si>
  <si>
    <t>лонгослив женский</t>
  </si>
  <si>
    <t>лен брюки бананы</t>
  </si>
  <si>
    <t>75992038</t>
  </si>
  <si>
    <t>73285704</t>
  </si>
  <si>
    <t>блюдца стекло</t>
  </si>
  <si>
    <t>скамейка для бани</t>
  </si>
  <si>
    <t>limonti</t>
  </si>
  <si>
    <t>форма для выпечки печенья</t>
  </si>
  <si>
    <t xml:space="preserve">стаканчики одноразовые </t>
  </si>
  <si>
    <t>мини пила</t>
  </si>
  <si>
    <t>футболка для мальчика белая</t>
  </si>
  <si>
    <t>молокосборник</t>
  </si>
  <si>
    <t>аквафор фильтры для воды</t>
  </si>
  <si>
    <t>o'stin сарафан</t>
  </si>
  <si>
    <t>все для вязания</t>
  </si>
  <si>
    <t>закваска vivo</t>
  </si>
  <si>
    <t>русские в моде</t>
  </si>
  <si>
    <t>тональный крем nyx</t>
  </si>
  <si>
    <t>айфон наушники</t>
  </si>
  <si>
    <t>50603147</t>
  </si>
  <si>
    <t>майка кружевная</t>
  </si>
  <si>
    <t>женские платья на полных италия</t>
  </si>
  <si>
    <t>вафли для торта</t>
  </si>
  <si>
    <t>lucente</t>
  </si>
  <si>
    <t>пылесос lg бытовая техника</t>
  </si>
  <si>
    <t>драг нано</t>
  </si>
  <si>
    <t>мангольд</t>
  </si>
  <si>
    <t>kitchen home</t>
  </si>
  <si>
    <t>подставка под книги и учебники</t>
  </si>
  <si>
    <t xml:space="preserve">одноразовые простыни </t>
  </si>
  <si>
    <t>черная подводка</t>
  </si>
  <si>
    <t>комплект шапка и снуд</t>
  </si>
  <si>
    <t>футболки мужские большие размеры с принтом</t>
  </si>
  <si>
    <t>письма незнакомки</t>
  </si>
  <si>
    <t>альбом для значков</t>
  </si>
  <si>
    <t>стикеры для детей</t>
  </si>
  <si>
    <t>белый кот швабра</t>
  </si>
  <si>
    <t>корм grandorf</t>
  </si>
  <si>
    <t>костюм вельветовый женский</t>
  </si>
  <si>
    <t>юбки длинные макси длина плиссе</t>
  </si>
  <si>
    <t>игрушки для самых маленьких</t>
  </si>
  <si>
    <t>джеггинсы женские джинсовые</t>
  </si>
  <si>
    <t>рукава буфы</t>
  </si>
  <si>
    <t>ingrey</t>
  </si>
  <si>
    <t>тканевый ремень</t>
  </si>
  <si>
    <t>полетка теней</t>
  </si>
  <si>
    <t>калцедония</t>
  </si>
  <si>
    <t xml:space="preserve">имбирные пряники </t>
  </si>
  <si>
    <t>чокер с бабочками</t>
  </si>
  <si>
    <t>пропелер</t>
  </si>
  <si>
    <t>bitex</t>
  </si>
  <si>
    <t>кроватка люлька</t>
  </si>
  <si>
    <t>koss porta pro</t>
  </si>
  <si>
    <t>почвенный термометр</t>
  </si>
  <si>
    <t>платье летнее с капюшоном</t>
  </si>
  <si>
    <t>пенал для ванной</t>
  </si>
  <si>
    <t>лампа алладина</t>
  </si>
  <si>
    <t>estelle</t>
  </si>
  <si>
    <t>чехол для теплиц</t>
  </si>
  <si>
    <t>самсунг пылесос</t>
  </si>
  <si>
    <t>для микроволновки</t>
  </si>
  <si>
    <t>средство от онихолизиса</t>
  </si>
  <si>
    <t>туш телескопик</t>
  </si>
  <si>
    <t>номерок на дверь</t>
  </si>
  <si>
    <t>футболка большие размеры</t>
  </si>
  <si>
    <t>тёплые носки</t>
  </si>
  <si>
    <t>куртка джинсовая утепленная</t>
  </si>
  <si>
    <t xml:space="preserve">душевая лейка </t>
  </si>
  <si>
    <t>сумка с мишкой</t>
  </si>
  <si>
    <t>se заглушки</t>
  </si>
  <si>
    <t>зарядка для ноутбука lenovo</t>
  </si>
  <si>
    <t>сумка серебро</t>
  </si>
  <si>
    <t>пряжа хлопок с вискозой</t>
  </si>
  <si>
    <t>шапка с помпоном</t>
  </si>
  <si>
    <t>органайзер для комода</t>
  </si>
  <si>
    <t>защитное стекло на самсунг а 52</t>
  </si>
  <si>
    <t xml:space="preserve">шариковые ручки </t>
  </si>
  <si>
    <t>toua</t>
  </si>
  <si>
    <t>мишень детская</t>
  </si>
  <si>
    <t>сандалии женские гладиаторы</t>
  </si>
  <si>
    <t>силиконовые приманки окунь</t>
  </si>
  <si>
    <t>84400058</t>
  </si>
  <si>
    <t>термокувшин</t>
  </si>
  <si>
    <t xml:space="preserve">фиолетовый шампунь </t>
  </si>
  <si>
    <t>блузка короткая в длину</t>
  </si>
  <si>
    <t>костюм спортивный женский больших размеров</t>
  </si>
  <si>
    <t>58947812</t>
  </si>
  <si>
    <t>земляничная фея</t>
  </si>
  <si>
    <t xml:space="preserve">розовая сумка </t>
  </si>
  <si>
    <t>арома мэджик</t>
  </si>
  <si>
    <t>липучка игрушка</t>
  </si>
  <si>
    <t>овчарка</t>
  </si>
  <si>
    <t xml:space="preserve">лошадиная сила </t>
  </si>
  <si>
    <t>наушники головные уборы</t>
  </si>
  <si>
    <t>черенок дерево</t>
  </si>
  <si>
    <t>скетчбук на кольцах</t>
  </si>
  <si>
    <t>масло для волос loreal</t>
  </si>
  <si>
    <t>бальзам для волос балет</t>
  </si>
  <si>
    <t>сарафан оджи</t>
  </si>
  <si>
    <t>носки мужские бежевые</t>
  </si>
  <si>
    <t>футляр для очков с салфеткой</t>
  </si>
  <si>
    <t>щвабра</t>
  </si>
  <si>
    <t>tommy hilfiger футболка мужская</t>
  </si>
  <si>
    <t>шампунь ладор для окрашенных волос</t>
  </si>
  <si>
    <t>нью беланс 530</t>
  </si>
  <si>
    <t>кокосовые чипсы без сахара</t>
  </si>
  <si>
    <t>82113619</t>
  </si>
  <si>
    <t>от герпеса</t>
  </si>
  <si>
    <t>78323468</t>
  </si>
  <si>
    <t>себорегулирующий крем</t>
  </si>
  <si>
    <t>бластер nerf</t>
  </si>
  <si>
    <t>скубб</t>
  </si>
  <si>
    <t>sabaton</t>
  </si>
  <si>
    <t>мыло глицериновое</t>
  </si>
  <si>
    <t>баночки для геля</t>
  </si>
  <si>
    <t>чехол на xiaomi mi a3</t>
  </si>
  <si>
    <t>рюкзак женский кожаный натуральная</t>
  </si>
  <si>
    <t>лейка для огорода</t>
  </si>
  <si>
    <t>лего город мастеров</t>
  </si>
  <si>
    <t>apple watch 38 мм</t>
  </si>
  <si>
    <t>одноразовые маски</t>
  </si>
  <si>
    <t>игра развивающая детская</t>
  </si>
  <si>
    <t xml:space="preserve">отбеливающие полоски для зубов </t>
  </si>
  <si>
    <t>lacoste рюкзак</t>
  </si>
  <si>
    <t>велосипед без педалей</t>
  </si>
  <si>
    <t>кондиционеры для белья 5л</t>
  </si>
  <si>
    <t>джинсовые штаны женские</t>
  </si>
  <si>
    <t>жилет детский утепленный для девочки</t>
  </si>
  <si>
    <t>шлепалка</t>
  </si>
  <si>
    <t>спортивные серые штаны</t>
  </si>
  <si>
    <t>биология 9 класс</t>
  </si>
  <si>
    <t>очки горнолыжные</t>
  </si>
  <si>
    <t>вольво</t>
  </si>
  <si>
    <t>набор столовых приборов для детей</t>
  </si>
  <si>
    <t>кольца с сердцем</t>
  </si>
  <si>
    <t>насадка на глушитель авто со звуком</t>
  </si>
  <si>
    <t>наколенники лечебные</t>
  </si>
  <si>
    <t>подвеска с именем</t>
  </si>
  <si>
    <t xml:space="preserve">tangle teezer </t>
  </si>
  <si>
    <t>fito cosmetic</t>
  </si>
  <si>
    <t>цепочка чокер</t>
  </si>
  <si>
    <t>фиолетовая кофта</t>
  </si>
  <si>
    <t>stella shop женский</t>
  </si>
  <si>
    <t>рюкзак для подростка мужской</t>
  </si>
  <si>
    <t>36501247</t>
  </si>
  <si>
    <t>galaxy a32</t>
  </si>
  <si>
    <t>металлическая губка</t>
  </si>
  <si>
    <t>футболка свободная длинная</t>
  </si>
  <si>
    <t>топаз натуральный камень</t>
  </si>
  <si>
    <t>косая бейка трикотажная</t>
  </si>
  <si>
    <t>детская пена для купания</t>
  </si>
  <si>
    <t>чехол айфон 7+</t>
  </si>
  <si>
    <t>сумка женская из экокожи</t>
  </si>
  <si>
    <t>велокепка</t>
  </si>
  <si>
    <t>силиконовые напяточники</t>
  </si>
  <si>
    <t xml:space="preserve">шорты футбольные </t>
  </si>
  <si>
    <t>учебник по биологии</t>
  </si>
  <si>
    <t>куртка для мальчика осенняя</t>
  </si>
  <si>
    <t>ранец мужской</t>
  </si>
  <si>
    <t>пакет для одежды</t>
  </si>
  <si>
    <t>гуччи флора</t>
  </si>
  <si>
    <t>брюки на мальчика 128-134</t>
  </si>
  <si>
    <t>бутылка для питья</t>
  </si>
  <si>
    <t xml:space="preserve">толстовка твоё </t>
  </si>
  <si>
    <t>магне в6 форте</t>
  </si>
  <si>
    <t>женские широкие джинсы</t>
  </si>
  <si>
    <t xml:space="preserve">instax mini </t>
  </si>
  <si>
    <t>масло трансмиссионное atf</t>
  </si>
  <si>
    <t>кабачок семена</t>
  </si>
  <si>
    <t>гранатовый чай</t>
  </si>
  <si>
    <t>cofesso</t>
  </si>
  <si>
    <t>cat chow для котят</t>
  </si>
  <si>
    <t xml:space="preserve">сережки гвоздики </t>
  </si>
  <si>
    <t>клей прозрачный</t>
  </si>
  <si>
    <t xml:space="preserve">платье женское повседневное </t>
  </si>
  <si>
    <t>prenatal</t>
  </si>
  <si>
    <t>настенная гладильная доска</t>
  </si>
  <si>
    <t>usb колонка</t>
  </si>
  <si>
    <t>mobil 1</t>
  </si>
  <si>
    <t>проигрыватель для виниловых пластинок</t>
  </si>
  <si>
    <t>kari сандалии</t>
  </si>
  <si>
    <t>термометр для самогонного аппарата</t>
  </si>
  <si>
    <t>теплоноситель для отопления</t>
  </si>
  <si>
    <t>чехлы на самсунг а 32</t>
  </si>
  <si>
    <t>майка со стразами</t>
  </si>
  <si>
    <t>читай город магазин</t>
  </si>
  <si>
    <t>белый кроп топ женский</t>
  </si>
  <si>
    <t>колесные гайки</t>
  </si>
  <si>
    <t>щетка для удаления пыли</t>
  </si>
  <si>
    <t>футболка женская черная с надписью</t>
  </si>
  <si>
    <t>умный пульт</t>
  </si>
  <si>
    <t>туфли с мехом женские</t>
  </si>
  <si>
    <t>военная форма мужская цифра</t>
  </si>
  <si>
    <t>пижама женская с брюками теплая</t>
  </si>
  <si>
    <t>шорты женские для бега</t>
  </si>
  <si>
    <t xml:space="preserve">танки </t>
  </si>
  <si>
    <t>ватные подушечки</t>
  </si>
  <si>
    <t>блестящее платье с пайетками</t>
  </si>
  <si>
    <t>утюг филипс azur</t>
  </si>
  <si>
    <t>подарочная упаковка для украшений</t>
  </si>
  <si>
    <t xml:space="preserve">роллер </t>
  </si>
  <si>
    <t>прожектор аккумуляторный</t>
  </si>
  <si>
    <t xml:space="preserve">костюм белый женский </t>
  </si>
  <si>
    <t>sesderma для глаз</t>
  </si>
  <si>
    <t>тарелка одноразовая 100 шт</t>
  </si>
  <si>
    <t xml:space="preserve">сперма </t>
  </si>
  <si>
    <t>прокладки тена</t>
  </si>
  <si>
    <t>корень бальзам широкого спектра действия</t>
  </si>
  <si>
    <t>77341975</t>
  </si>
  <si>
    <t>салфетки медицинские</t>
  </si>
  <si>
    <t>шлепка</t>
  </si>
  <si>
    <t>теплая пижама больших размеров</t>
  </si>
  <si>
    <t>мишка косолапый</t>
  </si>
  <si>
    <t>пенка для депиляции</t>
  </si>
  <si>
    <t>для ванной комнаты аксессуары для полотенец</t>
  </si>
  <si>
    <t>чайник для кофеварки</t>
  </si>
  <si>
    <t>домик на дереве</t>
  </si>
  <si>
    <t>original</t>
  </si>
  <si>
    <t>защита для волос от фена</t>
  </si>
  <si>
    <t>наклейки для нависшего века</t>
  </si>
  <si>
    <t>пиджак клетка</t>
  </si>
  <si>
    <t>валяние</t>
  </si>
  <si>
    <t>ободок с рогами</t>
  </si>
  <si>
    <t>сливки 20%</t>
  </si>
  <si>
    <t>академия магии</t>
  </si>
  <si>
    <t>браслет с ребенком</t>
  </si>
  <si>
    <t>пастила без сахара пастилушка</t>
  </si>
  <si>
    <t>мягкий корм для котов</t>
  </si>
  <si>
    <t>мешок для бассейна</t>
  </si>
  <si>
    <t>рюкзак котофей</t>
  </si>
  <si>
    <t>поводок для щенка</t>
  </si>
  <si>
    <t>frudia косметика корейская</t>
  </si>
  <si>
    <t>тайд жидкий</t>
  </si>
  <si>
    <t>пододеяльник сатин евро 200х220</t>
  </si>
  <si>
    <t>пряжка для рюкзака</t>
  </si>
  <si>
    <t>комод узкий белый</t>
  </si>
  <si>
    <t>холка</t>
  </si>
  <si>
    <t>термос детский с трубочкой</t>
  </si>
  <si>
    <t>многоразовый ролик для одежды</t>
  </si>
  <si>
    <t xml:space="preserve">назови меня своим именем </t>
  </si>
  <si>
    <t>распаривающая маска</t>
  </si>
  <si>
    <t>chanel allure homme sport</t>
  </si>
  <si>
    <t>велосипедки хб</t>
  </si>
  <si>
    <t>ошейник для щенков мелких пород</t>
  </si>
  <si>
    <t>адаптер для айфона 11</t>
  </si>
  <si>
    <t>советский плакат</t>
  </si>
  <si>
    <t>крючки для подхвата штор</t>
  </si>
  <si>
    <t>черная оверсайз футболка мужская</t>
  </si>
  <si>
    <t>make up forever косметика</t>
  </si>
  <si>
    <t>шампунь для волос матрикс</t>
  </si>
  <si>
    <t>крем для рук avon</t>
  </si>
  <si>
    <t>туалетная вода женская кензо</t>
  </si>
  <si>
    <t>кондитерские посыпки</t>
  </si>
  <si>
    <t>брюки мужские классические большие размеры</t>
  </si>
  <si>
    <t>картина из бисера на клею</t>
  </si>
  <si>
    <t>повер</t>
  </si>
  <si>
    <t>спортивный костюм мужской теплый зимний</t>
  </si>
  <si>
    <t>блочок для зарядки</t>
  </si>
  <si>
    <t>часы sokolov</t>
  </si>
  <si>
    <t xml:space="preserve">носки спортивные </t>
  </si>
  <si>
    <t>тельняшка футболка</t>
  </si>
  <si>
    <t>жидкие блестки</t>
  </si>
  <si>
    <t>81436122</t>
  </si>
  <si>
    <t>шторы тюль сетка</t>
  </si>
  <si>
    <t>чайник со свистком 3 л</t>
  </si>
  <si>
    <t>футболка красная на подростка</t>
  </si>
  <si>
    <t>luminarc стаканы</t>
  </si>
  <si>
    <t>шлепки на лето</t>
  </si>
  <si>
    <t>гель для кудрей</t>
  </si>
  <si>
    <t>кизил</t>
  </si>
  <si>
    <t>брюки modis</t>
  </si>
  <si>
    <t>logic электронная</t>
  </si>
  <si>
    <t>телефон iphone 12</t>
  </si>
  <si>
    <t>водная горка</t>
  </si>
  <si>
    <t>свитер для кошек</t>
  </si>
  <si>
    <t>19900615</t>
  </si>
  <si>
    <t>велюровая пижама</t>
  </si>
  <si>
    <t>прозрачная кострюля</t>
  </si>
  <si>
    <t>щетка для чистки шерсти</t>
  </si>
  <si>
    <t>med b</t>
  </si>
  <si>
    <t>флешки для телефона</t>
  </si>
  <si>
    <t>трусы бандаж</t>
  </si>
  <si>
    <t>серьги клипсы женские</t>
  </si>
  <si>
    <t>сандалии и босоножки</t>
  </si>
  <si>
    <t>darkthrone</t>
  </si>
  <si>
    <t xml:space="preserve">насос поверхностный </t>
  </si>
  <si>
    <t>подогрев под чайник</t>
  </si>
  <si>
    <t>корабль для ванной</t>
  </si>
  <si>
    <t>бомбар печенье 12 шт</t>
  </si>
  <si>
    <t>истребитель демонов манга</t>
  </si>
  <si>
    <t>blitz для кошек сухой</t>
  </si>
  <si>
    <t>барьер эксперт жесткость</t>
  </si>
  <si>
    <t xml:space="preserve">санокс </t>
  </si>
  <si>
    <t>boss женский одежда</t>
  </si>
  <si>
    <t>krapawear</t>
  </si>
  <si>
    <t>салатовый костюм женский</t>
  </si>
  <si>
    <t>17674847</t>
  </si>
  <si>
    <t>t-skirt</t>
  </si>
  <si>
    <t>скандинавские руны</t>
  </si>
  <si>
    <t>театральный бинокль</t>
  </si>
  <si>
    <t>полоска на голову для девочки</t>
  </si>
  <si>
    <t>вазочки</t>
  </si>
  <si>
    <t>40892922</t>
  </si>
  <si>
    <t>носки gucci</t>
  </si>
  <si>
    <t>паста полировальная</t>
  </si>
  <si>
    <t>pureprotein</t>
  </si>
  <si>
    <t>карда</t>
  </si>
  <si>
    <t>корица молотая цейлонская</t>
  </si>
  <si>
    <t>женские гигиенические прокладки</t>
  </si>
  <si>
    <t>ручка с невидимыми чернилами</t>
  </si>
  <si>
    <t>h&amp;m для детей</t>
  </si>
  <si>
    <t>стойки</t>
  </si>
  <si>
    <t>для цыплят</t>
  </si>
  <si>
    <t>сварочный аппарат для полипропиленовых труб</t>
  </si>
  <si>
    <t>шторы высота 250 интерьерные</t>
  </si>
  <si>
    <t>hansgrohe</t>
  </si>
  <si>
    <t>zhoelala</t>
  </si>
  <si>
    <t>держатель для дверей</t>
  </si>
  <si>
    <t>шорты красные</t>
  </si>
  <si>
    <t>капика сандалии мальчика</t>
  </si>
  <si>
    <t>складная тарелка</t>
  </si>
  <si>
    <t>полка навесная в ванную</t>
  </si>
  <si>
    <t xml:space="preserve">кровать чердак </t>
  </si>
  <si>
    <t>подушка 70х70 дом</t>
  </si>
  <si>
    <t>диван угловой для зала</t>
  </si>
  <si>
    <t>экшн камера водонепроницаемая</t>
  </si>
  <si>
    <t>копилка свинка</t>
  </si>
  <si>
    <t>одуванчик таблетки</t>
  </si>
  <si>
    <t>рубашка женская оверсайз в клетку летняя</t>
  </si>
  <si>
    <t>кепка холодное сердце</t>
  </si>
  <si>
    <t>семена многолетних</t>
  </si>
  <si>
    <t>detrimax d3</t>
  </si>
  <si>
    <t>palm angels худи</t>
  </si>
  <si>
    <t xml:space="preserve">мышь компьютерная </t>
  </si>
  <si>
    <t>детская ванночка для купания товары для малышей</t>
  </si>
  <si>
    <t>скребок для теста</t>
  </si>
  <si>
    <t>повязка солоха</t>
  </si>
  <si>
    <t>серьги соколов серебро украшения ювелирные</t>
  </si>
  <si>
    <t>простынь вафельная</t>
  </si>
  <si>
    <t>bungly baby</t>
  </si>
  <si>
    <t>парктроники для автомобиля</t>
  </si>
  <si>
    <t>пусеты бижутерия</t>
  </si>
  <si>
    <t>подушка 40×60</t>
  </si>
  <si>
    <t>проходной переключатель</t>
  </si>
  <si>
    <t>гантел</t>
  </si>
  <si>
    <t>редингот</t>
  </si>
  <si>
    <t>ваз 2113</t>
  </si>
  <si>
    <t>наколенники и налокотники</t>
  </si>
  <si>
    <t>рубашка мужская белая короткий рукав</t>
  </si>
  <si>
    <t>масло для террас</t>
  </si>
  <si>
    <t>ван гог звездная ночь</t>
  </si>
  <si>
    <t>ножи кухонные самура</t>
  </si>
  <si>
    <t>барная стойка лофт</t>
  </si>
  <si>
    <t>кресла садовые</t>
  </si>
  <si>
    <t>лак детский</t>
  </si>
  <si>
    <t>кепка с бравл старсом</t>
  </si>
  <si>
    <t>профит одежда</t>
  </si>
  <si>
    <t>платье летнее из вискозы</t>
  </si>
  <si>
    <t>зарядное для айфон 11</t>
  </si>
  <si>
    <t>серешки</t>
  </si>
  <si>
    <t>пижамы для детей</t>
  </si>
  <si>
    <t>крем от шрамов на лице</t>
  </si>
  <si>
    <t>менеджер игра</t>
  </si>
  <si>
    <t>кратер для уборки</t>
  </si>
  <si>
    <t>мобил масло 5w 30</t>
  </si>
  <si>
    <t>таро тота алистера кроули</t>
  </si>
  <si>
    <t>светин</t>
  </si>
  <si>
    <t>библия на русском языке</t>
  </si>
  <si>
    <t xml:space="preserve">подарок брату </t>
  </si>
  <si>
    <t>сиденье для автомобиля</t>
  </si>
  <si>
    <t xml:space="preserve">igora </t>
  </si>
  <si>
    <t>эра ра</t>
  </si>
  <si>
    <t>вафли бельгийские</t>
  </si>
  <si>
    <t>соусник фарфор</t>
  </si>
  <si>
    <t>adam</t>
  </si>
  <si>
    <t>fur real</t>
  </si>
  <si>
    <t>королева</t>
  </si>
  <si>
    <t>meng</t>
  </si>
  <si>
    <t>халат байковый</t>
  </si>
  <si>
    <t>капсулы для стирки bimax</t>
  </si>
  <si>
    <t>коврик массажный ипликатор</t>
  </si>
  <si>
    <t>копилка 50500</t>
  </si>
  <si>
    <t>e-girl</t>
  </si>
  <si>
    <t>77439847</t>
  </si>
  <si>
    <t>увеличитель пениса</t>
  </si>
  <si>
    <t xml:space="preserve">мини бар </t>
  </si>
  <si>
    <t>тёрка для корейской моркови</t>
  </si>
  <si>
    <t>барьер для ребенка</t>
  </si>
  <si>
    <t xml:space="preserve">наклейка на стену </t>
  </si>
  <si>
    <t>детские нарукавники</t>
  </si>
  <si>
    <t xml:space="preserve">полка в ванну </t>
  </si>
  <si>
    <t xml:space="preserve">dead inside </t>
  </si>
  <si>
    <t>велосипедный костюм</t>
  </si>
  <si>
    <t>плюшевый медведь 100 см</t>
  </si>
  <si>
    <t>32512624</t>
  </si>
  <si>
    <t>игрушки для мужчин</t>
  </si>
  <si>
    <t>вода для лица</t>
  </si>
  <si>
    <t>пантин 3 в 1</t>
  </si>
  <si>
    <t>elena</t>
  </si>
  <si>
    <t xml:space="preserve">бриджи женские джинсовые </t>
  </si>
  <si>
    <t>рубашка белая хлопок</t>
  </si>
  <si>
    <t>брелил для волос</t>
  </si>
  <si>
    <t>пропись для исправления почерка</t>
  </si>
  <si>
    <t>брюки для девочек в школу</t>
  </si>
  <si>
    <t>71442062</t>
  </si>
  <si>
    <t>князева</t>
  </si>
  <si>
    <t>роза саженец</t>
  </si>
  <si>
    <t>зрительная труба</t>
  </si>
  <si>
    <t>набор машинок хот вилс</t>
  </si>
  <si>
    <t>13916853</t>
  </si>
  <si>
    <t>marmot</t>
  </si>
  <si>
    <t>glenfield для женщин</t>
  </si>
  <si>
    <t>витамины и бады для мужчин</t>
  </si>
  <si>
    <t>штора в ванную 180 на 180</t>
  </si>
  <si>
    <t>tamaris лоферы</t>
  </si>
  <si>
    <t>книги классика мировой литературы</t>
  </si>
  <si>
    <t>перчатки женские зимние</t>
  </si>
  <si>
    <t>47114338</t>
  </si>
  <si>
    <t>чехол на редми 9 c</t>
  </si>
  <si>
    <t>эмоциональная сова игрушка 3 в 1</t>
  </si>
  <si>
    <t>заборчик декоративный</t>
  </si>
  <si>
    <t>чехол а71</t>
  </si>
  <si>
    <t>72900798</t>
  </si>
  <si>
    <t>кроссовки salomon для мужчин</t>
  </si>
  <si>
    <t>бокал с приколом</t>
  </si>
  <si>
    <t>чехол для iphone xs max</t>
  </si>
  <si>
    <t>карповые катушки</t>
  </si>
  <si>
    <t>чехол наруто</t>
  </si>
  <si>
    <t>фрезы по дереву для гравера</t>
  </si>
  <si>
    <t>пульверизатор для одеколона</t>
  </si>
  <si>
    <t>пульт на телевизор lg</t>
  </si>
  <si>
    <t>поезд на батарейках</t>
  </si>
  <si>
    <t>тайная жизнь домашних животных</t>
  </si>
  <si>
    <t>диск для циркулярной пилы</t>
  </si>
  <si>
    <t>бандаж паховый</t>
  </si>
  <si>
    <t>бисерные украшения</t>
  </si>
  <si>
    <t>таро манара книга</t>
  </si>
  <si>
    <t>корзина для овощей и фруктов</t>
  </si>
  <si>
    <t>жилет для бега</t>
  </si>
  <si>
    <t>футболка с надписью женская черная</t>
  </si>
  <si>
    <t>ла</t>
  </si>
  <si>
    <t>халат домашний на молнии</t>
  </si>
  <si>
    <t>термос с температура</t>
  </si>
  <si>
    <t>чехол oppo а54</t>
  </si>
  <si>
    <t>ne blednaya</t>
  </si>
  <si>
    <t>weleda шампунь</t>
  </si>
  <si>
    <t>thomas munz сандалии</t>
  </si>
  <si>
    <t>кот на присосках</t>
  </si>
  <si>
    <t>бампер приора</t>
  </si>
  <si>
    <t>столик косметологический</t>
  </si>
  <si>
    <t>противоэнцефалитный костюм</t>
  </si>
  <si>
    <t xml:space="preserve">пластырь от прыщей </t>
  </si>
  <si>
    <t>котел электрический отопительный</t>
  </si>
  <si>
    <t>антистресс собачка</t>
  </si>
  <si>
    <t>перчатки хозяйственные суперпрочные</t>
  </si>
  <si>
    <t>сорочка для родов</t>
  </si>
  <si>
    <t>30738994</t>
  </si>
  <si>
    <t>лонгслив для девочки с длинным рукавом</t>
  </si>
  <si>
    <t>сыворотка под макияж</t>
  </si>
  <si>
    <t>клемма акб</t>
  </si>
  <si>
    <t>брелок старлайн а93</t>
  </si>
  <si>
    <t>расчёска для кота</t>
  </si>
  <si>
    <t>снежка кукла</t>
  </si>
  <si>
    <t>емкость с дозатором</t>
  </si>
  <si>
    <t>eau de parfum</t>
  </si>
  <si>
    <t>юбка сиреневая</t>
  </si>
  <si>
    <t>гель лак cosmolac</t>
  </si>
  <si>
    <t>бокалы для сока</t>
  </si>
  <si>
    <t>loreal подводка</t>
  </si>
  <si>
    <t>удочка для опрыскивателя</t>
  </si>
  <si>
    <t>гель для душа гипоаллергенный</t>
  </si>
  <si>
    <t>трафарет для мехенди</t>
  </si>
  <si>
    <t xml:space="preserve">антижир </t>
  </si>
  <si>
    <t>блокнот в обложке</t>
  </si>
  <si>
    <t>джинсы с подворотами</t>
  </si>
  <si>
    <t>пародонтакс</t>
  </si>
  <si>
    <t>горшки под цветы</t>
  </si>
  <si>
    <t>клевер+</t>
  </si>
  <si>
    <t>точки стикеры бумага стикеры</t>
  </si>
  <si>
    <t xml:space="preserve">уличные шторы </t>
  </si>
  <si>
    <t>для айфона</t>
  </si>
  <si>
    <t>стойка для фона</t>
  </si>
  <si>
    <t>машинка для дрифта</t>
  </si>
  <si>
    <t>бельё постельное</t>
  </si>
  <si>
    <t>65824437</t>
  </si>
  <si>
    <t>анионовые прокладки</t>
  </si>
  <si>
    <t>стиральный порошок персил колор</t>
  </si>
  <si>
    <t>гордеев</t>
  </si>
  <si>
    <t>грипсы комета</t>
  </si>
  <si>
    <t>80081075</t>
  </si>
  <si>
    <t>кокос сушеный</t>
  </si>
  <si>
    <t>повязка на голову для девочки весна</t>
  </si>
  <si>
    <t xml:space="preserve">маленький вентилятор </t>
  </si>
  <si>
    <t>твое барби</t>
  </si>
  <si>
    <t>печатка мужская золотая 585</t>
  </si>
  <si>
    <t>набор для парикмахера</t>
  </si>
  <si>
    <t>чулки с подвязками</t>
  </si>
  <si>
    <t>посуда для малыша</t>
  </si>
  <si>
    <t>босоножки женские на каблуке розовые</t>
  </si>
  <si>
    <t>скраб для кожи головы корея</t>
  </si>
  <si>
    <t>ice</t>
  </si>
  <si>
    <t>спортивный костюм для подростка женский</t>
  </si>
  <si>
    <t>бокал для пива на ножке</t>
  </si>
  <si>
    <t>сковородка для оладий</t>
  </si>
  <si>
    <t>фильмоскоп для диафильмов</t>
  </si>
  <si>
    <t>подставка для телефона для девочки</t>
  </si>
  <si>
    <t>adassa</t>
  </si>
  <si>
    <t>стикеры куроми</t>
  </si>
  <si>
    <t>стикеры для скрапбукинга</t>
  </si>
  <si>
    <t>блузка хлопок большие размеры</t>
  </si>
  <si>
    <t>белые мужские шорты</t>
  </si>
  <si>
    <t>sebamed</t>
  </si>
  <si>
    <t>redmi 9 c</t>
  </si>
  <si>
    <t>шланг керхер</t>
  </si>
  <si>
    <t>тестовъ</t>
  </si>
  <si>
    <t>coiffer</t>
  </si>
  <si>
    <t>колодка для вто</t>
  </si>
  <si>
    <t>штанишки детские</t>
  </si>
  <si>
    <t>растяжка выпускной</t>
  </si>
  <si>
    <t>черный холст</t>
  </si>
  <si>
    <t>средство для купания</t>
  </si>
  <si>
    <t>пирсинг в крыло носа</t>
  </si>
  <si>
    <t>платье с перчатками</t>
  </si>
  <si>
    <t>поливочная система</t>
  </si>
  <si>
    <t>пончик для волос</t>
  </si>
  <si>
    <t>леска для триммера 3 мм армированная</t>
  </si>
  <si>
    <t>костюм эльфа</t>
  </si>
  <si>
    <t>летняя юбка длинная</t>
  </si>
  <si>
    <t>металлопластиковая труба</t>
  </si>
  <si>
    <t xml:space="preserve">smart watch </t>
  </si>
  <si>
    <t>костюм из лапши</t>
  </si>
  <si>
    <t>витамины для собак для шерсти</t>
  </si>
  <si>
    <t>поставка для маникюра</t>
  </si>
  <si>
    <t xml:space="preserve">куртка джинсовая мужская </t>
  </si>
  <si>
    <t xml:space="preserve">дорожный горшок </t>
  </si>
  <si>
    <t>тапочки домашние открытые</t>
  </si>
  <si>
    <t>поводок рулетка для собак до 5 кг</t>
  </si>
  <si>
    <t>кукса</t>
  </si>
  <si>
    <t>шлепанцы lacoste</t>
  </si>
  <si>
    <t>зип худи мужская</t>
  </si>
  <si>
    <t>узкие джинсы</t>
  </si>
  <si>
    <t>футболка мужская рок</t>
  </si>
  <si>
    <t>samsung a 51</t>
  </si>
  <si>
    <t>капитошка лето</t>
  </si>
  <si>
    <t>корм кошкам сухой</t>
  </si>
  <si>
    <t>конфеты китай</t>
  </si>
  <si>
    <t>гончаров обломов</t>
  </si>
  <si>
    <t>бейсболка under armour</t>
  </si>
  <si>
    <t>фидерные катушки</t>
  </si>
  <si>
    <t>комплект постельного белья евро бязь</t>
  </si>
  <si>
    <t>черные шорты для мальчиков детские</t>
  </si>
  <si>
    <t>стекло самсунг а10</t>
  </si>
  <si>
    <t xml:space="preserve">вещи на лето </t>
  </si>
  <si>
    <t>памперсы детские 1</t>
  </si>
  <si>
    <t>форелевое масло</t>
  </si>
  <si>
    <t>ложка для фрикаделек</t>
  </si>
  <si>
    <t>шорты для девочки 140</t>
  </si>
  <si>
    <t>обложка для переплета а4</t>
  </si>
  <si>
    <t>обувница для обуви белая</t>
  </si>
  <si>
    <t>женьшеневый крем</t>
  </si>
  <si>
    <t>массажер перкуссионный</t>
  </si>
  <si>
    <t>шампунь kezy</t>
  </si>
  <si>
    <t>сырница посуда и инвентарь</t>
  </si>
  <si>
    <t>для моющего средства</t>
  </si>
  <si>
    <t>чехол на iphone xr аниме</t>
  </si>
  <si>
    <t>under armour для женщин</t>
  </si>
  <si>
    <t>кожаная куртка снежная королева</t>
  </si>
  <si>
    <t>крышки для кастрюль</t>
  </si>
  <si>
    <t>лимонадник посуда</t>
  </si>
  <si>
    <t>рки 19</t>
  </si>
  <si>
    <t>tous сумки</t>
  </si>
  <si>
    <t>зубная паста для десен</t>
  </si>
  <si>
    <t>женская маленькая сумка</t>
  </si>
  <si>
    <t>мусорные мешки 60 л</t>
  </si>
  <si>
    <t xml:space="preserve">чехол на airpods 2 </t>
  </si>
  <si>
    <t>красное боди</t>
  </si>
  <si>
    <t>x96 max plus</t>
  </si>
  <si>
    <t>чехол на рычаг кпп</t>
  </si>
  <si>
    <t>домашние цветы в горшке</t>
  </si>
  <si>
    <t>набор слаймов для мальчиков</t>
  </si>
  <si>
    <t>улыбка радуги</t>
  </si>
  <si>
    <t>белье женское комплект нижнее кружевное</t>
  </si>
  <si>
    <t>75598015</t>
  </si>
  <si>
    <t>каприловая кислота бад</t>
  </si>
  <si>
    <t>золотой браслет на руку</t>
  </si>
  <si>
    <t xml:space="preserve">летний сарафан женский </t>
  </si>
  <si>
    <t>чехол на телефон хонор 10 х лайт</t>
  </si>
  <si>
    <t>на голову</t>
  </si>
  <si>
    <t>бутылка для воды спортивная металлическая</t>
  </si>
  <si>
    <t>культиватор стриж</t>
  </si>
  <si>
    <t>poopsis</t>
  </si>
  <si>
    <t>электрический самовар</t>
  </si>
  <si>
    <t>cagia</t>
  </si>
  <si>
    <t>для телевизора</t>
  </si>
  <si>
    <t>18264329</t>
  </si>
  <si>
    <t>бинт спортивный</t>
  </si>
  <si>
    <t>костюмчик для мальчика 1 годик</t>
  </si>
  <si>
    <t>шампунь для волос 1 литр</t>
  </si>
  <si>
    <t>bakarini</t>
  </si>
  <si>
    <t>пилка для пяток scholl</t>
  </si>
  <si>
    <t>блузка майка женская</t>
  </si>
  <si>
    <t>плате в пол</t>
  </si>
  <si>
    <t>ролики для подростков</t>
  </si>
  <si>
    <t>matrix.</t>
  </si>
  <si>
    <t xml:space="preserve">popcorn books </t>
  </si>
  <si>
    <t>84232840</t>
  </si>
  <si>
    <t>воздушные шары белые</t>
  </si>
  <si>
    <t>вафельные халаты</t>
  </si>
  <si>
    <t>губная гармошка взрослая</t>
  </si>
  <si>
    <t>очиститель пор</t>
  </si>
  <si>
    <t>кисть синтетик 5</t>
  </si>
  <si>
    <t>sela девочки шорты</t>
  </si>
  <si>
    <t>золотые серьги с жемчугом</t>
  </si>
  <si>
    <t>lego nexo knights</t>
  </si>
  <si>
    <t>велосипедки тканевые</t>
  </si>
  <si>
    <t>begood женский</t>
  </si>
  <si>
    <t>рубашка женская в клетку длинная</t>
  </si>
  <si>
    <t xml:space="preserve">bb </t>
  </si>
  <si>
    <t>газовая плита настольная 2 конфорки</t>
  </si>
  <si>
    <t>ручка мкпп</t>
  </si>
  <si>
    <t>пакеты для шин</t>
  </si>
  <si>
    <t>ozera шоколад плиточный</t>
  </si>
  <si>
    <t>rendi</t>
  </si>
  <si>
    <t>трасса хотвилс</t>
  </si>
  <si>
    <t>серёжки леди баг</t>
  </si>
  <si>
    <t>деревянные жалюзи</t>
  </si>
  <si>
    <t>славянская мифология</t>
  </si>
  <si>
    <t>11115605</t>
  </si>
  <si>
    <t>русская литература большие книги азбука</t>
  </si>
  <si>
    <t>чехлы на ваз 2112</t>
  </si>
  <si>
    <t>холодный ботокс для волос набор</t>
  </si>
  <si>
    <t>бант на резинке на выписку</t>
  </si>
  <si>
    <t>дозатор мыла для жидкого</t>
  </si>
  <si>
    <t>invogue</t>
  </si>
  <si>
    <t>сапоги детские для мальчика</t>
  </si>
  <si>
    <t>зеркало с подсветкой для ванной комнаты</t>
  </si>
  <si>
    <t>куртка плащ женская весенняя</t>
  </si>
  <si>
    <t>сварочная проволка</t>
  </si>
  <si>
    <t>машинка для наращивания ресниц</t>
  </si>
  <si>
    <t>легкие кроссовки мужские</t>
  </si>
  <si>
    <t>чалма для волос</t>
  </si>
  <si>
    <t>модные брюки женские</t>
  </si>
  <si>
    <t>подростковый велосипед для мальчиков</t>
  </si>
  <si>
    <t>крем дневной с spf</t>
  </si>
  <si>
    <t xml:space="preserve">худеем за неделю </t>
  </si>
  <si>
    <t>чехол для удилищ</t>
  </si>
  <si>
    <t>рубашка повседневная мужская</t>
  </si>
  <si>
    <t>пеньюар женский длинный</t>
  </si>
  <si>
    <t>yarnart jeans plus</t>
  </si>
  <si>
    <t>дисплей айфон 6s</t>
  </si>
  <si>
    <t>футер с начесом ткань</t>
  </si>
  <si>
    <t>перчатки в полоску</t>
  </si>
  <si>
    <t>демонстрационный материал</t>
  </si>
  <si>
    <t>средство от пигментных пятен</t>
  </si>
  <si>
    <t>колесо на велосипед</t>
  </si>
  <si>
    <t>фратрия</t>
  </si>
  <si>
    <t xml:space="preserve">массаж </t>
  </si>
  <si>
    <t>картины по номерам 30х40</t>
  </si>
  <si>
    <t>ветчина в банке</t>
  </si>
  <si>
    <t>мотоштаны мужские</t>
  </si>
  <si>
    <t>веррукацид</t>
  </si>
  <si>
    <t>капсулы nespresso vertuo</t>
  </si>
  <si>
    <t>худи укороченное женское</t>
  </si>
  <si>
    <t>42128386</t>
  </si>
  <si>
    <t>детский набор для уборки</t>
  </si>
  <si>
    <t>рукав игровой</t>
  </si>
  <si>
    <t>бутылочка 6+</t>
  </si>
  <si>
    <t>aprellshop</t>
  </si>
  <si>
    <t>маска носочки для ног</t>
  </si>
  <si>
    <t xml:space="preserve">сумка женская спортивная </t>
  </si>
  <si>
    <t>дорожка садовая травка</t>
  </si>
  <si>
    <t>шампунь чистая линия для окрашенных волос</t>
  </si>
  <si>
    <t>машинка для девочки</t>
  </si>
  <si>
    <t>набор боди</t>
  </si>
  <si>
    <t>фен для волос филипс</t>
  </si>
  <si>
    <t>купалка для хомяка</t>
  </si>
  <si>
    <t>пакеты с замком слайдером</t>
  </si>
  <si>
    <t>детское пюре мясо</t>
  </si>
  <si>
    <t>футболка для гимнастики</t>
  </si>
  <si>
    <t>чайная церемония посуда и инвентарь</t>
  </si>
  <si>
    <t>jump time</t>
  </si>
  <si>
    <t>sber</t>
  </si>
  <si>
    <t>микроволновая</t>
  </si>
  <si>
    <t xml:space="preserve">шорты хлопок </t>
  </si>
  <si>
    <t>автомобильный усилитель</t>
  </si>
  <si>
    <t>кальция глюконат</t>
  </si>
  <si>
    <t>беседка для бассейна</t>
  </si>
  <si>
    <t>коврик для телефона в машину</t>
  </si>
  <si>
    <t>amorem</t>
  </si>
  <si>
    <t>led лампа h7</t>
  </si>
  <si>
    <t>влажный корм для кошек hills</t>
  </si>
  <si>
    <t xml:space="preserve">стразы для лица </t>
  </si>
  <si>
    <t>дельфин мягкая игрушка</t>
  </si>
  <si>
    <t>штора солнцезащитная автомобильная</t>
  </si>
  <si>
    <t>кофта бомбер женская</t>
  </si>
  <si>
    <t>вечерний платье платье выпускной свадьба</t>
  </si>
  <si>
    <t>шампунь глубокой очистки волос и кожи головы</t>
  </si>
  <si>
    <t>стяжка кабельная</t>
  </si>
  <si>
    <t>эссенс</t>
  </si>
  <si>
    <t xml:space="preserve">обложки </t>
  </si>
  <si>
    <t>пневмо сигнал</t>
  </si>
  <si>
    <t>жижа gang</t>
  </si>
  <si>
    <t>платья для малышей для девочек</t>
  </si>
  <si>
    <t>гриль газ</t>
  </si>
  <si>
    <t>сумка для тренировок женская</t>
  </si>
  <si>
    <t>белые мужские брюки</t>
  </si>
  <si>
    <t>ошейник кожаный для собак</t>
  </si>
  <si>
    <t>светящийся плед</t>
  </si>
  <si>
    <t>vivienne sabo brow jelly</t>
  </si>
  <si>
    <t>мультипекарь венские вафли</t>
  </si>
  <si>
    <t>презервативы с шариками</t>
  </si>
  <si>
    <t>deesses</t>
  </si>
  <si>
    <t>финник</t>
  </si>
  <si>
    <t>serum</t>
  </si>
  <si>
    <t>аппарат для перманентного макияжа</t>
  </si>
  <si>
    <t>пробирки для крови</t>
  </si>
  <si>
    <t>галстук мужской шелковый</t>
  </si>
  <si>
    <t>лавулар</t>
  </si>
  <si>
    <t>зарядка на айфон 11</t>
  </si>
  <si>
    <t>белорусская косметика для лица против морщин</t>
  </si>
  <si>
    <t>кнопка для авто</t>
  </si>
  <si>
    <t>худи подростковые мужские</t>
  </si>
  <si>
    <t>eyfel parfume</t>
  </si>
  <si>
    <t>футболки камуфляжные мужские</t>
  </si>
  <si>
    <t>пп батончики</t>
  </si>
  <si>
    <t>коклюшки для завивки</t>
  </si>
  <si>
    <t>детское сиденье на раму</t>
  </si>
  <si>
    <t>bbalance</t>
  </si>
  <si>
    <t>блокнот без линовки</t>
  </si>
  <si>
    <t>бомбер женский большой размер</t>
  </si>
  <si>
    <t>фитнесс браслет</t>
  </si>
  <si>
    <t xml:space="preserve">бальное платье </t>
  </si>
  <si>
    <t>черная вдова</t>
  </si>
  <si>
    <t>clarins тинт</t>
  </si>
  <si>
    <t>подоконники белого цвета</t>
  </si>
  <si>
    <t>постеры для интерьера абстракция</t>
  </si>
  <si>
    <t>bridget обувь</t>
  </si>
  <si>
    <t>платье белое вечернее свадебное</t>
  </si>
  <si>
    <t>некрасов русские женщины</t>
  </si>
  <si>
    <t>насос повышения давления</t>
  </si>
  <si>
    <t>марк спенсер трусы</t>
  </si>
  <si>
    <t>конструктор для мальчиков 6 лет</t>
  </si>
  <si>
    <t>крышка для свч печи</t>
  </si>
  <si>
    <t>серый спортивный костюм</t>
  </si>
  <si>
    <t>постельное белье 2 спальное ночь нежна</t>
  </si>
  <si>
    <t>тюль с утяжелителем</t>
  </si>
  <si>
    <t>держатель в ванную</t>
  </si>
  <si>
    <t>mary kay помада</t>
  </si>
  <si>
    <t>яблочная клетчатка</t>
  </si>
  <si>
    <t>рисование картин по номерам</t>
  </si>
  <si>
    <t>складной рюкзак</t>
  </si>
  <si>
    <t>галоши садовые женские</t>
  </si>
  <si>
    <t>glamtop</t>
  </si>
  <si>
    <t>pampers трусики 3</t>
  </si>
  <si>
    <t>кухня для детей</t>
  </si>
  <si>
    <t>dove men</t>
  </si>
  <si>
    <t>чехол на матрас на резинке</t>
  </si>
  <si>
    <t>студио профессионал</t>
  </si>
  <si>
    <t>сетка сушилка для рыбы</t>
  </si>
  <si>
    <t>диетика</t>
  </si>
  <si>
    <t>платье нарядное летнее</t>
  </si>
  <si>
    <t>aha bha кислоты</t>
  </si>
  <si>
    <t>скраб aravia</t>
  </si>
  <si>
    <t>худи черный</t>
  </si>
  <si>
    <t>карабины для рыбалки</t>
  </si>
  <si>
    <t>ящик рыболова</t>
  </si>
  <si>
    <t>футболка приталенная мужская</t>
  </si>
  <si>
    <t>brainy trainy</t>
  </si>
  <si>
    <t>40291857</t>
  </si>
  <si>
    <t>тарелки для пикника</t>
  </si>
  <si>
    <t>детская кроватка 160х80</t>
  </si>
  <si>
    <t xml:space="preserve">спортивный костюм мужской летний </t>
  </si>
  <si>
    <t>garnier спрей</t>
  </si>
  <si>
    <t>маскоте</t>
  </si>
  <si>
    <t>от клещей для собак таблетка</t>
  </si>
  <si>
    <t>скульптор лица</t>
  </si>
  <si>
    <t>патчи от мешков под глазами</t>
  </si>
  <si>
    <t>настенное пано</t>
  </si>
  <si>
    <t>нечто</t>
  </si>
  <si>
    <t>фотобумага плотная</t>
  </si>
  <si>
    <t>длинная куртка</t>
  </si>
  <si>
    <t>платье белорусский трикотаж</t>
  </si>
  <si>
    <t>футболка мужская koton</t>
  </si>
  <si>
    <t>швабра самоотжимающаяся</t>
  </si>
  <si>
    <t>сумка для фотоаппарата nikon</t>
  </si>
  <si>
    <t>костюм муслин детский</t>
  </si>
  <si>
    <t>ультразвуковой увлажнитель воздуха</t>
  </si>
  <si>
    <t>штаны спортивные серые</t>
  </si>
  <si>
    <t>футболки мужские твое.</t>
  </si>
  <si>
    <t xml:space="preserve">водолазка белая </t>
  </si>
  <si>
    <t>party21</t>
  </si>
  <si>
    <t>крышка для кувшина</t>
  </si>
  <si>
    <t>кухонная лопатка</t>
  </si>
  <si>
    <t>лента декоративная для шитья</t>
  </si>
  <si>
    <t>клатч женский свадебный</t>
  </si>
  <si>
    <t>сумка с коровьим принтом</t>
  </si>
  <si>
    <t>chery tiggo 7 pro</t>
  </si>
  <si>
    <t>фнф</t>
  </si>
  <si>
    <t>магнитные ресницы без подводки</t>
  </si>
  <si>
    <t>китовый ус для корсета</t>
  </si>
  <si>
    <t>подстаканники для стакана</t>
  </si>
  <si>
    <t>бежевый лак</t>
  </si>
  <si>
    <t xml:space="preserve">возбудитель </t>
  </si>
  <si>
    <t>korean style</t>
  </si>
  <si>
    <t>платья больших размеров женские вечерние с цветами</t>
  </si>
  <si>
    <t>колготки женские 40 ден утягивающие</t>
  </si>
  <si>
    <t>18408759</t>
  </si>
  <si>
    <t>леггинсы белые</t>
  </si>
  <si>
    <t>насадки для шуруповерта</t>
  </si>
  <si>
    <t>чехол самсунг а23</t>
  </si>
  <si>
    <t>товары икеа</t>
  </si>
  <si>
    <t>крышка универсальная 24 26 28</t>
  </si>
  <si>
    <t>майка asics</t>
  </si>
  <si>
    <t>бюстье для женщин пушап</t>
  </si>
  <si>
    <t>natus vincere</t>
  </si>
  <si>
    <t>рыхлитель садовый инвентарь</t>
  </si>
  <si>
    <t>поддон для сушки посуды в шкаф</t>
  </si>
  <si>
    <t>аргонайзер</t>
  </si>
  <si>
    <t>пылесос для ногтей</t>
  </si>
  <si>
    <t>краски по номерам</t>
  </si>
  <si>
    <t>ea7 для мужчин</t>
  </si>
  <si>
    <t>форма для выпечки силикон</t>
  </si>
  <si>
    <t>товары для рукоделия шитье</t>
  </si>
  <si>
    <t>71653782</t>
  </si>
  <si>
    <t>53647162</t>
  </si>
  <si>
    <t>спортивный мешок</t>
  </si>
  <si>
    <t>медицинская одежда спецодежда и сизы женщинам</t>
  </si>
  <si>
    <t>удобрение для роз и пионов</t>
  </si>
  <si>
    <t>спрей дезодорант мужской</t>
  </si>
  <si>
    <t>средство для пяток с мочевиной</t>
  </si>
  <si>
    <t>дипломы об окончании начальной школы</t>
  </si>
  <si>
    <t>шкурка на скейтборд</t>
  </si>
  <si>
    <t>штора от солнца</t>
  </si>
  <si>
    <t>уринари</t>
  </si>
  <si>
    <t>тент для батута</t>
  </si>
  <si>
    <t>жилет из овечьей шерсти</t>
  </si>
  <si>
    <t>обесцвечивающая краска для волос</t>
  </si>
  <si>
    <t>шкаф для стиральной машинки</t>
  </si>
  <si>
    <t>азелаиновый пилинг</t>
  </si>
  <si>
    <t>бархатные шторы для гостиной</t>
  </si>
  <si>
    <t>термощуп для духовки</t>
  </si>
  <si>
    <t xml:space="preserve">маска эстель </t>
  </si>
  <si>
    <t>keratin маска</t>
  </si>
  <si>
    <t>мебель на дачу</t>
  </si>
  <si>
    <t>набор школьника канцтовары</t>
  </si>
  <si>
    <t>88356839</t>
  </si>
  <si>
    <t>магнитный держатель для штор</t>
  </si>
  <si>
    <t>spirularin</t>
  </si>
  <si>
    <t>коврик для пола детский</t>
  </si>
  <si>
    <t>диск караоке</t>
  </si>
  <si>
    <t>колготки 40 ден</t>
  </si>
  <si>
    <t>дыракол</t>
  </si>
  <si>
    <t>длинные женские шорты</t>
  </si>
  <si>
    <t>защитное стекло на хонор 7 а про</t>
  </si>
  <si>
    <t>48711881</t>
  </si>
  <si>
    <t>спрей от волос</t>
  </si>
  <si>
    <t>memes by colepen футболка</t>
  </si>
  <si>
    <t xml:space="preserve">шорты трикотажные </t>
  </si>
  <si>
    <t>яндекс алиса мини</t>
  </si>
  <si>
    <t>оверсайс</t>
  </si>
  <si>
    <t>купальник турция</t>
  </si>
  <si>
    <t>воскоплав для бровиста</t>
  </si>
  <si>
    <t>маска косметическая для лица</t>
  </si>
  <si>
    <t>малярный костюм</t>
  </si>
  <si>
    <t>41843303</t>
  </si>
  <si>
    <t>love republic худи</t>
  </si>
  <si>
    <t>телефон айфон 12 про макс</t>
  </si>
  <si>
    <t>gangsters</t>
  </si>
  <si>
    <t>стулья туристические спортивный товар</t>
  </si>
  <si>
    <t>мицеллярный казеин</t>
  </si>
  <si>
    <t>конфеты со стевией</t>
  </si>
  <si>
    <t>be perfect ресницы для наращивания</t>
  </si>
  <si>
    <t xml:space="preserve">чехол редми 9а </t>
  </si>
  <si>
    <t>срез дерева</t>
  </si>
  <si>
    <t>reebok classic кроссовки</t>
  </si>
  <si>
    <t>колпачки для педикюра 13</t>
  </si>
  <si>
    <t>тумба с раковиной подвесная</t>
  </si>
  <si>
    <t>огэ химия 2022</t>
  </si>
  <si>
    <t>mango плащ</t>
  </si>
  <si>
    <t>камертон</t>
  </si>
  <si>
    <t>тортик</t>
  </si>
  <si>
    <t>coloplast</t>
  </si>
  <si>
    <t>эвисент</t>
  </si>
  <si>
    <t>28199046</t>
  </si>
  <si>
    <t>отделитель косточек вишни</t>
  </si>
  <si>
    <t xml:space="preserve">торф </t>
  </si>
  <si>
    <t>шорты oversize</t>
  </si>
  <si>
    <t xml:space="preserve">чехол книжка </t>
  </si>
  <si>
    <t>вешалка настенная с крючками для прихожей</t>
  </si>
  <si>
    <t>браслеты для пар</t>
  </si>
  <si>
    <t>шампунь для нормальных волос</t>
  </si>
  <si>
    <t>ободок для волос женский с цветами</t>
  </si>
  <si>
    <t>davido</t>
  </si>
  <si>
    <t>живые бабочки</t>
  </si>
  <si>
    <t>про коалу ушастика</t>
  </si>
  <si>
    <t>триммер электрический садовый с диском</t>
  </si>
  <si>
    <t>одежда для плавания</t>
  </si>
  <si>
    <t>air max nike</t>
  </si>
  <si>
    <t>одежда для девочки 13 лет</t>
  </si>
  <si>
    <t>чешки кожаные</t>
  </si>
  <si>
    <t>пилотка вмф</t>
  </si>
  <si>
    <t>свитшот для мужчин</t>
  </si>
  <si>
    <t>набор игрушечной посуды</t>
  </si>
  <si>
    <t>крем после бритья с витамином f</t>
  </si>
  <si>
    <t>косметичка набор</t>
  </si>
  <si>
    <t>супер окс</t>
  </si>
  <si>
    <t>папка для тетрадей а5 на молнии</t>
  </si>
  <si>
    <t>дезинфицирующее средство для уборки</t>
  </si>
  <si>
    <t>холст 30х40</t>
  </si>
  <si>
    <t>кардиган фуксия</t>
  </si>
  <si>
    <t>кондиционер лонда профессиональный</t>
  </si>
  <si>
    <t>шоколад для собак</t>
  </si>
  <si>
    <t>подмышечные прокладки</t>
  </si>
  <si>
    <t xml:space="preserve">smok novo </t>
  </si>
  <si>
    <t>босоножки мюли</t>
  </si>
  <si>
    <t>корень бычий</t>
  </si>
  <si>
    <t>4917915144</t>
  </si>
  <si>
    <t>носки женские махровые</t>
  </si>
  <si>
    <t>осветлить для волос</t>
  </si>
  <si>
    <t>формочки для онигири</t>
  </si>
  <si>
    <t>детская майка для девочек</t>
  </si>
  <si>
    <t>серая футболка для девочки</t>
  </si>
  <si>
    <t>коесло</t>
  </si>
  <si>
    <t>чулки 15 ден</t>
  </si>
  <si>
    <t>сумки диор</t>
  </si>
  <si>
    <t>сливки для взбивания 33%</t>
  </si>
  <si>
    <t>сумка хозяйственная аниме</t>
  </si>
  <si>
    <t>простынь 180х200 без резинки</t>
  </si>
  <si>
    <t>мусорные пакеты 35 л</t>
  </si>
  <si>
    <t>купальник для девочки детский</t>
  </si>
  <si>
    <t>наклейка на айфон</t>
  </si>
  <si>
    <t>басик 19 см</t>
  </si>
  <si>
    <t>ле мус</t>
  </si>
  <si>
    <t xml:space="preserve">шляпка </t>
  </si>
  <si>
    <t>спортивки серые</t>
  </si>
  <si>
    <t>детский бадминтон</t>
  </si>
  <si>
    <t>юбка мини вечерняя</t>
  </si>
  <si>
    <t>комоды для ванной</t>
  </si>
  <si>
    <t>уточка фан фан</t>
  </si>
  <si>
    <t>максимально похудение</t>
  </si>
  <si>
    <t>юбка бохо макси</t>
  </si>
  <si>
    <t xml:space="preserve">наполнитель древесный </t>
  </si>
  <si>
    <t>маски для лица тканевые медицинские</t>
  </si>
  <si>
    <t>страбоскоп</t>
  </si>
  <si>
    <t>шампунь для щенков гипоаллергенный</t>
  </si>
  <si>
    <t>estrade хайлайтер</t>
  </si>
  <si>
    <t>женская спортивная сумка</t>
  </si>
  <si>
    <t>сланцы женские nike</t>
  </si>
  <si>
    <t>командор</t>
  </si>
  <si>
    <t>шкаф для газового баллона</t>
  </si>
  <si>
    <t>длинные джинсовые шорты</t>
  </si>
  <si>
    <t>сарафан летний женский большой размер</t>
  </si>
  <si>
    <t>белье с доступом</t>
  </si>
  <si>
    <t>кабошоны пластик</t>
  </si>
  <si>
    <t>одежда беларусь</t>
  </si>
  <si>
    <t>краска l'oreal для волос</t>
  </si>
  <si>
    <t>депакин</t>
  </si>
  <si>
    <t>ксяоми редми 9a</t>
  </si>
  <si>
    <t>топы женские яркие</t>
  </si>
  <si>
    <t>колгейт тотал</t>
  </si>
  <si>
    <t>чугунная сковорода россия</t>
  </si>
  <si>
    <t>вакуумные банки для тела</t>
  </si>
  <si>
    <t>хаори шинобу</t>
  </si>
  <si>
    <t>удлинитель 20м</t>
  </si>
  <si>
    <t>картина маслом ручной работы</t>
  </si>
  <si>
    <t>удочка 5м</t>
  </si>
  <si>
    <t xml:space="preserve">крем парафин </t>
  </si>
  <si>
    <t>дождевик для мальчиков</t>
  </si>
  <si>
    <t>сундучок для украшений</t>
  </si>
  <si>
    <t>летние брюки женские зеленые</t>
  </si>
  <si>
    <t>мыло невская косметика</t>
  </si>
  <si>
    <t>браслеты из бусин</t>
  </si>
  <si>
    <t>iphone 13 стекло</t>
  </si>
  <si>
    <t>пиджак жакет женский</t>
  </si>
  <si>
    <t>ladys formula</t>
  </si>
  <si>
    <t>чашки с двойным стеклом набор</t>
  </si>
  <si>
    <t>сахар белый</t>
  </si>
  <si>
    <t>постельное белье 200 200</t>
  </si>
  <si>
    <t>твое женское топы</t>
  </si>
  <si>
    <t>black rabbit</t>
  </si>
  <si>
    <t>детская стиральная машина</t>
  </si>
  <si>
    <t>мультируль</t>
  </si>
  <si>
    <t>guess парфюм</t>
  </si>
  <si>
    <t>сладости для девочек</t>
  </si>
  <si>
    <t>программа питания для похудения</t>
  </si>
  <si>
    <t>мерный стакан для корма</t>
  </si>
  <si>
    <t>чехол iphone 11 с защитой</t>
  </si>
  <si>
    <t>гиппенрейтер юлия</t>
  </si>
  <si>
    <t>пс4 игры</t>
  </si>
  <si>
    <t>бабочки одежда</t>
  </si>
  <si>
    <t>25227648</t>
  </si>
  <si>
    <t>6328153</t>
  </si>
  <si>
    <t>фасадные панели уличные</t>
  </si>
  <si>
    <t xml:space="preserve">спрей от комаров для детей </t>
  </si>
  <si>
    <t>набор для бассейна</t>
  </si>
  <si>
    <t>honor 9s</t>
  </si>
  <si>
    <t>шнурки красные</t>
  </si>
  <si>
    <t>лонгслив для спорта женские</t>
  </si>
  <si>
    <t>чехол для самсунг а31</t>
  </si>
  <si>
    <t>defender auto преобразователь ржавчины</t>
  </si>
  <si>
    <t>хлопушки конфетти и серпантин</t>
  </si>
  <si>
    <t>одежда для реборнов</t>
  </si>
  <si>
    <t>гелевый наполнитель для кошек</t>
  </si>
  <si>
    <t>сетка для двери</t>
  </si>
  <si>
    <t>шорты мужские хлопковые летние</t>
  </si>
  <si>
    <t>обувь для охоты и рыбалки</t>
  </si>
  <si>
    <t>белый пудель книга</t>
  </si>
  <si>
    <t>molecules escentric 02</t>
  </si>
  <si>
    <t>атласное постельное белье</t>
  </si>
  <si>
    <t>резина на велосипед</t>
  </si>
  <si>
    <t>коврик для раскройных ножей</t>
  </si>
  <si>
    <t>морской рис</t>
  </si>
  <si>
    <t xml:space="preserve">кисси мисси </t>
  </si>
  <si>
    <t>канистра экспедиционная</t>
  </si>
  <si>
    <t>ontario rat</t>
  </si>
  <si>
    <t>вафли в шоколаде</t>
  </si>
  <si>
    <t>скребок для ковра</t>
  </si>
  <si>
    <t>venus embrace</t>
  </si>
  <si>
    <t>маркер для стрелок</t>
  </si>
  <si>
    <t>стиральный порошок аистенок</t>
  </si>
  <si>
    <t>футболка мвд</t>
  </si>
  <si>
    <t>мыльница стеклянная</t>
  </si>
  <si>
    <t>април бас</t>
  </si>
  <si>
    <t>jack wolfskin женский</t>
  </si>
  <si>
    <t>маечка на бретельках</t>
  </si>
  <si>
    <t>водяной насос для полива</t>
  </si>
  <si>
    <t>коньяк 5 лет</t>
  </si>
  <si>
    <t>корректор eveline</t>
  </si>
  <si>
    <t>игрушка солнце</t>
  </si>
  <si>
    <t>чехол для хонор 8х</t>
  </si>
  <si>
    <t>ремень вариатора</t>
  </si>
  <si>
    <t>laikou</t>
  </si>
  <si>
    <t>наклейки космос</t>
  </si>
  <si>
    <t>кофемашина рожкового типа</t>
  </si>
  <si>
    <t>хватит врать книга</t>
  </si>
  <si>
    <t>настольный органайзер для канцелярии детский</t>
  </si>
  <si>
    <t>балмер</t>
  </si>
  <si>
    <t>игрушки для моторики</t>
  </si>
  <si>
    <t>рубашка gap</t>
  </si>
  <si>
    <t>smartbar батончик спортивный</t>
  </si>
  <si>
    <t>тильда яблочное семечко</t>
  </si>
  <si>
    <t>вельветовые джинсы</t>
  </si>
  <si>
    <t>newtone маска</t>
  </si>
  <si>
    <t>янтарная кислота витамины</t>
  </si>
  <si>
    <t>кормушка для хомяков</t>
  </si>
  <si>
    <t>крепление на липучке</t>
  </si>
  <si>
    <t>кошелёк для карточек</t>
  </si>
  <si>
    <t>бумажные пакеты с ручками</t>
  </si>
  <si>
    <t xml:space="preserve">костюмы на лето </t>
  </si>
  <si>
    <t>меренговый рулет</t>
  </si>
  <si>
    <t>чехол iphone 12 про макс</t>
  </si>
  <si>
    <t>термобумага для печати</t>
  </si>
  <si>
    <t>расчёска для котов</t>
  </si>
  <si>
    <t>pierre cardin босоножки</t>
  </si>
  <si>
    <t>трактор полесье с педалями</t>
  </si>
  <si>
    <t>пижама женская с шортами и топом</t>
  </si>
  <si>
    <t>люлька колыбель</t>
  </si>
  <si>
    <t>свадебное платье одежда</t>
  </si>
  <si>
    <t>спортивные брюки твое</t>
  </si>
  <si>
    <t>maskiteca</t>
  </si>
  <si>
    <t>тик так конфеты</t>
  </si>
  <si>
    <t>аккумулятор для шуруповерта hitachi</t>
  </si>
  <si>
    <t>ванночка для губки</t>
  </si>
  <si>
    <t>станки женские gillette</t>
  </si>
  <si>
    <t>прелесть шампунь</t>
  </si>
  <si>
    <t xml:space="preserve">кофейный набор </t>
  </si>
  <si>
    <t>платье с капюшоном большой размер</t>
  </si>
  <si>
    <t>чехлы в салон</t>
  </si>
  <si>
    <t>моющий пылесос для ковров</t>
  </si>
  <si>
    <t>iphone xr чехол силиконовый</t>
  </si>
  <si>
    <t>пастила жако</t>
  </si>
  <si>
    <t>мужские купальные плавки</t>
  </si>
  <si>
    <t>чай эвалар</t>
  </si>
  <si>
    <t>чокер из ракушек</t>
  </si>
  <si>
    <t>hdmi кабель для телефона</t>
  </si>
  <si>
    <t>relaxivet</t>
  </si>
  <si>
    <t>кронштейны для кашпо</t>
  </si>
  <si>
    <t>квадрокоптеры</t>
  </si>
  <si>
    <t>ps3 приставка</t>
  </si>
  <si>
    <t>53128603</t>
  </si>
  <si>
    <t xml:space="preserve">фитнес костюм </t>
  </si>
  <si>
    <t>крем для лица ив роше</t>
  </si>
  <si>
    <t xml:space="preserve">calvin </t>
  </si>
  <si>
    <t>сосна</t>
  </si>
  <si>
    <t>пленка пищевая плотная</t>
  </si>
  <si>
    <t>плёночный воск</t>
  </si>
  <si>
    <t>свитеры оверсайз</t>
  </si>
  <si>
    <t>свитер на одно плечо</t>
  </si>
  <si>
    <t>мякиши кубики</t>
  </si>
  <si>
    <t>указка лазерная</t>
  </si>
  <si>
    <t>лак для волос маленький объем</t>
  </si>
  <si>
    <t>магнитный разъем</t>
  </si>
  <si>
    <t>коробочка для косметики</t>
  </si>
  <si>
    <t>33brand</t>
  </si>
  <si>
    <t xml:space="preserve">обувь мужская летняя </t>
  </si>
  <si>
    <t xml:space="preserve">пушин </t>
  </si>
  <si>
    <t>накладка для обуви</t>
  </si>
  <si>
    <t>неврология</t>
  </si>
  <si>
    <t>триммер для бровей и усов</t>
  </si>
  <si>
    <t>кросовки adidas мужские</t>
  </si>
  <si>
    <t>кожкартон</t>
  </si>
  <si>
    <t>cozy home женский</t>
  </si>
  <si>
    <t>ео лаборатория</t>
  </si>
  <si>
    <t>шапка медицинская колпак медицинский</t>
  </si>
  <si>
    <t>сменные блоки для чистки одежды</t>
  </si>
  <si>
    <t>приставка андроид тв с wi fi</t>
  </si>
  <si>
    <t>костюм ролевых игр</t>
  </si>
  <si>
    <t>хакамада</t>
  </si>
  <si>
    <t>шарики на день рождения набор</t>
  </si>
  <si>
    <t>юбка для храма</t>
  </si>
  <si>
    <t>плятья</t>
  </si>
  <si>
    <t>wysh.shop</t>
  </si>
  <si>
    <t>носки хлопок женские 10 пар</t>
  </si>
  <si>
    <t>соусница набор</t>
  </si>
  <si>
    <t>масло для гу</t>
  </si>
  <si>
    <t>стильтекс37</t>
  </si>
  <si>
    <t>лакри крем</t>
  </si>
  <si>
    <t>лампочка h4</t>
  </si>
  <si>
    <t>эспадрильи женские на танкетке</t>
  </si>
  <si>
    <t>юбка для церкви</t>
  </si>
  <si>
    <t>топиока</t>
  </si>
  <si>
    <t>батарейка sr626sw</t>
  </si>
  <si>
    <t>цветочница</t>
  </si>
  <si>
    <t>аквашузы для девочек</t>
  </si>
  <si>
    <t>платье летнее трапеция</t>
  </si>
  <si>
    <t>дом кухня кружки</t>
  </si>
  <si>
    <t>наборы для маникюра с гель лаком</t>
  </si>
  <si>
    <t>пиджак малиновый</t>
  </si>
  <si>
    <t>полусапожки женские зимние</t>
  </si>
  <si>
    <t>большой пакет</t>
  </si>
  <si>
    <t>ботильоны с открытым носом</t>
  </si>
  <si>
    <t>сексуальная ночнушка</t>
  </si>
  <si>
    <t>14109081</t>
  </si>
  <si>
    <t>жакет трикотажный женский</t>
  </si>
  <si>
    <t>краскопульты для краски</t>
  </si>
  <si>
    <t>кардиган женский на пуговицах хлопок</t>
  </si>
  <si>
    <t>чековая лента 80 мм</t>
  </si>
  <si>
    <t>куртка трансформер женская</t>
  </si>
  <si>
    <t>стич на iphone</t>
  </si>
  <si>
    <t>мыло ушастый няня отбеливающий</t>
  </si>
  <si>
    <t>коврик для макарун</t>
  </si>
  <si>
    <t>эквестрия герлз</t>
  </si>
  <si>
    <t>белье victoria's secret со стразами</t>
  </si>
  <si>
    <t>статуэтки ангел</t>
  </si>
  <si>
    <t>ассиметричное платье</t>
  </si>
  <si>
    <t>женские спортивные костюмы больших размеров</t>
  </si>
  <si>
    <t>гвоздика турецкая</t>
  </si>
  <si>
    <t>ботас</t>
  </si>
  <si>
    <t>пакет для бочки</t>
  </si>
  <si>
    <t>catrice лак для ногтей</t>
  </si>
  <si>
    <t>полочка в шкаф</t>
  </si>
  <si>
    <t>маска для волос комплимент с перцем</t>
  </si>
  <si>
    <t>поделки из бисера</t>
  </si>
  <si>
    <t>туфли коричневые женские</t>
  </si>
  <si>
    <t>блюда для сервировки стола</t>
  </si>
  <si>
    <t>шиповник натуральный растворимый</t>
  </si>
  <si>
    <t>вова</t>
  </si>
  <si>
    <t>база топ для маникюра</t>
  </si>
  <si>
    <t>пена для бритья gillette</t>
  </si>
  <si>
    <t>menalux</t>
  </si>
  <si>
    <t>громкая связь в автомобиль</t>
  </si>
  <si>
    <t>карандаши для скетчинга</t>
  </si>
  <si>
    <t>светодиодные лампы е27</t>
  </si>
  <si>
    <t>тоника оттеночный бальзам русый</t>
  </si>
  <si>
    <t>19694740</t>
  </si>
  <si>
    <t>фотообои для подростка</t>
  </si>
  <si>
    <t>люк ревизионный</t>
  </si>
  <si>
    <t>блендер для смузи мини</t>
  </si>
  <si>
    <t>масло топленое для жарки</t>
  </si>
  <si>
    <t xml:space="preserve">трудовая книжка </t>
  </si>
  <si>
    <t>опора для роз металл</t>
  </si>
  <si>
    <t>сумка медведково</t>
  </si>
  <si>
    <t>планшет с зажимом для бумаги формата а4</t>
  </si>
  <si>
    <t>лакалют детская</t>
  </si>
  <si>
    <t>ошейник женский</t>
  </si>
  <si>
    <t>16768019</t>
  </si>
  <si>
    <t>бюстгальтер женский бесшовный</t>
  </si>
  <si>
    <t>кигуруми лиса</t>
  </si>
  <si>
    <t>пенка для кудрей</t>
  </si>
  <si>
    <t>джорданы мужские</t>
  </si>
  <si>
    <t>чехол для пуфа</t>
  </si>
  <si>
    <t>платье для девочек летнее</t>
  </si>
  <si>
    <t>сенсорная зажигалка</t>
  </si>
  <si>
    <t>bogema</t>
  </si>
  <si>
    <t>кофе kurukahveci</t>
  </si>
  <si>
    <t>тетрадь на пружине в клетку</t>
  </si>
  <si>
    <t>aussie для волос</t>
  </si>
  <si>
    <t>крем для лица от морщин корея</t>
  </si>
  <si>
    <t>перчатки из сетки</t>
  </si>
  <si>
    <t>шорты и футболка женские</t>
  </si>
  <si>
    <t>дозаторы для мыла</t>
  </si>
  <si>
    <t>флешка 64 гб usb 3.0</t>
  </si>
  <si>
    <t>штрих лента</t>
  </si>
  <si>
    <t>силиконовые</t>
  </si>
  <si>
    <t>шампунь оттеночный для волос blond</t>
  </si>
  <si>
    <t>школьный рюкзак для первоклассника</t>
  </si>
  <si>
    <t>аспиратор назальный для новорожденных</t>
  </si>
  <si>
    <t>invicta</t>
  </si>
  <si>
    <t>коридор</t>
  </si>
  <si>
    <t>брелок на сумку аксессуары</t>
  </si>
  <si>
    <t>фонарик тактический</t>
  </si>
  <si>
    <t>топ-футболка</t>
  </si>
  <si>
    <t>удобрение цион для овощей</t>
  </si>
  <si>
    <t xml:space="preserve">летние футболки </t>
  </si>
  <si>
    <t>постельное белье для мальчика подростка</t>
  </si>
  <si>
    <t>решетка вентиляционная регулируемая</t>
  </si>
  <si>
    <t>гоша рубчинский</t>
  </si>
  <si>
    <t>стул складной пластиковый</t>
  </si>
  <si>
    <t>dr. brown's</t>
  </si>
  <si>
    <t>эластичные бинты</t>
  </si>
  <si>
    <t>ремень для брюк женский</t>
  </si>
  <si>
    <t>маникюрная машинка</t>
  </si>
  <si>
    <t>несбе ю</t>
  </si>
  <si>
    <t>игрушечные продукты для детской кухни</t>
  </si>
  <si>
    <t>кофе nescafe gold 500</t>
  </si>
  <si>
    <t>41436697</t>
  </si>
  <si>
    <t>втирка для ногтей красота</t>
  </si>
  <si>
    <t>колготки женские с рисунком капроновые</t>
  </si>
  <si>
    <t>тушь clinique</t>
  </si>
  <si>
    <t>adricoco база</t>
  </si>
  <si>
    <t>belweiss</t>
  </si>
  <si>
    <t>белая женская блузка</t>
  </si>
  <si>
    <t>сыворотка против акне</t>
  </si>
  <si>
    <t>обои перья</t>
  </si>
  <si>
    <t>70608666</t>
  </si>
  <si>
    <t>корзинка для пикника с крышкой</t>
  </si>
  <si>
    <t>игрушки для малышей сортеры, шнуровки</t>
  </si>
  <si>
    <t>вивьен сабо блеск для губ</t>
  </si>
  <si>
    <t>levi's® мужской одежда</t>
  </si>
  <si>
    <t>на подоконник</t>
  </si>
  <si>
    <t>танк на пульте</t>
  </si>
  <si>
    <t xml:space="preserve">беспроводной пылесос </t>
  </si>
  <si>
    <t>майбелин суперстойкая матовая</t>
  </si>
  <si>
    <t>свадебные украшения серьги</t>
  </si>
  <si>
    <t>боксерская форма спортивная одежда</t>
  </si>
  <si>
    <t>солевой скраб</t>
  </si>
  <si>
    <t xml:space="preserve">кроссовки nike женские </t>
  </si>
  <si>
    <t xml:space="preserve">краска для волос розовая </t>
  </si>
  <si>
    <t>ткань рубашечная</t>
  </si>
  <si>
    <t>постельное белье спальное 1.5</t>
  </si>
  <si>
    <t>ксилофон детский деревянный</t>
  </si>
  <si>
    <t>просекатель</t>
  </si>
  <si>
    <t>штаны твое мужские</t>
  </si>
  <si>
    <t>учебник по географии 5-6</t>
  </si>
  <si>
    <t>костюм без начеса</t>
  </si>
  <si>
    <t>бесшовные трусы набор</t>
  </si>
  <si>
    <t>пепельный блондин краска для волос</t>
  </si>
  <si>
    <t>дезодорант женский драй драй</t>
  </si>
  <si>
    <t>резинки спиральки</t>
  </si>
  <si>
    <t>вспак</t>
  </si>
  <si>
    <t>горох колотый</t>
  </si>
  <si>
    <t>сьемник</t>
  </si>
  <si>
    <t>ваза бетон</t>
  </si>
  <si>
    <t>контейнер для таблеток на неделю</t>
  </si>
  <si>
    <t>подушка декоративная с надписью</t>
  </si>
  <si>
    <t>сандали мальчик</t>
  </si>
  <si>
    <t>влагостойкая тушь для ресниц</t>
  </si>
  <si>
    <t>скрыть тату</t>
  </si>
  <si>
    <t>лактобаланс</t>
  </si>
  <si>
    <t>контейнер 50 литров</t>
  </si>
  <si>
    <t>зайчьи ушки</t>
  </si>
  <si>
    <t>покрывало для мальчика</t>
  </si>
  <si>
    <t>bad hair</t>
  </si>
  <si>
    <t>папка с кнопкой</t>
  </si>
  <si>
    <t>эльсев длина мечты</t>
  </si>
  <si>
    <t>аципол</t>
  </si>
  <si>
    <t>сумка для ключей</t>
  </si>
  <si>
    <t>чай конопляный</t>
  </si>
  <si>
    <t>wrestling одежда</t>
  </si>
  <si>
    <t>elletto</t>
  </si>
  <si>
    <t>держатель в ванную комнату</t>
  </si>
  <si>
    <t>гардения</t>
  </si>
  <si>
    <t xml:space="preserve">биогумус </t>
  </si>
  <si>
    <t>пидама женская</t>
  </si>
  <si>
    <t>очки черные модные</t>
  </si>
  <si>
    <t>чехол на itel vision 1 pro</t>
  </si>
  <si>
    <t>трейдинг</t>
  </si>
  <si>
    <t>моя геройская академия книга</t>
  </si>
  <si>
    <t>голая правда игра</t>
  </si>
  <si>
    <t>beauty glazed</t>
  </si>
  <si>
    <t>ostin для мальчиков</t>
  </si>
  <si>
    <t>палочки для грызунов</t>
  </si>
  <si>
    <t>земля для роз</t>
  </si>
  <si>
    <t>цици</t>
  </si>
  <si>
    <t>смарт диски</t>
  </si>
  <si>
    <t>78525985</t>
  </si>
  <si>
    <t>ангора</t>
  </si>
  <si>
    <t>рюкзак jordan</t>
  </si>
  <si>
    <t xml:space="preserve">средство для волос </t>
  </si>
  <si>
    <t>кофе gevalia</t>
  </si>
  <si>
    <t>collagen пудра</t>
  </si>
  <si>
    <t>хаги ваги синий</t>
  </si>
  <si>
    <t>домик для детей пластмассовый</t>
  </si>
  <si>
    <t xml:space="preserve">колонка музыкальная </t>
  </si>
  <si>
    <t>корнеудалитель fiskars</t>
  </si>
  <si>
    <t>электролит автомобильный</t>
  </si>
  <si>
    <t>подставка для миски</t>
  </si>
  <si>
    <t>кадыров</t>
  </si>
  <si>
    <t>mia erbe</t>
  </si>
  <si>
    <t>сухожаровой шкаф для стерилизации инструментов</t>
  </si>
  <si>
    <t>трусы с бусинами</t>
  </si>
  <si>
    <t>шлепанцы леопард</t>
  </si>
  <si>
    <t>кепка ауди</t>
  </si>
  <si>
    <t>маленькие фигурки</t>
  </si>
  <si>
    <t>электрический чайник со скидкой</t>
  </si>
  <si>
    <t>фаллоимитатор гигант</t>
  </si>
  <si>
    <t>терка ручная</t>
  </si>
  <si>
    <t>временные татуировки на руку</t>
  </si>
  <si>
    <t xml:space="preserve">светодиодные </t>
  </si>
  <si>
    <t>кружки для детей</t>
  </si>
  <si>
    <t>sberbox</t>
  </si>
  <si>
    <t>полики автомобильные</t>
  </si>
  <si>
    <t>яндекс станция алиса мини</t>
  </si>
  <si>
    <t>стул для балкона</t>
  </si>
  <si>
    <t>изголовье</t>
  </si>
  <si>
    <t>зарядное устройство 18650</t>
  </si>
  <si>
    <t>плащ детский верхняя одежда</t>
  </si>
  <si>
    <t xml:space="preserve">калауд </t>
  </si>
  <si>
    <t>свитшот детский мальчику</t>
  </si>
  <si>
    <t>корейская шампунь</t>
  </si>
  <si>
    <t>ремень мужской тканевый</t>
  </si>
  <si>
    <t>брюки на завязках женские</t>
  </si>
  <si>
    <t>магнат</t>
  </si>
  <si>
    <t>5w 30</t>
  </si>
  <si>
    <t>портмоне для документов водительских</t>
  </si>
  <si>
    <t>шорты мужские ostin</t>
  </si>
  <si>
    <t>гель лак для ногтей шеллак набор</t>
  </si>
  <si>
    <t>кардиган женский большого размера</t>
  </si>
  <si>
    <t xml:space="preserve">костюм вечерний </t>
  </si>
  <si>
    <t>79385780</t>
  </si>
  <si>
    <t>ми бэнд 4</t>
  </si>
  <si>
    <t>помада kiki</t>
  </si>
  <si>
    <t>юбки длинные летние</t>
  </si>
  <si>
    <t>блокатор от детей</t>
  </si>
  <si>
    <t>топ с вырезом на груди</t>
  </si>
  <si>
    <t>senseys</t>
  </si>
  <si>
    <t>саитшот</t>
  </si>
  <si>
    <t>деревянный грызунок</t>
  </si>
  <si>
    <t>50019010</t>
  </si>
  <si>
    <t>вафельные бабочки</t>
  </si>
  <si>
    <t>монополия гарри поттер</t>
  </si>
  <si>
    <t>detroit</t>
  </si>
  <si>
    <t>кофта фуксия</t>
  </si>
  <si>
    <t>водоногреватель</t>
  </si>
  <si>
    <t>серьги и кулон</t>
  </si>
  <si>
    <t>тетрадь в линию</t>
  </si>
  <si>
    <t>стамбул</t>
  </si>
  <si>
    <t>физиотерапия</t>
  </si>
  <si>
    <t>футболка тату</t>
  </si>
  <si>
    <t>портфель кожаный</t>
  </si>
  <si>
    <t>74699564</t>
  </si>
  <si>
    <t>зазуага</t>
  </si>
  <si>
    <t xml:space="preserve">носки белые мужские </t>
  </si>
  <si>
    <t xml:space="preserve">аянами рей </t>
  </si>
  <si>
    <t>детская ложка для супа</t>
  </si>
  <si>
    <t>брюки женские больших размеров классические</t>
  </si>
  <si>
    <t>пряжа пехорка жемчужная</t>
  </si>
  <si>
    <t>чай зеленый листовой китайский</t>
  </si>
  <si>
    <t>l love mum</t>
  </si>
  <si>
    <t>рюкзак дорожный ручная кладь</t>
  </si>
  <si>
    <t>игрушки деревянные</t>
  </si>
  <si>
    <t>клетчатые рубашки</t>
  </si>
  <si>
    <t>пенка для волос тафт</t>
  </si>
  <si>
    <t>подшипники для скейтборда</t>
  </si>
  <si>
    <t>64156583</t>
  </si>
  <si>
    <t>лямус</t>
  </si>
  <si>
    <t>топ атласный нарядный</t>
  </si>
  <si>
    <t>чашечки для бюстгальтера пушап</t>
  </si>
  <si>
    <t>apple iphone 7</t>
  </si>
  <si>
    <t>ночная лампа</t>
  </si>
  <si>
    <t>шампунь для волос бессульфатный</t>
  </si>
  <si>
    <t>палочки кукурузные</t>
  </si>
  <si>
    <t>горшок уличный</t>
  </si>
  <si>
    <t>31996076</t>
  </si>
  <si>
    <t>селиконовая форма</t>
  </si>
  <si>
    <t>клумбы садовые</t>
  </si>
  <si>
    <t>летние брюки женские широкие</t>
  </si>
  <si>
    <t>белая обувь для женщин</t>
  </si>
  <si>
    <t>кофе машина делонги</t>
  </si>
  <si>
    <t>алтекс</t>
  </si>
  <si>
    <t>полотенце махровое 50х90 см</t>
  </si>
  <si>
    <t>фитнес шок</t>
  </si>
  <si>
    <t>кроссовки ecco biom</t>
  </si>
  <si>
    <t>разгрузочный бронежилет</t>
  </si>
  <si>
    <t>stefania pinyagina</t>
  </si>
  <si>
    <t>большие настенные часы</t>
  </si>
  <si>
    <t>самара</t>
  </si>
  <si>
    <t>ножницы для тейпов</t>
  </si>
  <si>
    <t>набор сковородок для индукционной плиты</t>
  </si>
  <si>
    <t>шоколад 18+</t>
  </si>
  <si>
    <t>сумка мужская найк</t>
  </si>
  <si>
    <t>kahi</t>
  </si>
  <si>
    <t>jogger</t>
  </si>
  <si>
    <t>карбоновая удочка</t>
  </si>
  <si>
    <t>самокат тоюковой</t>
  </si>
  <si>
    <t>сухой бассейн с шариками детский 100</t>
  </si>
  <si>
    <t>часы свотч</t>
  </si>
  <si>
    <t>белые плавки женские</t>
  </si>
  <si>
    <t>кератин для волос набор</t>
  </si>
  <si>
    <t>кеды женские convers</t>
  </si>
  <si>
    <t xml:space="preserve">плита электрическая </t>
  </si>
  <si>
    <t>шпажки бамбуковые</t>
  </si>
  <si>
    <t xml:space="preserve">форд фокус 2 </t>
  </si>
  <si>
    <t>набор на выписку новорожденным одежда для малышей</t>
  </si>
  <si>
    <t>заклёпки</t>
  </si>
  <si>
    <t>оправа мужская</t>
  </si>
  <si>
    <t>xiaomi redmi 8 pro чехол</t>
  </si>
  <si>
    <t>64782213</t>
  </si>
  <si>
    <t>кроссовки для мальчиков белые</t>
  </si>
  <si>
    <t>visole</t>
  </si>
  <si>
    <t>спасательные жилеты</t>
  </si>
  <si>
    <t>шарты</t>
  </si>
  <si>
    <t>деревянная расческа</t>
  </si>
  <si>
    <t>крем против загара отбеливающий</t>
  </si>
  <si>
    <t>женские платья свободного покроя</t>
  </si>
  <si>
    <t>зарядка для андроида</t>
  </si>
  <si>
    <t>ошейник от блох коту</t>
  </si>
  <si>
    <t>кисть для тонального</t>
  </si>
  <si>
    <t>утюг игрушечный с эффектами</t>
  </si>
  <si>
    <t>матрас для новорожденных в кроватку</t>
  </si>
  <si>
    <t>медицинские тапочки</t>
  </si>
  <si>
    <t>70686389</t>
  </si>
  <si>
    <t>брюс ли</t>
  </si>
  <si>
    <t>тюль зеленая</t>
  </si>
  <si>
    <t>влажные салфетки памперс</t>
  </si>
  <si>
    <t>заднее колесо на велосипед 26</t>
  </si>
  <si>
    <t>платья зола</t>
  </si>
  <si>
    <t>всадник без головы книга</t>
  </si>
  <si>
    <t>ручки для кастрюли</t>
  </si>
  <si>
    <t>лак для волос трессеме</t>
  </si>
  <si>
    <t>перьевая ручка канцелярские товары</t>
  </si>
  <si>
    <t>амоксиклав</t>
  </si>
  <si>
    <t>свитер твое</t>
  </si>
  <si>
    <t>банки вакуумные массажные для лица</t>
  </si>
  <si>
    <t>мила</t>
  </si>
  <si>
    <t>рудракша</t>
  </si>
  <si>
    <t>футболки для девочки подростка</t>
  </si>
  <si>
    <t>шорты джинсовые черные женские</t>
  </si>
  <si>
    <t>айрподсы</t>
  </si>
  <si>
    <t>джемпер летний оверсайз</t>
  </si>
  <si>
    <t xml:space="preserve">sun </t>
  </si>
  <si>
    <t>сияющие тени</t>
  </si>
  <si>
    <t>63266815</t>
  </si>
  <si>
    <t>костюм кота</t>
  </si>
  <si>
    <t>кормушка тверская</t>
  </si>
  <si>
    <t>защита для волос от плойки</t>
  </si>
  <si>
    <t>белая футболка поло</t>
  </si>
  <si>
    <t>шорты с кофтой</t>
  </si>
  <si>
    <t>железные трубочки</t>
  </si>
  <si>
    <t xml:space="preserve">умные весы </t>
  </si>
  <si>
    <t>лонгслив фуксия</t>
  </si>
  <si>
    <t>расширитель хвата</t>
  </si>
  <si>
    <t>приправы для мяса</t>
  </si>
  <si>
    <t>игрушка трактор для мальчиков</t>
  </si>
  <si>
    <t>коврик eva соты</t>
  </si>
  <si>
    <t>детская люлька</t>
  </si>
  <si>
    <t>momi подгузники</t>
  </si>
  <si>
    <t>цена соли книга</t>
  </si>
  <si>
    <t>ручки шариковые цветные</t>
  </si>
  <si>
    <t>шифтер shimano</t>
  </si>
  <si>
    <t>босоножки женские на низком каблуке кожа</t>
  </si>
  <si>
    <t>часы calvin</t>
  </si>
  <si>
    <t>пиалки</t>
  </si>
  <si>
    <t>кеды желтые женские</t>
  </si>
  <si>
    <t>пластиковая кружка для горячего</t>
  </si>
  <si>
    <t>камера gopro</t>
  </si>
  <si>
    <t>краски для глины</t>
  </si>
  <si>
    <t>магнитная зарядка для телефона type-c</t>
  </si>
  <si>
    <t>кондитерский термометр</t>
  </si>
  <si>
    <t>бирка на одежду</t>
  </si>
  <si>
    <t>от комаров браслет</t>
  </si>
  <si>
    <t>фильтр барьер кувшин</t>
  </si>
  <si>
    <t xml:space="preserve">платья для женщин </t>
  </si>
  <si>
    <t>солинс</t>
  </si>
  <si>
    <t xml:space="preserve">рубашка хлопок </t>
  </si>
  <si>
    <t>защитное стекло на самсунг а 51</t>
  </si>
  <si>
    <t>конверсы детские</t>
  </si>
  <si>
    <t>isme отбеливающий</t>
  </si>
  <si>
    <t>полороид</t>
  </si>
  <si>
    <t>база для макияжа основа праймер</t>
  </si>
  <si>
    <t>брючки для девочек</t>
  </si>
  <si>
    <t>shinetree</t>
  </si>
  <si>
    <t>76350387</t>
  </si>
  <si>
    <t>крюки для турника</t>
  </si>
  <si>
    <t>ликато бальзам</t>
  </si>
  <si>
    <t>оракул затмение</t>
  </si>
  <si>
    <t xml:space="preserve">куприн </t>
  </si>
  <si>
    <t>тапочки одноразовые для женщин</t>
  </si>
  <si>
    <t>маска для волос tresemme</t>
  </si>
  <si>
    <t>переходник type-c на 3.5mm jack</t>
  </si>
  <si>
    <t>adidas streetball</t>
  </si>
  <si>
    <t>зарядка для самсунг а 51</t>
  </si>
  <si>
    <t>спортивный штаны</t>
  </si>
  <si>
    <t>61766271</t>
  </si>
  <si>
    <t>fatale помада</t>
  </si>
  <si>
    <t>платье зеленое женское</t>
  </si>
  <si>
    <t xml:space="preserve">лезвия gillette </t>
  </si>
  <si>
    <t>обувь женская на каблуке</t>
  </si>
  <si>
    <t>лего ниндзяго журнал</t>
  </si>
  <si>
    <t>bratz кукла</t>
  </si>
  <si>
    <t>защелка дверная</t>
  </si>
  <si>
    <t>купальник acoola</t>
  </si>
  <si>
    <t>незримая жизнь адди ларю</t>
  </si>
  <si>
    <t>кимоно накидка</t>
  </si>
  <si>
    <t xml:space="preserve">дембельский альбом </t>
  </si>
  <si>
    <t>,h.rb</t>
  </si>
  <si>
    <t>набор акриловых красок для рисования</t>
  </si>
  <si>
    <t>evidence</t>
  </si>
  <si>
    <t>the north face куртка</t>
  </si>
  <si>
    <t>3d панели</t>
  </si>
  <si>
    <t>the walking dead</t>
  </si>
  <si>
    <t>альт штаны</t>
  </si>
  <si>
    <t>бархатные губки</t>
  </si>
  <si>
    <t>lamaris</t>
  </si>
  <si>
    <t>dji mini</t>
  </si>
  <si>
    <t>фиолетовая тушь</t>
  </si>
  <si>
    <t>мешок для стирки вещей</t>
  </si>
  <si>
    <t>мэгги стивотер</t>
  </si>
  <si>
    <t>футболка мужская с надписями</t>
  </si>
  <si>
    <t>грунт для цитрусовых растений</t>
  </si>
  <si>
    <t>пиджак школьный для мальчика</t>
  </si>
  <si>
    <t>ивбэби</t>
  </si>
  <si>
    <t>джинсовая юбка с разрезом спереди</t>
  </si>
  <si>
    <t>резонатор</t>
  </si>
  <si>
    <t>сушилка напольная вертикальный</t>
  </si>
  <si>
    <t>брючные шорты женские</t>
  </si>
  <si>
    <t>ноев ковчег игра</t>
  </si>
  <si>
    <t>короткое черное платье</t>
  </si>
  <si>
    <t>домик пластиковый</t>
  </si>
  <si>
    <t>тринадцатый подвиг геракла</t>
  </si>
  <si>
    <t>urbanic</t>
  </si>
  <si>
    <t>бальные платья</t>
  </si>
  <si>
    <t>баул спортивный</t>
  </si>
  <si>
    <t>redmi 9a телефон</t>
  </si>
  <si>
    <t>женские трусики с вибратором</t>
  </si>
  <si>
    <t>76049618\n(автор закрепи пожалуйста)</t>
  </si>
  <si>
    <t>костюм пирата взрослый ролевой</t>
  </si>
  <si>
    <t>книжки для детей 4</t>
  </si>
  <si>
    <t>ковани</t>
  </si>
  <si>
    <t>ulanzi</t>
  </si>
  <si>
    <t>часы с измерением давления и пульса</t>
  </si>
  <si>
    <t>стельки в обувь</t>
  </si>
  <si>
    <t>спрей золотой шелк</t>
  </si>
  <si>
    <t>вегетта</t>
  </si>
  <si>
    <t xml:space="preserve">браслет золотой </t>
  </si>
  <si>
    <t>66962667</t>
  </si>
  <si>
    <t>куртка бомбер оверсайз</t>
  </si>
  <si>
    <t>туфли летние женские черные</t>
  </si>
  <si>
    <t>xiaomi вентилятор</t>
  </si>
  <si>
    <t>мюли эконика</t>
  </si>
  <si>
    <t>коврики пляжные</t>
  </si>
  <si>
    <t>bumashka shop</t>
  </si>
  <si>
    <t>nike для мужчин</t>
  </si>
  <si>
    <t>полотенце бамбук</t>
  </si>
  <si>
    <t>стиляжки девочки</t>
  </si>
  <si>
    <t>для канапе</t>
  </si>
  <si>
    <t>ursus</t>
  </si>
  <si>
    <t>держатель для мобильного телефона</t>
  </si>
  <si>
    <t>тимотей шампунь</t>
  </si>
  <si>
    <t>очки для чтения мужские</t>
  </si>
  <si>
    <t>cheerful mario</t>
  </si>
  <si>
    <t>ангелина волошина</t>
  </si>
  <si>
    <t>женская толстовка без капюшона</t>
  </si>
  <si>
    <t>платье летнее женское вискоза мелкий цветочек</t>
  </si>
  <si>
    <t>ginger маска для волос</t>
  </si>
  <si>
    <t>пенные амбушюры</t>
  </si>
  <si>
    <t>лопата женская</t>
  </si>
  <si>
    <t>кондиционер для белья корея</t>
  </si>
  <si>
    <t>тележка для продуктов</t>
  </si>
  <si>
    <t>массажные свечи</t>
  </si>
  <si>
    <t>платье оранжевого цвета</t>
  </si>
  <si>
    <t>шампунь для собак с ароматом</t>
  </si>
  <si>
    <t>gemmove</t>
  </si>
  <si>
    <t>пломбы пластиковые 50</t>
  </si>
  <si>
    <t>жалюзи день ночь белые</t>
  </si>
  <si>
    <t>коль</t>
  </si>
  <si>
    <t>рубашка женская с капюшоном</t>
  </si>
  <si>
    <t>19203994</t>
  </si>
  <si>
    <t>стельки мягкие</t>
  </si>
  <si>
    <t>чемодан розовый</t>
  </si>
  <si>
    <t>государь</t>
  </si>
  <si>
    <t>контейнер для еды свч</t>
  </si>
  <si>
    <t>твое аниме</t>
  </si>
  <si>
    <t>погорельский черная курица</t>
  </si>
  <si>
    <t>наматрасник 120х190</t>
  </si>
  <si>
    <t>deha</t>
  </si>
  <si>
    <t>стяжки для пружин</t>
  </si>
  <si>
    <t>микрозелень горох</t>
  </si>
  <si>
    <t>почита</t>
  </si>
  <si>
    <t>ботинки демисезонные для мальчиков</t>
  </si>
  <si>
    <t xml:space="preserve">мама </t>
  </si>
  <si>
    <t>12799698</t>
  </si>
  <si>
    <t>пеленки 60х90 30 штук</t>
  </si>
  <si>
    <t>богемское стекло посуда</t>
  </si>
  <si>
    <t>платье на выпускной для девочки</t>
  </si>
  <si>
    <t>капсулы для стирки белья ариэль</t>
  </si>
  <si>
    <t>проточный фильтр для воды</t>
  </si>
  <si>
    <t>defender наушники</t>
  </si>
  <si>
    <t>мона лиза постельное белье</t>
  </si>
  <si>
    <t>чехол хонор 8</t>
  </si>
  <si>
    <t>брелки парные</t>
  </si>
  <si>
    <t>тянки</t>
  </si>
  <si>
    <t>технология 1 класс</t>
  </si>
  <si>
    <t>набор для раскопок</t>
  </si>
  <si>
    <t xml:space="preserve">шляпы </t>
  </si>
  <si>
    <t>туника для купания</t>
  </si>
  <si>
    <t>ооо акорп</t>
  </si>
  <si>
    <t>подарок для жены</t>
  </si>
  <si>
    <t>баллончик</t>
  </si>
  <si>
    <t>очки для животных</t>
  </si>
  <si>
    <t>pasionaria</t>
  </si>
  <si>
    <t>48882312</t>
  </si>
  <si>
    <t>комплекты для малышей</t>
  </si>
  <si>
    <t>bq телефон</t>
  </si>
  <si>
    <t>генетический песок</t>
  </si>
  <si>
    <t>набор кастрюль посуда и инвентарь</t>
  </si>
  <si>
    <t>портативный</t>
  </si>
  <si>
    <t>крюк настенный</t>
  </si>
  <si>
    <t>гурмэ для кошек</t>
  </si>
  <si>
    <t xml:space="preserve">маслёнка </t>
  </si>
  <si>
    <t>изделия из янтаря</t>
  </si>
  <si>
    <t>67593803</t>
  </si>
  <si>
    <t>электросчетчик однофазный</t>
  </si>
  <si>
    <t>машинки для маникюра</t>
  </si>
  <si>
    <t>roxi kids</t>
  </si>
  <si>
    <t>сумка блестящая женская</t>
  </si>
  <si>
    <t>носки 3 пары</t>
  </si>
  <si>
    <t>ламбрекены для гостиной</t>
  </si>
  <si>
    <t>на кухню тюль занавеска</t>
  </si>
  <si>
    <t>ostin трусы</t>
  </si>
  <si>
    <t>крем clarins</t>
  </si>
  <si>
    <t>stels велосипед двухколесный</t>
  </si>
  <si>
    <t>наушники ксяоми</t>
  </si>
  <si>
    <t>fox cub</t>
  </si>
  <si>
    <t>28877279</t>
  </si>
  <si>
    <t>подводка перо</t>
  </si>
  <si>
    <t>рамка для зеркала</t>
  </si>
  <si>
    <t xml:space="preserve">корейская </t>
  </si>
  <si>
    <t>кухонная подставка</t>
  </si>
  <si>
    <t>nika nagel</t>
  </si>
  <si>
    <t>водонепроницаемая лента</t>
  </si>
  <si>
    <t>zara brows</t>
  </si>
  <si>
    <t>кожанное белье</t>
  </si>
  <si>
    <t>серьги с янтарем золотые</t>
  </si>
  <si>
    <t>бусины дзи</t>
  </si>
  <si>
    <t>крем белорусский для лица</t>
  </si>
  <si>
    <t>крем для загара в солярии красота</t>
  </si>
  <si>
    <t>72338143</t>
  </si>
  <si>
    <t>керамическая посуда для сервировки</t>
  </si>
  <si>
    <t>канзаши</t>
  </si>
  <si>
    <t>stauti</t>
  </si>
  <si>
    <t>полотенце для собак супервпитывающее, mr dog</t>
  </si>
  <si>
    <t>кастрюля стекло</t>
  </si>
  <si>
    <t>led h1</t>
  </si>
  <si>
    <t>шнур18</t>
  </si>
  <si>
    <t>37440192</t>
  </si>
  <si>
    <t>глиттер для рукоделия</t>
  </si>
  <si>
    <t>куклы пупсы для девочек</t>
  </si>
  <si>
    <t xml:space="preserve">купальные плавки женские </t>
  </si>
  <si>
    <t>рефрактометр</t>
  </si>
  <si>
    <t>серёжка для пирсинга</t>
  </si>
  <si>
    <t>silicone natural gel</t>
  </si>
  <si>
    <t>пуэр бодрящий</t>
  </si>
  <si>
    <t>сблеском</t>
  </si>
  <si>
    <t>кофе растворимый вьетнам</t>
  </si>
  <si>
    <t>лак гель без лампы</t>
  </si>
  <si>
    <t>английский в фокусе 2</t>
  </si>
  <si>
    <t>кресла компьютерные</t>
  </si>
  <si>
    <t>столик в гостиную</t>
  </si>
  <si>
    <t>ключ рожковый</t>
  </si>
  <si>
    <t>teddybear</t>
  </si>
  <si>
    <t>чаша мультиварки</t>
  </si>
  <si>
    <t>82404242</t>
  </si>
  <si>
    <t>rocky muffin</t>
  </si>
  <si>
    <t>детские игры на свежем воздухе</t>
  </si>
  <si>
    <t>толстовка укороченная на молнии</t>
  </si>
  <si>
    <t>вальгусная обувь</t>
  </si>
  <si>
    <t>лейка для цветов маленькая</t>
  </si>
  <si>
    <t>черный корсет</t>
  </si>
  <si>
    <t>жилет женский хлопок</t>
  </si>
  <si>
    <t>лореаль тоник</t>
  </si>
  <si>
    <t>seauty сыворотка</t>
  </si>
  <si>
    <t>набор полицейского с жилетом</t>
  </si>
  <si>
    <t>митенки мужские</t>
  </si>
  <si>
    <t>сертификат открытка</t>
  </si>
  <si>
    <t>нахлыстовое удилище</t>
  </si>
  <si>
    <t>citrulline malate</t>
  </si>
  <si>
    <t>ilcato</t>
  </si>
  <si>
    <t>напольная ваза 100 см</t>
  </si>
  <si>
    <t>скатерть из жидкой кожи</t>
  </si>
  <si>
    <t>детские самокаты трехколесные 5 в 1</t>
  </si>
  <si>
    <t>псорилом</t>
  </si>
  <si>
    <t>фольга для окрашивания волос</t>
  </si>
  <si>
    <t>molotow маркер под заправку</t>
  </si>
  <si>
    <t>тумбочка для кухни</t>
  </si>
  <si>
    <t>худи  оверсайз</t>
  </si>
  <si>
    <t>traper</t>
  </si>
  <si>
    <t>на липучках игры развивающие</t>
  </si>
  <si>
    <t>платье летнее в горох женское</t>
  </si>
  <si>
    <t>карты мак</t>
  </si>
  <si>
    <t>лезвия one blade</t>
  </si>
  <si>
    <t>игрушки на день рождения</t>
  </si>
  <si>
    <t>полустелька</t>
  </si>
  <si>
    <t>набор посуды для кормления</t>
  </si>
  <si>
    <t>уличная одежда</t>
  </si>
  <si>
    <t>miss tais косметический карандаш</t>
  </si>
  <si>
    <t>лампа звездное небо</t>
  </si>
  <si>
    <t>динозаврик</t>
  </si>
  <si>
    <t>палка селфи</t>
  </si>
  <si>
    <t>selenik</t>
  </si>
  <si>
    <t>new yourker</t>
  </si>
  <si>
    <t>чехол на телефон samsung a52</t>
  </si>
  <si>
    <t>шорты джинсовые для мальчика 128</t>
  </si>
  <si>
    <t>ватные шарики</t>
  </si>
  <si>
    <t>платье для дома производство беларусь</t>
  </si>
  <si>
    <t>79305501</t>
  </si>
  <si>
    <t>чародол</t>
  </si>
  <si>
    <t>телефон для ребенка</t>
  </si>
  <si>
    <t>колья для палатки</t>
  </si>
  <si>
    <t>помада перламутровая</t>
  </si>
  <si>
    <t>домашние тапочки с закрытым носом</t>
  </si>
  <si>
    <t>обществознание 9 класс</t>
  </si>
  <si>
    <t>болеро для девочки</t>
  </si>
  <si>
    <t>руль игрушечный</t>
  </si>
  <si>
    <t>женские летние платья больших размеров</t>
  </si>
  <si>
    <t>рони дочь разбойника книга</t>
  </si>
  <si>
    <t>спортивные штаны женские найк</t>
  </si>
  <si>
    <t>рубашка белая женская удлиненная</t>
  </si>
  <si>
    <t>лимонное масло для грифа</t>
  </si>
  <si>
    <t>жидкий тальк</t>
  </si>
  <si>
    <t>подарочный мешок</t>
  </si>
  <si>
    <t>пенный очиститель кондиционера</t>
  </si>
  <si>
    <t>бейсболка женская nike</t>
  </si>
  <si>
    <t>заглушка ремня безопасности автомобильные товары</t>
  </si>
  <si>
    <t>крем для лица виши</t>
  </si>
  <si>
    <t>hqd maxx</t>
  </si>
  <si>
    <t>laurel</t>
  </si>
  <si>
    <t>рулонная штора 80х160</t>
  </si>
  <si>
    <t>салфетки для стола овальные</t>
  </si>
  <si>
    <t>76397212</t>
  </si>
  <si>
    <t>тренажер по математике 3</t>
  </si>
  <si>
    <t>футболка хантер хантер</t>
  </si>
  <si>
    <t>интересное</t>
  </si>
  <si>
    <t>портфель аниме</t>
  </si>
  <si>
    <t>инструмент для бровей</t>
  </si>
  <si>
    <t>тумба под стиральную машину</t>
  </si>
  <si>
    <t>раскладушка кровать</t>
  </si>
  <si>
    <t>часы наручные механика</t>
  </si>
  <si>
    <t>always active</t>
  </si>
  <si>
    <t>хирургическая рубашка</t>
  </si>
  <si>
    <t>футболка и бриджи для девочек</t>
  </si>
  <si>
    <t>vivo v21</t>
  </si>
  <si>
    <t>чарли и шоколадная фабрика</t>
  </si>
  <si>
    <t>чугунная решетка</t>
  </si>
  <si>
    <t>лазерная ручка для удаления</t>
  </si>
  <si>
    <t xml:space="preserve">красовки адидас </t>
  </si>
  <si>
    <t>babe крем</t>
  </si>
  <si>
    <t>11396524</t>
  </si>
  <si>
    <t>кухонные полотенце с рисунком</t>
  </si>
  <si>
    <t>41022223</t>
  </si>
  <si>
    <t>тубус для рисунков</t>
  </si>
  <si>
    <t>декор в детскую</t>
  </si>
  <si>
    <t>the ordinary пилинг</t>
  </si>
  <si>
    <t>сердце бижутерия</t>
  </si>
  <si>
    <t>миронова</t>
  </si>
  <si>
    <t>30285646</t>
  </si>
  <si>
    <t>уничтожитель плесени</t>
  </si>
  <si>
    <t>велосипедные перчатки без пальцев</t>
  </si>
  <si>
    <t>суп в банке</t>
  </si>
  <si>
    <t>кроссовки для девочек подростков</t>
  </si>
  <si>
    <t>mademoiselle женский</t>
  </si>
  <si>
    <t>скорпион игрушка</t>
  </si>
  <si>
    <t>ткань для рукоделия хлопок</t>
  </si>
  <si>
    <t>белый чокер</t>
  </si>
  <si>
    <t>гриль электрическая</t>
  </si>
  <si>
    <t>тюбетейка женская</t>
  </si>
  <si>
    <t>для восстановления волос</t>
  </si>
  <si>
    <t>49547019</t>
  </si>
  <si>
    <t>брелок hello kitty</t>
  </si>
  <si>
    <t>fandomia</t>
  </si>
  <si>
    <t>коврик под компьютерный кресло</t>
  </si>
  <si>
    <t>main char</t>
  </si>
  <si>
    <t>heelys</t>
  </si>
  <si>
    <t>нож для шинковки</t>
  </si>
  <si>
    <t>мокко</t>
  </si>
  <si>
    <t>одежда для большого тенниса</t>
  </si>
  <si>
    <t>гумат калия удобрение органическое</t>
  </si>
  <si>
    <t>espera</t>
  </si>
  <si>
    <t>hobot 388</t>
  </si>
  <si>
    <t>bravecto</t>
  </si>
  <si>
    <t>хаксли</t>
  </si>
  <si>
    <t>полка стеллаж</t>
  </si>
  <si>
    <t>соленая лампа</t>
  </si>
  <si>
    <t>для цветочного горшка</t>
  </si>
  <si>
    <t xml:space="preserve">кухонный набор </t>
  </si>
  <si>
    <t>кружка импровизация</t>
  </si>
  <si>
    <t>электро эпилятор</t>
  </si>
  <si>
    <t>сок алое вера</t>
  </si>
  <si>
    <t>стульчик для купания детский</t>
  </si>
  <si>
    <t>ремешок для часов xiaomi</t>
  </si>
  <si>
    <t>флажок</t>
  </si>
  <si>
    <t>головка инструмент</t>
  </si>
  <si>
    <t xml:space="preserve">пеноплекс </t>
  </si>
  <si>
    <t>тканевые фитнес резинки</t>
  </si>
  <si>
    <t>куроми футболка</t>
  </si>
  <si>
    <t>стиральный порошок автомат гель</t>
  </si>
  <si>
    <t>диски с играми для компьютера</t>
  </si>
  <si>
    <t>золотой алтай</t>
  </si>
  <si>
    <t>футболка со стразами женская</t>
  </si>
  <si>
    <t>xiaomi redmi note 10t</t>
  </si>
  <si>
    <t>именной халат</t>
  </si>
  <si>
    <t>фотболка</t>
  </si>
  <si>
    <t>прицеп для трактора</t>
  </si>
  <si>
    <t>футболка adidas женская короткая</t>
  </si>
  <si>
    <t>подарки для новорожденных</t>
  </si>
  <si>
    <t>сумка лаковая</t>
  </si>
  <si>
    <t>коричневые шорты</t>
  </si>
  <si>
    <t>эксперементов набор</t>
  </si>
  <si>
    <t>комплект постельного белья 1,5 спальный хлопок</t>
  </si>
  <si>
    <t>клипсы автомобильные набор</t>
  </si>
  <si>
    <t>la print</t>
  </si>
  <si>
    <t>гель для стирки эко</t>
  </si>
  <si>
    <t>74572530</t>
  </si>
  <si>
    <t>33956119</t>
  </si>
  <si>
    <t>полночная библиотека</t>
  </si>
  <si>
    <t>wellery</t>
  </si>
  <si>
    <t>sergio todzi</t>
  </si>
  <si>
    <t>плед 90 200</t>
  </si>
  <si>
    <t>пломбировочный материал для зубов</t>
  </si>
  <si>
    <t>юбка женская с высокой посадкой</t>
  </si>
  <si>
    <t>туфли лодочки на каблуке</t>
  </si>
  <si>
    <t>шорты женские высокая талия</t>
  </si>
  <si>
    <t>браун блендер</t>
  </si>
  <si>
    <t>redmi note 4 чехол</t>
  </si>
  <si>
    <t>штаны женские черные</t>
  </si>
  <si>
    <t>ultra x10</t>
  </si>
  <si>
    <t xml:space="preserve">контейнер для сыпучих продуктов </t>
  </si>
  <si>
    <t>28675758</t>
  </si>
  <si>
    <t>вазолептин</t>
  </si>
  <si>
    <t>ключник</t>
  </si>
  <si>
    <t>ткань стрейч</t>
  </si>
  <si>
    <t>зарядка для mi band 4</t>
  </si>
  <si>
    <t>манга истребитель демонов</t>
  </si>
  <si>
    <t>брюки на резинке женские черные</t>
  </si>
  <si>
    <t>брови кисти</t>
  </si>
  <si>
    <t>черно белые штаны</t>
  </si>
  <si>
    <t>smorodina красота</t>
  </si>
  <si>
    <t>dikson ампулы</t>
  </si>
  <si>
    <t>кроссовки текстиль белые</t>
  </si>
  <si>
    <t>путеводитель свиданий</t>
  </si>
  <si>
    <t>закваска для ряженки</t>
  </si>
  <si>
    <t>кепка вкпо</t>
  </si>
  <si>
    <t>43385375</t>
  </si>
  <si>
    <t>контурная карта по географии 7 класс</t>
  </si>
  <si>
    <t>47442169</t>
  </si>
  <si>
    <t>серьги джекеты</t>
  </si>
  <si>
    <t>шифоновые платья на выпускной</t>
  </si>
  <si>
    <t>лп</t>
  </si>
  <si>
    <t>пушап для бюстгальтера</t>
  </si>
  <si>
    <t>сандалии женские со стразами</t>
  </si>
  <si>
    <t>гипофри</t>
  </si>
  <si>
    <t>полное счастье большие размеры одежда</t>
  </si>
  <si>
    <t>фиолетовая подводка</t>
  </si>
  <si>
    <t>74087303</t>
  </si>
  <si>
    <t>учебник по литературе 6 класс 2 часть</t>
  </si>
  <si>
    <t>заготовка деревянная</t>
  </si>
  <si>
    <t>сумка поясная мужская спортивная</t>
  </si>
  <si>
    <t xml:space="preserve">лёгкое летнее платье </t>
  </si>
  <si>
    <t>белье секс</t>
  </si>
  <si>
    <t xml:space="preserve">iphone x </t>
  </si>
  <si>
    <t>обувь мужская черная</t>
  </si>
  <si>
    <t>градусник уличный</t>
  </si>
  <si>
    <t>нессесер</t>
  </si>
  <si>
    <t>merz</t>
  </si>
  <si>
    <t>ножницы фигурные</t>
  </si>
  <si>
    <t>наклейка ведется видеонаблюдение</t>
  </si>
  <si>
    <t>шпаргалки</t>
  </si>
  <si>
    <t>юбка карго</t>
  </si>
  <si>
    <t>стенка в спальню</t>
  </si>
  <si>
    <t>книжка на липучках</t>
  </si>
  <si>
    <t>кроссовки женские на лето</t>
  </si>
  <si>
    <t>редмонд техника для кухни</t>
  </si>
  <si>
    <t>станок сверлильный</t>
  </si>
  <si>
    <t>панама журавлик</t>
  </si>
  <si>
    <t>пугачева обувь</t>
  </si>
  <si>
    <t xml:space="preserve">матрасы надувные </t>
  </si>
  <si>
    <t xml:space="preserve">чайник для газовой плиты </t>
  </si>
  <si>
    <t>wok сковорода</t>
  </si>
  <si>
    <t>стол стул детский</t>
  </si>
  <si>
    <t>отвертки xiaomi</t>
  </si>
  <si>
    <t>алексиевич</t>
  </si>
  <si>
    <t>найди меня книга</t>
  </si>
  <si>
    <t>филлеры</t>
  </si>
  <si>
    <t>алмазная мозаика на подрамнике 20х30</t>
  </si>
  <si>
    <t>поводок удавка для собак</t>
  </si>
  <si>
    <t>настольный набор</t>
  </si>
  <si>
    <t>развивашки для мальчиков</t>
  </si>
  <si>
    <t>красные чулки</t>
  </si>
  <si>
    <t>скатерть силиконовая не прозрачная</t>
  </si>
  <si>
    <t>широкие</t>
  </si>
  <si>
    <t>полотенце кухонное упаковки</t>
  </si>
  <si>
    <t>футляр для очков женский</t>
  </si>
  <si>
    <t>красивые нарядные платья</t>
  </si>
  <si>
    <t>маленький рюкзак для мальчика</t>
  </si>
  <si>
    <t>прицепное устройство для прицепа</t>
  </si>
  <si>
    <t>полотенце для ног турция</t>
  </si>
  <si>
    <t>78320732</t>
  </si>
  <si>
    <t>кисть synthetic</t>
  </si>
  <si>
    <t>колба для термоса</t>
  </si>
  <si>
    <t>костюмы спортивные для мужчин</t>
  </si>
  <si>
    <t>пастила пастилушка ассорти</t>
  </si>
  <si>
    <t>манноза</t>
  </si>
  <si>
    <t>для посудомоечной машины набор</t>
  </si>
  <si>
    <t>штаны спортивные клеш</t>
  </si>
  <si>
    <t>тетрадь в узкую косую линейку</t>
  </si>
  <si>
    <t>садок спортивный</t>
  </si>
  <si>
    <t>кабель магнитный micro usb</t>
  </si>
  <si>
    <t xml:space="preserve">босоножки чёрные </t>
  </si>
  <si>
    <t>sharp</t>
  </si>
  <si>
    <t>сумка 55 40 20</t>
  </si>
  <si>
    <t xml:space="preserve">вафельный халат </t>
  </si>
  <si>
    <t>средство для замши</t>
  </si>
  <si>
    <t>набор силиконовых принадлежностей</t>
  </si>
  <si>
    <t>секс игрушки для пар</t>
  </si>
  <si>
    <t>кроссовки мужские diadora</t>
  </si>
  <si>
    <t>дорожный набор зубная паста</t>
  </si>
  <si>
    <t>purina urinary</t>
  </si>
  <si>
    <t>сменные кассеты gillette fusion 5</t>
  </si>
  <si>
    <t>джегинсы женские</t>
  </si>
  <si>
    <t>подарки мужу на день рождение</t>
  </si>
  <si>
    <t>дулево</t>
  </si>
  <si>
    <t>стержень клеевой 7 мм</t>
  </si>
  <si>
    <t>бюстгальтер для кормящих</t>
  </si>
  <si>
    <t>крючок для двери</t>
  </si>
  <si>
    <t>matisse color</t>
  </si>
  <si>
    <t>планета органика шампунь</t>
  </si>
  <si>
    <t>коньки детские раздвижные</t>
  </si>
  <si>
    <t xml:space="preserve">lc waikiki </t>
  </si>
  <si>
    <t>apple watch копия</t>
  </si>
  <si>
    <t>сушки для овощей</t>
  </si>
  <si>
    <t>аксессуары для шитья рукоделие</t>
  </si>
  <si>
    <t>туалетная вода ручка</t>
  </si>
  <si>
    <t>головной убор для малыша</t>
  </si>
  <si>
    <t>svetozara</t>
  </si>
  <si>
    <t>сапожки для разогрева</t>
  </si>
  <si>
    <t>натяжная простынь детская</t>
  </si>
  <si>
    <t>босоножки на небольшом каблуке</t>
  </si>
  <si>
    <t>провод aux для машины</t>
  </si>
  <si>
    <t>шары золотые</t>
  </si>
  <si>
    <t xml:space="preserve">сотовый телефон </t>
  </si>
  <si>
    <t>хьюго босс мужские духи</t>
  </si>
  <si>
    <t>пудра для бровей brow this way</t>
  </si>
  <si>
    <t>венки на могилу</t>
  </si>
  <si>
    <t>осветлитель для волос без аммиака</t>
  </si>
  <si>
    <t>сумерки сага</t>
  </si>
  <si>
    <t>нетепичный фермер</t>
  </si>
  <si>
    <t>realme buds air 3</t>
  </si>
  <si>
    <t>78080166</t>
  </si>
  <si>
    <t>наушники проводные детские</t>
  </si>
  <si>
    <t>подарочная бумага для праздника</t>
  </si>
  <si>
    <t>шторы детские короткие</t>
  </si>
  <si>
    <t>сабо женские летние на танкетке</t>
  </si>
  <si>
    <t>душнила футболка</t>
  </si>
  <si>
    <t>мышка игрушка</t>
  </si>
  <si>
    <t xml:space="preserve">электролобзик </t>
  </si>
  <si>
    <t>подставка под горшок для цветов</t>
  </si>
  <si>
    <t>для умывания пенка</t>
  </si>
  <si>
    <t>roberta rossi</t>
  </si>
  <si>
    <t>обувь на завязках</t>
  </si>
  <si>
    <t>букет из орехов</t>
  </si>
  <si>
    <t>перцовый баллончик шок</t>
  </si>
  <si>
    <t>найк аир</t>
  </si>
  <si>
    <t>музыкальный плакат</t>
  </si>
  <si>
    <t>консилеры</t>
  </si>
  <si>
    <t>us polo ussn</t>
  </si>
  <si>
    <t>средства для снятия макияжа</t>
  </si>
  <si>
    <t>эстель бальзам</t>
  </si>
  <si>
    <t>шампунь очищающий</t>
  </si>
  <si>
    <t>антицеллюлитное масло массажное</t>
  </si>
  <si>
    <t>напольная плитка</t>
  </si>
  <si>
    <t>пояс для телефона</t>
  </si>
  <si>
    <t>11287878</t>
  </si>
  <si>
    <t>полка под тв</t>
  </si>
  <si>
    <t>душ для душевой кабины</t>
  </si>
  <si>
    <t>инлей</t>
  </si>
  <si>
    <t>яйца сортер</t>
  </si>
  <si>
    <t>детские crocs</t>
  </si>
  <si>
    <t>фриза для ногтей</t>
  </si>
  <si>
    <t>подставка для удилищ</t>
  </si>
  <si>
    <t>хонор 10x лайт телефон</t>
  </si>
  <si>
    <t>футболка черная женская с вырезом</t>
  </si>
  <si>
    <t>футболка с молнией</t>
  </si>
  <si>
    <t>серебрянная ложка для мальчика</t>
  </si>
  <si>
    <t>63964232</t>
  </si>
  <si>
    <t>ice by natura siberica</t>
  </si>
  <si>
    <t>isottcom</t>
  </si>
  <si>
    <t>крушки</t>
  </si>
  <si>
    <t>короткое платье на бретелях</t>
  </si>
  <si>
    <t>стаканы для рассады</t>
  </si>
  <si>
    <t>домашнее мороженое пудов</t>
  </si>
  <si>
    <t>чехол iphone 11 с картой</t>
  </si>
  <si>
    <t>морозильная камера индезит</t>
  </si>
  <si>
    <t>deftones</t>
  </si>
  <si>
    <t>пакеты бумажные для бутербродов</t>
  </si>
  <si>
    <t>средство для умывания лица</t>
  </si>
  <si>
    <t xml:space="preserve">тюрбан </t>
  </si>
  <si>
    <t>набор чашек для кофе</t>
  </si>
  <si>
    <t>камыш</t>
  </si>
  <si>
    <t>пантелеев</t>
  </si>
  <si>
    <t>магнитные шахматы</t>
  </si>
  <si>
    <t>защитное стекло на samsung m31</t>
  </si>
  <si>
    <t>зонт для коляски</t>
  </si>
  <si>
    <t>джемпер sela</t>
  </si>
  <si>
    <t>22439347</t>
  </si>
  <si>
    <t>тканевые кроссовки детские</t>
  </si>
  <si>
    <t>стакан для подстаканника</t>
  </si>
  <si>
    <t>натуральный мармелад без сахара</t>
  </si>
  <si>
    <t>рычаг сцепления для мотоцикла</t>
  </si>
  <si>
    <t>коляска foo foo</t>
  </si>
  <si>
    <t>косметика для беременных</t>
  </si>
  <si>
    <t>ткань полулен</t>
  </si>
  <si>
    <t>585 золотая цепочка женская</t>
  </si>
  <si>
    <t>инвиктус духи</t>
  </si>
  <si>
    <t>круг для купания большой</t>
  </si>
  <si>
    <t>мобил</t>
  </si>
  <si>
    <t>пантолеты женские на платформе</t>
  </si>
  <si>
    <t>масло для купания</t>
  </si>
  <si>
    <t>коттон детям</t>
  </si>
  <si>
    <t>adidas adizero</t>
  </si>
  <si>
    <t>бестселлеры книги</t>
  </si>
  <si>
    <t>чехол для ключей от дома</t>
  </si>
  <si>
    <t xml:space="preserve">джинсы оверсайз </t>
  </si>
  <si>
    <t>джинсовые рубашки для девочек</t>
  </si>
  <si>
    <t>джинсовая рубашка для девочки</t>
  </si>
  <si>
    <t>волшебная ночь постельное белье</t>
  </si>
  <si>
    <t>золотистые босоножки</t>
  </si>
  <si>
    <t>блинница для индукционной плиты</t>
  </si>
  <si>
    <t>opi лак</t>
  </si>
  <si>
    <t>бак для брожения</t>
  </si>
  <si>
    <t>полочка в ванну</t>
  </si>
  <si>
    <t>синергин</t>
  </si>
  <si>
    <t>защитное стекло samsung a51 противоударный</t>
  </si>
  <si>
    <t>серьги гвоздики медицинские</t>
  </si>
  <si>
    <t>жалюзи тканевые</t>
  </si>
  <si>
    <t>чехол на honor 30</t>
  </si>
  <si>
    <t>топаз кольцо</t>
  </si>
  <si>
    <t>senergetic</t>
  </si>
  <si>
    <t>женские жилетка на синтепоне</t>
  </si>
  <si>
    <t>пляжная туника халат</t>
  </si>
  <si>
    <t>21765828</t>
  </si>
  <si>
    <t>ваза для цветов стекло</t>
  </si>
  <si>
    <t>70140172</t>
  </si>
  <si>
    <t>свечи в стекле</t>
  </si>
  <si>
    <t>соломенная шляпа женская</t>
  </si>
  <si>
    <t>пленка стрейч</t>
  </si>
  <si>
    <t>дорожный утюг rowenta</t>
  </si>
  <si>
    <t>корзина для туалетной бумаги</t>
  </si>
  <si>
    <t>29326992</t>
  </si>
  <si>
    <t>торцевая доска</t>
  </si>
  <si>
    <t>пряжа детский каприз</t>
  </si>
  <si>
    <t>зимний костюм для рыбалки</t>
  </si>
  <si>
    <t>zina гель</t>
  </si>
  <si>
    <t>примула махровая</t>
  </si>
  <si>
    <t>энзимная пудра shoosh</t>
  </si>
  <si>
    <t>лазерный дальномер строительные инструменты</t>
  </si>
  <si>
    <t>памперсы памперс</t>
  </si>
  <si>
    <t>ascot</t>
  </si>
  <si>
    <t>стойка для шариков</t>
  </si>
  <si>
    <t>костюм для рыбалки детский</t>
  </si>
  <si>
    <t>пшикалка для цветов</t>
  </si>
  <si>
    <t>кофе натуральный</t>
  </si>
  <si>
    <t>шампунь глискур</t>
  </si>
  <si>
    <t>бюстгальтер белый без пушап</t>
  </si>
  <si>
    <t>hola</t>
  </si>
  <si>
    <t>упк рф</t>
  </si>
  <si>
    <t>армия россии одежда</t>
  </si>
  <si>
    <t>интерактивная</t>
  </si>
  <si>
    <t>брюки клеш женские большие размеры</t>
  </si>
  <si>
    <t xml:space="preserve">аджастер </t>
  </si>
  <si>
    <t xml:space="preserve">генератор мыльных пузырей </t>
  </si>
  <si>
    <t>рис крупа</t>
  </si>
  <si>
    <t>orsa одежда</t>
  </si>
  <si>
    <t>здоровейка</t>
  </si>
  <si>
    <t>трусики женские набор</t>
  </si>
  <si>
    <t>перчатка таноса игрушка</t>
  </si>
  <si>
    <t>red bull энергетический напиток</t>
  </si>
  <si>
    <t>кофе lor</t>
  </si>
  <si>
    <t>justfog qpod</t>
  </si>
  <si>
    <t>пустышка 0+</t>
  </si>
  <si>
    <t>купальник сплошной женский</t>
  </si>
  <si>
    <t>ремень грм gates</t>
  </si>
  <si>
    <t>стеки для глины</t>
  </si>
  <si>
    <t>браслет плетеный</t>
  </si>
  <si>
    <t>play station 4 приставка</t>
  </si>
  <si>
    <t>карты игральные пластик</t>
  </si>
  <si>
    <t>uppercut</t>
  </si>
  <si>
    <t>кожаный жакет женский</t>
  </si>
  <si>
    <t>летнее платте</t>
  </si>
  <si>
    <t xml:space="preserve">шаль </t>
  </si>
  <si>
    <t>почтовый замок</t>
  </si>
  <si>
    <t>картины модульные</t>
  </si>
  <si>
    <t>мишель бюсси</t>
  </si>
  <si>
    <t>мяч для гольфа</t>
  </si>
  <si>
    <t>casio watch</t>
  </si>
  <si>
    <t>калийная соль</t>
  </si>
  <si>
    <t>цифра для шаров</t>
  </si>
  <si>
    <t>сейф для ключей с кодовым замком</t>
  </si>
  <si>
    <t>аксесуары для авто</t>
  </si>
  <si>
    <t>xiaomi mi 10t</t>
  </si>
  <si>
    <t>одежда на море женская</t>
  </si>
  <si>
    <t>79831141</t>
  </si>
  <si>
    <t>пиджак фиолетовый</t>
  </si>
  <si>
    <t>хот вилс оригинал</t>
  </si>
  <si>
    <t>гель для пяток с мочевиной epilprofi</t>
  </si>
  <si>
    <t>glam glow</t>
  </si>
  <si>
    <t xml:space="preserve">fairy </t>
  </si>
  <si>
    <t>ручная мясорубка с насадками</t>
  </si>
  <si>
    <t>fissman сковорода</t>
  </si>
  <si>
    <t>кофта бомбер</t>
  </si>
  <si>
    <t>босоножки юничел</t>
  </si>
  <si>
    <t>листовое мыло</t>
  </si>
  <si>
    <t>ай лав мам</t>
  </si>
  <si>
    <t>72623638</t>
  </si>
  <si>
    <t>крем для лица ночной антивозрастной</t>
  </si>
  <si>
    <t>стулья для кухни серые</t>
  </si>
  <si>
    <t xml:space="preserve">аэратор </t>
  </si>
  <si>
    <t>loreal preference краска</t>
  </si>
  <si>
    <t>набор для выращивания в горшке</t>
  </si>
  <si>
    <t>свет для видео</t>
  </si>
  <si>
    <t>постельное на резинке</t>
  </si>
  <si>
    <t>двухэтажная кровать для детей</t>
  </si>
  <si>
    <t>самоклеющиеся обои для кухни</t>
  </si>
  <si>
    <t>мужские носки спортивные</t>
  </si>
  <si>
    <t>мыло итальянское</t>
  </si>
  <si>
    <t>многослойная цепочка</t>
  </si>
  <si>
    <t>мужской костюм 52 размер</t>
  </si>
  <si>
    <t>юбка летняя на запах</t>
  </si>
  <si>
    <t>lukoil</t>
  </si>
  <si>
    <t>кольцо с цепочкой на руку</t>
  </si>
  <si>
    <t>mayoral платье</t>
  </si>
  <si>
    <t>мангалы для дачи с крышкой</t>
  </si>
  <si>
    <t>подстветка</t>
  </si>
  <si>
    <t>пиджаки женские белый</t>
  </si>
  <si>
    <t>magsafe powerbank</t>
  </si>
  <si>
    <t>чётки перекидные</t>
  </si>
  <si>
    <t>платье finn flare</t>
  </si>
  <si>
    <t>лукоморье колготки</t>
  </si>
  <si>
    <t>перфопанель</t>
  </si>
  <si>
    <t>30193949</t>
  </si>
  <si>
    <t>масло газпромнефть 10w 40</t>
  </si>
  <si>
    <t>пивной шлем</t>
  </si>
  <si>
    <t>белые сапоги</t>
  </si>
  <si>
    <t>мидии замороженные</t>
  </si>
  <si>
    <t>доска пеленальная polini</t>
  </si>
  <si>
    <t>трусы женские clever</t>
  </si>
  <si>
    <t>именька</t>
  </si>
  <si>
    <t>mozzito купальник</t>
  </si>
  <si>
    <t>футболка марвел мужская</t>
  </si>
  <si>
    <t>стиральная машинка игрушка</t>
  </si>
  <si>
    <t>vkomode</t>
  </si>
  <si>
    <t xml:space="preserve">евгений онегин </t>
  </si>
  <si>
    <t>тест полоски мочи</t>
  </si>
  <si>
    <t xml:space="preserve">накладной хвост </t>
  </si>
  <si>
    <t>cymaairsoft</t>
  </si>
  <si>
    <t>мизон</t>
  </si>
  <si>
    <t>набор для специй соль перец</t>
  </si>
  <si>
    <t>eveline солнцезащитный</t>
  </si>
  <si>
    <t>жидкость для посудомоечных машин</t>
  </si>
  <si>
    <t>батарейки 675</t>
  </si>
  <si>
    <t>комплект в кроватку 17 предметов</t>
  </si>
  <si>
    <t>юбки для подростков в складку</t>
  </si>
  <si>
    <t>карась</t>
  </si>
  <si>
    <t>закаточный ключ для банок</t>
  </si>
  <si>
    <t>бандажная юбка</t>
  </si>
  <si>
    <t>набор для ремонта стекла автомобиля</t>
  </si>
  <si>
    <t>освежитель airwick</t>
  </si>
  <si>
    <t>подводка для глаз белая</t>
  </si>
  <si>
    <t>панель приборов ваз</t>
  </si>
  <si>
    <t>matt tint</t>
  </si>
  <si>
    <t>elegami обувь детский</t>
  </si>
  <si>
    <t>oppo reno 5 lite чехол</t>
  </si>
  <si>
    <t>сандали ортопедические детские</t>
  </si>
  <si>
    <t>черное платье длинное</t>
  </si>
  <si>
    <t>пантолеты на каблуке</t>
  </si>
  <si>
    <t>кроссовки для девочек 37 размер</t>
  </si>
  <si>
    <t>колесо для коляски 12</t>
  </si>
  <si>
    <t>подушка садовая</t>
  </si>
  <si>
    <t>39841350</t>
  </si>
  <si>
    <t>чехол kaws</t>
  </si>
  <si>
    <t>ковер зеленый</t>
  </si>
  <si>
    <t>джеральд</t>
  </si>
  <si>
    <t>балетки женские белые</t>
  </si>
  <si>
    <t>масло матрикс для волос</t>
  </si>
  <si>
    <t xml:space="preserve">лактацид </t>
  </si>
  <si>
    <t>61257391</t>
  </si>
  <si>
    <t>panda обувь</t>
  </si>
  <si>
    <t>шноркель</t>
  </si>
  <si>
    <t>масала специи</t>
  </si>
  <si>
    <t>футболка демикс</t>
  </si>
  <si>
    <t xml:space="preserve">чистка лица </t>
  </si>
  <si>
    <t>cozy</t>
  </si>
  <si>
    <t>пракладки</t>
  </si>
  <si>
    <t>гриль газовый</t>
  </si>
  <si>
    <t>обувь для фитнеса женская</t>
  </si>
  <si>
    <t xml:space="preserve">ореховая паста </t>
  </si>
  <si>
    <t>кольцо женское с бриллиантом</t>
  </si>
  <si>
    <t>детское мыло для рук</t>
  </si>
  <si>
    <t>buds 3 pro</t>
  </si>
  <si>
    <t>банное полотенце с застежкой</t>
  </si>
  <si>
    <t>корм для собак холистик</t>
  </si>
  <si>
    <t>фиолент</t>
  </si>
  <si>
    <t>мэрис трусики</t>
  </si>
  <si>
    <t>carraro</t>
  </si>
  <si>
    <t>детская касса с чеком</t>
  </si>
  <si>
    <t>калипер для измерения жира</t>
  </si>
  <si>
    <t>набор спиц</t>
  </si>
  <si>
    <t>анатомический матрас</t>
  </si>
  <si>
    <t>ящик для холодильника атлант</t>
  </si>
  <si>
    <t>для позвоночника</t>
  </si>
  <si>
    <t xml:space="preserve">lyle &amp; scott </t>
  </si>
  <si>
    <t>бра настенные белые</t>
  </si>
  <si>
    <t>фурнитура для сумок ручки</t>
  </si>
  <si>
    <t>отделитель косточек</t>
  </si>
  <si>
    <t>xiaomi отпариватель</t>
  </si>
  <si>
    <t>блендер филипс</t>
  </si>
  <si>
    <t>бутылки для воды в школу</t>
  </si>
  <si>
    <t>масло мяты перечной</t>
  </si>
  <si>
    <t>кольцо змея серебро</t>
  </si>
  <si>
    <t>сменные файлы для педикюрного диска</t>
  </si>
  <si>
    <t>гарньер крем для лица</t>
  </si>
  <si>
    <t>версаче кристалл</t>
  </si>
  <si>
    <t>альбен</t>
  </si>
  <si>
    <t>сетка садовая пластиковая рулон</t>
  </si>
  <si>
    <t>самовыравнивающаяся база</t>
  </si>
  <si>
    <t>уличный стиль</t>
  </si>
  <si>
    <t>ткань трикотаж масло</t>
  </si>
  <si>
    <t>поплавок для дальнего заброса</t>
  </si>
  <si>
    <t>берсерк герои</t>
  </si>
  <si>
    <t>берет черный</t>
  </si>
  <si>
    <t>promakeup laboratory пудра</t>
  </si>
  <si>
    <t>одноразовые полотенца для рук</t>
  </si>
  <si>
    <t>спрей для лица с гиалуроновой кислотой</t>
  </si>
  <si>
    <t>защитное стекло iphone xr матовое</t>
  </si>
  <si>
    <t>сандали с подсветкой</t>
  </si>
  <si>
    <t>набор для ремонта лобового стекла</t>
  </si>
  <si>
    <t>карнаж</t>
  </si>
  <si>
    <t>ланч-боксы</t>
  </si>
  <si>
    <t>кожаный жакет</t>
  </si>
  <si>
    <t>цифра 10 фольга</t>
  </si>
  <si>
    <t>метформин 1000</t>
  </si>
  <si>
    <t>пасьянс</t>
  </si>
  <si>
    <t>дорожные игры для детей</t>
  </si>
  <si>
    <t>шлем мотоциклетный детский</t>
  </si>
  <si>
    <t>ячейки для яиц</t>
  </si>
  <si>
    <t xml:space="preserve">крем солнцезащитный spf </t>
  </si>
  <si>
    <t>игрушка резиновая</t>
  </si>
  <si>
    <t xml:space="preserve">уф лампа </t>
  </si>
  <si>
    <t>копилка банка</t>
  </si>
  <si>
    <t xml:space="preserve">natura siberika </t>
  </si>
  <si>
    <t>изи буст 700</t>
  </si>
  <si>
    <t>зеркало прямоугольное</t>
  </si>
  <si>
    <t>для чемодана</t>
  </si>
  <si>
    <t>лесной бальзам зубная паста</t>
  </si>
  <si>
    <t>дубайское золото женский</t>
  </si>
  <si>
    <t>юбка черная джинсовая</t>
  </si>
  <si>
    <t>умная пилочка</t>
  </si>
  <si>
    <t>газонокосилка бензиновая patriot</t>
  </si>
  <si>
    <t xml:space="preserve">бижутерия женская </t>
  </si>
  <si>
    <t>картины для интерьера</t>
  </si>
  <si>
    <t>фаренгейт мужской</t>
  </si>
  <si>
    <t>крючки для ключницы</t>
  </si>
  <si>
    <t>косметичка victoria secret</t>
  </si>
  <si>
    <t>скользкий вяз</t>
  </si>
  <si>
    <t>смазка интим</t>
  </si>
  <si>
    <t>пп чипсы</t>
  </si>
  <si>
    <t>белоруссия</t>
  </si>
  <si>
    <t>радоград</t>
  </si>
  <si>
    <t>пиджак с принтом</t>
  </si>
  <si>
    <t>развивающие игры для детей 3</t>
  </si>
  <si>
    <t>дозатор сенсорный</t>
  </si>
  <si>
    <t>85579811</t>
  </si>
  <si>
    <t>сумка marc jacobs</t>
  </si>
  <si>
    <t>бурый рис нешлифованный</t>
  </si>
  <si>
    <t>рубашка женская большой размер</t>
  </si>
  <si>
    <t>vitaminos пастила</t>
  </si>
  <si>
    <t>luxvisage подводка</t>
  </si>
  <si>
    <t>платье карандаш офис</t>
  </si>
  <si>
    <t>фотографии</t>
  </si>
  <si>
    <t>сережки гвоздики бижутерия</t>
  </si>
  <si>
    <t>81742351</t>
  </si>
  <si>
    <t>пробник парфюма</t>
  </si>
  <si>
    <t>жираф мягкая игрушка</t>
  </si>
  <si>
    <t>zarina тельняшка</t>
  </si>
  <si>
    <t>капоры</t>
  </si>
  <si>
    <t>apple 13 pro max</t>
  </si>
  <si>
    <t>масло для волос ладор</t>
  </si>
  <si>
    <t>нож для метания</t>
  </si>
  <si>
    <t>смарт вотч</t>
  </si>
  <si>
    <t>босоножки ralf ringer</t>
  </si>
  <si>
    <t>кулеры для воды детский</t>
  </si>
  <si>
    <t>сумка маленькая черная</t>
  </si>
  <si>
    <t>мужские носки белые</t>
  </si>
  <si>
    <t>хагги вагги и кисси мисси</t>
  </si>
  <si>
    <t xml:space="preserve">лента для шаров </t>
  </si>
  <si>
    <t>шампунь чистая линия березовый</t>
  </si>
  <si>
    <t>вакуумная помпа женская</t>
  </si>
  <si>
    <t>чокер с жемчугом</t>
  </si>
  <si>
    <t>эмбру</t>
  </si>
  <si>
    <t>мыло нивея</t>
  </si>
  <si>
    <t>мини маркеры</t>
  </si>
  <si>
    <t>шнурок на руку</t>
  </si>
  <si>
    <t>наклейки для банковской карты</t>
  </si>
  <si>
    <t>флисовая толстовка для мальчика</t>
  </si>
  <si>
    <t>электроды арсенал</t>
  </si>
  <si>
    <t>petite</t>
  </si>
  <si>
    <t xml:space="preserve">от пота </t>
  </si>
  <si>
    <t>gloria jeans нижнее белье</t>
  </si>
  <si>
    <t>игрушки марвел</t>
  </si>
  <si>
    <t xml:space="preserve">опрыскиватель садовый </t>
  </si>
  <si>
    <t>metrot</t>
  </si>
  <si>
    <t>летний сарафан на тонких бретельках</t>
  </si>
  <si>
    <t>cerave пенка</t>
  </si>
  <si>
    <t>фильтр для вытяжки krona</t>
  </si>
  <si>
    <t>заварник для кофе</t>
  </si>
  <si>
    <t>корм собакам</t>
  </si>
  <si>
    <t>шорты джинсовые женские удлиненные</t>
  </si>
  <si>
    <t>себорейный дерматит</t>
  </si>
  <si>
    <t>кейс для украшений</t>
  </si>
  <si>
    <t xml:space="preserve">халат для девочки </t>
  </si>
  <si>
    <t>домашняя пижама с шортами</t>
  </si>
  <si>
    <t>игрушки для девочек 10 лет</t>
  </si>
  <si>
    <t>садовая скамейка деревянная</t>
  </si>
  <si>
    <t>косметичка для девочек</t>
  </si>
  <si>
    <t xml:space="preserve">с замиранием сердца </t>
  </si>
  <si>
    <t>емкость для сыпучих</t>
  </si>
  <si>
    <t>17037984</t>
  </si>
  <si>
    <t>нпогп</t>
  </si>
  <si>
    <t>пила игрушечная</t>
  </si>
  <si>
    <t>gamma шампунь</t>
  </si>
  <si>
    <t>тапочки на море</t>
  </si>
  <si>
    <t xml:space="preserve">защитные очки </t>
  </si>
  <si>
    <t>карта мира с подсветкой</t>
  </si>
  <si>
    <t>босоножки на танкетке женские на широкую ногу</t>
  </si>
  <si>
    <t>пигмент прямого действия ollin</t>
  </si>
  <si>
    <t>нижняя юбка длинная</t>
  </si>
  <si>
    <t xml:space="preserve">молотов </t>
  </si>
  <si>
    <t>75562565</t>
  </si>
  <si>
    <t>14694290</t>
  </si>
  <si>
    <t>чехол для кредитных карт</t>
  </si>
  <si>
    <t>мармелад ягоды</t>
  </si>
  <si>
    <t>комбинезон с начесом для новорожденных</t>
  </si>
  <si>
    <t>ковер шкура</t>
  </si>
  <si>
    <t>заколка банан со стразами</t>
  </si>
  <si>
    <t>ароматизированные свечи для дома</t>
  </si>
  <si>
    <t>белая полка</t>
  </si>
  <si>
    <t>занавеска в ванную</t>
  </si>
  <si>
    <t>клавиатура redragon</t>
  </si>
  <si>
    <t>манаполия</t>
  </si>
  <si>
    <t>тушь bambi eye</t>
  </si>
  <si>
    <t>сирень саженец</t>
  </si>
  <si>
    <t>демисезонный комбинезон для девочки размер 80</t>
  </si>
  <si>
    <t>мод</t>
  </si>
  <si>
    <t>колодец садовый</t>
  </si>
  <si>
    <t>кофта для кормления грудью</t>
  </si>
  <si>
    <t>от клопов супер</t>
  </si>
  <si>
    <t>легинсы твое</t>
  </si>
  <si>
    <t>пяткошпор</t>
  </si>
  <si>
    <t>kiko помада</t>
  </si>
  <si>
    <t>электроды для миостимулятора</t>
  </si>
  <si>
    <t>сенсорный куб</t>
  </si>
  <si>
    <t>набор инструментов для автомобиля stels</t>
  </si>
  <si>
    <t>johnson johnson</t>
  </si>
  <si>
    <t>варочная панель газовая 2 конфорки</t>
  </si>
  <si>
    <t>попсокеты на телефон</t>
  </si>
  <si>
    <t>satisfyer penguin</t>
  </si>
  <si>
    <t>ариэль для стирки</t>
  </si>
  <si>
    <t>батончики bombbar</t>
  </si>
  <si>
    <t>ручной измельчитель</t>
  </si>
  <si>
    <t>козий пух</t>
  </si>
  <si>
    <t>серьги крупные висячие</t>
  </si>
  <si>
    <t>серебряный кулон</t>
  </si>
  <si>
    <t>резиновые тапки закрытые</t>
  </si>
  <si>
    <t>предохранитель стеклянный</t>
  </si>
  <si>
    <t>uraala</t>
  </si>
  <si>
    <t>зарядное устройство универсальное</t>
  </si>
  <si>
    <t>клумба садовая</t>
  </si>
  <si>
    <t>жидкость для пола</t>
  </si>
  <si>
    <t>футболка женская белая удлиненная</t>
  </si>
  <si>
    <t>для кудрявых</t>
  </si>
  <si>
    <t>канцелярия милая</t>
  </si>
  <si>
    <t>платья лен дам каприз</t>
  </si>
  <si>
    <t>1001 dress женский одежда</t>
  </si>
  <si>
    <t>термопоты техника для кухни</t>
  </si>
  <si>
    <t>футболка медведь</t>
  </si>
  <si>
    <t xml:space="preserve">гордость и предубеждение </t>
  </si>
  <si>
    <t>крем с уф защитой для лица</t>
  </si>
  <si>
    <t>солнцезащитные средства для лица</t>
  </si>
  <si>
    <t>нацшники</t>
  </si>
  <si>
    <t>k-on</t>
  </si>
  <si>
    <t>коврики в ванну</t>
  </si>
  <si>
    <t>подвесные кресла из ротанга</t>
  </si>
  <si>
    <t>танцевальные туфли на каблуке</t>
  </si>
  <si>
    <t>кофе зерновой 1 кг арабика 100%</t>
  </si>
  <si>
    <t>термо кружка для чая</t>
  </si>
  <si>
    <t>плавки женские нижнее белье</t>
  </si>
  <si>
    <t>носки для крещения</t>
  </si>
  <si>
    <t>защитное стекло iphone 12 mini</t>
  </si>
  <si>
    <t>тетрадь с твердой обложкой</t>
  </si>
  <si>
    <t>трусы женские victoria secret</t>
  </si>
  <si>
    <t>фисташки очищенные</t>
  </si>
  <si>
    <t>футболка оверсайщ</t>
  </si>
  <si>
    <t>бритва жиллет</t>
  </si>
  <si>
    <t>арника мазь</t>
  </si>
  <si>
    <t>фанкапоп</t>
  </si>
  <si>
    <t>светильник геншин</t>
  </si>
  <si>
    <t>прадо 150</t>
  </si>
  <si>
    <t xml:space="preserve">чипсы нори </t>
  </si>
  <si>
    <t xml:space="preserve">этажерка для обуви </t>
  </si>
  <si>
    <t>самсунг наушники беспроводные</t>
  </si>
  <si>
    <t>револьвер пневматика</t>
  </si>
  <si>
    <t>vanish gold</t>
  </si>
  <si>
    <t>конфеты сосательные</t>
  </si>
  <si>
    <t>ленты для волос для девочки</t>
  </si>
  <si>
    <t>коттон одежда женская платье</t>
  </si>
  <si>
    <t>rohto</t>
  </si>
  <si>
    <t xml:space="preserve">фитоверм </t>
  </si>
  <si>
    <t>80028625</t>
  </si>
  <si>
    <t>клавиатура дешевая</t>
  </si>
  <si>
    <t>13 про</t>
  </si>
  <si>
    <t>бриджи джинсовые женские больших размеров</t>
  </si>
  <si>
    <t>корм для кошек сухой 1 кг</t>
  </si>
  <si>
    <t xml:space="preserve">платье вечерние </t>
  </si>
  <si>
    <t>для машин</t>
  </si>
  <si>
    <t>полас</t>
  </si>
  <si>
    <t>хилисы для девочек</t>
  </si>
  <si>
    <t>pilex</t>
  </si>
  <si>
    <t>электронный сигареты</t>
  </si>
  <si>
    <t>зарядное устройство в прикуриватель</t>
  </si>
  <si>
    <t>дрожжи bragman</t>
  </si>
  <si>
    <t>natura siberica патчи</t>
  </si>
  <si>
    <t>рюкзак для мальчика 8 лет</t>
  </si>
  <si>
    <t>карандаш пятновыводитель фаберлик</t>
  </si>
  <si>
    <t>lanicka одежда женский</t>
  </si>
  <si>
    <t>чехол для детского стульчика</t>
  </si>
  <si>
    <t>коврик аниме</t>
  </si>
  <si>
    <t>серги свадебные</t>
  </si>
  <si>
    <t>подвеска на шею мужская серебро</t>
  </si>
  <si>
    <t>йогуртница баночки</t>
  </si>
  <si>
    <t>38973343</t>
  </si>
  <si>
    <t>стол со стульями</t>
  </si>
  <si>
    <t>подставка для ноутбука с вентилятором</t>
  </si>
  <si>
    <t>pigeon палочки</t>
  </si>
  <si>
    <t>piccaninny club</t>
  </si>
  <si>
    <t>ломоносовская школа 6-7 лет</t>
  </si>
  <si>
    <t>kajal</t>
  </si>
  <si>
    <t>емкость для пруда</t>
  </si>
  <si>
    <t xml:space="preserve">крем после загара </t>
  </si>
  <si>
    <t>семена томатов каменный цветок</t>
  </si>
  <si>
    <t>термолак</t>
  </si>
  <si>
    <t>манишка взрослая</t>
  </si>
  <si>
    <t>fila кроссовки мужские</t>
  </si>
  <si>
    <t>catrice основа</t>
  </si>
  <si>
    <t>morelli</t>
  </si>
  <si>
    <t>реборн кукла с волосами игрушки</t>
  </si>
  <si>
    <t>кошелек с принтом</t>
  </si>
  <si>
    <t>ограждение декоративное</t>
  </si>
  <si>
    <t>shokubutsu</t>
  </si>
  <si>
    <t>biodanika</t>
  </si>
  <si>
    <t>чехол хеллоу китти</t>
  </si>
  <si>
    <t>52818148</t>
  </si>
  <si>
    <t>бутсы virtey</t>
  </si>
  <si>
    <t>голубой костюм</t>
  </si>
  <si>
    <t>футболка лакост</t>
  </si>
  <si>
    <t>пять минут жизни</t>
  </si>
  <si>
    <t>babalo future 2022 babytimeche</t>
  </si>
  <si>
    <t>лада калина 1</t>
  </si>
  <si>
    <t>матрас  надувной</t>
  </si>
  <si>
    <t>набор значков аниме</t>
  </si>
  <si>
    <t>затирка для швов белая</t>
  </si>
  <si>
    <t>кофе в шоколаде</t>
  </si>
  <si>
    <t>бесперебойник для компьютера</t>
  </si>
  <si>
    <t>70063769</t>
  </si>
  <si>
    <t>кепка befree</t>
  </si>
  <si>
    <t>футзалки adidas</t>
  </si>
  <si>
    <t>футболка друзья</t>
  </si>
  <si>
    <t>броня</t>
  </si>
  <si>
    <t>клеенка в кроватку</t>
  </si>
  <si>
    <t>паста president</t>
  </si>
  <si>
    <t>держатель для крышек посуда и инвентарь</t>
  </si>
  <si>
    <t>тушь oriflame</t>
  </si>
  <si>
    <t>gucci bloom</t>
  </si>
  <si>
    <t>странствия убийцы</t>
  </si>
  <si>
    <t>платье нарядное вечернее женское больших размеров богиня</t>
  </si>
  <si>
    <t>gaga games</t>
  </si>
  <si>
    <t xml:space="preserve">витамины для кошек </t>
  </si>
  <si>
    <t>самсунг а 51 чехол</t>
  </si>
  <si>
    <t>сейлормун</t>
  </si>
  <si>
    <t>oodji женская одежда футболки</t>
  </si>
  <si>
    <t>редуктор пропановый</t>
  </si>
  <si>
    <t>щетка для ванны</t>
  </si>
  <si>
    <t>картины по номерам коты</t>
  </si>
  <si>
    <t>флорента</t>
  </si>
  <si>
    <t>джинкс</t>
  </si>
  <si>
    <t>26906517</t>
  </si>
  <si>
    <t>лайкра футболка</t>
  </si>
  <si>
    <t>ножницы для вышивания</t>
  </si>
  <si>
    <t>для волос 12 в 1 эликсир</t>
  </si>
  <si>
    <t>бальзам для губ авокадо</t>
  </si>
  <si>
    <t>сода питьевая</t>
  </si>
  <si>
    <t>ворона</t>
  </si>
  <si>
    <t>хлопковые стринги</t>
  </si>
  <si>
    <t>чехол на кухонный диван</t>
  </si>
  <si>
    <t>плитка настольная</t>
  </si>
  <si>
    <t>сабо женские натуральная кожаные f6</t>
  </si>
  <si>
    <t>кожаный браслет мужской</t>
  </si>
  <si>
    <t>ватика</t>
  </si>
  <si>
    <t>шелковый сарафан</t>
  </si>
  <si>
    <t>юбки короткая</t>
  </si>
  <si>
    <t>кетодиета</t>
  </si>
  <si>
    <t>костюм со штанами палаццо</t>
  </si>
  <si>
    <t>домикс</t>
  </si>
  <si>
    <t>бейсболка спортивная</t>
  </si>
  <si>
    <t>maybellin помада</t>
  </si>
  <si>
    <t>стикеры на автомобиль</t>
  </si>
  <si>
    <t>антимоскитная сетка на дверь</t>
  </si>
  <si>
    <t>29754442</t>
  </si>
  <si>
    <t>кафе мими</t>
  </si>
  <si>
    <t>силиконизированная бумага</t>
  </si>
  <si>
    <t>духи женские кензо</t>
  </si>
  <si>
    <t>корректор кремовый</t>
  </si>
  <si>
    <t>паста для уборки</t>
  </si>
  <si>
    <t>масло жожоба натуральное</t>
  </si>
  <si>
    <t>фуршет</t>
  </si>
  <si>
    <t>salton пена для обуви</t>
  </si>
  <si>
    <t>шторы коричневые</t>
  </si>
  <si>
    <t xml:space="preserve">пленка самоклеющаяся </t>
  </si>
  <si>
    <t>продукты без глютена</t>
  </si>
  <si>
    <t>catrice консилер 005</t>
  </si>
  <si>
    <t xml:space="preserve">аккумулятор автомобильный </t>
  </si>
  <si>
    <t>affliction</t>
  </si>
  <si>
    <t>игра в жизнь</t>
  </si>
  <si>
    <t>сенека</t>
  </si>
  <si>
    <t>хна для рисования</t>
  </si>
  <si>
    <t>53228389</t>
  </si>
  <si>
    <t>комбинезоны летние</t>
  </si>
  <si>
    <t>стример</t>
  </si>
  <si>
    <t>каша кукурузная молочная</t>
  </si>
  <si>
    <t>45980948</t>
  </si>
  <si>
    <t>балаклава белая</t>
  </si>
  <si>
    <t>стрип</t>
  </si>
  <si>
    <t>миски для крыс</t>
  </si>
  <si>
    <t>футболка мужская v вырез</t>
  </si>
  <si>
    <t>мочалка корейская</t>
  </si>
  <si>
    <t>электромясорубка россия</t>
  </si>
  <si>
    <t>органайзер для вещей в шкаф</t>
  </si>
  <si>
    <t>серьги с кристаллами</t>
  </si>
  <si>
    <t>чипсы со вкусом</t>
  </si>
  <si>
    <t>карабин рыболовный</t>
  </si>
  <si>
    <t>19347255</t>
  </si>
  <si>
    <t>sisley одежда</t>
  </si>
  <si>
    <t>флорбол</t>
  </si>
  <si>
    <t>робот пылесос xiaomi для сухой и влажной уборки</t>
  </si>
  <si>
    <t>stradivarius сумка</t>
  </si>
  <si>
    <t>la’dor</t>
  </si>
  <si>
    <t>мяч попрыгунчик для ребенка</t>
  </si>
  <si>
    <t>пармалат</t>
  </si>
  <si>
    <t>карта тройка</t>
  </si>
  <si>
    <t>серьги цветы большие</t>
  </si>
  <si>
    <t>гарнитур кухонный</t>
  </si>
  <si>
    <t>носки мужские низкие</t>
  </si>
  <si>
    <t>мужская кофта флисовая на молнии</t>
  </si>
  <si>
    <t>samsung s10 plus</t>
  </si>
  <si>
    <t>полки для хранения вещей для кухни</t>
  </si>
  <si>
    <t>игрушки из мультиков</t>
  </si>
  <si>
    <t>златоустовский нож</t>
  </si>
  <si>
    <t>ecodecalk</t>
  </si>
  <si>
    <t>be first спортивное питание</t>
  </si>
  <si>
    <t>бумага для пастели а4</t>
  </si>
  <si>
    <t xml:space="preserve">юбка  </t>
  </si>
  <si>
    <t>ройбуш чай</t>
  </si>
  <si>
    <t>кедровое молоко</t>
  </si>
  <si>
    <t>ваз 2115 игрушка</t>
  </si>
  <si>
    <t>автокран игрушечный</t>
  </si>
  <si>
    <t>коралловое женское платье</t>
  </si>
  <si>
    <t>конвектор с термостатом</t>
  </si>
  <si>
    <t>3060 видеокарта</t>
  </si>
  <si>
    <t>46803051</t>
  </si>
  <si>
    <t>zarina футболка оверсайз</t>
  </si>
  <si>
    <t xml:space="preserve">кольцо найк </t>
  </si>
  <si>
    <t>моделист</t>
  </si>
  <si>
    <t>lv дезодорант</t>
  </si>
  <si>
    <t>тряпочки</t>
  </si>
  <si>
    <t>аниме кепка</t>
  </si>
  <si>
    <t>разделитель для пальцев</t>
  </si>
  <si>
    <t>anti acne</t>
  </si>
  <si>
    <t>альстромерия</t>
  </si>
  <si>
    <t>цепочка для очков из бисера</t>
  </si>
  <si>
    <t>avon дезодорант</t>
  </si>
  <si>
    <t xml:space="preserve">оргстекло </t>
  </si>
  <si>
    <t>рюкзак для мамы 2 в 1</t>
  </si>
  <si>
    <t>кисть кулинарная силиконовая</t>
  </si>
  <si>
    <t>носки с принтом высокие</t>
  </si>
  <si>
    <t>шляпа с широкими полями женская</t>
  </si>
  <si>
    <t>грузики для шаров</t>
  </si>
  <si>
    <t>оформление к 1 сентября</t>
  </si>
  <si>
    <t>рыжиковое масло холодного отжима</t>
  </si>
  <si>
    <t>29059574</t>
  </si>
  <si>
    <t>spigen</t>
  </si>
  <si>
    <t>акварель профессиональная</t>
  </si>
  <si>
    <t>купальники раздельные с высокой талией</t>
  </si>
  <si>
    <t>кабель канал белый</t>
  </si>
  <si>
    <t>53595334</t>
  </si>
  <si>
    <t>плот для черепахи</t>
  </si>
  <si>
    <t>насос фильтр для бассейна</t>
  </si>
  <si>
    <t>63597220</t>
  </si>
  <si>
    <t>чупа чупс кушон</t>
  </si>
  <si>
    <t>купальник для спортивной гимнастики</t>
  </si>
  <si>
    <t>50617301</t>
  </si>
  <si>
    <t>фоторамки дерево</t>
  </si>
  <si>
    <t>samsung a32 смартфон телефон</t>
  </si>
  <si>
    <t>саносан</t>
  </si>
  <si>
    <t>топовое покрытие для лака</t>
  </si>
  <si>
    <t>пряжа ализе софти</t>
  </si>
  <si>
    <t>зара девочки</t>
  </si>
  <si>
    <t xml:space="preserve">intex </t>
  </si>
  <si>
    <t>чехол для коньков</t>
  </si>
  <si>
    <t>эколатье</t>
  </si>
  <si>
    <t>стоп стресс для собак</t>
  </si>
  <si>
    <t>колготки 5 ден</t>
  </si>
  <si>
    <t xml:space="preserve">детские штаны </t>
  </si>
  <si>
    <t>велоинструменты набор</t>
  </si>
  <si>
    <t xml:space="preserve">закладка для книг </t>
  </si>
  <si>
    <t>бобр</t>
  </si>
  <si>
    <t>клавиатуры для компьютера</t>
  </si>
  <si>
    <t>браслет с камушками</t>
  </si>
  <si>
    <t xml:space="preserve">реборн девочка </t>
  </si>
  <si>
    <t>серьги бижутерия жемчуг</t>
  </si>
  <si>
    <t>45332491</t>
  </si>
  <si>
    <t>chevrolet lanos</t>
  </si>
  <si>
    <t>спрей для расчесывания волос детский</t>
  </si>
  <si>
    <t>мадис одежда женский</t>
  </si>
  <si>
    <t xml:space="preserve">лежанка для кошек </t>
  </si>
  <si>
    <t>джемпер befree</t>
  </si>
  <si>
    <t>визитница мужская</t>
  </si>
  <si>
    <t>кофта для беременных на молнии</t>
  </si>
  <si>
    <t>american tourister чемодан</t>
  </si>
  <si>
    <t>cc red</t>
  </si>
  <si>
    <t>58124814</t>
  </si>
  <si>
    <t xml:space="preserve">somat </t>
  </si>
  <si>
    <t>брюки для девочки синие</t>
  </si>
  <si>
    <t>пленка самоклеящаяся зеркальная</t>
  </si>
  <si>
    <t>подгузники трусики джунис</t>
  </si>
  <si>
    <t>чернение шин</t>
  </si>
  <si>
    <t>26422789</t>
  </si>
  <si>
    <t>eva mosaic консилер</t>
  </si>
  <si>
    <t xml:space="preserve">медицинские костюмы </t>
  </si>
  <si>
    <t>под пиджак</t>
  </si>
  <si>
    <t>aravia тонер</t>
  </si>
  <si>
    <t>39046455</t>
  </si>
  <si>
    <t>стульчик для рыбалки акция</t>
  </si>
  <si>
    <t xml:space="preserve">подарок для мамы </t>
  </si>
  <si>
    <t>чехол самсунг а03</t>
  </si>
  <si>
    <t>пылесосы для маникюра</t>
  </si>
  <si>
    <t>слипоны для малышей</t>
  </si>
  <si>
    <t>одежда для девочек 9 лет</t>
  </si>
  <si>
    <t>энзимы</t>
  </si>
  <si>
    <t>нанотропил</t>
  </si>
  <si>
    <t>разделочные доски с подставкой</t>
  </si>
  <si>
    <t>колонки в авто</t>
  </si>
  <si>
    <t>кровать для собаки</t>
  </si>
  <si>
    <t>propolinse</t>
  </si>
  <si>
    <t>панама befree</t>
  </si>
  <si>
    <t>совок для сбора ягод</t>
  </si>
  <si>
    <t>защитная накидка на автомобильное сиденье</t>
  </si>
  <si>
    <t>missmexx</t>
  </si>
  <si>
    <t>круглый холст</t>
  </si>
  <si>
    <t>цепочка серебро 925 45 см</t>
  </si>
  <si>
    <t>адвент</t>
  </si>
  <si>
    <t>топ-бра большие размеры</t>
  </si>
  <si>
    <t>леопардовые велосипедки</t>
  </si>
  <si>
    <t>синяя майка</t>
  </si>
  <si>
    <t>водоотвод</t>
  </si>
  <si>
    <t>футболки hello kitty</t>
  </si>
  <si>
    <t>пудра для объема волос мужская</t>
  </si>
  <si>
    <t>белье кельвин кляйн</t>
  </si>
  <si>
    <t xml:space="preserve">шлифовальная машинка </t>
  </si>
  <si>
    <t xml:space="preserve">водная раскраска </t>
  </si>
  <si>
    <t>гейзер 3</t>
  </si>
  <si>
    <t>жидкое мыло для рук детское</t>
  </si>
  <si>
    <t>кукла принцесса</t>
  </si>
  <si>
    <t>датчик протечки</t>
  </si>
  <si>
    <t>свеча 6</t>
  </si>
  <si>
    <t>переходник для жесткого диска</t>
  </si>
  <si>
    <t>термоконтейнеры для бутылочек</t>
  </si>
  <si>
    <t>бриджи мужские домашние</t>
  </si>
  <si>
    <t>агуша батончик детский</t>
  </si>
  <si>
    <t>юб</t>
  </si>
  <si>
    <t>бопп пакет</t>
  </si>
  <si>
    <t>тарелка для торта крутящаяся</t>
  </si>
  <si>
    <t>трусы с рисунком</t>
  </si>
  <si>
    <t>защитное стекло хонор 10</t>
  </si>
  <si>
    <t>полукомбинезон непромокаемый детский</t>
  </si>
  <si>
    <t>миска для окрашивания волос</t>
  </si>
  <si>
    <t>утепленный спортивный костюм для девочки</t>
  </si>
  <si>
    <t>спортивные штаны адидас мужские</t>
  </si>
  <si>
    <t>сутеев книги</t>
  </si>
  <si>
    <t xml:space="preserve">уничтожь меня </t>
  </si>
  <si>
    <t>new balance женские</t>
  </si>
  <si>
    <t>батончики рот фронт</t>
  </si>
  <si>
    <t>браслет для ми банд 4</t>
  </si>
  <si>
    <t>70334037</t>
  </si>
  <si>
    <t>трусы со шреком</t>
  </si>
  <si>
    <t>носки для животных</t>
  </si>
  <si>
    <t>платье женское облегающее</t>
  </si>
  <si>
    <t>кашпо большие</t>
  </si>
  <si>
    <t>пододеяльник 2 спальный поплин</t>
  </si>
  <si>
    <t>полупальто женское драповое</t>
  </si>
  <si>
    <t>маквин обувь</t>
  </si>
  <si>
    <t>электроластик</t>
  </si>
  <si>
    <t>леврана крем</t>
  </si>
  <si>
    <t>топ бежевый женский</t>
  </si>
  <si>
    <t>мягкий плед</t>
  </si>
  <si>
    <t>прицеп для мотоблока</t>
  </si>
  <si>
    <t>astrohim</t>
  </si>
  <si>
    <t>фактурная краска для стен</t>
  </si>
  <si>
    <t>диспенсер сенсорный</t>
  </si>
  <si>
    <t>футболка женская с кружевом черная</t>
  </si>
  <si>
    <t>apple iphone 8</t>
  </si>
  <si>
    <t>кемпинговый набор</t>
  </si>
  <si>
    <t>стаканчик для краски</t>
  </si>
  <si>
    <t>встраиваемая бытовая техника</t>
  </si>
  <si>
    <t>подгузники трусики меррис</t>
  </si>
  <si>
    <t>стрейч армстронг</t>
  </si>
  <si>
    <t>39542479</t>
  </si>
  <si>
    <t>пояс для похудения живота мужской</t>
  </si>
  <si>
    <t>пазлы три кота</t>
  </si>
  <si>
    <t>брюки женские медицинские на резинке</t>
  </si>
  <si>
    <t>шампань для волос</t>
  </si>
  <si>
    <t xml:space="preserve">мемо </t>
  </si>
  <si>
    <t>сумка круглой формы</t>
  </si>
  <si>
    <t>говорящая ручка знаток</t>
  </si>
  <si>
    <t>съемник каретки велосипеда</t>
  </si>
  <si>
    <t>фалоимитаторы</t>
  </si>
  <si>
    <t>бравел старс</t>
  </si>
  <si>
    <t>стекло на самсунг а 10</t>
  </si>
  <si>
    <t>чай tisun</t>
  </si>
  <si>
    <t>билет банка приколов</t>
  </si>
  <si>
    <t>платье женское с воланами</t>
  </si>
  <si>
    <t>статуэтка кот</t>
  </si>
  <si>
    <t>adidas courtpnase</t>
  </si>
  <si>
    <t>семена мята</t>
  </si>
  <si>
    <t>disney игрушки</t>
  </si>
  <si>
    <t>облепиховый скраб</t>
  </si>
  <si>
    <t>резиновая кукла для женщин</t>
  </si>
  <si>
    <t>футболка russian hooligans</t>
  </si>
  <si>
    <t>детские ароматы</t>
  </si>
  <si>
    <t>пальто стеганое демисезонное женское большие размеры</t>
  </si>
  <si>
    <t xml:space="preserve">art&amp;fact. </t>
  </si>
  <si>
    <t>лейс с солью</t>
  </si>
  <si>
    <t>70299008</t>
  </si>
  <si>
    <t>кукурузные палочки фруто няня</t>
  </si>
  <si>
    <t>топы для девушек</t>
  </si>
  <si>
    <t>79131821</t>
  </si>
  <si>
    <t>джинсы мом белые</t>
  </si>
  <si>
    <t>виниловая пленка самоклеящаяся</t>
  </si>
  <si>
    <t>пропитка для мембран</t>
  </si>
  <si>
    <t>пазлы 1000 деталей</t>
  </si>
  <si>
    <t>летние шлепанцы мужские</t>
  </si>
  <si>
    <t>летние кофточки женские</t>
  </si>
  <si>
    <t>плакаты с днем рождения</t>
  </si>
  <si>
    <t xml:space="preserve">леденцы на палочке </t>
  </si>
  <si>
    <t>именька гель лак</t>
  </si>
  <si>
    <t>пшенные хлопья</t>
  </si>
  <si>
    <t>чехол книжка на redmi 10</t>
  </si>
  <si>
    <t>звездочки на стену</t>
  </si>
  <si>
    <t>полотенце коврик для ног</t>
  </si>
  <si>
    <t>starbucks кофе зерновой</t>
  </si>
  <si>
    <t>пеленки для собак гелевые</t>
  </si>
  <si>
    <t>платье лапша с коротким рукавом</t>
  </si>
  <si>
    <t>картины по номерам животные</t>
  </si>
  <si>
    <t>кроссовки asics волейбольные</t>
  </si>
  <si>
    <t>чернитель резины и пластика</t>
  </si>
  <si>
    <t>choice</t>
  </si>
  <si>
    <t xml:space="preserve">комбинезон для новорожденного </t>
  </si>
  <si>
    <t>haval jolion</t>
  </si>
  <si>
    <t>горшок для рассады 5 литров</t>
  </si>
  <si>
    <t xml:space="preserve">tecno </t>
  </si>
  <si>
    <t>nike p-6000</t>
  </si>
  <si>
    <t>браслет выживания</t>
  </si>
  <si>
    <t>столик в прихожую</t>
  </si>
  <si>
    <t>энзимная пудра для умывания корея</t>
  </si>
  <si>
    <t xml:space="preserve">о чём молчит ласточка </t>
  </si>
  <si>
    <t>skechers мужские</t>
  </si>
  <si>
    <t>82116006</t>
  </si>
  <si>
    <t>футболка классическая женская</t>
  </si>
  <si>
    <t xml:space="preserve">детский домик </t>
  </si>
  <si>
    <t>коптильни и средства для копчения</t>
  </si>
  <si>
    <t>смена школьная</t>
  </si>
  <si>
    <t xml:space="preserve">шнурок для телефона </t>
  </si>
  <si>
    <t>зубная щетка ортодонтическая</t>
  </si>
  <si>
    <t>grl pwp</t>
  </si>
  <si>
    <t xml:space="preserve">кольцо с цветком </t>
  </si>
  <si>
    <t>скорее счастлив чем нет</t>
  </si>
  <si>
    <t>42218065</t>
  </si>
  <si>
    <t>сумка для подгузников</t>
  </si>
  <si>
    <t>рубашка-куртка</t>
  </si>
  <si>
    <t>коллаген питьевой корея</t>
  </si>
  <si>
    <t xml:space="preserve">треники </t>
  </si>
  <si>
    <t>белая маленькая сумка</t>
  </si>
  <si>
    <t>куртка из натуральной кожи</t>
  </si>
  <si>
    <t>для орехов</t>
  </si>
  <si>
    <t>платье с бахромой вечернее</t>
  </si>
  <si>
    <t>обувь для сада женская</t>
  </si>
  <si>
    <t>суповарка</t>
  </si>
  <si>
    <t>кресло лорд</t>
  </si>
  <si>
    <t xml:space="preserve">maneskin </t>
  </si>
  <si>
    <t>nasa футболка</t>
  </si>
  <si>
    <t>брюки чёрные женские</t>
  </si>
  <si>
    <t xml:space="preserve">шоколад победа </t>
  </si>
  <si>
    <t>краски для рисования детские</t>
  </si>
  <si>
    <t xml:space="preserve">аппликация </t>
  </si>
  <si>
    <t>удобрения для помидор</t>
  </si>
  <si>
    <t>платье женское длинное летнее</t>
  </si>
  <si>
    <t>мяч футбольный детский</t>
  </si>
  <si>
    <t>calzetti сумка</t>
  </si>
  <si>
    <t>мячики для новорожденных</t>
  </si>
  <si>
    <t>маска для осветленных волос</t>
  </si>
  <si>
    <t>шторы бамбук</t>
  </si>
  <si>
    <t>краска игора для волос schwarzkopf</t>
  </si>
  <si>
    <t>сушилка ветерок-2</t>
  </si>
  <si>
    <t>сто рецептов красоты крем</t>
  </si>
  <si>
    <t>28048236</t>
  </si>
  <si>
    <t>длинные шорты мужские</t>
  </si>
  <si>
    <t>масло для загара nivea</t>
  </si>
  <si>
    <t>сорочка мужская летняя</t>
  </si>
  <si>
    <t>кари обувь детская</t>
  </si>
  <si>
    <t>лермонтов мцыри</t>
  </si>
  <si>
    <t>73286797</t>
  </si>
  <si>
    <t>irena richi</t>
  </si>
  <si>
    <t>mi bend 6 часы</t>
  </si>
  <si>
    <t>сандалии для женщин летние</t>
  </si>
  <si>
    <t>сумка для банных принадлежностей</t>
  </si>
  <si>
    <t>свеча цифра 4</t>
  </si>
  <si>
    <t>зеркало для бритья</t>
  </si>
  <si>
    <t>кашемировые женские водолазки</t>
  </si>
  <si>
    <t>шампунь meela meelo</t>
  </si>
  <si>
    <t>накладки силиконовые на грудь</t>
  </si>
  <si>
    <t>летние платье женские</t>
  </si>
  <si>
    <t>подставка для фломастеров</t>
  </si>
  <si>
    <t>огэ русский язык</t>
  </si>
  <si>
    <t>крем от рубцов и шрамов</t>
  </si>
  <si>
    <t>басаножки для девочек</t>
  </si>
  <si>
    <t>боди с длинным рукавом</t>
  </si>
  <si>
    <t>классический костюм на мальчика</t>
  </si>
  <si>
    <t>электрическая массажная подушка</t>
  </si>
  <si>
    <t>туалет для инвалидов</t>
  </si>
  <si>
    <t>филорга</t>
  </si>
  <si>
    <t>стиральный порошок для белья</t>
  </si>
  <si>
    <t>платье пышное для девочки</t>
  </si>
  <si>
    <t>70054827</t>
  </si>
  <si>
    <t>daccordo</t>
  </si>
  <si>
    <t>валик под спину</t>
  </si>
  <si>
    <t xml:space="preserve">порошок жидкий </t>
  </si>
  <si>
    <t>детский крем под подгузник</t>
  </si>
  <si>
    <t>кроссовки женские из натуральной кожи tamaris</t>
  </si>
  <si>
    <t>для мото</t>
  </si>
  <si>
    <t>руль ваз</t>
  </si>
  <si>
    <t>колготки женские белые</t>
  </si>
  <si>
    <t>важные годы мэг джей</t>
  </si>
  <si>
    <t xml:space="preserve">чехол для удочек </t>
  </si>
  <si>
    <t>гринвей швабра</t>
  </si>
  <si>
    <t>кулон золотой</t>
  </si>
  <si>
    <t>30886066</t>
  </si>
  <si>
    <t>альгинат натрия</t>
  </si>
  <si>
    <t>пимопет</t>
  </si>
  <si>
    <t>лошадка фигурка</t>
  </si>
  <si>
    <t>антенна 4g</t>
  </si>
  <si>
    <t>тишью белая</t>
  </si>
  <si>
    <t>посуда кукмара кастрюля</t>
  </si>
  <si>
    <t>юбка школьная серая</t>
  </si>
  <si>
    <t>спортивный костюм женский турция одежда</t>
  </si>
  <si>
    <t>фартук и нарукавники для творчества</t>
  </si>
  <si>
    <t>конверты бумажные почтовые</t>
  </si>
  <si>
    <t>москитная</t>
  </si>
  <si>
    <t>кардиган длинный на пуговицах</t>
  </si>
  <si>
    <t>длинная женская рубашка</t>
  </si>
  <si>
    <t>флакон для крема</t>
  </si>
  <si>
    <t>петля с доводчиком</t>
  </si>
  <si>
    <t>гольфы компрессионные 1 класс женские</t>
  </si>
  <si>
    <t xml:space="preserve">ушки зайца </t>
  </si>
  <si>
    <t>шланг для бассейна intex</t>
  </si>
  <si>
    <t>ткань ситец</t>
  </si>
  <si>
    <t>пледы 220х240</t>
  </si>
  <si>
    <t>тактическая кофта</t>
  </si>
  <si>
    <t>баба яга шампунь</t>
  </si>
  <si>
    <t>фольга на лобовое</t>
  </si>
  <si>
    <t xml:space="preserve">толстовка оверсайз </t>
  </si>
  <si>
    <t>цифра 6 фольга</t>
  </si>
  <si>
    <t>charon +</t>
  </si>
  <si>
    <t>блок согласования</t>
  </si>
  <si>
    <t>70513614</t>
  </si>
  <si>
    <t>eazy</t>
  </si>
  <si>
    <t>минимойка для автомобиля</t>
  </si>
  <si>
    <t>крафтовая бумага рулон</t>
  </si>
  <si>
    <t>пейтон</t>
  </si>
  <si>
    <t>брюки белые хлопок</t>
  </si>
  <si>
    <t>космолак гель</t>
  </si>
  <si>
    <t>родничок 3 класс</t>
  </si>
  <si>
    <t>косметтчка</t>
  </si>
  <si>
    <t xml:space="preserve">белье эротическое </t>
  </si>
  <si>
    <t>молд шкатулка</t>
  </si>
  <si>
    <t xml:space="preserve">оптимакс </t>
  </si>
  <si>
    <t>олимпийка детская</t>
  </si>
  <si>
    <t>резинка для браслетов</t>
  </si>
  <si>
    <t xml:space="preserve">браслеты женские </t>
  </si>
  <si>
    <t>маска для волос fructis</t>
  </si>
  <si>
    <t>рубашка мужская гавайская</t>
  </si>
  <si>
    <t>кеды детские для мальчика обувь</t>
  </si>
  <si>
    <t>trussardi сумка женская</t>
  </si>
  <si>
    <t>большой рюкзак</t>
  </si>
  <si>
    <t>кофе в зернах egoist</t>
  </si>
  <si>
    <t>маска одноразовая</t>
  </si>
  <si>
    <t>динозавр на руку</t>
  </si>
  <si>
    <t>блок интерьерного покрытия</t>
  </si>
  <si>
    <t>шампунь индекс натуральности</t>
  </si>
  <si>
    <t>koelf</t>
  </si>
  <si>
    <t>вакууматор домашний</t>
  </si>
  <si>
    <t>соус песто barilla</t>
  </si>
  <si>
    <t>пальто мужское зимнее</t>
  </si>
  <si>
    <t>renova zero</t>
  </si>
  <si>
    <t>открытка с днём рождения</t>
  </si>
  <si>
    <t>масло антицеллюлитное для тела</t>
  </si>
  <si>
    <t>мексиканская шляпа</t>
  </si>
  <si>
    <t>обувь с завязками</t>
  </si>
  <si>
    <t>влажные салфетки для снятия макияжа</t>
  </si>
  <si>
    <t>крем от солнца для детей</t>
  </si>
  <si>
    <t>гель для душа женский fa</t>
  </si>
  <si>
    <t>никель</t>
  </si>
  <si>
    <t>сарафан а силуэта</t>
  </si>
  <si>
    <t>кросовки комфорт</t>
  </si>
  <si>
    <t>чехол для телефона через плечо</t>
  </si>
  <si>
    <t>sundays</t>
  </si>
  <si>
    <t>7925312</t>
  </si>
  <si>
    <t>кеды черно белые</t>
  </si>
  <si>
    <t>клыки вампира накладные</t>
  </si>
  <si>
    <t>термочашка</t>
  </si>
  <si>
    <t>мдф панели</t>
  </si>
  <si>
    <t>велосипед взрослый мужской forward</t>
  </si>
  <si>
    <t>дилдо на присоске</t>
  </si>
  <si>
    <t>прописи илюхина</t>
  </si>
  <si>
    <t>толокар с ручкой</t>
  </si>
  <si>
    <t xml:space="preserve">топик белый </t>
  </si>
  <si>
    <t>шинковка электрическая</t>
  </si>
  <si>
    <t>плавки женские высокие</t>
  </si>
  <si>
    <t>круглый столик</t>
  </si>
  <si>
    <t>украшения женские бижутерия</t>
  </si>
  <si>
    <t>чокер золотой</t>
  </si>
  <si>
    <t>тотта обувь детский</t>
  </si>
  <si>
    <t>купоны для мужчины</t>
  </si>
  <si>
    <t>мастерская</t>
  </si>
  <si>
    <t>дакимакура томоэ</t>
  </si>
  <si>
    <t>блёстки для волос</t>
  </si>
  <si>
    <t>ми банд 6 часы</t>
  </si>
  <si>
    <t>таблетки для похудения мужчин</t>
  </si>
  <si>
    <t>дубль 3 настольная игра</t>
  </si>
  <si>
    <t>кофта прозрачная</t>
  </si>
  <si>
    <t>зубная щетка детская на батарейках</t>
  </si>
  <si>
    <t>футболка с бананами</t>
  </si>
  <si>
    <t xml:space="preserve">мяч футбольный 5 </t>
  </si>
  <si>
    <t>буквы на свадьбу</t>
  </si>
  <si>
    <t>станок для бритья мужской с кассетами</t>
  </si>
  <si>
    <t>dice</t>
  </si>
  <si>
    <t>хрестоматия 9 класс</t>
  </si>
  <si>
    <t>33254337</t>
  </si>
  <si>
    <t>windows 10 pro</t>
  </si>
  <si>
    <t>топ бирюзовый</t>
  </si>
  <si>
    <t>варенье из морошки</t>
  </si>
  <si>
    <t>бейсболка zolla</t>
  </si>
  <si>
    <t>кроссовки диор</t>
  </si>
  <si>
    <t>вей</t>
  </si>
  <si>
    <t>верстак с инструментами</t>
  </si>
  <si>
    <t>карты манара</t>
  </si>
  <si>
    <t>5693491</t>
  </si>
  <si>
    <t>сумки прозрачная</t>
  </si>
  <si>
    <t>теплая рубашка на флисе</t>
  </si>
  <si>
    <t>гель-лак с блестками</t>
  </si>
  <si>
    <t>81618676</t>
  </si>
  <si>
    <t>бтс карточки</t>
  </si>
  <si>
    <t>охрана футболка</t>
  </si>
  <si>
    <t>штык нож ак 47</t>
  </si>
  <si>
    <t>рыбалка товары катушка</t>
  </si>
  <si>
    <t>джинсовка для малышки</t>
  </si>
  <si>
    <t>эспандеры для тренировок</t>
  </si>
  <si>
    <t>машинка для татуажа</t>
  </si>
  <si>
    <t>кигуруми для женщин</t>
  </si>
  <si>
    <t>millicano</t>
  </si>
  <si>
    <t>кроссы найк</t>
  </si>
  <si>
    <t>7 days скраб</t>
  </si>
  <si>
    <t>acics</t>
  </si>
  <si>
    <t>серёжки hello kitty</t>
  </si>
  <si>
    <t>paradiso</t>
  </si>
  <si>
    <t>формы для песка</t>
  </si>
  <si>
    <t>спартак бейсболка</t>
  </si>
  <si>
    <t>увлажнители воздуха</t>
  </si>
  <si>
    <t>трусы белые мужские</t>
  </si>
  <si>
    <t>цирцея</t>
  </si>
  <si>
    <t>блузка лав репаблик</t>
  </si>
  <si>
    <t>marina prohorova</t>
  </si>
  <si>
    <t>подсигарник</t>
  </si>
  <si>
    <t>гель лак monami</t>
  </si>
  <si>
    <t>ободок микки маус</t>
  </si>
  <si>
    <t>фейрверк</t>
  </si>
  <si>
    <t>сетка волейбольная со стойками</t>
  </si>
  <si>
    <t xml:space="preserve">босоножки и сандалии </t>
  </si>
  <si>
    <t>loreal color riche</t>
  </si>
  <si>
    <t>решетка для мангала большая</t>
  </si>
  <si>
    <t>сабо со стразами</t>
  </si>
  <si>
    <t>клавиатура мембранная</t>
  </si>
  <si>
    <t>caroch</t>
  </si>
  <si>
    <t>резинки для волос белые</t>
  </si>
  <si>
    <t>этикетка 58х40</t>
  </si>
  <si>
    <t>сушилка подвесная</t>
  </si>
  <si>
    <t>лестница для животных</t>
  </si>
  <si>
    <t>тональный крем кушон для лица корея</t>
  </si>
  <si>
    <t>27820548</t>
  </si>
  <si>
    <t xml:space="preserve">чехол на айфон x </t>
  </si>
  <si>
    <t>скотч черный</t>
  </si>
  <si>
    <t>кероб шоколад</t>
  </si>
  <si>
    <t>мыльница и стакан под зубные щетки</t>
  </si>
  <si>
    <t xml:space="preserve">кларанс </t>
  </si>
  <si>
    <t>шампунь индия</t>
  </si>
  <si>
    <t>заги ваги</t>
  </si>
  <si>
    <t>костюм флисовый подростковый</t>
  </si>
  <si>
    <t>крючки самоклеющиеся</t>
  </si>
  <si>
    <t>математика огэ 2022</t>
  </si>
  <si>
    <t>набор маек для девочки</t>
  </si>
  <si>
    <t>человек паук постельное белье</t>
  </si>
  <si>
    <t>вязанный костюм</t>
  </si>
  <si>
    <t>опыт</t>
  </si>
  <si>
    <t>брокколи капуста</t>
  </si>
  <si>
    <t>салфетка для сушки посуды</t>
  </si>
  <si>
    <t>binggrae</t>
  </si>
  <si>
    <t>соль с магнием для ванн для детей</t>
  </si>
  <si>
    <t>набор фоторамок</t>
  </si>
  <si>
    <t>конвектор напольный</t>
  </si>
  <si>
    <t>мое</t>
  </si>
  <si>
    <t>запчасти для бензокосы</t>
  </si>
  <si>
    <t>пудра для тела</t>
  </si>
  <si>
    <t>лампа переносная</t>
  </si>
  <si>
    <t>скиндефендер</t>
  </si>
  <si>
    <t>юничел обувь девочки</t>
  </si>
  <si>
    <t>спаун</t>
  </si>
  <si>
    <t>итальянская сумка</t>
  </si>
  <si>
    <t>витьба</t>
  </si>
  <si>
    <t>cica farm</t>
  </si>
  <si>
    <t>набор аниме</t>
  </si>
  <si>
    <t>sven ps-750</t>
  </si>
  <si>
    <t>болтушка салициловая</t>
  </si>
  <si>
    <t>подставка для чайных пакетиков посуда</t>
  </si>
  <si>
    <t xml:space="preserve">соль для ванн </t>
  </si>
  <si>
    <t>chawear</t>
  </si>
  <si>
    <t>рулетка для собак до 5 кг</t>
  </si>
  <si>
    <t>body nature</t>
  </si>
  <si>
    <t>56721092</t>
  </si>
  <si>
    <t>пропитка для мембранной одежды</t>
  </si>
  <si>
    <t>джинсы mango женские</t>
  </si>
  <si>
    <t>бальзам пантин 400 мл</t>
  </si>
  <si>
    <t>манекен рука</t>
  </si>
  <si>
    <t>тактическая бейсболка</t>
  </si>
  <si>
    <t>трусы мужские набор 3 шт</t>
  </si>
  <si>
    <t>пакет плотный</t>
  </si>
  <si>
    <t>mf женская одежда</t>
  </si>
  <si>
    <t>костюм оверсайз женский с пиджаком</t>
  </si>
  <si>
    <t>free fire</t>
  </si>
  <si>
    <t>маска фиолетовая</t>
  </si>
  <si>
    <t>чехол для ножей</t>
  </si>
  <si>
    <t>семечки очищенные</t>
  </si>
  <si>
    <t>sofit</t>
  </si>
  <si>
    <t xml:space="preserve">льняные шорты </t>
  </si>
  <si>
    <t>детская кофточка на девочку</t>
  </si>
  <si>
    <t>носки длинные найк</t>
  </si>
  <si>
    <t>59135119</t>
  </si>
  <si>
    <t>игрушечная коляска для куклы</t>
  </si>
  <si>
    <t>боксеры на мальчика</t>
  </si>
  <si>
    <t>майка gloria jeans детская</t>
  </si>
  <si>
    <t>песочный набор полесье</t>
  </si>
  <si>
    <t>антицеллюлитные банки</t>
  </si>
  <si>
    <t>кофта на змейке</t>
  </si>
  <si>
    <t>толстовка на молнии с капюшоном детская</t>
  </si>
  <si>
    <t xml:space="preserve">пирсинг обманка </t>
  </si>
  <si>
    <t>o'stin детская одежда для девочек</t>
  </si>
  <si>
    <t>жакет женский короткий</t>
  </si>
  <si>
    <t>краска для волос естель делюкс</t>
  </si>
  <si>
    <t>для рукоделия стразы</t>
  </si>
  <si>
    <t>парфюмерный гель для душа</t>
  </si>
  <si>
    <t>toucan kids</t>
  </si>
  <si>
    <t>мужские ботинки лето</t>
  </si>
  <si>
    <t>спиннеры игрушки</t>
  </si>
  <si>
    <t>кружка банка</t>
  </si>
  <si>
    <t>сковорода для панкейков</t>
  </si>
  <si>
    <t>каучуковый шнурок ювелирный</t>
  </si>
  <si>
    <t>спортивные шорты детские</t>
  </si>
  <si>
    <t>кормушка для птиц уличная</t>
  </si>
  <si>
    <t>худи с начесом для мальчиков</t>
  </si>
  <si>
    <t xml:space="preserve">пистолет с пульками </t>
  </si>
  <si>
    <t>кружевной уголок</t>
  </si>
  <si>
    <t xml:space="preserve">одноразовые стаканчики </t>
  </si>
  <si>
    <t>сковорода кукмара с крышкой</t>
  </si>
  <si>
    <t>сахар песок 10 кг</t>
  </si>
  <si>
    <t>любава крем</t>
  </si>
  <si>
    <t>комикс земля королей</t>
  </si>
  <si>
    <t>dolce vita</t>
  </si>
  <si>
    <t>ночки детские</t>
  </si>
  <si>
    <t>дезодорант рексона аэрозоль</t>
  </si>
  <si>
    <t>солнцезащитный гель</t>
  </si>
  <si>
    <t>велосипед детский трехколесный активный спорт</t>
  </si>
  <si>
    <t>triton</t>
  </si>
  <si>
    <t>ресницы для наращивания le maitre</t>
  </si>
  <si>
    <t>бутылка авент 0</t>
  </si>
  <si>
    <t>упаковачная бумага</t>
  </si>
  <si>
    <t>крокс мужские</t>
  </si>
  <si>
    <t>jbl live pro</t>
  </si>
  <si>
    <t>пидама твое</t>
  </si>
  <si>
    <t>акриловые маркеры для скетчинга</t>
  </si>
  <si>
    <t>робот мойщик</t>
  </si>
  <si>
    <t>дом в лазурном море книга</t>
  </si>
  <si>
    <t>пшеница с медом</t>
  </si>
  <si>
    <t>memory</t>
  </si>
  <si>
    <t>стекло на iphone 8 белое</t>
  </si>
  <si>
    <t>шары шдм</t>
  </si>
  <si>
    <t>гибкий излив смеситель кухни</t>
  </si>
  <si>
    <t>нить для вышивания бисером</t>
  </si>
  <si>
    <t>властелин колец книга трилогия</t>
  </si>
  <si>
    <t>спортивные стельки</t>
  </si>
  <si>
    <t>зимняя рыбалка</t>
  </si>
  <si>
    <t>шлепки рыбы</t>
  </si>
  <si>
    <t xml:space="preserve">органик китчен </t>
  </si>
  <si>
    <t>бутсы адидас copa</t>
  </si>
  <si>
    <t>22870597</t>
  </si>
  <si>
    <t>сушилки для посуды</t>
  </si>
  <si>
    <t>lamy</t>
  </si>
  <si>
    <t xml:space="preserve">cafe mimi </t>
  </si>
  <si>
    <t>3 корочки</t>
  </si>
  <si>
    <t>геймпады xbox</t>
  </si>
  <si>
    <t>герметик для дерево</t>
  </si>
  <si>
    <t>липучки на грудь</t>
  </si>
  <si>
    <t>тушь кабаре черный</t>
  </si>
  <si>
    <t>нож разделочный</t>
  </si>
  <si>
    <t>стикеры для альбома</t>
  </si>
  <si>
    <t>набор силиконовых крышек</t>
  </si>
  <si>
    <t>праймер для глаз</t>
  </si>
  <si>
    <t>трусы dim</t>
  </si>
  <si>
    <t xml:space="preserve">понамка </t>
  </si>
  <si>
    <t>бигуди для волос крупные</t>
  </si>
  <si>
    <t>тостор</t>
  </si>
  <si>
    <t>футбольная форма для девочек</t>
  </si>
  <si>
    <t>шоколадные капли без сахара</t>
  </si>
  <si>
    <t>аккумулятор на айфон 6</t>
  </si>
  <si>
    <t>ветровки мужские лето</t>
  </si>
  <si>
    <t>defacto для девочек</t>
  </si>
  <si>
    <t>кроссовки на танкетке женские</t>
  </si>
  <si>
    <t>витамины для сердца</t>
  </si>
  <si>
    <t>алюминиевый скотч</t>
  </si>
  <si>
    <t>тигр игрушка</t>
  </si>
  <si>
    <t>сироп для коктейлей barinoff</t>
  </si>
  <si>
    <t>обручальное кольцо золото женское</t>
  </si>
  <si>
    <t>lessismore</t>
  </si>
  <si>
    <t>кудесан</t>
  </si>
  <si>
    <t>телефон без камеры</t>
  </si>
  <si>
    <t>флаг рф</t>
  </si>
  <si>
    <t>32380461</t>
  </si>
  <si>
    <t>средство от борщевика</t>
  </si>
  <si>
    <t>футболка мужская плотная</t>
  </si>
  <si>
    <t>чехол автомобильный на заднее сиденье</t>
  </si>
  <si>
    <t>бюстгалтер пуш ап</t>
  </si>
  <si>
    <t>рюкзак гризли девочки школьный с ортопедический спинкой</t>
  </si>
  <si>
    <t>поручень</t>
  </si>
  <si>
    <t>грация больших размеров</t>
  </si>
  <si>
    <t>dina grata женский обувь</t>
  </si>
  <si>
    <t xml:space="preserve">асикс мужские кроссовки </t>
  </si>
  <si>
    <t>чай hipp</t>
  </si>
  <si>
    <t>зеркало автомобильное</t>
  </si>
  <si>
    <t>любимый муж</t>
  </si>
  <si>
    <t>энергетический напиток продукты</t>
  </si>
  <si>
    <t>l-carnitine спортивное питание</t>
  </si>
  <si>
    <t>смартфон bq</t>
  </si>
  <si>
    <t>кора сосны для орхидей</t>
  </si>
  <si>
    <t>ящик для зимней рыбалки</t>
  </si>
  <si>
    <t>держатель предохранителя</t>
  </si>
  <si>
    <t>64016533</t>
  </si>
  <si>
    <t>love republic шорты джинсовые</t>
  </si>
  <si>
    <t>рамка для картины 40х50 на подрамнике</t>
  </si>
  <si>
    <t>краска для волос wella koleston</t>
  </si>
  <si>
    <t>испаритель пасито 2</t>
  </si>
  <si>
    <t>2060 super</t>
  </si>
  <si>
    <t>против запаха ног</t>
  </si>
  <si>
    <t>чехол для samsung galaxy a52</t>
  </si>
  <si>
    <t>инструменты для лепки из пластилина</t>
  </si>
  <si>
    <t>колинз джинсы</t>
  </si>
  <si>
    <t>колючий коврик</t>
  </si>
  <si>
    <t>caryatid</t>
  </si>
  <si>
    <t>ролики дешевые</t>
  </si>
  <si>
    <t>наждачная бумага 180</t>
  </si>
  <si>
    <t>дорожные игры</t>
  </si>
  <si>
    <t>38043888</t>
  </si>
  <si>
    <t>gap дети</t>
  </si>
  <si>
    <t>68995151</t>
  </si>
  <si>
    <t>iqos 3 duos аксессуары</t>
  </si>
  <si>
    <t>чехол на кресло без подлокотников</t>
  </si>
  <si>
    <t>с днем рождения мама</t>
  </si>
  <si>
    <t>ручки erichkrause</t>
  </si>
  <si>
    <t>дезодорант без отдушек</t>
  </si>
  <si>
    <t>ollin service line</t>
  </si>
  <si>
    <t>качеля подвесная</t>
  </si>
  <si>
    <t>боди женская</t>
  </si>
  <si>
    <t>белые бантики для волос</t>
  </si>
  <si>
    <t>кисточка для масок</t>
  </si>
  <si>
    <t>puma bmw одежда</t>
  </si>
  <si>
    <t>geronea shoes обувь женский</t>
  </si>
  <si>
    <t>70517570</t>
  </si>
  <si>
    <t>зеркало увеличительное в 10 раз</t>
  </si>
  <si>
    <t>ювелирная цепочка серебро</t>
  </si>
  <si>
    <t>деревянная ложка для меда</t>
  </si>
  <si>
    <t>sexy lamination</t>
  </si>
  <si>
    <t xml:space="preserve">наборы для творчества </t>
  </si>
  <si>
    <t>вансы высокие</t>
  </si>
  <si>
    <t>сумки пляжные</t>
  </si>
  <si>
    <t>накидка женская с капюшоном</t>
  </si>
  <si>
    <t>духи бакарат</t>
  </si>
  <si>
    <t>обувница с сиденьем закрытая</t>
  </si>
  <si>
    <t>хвойный концентрат для ванны</t>
  </si>
  <si>
    <t>wilson кроссовки</t>
  </si>
  <si>
    <t>помело цукаты</t>
  </si>
  <si>
    <t>гигиеническая помада для губ с оттенком</t>
  </si>
  <si>
    <t>73423812</t>
  </si>
  <si>
    <t>папка для черчения</t>
  </si>
  <si>
    <t>кроссовки разноцветные</t>
  </si>
  <si>
    <t>айфон x телефон</t>
  </si>
  <si>
    <t>гербицид от сорняков торнадо</t>
  </si>
  <si>
    <t>степлер садовый</t>
  </si>
  <si>
    <t>лампа светодиодная gu5.3</t>
  </si>
  <si>
    <t>посуда для микроволновой печи стекло</t>
  </si>
  <si>
    <t>44117258</t>
  </si>
  <si>
    <t>лампочка gu5.3</t>
  </si>
  <si>
    <t>крем лекарь</t>
  </si>
  <si>
    <t>76692925</t>
  </si>
  <si>
    <t>neo nail</t>
  </si>
  <si>
    <t>алладин</t>
  </si>
  <si>
    <t>музыкальные игрушки для девочек</t>
  </si>
  <si>
    <t>корм китикет</t>
  </si>
  <si>
    <t>ветровка женская без подкладки</t>
  </si>
  <si>
    <t>пиколино</t>
  </si>
  <si>
    <t>купальник молодежный</t>
  </si>
  <si>
    <t>калабашка</t>
  </si>
  <si>
    <t>farm stay солнцезащитный крем</t>
  </si>
  <si>
    <t>для скетчинга маркеры</t>
  </si>
  <si>
    <t>mascara</t>
  </si>
  <si>
    <t>кашеварка электрическая</t>
  </si>
  <si>
    <t>ржаной солод</t>
  </si>
  <si>
    <t>фломастеры для рисования в школу</t>
  </si>
  <si>
    <t>самсунг м 51</t>
  </si>
  <si>
    <t>линзы в фары</t>
  </si>
  <si>
    <t>хайнц каша</t>
  </si>
  <si>
    <t>мой первый год</t>
  </si>
  <si>
    <t>хагги вагги haggy waggy/ игрушка мягкая антистресс ипмирзалаева а.д.</t>
  </si>
  <si>
    <t>брикеты для розжига</t>
  </si>
  <si>
    <t xml:space="preserve">качеля садовая </t>
  </si>
  <si>
    <t>чеснок бад</t>
  </si>
  <si>
    <t>браслет для мамы</t>
  </si>
  <si>
    <t>подогреватель для детского питания</t>
  </si>
  <si>
    <t>павлопосадские платки</t>
  </si>
  <si>
    <t>кабель micro usb для зарядки</t>
  </si>
  <si>
    <t>милаша</t>
  </si>
  <si>
    <t>маттиола</t>
  </si>
  <si>
    <t>ботинки женские на каблуке</t>
  </si>
  <si>
    <t>sven ps</t>
  </si>
  <si>
    <t>красотки мужские</t>
  </si>
  <si>
    <t>кроссовки унисекс</t>
  </si>
  <si>
    <t>брелок кожа</t>
  </si>
  <si>
    <t>лучшему папе</t>
  </si>
  <si>
    <t>synergetic детский</t>
  </si>
  <si>
    <t xml:space="preserve">подушка автомобильная </t>
  </si>
  <si>
    <t>подушка 50*50</t>
  </si>
  <si>
    <t>уход за волосами маски</t>
  </si>
  <si>
    <t>тени dior</t>
  </si>
  <si>
    <t>подарок медсестре</t>
  </si>
  <si>
    <t>топпер 140х190</t>
  </si>
  <si>
    <t>футболки для женщин на лето зеленого цвета</t>
  </si>
  <si>
    <t>крем для лица мужской против морщин</t>
  </si>
  <si>
    <t>кожаный комбинезон женский</t>
  </si>
  <si>
    <t>золотая подвеска 585 пробы женские</t>
  </si>
  <si>
    <t>шапочка для новорожденного лето</t>
  </si>
  <si>
    <t>hills для кошек влажный</t>
  </si>
  <si>
    <t>платонов никита</t>
  </si>
  <si>
    <t>свободные пуховики</t>
  </si>
  <si>
    <t>подкладки от пота</t>
  </si>
  <si>
    <t>детективы для детей</t>
  </si>
  <si>
    <t>cosa nostra</t>
  </si>
  <si>
    <t>зонт-трость</t>
  </si>
  <si>
    <t>корм для кошек sirius</t>
  </si>
  <si>
    <t xml:space="preserve">трусы мужские набор </t>
  </si>
  <si>
    <t>масло для душа bioderma</t>
  </si>
  <si>
    <t>номер</t>
  </si>
  <si>
    <t>штамп декоративный</t>
  </si>
  <si>
    <t xml:space="preserve">lil solid </t>
  </si>
  <si>
    <t>антипрокол</t>
  </si>
  <si>
    <t>болты для номера</t>
  </si>
  <si>
    <t>русский язык 2022</t>
  </si>
  <si>
    <t>хулахуп утяжеленный</t>
  </si>
  <si>
    <t>29519106</t>
  </si>
  <si>
    <t>таблетница на 7 дней утро вечер</t>
  </si>
  <si>
    <t>пижама домашняя</t>
  </si>
  <si>
    <t>дрели</t>
  </si>
  <si>
    <t>ультрафиолетовая лампа бытовая</t>
  </si>
  <si>
    <t>тюнинг ваз</t>
  </si>
  <si>
    <t>баночки для ванны</t>
  </si>
  <si>
    <t>защита ролики</t>
  </si>
  <si>
    <t>войлок листовой</t>
  </si>
  <si>
    <t>бокс для подруги</t>
  </si>
  <si>
    <t>рубаха женская льняная</t>
  </si>
  <si>
    <t>платье джинсовые женские из хлопка</t>
  </si>
  <si>
    <t>перчатки фитнес</t>
  </si>
  <si>
    <t>рамки для фото 15х20</t>
  </si>
  <si>
    <t xml:space="preserve">вата </t>
  </si>
  <si>
    <t>кастрюля мечта гранит</t>
  </si>
  <si>
    <t>маленький контейнер</t>
  </si>
  <si>
    <t>щеколда на калитку</t>
  </si>
  <si>
    <t>calzedonia брюки</t>
  </si>
  <si>
    <t>кофта теплая</t>
  </si>
  <si>
    <t>пуанты для балета настоящие</t>
  </si>
  <si>
    <t>набор бисера для браслетов</t>
  </si>
  <si>
    <t>наклейки на пороги авто</t>
  </si>
  <si>
    <t>бризер</t>
  </si>
  <si>
    <t>прозрачная сумка для подростков</t>
  </si>
  <si>
    <t>жиросжигатель для похудения для мужчин</t>
  </si>
  <si>
    <t>косметическое масло</t>
  </si>
  <si>
    <t>laween</t>
  </si>
  <si>
    <t>футболки для кормления</t>
  </si>
  <si>
    <t>true skin</t>
  </si>
  <si>
    <t>подставка для благовоний рука</t>
  </si>
  <si>
    <t>джельсомино в стране лжецов</t>
  </si>
  <si>
    <t>дрифт трайк</t>
  </si>
  <si>
    <t>когтеточка с домиком</t>
  </si>
  <si>
    <t>массажный коврик для спины</t>
  </si>
  <si>
    <t>стержни</t>
  </si>
  <si>
    <t>портал камин</t>
  </si>
  <si>
    <t>кофта теплая женская на молнии</t>
  </si>
  <si>
    <t>misha kiss</t>
  </si>
  <si>
    <t>брошь зуб</t>
  </si>
  <si>
    <t>перчатки трикотажные</t>
  </si>
  <si>
    <t>fresh bar напиток</t>
  </si>
  <si>
    <t>шторы из бамбука</t>
  </si>
  <si>
    <t>elpaza гель-лак светоотражающий</t>
  </si>
  <si>
    <t>барьер калитка</t>
  </si>
  <si>
    <t>глория джинс спортивные брюки</t>
  </si>
  <si>
    <t>funkita</t>
  </si>
  <si>
    <t>biothal скраб</t>
  </si>
  <si>
    <t>рубашка бохо</t>
  </si>
  <si>
    <t xml:space="preserve">american tourister </t>
  </si>
  <si>
    <t>мешки для мусора 30 л</t>
  </si>
  <si>
    <t>clinic</t>
  </si>
  <si>
    <t>для малышей одежда</t>
  </si>
  <si>
    <t>порошок для стирки в капсулах</t>
  </si>
  <si>
    <t>брюки женские атласные</t>
  </si>
  <si>
    <t>плай до</t>
  </si>
  <si>
    <t>никогде</t>
  </si>
  <si>
    <t>осенний комбинезон для мальчика</t>
  </si>
  <si>
    <t>шарф летний женский</t>
  </si>
  <si>
    <t>jo malone wood sage</t>
  </si>
  <si>
    <t xml:space="preserve">таблетки для стирки </t>
  </si>
  <si>
    <t>полка облако</t>
  </si>
  <si>
    <t>зарядное устройство сетевое</t>
  </si>
  <si>
    <t>пепе</t>
  </si>
  <si>
    <t>короб для роутера</t>
  </si>
  <si>
    <t>футы</t>
  </si>
  <si>
    <t>для мытья лап собаке</t>
  </si>
  <si>
    <t>синергель</t>
  </si>
  <si>
    <t>защитное стекло на xiaomi redmi note 9</t>
  </si>
  <si>
    <t>столик лофт</t>
  </si>
  <si>
    <t>подвеска кольцо</t>
  </si>
  <si>
    <t>юбка с завязками</t>
  </si>
  <si>
    <t>лагерфельд</t>
  </si>
  <si>
    <t>защитное стекло на honor 10</t>
  </si>
  <si>
    <t>коврик массаж</t>
  </si>
  <si>
    <t>плед для кошек</t>
  </si>
  <si>
    <t>джинсовые босоножки женские</t>
  </si>
  <si>
    <t>ложка для сургуча</t>
  </si>
  <si>
    <t>краска для холодильника</t>
  </si>
  <si>
    <t xml:space="preserve">поло полиция </t>
  </si>
  <si>
    <t>фотобокс для маникюра</t>
  </si>
  <si>
    <t>пружина для батута</t>
  </si>
  <si>
    <t>декстроза глюкоза</t>
  </si>
  <si>
    <t xml:space="preserve">рыболовная сеть </t>
  </si>
  <si>
    <t>телевизионная антенна комнатная</t>
  </si>
  <si>
    <t>набор для бармена</t>
  </si>
  <si>
    <t>защитное стекло на iphone se</t>
  </si>
  <si>
    <t>детские палатки и зонты</t>
  </si>
  <si>
    <t>лукьяненко</t>
  </si>
  <si>
    <t>hogl обувь женский</t>
  </si>
  <si>
    <t>сандали светящиеся</t>
  </si>
  <si>
    <t>искусственные растения для интерьера</t>
  </si>
  <si>
    <t>томатная паста продукты</t>
  </si>
  <si>
    <t>smart bee здоровье</t>
  </si>
  <si>
    <t>сумка гермес</t>
  </si>
  <si>
    <t>спорт самокаты/ролики/скейтборды самокаты</t>
  </si>
  <si>
    <t>зеркала настенные</t>
  </si>
  <si>
    <t>xiaomi redmi buds 3 lite</t>
  </si>
  <si>
    <t>матрас с подогревом</t>
  </si>
  <si>
    <t>домовенок кузька</t>
  </si>
  <si>
    <t>xiaomi mi 12 pro</t>
  </si>
  <si>
    <t>брюки военные</t>
  </si>
  <si>
    <t>футболка acoola для девочки</t>
  </si>
  <si>
    <t>наволочка 50 на 50</t>
  </si>
  <si>
    <t>лего оружие для лего человечков</t>
  </si>
  <si>
    <t>вязаный костюм детский</t>
  </si>
  <si>
    <t>шорты для девочки на лето</t>
  </si>
  <si>
    <t>skin-tone corrector</t>
  </si>
  <si>
    <t>затычки для ушей</t>
  </si>
  <si>
    <t>овощерезка механическая</t>
  </si>
  <si>
    <t>петуния тайдел</t>
  </si>
  <si>
    <t>боб марли</t>
  </si>
  <si>
    <t>sokolov серьги золото</t>
  </si>
  <si>
    <t xml:space="preserve">магнитные шарики </t>
  </si>
  <si>
    <t>туалетный столик с зеркалом и подсветкой</t>
  </si>
  <si>
    <t>уходовая для лица</t>
  </si>
  <si>
    <t>малоежка смесь диетическая детская</t>
  </si>
  <si>
    <t>лейка для биде</t>
  </si>
  <si>
    <t>стекло honor 9x</t>
  </si>
  <si>
    <t>49460504</t>
  </si>
  <si>
    <t>часы polar</t>
  </si>
  <si>
    <t>play station 5</t>
  </si>
  <si>
    <t>ell lourel</t>
  </si>
  <si>
    <t>камни для заточки ножей</t>
  </si>
  <si>
    <t>карманный зонт</t>
  </si>
  <si>
    <t>дневник школьный для девочек подростков</t>
  </si>
  <si>
    <t xml:space="preserve">нарядное платье для девочки </t>
  </si>
  <si>
    <t>фреза шар с красной насечкой</t>
  </si>
  <si>
    <t>бейсболка quiksilver</t>
  </si>
  <si>
    <t>умная розетка яндекс</t>
  </si>
  <si>
    <t>зарядка для телефона с блоком</t>
  </si>
  <si>
    <t>вяленые фрукты без сахара</t>
  </si>
  <si>
    <t>richmond sport</t>
  </si>
  <si>
    <t>x-series</t>
  </si>
  <si>
    <t>блокатор запаха</t>
  </si>
  <si>
    <t>блеск для ногтей</t>
  </si>
  <si>
    <t>здравствуй мир</t>
  </si>
  <si>
    <t>кошачья мята шарик</t>
  </si>
  <si>
    <t>jogger мужские</t>
  </si>
  <si>
    <t>летние женские блузки и кофточки</t>
  </si>
  <si>
    <t>старая мельница</t>
  </si>
  <si>
    <t>мини платье с длинным рукавом</t>
  </si>
  <si>
    <t>подвесной унитаз</t>
  </si>
  <si>
    <t>чехлы на автомобильные сиденья универсальные</t>
  </si>
  <si>
    <t>самсунг а51 чехол</t>
  </si>
  <si>
    <t>j</t>
  </si>
  <si>
    <t>клей для стекла прозрачный</t>
  </si>
  <si>
    <t xml:space="preserve">турка для кофе </t>
  </si>
  <si>
    <t xml:space="preserve">blackview a95 </t>
  </si>
  <si>
    <t>рюкзак арена</t>
  </si>
  <si>
    <t>ручки черные</t>
  </si>
  <si>
    <t>66325476</t>
  </si>
  <si>
    <t>шприц ручка</t>
  </si>
  <si>
    <t>ночь нежна евро</t>
  </si>
  <si>
    <t>bio true</t>
  </si>
  <si>
    <t>патчи для наращивания</t>
  </si>
  <si>
    <t>туфли каприз</t>
  </si>
  <si>
    <t>арт лайф бад</t>
  </si>
  <si>
    <t>кроссовки мужски</t>
  </si>
  <si>
    <t>духовки</t>
  </si>
  <si>
    <t>карнавальные костюмы для малышей для женщин</t>
  </si>
  <si>
    <t>футболки для кормящих мам одежда</t>
  </si>
  <si>
    <t>подводка maybelline</t>
  </si>
  <si>
    <t>26289324</t>
  </si>
  <si>
    <t>r&amp;n shoec</t>
  </si>
  <si>
    <t>одежда для барби и кена</t>
  </si>
  <si>
    <t>шелковая варежка для пилинга</t>
  </si>
  <si>
    <t>лореаль кастинг краска для волос</t>
  </si>
  <si>
    <t>бутекс кобра</t>
  </si>
  <si>
    <t>теннис ракетки</t>
  </si>
  <si>
    <t>подарок на день рождения женщине</t>
  </si>
  <si>
    <t>массажный ролик мфр</t>
  </si>
  <si>
    <t>кофе варка электрическая</t>
  </si>
  <si>
    <t>женский пояс</t>
  </si>
  <si>
    <t xml:space="preserve">комбинезоны </t>
  </si>
  <si>
    <t>teet space shoes</t>
  </si>
  <si>
    <t>токмакова</t>
  </si>
  <si>
    <t xml:space="preserve">динамик </t>
  </si>
  <si>
    <t>наборы ключей для машины</t>
  </si>
  <si>
    <t>пряжа шерсть для вязания</t>
  </si>
  <si>
    <t xml:space="preserve">мусульманское платье </t>
  </si>
  <si>
    <t>rocs medical minerals гель</t>
  </si>
  <si>
    <t>контенер</t>
  </si>
  <si>
    <t>полотенце пляжное круглое</t>
  </si>
  <si>
    <t>меню</t>
  </si>
  <si>
    <t>коляска бабало</t>
  </si>
  <si>
    <t>серьги с перламутром серебряные</t>
  </si>
  <si>
    <t>матрас ортопедический 90х200</t>
  </si>
  <si>
    <t>трусы мужские adidas</t>
  </si>
  <si>
    <t>мимоза</t>
  </si>
  <si>
    <t xml:space="preserve">шорты спортивные мужские </t>
  </si>
  <si>
    <t>кольца для шторы для ванной</t>
  </si>
  <si>
    <t>ostin сумка</t>
  </si>
  <si>
    <t>миски с крышкой</t>
  </si>
  <si>
    <t>сумка тряпочная на молнии</t>
  </si>
  <si>
    <t xml:space="preserve">саше </t>
  </si>
  <si>
    <t>для собаки в машину</t>
  </si>
  <si>
    <t>жилетка nike</t>
  </si>
  <si>
    <t>35951397</t>
  </si>
  <si>
    <t>спирулина витамины</t>
  </si>
  <si>
    <t>малат магния</t>
  </si>
  <si>
    <t>зажигалка газовая подарочная</t>
  </si>
  <si>
    <t>штаны бандана</t>
  </si>
  <si>
    <t>корейские маски набор</t>
  </si>
  <si>
    <t>коробка для фото</t>
  </si>
  <si>
    <t>лагин старик хоттабыч</t>
  </si>
  <si>
    <t>обувь tamaris кроссовки</t>
  </si>
  <si>
    <t>карта памяти micro sd 128 samsung</t>
  </si>
  <si>
    <t>рации баофенг 82</t>
  </si>
  <si>
    <t>зелёный костюм</t>
  </si>
  <si>
    <t xml:space="preserve">плакат аниме </t>
  </si>
  <si>
    <t>платье сиреневое женское вечернее</t>
  </si>
  <si>
    <t>худи мужской с капюшоном адидас</t>
  </si>
  <si>
    <t>мыльницы дорожная</t>
  </si>
  <si>
    <t>50311910</t>
  </si>
  <si>
    <t xml:space="preserve">rammstein </t>
  </si>
  <si>
    <t>maunfeld</t>
  </si>
  <si>
    <t>брюки трикотажные для мальчика</t>
  </si>
  <si>
    <t>штатив для телефона гибкий</t>
  </si>
  <si>
    <t>olya stoff</t>
  </si>
  <si>
    <t>электрическая сушилка</t>
  </si>
  <si>
    <t>теплица для балкона</t>
  </si>
  <si>
    <t>ильф и петров</t>
  </si>
  <si>
    <t>магне в6</t>
  </si>
  <si>
    <t>хагги вагги радужный</t>
  </si>
  <si>
    <t>электрическая зубная щетка xiaomi</t>
  </si>
  <si>
    <t>атлас мира для детей</t>
  </si>
  <si>
    <t>кламп 2 дюйма</t>
  </si>
  <si>
    <t>лосины женские белые</t>
  </si>
  <si>
    <t>платье женское повседневное для беременных</t>
  </si>
  <si>
    <t>школьные сарафаны</t>
  </si>
  <si>
    <t>толстовка спортивная</t>
  </si>
  <si>
    <t>смарт часы amazfit</t>
  </si>
  <si>
    <t>для мытья посуды fairy</t>
  </si>
  <si>
    <t>xiaomi redmi note 7 чехол</t>
  </si>
  <si>
    <t>танто нож</t>
  </si>
  <si>
    <t>машинка от катышек xiaomi</t>
  </si>
  <si>
    <t>keotica</t>
  </si>
  <si>
    <t>резинки с косичками</t>
  </si>
  <si>
    <t>костюм женский летний классика</t>
  </si>
  <si>
    <t>пенка для рта</t>
  </si>
  <si>
    <t>лубриканты для женщин</t>
  </si>
  <si>
    <t>таблетки для секса</t>
  </si>
  <si>
    <t>nike тапки</t>
  </si>
  <si>
    <t>форма ппс</t>
  </si>
  <si>
    <t>брелок ниссан</t>
  </si>
  <si>
    <t>семь мужей эвелин хьюго</t>
  </si>
  <si>
    <t>паласы на пол 2х3</t>
  </si>
  <si>
    <t>стекло для xiaomi</t>
  </si>
  <si>
    <t>одеяло двуспальное облегченное</t>
  </si>
  <si>
    <t>кожаник</t>
  </si>
  <si>
    <t>силиконовые носки для педикюра</t>
  </si>
  <si>
    <t>terraria</t>
  </si>
  <si>
    <t>esab</t>
  </si>
  <si>
    <t>масло вазелиновое</t>
  </si>
  <si>
    <t>еврофатин</t>
  </si>
  <si>
    <t>mango топы и футболки женские</t>
  </si>
  <si>
    <t>монетница женская из натуральной кожи</t>
  </si>
  <si>
    <t>подогрев для кружки</t>
  </si>
  <si>
    <t>овальный ковер</t>
  </si>
  <si>
    <t>мобиль в кроватку с ночником</t>
  </si>
  <si>
    <t>18334025</t>
  </si>
  <si>
    <t>чехол на паспорт аниме</t>
  </si>
  <si>
    <t>одежда для lalafanfan</t>
  </si>
  <si>
    <t>футболка фитнес</t>
  </si>
  <si>
    <t>сумка женская синяя</t>
  </si>
  <si>
    <t>чехлы на рено логан 1</t>
  </si>
  <si>
    <t>костюм демисезонный утепленный</t>
  </si>
  <si>
    <t xml:space="preserve">рефтамид </t>
  </si>
  <si>
    <t>картун кэт фигурка</t>
  </si>
  <si>
    <t>мицелярная вода levrana</t>
  </si>
  <si>
    <t>ремень для девочек</t>
  </si>
  <si>
    <t xml:space="preserve">империя вампиров </t>
  </si>
  <si>
    <t>melissa обувь детский</t>
  </si>
  <si>
    <t>папка конверт а4</t>
  </si>
  <si>
    <t>obolochka</t>
  </si>
  <si>
    <t>зажигалка zippo подарочный</t>
  </si>
  <si>
    <t>кулон крест</t>
  </si>
  <si>
    <t xml:space="preserve"> гель лак</t>
  </si>
  <si>
    <t>соковарка из алюминия</t>
  </si>
  <si>
    <t>спортивные штаны для малышей</t>
  </si>
  <si>
    <t>парные аксессуары</t>
  </si>
  <si>
    <t>50 spf</t>
  </si>
  <si>
    <t>гельлаки</t>
  </si>
  <si>
    <t>электрическая варочная панель стеклокерамика</t>
  </si>
  <si>
    <t>футболка белая для девочки без рисунка</t>
  </si>
  <si>
    <t>сандалии на пробковой подошве</t>
  </si>
  <si>
    <t xml:space="preserve">подарок на день рождение </t>
  </si>
  <si>
    <t>термометр на окно</t>
  </si>
  <si>
    <t>фляга для алкоголя</t>
  </si>
  <si>
    <t xml:space="preserve">hoco </t>
  </si>
  <si>
    <t>конфеты с марципаном</t>
  </si>
  <si>
    <t>polaris для волос</t>
  </si>
  <si>
    <t>день и ночь</t>
  </si>
  <si>
    <t>гирлянда из цветов</t>
  </si>
  <si>
    <t>контейнеры под крупы</t>
  </si>
  <si>
    <t>бальзам для вьющихся волос</t>
  </si>
  <si>
    <t>чехол для гриля</t>
  </si>
  <si>
    <t>павер банк 30000</t>
  </si>
  <si>
    <t>evigi обувь</t>
  </si>
  <si>
    <t>gras</t>
  </si>
  <si>
    <t xml:space="preserve">носки женские высокие </t>
  </si>
  <si>
    <t>лак прелесть для волос</t>
  </si>
  <si>
    <t>bomb</t>
  </si>
  <si>
    <t xml:space="preserve">доски разделочные </t>
  </si>
  <si>
    <t>патчи нашивки</t>
  </si>
  <si>
    <t>костюм женский флис</t>
  </si>
  <si>
    <t>тюль розовая</t>
  </si>
  <si>
    <t>колготки женские в горошек</t>
  </si>
  <si>
    <t>гидрокостюм мужской</t>
  </si>
  <si>
    <t>valentino женский</t>
  </si>
  <si>
    <t>38659856</t>
  </si>
  <si>
    <t>одежда для уточки лаван</t>
  </si>
  <si>
    <t>vitalis</t>
  </si>
  <si>
    <t xml:space="preserve">термос для еды </t>
  </si>
  <si>
    <t>психология книги</t>
  </si>
  <si>
    <t>трусы мужские удлиненные</t>
  </si>
  <si>
    <t>халат рабочий синий</t>
  </si>
  <si>
    <t>экзюпери маленький принц</t>
  </si>
  <si>
    <t>игрушка пищалка</t>
  </si>
  <si>
    <t>босоножки джинсовые</t>
  </si>
  <si>
    <t>текс дизайн</t>
  </si>
  <si>
    <t>kart</t>
  </si>
  <si>
    <t>кеды ткань</t>
  </si>
  <si>
    <t>шоколадные цветы</t>
  </si>
  <si>
    <t>вешалка в автомобиль</t>
  </si>
  <si>
    <t>салфетки под приборы</t>
  </si>
  <si>
    <t>шоппер чёрный</t>
  </si>
  <si>
    <t>кардиган женский летний длинный</t>
  </si>
  <si>
    <t>носки серые мужские</t>
  </si>
  <si>
    <t>костюм nike для мальчиков</t>
  </si>
  <si>
    <t>водолазка спортивная</t>
  </si>
  <si>
    <t>lorex</t>
  </si>
  <si>
    <t xml:space="preserve">бумажник </t>
  </si>
  <si>
    <t>лампа коран</t>
  </si>
  <si>
    <t>clever платье</t>
  </si>
  <si>
    <t>орехнин</t>
  </si>
  <si>
    <t>трусы женские 54 размер</t>
  </si>
  <si>
    <t>бусины натуральные</t>
  </si>
  <si>
    <t>gazzal giza</t>
  </si>
  <si>
    <t>happy fox футболка</t>
  </si>
  <si>
    <t>владимир</t>
  </si>
  <si>
    <t xml:space="preserve">футболка зеленая </t>
  </si>
  <si>
    <t>миска для воды</t>
  </si>
  <si>
    <t>набор для крещения для девочки</t>
  </si>
  <si>
    <t>image крем</t>
  </si>
  <si>
    <t>кроссовки мужские летние дышащие адидас</t>
  </si>
  <si>
    <t>феличита</t>
  </si>
  <si>
    <t>стразы для ресниц</t>
  </si>
  <si>
    <t>37982149</t>
  </si>
  <si>
    <t>легкая куртка мужская</t>
  </si>
  <si>
    <t>43776466</t>
  </si>
  <si>
    <t>брелок ауди</t>
  </si>
  <si>
    <t>футболка для футбола для детей</t>
  </si>
  <si>
    <t>кофта на молнии с принтом</t>
  </si>
  <si>
    <t>чистилка для ушей</t>
  </si>
  <si>
    <t>кортекс настольная</t>
  </si>
  <si>
    <t>обувь женская весна</t>
  </si>
  <si>
    <t>замок игрушка</t>
  </si>
  <si>
    <t>шлейка анатомическая</t>
  </si>
  <si>
    <t>sweet shoes</t>
  </si>
  <si>
    <t xml:space="preserve">чехол redmi 10 </t>
  </si>
  <si>
    <t>праймер для макияжа</t>
  </si>
  <si>
    <t>ортопедические тапки</t>
  </si>
  <si>
    <t>канистра автомобильная</t>
  </si>
  <si>
    <t>все для бисероплетения</t>
  </si>
  <si>
    <t>нарине абгарян</t>
  </si>
  <si>
    <t>bnb original</t>
  </si>
  <si>
    <t>пардус</t>
  </si>
  <si>
    <t>68558584</t>
  </si>
  <si>
    <t>костюм хаки мужской</t>
  </si>
  <si>
    <t>62441597</t>
  </si>
  <si>
    <t>фиксатор для большого пальца ноги</t>
  </si>
  <si>
    <t>твинс подгузники</t>
  </si>
  <si>
    <t>двухцветная одежда</t>
  </si>
  <si>
    <t>ситроен с4</t>
  </si>
  <si>
    <t xml:space="preserve">чехол для коляски </t>
  </si>
  <si>
    <t>босоножки женские 42 размер</t>
  </si>
  <si>
    <t>toys room</t>
  </si>
  <si>
    <t>redmi 9a стекло</t>
  </si>
  <si>
    <t xml:space="preserve">очеи </t>
  </si>
  <si>
    <t xml:space="preserve">шорты удлиненные женские </t>
  </si>
  <si>
    <t>световой будильник</t>
  </si>
  <si>
    <t>philips триммер</t>
  </si>
  <si>
    <t>банки для массажа силиконовые</t>
  </si>
  <si>
    <t>кишечник</t>
  </si>
  <si>
    <t>iphone12</t>
  </si>
  <si>
    <t>макбук ноутбук</t>
  </si>
  <si>
    <t>платье с вырезом на животе</t>
  </si>
  <si>
    <t>футболки мужские nike</t>
  </si>
  <si>
    <t>манекен детский</t>
  </si>
  <si>
    <t>одежда хип хоп</t>
  </si>
  <si>
    <t>индинол эпигаллат</t>
  </si>
  <si>
    <t>чехол на коробку передач</t>
  </si>
  <si>
    <t>zarina толстовка</t>
  </si>
  <si>
    <t>отделочные материалы стеновые панели</t>
  </si>
  <si>
    <t xml:space="preserve">рюкзак походный </t>
  </si>
  <si>
    <t>вера камша</t>
  </si>
  <si>
    <t>ps store</t>
  </si>
  <si>
    <t>ароматические свечи дом и дача</t>
  </si>
  <si>
    <t>белила для рисования</t>
  </si>
  <si>
    <t xml:space="preserve">купальник бандо </t>
  </si>
  <si>
    <t>микросхемы</t>
  </si>
  <si>
    <t>шелковица сушеная</t>
  </si>
  <si>
    <t>юрист</t>
  </si>
  <si>
    <t>футболки детские 2 шт</t>
  </si>
  <si>
    <t>игры на английском</t>
  </si>
  <si>
    <t>чехол на телефон samsung а01</t>
  </si>
  <si>
    <t>66529503</t>
  </si>
  <si>
    <t>каремат для фитнеса</t>
  </si>
  <si>
    <t>инвайт</t>
  </si>
  <si>
    <t>ребекка книга</t>
  </si>
  <si>
    <t xml:space="preserve">корпус для компьютера </t>
  </si>
  <si>
    <t>сера для собак</t>
  </si>
  <si>
    <t>тент для пляжа</t>
  </si>
  <si>
    <t>лосьон после эпиляции</t>
  </si>
  <si>
    <t>аппарат магнитотерапии амт-01</t>
  </si>
  <si>
    <t>ночная рубашка для кормящих мам</t>
  </si>
  <si>
    <t xml:space="preserve">город мастеров </t>
  </si>
  <si>
    <t>ограждение для дерева</t>
  </si>
  <si>
    <t xml:space="preserve">гель лак белый </t>
  </si>
  <si>
    <t>шубка тедди</t>
  </si>
  <si>
    <t>пластыри от боли</t>
  </si>
  <si>
    <t xml:space="preserve">гель алое </t>
  </si>
  <si>
    <t>dari cosmetics</t>
  </si>
  <si>
    <t xml:space="preserve">шорты футболка </t>
  </si>
  <si>
    <t>изолят соевого белка протеин</t>
  </si>
  <si>
    <t>масло 5w 30</t>
  </si>
  <si>
    <t>форма для выпечки 18 см</t>
  </si>
  <si>
    <t>худи guess</t>
  </si>
  <si>
    <t>развивашки для детей 1 год</t>
  </si>
  <si>
    <t>59211676</t>
  </si>
  <si>
    <t>следики мужские</t>
  </si>
  <si>
    <t>сандалии на платформе женские</t>
  </si>
  <si>
    <t xml:space="preserve">салфетка на стол </t>
  </si>
  <si>
    <t>зеркало на дверь</t>
  </si>
  <si>
    <t>жидкие тени для век белорусские</t>
  </si>
  <si>
    <t>чехлы на iphone xr с принтом</t>
  </si>
  <si>
    <t>прозрачный чайник</t>
  </si>
  <si>
    <t xml:space="preserve">папка с файлами </t>
  </si>
  <si>
    <t>мягкая игрушка бравл старс</t>
  </si>
  <si>
    <t>градусник электронный</t>
  </si>
  <si>
    <t>felicita обувь</t>
  </si>
  <si>
    <t>снуд женский зимний</t>
  </si>
  <si>
    <t>футболка мужская v-образный вырез</t>
  </si>
  <si>
    <t>28491403</t>
  </si>
  <si>
    <t>съедобный мел для беременных</t>
  </si>
  <si>
    <t>synonyme духи</t>
  </si>
  <si>
    <t>ufood.market</t>
  </si>
  <si>
    <t>58009465</t>
  </si>
  <si>
    <t>шампунь лореаль для волос профессиональный</t>
  </si>
  <si>
    <t>мужской домашний костюм</t>
  </si>
  <si>
    <t>паста шоколадная milka</t>
  </si>
  <si>
    <t>mascoholik</t>
  </si>
  <si>
    <t>папка а6</t>
  </si>
  <si>
    <t>повер банк 20000</t>
  </si>
  <si>
    <t>постер на стену большой</t>
  </si>
  <si>
    <t>аирвик</t>
  </si>
  <si>
    <t>34483137</t>
  </si>
  <si>
    <t>колинз</t>
  </si>
  <si>
    <t>культиватор бензиновый huter</t>
  </si>
  <si>
    <t>часы ксяоми</t>
  </si>
  <si>
    <t>трюкач семена</t>
  </si>
  <si>
    <t>книга для мальчиков</t>
  </si>
  <si>
    <t>керамические кольца</t>
  </si>
  <si>
    <t>hawkins</t>
  </si>
  <si>
    <t>мясорубка мулинекс</t>
  </si>
  <si>
    <t>кожаный бомбер</t>
  </si>
  <si>
    <t>шорты футбольные для мальчика</t>
  </si>
  <si>
    <t>приправа kotanyi</t>
  </si>
  <si>
    <t>чехол для наушников apple airpods силиконовый</t>
  </si>
  <si>
    <t>шедоу игрушка</t>
  </si>
  <si>
    <t xml:space="preserve">футболки женские твое </t>
  </si>
  <si>
    <t>игрушка лабиринт</t>
  </si>
  <si>
    <t>57675977</t>
  </si>
  <si>
    <t>колесо полиуретановое</t>
  </si>
  <si>
    <t xml:space="preserve">ирис </t>
  </si>
  <si>
    <t>reserved футболка</t>
  </si>
  <si>
    <t>get big</t>
  </si>
  <si>
    <t>серьги цветок</t>
  </si>
  <si>
    <t>жилет укороченный</t>
  </si>
  <si>
    <t>акриловые краски художественные</t>
  </si>
  <si>
    <t>от улиток</t>
  </si>
  <si>
    <t xml:space="preserve">открой когда </t>
  </si>
  <si>
    <t>парафиновая смазка</t>
  </si>
  <si>
    <t xml:space="preserve">корпус </t>
  </si>
  <si>
    <t>силиконовая подушка</t>
  </si>
  <si>
    <t>coda</t>
  </si>
  <si>
    <t>консоли</t>
  </si>
  <si>
    <t xml:space="preserve">пуговица </t>
  </si>
  <si>
    <t>вайкики дети</t>
  </si>
  <si>
    <t>исчезнувшая</t>
  </si>
  <si>
    <t>гель для холодного гидрирования</t>
  </si>
  <si>
    <t>подарок подруге на день рождение</t>
  </si>
  <si>
    <t>туфли неман</t>
  </si>
  <si>
    <t>монограмма на свадьбу</t>
  </si>
  <si>
    <t>белок для похудения соевый</t>
  </si>
  <si>
    <t>колье на леске ювелирное</t>
  </si>
  <si>
    <t>свитшот розовый</t>
  </si>
  <si>
    <t>подставка для украшений дерево</t>
  </si>
  <si>
    <t>дети моря</t>
  </si>
  <si>
    <t>бакалея крупы</t>
  </si>
  <si>
    <t>нивея бальзам</t>
  </si>
  <si>
    <t>носки из фатина</t>
  </si>
  <si>
    <t>антивозрастная сыворотка для лица</t>
  </si>
  <si>
    <t>voopoo v.thru</t>
  </si>
  <si>
    <t>подсветка номера авто</t>
  </si>
  <si>
    <t>стеллаж деревянный детский</t>
  </si>
  <si>
    <t>силиконовая щетка золушка</t>
  </si>
  <si>
    <t>сироп баринов</t>
  </si>
  <si>
    <t>estel celebrity</t>
  </si>
  <si>
    <t>friso vom 2</t>
  </si>
  <si>
    <t>чехол для кресла с оборкой жатка</t>
  </si>
  <si>
    <t>хайлайтер революшен</t>
  </si>
  <si>
    <t>дефемилема</t>
  </si>
  <si>
    <t>фильтр для очистки воды</t>
  </si>
  <si>
    <t xml:space="preserve">блютуз адаптер </t>
  </si>
  <si>
    <t>мята семена для дома</t>
  </si>
  <si>
    <t>насос ножной с манометром</t>
  </si>
  <si>
    <t>elseda воск</t>
  </si>
  <si>
    <t>патчи от темных кругов</t>
  </si>
  <si>
    <t>патчи от прыщей корея</t>
  </si>
  <si>
    <t>19335042</t>
  </si>
  <si>
    <t>крутая одежда</t>
  </si>
  <si>
    <t>чехол на детский стульчик</t>
  </si>
  <si>
    <t>хаги баги</t>
  </si>
  <si>
    <t>босоножки белые женские натуральная кожа</t>
  </si>
  <si>
    <t>игра резиночки</t>
  </si>
  <si>
    <t>шар гендер пати</t>
  </si>
  <si>
    <t>маска на голову</t>
  </si>
  <si>
    <t>warhammer 40000</t>
  </si>
  <si>
    <t>подвеска дракон</t>
  </si>
  <si>
    <t>черная футболка твое</t>
  </si>
  <si>
    <t>крем для лица с защитой</t>
  </si>
  <si>
    <t>косметика dior</t>
  </si>
  <si>
    <t>стекло iphone 11 pro</t>
  </si>
  <si>
    <t>пылесосы робот моющий</t>
  </si>
  <si>
    <t>слипоны женские летние черные</t>
  </si>
  <si>
    <t>рубашка с коротким руковом</t>
  </si>
  <si>
    <t>костюм твидовый женский пиджак и юбка</t>
  </si>
  <si>
    <t>бра настенный</t>
  </si>
  <si>
    <t>pj home</t>
  </si>
  <si>
    <t>belka</t>
  </si>
  <si>
    <t>автозагар dave</t>
  </si>
  <si>
    <t xml:space="preserve">вышивка крестиком </t>
  </si>
  <si>
    <t>шекер</t>
  </si>
  <si>
    <t>электроплитка для дачи</t>
  </si>
  <si>
    <t>пульт триколор</t>
  </si>
  <si>
    <t>диммер для светильника</t>
  </si>
  <si>
    <t xml:space="preserve">манта </t>
  </si>
  <si>
    <t>леди макбет мценского уезда</t>
  </si>
  <si>
    <t>мататаби</t>
  </si>
  <si>
    <t>омега 3 камчатка</t>
  </si>
  <si>
    <t>термозащита волос</t>
  </si>
  <si>
    <t>босоножки мужские ecco</t>
  </si>
  <si>
    <t>гель для стирки япония</t>
  </si>
  <si>
    <t>молитвослов на русском</t>
  </si>
  <si>
    <t>шапочка для бассейна женская для длинных волос</t>
  </si>
  <si>
    <t>телефон blackview a95</t>
  </si>
  <si>
    <t>подушка диванная 40х40</t>
  </si>
  <si>
    <t>джинсовка оверсайз женская</t>
  </si>
  <si>
    <t>чехол на седло велосипеда</t>
  </si>
  <si>
    <t>наволочка 50х70 поплин</t>
  </si>
  <si>
    <t>рожь</t>
  </si>
  <si>
    <t>маска для волос кокосовая</t>
  </si>
  <si>
    <t>бейсболка мчс</t>
  </si>
  <si>
    <t>игрушка для детей</t>
  </si>
  <si>
    <t>протеиновый коктейль гербалайф</t>
  </si>
  <si>
    <t>фигурки из дерева</t>
  </si>
  <si>
    <t>воздушный фонарик</t>
  </si>
  <si>
    <t>боровая матка таблетки</t>
  </si>
  <si>
    <t>мужской рюкзак городской натуральная кожа</t>
  </si>
  <si>
    <t>парусник</t>
  </si>
  <si>
    <t>свадебный комплект постельного белья</t>
  </si>
  <si>
    <t>сыворотка natura siberica</t>
  </si>
  <si>
    <t>чай зеленый с жасмином</t>
  </si>
  <si>
    <t>пиджак шанель</t>
  </si>
  <si>
    <t>сим карта для телефона</t>
  </si>
  <si>
    <t>деловой стиль</t>
  </si>
  <si>
    <t>платье италия 2021 лето</t>
  </si>
  <si>
    <t>картридж для принтера ce285a</t>
  </si>
  <si>
    <t>уголь березовый</t>
  </si>
  <si>
    <t>платье длиное</t>
  </si>
  <si>
    <t>домашние штаны для девочки</t>
  </si>
  <si>
    <t>22268557</t>
  </si>
  <si>
    <t>лапша для лагмана</t>
  </si>
  <si>
    <t>микровыключатель</t>
  </si>
  <si>
    <t>подарок мальчику 9 лет</t>
  </si>
  <si>
    <t>55907233</t>
  </si>
  <si>
    <t>смартфон xiaomi poco x3</t>
  </si>
  <si>
    <t>комбенизон для девочки</t>
  </si>
  <si>
    <t>авент бутылка</t>
  </si>
  <si>
    <t>мст</t>
  </si>
  <si>
    <t>набор для черчения</t>
  </si>
  <si>
    <t>семена томатов для балкона</t>
  </si>
  <si>
    <t>насос для круга</t>
  </si>
  <si>
    <t>смартфон samsung m21</t>
  </si>
  <si>
    <t>oodji топ</t>
  </si>
  <si>
    <t xml:space="preserve">adidas superstar </t>
  </si>
  <si>
    <t>перламутровые тени</t>
  </si>
  <si>
    <t>футболка женская для кормления</t>
  </si>
  <si>
    <t>гермиона модница</t>
  </si>
  <si>
    <t>66875143</t>
  </si>
  <si>
    <t>рубашк</t>
  </si>
  <si>
    <t>драг х</t>
  </si>
  <si>
    <t>скульптор стик</t>
  </si>
  <si>
    <t>чёрная рубашка мужская</t>
  </si>
  <si>
    <t>белек отбеливатель</t>
  </si>
  <si>
    <t>остин женщинам одежда</t>
  </si>
  <si>
    <t>моторное масло эльф</t>
  </si>
  <si>
    <t>лак строительный матовый</t>
  </si>
  <si>
    <t>мяч на резинке</t>
  </si>
  <si>
    <t>80151756</t>
  </si>
  <si>
    <t xml:space="preserve">туманки </t>
  </si>
  <si>
    <t>галоши женские эва</t>
  </si>
  <si>
    <t>кафы без прокола</t>
  </si>
  <si>
    <t>принтер epson цветной</t>
  </si>
  <si>
    <t>капельница для капельного</t>
  </si>
  <si>
    <t>рубаха мужская лен</t>
  </si>
  <si>
    <t>платья вечерние шифон</t>
  </si>
  <si>
    <t>босоножки на платформе и каблуке</t>
  </si>
  <si>
    <t>садовые фигуры большие</t>
  </si>
  <si>
    <t>activity</t>
  </si>
  <si>
    <t>sartori dodici</t>
  </si>
  <si>
    <t>футболка для мальчика оверсайз</t>
  </si>
  <si>
    <t>on me</t>
  </si>
  <si>
    <t>бальзак</t>
  </si>
  <si>
    <t>наручные часы с электронным циферблатом</t>
  </si>
  <si>
    <t>полка на ванную</t>
  </si>
  <si>
    <t xml:space="preserve">растяжка с днем рождения </t>
  </si>
  <si>
    <t>manti</t>
  </si>
  <si>
    <t>масло рисовое</t>
  </si>
  <si>
    <t>кардиган женский на молнии</t>
  </si>
  <si>
    <t>шлем страйкбол</t>
  </si>
  <si>
    <t>летнее платье с коротким рукавом</t>
  </si>
  <si>
    <t>графитная смазка</t>
  </si>
  <si>
    <t>шоколадная бомбочка с маршмеллоу</t>
  </si>
  <si>
    <t>мантоварка электрическая</t>
  </si>
  <si>
    <t>пластиковые тарелки глубокие</t>
  </si>
  <si>
    <t>помада матовая maybelline</t>
  </si>
  <si>
    <t>платье красное женское</t>
  </si>
  <si>
    <t>трицикл взрослый</t>
  </si>
  <si>
    <t>15396108</t>
  </si>
  <si>
    <t>глобус интерактивный</t>
  </si>
  <si>
    <t>летний трикотажный костюм для женщин</t>
  </si>
  <si>
    <t>пистолет для прокола</t>
  </si>
  <si>
    <t>очиток</t>
  </si>
  <si>
    <t>шоколадка милка</t>
  </si>
  <si>
    <t>бусины из полимерной глины</t>
  </si>
  <si>
    <t>genio</t>
  </si>
  <si>
    <t>фотоальбомы для новорожденных</t>
  </si>
  <si>
    <t>краска для кухни</t>
  </si>
  <si>
    <t>счетчик холодной воды</t>
  </si>
  <si>
    <t>сигареты блок</t>
  </si>
  <si>
    <t>ободок с рожками</t>
  </si>
  <si>
    <t>корм для мелких собак</t>
  </si>
  <si>
    <t>биогумус для рассады</t>
  </si>
  <si>
    <t>мотоперчатки эндуро</t>
  </si>
  <si>
    <t>велосипед спортивный взрослый</t>
  </si>
  <si>
    <t>83776089</t>
  </si>
  <si>
    <t>clean it zero</t>
  </si>
  <si>
    <t>одеяло зимнее двухспальное</t>
  </si>
  <si>
    <t>банка 3 литра стекло</t>
  </si>
  <si>
    <t>четвероногий гурман для кошек</t>
  </si>
  <si>
    <t>веселка</t>
  </si>
  <si>
    <t>краска оллин</t>
  </si>
  <si>
    <t>kapous лак для волос</t>
  </si>
  <si>
    <t>кружка подарочная</t>
  </si>
  <si>
    <t>vans обувь</t>
  </si>
  <si>
    <t>vizit лубрикант</t>
  </si>
  <si>
    <t>массажная мочалка</t>
  </si>
  <si>
    <t xml:space="preserve">русский язык </t>
  </si>
  <si>
    <t>язык</t>
  </si>
  <si>
    <t>bio me</t>
  </si>
  <si>
    <t>80020646</t>
  </si>
  <si>
    <t>якорная намотка</t>
  </si>
  <si>
    <t>полукомбинезоны для мальчиков</t>
  </si>
  <si>
    <t>цепочка из нержавеющей стали</t>
  </si>
  <si>
    <t>сушилка ветерок</t>
  </si>
  <si>
    <t>капли от ушного клеща</t>
  </si>
  <si>
    <t>туфли серые женские</t>
  </si>
  <si>
    <t>зонт полуавтомат складной</t>
  </si>
  <si>
    <t>бамбуковый венчик</t>
  </si>
  <si>
    <t>термокератин естель</t>
  </si>
  <si>
    <t>23800583</t>
  </si>
  <si>
    <t>футболка женская для беременных</t>
  </si>
  <si>
    <t>посуда наборы посуды люминарк</t>
  </si>
  <si>
    <t>телефон samsung s20</t>
  </si>
  <si>
    <t>авторский чай</t>
  </si>
  <si>
    <t>товары для ванной</t>
  </si>
  <si>
    <t>19657536</t>
  </si>
  <si>
    <t>вивьен сабо карандаш</t>
  </si>
  <si>
    <t xml:space="preserve">деловой костюм </t>
  </si>
  <si>
    <t>купальник беременным</t>
  </si>
  <si>
    <t>куртка ostin</t>
  </si>
  <si>
    <t>кастрюля 15 литров</t>
  </si>
  <si>
    <t>журналы по вязанию спицами</t>
  </si>
  <si>
    <t>готовим руку к письму</t>
  </si>
  <si>
    <t>удобрение осмокот 5-6</t>
  </si>
  <si>
    <t>чай таежный сбор</t>
  </si>
  <si>
    <t>зажим для галстука мужской 6 см</t>
  </si>
  <si>
    <t>босоножки женские эконика</t>
  </si>
  <si>
    <t>банановая рыба аниме</t>
  </si>
  <si>
    <t>картридж для фото fujifilm instax mini</t>
  </si>
  <si>
    <t>худи женская оверсайз</t>
  </si>
  <si>
    <t>кислые полоски</t>
  </si>
  <si>
    <t>рубашка женская хлопок-вискоза</t>
  </si>
  <si>
    <t>твое спортивные штаны</t>
  </si>
  <si>
    <t>пододеяльник евро 200х200</t>
  </si>
  <si>
    <t>каннеллони</t>
  </si>
  <si>
    <t>кофта мужская оверсайз</t>
  </si>
  <si>
    <t>раскопки динозавров</t>
  </si>
  <si>
    <t>sela костюм</t>
  </si>
  <si>
    <t>шуруповерт аккумуляторный вихрь</t>
  </si>
  <si>
    <t>семена люпина</t>
  </si>
  <si>
    <t>подставка для посуды в шкаф</t>
  </si>
  <si>
    <t>ножницы сталекс</t>
  </si>
  <si>
    <t>сумка спортивный стиль</t>
  </si>
  <si>
    <t>рояль</t>
  </si>
  <si>
    <t>каша 5 злаков</t>
  </si>
  <si>
    <t>чехол на автолюльку</t>
  </si>
  <si>
    <t>подарок ребенку подростку</t>
  </si>
  <si>
    <t>увеличить губы</t>
  </si>
  <si>
    <t>81492358</t>
  </si>
  <si>
    <t>natali kovaltseva</t>
  </si>
  <si>
    <t>стекло на samsung galaxy a51</t>
  </si>
  <si>
    <t>ответ</t>
  </si>
  <si>
    <t>следы мужские</t>
  </si>
  <si>
    <t>лейка металл</t>
  </si>
  <si>
    <t>палето</t>
  </si>
  <si>
    <t xml:space="preserve">высокие кроссовки </t>
  </si>
  <si>
    <t>спрей для постельного белья</t>
  </si>
  <si>
    <t>обложка на тетрадь а5</t>
  </si>
  <si>
    <t>треугольная швабра</t>
  </si>
  <si>
    <t>forever обувь</t>
  </si>
  <si>
    <t>сланцы для малышей</t>
  </si>
  <si>
    <t>бронзатор для ног</t>
  </si>
  <si>
    <t>medeo</t>
  </si>
  <si>
    <t>калейдоскоп волшебный</t>
  </si>
  <si>
    <t>ткань в горошек</t>
  </si>
  <si>
    <t>scp foundation</t>
  </si>
  <si>
    <t>планшет айфон</t>
  </si>
  <si>
    <t>шорты коричневые</t>
  </si>
  <si>
    <t>плащ женский тренчкот с капюшоном</t>
  </si>
  <si>
    <t>флакон 100 мл</t>
  </si>
  <si>
    <t>платья на брительках</t>
  </si>
  <si>
    <t>30289634</t>
  </si>
  <si>
    <t>на ниву</t>
  </si>
  <si>
    <t>ангельские глазки для авто</t>
  </si>
  <si>
    <t>платье летнее женское в полоску</t>
  </si>
  <si>
    <t>бритвенный набор</t>
  </si>
  <si>
    <t>насадка для дрели</t>
  </si>
  <si>
    <t>бортик на кровать</t>
  </si>
  <si>
    <t>ремни для коляски</t>
  </si>
  <si>
    <t>маркеры 0</t>
  </si>
  <si>
    <t>65003281</t>
  </si>
  <si>
    <t>сухой басейн</t>
  </si>
  <si>
    <t>декорации в аквариум</t>
  </si>
  <si>
    <t>samsung s8 чехол</t>
  </si>
  <si>
    <t>пуговицы рубашечные</t>
  </si>
  <si>
    <t>роллсы</t>
  </si>
  <si>
    <t>кормушка для кошек с дозатором</t>
  </si>
  <si>
    <t>термо контейнер</t>
  </si>
  <si>
    <t>пот в сапогах</t>
  </si>
  <si>
    <t>платья для полных женщин шифон</t>
  </si>
  <si>
    <t>воск для брекетов pesitro</t>
  </si>
  <si>
    <t>ттокпокки</t>
  </si>
  <si>
    <t>набор подушек</t>
  </si>
  <si>
    <t xml:space="preserve">костюм летний с юбкой </t>
  </si>
  <si>
    <t>пеленки ситцевые</t>
  </si>
  <si>
    <t>кольцевые лампы</t>
  </si>
  <si>
    <t>бродилка игра</t>
  </si>
  <si>
    <t>щетки на шуруповерт</t>
  </si>
  <si>
    <t>шоколад bucheron</t>
  </si>
  <si>
    <t>зимнее пальто с капюшоном</t>
  </si>
  <si>
    <t>кольцо с топазом золотое</t>
  </si>
  <si>
    <t>ufc 4</t>
  </si>
  <si>
    <t>scp книга scp</t>
  </si>
  <si>
    <t>конструктор самолет</t>
  </si>
  <si>
    <t>wookiee</t>
  </si>
  <si>
    <t>футболка женская с надписями</t>
  </si>
  <si>
    <t>кожаные шлепки женские</t>
  </si>
  <si>
    <t>9267718</t>
  </si>
  <si>
    <t>определитель кислотности почвы</t>
  </si>
  <si>
    <t>шапочки для бассейна</t>
  </si>
  <si>
    <t xml:space="preserve">мониторы </t>
  </si>
  <si>
    <t>таблица сложения</t>
  </si>
  <si>
    <t>мойка высокого давления karcher k 5</t>
  </si>
  <si>
    <t>курский солод</t>
  </si>
  <si>
    <t>сахар песок мешок</t>
  </si>
  <si>
    <t>все для огорода</t>
  </si>
  <si>
    <t>комплект постельного белья 2 спальный поплин</t>
  </si>
  <si>
    <t>12626223</t>
  </si>
  <si>
    <t>шампунь grass</t>
  </si>
  <si>
    <t>сульсеновая паста</t>
  </si>
  <si>
    <t>для губ помада матовая</t>
  </si>
  <si>
    <t>трафареты для маникюра</t>
  </si>
  <si>
    <t>платье белое миди</t>
  </si>
  <si>
    <t>набор слаймов сделай сам</t>
  </si>
  <si>
    <t>айболит</t>
  </si>
  <si>
    <t>парный вибратор</t>
  </si>
  <si>
    <t>брюки мужские зауженные офисные</t>
  </si>
  <si>
    <t>слань для лодки</t>
  </si>
  <si>
    <t>gloria jeans бюстгальтер</t>
  </si>
  <si>
    <t>купальник танцевальный женский</t>
  </si>
  <si>
    <t>пила туристическая складная</t>
  </si>
  <si>
    <t xml:space="preserve">платье на выпускной для девушки </t>
  </si>
  <si>
    <t>victoria secret туалетная вода</t>
  </si>
  <si>
    <t>основа под макияж красота</t>
  </si>
  <si>
    <t>пылесос ручной аккумуляторный</t>
  </si>
  <si>
    <t xml:space="preserve">сахарная пудра </t>
  </si>
  <si>
    <t>плёнка для пруда</t>
  </si>
  <si>
    <t>nexia</t>
  </si>
  <si>
    <t>жидкость для чистки серебра</t>
  </si>
  <si>
    <t>дезосан</t>
  </si>
  <si>
    <t>кофта женская твое</t>
  </si>
  <si>
    <t>подарочные наборы для девочек</t>
  </si>
  <si>
    <t>футболки для мальчиков 146</t>
  </si>
  <si>
    <t>massimo dutti женский одежда</t>
  </si>
  <si>
    <t>картридж smoant</t>
  </si>
  <si>
    <t>вешалка стойка</t>
  </si>
  <si>
    <t>чехлы для телефонов apple 13</t>
  </si>
  <si>
    <t>очиститель двигателя спрей</t>
  </si>
  <si>
    <t>мозг игрушка</t>
  </si>
  <si>
    <t>бэйкинг</t>
  </si>
  <si>
    <t>увлажняющий шампунь профессиональный</t>
  </si>
  <si>
    <t>магнитные книжки</t>
  </si>
  <si>
    <t>чехол на а 52</t>
  </si>
  <si>
    <t>корм педигри 13 кг</t>
  </si>
  <si>
    <t>чехол самсунг а20</t>
  </si>
  <si>
    <t>флешки 16 гб</t>
  </si>
  <si>
    <t>сайлентблок</t>
  </si>
  <si>
    <t>пленка самоклеющаяся строительные материалы</t>
  </si>
  <si>
    <t>вилка ложка нож</t>
  </si>
  <si>
    <t>контейнер для дезинфекции инструментов</t>
  </si>
  <si>
    <t>маска для проблемной кожи</t>
  </si>
  <si>
    <t>коррекция фигуры</t>
  </si>
  <si>
    <t>джемпер женский в полоску</t>
  </si>
  <si>
    <t>сетка для гриля</t>
  </si>
  <si>
    <t xml:space="preserve">дикие скричеры </t>
  </si>
  <si>
    <t>гипоаллергенный порошок</t>
  </si>
  <si>
    <t>растения для пруда</t>
  </si>
  <si>
    <t>каша детская nestle</t>
  </si>
  <si>
    <t>капсульный крем</t>
  </si>
  <si>
    <t>шторы римские для кухни</t>
  </si>
  <si>
    <t>clinique happy for men</t>
  </si>
  <si>
    <t>yoko sun</t>
  </si>
  <si>
    <t>неоновая лента в машину</t>
  </si>
  <si>
    <t>щавель консервированный</t>
  </si>
  <si>
    <t>фланец для трубы</t>
  </si>
  <si>
    <t>помпа для вина</t>
  </si>
  <si>
    <t>тарелка для хлеба</t>
  </si>
  <si>
    <t>гель лак призма</t>
  </si>
  <si>
    <t>палатка 2 местная двухслойная</t>
  </si>
  <si>
    <t>детский гель шампунь</t>
  </si>
  <si>
    <t>декоративная сетка для забора</t>
  </si>
  <si>
    <t>кошачий поводок</t>
  </si>
  <si>
    <t>пудра после депиляции</t>
  </si>
  <si>
    <t>dite</t>
  </si>
  <si>
    <t>каллебаут молочный</t>
  </si>
  <si>
    <t>фитнес одежда</t>
  </si>
  <si>
    <t>красители для мыловарения</t>
  </si>
  <si>
    <t xml:space="preserve">вкладыши для груди </t>
  </si>
  <si>
    <t>кондиционер настенный инверторный</t>
  </si>
  <si>
    <t>корона на голову женская</t>
  </si>
  <si>
    <t>штаны трикотажные для мальчика</t>
  </si>
  <si>
    <t>сетка для мангала</t>
  </si>
  <si>
    <t>рамка 35х45</t>
  </si>
  <si>
    <t>изики шлепки</t>
  </si>
  <si>
    <t>3ce</t>
  </si>
  <si>
    <t>outlet</t>
  </si>
  <si>
    <t>аукс для айфона</t>
  </si>
  <si>
    <t>чехол для стульчика для кормления</t>
  </si>
  <si>
    <t>washbag</t>
  </si>
  <si>
    <t>купальник утягивающий женский сплошной</t>
  </si>
  <si>
    <t>электромопед</t>
  </si>
  <si>
    <t>трафарет для кофе</t>
  </si>
  <si>
    <t>насадка тюльпан для кондитерского мешка</t>
  </si>
  <si>
    <t>игорь</t>
  </si>
  <si>
    <t>цепь для бензопилы 45</t>
  </si>
  <si>
    <t>пять юных сыщиков и</t>
  </si>
  <si>
    <t>one blade pro</t>
  </si>
  <si>
    <t>нейромультивит</t>
  </si>
  <si>
    <t>2 диновая магнитола</t>
  </si>
  <si>
    <t>midnight breeze</t>
  </si>
  <si>
    <t xml:space="preserve">футболка женская хлопок </t>
  </si>
  <si>
    <t>amazfit gtr 2</t>
  </si>
  <si>
    <t>ролик прикаточный</t>
  </si>
  <si>
    <t>бутылка для фитнеса</t>
  </si>
  <si>
    <t>купальник модис</t>
  </si>
  <si>
    <t>леггинсы больших размеров женские черный</t>
  </si>
  <si>
    <t>тапочки для мужчин</t>
  </si>
  <si>
    <t>адидас предатор</t>
  </si>
  <si>
    <t>брюки атлас</t>
  </si>
  <si>
    <t>толстовка с мехом</t>
  </si>
  <si>
    <t>эфория</t>
  </si>
  <si>
    <t>шлем детский для роликов</t>
  </si>
  <si>
    <t>сборник сказок детских</t>
  </si>
  <si>
    <t>бэтмобиль</t>
  </si>
  <si>
    <t>бомпер для девочки</t>
  </si>
  <si>
    <t>стейк</t>
  </si>
  <si>
    <t>защитное стекло на honor 8a</t>
  </si>
  <si>
    <t>вешелка</t>
  </si>
  <si>
    <t xml:space="preserve">кассеты </t>
  </si>
  <si>
    <t>шапочка для плавания мужская</t>
  </si>
  <si>
    <t>77114335</t>
  </si>
  <si>
    <t xml:space="preserve">тачилка </t>
  </si>
  <si>
    <t>шампунь keune</t>
  </si>
  <si>
    <t>мам</t>
  </si>
  <si>
    <t>резинки для девочек для волос</t>
  </si>
  <si>
    <t>крючки без сверления</t>
  </si>
  <si>
    <t>юбка блестящая</t>
  </si>
  <si>
    <t>lucas papaw</t>
  </si>
  <si>
    <t>анабель</t>
  </si>
  <si>
    <t>защитное стекло на xiaomi</t>
  </si>
  <si>
    <t>конверт а5</t>
  </si>
  <si>
    <t>боди с длинным рукавом для новорожденных</t>
  </si>
  <si>
    <t xml:space="preserve">миска для кошек </t>
  </si>
  <si>
    <t>банданы для мужчин</t>
  </si>
  <si>
    <t>66187233</t>
  </si>
  <si>
    <t>тоник для волос пепельный</t>
  </si>
  <si>
    <t>амуаж парфюм</t>
  </si>
  <si>
    <t>ролик для чистки одежды ikea</t>
  </si>
  <si>
    <t xml:space="preserve">за стенкой </t>
  </si>
  <si>
    <t>черный</t>
  </si>
  <si>
    <t>зеркало ручное</t>
  </si>
  <si>
    <t>гестренол для кошек</t>
  </si>
  <si>
    <t>мукофальк</t>
  </si>
  <si>
    <t>тушь лореаль миллион ресниц</t>
  </si>
  <si>
    <t>набор стоматолога дантиста детский</t>
  </si>
  <si>
    <t>платье лов репаблик</t>
  </si>
  <si>
    <t xml:space="preserve">кусачки для ногтей </t>
  </si>
  <si>
    <t>12372049</t>
  </si>
  <si>
    <t>халат велюровый женский</t>
  </si>
  <si>
    <t>забор для дачи</t>
  </si>
  <si>
    <t>инструменты для бровей</t>
  </si>
  <si>
    <t>детские кроссовки nike</t>
  </si>
  <si>
    <t>манго куртка</t>
  </si>
  <si>
    <t>46503874</t>
  </si>
  <si>
    <t xml:space="preserve">детский кошелёк </t>
  </si>
  <si>
    <t>снут</t>
  </si>
  <si>
    <t>кушон для жирной кожи</t>
  </si>
  <si>
    <t>карточки с бтс</t>
  </si>
  <si>
    <t>стул для клиента</t>
  </si>
  <si>
    <t>термосалфетка кухонная</t>
  </si>
  <si>
    <t>под пятку</t>
  </si>
  <si>
    <t>челнок для плетения</t>
  </si>
  <si>
    <t>аланин</t>
  </si>
  <si>
    <t>роутер для дома</t>
  </si>
  <si>
    <t>дека на самокат</t>
  </si>
  <si>
    <t>форма рабочая</t>
  </si>
  <si>
    <t>dermaquest</t>
  </si>
  <si>
    <t xml:space="preserve">альбом stray kids </t>
  </si>
  <si>
    <t>olimp</t>
  </si>
  <si>
    <t>кальсоны мужские из хлопка</t>
  </si>
  <si>
    <t>подушка пух 50х70</t>
  </si>
  <si>
    <t>сетафил для лица</t>
  </si>
  <si>
    <t>шкурка для скейта</t>
  </si>
  <si>
    <t>mypoint</t>
  </si>
  <si>
    <t>30465261</t>
  </si>
  <si>
    <t>сер</t>
  </si>
  <si>
    <t>бигуди спиральные</t>
  </si>
  <si>
    <t xml:space="preserve">номерные рамки </t>
  </si>
  <si>
    <t>горшок 5 л</t>
  </si>
  <si>
    <t>твое женское брюки</t>
  </si>
  <si>
    <t>тарелки праздничные</t>
  </si>
  <si>
    <t>аминозол</t>
  </si>
  <si>
    <t>олвис прокладки</t>
  </si>
  <si>
    <t>вентилятор настольный от розетки</t>
  </si>
  <si>
    <t>светильник облако</t>
  </si>
  <si>
    <t>binetti</t>
  </si>
  <si>
    <t>женские смарт часы</t>
  </si>
  <si>
    <t>гигиеническая помада для губ nivea</t>
  </si>
  <si>
    <t>сумка ручная кладь на колесиках</t>
  </si>
  <si>
    <t>чехол 6s plus</t>
  </si>
  <si>
    <t>костюм двойка с шортами</t>
  </si>
  <si>
    <t>arena купальник</t>
  </si>
  <si>
    <t>шорты стрейч</t>
  </si>
  <si>
    <t>одежда для верховой езды</t>
  </si>
  <si>
    <t>шкаф под раковину в ванную</t>
  </si>
  <si>
    <t>нарядные платья для женщин</t>
  </si>
  <si>
    <t>электроскутер детский</t>
  </si>
  <si>
    <t>nobarey</t>
  </si>
  <si>
    <t>кондиционер для аквариумной воды</t>
  </si>
  <si>
    <t>ножки мебельные регулируемые</t>
  </si>
  <si>
    <t>шаклы</t>
  </si>
  <si>
    <t>юбка белая джинсовая женская</t>
  </si>
  <si>
    <t>розовые сандалии женские</t>
  </si>
  <si>
    <t>футбольные ворота proxima</t>
  </si>
  <si>
    <t>листы для монет</t>
  </si>
  <si>
    <t>76453003</t>
  </si>
  <si>
    <t>15693391</t>
  </si>
  <si>
    <t>система нагревания табака glo</t>
  </si>
  <si>
    <t>серьги кисточки бижутерия</t>
  </si>
  <si>
    <t>токсик</t>
  </si>
  <si>
    <t>zolla платья</t>
  </si>
  <si>
    <t>шармель</t>
  </si>
  <si>
    <t>проигрыватель для дисков</t>
  </si>
  <si>
    <t>задние фонари на ваз</t>
  </si>
  <si>
    <t>навесные для кухни</t>
  </si>
  <si>
    <t>royal canin kitten</t>
  </si>
  <si>
    <t>11 lite</t>
  </si>
  <si>
    <t>трусы h&amp;m</t>
  </si>
  <si>
    <t>шар из пенопласта</t>
  </si>
  <si>
    <t>очки карнавальные</t>
  </si>
  <si>
    <t>футболка тигр</t>
  </si>
  <si>
    <t>костюм женски</t>
  </si>
  <si>
    <t>эклат духи</t>
  </si>
  <si>
    <t>футболка оверсай</t>
  </si>
  <si>
    <t xml:space="preserve">исповедь неполноценного человека </t>
  </si>
  <si>
    <t>форма фссп</t>
  </si>
  <si>
    <t xml:space="preserve">спайк </t>
  </si>
  <si>
    <t>презервативы durex 12 шт</t>
  </si>
  <si>
    <t>5 htp триптофан</t>
  </si>
  <si>
    <t>27168267</t>
  </si>
  <si>
    <t>корона из золотых костей</t>
  </si>
  <si>
    <t xml:space="preserve">novosvit </t>
  </si>
  <si>
    <t>23333943</t>
  </si>
  <si>
    <t>средство для мытья посуды synergetic 5л</t>
  </si>
  <si>
    <t>33544911</t>
  </si>
  <si>
    <t>телефон iphone 13 mini</t>
  </si>
  <si>
    <t>водолазка для мужчин</t>
  </si>
  <si>
    <t>lor</t>
  </si>
  <si>
    <t>пони мягкая игрушка</t>
  </si>
  <si>
    <t>цепочка для крестика</t>
  </si>
  <si>
    <t>платье горошек</t>
  </si>
  <si>
    <t>пиджак женский синий</t>
  </si>
  <si>
    <t>reebok куртка</t>
  </si>
  <si>
    <t>насадки для реноватора</t>
  </si>
  <si>
    <t>кроссовки pepe jeans london</t>
  </si>
  <si>
    <t>тактика</t>
  </si>
  <si>
    <t>детский спрей солнцезащитный</t>
  </si>
  <si>
    <t>парная цепочка</t>
  </si>
  <si>
    <t>костюмы женские спортивные</t>
  </si>
  <si>
    <t>маникюрный аппарат с пылесосом</t>
  </si>
  <si>
    <t>простынь льняная</t>
  </si>
  <si>
    <t>стакан для расчесок</t>
  </si>
  <si>
    <t>сытопес</t>
  </si>
  <si>
    <t xml:space="preserve">надувные матрасы </t>
  </si>
  <si>
    <t>магнитные пазлы для малышей</t>
  </si>
  <si>
    <t>нашивка nike</t>
  </si>
  <si>
    <t>синель</t>
  </si>
  <si>
    <t>помада бальзам</t>
  </si>
  <si>
    <t>silver estel</t>
  </si>
  <si>
    <t>тубус для ключей</t>
  </si>
  <si>
    <t>раскраска для детей</t>
  </si>
  <si>
    <t>цепочка золотая мужская бисмарк</t>
  </si>
  <si>
    <t>босоножки женские без каблука на широкую ногу</t>
  </si>
  <si>
    <t>профессиональные карандаши</t>
  </si>
  <si>
    <t>стикеры на ногти</t>
  </si>
  <si>
    <t>стевиозид</t>
  </si>
  <si>
    <t>для языка</t>
  </si>
  <si>
    <t>футболка яркая женская</t>
  </si>
  <si>
    <t>детские ортопедические стельки</t>
  </si>
  <si>
    <t>форма росгвардия</t>
  </si>
  <si>
    <t xml:space="preserve">порошок тайд </t>
  </si>
  <si>
    <t>кофры для одежды</t>
  </si>
  <si>
    <t xml:space="preserve">mutaale </t>
  </si>
  <si>
    <t xml:space="preserve">тахометр </t>
  </si>
  <si>
    <t>сиреневые джинсы</t>
  </si>
  <si>
    <t>дин кунц</t>
  </si>
  <si>
    <t>poppops</t>
  </si>
  <si>
    <t>майка для купания</t>
  </si>
  <si>
    <t>реалистичные игрушки</t>
  </si>
  <si>
    <t>костюм летний с бриджами</t>
  </si>
  <si>
    <t>конфеты пастила</t>
  </si>
  <si>
    <t>primebar</t>
  </si>
  <si>
    <t>кофта оверсайз на замке</t>
  </si>
  <si>
    <t>одежда для собак мелких пород лето</t>
  </si>
  <si>
    <t>пейджер</t>
  </si>
  <si>
    <t>рубашка henderson</t>
  </si>
  <si>
    <t>lebo молотый</t>
  </si>
  <si>
    <t>корм брит</t>
  </si>
  <si>
    <t>терки</t>
  </si>
  <si>
    <t>мечта алисы</t>
  </si>
  <si>
    <t>платье бахрома</t>
  </si>
  <si>
    <t>платье летнее женское шифоновое с запахом</t>
  </si>
  <si>
    <t>рубашка с драконом</t>
  </si>
  <si>
    <t>лупа очки</t>
  </si>
  <si>
    <t>банки для хранения специй</t>
  </si>
  <si>
    <t>боди белый</t>
  </si>
  <si>
    <t>север барсетка</t>
  </si>
  <si>
    <t>прихватка для горячего силиконовая</t>
  </si>
  <si>
    <t>81888654</t>
  </si>
  <si>
    <t>тетрадь бравл старс</t>
  </si>
  <si>
    <t>туфли каблук рюмка</t>
  </si>
  <si>
    <t>машинариус</t>
  </si>
  <si>
    <t>сандали с закрытой пяткой</t>
  </si>
  <si>
    <t>вешалки с зажимами</t>
  </si>
  <si>
    <t>веточки декор</t>
  </si>
  <si>
    <t>бритва для интимных мест</t>
  </si>
  <si>
    <t>тюль кухонная короткая</t>
  </si>
  <si>
    <t>мебель на кухню</t>
  </si>
  <si>
    <t>cnglass</t>
  </si>
  <si>
    <t>босоножки женская летняя</t>
  </si>
  <si>
    <t>заточной станок для цепей</t>
  </si>
  <si>
    <t>жокей молотый</t>
  </si>
  <si>
    <t>авто магнитола с экраном</t>
  </si>
  <si>
    <t>качель для дачи</t>
  </si>
  <si>
    <t>чехол для vivo y31</t>
  </si>
  <si>
    <t xml:space="preserve">радио няня </t>
  </si>
  <si>
    <t>extravaganza</t>
  </si>
  <si>
    <t>обувь фуксия</t>
  </si>
  <si>
    <t>чемодан с канцелярией</t>
  </si>
  <si>
    <t>тубус для бумаги</t>
  </si>
  <si>
    <t>tendance кеды</t>
  </si>
  <si>
    <t>77440930</t>
  </si>
  <si>
    <t>велюровая пряжа</t>
  </si>
  <si>
    <t>заколки для волос для девочек клик клак</t>
  </si>
  <si>
    <t>лампа на стол</t>
  </si>
  <si>
    <t xml:space="preserve">твое штаны </t>
  </si>
  <si>
    <t xml:space="preserve">карри </t>
  </si>
  <si>
    <t>тени перламутровые</t>
  </si>
  <si>
    <t>49887905</t>
  </si>
  <si>
    <t>converse обувь кеды</t>
  </si>
  <si>
    <t>грязь</t>
  </si>
  <si>
    <t>летние кроссовки детские</t>
  </si>
  <si>
    <t>стеганая ткань</t>
  </si>
  <si>
    <t>консервные ножи</t>
  </si>
  <si>
    <t>кокосовое мыло хозяйственное</t>
  </si>
  <si>
    <t>умная колонка jbl</t>
  </si>
  <si>
    <t xml:space="preserve">электро гитара </t>
  </si>
  <si>
    <t>книга свиданий</t>
  </si>
  <si>
    <t>орех для всех</t>
  </si>
  <si>
    <t>jst</t>
  </si>
  <si>
    <t>лонгслив asics</t>
  </si>
  <si>
    <t>colistar</t>
  </si>
  <si>
    <t>кубок подарочный</t>
  </si>
  <si>
    <t>крючок для поднятия петель</t>
  </si>
  <si>
    <t>постельное белье 1 5 ночь нежна</t>
  </si>
  <si>
    <t xml:space="preserve">угадай кто </t>
  </si>
  <si>
    <t>орбизы разноцветные</t>
  </si>
  <si>
    <t>костюм защитный одноразовый</t>
  </si>
  <si>
    <t xml:space="preserve">kaaral </t>
  </si>
  <si>
    <t>термоодеяло туристическое</t>
  </si>
  <si>
    <t>туфли женские с ремешком на щиколотке</t>
  </si>
  <si>
    <t>пеногенератор ручной</t>
  </si>
  <si>
    <t>тыквенные семечки очищенные 1 кг</t>
  </si>
  <si>
    <t>матовая жидкая помада</t>
  </si>
  <si>
    <t>переходим в 5 класс</t>
  </si>
  <si>
    <t>чай с облепихой</t>
  </si>
  <si>
    <t>спрей оллин</t>
  </si>
  <si>
    <t>zara платье женское</t>
  </si>
  <si>
    <t>51076614</t>
  </si>
  <si>
    <t>ткань стеганая для шитья</t>
  </si>
  <si>
    <t>rumalaya</t>
  </si>
  <si>
    <t>шторы геометрия</t>
  </si>
  <si>
    <t>блузка со спущенным рукавом</t>
  </si>
  <si>
    <t>средство от сорняков раундап</t>
  </si>
  <si>
    <t xml:space="preserve">детские босоножки </t>
  </si>
  <si>
    <t>рыболовные</t>
  </si>
  <si>
    <t xml:space="preserve">караоке </t>
  </si>
  <si>
    <t>халат женский махровый на молнии</t>
  </si>
  <si>
    <t xml:space="preserve">зубные пасты </t>
  </si>
  <si>
    <t>подушка с пледом внутри</t>
  </si>
  <si>
    <t>l.sanic</t>
  </si>
  <si>
    <t>кошелек из натуральной кожи</t>
  </si>
  <si>
    <t>jbl partybox 100</t>
  </si>
  <si>
    <t>пижама для детей хлопок</t>
  </si>
  <si>
    <t>шампунь саше</t>
  </si>
  <si>
    <t>зайка ми 32 см</t>
  </si>
  <si>
    <t>чулки без силикона</t>
  </si>
  <si>
    <t>котлеты</t>
  </si>
  <si>
    <t xml:space="preserve">ручной пылесос </t>
  </si>
  <si>
    <t>блютуз приемник</t>
  </si>
  <si>
    <t>дротики для дартс профессиональные</t>
  </si>
  <si>
    <t xml:space="preserve">держатель для душа </t>
  </si>
  <si>
    <t>ракета с запуском</t>
  </si>
  <si>
    <t>цепочка на щиколотку</t>
  </si>
  <si>
    <t>химическая завивка</t>
  </si>
  <si>
    <t>капли веторон</t>
  </si>
  <si>
    <t>туалетная вода с феромонами</t>
  </si>
  <si>
    <t>футболка мужская модис</t>
  </si>
  <si>
    <t xml:space="preserve">серебряная цепочка </t>
  </si>
  <si>
    <t>белордизайн</t>
  </si>
  <si>
    <t>подставка для ванной</t>
  </si>
  <si>
    <t>свитер мужской турция</t>
  </si>
  <si>
    <t>aksa esans</t>
  </si>
  <si>
    <t>seiko 5 мужские часы</t>
  </si>
  <si>
    <t>мячик массажер</t>
  </si>
  <si>
    <t>vibrosa</t>
  </si>
  <si>
    <t>балетки для девочек на лето</t>
  </si>
  <si>
    <t>фонтан уличный</t>
  </si>
  <si>
    <t>шлепки мужские ортопедические</t>
  </si>
  <si>
    <t>пиджак короткий с брюками</t>
  </si>
  <si>
    <t>lamel 407</t>
  </si>
  <si>
    <t xml:space="preserve">wonder </t>
  </si>
  <si>
    <t>подгузники inseense</t>
  </si>
  <si>
    <t>чехол на самсунг а 01</t>
  </si>
  <si>
    <t>костюм юбка с топом</t>
  </si>
  <si>
    <t>летнее платье лапша</t>
  </si>
  <si>
    <t>летние туфли на низком каблуке</t>
  </si>
  <si>
    <t>чехол для телефона на велосипед</t>
  </si>
  <si>
    <t>детский диван игрушка</t>
  </si>
  <si>
    <t>массажные банки для лица</t>
  </si>
  <si>
    <t>мотоботинки</t>
  </si>
  <si>
    <t>сабо на высокой платформе</t>
  </si>
  <si>
    <t>серьги висюльки золото</t>
  </si>
  <si>
    <t>компрессор для животных</t>
  </si>
  <si>
    <t>большая кружка 500 мл</t>
  </si>
  <si>
    <t>накладка на сиденье автомобиля</t>
  </si>
  <si>
    <t>застежка крючок</t>
  </si>
  <si>
    <t>колекционная модель машинки</t>
  </si>
  <si>
    <t>инсайт</t>
  </si>
  <si>
    <t>поильник с трубочкой и грузиком</t>
  </si>
  <si>
    <t>светящийся чехол</t>
  </si>
  <si>
    <t>63084454</t>
  </si>
  <si>
    <t>krater home</t>
  </si>
  <si>
    <t>жидкие блестки для глаз</t>
  </si>
  <si>
    <t>черные кроссовки с белой подошвой</t>
  </si>
  <si>
    <t>тапочки носочки</t>
  </si>
  <si>
    <t>майки мужские стильные</t>
  </si>
  <si>
    <t>спортивные костюмы женские 50 размер</t>
  </si>
  <si>
    <t>сандалии женские розовые</t>
  </si>
  <si>
    <t>ахроактив</t>
  </si>
  <si>
    <t>чехол на vivo y20</t>
  </si>
  <si>
    <t>мужской ремень для брюк из натуральной кожи</t>
  </si>
  <si>
    <t>сексуальное белье товары для взрослых</t>
  </si>
  <si>
    <t>пва строительный</t>
  </si>
  <si>
    <t>лав репаблик шорты</t>
  </si>
  <si>
    <t>подставка для приборов на стол</t>
  </si>
  <si>
    <t>игровые комплексы на улицу металлические</t>
  </si>
  <si>
    <t>термометр для новорожденных</t>
  </si>
  <si>
    <t>ежевичная зима</t>
  </si>
  <si>
    <t>sweet world</t>
  </si>
  <si>
    <t>комиксы 13 карт</t>
  </si>
  <si>
    <t>dior savage</t>
  </si>
  <si>
    <t>сидение на унитаз</t>
  </si>
  <si>
    <t>киндер макси</t>
  </si>
  <si>
    <t>мойка автомобиля</t>
  </si>
  <si>
    <t>рубашка ночная</t>
  </si>
  <si>
    <t>легкие летние брюки</t>
  </si>
  <si>
    <t>амигуруми набор</t>
  </si>
  <si>
    <t>империя сумок</t>
  </si>
  <si>
    <t xml:space="preserve">антиперспирант мужской </t>
  </si>
  <si>
    <t>ваза пластиковая с колышком</t>
  </si>
  <si>
    <t>иисус</t>
  </si>
  <si>
    <t xml:space="preserve">чехол iphone 6s </t>
  </si>
  <si>
    <t>ceraclinic для лица</t>
  </si>
  <si>
    <t>футболка с воланами</t>
  </si>
  <si>
    <t>юбка миди лето</t>
  </si>
  <si>
    <t>геншин импакт наклейки</t>
  </si>
  <si>
    <t>78383707</t>
  </si>
  <si>
    <t>бакалы с гравировкой</t>
  </si>
  <si>
    <t>не грусти</t>
  </si>
  <si>
    <t>урна для бумаг</t>
  </si>
  <si>
    <t>лю цысинь</t>
  </si>
  <si>
    <t>босейн</t>
  </si>
  <si>
    <t>83287432</t>
  </si>
  <si>
    <t>стержни клеевые 7 мм</t>
  </si>
  <si>
    <t>картина в рамке</t>
  </si>
  <si>
    <t>бак для бани</t>
  </si>
  <si>
    <t>кольцо неделька</t>
  </si>
  <si>
    <t>16058903</t>
  </si>
  <si>
    <t>ollin черный рис</t>
  </si>
  <si>
    <t>топ бордовый</t>
  </si>
  <si>
    <t>luxor шампунь</t>
  </si>
  <si>
    <t>bodo комбинезон</t>
  </si>
  <si>
    <t>дезодорант гель женский</t>
  </si>
  <si>
    <t>окислитель капус</t>
  </si>
  <si>
    <t>полка под зеркало</t>
  </si>
  <si>
    <t>barbaro</t>
  </si>
  <si>
    <t>genshin impact брелок</t>
  </si>
  <si>
    <t>ezviz камера видеонаблюдения</t>
  </si>
  <si>
    <t>сироп рожкового дерева</t>
  </si>
  <si>
    <t>ламинария бад</t>
  </si>
  <si>
    <t>лаки чайлд детям</t>
  </si>
  <si>
    <t>галангал</t>
  </si>
  <si>
    <t>нивея шампунь</t>
  </si>
  <si>
    <t>органайзер для гель лаков</t>
  </si>
  <si>
    <t>протеин для похудения для девушек</t>
  </si>
  <si>
    <t>носочки для детей</t>
  </si>
  <si>
    <t>подушка для наращивания</t>
  </si>
  <si>
    <t>тату краска черная</t>
  </si>
  <si>
    <t>трансферный гель для тату</t>
  </si>
  <si>
    <t>монастырский сбор</t>
  </si>
  <si>
    <t>хонор 8</t>
  </si>
  <si>
    <t>солнечное зарядное устройство</t>
  </si>
  <si>
    <t>new york yankees</t>
  </si>
  <si>
    <t>для лица массажер</t>
  </si>
  <si>
    <t>32928001</t>
  </si>
  <si>
    <t>лосьон для лица корея</t>
  </si>
  <si>
    <t>пододеяльник зима лето</t>
  </si>
  <si>
    <t>ковер большой</t>
  </si>
  <si>
    <t>41467799</t>
  </si>
  <si>
    <t>чехол на tecno spark 8p</t>
  </si>
  <si>
    <t xml:space="preserve">led </t>
  </si>
  <si>
    <t>бумажные шары для праздника</t>
  </si>
  <si>
    <t>36768934</t>
  </si>
  <si>
    <t>кухонная тумба</t>
  </si>
  <si>
    <t>levis худи</t>
  </si>
  <si>
    <t>муляж видеокамеры</t>
  </si>
  <si>
    <t>ортопедический бюстгальтер</t>
  </si>
  <si>
    <t>осветитель воздуха</t>
  </si>
  <si>
    <t>майлз моралес</t>
  </si>
  <si>
    <t>полигель прозрачный</t>
  </si>
  <si>
    <t>лопатка кулинарная</t>
  </si>
  <si>
    <t>набор корейских масок для лица</t>
  </si>
  <si>
    <t>кресло садовое на стойке</t>
  </si>
  <si>
    <t>подставка для микрофона</t>
  </si>
  <si>
    <t>тоник аравиа</t>
  </si>
  <si>
    <t>детские носки для девочек</t>
  </si>
  <si>
    <t>waikiki футболка</t>
  </si>
  <si>
    <t>детская обувь котофей для девочек</t>
  </si>
  <si>
    <t>емкости для ванной</t>
  </si>
  <si>
    <t>буквы для печати</t>
  </si>
  <si>
    <t>damla</t>
  </si>
  <si>
    <t>вудхаус книги</t>
  </si>
  <si>
    <t>шары свадебной тематикой</t>
  </si>
  <si>
    <t>нутрилак 4</t>
  </si>
  <si>
    <t>лезвия венус</t>
  </si>
  <si>
    <t>майки оверсайз твое</t>
  </si>
  <si>
    <t>зарядное устройство для телефона ксиаоми</t>
  </si>
  <si>
    <t>lassie обувь</t>
  </si>
  <si>
    <t>лист малины</t>
  </si>
  <si>
    <t>чаванпраш без сахара</t>
  </si>
  <si>
    <t>леденцы на палочке 18</t>
  </si>
  <si>
    <t>буквы и слова</t>
  </si>
  <si>
    <t>fred perry футболка мужская</t>
  </si>
  <si>
    <t>белый стул</t>
  </si>
  <si>
    <t>карабин для бисера</t>
  </si>
  <si>
    <t>чехол для телефона samsung galaxy</t>
  </si>
  <si>
    <t>поставка для цветов</t>
  </si>
  <si>
    <t>блендер bosh</t>
  </si>
  <si>
    <t>white</t>
  </si>
  <si>
    <t>vitoricci</t>
  </si>
  <si>
    <t>отец настоятель набор для настоек</t>
  </si>
  <si>
    <t>куртка горнолыжная мужская</t>
  </si>
  <si>
    <t>55843925</t>
  </si>
  <si>
    <t>42178666</t>
  </si>
  <si>
    <t>пэт</t>
  </si>
  <si>
    <t>ваза большая для цветов</t>
  </si>
  <si>
    <t>босоножки для новорожденных</t>
  </si>
  <si>
    <t>силиконовая крышка для сковороды 28 см</t>
  </si>
  <si>
    <t>куртка play today</t>
  </si>
  <si>
    <t>плавочки</t>
  </si>
  <si>
    <t>остио</t>
  </si>
  <si>
    <t xml:space="preserve">24634720 </t>
  </si>
  <si>
    <t>бандаж косметический для лица</t>
  </si>
  <si>
    <t>67003781</t>
  </si>
  <si>
    <t>тактильные развивающие игрушки</t>
  </si>
  <si>
    <t>lady look</t>
  </si>
  <si>
    <t>блуза с пышными рукавами</t>
  </si>
  <si>
    <t>спанбонд для растений</t>
  </si>
  <si>
    <t>дакимакура атака титанов</t>
  </si>
  <si>
    <t>зажечь небеса</t>
  </si>
  <si>
    <t>grattol база</t>
  </si>
  <si>
    <t>собака в машину</t>
  </si>
  <si>
    <t>экоснайпер</t>
  </si>
  <si>
    <t>порошок от пятен</t>
  </si>
  <si>
    <t>крем для депиляции батист</t>
  </si>
  <si>
    <t>72572385</t>
  </si>
  <si>
    <t>варежка для бани</t>
  </si>
  <si>
    <t>водонагреватель для душа</t>
  </si>
  <si>
    <t>шорты хеллоу китти</t>
  </si>
  <si>
    <t>валик для шумоизоляции</t>
  </si>
  <si>
    <t>лего журнал с фигуркой</t>
  </si>
  <si>
    <t>отпугиватель насекомых ультразвуковой</t>
  </si>
  <si>
    <t>пмс 10000</t>
  </si>
  <si>
    <t>маскулан смазка</t>
  </si>
  <si>
    <t>skippy</t>
  </si>
  <si>
    <t>72738836</t>
  </si>
  <si>
    <t>одеяло детское облегченное</t>
  </si>
  <si>
    <t>мешки для строительного пылесоса</t>
  </si>
  <si>
    <t>очки глаукомные</t>
  </si>
  <si>
    <t>полуботинки для мальчика</t>
  </si>
  <si>
    <t>норковая шуба женская большие размеры</t>
  </si>
  <si>
    <t>гришко для танцев</t>
  </si>
  <si>
    <t>носки с котиками</t>
  </si>
  <si>
    <t>носки с надписью женские набор</t>
  </si>
  <si>
    <t>mazda 3</t>
  </si>
  <si>
    <t>iphone 11 case</t>
  </si>
  <si>
    <t>баскетбольная стойка</t>
  </si>
  <si>
    <t>для уличного туалета</t>
  </si>
  <si>
    <t xml:space="preserve">калька </t>
  </si>
  <si>
    <t>mesomatrix</t>
  </si>
  <si>
    <t>браслет с бабочкой</t>
  </si>
  <si>
    <t>женские кеды белые летние</t>
  </si>
  <si>
    <t>violet карандаш</t>
  </si>
  <si>
    <t>denim джинсы</t>
  </si>
  <si>
    <t>чехол для пневматической винтовки</t>
  </si>
  <si>
    <t>бюстгальтер пуш-ап белый</t>
  </si>
  <si>
    <t xml:space="preserve">для наращивание ногтей </t>
  </si>
  <si>
    <t>чехол xiaomi mi 9 lite</t>
  </si>
  <si>
    <t>футболка база</t>
  </si>
  <si>
    <t>трещотка 1/2</t>
  </si>
  <si>
    <t>искусственная замша</t>
  </si>
  <si>
    <t>дымоход для бани</t>
  </si>
  <si>
    <t>shell helix hx8 5w-40</t>
  </si>
  <si>
    <t>система для передвижения мебели</t>
  </si>
  <si>
    <t>гортензия сухоцвет</t>
  </si>
  <si>
    <t>realme c25s стекло</t>
  </si>
  <si>
    <t>спасибо за дочку</t>
  </si>
  <si>
    <t>кислотность почвы</t>
  </si>
  <si>
    <t>петр первый</t>
  </si>
  <si>
    <t>доска для маркера большая</t>
  </si>
  <si>
    <t>кот пушин игрушка</t>
  </si>
  <si>
    <t>lador маска для волос</t>
  </si>
  <si>
    <t>бомба слайм</t>
  </si>
  <si>
    <t>скзу</t>
  </si>
  <si>
    <t xml:space="preserve">poppy playtime </t>
  </si>
  <si>
    <t>краска для волос профессиональная блонд</t>
  </si>
  <si>
    <t>76709668</t>
  </si>
  <si>
    <t>нарядные платья для полных</t>
  </si>
  <si>
    <t>пластиковая сумка</t>
  </si>
  <si>
    <t>оракал</t>
  </si>
  <si>
    <t>73219498</t>
  </si>
  <si>
    <t>одежда для бэби борн</t>
  </si>
  <si>
    <t>комплект для беременных</t>
  </si>
  <si>
    <t>великолепный век все книги</t>
  </si>
  <si>
    <t>щётки стеклоочистителя</t>
  </si>
  <si>
    <t xml:space="preserve">inglot </t>
  </si>
  <si>
    <t>чизкейк внутри</t>
  </si>
  <si>
    <t>фильтр масляный рено</t>
  </si>
  <si>
    <t>штаны сетка</t>
  </si>
  <si>
    <t>пальто женское 2021</t>
  </si>
  <si>
    <t xml:space="preserve">банный халат </t>
  </si>
  <si>
    <t>спрей эстель для волос</t>
  </si>
  <si>
    <t>египтология</t>
  </si>
  <si>
    <t>шемаг</t>
  </si>
  <si>
    <t>мыло для бани агафьи</t>
  </si>
  <si>
    <t>вставка для натяжного потолка</t>
  </si>
  <si>
    <t>donella белье женский</t>
  </si>
  <si>
    <t>мешочки для рассады</t>
  </si>
  <si>
    <t>71730983</t>
  </si>
  <si>
    <t>лесбиянки</t>
  </si>
  <si>
    <t xml:space="preserve">костюм в рубчик </t>
  </si>
  <si>
    <t>ботинки осенняя обувь женская</t>
  </si>
  <si>
    <t>сумка для ноутбука 17</t>
  </si>
  <si>
    <t>радиомикрофон</t>
  </si>
  <si>
    <t>емкости для кухни</t>
  </si>
  <si>
    <t xml:space="preserve">для косметики </t>
  </si>
  <si>
    <t>духи ганимед</t>
  </si>
  <si>
    <t>брюки с широкими штанинами</t>
  </si>
  <si>
    <t>13466677</t>
  </si>
  <si>
    <t xml:space="preserve">туника для пляжа </t>
  </si>
  <si>
    <t>пижама штаны</t>
  </si>
  <si>
    <t>очки love republic</t>
  </si>
  <si>
    <t>жайнамаз</t>
  </si>
  <si>
    <t>одежда адидас мужская</t>
  </si>
  <si>
    <t>aden anais</t>
  </si>
  <si>
    <t>искуственные лианы</t>
  </si>
  <si>
    <t>sela женщинам</t>
  </si>
  <si>
    <t>изи тапки</t>
  </si>
  <si>
    <t>кровать 160 на 80</t>
  </si>
  <si>
    <t>9010317</t>
  </si>
  <si>
    <t>свитшоты для мужчин демисезон</t>
  </si>
  <si>
    <t>плиты настольные электрические</t>
  </si>
  <si>
    <t>медицинские брошки</t>
  </si>
  <si>
    <t>collagen тональный</t>
  </si>
  <si>
    <t>белый боди женский</t>
  </si>
  <si>
    <t>43990758</t>
  </si>
  <si>
    <t>игрушка на кроватку</t>
  </si>
  <si>
    <t>amarea</t>
  </si>
  <si>
    <t>консенто</t>
  </si>
  <si>
    <t>почтовый конверт</t>
  </si>
  <si>
    <t xml:space="preserve"> puma</t>
  </si>
  <si>
    <t>сушка для посуды металлическая</t>
  </si>
  <si>
    <t>камера для электросамокат</t>
  </si>
  <si>
    <t>розовая тоника</t>
  </si>
  <si>
    <t>летние мужские носки</t>
  </si>
  <si>
    <t>купальник для мамы и дочки</t>
  </si>
  <si>
    <t>штаны мужские пума</t>
  </si>
  <si>
    <t>порошки для похудения</t>
  </si>
  <si>
    <t xml:space="preserve">svr </t>
  </si>
  <si>
    <t>очки луи витон</t>
  </si>
  <si>
    <t>интимные игрушки для мужчин</t>
  </si>
  <si>
    <t>киси</t>
  </si>
  <si>
    <t>испанская кукла</t>
  </si>
  <si>
    <t>сороконожки детские</t>
  </si>
  <si>
    <t>sephora помада</t>
  </si>
  <si>
    <t>колеса для самоката 110мм</t>
  </si>
  <si>
    <t>befree лето</t>
  </si>
  <si>
    <t>бюстгальтер без косточек спортивный</t>
  </si>
  <si>
    <t>картридж для minican</t>
  </si>
  <si>
    <t>краска москвичи</t>
  </si>
  <si>
    <t>аравия крем для тела</t>
  </si>
  <si>
    <t>кофта на молнии для мальчиков</t>
  </si>
  <si>
    <t>гамак подвесной круглый</t>
  </si>
  <si>
    <t>задания на лето 2 класс</t>
  </si>
  <si>
    <t>72520203</t>
  </si>
  <si>
    <t>переводные татуировки аниме</t>
  </si>
  <si>
    <t>игрушки для мальчиков 7 лет</t>
  </si>
  <si>
    <t>чехол на садовые качели с москитной сеткой</t>
  </si>
  <si>
    <t>кожаные куртки женские</t>
  </si>
  <si>
    <t>открытка парню</t>
  </si>
  <si>
    <t>колинс шорты</t>
  </si>
  <si>
    <t>adidas женские</t>
  </si>
  <si>
    <t>сумка набедренная</t>
  </si>
  <si>
    <t>одоргон</t>
  </si>
  <si>
    <t>good good контейнер</t>
  </si>
  <si>
    <t>шлепанцы летние</t>
  </si>
  <si>
    <t>mogzy</t>
  </si>
  <si>
    <t>тренажер по русскому языку 3 класс</t>
  </si>
  <si>
    <t>клеевая лента для шитья</t>
  </si>
  <si>
    <t>свитшот коричневый</t>
  </si>
  <si>
    <t>картридж барьер жесткость</t>
  </si>
  <si>
    <t>лампочка е27 теплый свет</t>
  </si>
  <si>
    <t>пропитка для бани</t>
  </si>
  <si>
    <t>зубная</t>
  </si>
  <si>
    <t>спортивная женская обувь летняя</t>
  </si>
  <si>
    <t>колготки для девочки подростка</t>
  </si>
  <si>
    <t>экзимная пудра</t>
  </si>
  <si>
    <t>брюки спортивные прямые</t>
  </si>
  <si>
    <t>стол книжка круглый</t>
  </si>
  <si>
    <t>poco x4 pro 5g</t>
  </si>
  <si>
    <t>скатерть на стол текстиль</t>
  </si>
  <si>
    <t>сухой шампунь для волос витекс</t>
  </si>
  <si>
    <t>compliment oil therapy</t>
  </si>
  <si>
    <t>корпус пк игровой</t>
  </si>
  <si>
    <t xml:space="preserve">школьная юбка </t>
  </si>
  <si>
    <t>посуда игрушечная</t>
  </si>
  <si>
    <t>железный человек лего</t>
  </si>
  <si>
    <t>гэта</t>
  </si>
  <si>
    <t>диск на тример</t>
  </si>
  <si>
    <t>эссенция для самогона</t>
  </si>
  <si>
    <t>детский чай травяной</t>
  </si>
  <si>
    <t>lavat</t>
  </si>
  <si>
    <t>пенка аравия</t>
  </si>
  <si>
    <t>комплект шорты и футболка женские</t>
  </si>
  <si>
    <t>купальники на большую грудь</t>
  </si>
  <si>
    <t>пушистый свитер</t>
  </si>
  <si>
    <t>массажный коврик для стоп</t>
  </si>
  <si>
    <t>бассейн 244</t>
  </si>
  <si>
    <t>тубарет</t>
  </si>
  <si>
    <t>кепка немка</t>
  </si>
  <si>
    <t>чехол на honor 10 x lite с принтом</t>
  </si>
  <si>
    <t>палочки для еды китайские</t>
  </si>
  <si>
    <t>medical</t>
  </si>
  <si>
    <t>мужской шампунь для жирных волос</t>
  </si>
  <si>
    <t>древний египет</t>
  </si>
  <si>
    <t>apple watch series 3</t>
  </si>
  <si>
    <t>консилер для лица плотный</t>
  </si>
  <si>
    <t>автоистория</t>
  </si>
  <si>
    <t>футболка женская тельняшка</t>
  </si>
  <si>
    <t>epson 103</t>
  </si>
  <si>
    <t>платье в пол с вырезом</t>
  </si>
  <si>
    <t>tolli</t>
  </si>
  <si>
    <t>рога на руль</t>
  </si>
  <si>
    <t>постер 40х50</t>
  </si>
  <si>
    <t>для укладки бровей гель</t>
  </si>
  <si>
    <t>пюре цветная капуста</t>
  </si>
  <si>
    <t>people in женский</t>
  </si>
  <si>
    <t>платье с пуговицами</t>
  </si>
  <si>
    <t>карандаш для бровей lamel</t>
  </si>
  <si>
    <t>пакет бумажный подарочный маленький</t>
  </si>
  <si>
    <t>обувь резиновая</t>
  </si>
  <si>
    <t>поролоновая подушка</t>
  </si>
  <si>
    <t>сайлид постельное белье семейный</t>
  </si>
  <si>
    <t>шопкинс игрушки</t>
  </si>
  <si>
    <t>пиала чай</t>
  </si>
  <si>
    <t>серьги кресты золото</t>
  </si>
  <si>
    <t>ночник 3d эффектом</t>
  </si>
  <si>
    <t>66321692</t>
  </si>
  <si>
    <t>подарок на 3 года</t>
  </si>
  <si>
    <t>тара для жидкости</t>
  </si>
  <si>
    <t>игрушка для грызунов</t>
  </si>
  <si>
    <t>босоножки сиреневые</t>
  </si>
  <si>
    <t>лапоток</t>
  </si>
  <si>
    <t xml:space="preserve">соломенная сумка </t>
  </si>
  <si>
    <t>юбка на запахе</t>
  </si>
  <si>
    <t>костюм домашний для мальчика</t>
  </si>
  <si>
    <t>zolla джинсовка</t>
  </si>
  <si>
    <t>термо тушь</t>
  </si>
  <si>
    <t>виктория сикрет мист</t>
  </si>
  <si>
    <t>шррты</t>
  </si>
  <si>
    <t>анатомическая обувь</t>
  </si>
  <si>
    <t>одежда для маленьких пород собак</t>
  </si>
  <si>
    <t>элизор</t>
  </si>
  <si>
    <t>gliss kur бальзам</t>
  </si>
  <si>
    <t>поперечины на рейлинги</t>
  </si>
  <si>
    <t>подставка для ног в ванную</t>
  </si>
  <si>
    <t>брюки укороченные женские</t>
  </si>
  <si>
    <t>набор моющих средств</t>
  </si>
  <si>
    <t>духи для тела</t>
  </si>
  <si>
    <t>берцы мужские летние кобра</t>
  </si>
  <si>
    <t>64798529</t>
  </si>
  <si>
    <t>ива дресс</t>
  </si>
  <si>
    <t>мегафон сим карта</t>
  </si>
  <si>
    <t>краска для волос синий</t>
  </si>
  <si>
    <t>чехол для хонор 20 лайт</t>
  </si>
  <si>
    <t>брюки для мужчин на лето</t>
  </si>
  <si>
    <t>тет а тет</t>
  </si>
  <si>
    <t>звукосниматель для гитары</t>
  </si>
  <si>
    <t>джордан кроссовки обувь</t>
  </si>
  <si>
    <t>101 dress</t>
  </si>
  <si>
    <t xml:space="preserve">матрас ватный </t>
  </si>
  <si>
    <t>от выпадения волос ампулы</t>
  </si>
  <si>
    <t>майк тайсон</t>
  </si>
  <si>
    <t>росич</t>
  </si>
  <si>
    <t>серьги лезвие</t>
  </si>
  <si>
    <t>сидромант</t>
  </si>
  <si>
    <t>noize mc</t>
  </si>
  <si>
    <t>texet телефон</t>
  </si>
  <si>
    <t>natura siberica пилинг</t>
  </si>
  <si>
    <t>зубные щетки детские</t>
  </si>
  <si>
    <t>набор для полировки автомобиля</t>
  </si>
  <si>
    <t>летняя детская шапка</t>
  </si>
  <si>
    <t>пылесос polaris</t>
  </si>
  <si>
    <t>шарик фольгированный для праздника</t>
  </si>
  <si>
    <t>плёнка пвх</t>
  </si>
  <si>
    <t>спрей для локонов</t>
  </si>
  <si>
    <t>средство для мытья</t>
  </si>
  <si>
    <t>ложка мерная</t>
  </si>
  <si>
    <t>кольцо смола</t>
  </si>
  <si>
    <t>ручка перо с чернилами</t>
  </si>
  <si>
    <t>organic oil</t>
  </si>
  <si>
    <t>ветровка для мальчика на флисе</t>
  </si>
  <si>
    <t>колесо для кошек</t>
  </si>
  <si>
    <t>гель детский</t>
  </si>
  <si>
    <t>clever тело</t>
  </si>
  <si>
    <t>подушка с охлаждающим гелем</t>
  </si>
  <si>
    <t>набор зубных щеток средней жесткости</t>
  </si>
  <si>
    <t>шинобу кочо</t>
  </si>
  <si>
    <t>жидкость для вейпа с никотином</t>
  </si>
  <si>
    <t>спальный мешок декатлон</t>
  </si>
  <si>
    <t>28875935</t>
  </si>
  <si>
    <t>горшок детский большой</t>
  </si>
  <si>
    <t>заварной чайник из стекла</t>
  </si>
  <si>
    <t>ariana pro</t>
  </si>
  <si>
    <t>корм для свинок</t>
  </si>
  <si>
    <t>пенка для зубов детская</t>
  </si>
  <si>
    <t>сублимированная</t>
  </si>
  <si>
    <t>catrice помада для губ</t>
  </si>
  <si>
    <t>шорты волейбольные женские</t>
  </si>
  <si>
    <t>патчи на прыщи</t>
  </si>
  <si>
    <t>seconds salon hair mask</t>
  </si>
  <si>
    <t>рубашки женские хлопок</t>
  </si>
  <si>
    <t xml:space="preserve">кофта женская на молнии </t>
  </si>
  <si>
    <t>мускатель</t>
  </si>
  <si>
    <t>alize baby best</t>
  </si>
  <si>
    <t>vikii</t>
  </si>
  <si>
    <t xml:space="preserve">поводок для кошек </t>
  </si>
  <si>
    <t>4045610</t>
  </si>
  <si>
    <t>светильник фонарь</t>
  </si>
  <si>
    <t>черные шорты джинсовые</t>
  </si>
  <si>
    <t>куртка мембрана</t>
  </si>
  <si>
    <t>твое сердце будет разбито</t>
  </si>
  <si>
    <t>обогреватель воды</t>
  </si>
  <si>
    <t>песочницы с крышкой</t>
  </si>
  <si>
    <t>летучая мышь рукав</t>
  </si>
  <si>
    <t>черный тмин масло пить</t>
  </si>
  <si>
    <t>пленка витражная</t>
  </si>
  <si>
    <t>колонка с подсветкой</t>
  </si>
  <si>
    <t>свитер с молнией</t>
  </si>
  <si>
    <t>горка детская пластиковая для дачи подарок ребенку</t>
  </si>
  <si>
    <t>баги</t>
  </si>
  <si>
    <t>рубашки для мужчин с длинным рукавом</t>
  </si>
  <si>
    <t>base</t>
  </si>
  <si>
    <t>оранжевая рубашка женская</t>
  </si>
  <si>
    <t>для мытья кистей</t>
  </si>
  <si>
    <t>пирсинг титановый</t>
  </si>
  <si>
    <t>самоклеющиеся бумага</t>
  </si>
  <si>
    <t>маркер для швов плитки</t>
  </si>
  <si>
    <t>веревка для макраме</t>
  </si>
  <si>
    <t>кукла пупс 40 см</t>
  </si>
  <si>
    <t>шариковые ручки с принтами</t>
  </si>
  <si>
    <t>держатель для пульта</t>
  </si>
  <si>
    <t>босоножки с цепью</t>
  </si>
  <si>
    <t>бэби долл</t>
  </si>
  <si>
    <t>loreal casting</t>
  </si>
  <si>
    <t>детские коляски для девочек</t>
  </si>
  <si>
    <t>гребешок для волос свадебный</t>
  </si>
  <si>
    <t>чужой игрушка</t>
  </si>
  <si>
    <t>шампунь для волос от выпадения</t>
  </si>
  <si>
    <t>сумка тренд</t>
  </si>
  <si>
    <t>ламинарий</t>
  </si>
  <si>
    <t>vivienne sabo бальзам</t>
  </si>
  <si>
    <t>кислородный карандаш пятновыводитель</t>
  </si>
  <si>
    <t>пояс для похудения мужской</t>
  </si>
  <si>
    <t>купальник женский слитные для плавания</t>
  </si>
  <si>
    <t>шкаф навесной для ванной комнаты</t>
  </si>
  <si>
    <t>иероглифы</t>
  </si>
  <si>
    <t>gucci очки</t>
  </si>
  <si>
    <t>рубашка охрана</t>
  </si>
  <si>
    <t>босоножки пляжные женские</t>
  </si>
  <si>
    <t>футболка вискоза и лайкра</t>
  </si>
  <si>
    <t>листья декоративные</t>
  </si>
  <si>
    <t>очки солнечные мужские спортивные</t>
  </si>
  <si>
    <t>тихий дон 2 тома</t>
  </si>
  <si>
    <t>энергетический напиток без сахара</t>
  </si>
  <si>
    <t>кромка</t>
  </si>
  <si>
    <t>значок в виде</t>
  </si>
  <si>
    <t>блестящий чехол</t>
  </si>
  <si>
    <t>тапочки плюшевые</t>
  </si>
  <si>
    <t>соколов подвеска</t>
  </si>
  <si>
    <t>белые бусы</t>
  </si>
  <si>
    <t xml:space="preserve">43507641 </t>
  </si>
  <si>
    <t>клавиатура 60%</t>
  </si>
  <si>
    <t>платье женское атласные</t>
  </si>
  <si>
    <t>86509203</t>
  </si>
  <si>
    <t>сумка на раму велосипеда</t>
  </si>
  <si>
    <t>редми 9 т</t>
  </si>
  <si>
    <t>сумки рюкзаки</t>
  </si>
  <si>
    <t>лента пвх</t>
  </si>
  <si>
    <t>топ бра женский обладает всеми необходимыми</t>
  </si>
  <si>
    <t>ранец для школы для мальчика</t>
  </si>
  <si>
    <t>перекус без сахара</t>
  </si>
  <si>
    <t>liberty</t>
  </si>
  <si>
    <t>плеер sony</t>
  </si>
  <si>
    <t>b6</t>
  </si>
  <si>
    <t>47501099</t>
  </si>
  <si>
    <t>millimi</t>
  </si>
  <si>
    <t>антивальгусные сандали</t>
  </si>
  <si>
    <t>саксенда</t>
  </si>
  <si>
    <t>вышивки</t>
  </si>
  <si>
    <t>сетка на качели</t>
  </si>
  <si>
    <t>винтоверт аккумуляторный</t>
  </si>
  <si>
    <t xml:space="preserve">шейн </t>
  </si>
  <si>
    <t>marmalato лето</t>
  </si>
  <si>
    <t>pencil для телефона</t>
  </si>
  <si>
    <t>худи мужская летняя</t>
  </si>
  <si>
    <t>средство для ресниц</t>
  </si>
  <si>
    <t>крем для роста бороды</t>
  </si>
  <si>
    <t>76056398</t>
  </si>
  <si>
    <t>кошельки мужские</t>
  </si>
  <si>
    <t>х12мф</t>
  </si>
  <si>
    <t>стрелиция</t>
  </si>
  <si>
    <t>патчи для кожи глаз</t>
  </si>
  <si>
    <t>39626341</t>
  </si>
  <si>
    <t>кабан</t>
  </si>
  <si>
    <t>грандорф для щенков</t>
  </si>
  <si>
    <t>модные футболки для женщин все для большой размер</t>
  </si>
  <si>
    <t>пижама шелковая с рубашкой</t>
  </si>
  <si>
    <t>чехол на infinix smart 6</t>
  </si>
  <si>
    <t>бьюти бокс для подростка</t>
  </si>
  <si>
    <t>косметологическая тележка</t>
  </si>
  <si>
    <t>кроп пиджак</t>
  </si>
  <si>
    <t>79147370</t>
  </si>
  <si>
    <t>42335726</t>
  </si>
  <si>
    <t>лонгслив gloria jeans</t>
  </si>
  <si>
    <t>штаны из муслина</t>
  </si>
  <si>
    <t>ecko unltd</t>
  </si>
  <si>
    <t>шорты сафари</t>
  </si>
  <si>
    <t>ковёр безворсовый</t>
  </si>
  <si>
    <t>шоконат</t>
  </si>
  <si>
    <t>сенник для кроликов</t>
  </si>
  <si>
    <t>конструктор город мастеров для мальчиков</t>
  </si>
  <si>
    <t>фильтр под мойку</t>
  </si>
  <si>
    <t>черные прокладки</t>
  </si>
  <si>
    <t>ведро для бани</t>
  </si>
  <si>
    <t>conte носки детские</t>
  </si>
  <si>
    <t>тетрадь в клетку а4</t>
  </si>
  <si>
    <t>кусака книга</t>
  </si>
  <si>
    <t>праздничный костюм женский</t>
  </si>
  <si>
    <t>палочки корицы</t>
  </si>
  <si>
    <t>iphone 8+</t>
  </si>
  <si>
    <t>отри 6000</t>
  </si>
  <si>
    <t>полировочная пилка</t>
  </si>
  <si>
    <t xml:space="preserve">фара </t>
  </si>
  <si>
    <t xml:space="preserve">футболки с надписями </t>
  </si>
  <si>
    <t>кастрюля с антипригарным покрытием</t>
  </si>
  <si>
    <t xml:space="preserve">геркулес </t>
  </si>
  <si>
    <t>погремушка зайка</t>
  </si>
  <si>
    <t>koton для мужчин</t>
  </si>
  <si>
    <t>авто сканер</t>
  </si>
  <si>
    <t>косынка летняя</t>
  </si>
  <si>
    <t>vera косметика</t>
  </si>
  <si>
    <t>листья ламинария</t>
  </si>
  <si>
    <t>чехол samsung а7 2018</t>
  </si>
  <si>
    <t>платье с американской проймой</t>
  </si>
  <si>
    <t>платье с крыльями</t>
  </si>
  <si>
    <t>40805907</t>
  </si>
  <si>
    <t>lumiere diffuse</t>
  </si>
  <si>
    <t>стаканчик для рисования непроливайка</t>
  </si>
  <si>
    <t>мини карнизы для штор</t>
  </si>
  <si>
    <t>летний деловой костюм</t>
  </si>
  <si>
    <t>приучение к туалету</t>
  </si>
  <si>
    <t>переноска для кроликов</t>
  </si>
  <si>
    <t>наполнитель для подушки</t>
  </si>
  <si>
    <t>т37</t>
  </si>
  <si>
    <t>танцующий робот</t>
  </si>
  <si>
    <t>yoya 175</t>
  </si>
  <si>
    <t>42331610</t>
  </si>
  <si>
    <t>кофта reebok</t>
  </si>
  <si>
    <t>банки массажные</t>
  </si>
  <si>
    <t>кальянная смесь</t>
  </si>
  <si>
    <t>пресс для сыра</t>
  </si>
  <si>
    <t>морские свинки</t>
  </si>
  <si>
    <t>простынь 1,5 спальная бязь</t>
  </si>
  <si>
    <t>molecule escentric molecules</t>
  </si>
  <si>
    <t>72871508</t>
  </si>
  <si>
    <t>radical для загара</t>
  </si>
  <si>
    <t>oil</t>
  </si>
  <si>
    <t>подставка для лаков</t>
  </si>
  <si>
    <t>направляющие для ящиков 400</t>
  </si>
  <si>
    <t>мужская футболка турция</t>
  </si>
  <si>
    <t xml:space="preserve">тургенев </t>
  </si>
  <si>
    <t>вязанные костюмы</t>
  </si>
  <si>
    <t>zip худи мужское</t>
  </si>
  <si>
    <t>bawer рубашка</t>
  </si>
  <si>
    <t>tcl 20b</t>
  </si>
  <si>
    <t>брелок z</t>
  </si>
  <si>
    <t>соленая карамель без сахара</t>
  </si>
  <si>
    <t>занавески на дверь</t>
  </si>
  <si>
    <t>масло для рисования</t>
  </si>
  <si>
    <t>шампунь израильский</t>
  </si>
  <si>
    <t>глория джинс шорты для мальчика</t>
  </si>
  <si>
    <t>голубь валера</t>
  </si>
  <si>
    <t>сканер штрих кода беспроводной</t>
  </si>
  <si>
    <t>насос для топлива</t>
  </si>
  <si>
    <t>веретено</t>
  </si>
  <si>
    <t>корм для собак педегри</t>
  </si>
  <si>
    <t>lideko kids</t>
  </si>
  <si>
    <t>прокладки женские ола</t>
  </si>
  <si>
    <t>надувной дельфин</t>
  </si>
  <si>
    <t>на девичник</t>
  </si>
  <si>
    <t>кран для капельного полива</t>
  </si>
  <si>
    <t>сумка eleganzza</t>
  </si>
  <si>
    <t>sexberry</t>
  </si>
  <si>
    <t>женские юбки макси демисезонные</t>
  </si>
  <si>
    <t>детские тату</t>
  </si>
  <si>
    <t>панама bodo</t>
  </si>
  <si>
    <t>конус посадочный для рассады</t>
  </si>
  <si>
    <t>зефир на палочке</t>
  </si>
  <si>
    <t>заколка краб для волос металл</t>
  </si>
  <si>
    <t>корм для хомяка товары для животных</t>
  </si>
  <si>
    <t>платье красное в горох</t>
  </si>
  <si>
    <t>26937742</t>
  </si>
  <si>
    <t>бдсм наборы</t>
  </si>
  <si>
    <t>кофта адидас для мальчика</t>
  </si>
  <si>
    <t>горшок для рассады 2 л</t>
  </si>
  <si>
    <t>разбавитель</t>
  </si>
  <si>
    <t>защитный барьер детский</t>
  </si>
  <si>
    <t>толстовка утепленная</t>
  </si>
  <si>
    <t>nivea man</t>
  </si>
  <si>
    <t>кашпо квадрат</t>
  </si>
  <si>
    <t>лампочки на зеркало</t>
  </si>
  <si>
    <t>бюстгальтер подростка для девочки</t>
  </si>
  <si>
    <t>кондитерская струна</t>
  </si>
  <si>
    <t>экзопротез молочной железы</t>
  </si>
  <si>
    <t>ti</t>
  </si>
  <si>
    <t>camel active мужской</t>
  </si>
  <si>
    <t>компот из сухофруктов</t>
  </si>
  <si>
    <t>бант на конверт</t>
  </si>
  <si>
    <t>py21w</t>
  </si>
  <si>
    <t>жиросжигающие таблетки</t>
  </si>
  <si>
    <t>стойка для телефона</t>
  </si>
  <si>
    <t>вентилятор настольный электрический</t>
  </si>
  <si>
    <t>рейтинговое платье</t>
  </si>
  <si>
    <t>иностранные сладости</t>
  </si>
  <si>
    <t>шизлонги</t>
  </si>
  <si>
    <t>палаццо на резинке</t>
  </si>
  <si>
    <t>одевашки</t>
  </si>
  <si>
    <t>happy lab</t>
  </si>
  <si>
    <t>sunlight часы наручные</t>
  </si>
  <si>
    <t>сундук дерево</t>
  </si>
  <si>
    <t>xiaomi дозатор</t>
  </si>
  <si>
    <t xml:space="preserve">мужские ветровки </t>
  </si>
  <si>
    <t>шорты для плавания детские</t>
  </si>
  <si>
    <t>паста макароны</t>
  </si>
  <si>
    <t>bdsm набор</t>
  </si>
  <si>
    <t xml:space="preserve">шкаф детский </t>
  </si>
  <si>
    <t>техкрим</t>
  </si>
  <si>
    <t>бухля</t>
  </si>
  <si>
    <t>van gogh акварель</t>
  </si>
  <si>
    <t>наклейки hand made</t>
  </si>
  <si>
    <t>ушат для бани</t>
  </si>
  <si>
    <t>пляжный коврик сумка</t>
  </si>
  <si>
    <t>смарт часы honor watch</t>
  </si>
  <si>
    <t>нквд</t>
  </si>
  <si>
    <t>ароматизатор авто</t>
  </si>
  <si>
    <t>ремешок для huawei watch fit</t>
  </si>
  <si>
    <t>праздничный топ</t>
  </si>
  <si>
    <t>корзина для мусора на кухню</t>
  </si>
  <si>
    <t>жидкость для мытья окон</t>
  </si>
  <si>
    <t xml:space="preserve">топ денский </t>
  </si>
  <si>
    <t>карандаши каляка маляка</t>
  </si>
  <si>
    <t>кант для шитья</t>
  </si>
  <si>
    <t>украшение на бутылку свадьба</t>
  </si>
  <si>
    <t>анальная затычка</t>
  </si>
  <si>
    <t>сыны анархии</t>
  </si>
  <si>
    <t>источник книга</t>
  </si>
  <si>
    <t>сандалии фуксия</t>
  </si>
  <si>
    <t>подставка под мыло</t>
  </si>
  <si>
    <t>дубовые чипсы</t>
  </si>
  <si>
    <t>плед двуспальное</t>
  </si>
  <si>
    <t>creta</t>
  </si>
  <si>
    <t>агуша детское питание</t>
  </si>
  <si>
    <t>электронный сигнализатор поклевки</t>
  </si>
  <si>
    <t>чайник электрический электрочайник</t>
  </si>
  <si>
    <t xml:space="preserve">комплект для мальчика </t>
  </si>
  <si>
    <t>шкатулка с талисманами леди баг</t>
  </si>
  <si>
    <t>верещагина английский</t>
  </si>
  <si>
    <t>тилли вилли</t>
  </si>
  <si>
    <t>водонагреватель для дачи</t>
  </si>
  <si>
    <t>жидкий цикорий</t>
  </si>
  <si>
    <t>диджей</t>
  </si>
  <si>
    <t>redmi note 10 xiaomi смартфон</t>
  </si>
  <si>
    <t>стеклянная баночка</t>
  </si>
  <si>
    <t>кроссовки мужские пума bmw</t>
  </si>
  <si>
    <t>краска для бровей и ресниц графит</t>
  </si>
  <si>
    <t>шопер кожа</t>
  </si>
  <si>
    <t>деревянный конверт для денег</t>
  </si>
  <si>
    <t>мериносовая пряжа</t>
  </si>
  <si>
    <t>тейпирование лица</t>
  </si>
  <si>
    <t>78819606</t>
  </si>
  <si>
    <t>добби</t>
  </si>
  <si>
    <t xml:space="preserve">victorinox </t>
  </si>
  <si>
    <t>мужской спортивный костюм адидас</t>
  </si>
  <si>
    <t>покрывало на кресло качалку</t>
  </si>
  <si>
    <t>накидки для автомобильных сидений универсальные</t>
  </si>
  <si>
    <t xml:space="preserve">решетка вентиляционная </t>
  </si>
  <si>
    <t>платье бархатное</t>
  </si>
  <si>
    <t>подвеска медведь</t>
  </si>
  <si>
    <t>carnaby обувь</t>
  </si>
  <si>
    <t>поводок для собаки 15 метров</t>
  </si>
  <si>
    <t>металлическая посуда</t>
  </si>
  <si>
    <t>lacoste женский обувь</t>
  </si>
  <si>
    <t>носки с коноплей</t>
  </si>
  <si>
    <t>золотое мумие</t>
  </si>
  <si>
    <t>шары кегеля</t>
  </si>
  <si>
    <t>гель лак с хлопьями шестигранниками</t>
  </si>
  <si>
    <t>68013768</t>
  </si>
  <si>
    <t>антиграфити</t>
  </si>
  <si>
    <t>комбинезон для девочки 10 лет</t>
  </si>
  <si>
    <t xml:space="preserve">набор для </t>
  </si>
  <si>
    <t>слайдеры геншин</t>
  </si>
  <si>
    <t>vr очки с джойстиками</t>
  </si>
  <si>
    <t>акриловая фигурка аниме</t>
  </si>
  <si>
    <t>wortex</t>
  </si>
  <si>
    <t>ремешок honor band 6</t>
  </si>
  <si>
    <t>одежда для басика мальчика</t>
  </si>
  <si>
    <t>adidas lite racer 2.0</t>
  </si>
  <si>
    <t>ключ для закатывания банок</t>
  </si>
  <si>
    <t>наклейки аниме токийский гуль</t>
  </si>
  <si>
    <t>ишимбайский трикотаж wellzone</t>
  </si>
  <si>
    <t>жмякалка</t>
  </si>
  <si>
    <t>а4 влад мерч для детей</t>
  </si>
  <si>
    <t>кроссовки кожаные белые</t>
  </si>
  <si>
    <t>повседневные платья для девочек</t>
  </si>
  <si>
    <t>пяльцы деревянные</t>
  </si>
  <si>
    <t>чехол на телефон орро</t>
  </si>
  <si>
    <t>донгслив</t>
  </si>
  <si>
    <t>шкафчик с зеркалом в ванную</t>
  </si>
  <si>
    <t>стекло на honor 9x</t>
  </si>
  <si>
    <t>рубашка свободная</t>
  </si>
  <si>
    <t xml:space="preserve">постельное белье 1.5 детское </t>
  </si>
  <si>
    <t>узел отбора по пару</t>
  </si>
  <si>
    <t>липучка для обуви</t>
  </si>
  <si>
    <t>спрей до депиляции</t>
  </si>
  <si>
    <t>мед одежда</t>
  </si>
  <si>
    <t xml:space="preserve">новый год </t>
  </si>
  <si>
    <t>длинноногая мама</t>
  </si>
  <si>
    <t>воск для депиляции ног</t>
  </si>
  <si>
    <t>липтон в пакетиках</t>
  </si>
  <si>
    <t>кисти для аквагрима</t>
  </si>
  <si>
    <t>спиннер для фигурного катания skate-spinner</t>
  </si>
  <si>
    <t>нижнее белье женское трусы с высокой посадкой</t>
  </si>
  <si>
    <t>плел</t>
  </si>
  <si>
    <t>фены для волос профессиональный</t>
  </si>
  <si>
    <t xml:space="preserve">брюки юбка </t>
  </si>
  <si>
    <t>realme c21y чехол на</t>
  </si>
  <si>
    <t>маска для подводной охоты</t>
  </si>
  <si>
    <t xml:space="preserve">толстой </t>
  </si>
  <si>
    <t>читаем по слогам книги 6 лет</t>
  </si>
  <si>
    <t>трико на мальчика</t>
  </si>
  <si>
    <t>купальник кока кола</t>
  </si>
  <si>
    <t>крем краска профессиональная</t>
  </si>
  <si>
    <t>пакеты для вакууматора гладкие</t>
  </si>
  <si>
    <t>вархаммер</t>
  </si>
  <si>
    <t>камешки для аквариума</t>
  </si>
  <si>
    <t>мацеста крем</t>
  </si>
  <si>
    <t>пижама муслин</t>
  </si>
  <si>
    <t>фотоальбом детский мальчик</t>
  </si>
  <si>
    <t>костюм антимоскитный</t>
  </si>
  <si>
    <t>inso</t>
  </si>
  <si>
    <t>трилон-б</t>
  </si>
  <si>
    <t>масляные духи ваниль</t>
  </si>
  <si>
    <t>алексин книги</t>
  </si>
  <si>
    <t>молд кольца</t>
  </si>
  <si>
    <t>бифри сарафан</t>
  </si>
  <si>
    <t>складная табуретка</t>
  </si>
  <si>
    <t>маленькая баба яга книга</t>
  </si>
  <si>
    <t>неоновый светильник на стену</t>
  </si>
  <si>
    <t>телефон самсунг а 12</t>
  </si>
  <si>
    <t>подвесной светильник черный</t>
  </si>
  <si>
    <t>напитки продукты</t>
  </si>
  <si>
    <t>матрикс для волос краска</t>
  </si>
  <si>
    <t>платье комбинация длинное</t>
  </si>
  <si>
    <t xml:space="preserve"> трусы</t>
  </si>
  <si>
    <t>гигиена</t>
  </si>
  <si>
    <t>летние платья для девушки</t>
  </si>
  <si>
    <t>пежо 308</t>
  </si>
  <si>
    <t>лаки для ногтей фиолетовый</t>
  </si>
  <si>
    <t>unidip</t>
  </si>
  <si>
    <t>eneos</t>
  </si>
  <si>
    <t>медицинский костюм женский хлопок</t>
  </si>
  <si>
    <t>обложка для автодокументов автомобильные товары</t>
  </si>
  <si>
    <t>геокс верхняя одежда</t>
  </si>
  <si>
    <t>кран букса керамика</t>
  </si>
  <si>
    <t xml:space="preserve">рубашка лен женская </t>
  </si>
  <si>
    <t>обувь пляжная женская</t>
  </si>
  <si>
    <t>поилка фонтан</t>
  </si>
  <si>
    <t>tiande женский</t>
  </si>
  <si>
    <t>массивная обувь</t>
  </si>
  <si>
    <t>fendi обувь</t>
  </si>
  <si>
    <t xml:space="preserve">крафт пакет </t>
  </si>
  <si>
    <t>футболки узбекистан</t>
  </si>
  <si>
    <t>омега 3 эвалар</t>
  </si>
  <si>
    <t>фотообои для мальчиков</t>
  </si>
  <si>
    <t>сушка для овощей и фруктов техника для кухни</t>
  </si>
  <si>
    <t>ручки для сумки металл</t>
  </si>
  <si>
    <t>обувь lacoste</t>
  </si>
  <si>
    <t>маска сужающая поры</t>
  </si>
  <si>
    <t xml:space="preserve">летние туфли </t>
  </si>
  <si>
    <t>дневник школьный в твердой обложке</t>
  </si>
  <si>
    <t>зажигалка электрическая</t>
  </si>
  <si>
    <t>малиновые туфли</t>
  </si>
  <si>
    <t>крышка для канистры</t>
  </si>
  <si>
    <t>alopel</t>
  </si>
  <si>
    <t>аукс айфон</t>
  </si>
  <si>
    <t>европростынь</t>
  </si>
  <si>
    <t>серьги нити</t>
  </si>
  <si>
    <t>galala set</t>
  </si>
  <si>
    <t>подгузники япония</t>
  </si>
  <si>
    <t>шкафы для кухни</t>
  </si>
  <si>
    <t>дезодорант гарниер</t>
  </si>
  <si>
    <t>жилет спортивный для женщин</t>
  </si>
  <si>
    <t>усилитель 4 канальный</t>
  </si>
  <si>
    <t>холи</t>
  </si>
  <si>
    <t>кофры коробки</t>
  </si>
  <si>
    <t>майка с завязками</t>
  </si>
  <si>
    <t>килиан</t>
  </si>
  <si>
    <t>global fashion база</t>
  </si>
  <si>
    <t>соль для ног</t>
  </si>
  <si>
    <t>led driver</t>
  </si>
  <si>
    <t>туфли женские на широком каблуке</t>
  </si>
  <si>
    <t>джинсовка женская удлиненная</t>
  </si>
  <si>
    <t xml:space="preserve">сапоги резиновые мужские </t>
  </si>
  <si>
    <t>внеклассное чтение 3-4</t>
  </si>
  <si>
    <t>46133835</t>
  </si>
  <si>
    <t>кастрюля 8 литров</t>
  </si>
  <si>
    <t>бальзам для волос dove</t>
  </si>
  <si>
    <t>стекло xiaomi 11 lite 5g ne</t>
  </si>
  <si>
    <t>варочная поверхность газовая 4 конфорки</t>
  </si>
  <si>
    <t>селфи</t>
  </si>
  <si>
    <t>куртка вельветовая</t>
  </si>
  <si>
    <t>контейнер для пакетов для собак</t>
  </si>
  <si>
    <t>бейсболка nhl</t>
  </si>
  <si>
    <t>люблю</t>
  </si>
  <si>
    <t>платье в горошек черное</t>
  </si>
  <si>
    <t>шапка вязанная</t>
  </si>
  <si>
    <t>пылесос дайсон v8</t>
  </si>
  <si>
    <t>дорсонваль</t>
  </si>
  <si>
    <t>mango сумка кожа</t>
  </si>
  <si>
    <t>серьги красные висячие</t>
  </si>
  <si>
    <t>oodji джинсы</t>
  </si>
  <si>
    <t>корейские бренды одежды</t>
  </si>
  <si>
    <t>женские шлепанцы белые</t>
  </si>
  <si>
    <t>столик для рыбалки</t>
  </si>
  <si>
    <t>volkswagen golf</t>
  </si>
  <si>
    <t>стаканчик для хны</t>
  </si>
  <si>
    <t>румяна арт визаж 04</t>
  </si>
  <si>
    <t>тонкие резиночки</t>
  </si>
  <si>
    <t>чехол для redmi 9t</t>
  </si>
  <si>
    <t>черное платье в пол</t>
  </si>
  <si>
    <t>мозайка алмазная</t>
  </si>
  <si>
    <t>гибкий шланг для полива</t>
  </si>
  <si>
    <t>ledger</t>
  </si>
  <si>
    <t>машина барби</t>
  </si>
  <si>
    <t>носки женские с кружевом</t>
  </si>
  <si>
    <t>бубенцы</t>
  </si>
  <si>
    <t>духи клима</t>
  </si>
  <si>
    <t>коробочка для украшений</t>
  </si>
  <si>
    <t>zoom для волос</t>
  </si>
  <si>
    <t>блузка детская школьная белая</t>
  </si>
  <si>
    <t>серьги четырехлистник</t>
  </si>
  <si>
    <t>легкое вечернее платье</t>
  </si>
  <si>
    <t>mixit гель для душа</t>
  </si>
  <si>
    <t>бензобур</t>
  </si>
  <si>
    <t>swiss arabian</t>
  </si>
  <si>
    <t>картридж для instax</t>
  </si>
  <si>
    <t>хлебницы деревянная</t>
  </si>
  <si>
    <t>скарабей</t>
  </si>
  <si>
    <t>масло для двигателя 5w30</t>
  </si>
  <si>
    <t>рокс детская</t>
  </si>
  <si>
    <t>5-гидрокситриптофан</t>
  </si>
  <si>
    <t>витамин д3 капли</t>
  </si>
  <si>
    <t>nissan almera</t>
  </si>
  <si>
    <t>бинокли для охоты</t>
  </si>
  <si>
    <t>компрессор для септика</t>
  </si>
  <si>
    <t>lr14</t>
  </si>
  <si>
    <t>масло растительное 5 л</t>
  </si>
  <si>
    <t>плавательный костюм женский</t>
  </si>
  <si>
    <t>особое мясо</t>
  </si>
  <si>
    <t>аксессуары на свадьбу</t>
  </si>
  <si>
    <t>резиновая жопа</t>
  </si>
  <si>
    <t>футболка цвета хаки</t>
  </si>
  <si>
    <t>подушки лебяжий пух</t>
  </si>
  <si>
    <t>силиконовый прорезыватель</t>
  </si>
  <si>
    <t>кружка эсмарха резиновая</t>
  </si>
  <si>
    <t>profarmy</t>
  </si>
  <si>
    <t>детский сад книги</t>
  </si>
  <si>
    <t>контейнер неполимерный</t>
  </si>
  <si>
    <t>мыльные пузыри с кнопкой</t>
  </si>
  <si>
    <t>массажные ежики для тела</t>
  </si>
  <si>
    <t>детская защита для катания</t>
  </si>
  <si>
    <t>кассеты gillette fusion сменные</t>
  </si>
  <si>
    <t>фэмели лук</t>
  </si>
  <si>
    <t>набор асмр</t>
  </si>
  <si>
    <t>стиралит</t>
  </si>
  <si>
    <t>пудов продукты</t>
  </si>
  <si>
    <t>рубашка для купания</t>
  </si>
  <si>
    <t>голубой</t>
  </si>
  <si>
    <t>shain</t>
  </si>
  <si>
    <t>обувь с перфорацией</t>
  </si>
  <si>
    <t>автомагнитола с навигатором</t>
  </si>
  <si>
    <t>huli</t>
  </si>
  <si>
    <t>обманка лямбда зонда</t>
  </si>
  <si>
    <t>66899133</t>
  </si>
  <si>
    <t>штора бархат</t>
  </si>
  <si>
    <t>ленточная пряжа</t>
  </si>
  <si>
    <t>тренчик пистолет</t>
  </si>
  <si>
    <t>xs</t>
  </si>
  <si>
    <t>костюм женский шорты рубашка</t>
  </si>
  <si>
    <t>франко поп</t>
  </si>
  <si>
    <t>чехол редми 11</t>
  </si>
  <si>
    <t>фольксваген поло седан</t>
  </si>
  <si>
    <t>camry 40</t>
  </si>
  <si>
    <t>ранцы для мальчика</t>
  </si>
  <si>
    <t>для бара</t>
  </si>
  <si>
    <t>носки детские для малышей</t>
  </si>
  <si>
    <t>компрессионные шорты женские</t>
  </si>
  <si>
    <t>asics 1090</t>
  </si>
  <si>
    <t>свисток судейский</t>
  </si>
  <si>
    <t>сменный фильтр барьер</t>
  </si>
  <si>
    <t xml:space="preserve">чехол iphone 13 pro </t>
  </si>
  <si>
    <t>картриджи для принтера canon pixma</t>
  </si>
  <si>
    <t>единорожка игрушки</t>
  </si>
  <si>
    <t>matrix сверло</t>
  </si>
  <si>
    <t>ладошки</t>
  </si>
  <si>
    <t>гвоздика молотая</t>
  </si>
  <si>
    <t xml:space="preserve">футболки летние </t>
  </si>
  <si>
    <t>сандалии для женщин на лето</t>
  </si>
  <si>
    <t>таблетки для похудения кето диета</t>
  </si>
  <si>
    <t>праздничные платья на полных</t>
  </si>
  <si>
    <t xml:space="preserve">кольцо бабочка </t>
  </si>
  <si>
    <t>perfume</t>
  </si>
  <si>
    <t>простынь белая 2 спальная</t>
  </si>
  <si>
    <t>косметика кора крем для лица</t>
  </si>
  <si>
    <t>ушные капли для кошек</t>
  </si>
  <si>
    <t>тейп лента для тела</t>
  </si>
  <si>
    <t>цепочки на тело</t>
  </si>
  <si>
    <t>lite racer</t>
  </si>
  <si>
    <t>убийство на улице морг</t>
  </si>
  <si>
    <t>килт женский махровый</t>
  </si>
  <si>
    <t>ламинатор а3</t>
  </si>
  <si>
    <t>босоножки тонкие ремешки</t>
  </si>
  <si>
    <t>орех кедровый 500 г</t>
  </si>
  <si>
    <t>25833156</t>
  </si>
  <si>
    <t>зимние ботинки для мальчиков</t>
  </si>
  <si>
    <t>одежда для беби борн</t>
  </si>
  <si>
    <t>юбка шорты джинсовые</t>
  </si>
  <si>
    <t>детская обувь для девочек босоножки</t>
  </si>
  <si>
    <t>красные колготки</t>
  </si>
  <si>
    <t>подложка для десерта</t>
  </si>
  <si>
    <t>настольный мольберт</t>
  </si>
  <si>
    <t>задняя крышка на samsung</t>
  </si>
  <si>
    <t>писсуар для мальчика</t>
  </si>
  <si>
    <t>форма военная детская</t>
  </si>
  <si>
    <t>самокат детский 3-колесный 5 в 1</t>
  </si>
  <si>
    <t>футболка граффити</t>
  </si>
  <si>
    <t>milmil</t>
  </si>
  <si>
    <t>бейсболка с коротким козырьком</t>
  </si>
  <si>
    <t>маска балаклава</t>
  </si>
  <si>
    <t>помазок барсук</t>
  </si>
  <si>
    <t>исламские товары</t>
  </si>
  <si>
    <t>для зарядки</t>
  </si>
  <si>
    <t>ремень для apple вотч 38</t>
  </si>
  <si>
    <t>marc&amp;andre</t>
  </si>
  <si>
    <t>статуэтка лучший</t>
  </si>
  <si>
    <t>печь банная</t>
  </si>
  <si>
    <t>wallet</t>
  </si>
  <si>
    <t>сарма для унитаза</t>
  </si>
  <si>
    <t>шорты джинсовые женские 50 размер</t>
  </si>
  <si>
    <t>красная лампа</t>
  </si>
  <si>
    <t>шампунь нейтрализатор желтизны</t>
  </si>
  <si>
    <t>кепка fila</t>
  </si>
  <si>
    <t>самсунг а52 аксессуары</t>
  </si>
  <si>
    <t>люкс визаж помада</t>
  </si>
  <si>
    <t>steelite</t>
  </si>
  <si>
    <t xml:space="preserve">держатель для украшений </t>
  </si>
  <si>
    <t>кофе мокка</t>
  </si>
  <si>
    <t>блохнэт для собак</t>
  </si>
  <si>
    <t>маски для губ</t>
  </si>
  <si>
    <t>трусы fukai</t>
  </si>
  <si>
    <t>кран игольчатый</t>
  </si>
  <si>
    <t>federica rodari</t>
  </si>
  <si>
    <t>37711988</t>
  </si>
  <si>
    <t>штаны в клеточку для девочек</t>
  </si>
  <si>
    <t>гиперион</t>
  </si>
  <si>
    <t>полустелька гелевая</t>
  </si>
  <si>
    <t>точилка для цепи бензопилы</t>
  </si>
  <si>
    <t>emfio</t>
  </si>
  <si>
    <t>мультифора</t>
  </si>
  <si>
    <t>6130800</t>
  </si>
  <si>
    <t>33880170</t>
  </si>
  <si>
    <t>stimage</t>
  </si>
  <si>
    <t>асепта гель для зубов/десен</t>
  </si>
  <si>
    <t>наборы косметики для подростка</t>
  </si>
  <si>
    <t>татарский костюм</t>
  </si>
  <si>
    <t>экофус удобрение</t>
  </si>
  <si>
    <t>венок для девочки</t>
  </si>
  <si>
    <t>электроплита настольная техника для кухни</t>
  </si>
  <si>
    <t>i12 tws</t>
  </si>
  <si>
    <t>для чистки посудомойки</t>
  </si>
  <si>
    <t>часы женские смарт</t>
  </si>
  <si>
    <t>скатерть белая одноразовая</t>
  </si>
  <si>
    <t>бравлеры</t>
  </si>
  <si>
    <t>ipad mini 5</t>
  </si>
  <si>
    <t>root beer</t>
  </si>
  <si>
    <t>лифчик женский хлопок</t>
  </si>
  <si>
    <t>parisa cosmetics</t>
  </si>
  <si>
    <t>жемчужины для рукоделия</t>
  </si>
  <si>
    <t>кафка превращение</t>
  </si>
  <si>
    <t>крокодил удочка</t>
  </si>
  <si>
    <t>платье из шифона миди</t>
  </si>
  <si>
    <t>запчасти на мотоблок</t>
  </si>
  <si>
    <t>женский льняной брючный костюм</t>
  </si>
  <si>
    <t>хлорофитум</t>
  </si>
  <si>
    <t>бабочка галстук для мужчин</t>
  </si>
  <si>
    <t>письма незнакомке</t>
  </si>
  <si>
    <t>комплект детской мебели</t>
  </si>
  <si>
    <t>халат на мальчика</t>
  </si>
  <si>
    <t>часы электронные на руку женские</t>
  </si>
  <si>
    <t>unusual одежда</t>
  </si>
  <si>
    <t>психология для детей</t>
  </si>
  <si>
    <t>пленка для тонировки стекол</t>
  </si>
  <si>
    <t>худи адидас для мужчин</t>
  </si>
  <si>
    <t>мышь xiaomi</t>
  </si>
  <si>
    <t>xiaomi tv stick</t>
  </si>
  <si>
    <t xml:space="preserve">банка для хранения </t>
  </si>
  <si>
    <t>брюки трикотажные женские классические</t>
  </si>
  <si>
    <t>подарок мужу на день рождение</t>
  </si>
  <si>
    <t>тонкое кольцо</t>
  </si>
  <si>
    <t>сушилка для стаканов</t>
  </si>
  <si>
    <t>жаровни</t>
  </si>
  <si>
    <t>велодекор</t>
  </si>
  <si>
    <t>пеленка для крещения</t>
  </si>
  <si>
    <t>ватные палочки бамбук</t>
  </si>
  <si>
    <t>свистулька водяная</t>
  </si>
  <si>
    <t>18573504</t>
  </si>
  <si>
    <t>велосипедки с высокой посадкой</t>
  </si>
  <si>
    <t>миноксидил женский</t>
  </si>
  <si>
    <t>золла рубашка</t>
  </si>
  <si>
    <t>intimate</t>
  </si>
  <si>
    <t>15681551</t>
  </si>
  <si>
    <t>japonica</t>
  </si>
  <si>
    <t>akatsuki</t>
  </si>
  <si>
    <t>ушные палочки металлические</t>
  </si>
  <si>
    <t>футболки мальчик</t>
  </si>
  <si>
    <t>поток</t>
  </si>
  <si>
    <t>шлепанцы для женщин</t>
  </si>
  <si>
    <t>шампунь студио профешнл</t>
  </si>
  <si>
    <t>mjolk шапочка</t>
  </si>
  <si>
    <t>питерские коты</t>
  </si>
  <si>
    <t>клипсы для фиксации</t>
  </si>
  <si>
    <t>колготки капроновые для девочки белые</t>
  </si>
  <si>
    <t>бюстгальтер gloria jeans</t>
  </si>
  <si>
    <t>паста арахисовая без сахара</t>
  </si>
  <si>
    <t>барабанные палочки 5а</t>
  </si>
  <si>
    <t>спрей от блох и клещей для собак</t>
  </si>
  <si>
    <t xml:space="preserve">платья на свадьбу </t>
  </si>
  <si>
    <t>смарт часы хуавей</t>
  </si>
  <si>
    <t>майка reebok</t>
  </si>
  <si>
    <t>рамен наруто</t>
  </si>
  <si>
    <t>льняные блузки женские летние</t>
  </si>
  <si>
    <t>секатор для деревьев</t>
  </si>
  <si>
    <t>янссон</t>
  </si>
  <si>
    <t>набор для игры в песочнице</t>
  </si>
  <si>
    <t>arkana</t>
  </si>
  <si>
    <t>наклейка на кухню</t>
  </si>
  <si>
    <t>ограждения для сада и огорода</t>
  </si>
  <si>
    <t>детский фотоаппарат с играми</t>
  </si>
  <si>
    <t>коленный бандаж</t>
  </si>
  <si>
    <t>mr fresh</t>
  </si>
  <si>
    <t>наушники беспроводные i12</t>
  </si>
  <si>
    <t>30338699</t>
  </si>
  <si>
    <t>дождевик на коляску люльку</t>
  </si>
  <si>
    <t>трудные подростки</t>
  </si>
  <si>
    <t>пипетки для творчества</t>
  </si>
  <si>
    <t>шел хеликс</t>
  </si>
  <si>
    <t>envy</t>
  </si>
  <si>
    <t xml:space="preserve">костюм тройка женский </t>
  </si>
  <si>
    <t>luxvisage помада губная</t>
  </si>
  <si>
    <t xml:space="preserve">садовые фигуры </t>
  </si>
  <si>
    <t>свадебные шарики</t>
  </si>
  <si>
    <t>сумка остин</t>
  </si>
  <si>
    <t>carlson omega-3</t>
  </si>
  <si>
    <t>регуляторы для белья</t>
  </si>
  <si>
    <t>детский компьютер с мышкой</t>
  </si>
  <si>
    <t>домик детский развивающий</t>
  </si>
  <si>
    <t>противень с решеткой</t>
  </si>
  <si>
    <t>gama</t>
  </si>
  <si>
    <t>топик найк</t>
  </si>
  <si>
    <t>мариелад</t>
  </si>
  <si>
    <t>сарафан для малыша</t>
  </si>
  <si>
    <t>универсальная зарядка</t>
  </si>
  <si>
    <t>блузка белая женская хлопок</t>
  </si>
  <si>
    <t>поилка для собаки</t>
  </si>
  <si>
    <t>сандалии текстильные для девочки</t>
  </si>
  <si>
    <t>роликовый массажер для спины</t>
  </si>
  <si>
    <t>chicco для новорожденных</t>
  </si>
  <si>
    <t>voodoo salt</t>
  </si>
  <si>
    <t>промывка для двигателя</t>
  </si>
  <si>
    <t>ортез коленный</t>
  </si>
  <si>
    <t>fifa 2018</t>
  </si>
  <si>
    <t>масло для детей</t>
  </si>
  <si>
    <t>косметика premium</t>
  </si>
  <si>
    <t>38629241</t>
  </si>
  <si>
    <t>чехол на самсунг м22</t>
  </si>
  <si>
    <t>луна светодиодная</t>
  </si>
  <si>
    <t>кроссовки антилопа</t>
  </si>
  <si>
    <t>фигура для сада на газон</t>
  </si>
  <si>
    <t>мфу лазерный цветной</t>
  </si>
  <si>
    <t xml:space="preserve">tnl </t>
  </si>
  <si>
    <t>рубашка обманка школьная</t>
  </si>
  <si>
    <t>trussardi junior</t>
  </si>
  <si>
    <t>28088124</t>
  </si>
  <si>
    <t>boston advance</t>
  </si>
  <si>
    <t>чистка мебели</t>
  </si>
  <si>
    <t>58433830</t>
  </si>
  <si>
    <t>хумус из нута</t>
  </si>
  <si>
    <t>стеллаж для книг закрытый</t>
  </si>
  <si>
    <t>травушка</t>
  </si>
  <si>
    <t>магнитные шнурки без шнурков шнурки черные белые</t>
  </si>
  <si>
    <t>майка укороченная</t>
  </si>
  <si>
    <t xml:space="preserve">тарелки набор </t>
  </si>
  <si>
    <t>необычный подарок</t>
  </si>
  <si>
    <t>трикотажные брюки широкие</t>
  </si>
  <si>
    <t>бельевые прищепки</t>
  </si>
  <si>
    <t>редмонд мультипекарь</t>
  </si>
  <si>
    <t>электро велик</t>
  </si>
  <si>
    <t>huggies ночные</t>
  </si>
  <si>
    <t>воск италвакс гранулы</t>
  </si>
  <si>
    <t>шапка в баню</t>
  </si>
  <si>
    <t>платье футляр для женщин офисное</t>
  </si>
  <si>
    <t>холодильник сумка</t>
  </si>
  <si>
    <t xml:space="preserve">мяч адидас </t>
  </si>
  <si>
    <t>платья летние женские легкие штапель</t>
  </si>
  <si>
    <t>нистожен 2</t>
  </si>
  <si>
    <t>таллер посуда</t>
  </si>
  <si>
    <t>cher neva</t>
  </si>
  <si>
    <t>петли маленькие</t>
  </si>
  <si>
    <t>паста для волос моделирующая</t>
  </si>
  <si>
    <t>слипоны женские текстиль</t>
  </si>
  <si>
    <t xml:space="preserve">штаны кожаные </t>
  </si>
  <si>
    <t>шторы день ночь блэкаут</t>
  </si>
  <si>
    <t>розовая помада</t>
  </si>
  <si>
    <t>аравия для рук</t>
  </si>
  <si>
    <t>жилет трикотажный школьный для мальчика</t>
  </si>
  <si>
    <t>головоломки для девочек</t>
  </si>
  <si>
    <t>milori одежда</t>
  </si>
  <si>
    <t>так и ходи гель</t>
  </si>
  <si>
    <t>бумага для рисования а3</t>
  </si>
  <si>
    <t>спички декоративные</t>
  </si>
  <si>
    <t>смешные кружки</t>
  </si>
  <si>
    <t xml:space="preserve">heartstopper </t>
  </si>
  <si>
    <t>телеыон</t>
  </si>
  <si>
    <t>шоколад вдохновение</t>
  </si>
  <si>
    <t>файл для хранения документов</t>
  </si>
  <si>
    <t>clean white</t>
  </si>
  <si>
    <t>су-джок для детей</t>
  </si>
  <si>
    <t>справочник по биологии егэ</t>
  </si>
  <si>
    <t>дорожки</t>
  </si>
  <si>
    <t>heron preston</t>
  </si>
  <si>
    <t>диагностика</t>
  </si>
  <si>
    <t>estel blond</t>
  </si>
  <si>
    <t>антипригарная сковорода</t>
  </si>
  <si>
    <t>жердочка для волнистого попугая</t>
  </si>
  <si>
    <t>двухсторонняя панама</t>
  </si>
  <si>
    <t>купальник женский с юбочкой слитный</t>
  </si>
  <si>
    <t>подхват для штор с кистью</t>
  </si>
  <si>
    <t>масло для волос semily</t>
  </si>
  <si>
    <t>matmazel</t>
  </si>
  <si>
    <t>оплата при получении</t>
  </si>
  <si>
    <t>73040602</t>
  </si>
  <si>
    <t>дутая сумка</t>
  </si>
  <si>
    <t>банкетка для хранения</t>
  </si>
  <si>
    <t>водолазка с открытыми плечами</t>
  </si>
  <si>
    <t>lovense розовый</t>
  </si>
  <si>
    <t>тиг сварка</t>
  </si>
  <si>
    <t>платье летние твое</t>
  </si>
  <si>
    <t>футболки с хелоу кити</t>
  </si>
  <si>
    <t xml:space="preserve">тонеровка </t>
  </si>
  <si>
    <t>мяч баскетбольный кожаный</t>
  </si>
  <si>
    <t xml:space="preserve">studio </t>
  </si>
  <si>
    <t>антиполицай</t>
  </si>
  <si>
    <t>помповый опрыскиватель 2л</t>
  </si>
  <si>
    <t>крыша на качели</t>
  </si>
  <si>
    <t>зимняя женская обувь</t>
  </si>
  <si>
    <t>кошелек на пояс</t>
  </si>
  <si>
    <t>банкомат</t>
  </si>
  <si>
    <t xml:space="preserve">эльза </t>
  </si>
  <si>
    <t>босоножк</t>
  </si>
  <si>
    <t>тигровый орех для рыбалки</t>
  </si>
  <si>
    <t>ореховая паста продукты</t>
  </si>
  <si>
    <t xml:space="preserve">кардиган детский </t>
  </si>
  <si>
    <t>воздушные шары с надписями</t>
  </si>
  <si>
    <t xml:space="preserve">шорты баскетбольные </t>
  </si>
  <si>
    <t>наматрасник 160х80</t>
  </si>
  <si>
    <t>косметика мирра</t>
  </si>
  <si>
    <t>69174364</t>
  </si>
  <si>
    <t>масло мотюль 10w 40</t>
  </si>
  <si>
    <t>кольцо в виде цветка</t>
  </si>
  <si>
    <t>кофе в зернах продукты</t>
  </si>
  <si>
    <t>носочки для младенцев</t>
  </si>
  <si>
    <t>charm cleo</t>
  </si>
  <si>
    <t>polo u.s.</t>
  </si>
  <si>
    <t>хаги вагги разноцветный</t>
  </si>
  <si>
    <t>аниме блокнот</t>
  </si>
  <si>
    <t>матрица для ноутбука</t>
  </si>
  <si>
    <t>39259442</t>
  </si>
  <si>
    <t>термоусадочная трубка прозрачная</t>
  </si>
  <si>
    <t xml:space="preserve">кухонные принадлежности </t>
  </si>
  <si>
    <t>кондитерский конструктор</t>
  </si>
  <si>
    <t>одежда для пупса 30см</t>
  </si>
  <si>
    <t>thun</t>
  </si>
  <si>
    <t xml:space="preserve">вечерний комбинезон </t>
  </si>
  <si>
    <t>инструмент для вычесывания животных</t>
  </si>
  <si>
    <t>робот-пылесос polaris</t>
  </si>
  <si>
    <t>манго дети мальчик</t>
  </si>
  <si>
    <t>уксус бальзамический</t>
  </si>
  <si>
    <t>чехол на планшет dexp</t>
  </si>
  <si>
    <t>набор сиропов для коктейлей</t>
  </si>
  <si>
    <t>полотенца кухонные вафельные</t>
  </si>
  <si>
    <t>79876776</t>
  </si>
  <si>
    <t>сарафан нарядный женский</t>
  </si>
  <si>
    <t>шерлок холмс книга</t>
  </si>
  <si>
    <t>gj джинсы</t>
  </si>
  <si>
    <t>валентин юдашкин</t>
  </si>
  <si>
    <t>do4a</t>
  </si>
  <si>
    <t>new balance 993</t>
  </si>
  <si>
    <t>крышка 16 см</t>
  </si>
  <si>
    <t>набор скатерть и салфетки</t>
  </si>
  <si>
    <t>чехол хонор</t>
  </si>
  <si>
    <t>футболка на завязках для девочки</t>
  </si>
  <si>
    <t>сливной механизм для унитаза</t>
  </si>
  <si>
    <t>чехол на redmi 6 a</t>
  </si>
  <si>
    <t>серьги керамические</t>
  </si>
  <si>
    <t>манхва убить сталкера</t>
  </si>
  <si>
    <t>деревянная мозаика</t>
  </si>
  <si>
    <t>для игр на улице</t>
  </si>
  <si>
    <t>сумка женская цветная</t>
  </si>
  <si>
    <t>рубашка байка</t>
  </si>
  <si>
    <t>wiha</t>
  </si>
  <si>
    <t>набор для создания слайма</t>
  </si>
  <si>
    <t>шкурка на трюковой самокат</t>
  </si>
  <si>
    <t>туфли серебристые женские</t>
  </si>
  <si>
    <t>стринги высокие</t>
  </si>
  <si>
    <t>кроссовки белые детские</t>
  </si>
  <si>
    <t>38969700</t>
  </si>
  <si>
    <t>заправка для супа</t>
  </si>
  <si>
    <t>значок флаг россии</t>
  </si>
  <si>
    <t>консилер катрис 010</t>
  </si>
  <si>
    <t>лок</t>
  </si>
  <si>
    <t>костюм девочке</t>
  </si>
  <si>
    <t>перчатки фрекен бок</t>
  </si>
  <si>
    <t>триммер электрический садовый бош</t>
  </si>
  <si>
    <t>джинсовый пиджак удлиненный</t>
  </si>
  <si>
    <t>щипцы для угля</t>
  </si>
  <si>
    <t xml:space="preserve">razer </t>
  </si>
  <si>
    <t>пальто-рубашка</t>
  </si>
  <si>
    <t>ночная пижама с шортами</t>
  </si>
  <si>
    <t>гель для душа витекс</t>
  </si>
  <si>
    <t>накидка с капюшоном</t>
  </si>
  <si>
    <t>черная ткань</t>
  </si>
  <si>
    <t>детская машинка радиоуправляемая</t>
  </si>
  <si>
    <t>fruit works</t>
  </si>
  <si>
    <t>шляпа соломенная для девочки</t>
  </si>
  <si>
    <t>polaris робот-пылесос</t>
  </si>
  <si>
    <t>найк брюки</t>
  </si>
  <si>
    <t xml:space="preserve">массажер для ног </t>
  </si>
  <si>
    <t>набор для специй солонки</t>
  </si>
  <si>
    <t>грузинские специи</t>
  </si>
  <si>
    <t>61104019</t>
  </si>
  <si>
    <t>адидас кеды stan smith</t>
  </si>
  <si>
    <t>скраб варежка для пилинга тела</t>
  </si>
  <si>
    <t>жидкая сварка</t>
  </si>
  <si>
    <t>ветка хлопка</t>
  </si>
  <si>
    <t>тюли с рисунком</t>
  </si>
  <si>
    <t xml:space="preserve">для автомобиля </t>
  </si>
  <si>
    <t>коврик для ноутбука</t>
  </si>
  <si>
    <t>молд олененок</t>
  </si>
  <si>
    <t>woodcoon</t>
  </si>
  <si>
    <t>костюм скорой помощи</t>
  </si>
  <si>
    <t>si парфюм</t>
  </si>
  <si>
    <t>руслан</t>
  </si>
  <si>
    <t>коробка для порошка</t>
  </si>
  <si>
    <t>еа7</t>
  </si>
  <si>
    <t>петличка для телефона</t>
  </si>
  <si>
    <t>трусы женские набор хлопок высокие</t>
  </si>
  <si>
    <t>pavlo montti</t>
  </si>
  <si>
    <t>зубная паста для животных</t>
  </si>
  <si>
    <t>трусы мужские клевер</t>
  </si>
  <si>
    <t>кофе жардин молотый</t>
  </si>
  <si>
    <t>дюкан продукты</t>
  </si>
  <si>
    <t>магниты для мужчин</t>
  </si>
  <si>
    <t>эстель пудра</t>
  </si>
  <si>
    <t>средство для выгребных яма в для септиков</t>
  </si>
  <si>
    <t>подгузники s</t>
  </si>
  <si>
    <t>помада maybelline new york увлажняющая</t>
  </si>
  <si>
    <t>рубашка утепленная мужская</t>
  </si>
  <si>
    <t>yesimi</t>
  </si>
  <si>
    <t>тюль для кухни 180 с рисунком</t>
  </si>
  <si>
    <t>violeta by mango обувь женский</t>
  </si>
  <si>
    <t xml:space="preserve">брюки адидас </t>
  </si>
  <si>
    <t>mascotte обувь мужской</t>
  </si>
  <si>
    <t>бьюти кейс с косметикой</t>
  </si>
  <si>
    <t>чика</t>
  </si>
  <si>
    <t xml:space="preserve">вазон </t>
  </si>
  <si>
    <t>tea</t>
  </si>
  <si>
    <t>агромастер</t>
  </si>
  <si>
    <t xml:space="preserve">топик летний </t>
  </si>
  <si>
    <t>compliment пилинг</t>
  </si>
  <si>
    <t>семена ромашки</t>
  </si>
  <si>
    <t>недорого</t>
  </si>
  <si>
    <t>нитки для косичек</t>
  </si>
  <si>
    <t>трусики moony</t>
  </si>
  <si>
    <t>емкость для круп</t>
  </si>
  <si>
    <t>egia</t>
  </si>
  <si>
    <t>мираторг для кошек</t>
  </si>
  <si>
    <t>испаритель для вейпа</t>
  </si>
  <si>
    <t>велосипед форвард</t>
  </si>
  <si>
    <t xml:space="preserve">чехол iphone 11 pro </t>
  </si>
  <si>
    <t>юбка с фатином</t>
  </si>
  <si>
    <t>заглушка для трубы</t>
  </si>
  <si>
    <t>носки капроновые женские 20 ден</t>
  </si>
  <si>
    <t>серьги из смолы</t>
  </si>
  <si>
    <t>кашпо декоративное</t>
  </si>
  <si>
    <t xml:space="preserve">чехол xr </t>
  </si>
  <si>
    <t>tergan</t>
  </si>
  <si>
    <t>речь</t>
  </si>
  <si>
    <t>лампа лед для ногтей</t>
  </si>
  <si>
    <t>плюшевый динозавр</t>
  </si>
  <si>
    <t xml:space="preserve">furla </t>
  </si>
  <si>
    <t>белая футболка укороченная</t>
  </si>
  <si>
    <t>шнур для honor</t>
  </si>
  <si>
    <t>vita men</t>
  </si>
  <si>
    <t>миди</t>
  </si>
  <si>
    <t>блэкаут в детскую</t>
  </si>
  <si>
    <t>feelz топ</t>
  </si>
  <si>
    <t>absolut repair</t>
  </si>
  <si>
    <t>70564157</t>
  </si>
  <si>
    <t>feelin</t>
  </si>
  <si>
    <t>утятница чугунная</t>
  </si>
  <si>
    <t>banka home</t>
  </si>
  <si>
    <t>кроссовки женские адидас белые</t>
  </si>
  <si>
    <t xml:space="preserve">редми нот 11 </t>
  </si>
  <si>
    <t>медаль с юбилеем</t>
  </si>
  <si>
    <t>стол металл</t>
  </si>
  <si>
    <t>майка с открытыми плечами</t>
  </si>
  <si>
    <t>кисти bmakeup</t>
  </si>
  <si>
    <t>майка женская на широких</t>
  </si>
  <si>
    <t xml:space="preserve">массимо дутти </t>
  </si>
  <si>
    <t>чокер с подвеской</t>
  </si>
  <si>
    <t>ножницы для волос</t>
  </si>
  <si>
    <t>tucino обувь</t>
  </si>
  <si>
    <t>юбка хлопок трапеция</t>
  </si>
  <si>
    <t>телефизор</t>
  </si>
  <si>
    <t>толстовка adidas мужская</t>
  </si>
  <si>
    <t>белорусская одежда женская офисная</t>
  </si>
  <si>
    <t>черная куртка</t>
  </si>
  <si>
    <t>шорты в офис</t>
  </si>
  <si>
    <t>пояс для собак кобеля</t>
  </si>
  <si>
    <t>челнок рыболовный</t>
  </si>
  <si>
    <t>наклейки на трюковой самокат</t>
  </si>
  <si>
    <t>marital</t>
  </si>
  <si>
    <t>marks &amp; spencer трусы женские</t>
  </si>
  <si>
    <t>крем для рук невская косметика</t>
  </si>
  <si>
    <t>чехол для honor 9x</t>
  </si>
  <si>
    <t>селитра калиевая</t>
  </si>
  <si>
    <t>43107627</t>
  </si>
  <si>
    <t xml:space="preserve">маска многоразовая </t>
  </si>
  <si>
    <t>поло для мальчиков</t>
  </si>
  <si>
    <t>балансировочный диск спортивный товар</t>
  </si>
  <si>
    <t>средство от клещей для растений</t>
  </si>
  <si>
    <t>einhell</t>
  </si>
  <si>
    <t>анти дождь для стекла</t>
  </si>
  <si>
    <t xml:space="preserve">дезодорант адидас </t>
  </si>
  <si>
    <t>волжанка удилище фидер</t>
  </si>
  <si>
    <t>zamen</t>
  </si>
  <si>
    <t>глория джинс футболки для девочек</t>
  </si>
  <si>
    <t>женские халаты на молнии турция</t>
  </si>
  <si>
    <t>испорченный</t>
  </si>
  <si>
    <t>автоклав для инструментов</t>
  </si>
  <si>
    <t>штаны для мальчика спортивные</t>
  </si>
  <si>
    <t>бачок унитаза</t>
  </si>
  <si>
    <t>светофильтр</t>
  </si>
  <si>
    <t>новый год 2022</t>
  </si>
  <si>
    <t>кисть для рисования 0</t>
  </si>
  <si>
    <t>подкормка для помидоров</t>
  </si>
  <si>
    <t>африканский стиль</t>
  </si>
  <si>
    <t>платье женское  летнее</t>
  </si>
  <si>
    <t>для прорезывания зубов</t>
  </si>
  <si>
    <t>набор уплотнительных колец</t>
  </si>
  <si>
    <t>блютуз наушники jbl</t>
  </si>
  <si>
    <t>шкатулка для украшений с замком</t>
  </si>
  <si>
    <t>велосипед от 3 лет</t>
  </si>
  <si>
    <t>всероссийская проверочная работа 4 класс</t>
  </si>
  <si>
    <t>ки</t>
  </si>
  <si>
    <t>levrana от солнца</t>
  </si>
  <si>
    <t>14111127</t>
  </si>
  <si>
    <t xml:space="preserve">короткие платья </t>
  </si>
  <si>
    <t>wella professionals краска</t>
  </si>
  <si>
    <t>кошелек для девочек</t>
  </si>
  <si>
    <t>чай ассорти в пакетах</t>
  </si>
  <si>
    <t xml:space="preserve">сумка для инструмента </t>
  </si>
  <si>
    <t>чемодан с сумкой</t>
  </si>
  <si>
    <t>игрок книга</t>
  </si>
  <si>
    <t>чехол книжка на айфон 7</t>
  </si>
  <si>
    <t>подарок на год</t>
  </si>
  <si>
    <t>скрепыши 2 сезон</t>
  </si>
  <si>
    <t>ботинки для малыша</t>
  </si>
  <si>
    <t>блузка красная с коротким рукавом женская</t>
  </si>
  <si>
    <t>пирсинг для брови</t>
  </si>
  <si>
    <t>5588959</t>
  </si>
  <si>
    <t>пенал геншин</t>
  </si>
  <si>
    <t xml:space="preserve">мастика сахарная </t>
  </si>
  <si>
    <t>tefal optigrill</t>
  </si>
  <si>
    <t>панамка черная</t>
  </si>
  <si>
    <t>телевизор 60 дюймов</t>
  </si>
  <si>
    <t>воздушная гимнастика</t>
  </si>
  <si>
    <t>ножницы для резки зелени</t>
  </si>
  <si>
    <t>косметики</t>
  </si>
  <si>
    <t>кукла 10 см</t>
  </si>
  <si>
    <t>босоножки и сандалии женская на платформе</t>
  </si>
  <si>
    <t>замок на окна</t>
  </si>
  <si>
    <t>лямка для сумки</t>
  </si>
  <si>
    <t>кисть для контуринга лица</t>
  </si>
  <si>
    <t>телефон хиаоми</t>
  </si>
  <si>
    <t>складной нож мультитул</t>
  </si>
  <si>
    <t>67988394</t>
  </si>
  <si>
    <t>счётчик рядов</t>
  </si>
  <si>
    <t>лампа для ногтей набор</t>
  </si>
  <si>
    <t>shik краска</t>
  </si>
  <si>
    <t>летний костюм для мужчин</t>
  </si>
  <si>
    <t>детский телефон с песнями</t>
  </si>
  <si>
    <t>паллет</t>
  </si>
  <si>
    <t>платье из жатой ткани</t>
  </si>
  <si>
    <t>фен с вращающийся насадкой</t>
  </si>
  <si>
    <t>3д стикеры на телефон</t>
  </si>
  <si>
    <t>тример для волос</t>
  </si>
  <si>
    <t>новый завет</t>
  </si>
  <si>
    <t>shaik парфюмерная вода</t>
  </si>
  <si>
    <t>поко х3</t>
  </si>
  <si>
    <t>женщина кошка</t>
  </si>
  <si>
    <t>эндоскоп для авто</t>
  </si>
  <si>
    <t>чехол на хонор 7а про</t>
  </si>
  <si>
    <t>innisfree no sebum</t>
  </si>
  <si>
    <t xml:space="preserve">топ для кормления </t>
  </si>
  <si>
    <t>худи для девочки удлиненное</t>
  </si>
  <si>
    <t>джилет мак 3 турбо</t>
  </si>
  <si>
    <t>кроссовки мужские лето-осень</t>
  </si>
  <si>
    <t>отбеливатель амвей</t>
  </si>
  <si>
    <t>kapro</t>
  </si>
  <si>
    <t>женские трикотажные шорты</t>
  </si>
  <si>
    <t>женские спортивные сандали</t>
  </si>
  <si>
    <t>простынь на резинке 160х80</t>
  </si>
  <si>
    <t>мед натуральный продукты</t>
  </si>
  <si>
    <t>сумка пояс мужская</t>
  </si>
  <si>
    <t>малахит камень</t>
  </si>
  <si>
    <t>акригель прозрачный</t>
  </si>
  <si>
    <t>детские футбольные ворота</t>
  </si>
  <si>
    <t>корректоры</t>
  </si>
  <si>
    <t xml:space="preserve">сапоги зимние женские </t>
  </si>
  <si>
    <t>японский нож</t>
  </si>
  <si>
    <t>ершик для унитаза металлический</t>
  </si>
  <si>
    <t>краска для дома</t>
  </si>
  <si>
    <t>раздельный женский купальник</t>
  </si>
  <si>
    <t>27464647</t>
  </si>
  <si>
    <t>крем сс для лица</t>
  </si>
  <si>
    <t>про баланс для кошек</t>
  </si>
  <si>
    <t xml:space="preserve">картридж для принтера </t>
  </si>
  <si>
    <t>компостный яма</t>
  </si>
  <si>
    <t>мышь для кошек</t>
  </si>
  <si>
    <t>плетеная леска</t>
  </si>
  <si>
    <t>накладки на обувь</t>
  </si>
  <si>
    <t>док станция для iphone</t>
  </si>
  <si>
    <t>наклейки скрапбукинг</t>
  </si>
  <si>
    <t>большая плюшевая игрушка</t>
  </si>
  <si>
    <t>доводчик стекол</t>
  </si>
  <si>
    <t>корм для собак брит</t>
  </si>
  <si>
    <t>зажим для носа плавание</t>
  </si>
  <si>
    <t>лифчик с застежкой спереди</t>
  </si>
  <si>
    <t>убивая еву</t>
  </si>
  <si>
    <t>naviforce</t>
  </si>
  <si>
    <t>для чистки ванны</t>
  </si>
  <si>
    <t>huawei mate 20 lite чехол</t>
  </si>
  <si>
    <t>рефлекторные массажные тапочки</t>
  </si>
  <si>
    <t xml:space="preserve">альпика </t>
  </si>
  <si>
    <t>шопкинсы фигурки</t>
  </si>
  <si>
    <t>когнитивно-поведенческая терапия</t>
  </si>
  <si>
    <t>газирование воды</t>
  </si>
  <si>
    <t>vr oculus quest 2</t>
  </si>
  <si>
    <t>а 52</t>
  </si>
  <si>
    <t>appetite</t>
  </si>
  <si>
    <t>леска для бисера эластичная</t>
  </si>
  <si>
    <t>воскотопка</t>
  </si>
  <si>
    <t>кофе jardin 1 кг</t>
  </si>
  <si>
    <t>кран для фильтрованной воды</t>
  </si>
  <si>
    <t>рамка под номер</t>
  </si>
  <si>
    <t>нож канцелярский строительный</t>
  </si>
  <si>
    <t>daiwa ninja</t>
  </si>
  <si>
    <t xml:space="preserve">плакаты аниме </t>
  </si>
  <si>
    <t>00000001</t>
  </si>
  <si>
    <t>чехол майка для автомобильных сидений</t>
  </si>
  <si>
    <t>брюки и пиджак</t>
  </si>
  <si>
    <t>кроссовки легкие для мальчика</t>
  </si>
  <si>
    <t>блок питания 5v</t>
  </si>
  <si>
    <t>детские ватные диски</t>
  </si>
  <si>
    <t>купальник на косточках раздельный женский</t>
  </si>
  <si>
    <t>ацетил-глутатион</t>
  </si>
  <si>
    <t>резина фитнес</t>
  </si>
  <si>
    <t>московский ювелирный завод</t>
  </si>
  <si>
    <t>машинка для косичек</t>
  </si>
  <si>
    <t xml:space="preserve">развивающие игры </t>
  </si>
  <si>
    <t>рубин натуральный</t>
  </si>
  <si>
    <t>пружина металлическая</t>
  </si>
  <si>
    <t>жилет nike</t>
  </si>
  <si>
    <t>футболка кельвин женская</t>
  </si>
  <si>
    <t>торадора</t>
  </si>
  <si>
    <t>электросчетчики</t>
  </si>
  <si>
    <t>носочки для мебели</t>
  </si>
  <si>
    <t>смесь красный бархат</t>
  </si>
  <si>
    <t>фото тюль</t>
  </si>
  <si>
    <t>жакет  женский</t>
  </si>
  <si>
    <t>x box приставка</t>
  </si>
  <si>
    <t>открывашка для вина</t>
  </si>
  <si>
    <t>искуственная зелень</t>
  </si>
  <si>
    <t>горшок балконный</t>
  </si>
  <si>
    <t>подарочный набор шампуров</t>
  </si>
  <si>
    <t>часы из дерева</t>
  </si>
  <si>
    <t>ароматизатор contex</t>
  </si>
  <si>
    <t>спортивные штаны adidas мужские</t>
  </si>
  <si>
    <t>брелоки на сумку</t>
  </si>
  <si>
    <t>бокалы для красного вина</t>
  </si>
  <si>
    <t>сетка от кротов</t>
  </si>
  <si>
    <t>курник</t>
  </si>
  <si>
    <t>ginzzu колонка</t>
  </si>
  <si>
    <t>пиломатериалы</t>
  </si>
  <si>
    <t>палас овальный</t>
  </si>
  <si>
    <t>signature</t>
  </si>
  <si>
    <t>артез</t>
  </si>
  <si>
    <t>куртка ветровка женская больших размеров</t>
  </si>
  <si>
    <t>дзинтарс косметика</t>
  </si>
  <si>
    <t>дифференциальный автомат</t>
  </si>
  <si>
    <t>квасозавр</t>
  </si>
  <si>
    <t>чехол на хонор 10ай</t>
  </si>
  <si>
    <t>упаковка для перепелиных яиц</t>
  </si>
  <si>
    <t>брюки для туризма</t>
  </si>
  <si>
    <t xml:space="preserve">поводок для собаки </t>
  </si>
  <si>
    <t>формы для камня</t>
  </si>
  <si>
    <t>flames одежда</t>
  </si>
  <si>
    <t>черные балетки</t>
  </si>
  <si>
    <t>бампер силиконовый</t>
  </si>
  <si>
    <t>лишоу</t>
  </si>
  <si>
    <t>geox для мальчиков</t>
  </si>
  <si>
    <t xml:space="preserve">детские кроватки </t>
  </si>
  <si>
    <t>шорты пижамные женские</t>
  </si>
  <si>
    <t>кепка roxy</t>
  </si>
  <si>
    <t>музыкальные игрушки для малышей до года</t>
  </si>
  <si>
    <t>чемодан для путешествий</t>
  </si>
  <si>
    <t>косметика мертвого моря</t>
  </si>
  <si>
    <t>покрытие для ванной</t>
  </si>
  <si>
    <t>маслины оливки турецкие</t>
  </si>
  <si>
    <t>сажалка для луковичных растений</t>
  </si>
  <si>
    <t>лампа кольцевая со штативом 26</t>
  </si>
  <si>
    <t>свитер без рукавов</t>
  </si>
  <si>
    <t>наушники sennheiser беспроводные</t>
  </si>
  <si>
    <t>розетка для варенья</t>
  </si>
  <si>
    <t>кератин маска</t>
  </si>
  <si>
    <t>летняя обувь для женщин черные</t>
  </si>
  <si>
    <t>часы мужские металл</t>
  </si>
  <si>
    <t>миндаль иванович</t>
  </si>
  <si>
    <t>подушка для спины на стул</t>
  </si>
  <si>
    <t>попугаи</t>
  </si>
  <si>
    <t>шпильки с цветами</t>
  </si>
  <si>
    <t>топ с замком</t>
  </si>
  <si>
    <t>стол складной туристический со стульями</t>
  </si>
  <si>
    <t>купальник в полоску</t>
  </si>
  <si>
    <t>трусы остин</t>
  </si>
  <si>
    <t>хаги ваги рюкзак</t>
  </si>
  <si>
    <t>concept club юбка</t>
  </si>
  <si>
    <t>xiaomi redmi 10 note смартфон</t>
  </si>
  <si>
    <t>утюг скарлет</t>
  </si>
  <si>
    <t>мужские футболки adidas</t>
  </si>
  <si>
    <t>зерно</t>
  </si>
  <si>
    <t>помада бьюти бомб</t>
  </si>
  <si>
    <t>плёнка укрывная</t>
  </si>
  <si>
    <t>возбудитель женский капли</t>
  </si>
  <si>
    <t>складной стол для кухни</t>
  </si>
  <si>
    <t>81757422</t>
  </si>
  <si>
    <t>мистер зубастик play-doh игрушки</t>
  </si>
  <si>
    <t>мыльница черная</t>
  </si>
  <si>
    <t>лавандовый край косметика</t>
  </si>
  <si>
    <t>пп сгущенка</t>
  </si>
  <si>
    <t>картридж для бассейна тип а</t>
  </si>
  <si>
    <t>pro balance корм</t>
  </si>
  <si>
    <t>drip coffee</t>
  </si>
  <si>
    <t>nike велосипедки</t>
  </si>
  <si>
    <t xml:space="preserve">гигиеническая помада для губ </t>
  </si>
  <si>
    <t>сумка мужская планшет для документов</t>
  </si>
  <si>
    <t>для мужа</t>
  </si>
  <si>
    <t>сувениры москва</t>
  </si>
  <si>
    <t>мыло grass</t>
  </si>
  <si>
    <t>чудо паста</t>
  </si>
  <si>
    <t xml:space="preserve">лежаки </t>
  </si>
  <si>
    <t>трусы мужские с картинками</t>
  </si>
  <si>
    <t>amazing garden</t>
  </si>
  <si>
    <t>пластины от комаров детские</t>
  </si>
  <si>
    <t>хеллоуин</t>
  </si>
  <si>
    <t>бальные платья женские</t>
  </si>
  <si>
    <t>блузка леопард</t>
  </si>
  <si>
    <t>чехол самсун а52</t>
  </si>
  <si>
    <t>люстры лофт</t>
  </si>
  <si>
    <t>радиатор отопления электрический</t>
  </si>
  <si>
    <t>держатель для ванной на липучках</t>
  </si>
  <si>
    <t>арка для кухни штора</t>
  </si>
  <si>
    <t>коврик для пк</t>
  </si>
  <si>
    <t>брелок на ошейник</t>
  </si>
  <si>
    <t>lipotrim</t>
  </si>
  <si>
    <t>линзы miru</t>
  </si>
  <si>
    <t>проектор звездное небо</t>
  </si>
  <si>
    <t>спрей для обуви от грязи</t>
  </si>
  <si>
    <t>shauma шампунь</t>
  </si>
  <si>
    <t>bcaa питание спортивное порошок</t>
  </si>
  <si>
    <t>пигмент для мыла</t>
  </si>
  <si>
    <t>ночник котик</t>
  </si>
  <si>
    <t>незнайки и его приключения друзей</t>
  </si>
  <si>
    <t>простыня натяжная на резинке</t>
  </si>
  <si>
    <t>столик детский со стулом</t>
  </si>
  <si>
    <t>песочные часы большие</t>
  </si>
  <si>
    <t>элита елочное украшение</t>
  </si>
  <si>
    <t>мягкое кресло мешок детское</t>
  </si>
  <si>
    <t xml:space="preserve">камасутра </t>
  </si>
  <si>
    <t>браслеты для влюбленных</t>
  </si>
  <si>
    <t>кроватка для кукол деревянная</t>
  </si>
  <si>
    <t>вальгусная шина</t>
  </si>
  <si>
    <t>ажур бра</t>
  </si>
  <si>
    <t>страна самоцветов</t>
  </si>
  <si>
    <t>раскопки скелет</t>
  </si>
  <si>
    <t>набор для мыльных пузырей</t>
  </si>
  <si>
    <t>защитное стекло на samsung a32</t>
  </si>
  <si>
    <t>гений и богиня</t>
  </si>
  <si>
    <t>система полива комнатных растений</t>
  </si>
  <si>
    <t>ресницы для наращивания изгиб d</t>
  </si>
  <si>
    <t>grass для стекол</t>
  </si>
  <si>
    <t>лапша яичная</t>
  </si>
  <si>
    <t>дихондра серебристая</t>
  </si>
  <si>
    <t>misscix</t>
  </si>
  <si>
    <t>juicy bomb</t>
  </si>
  <si>
    <t>баночка с помпой</t>
  </si>
  <si>
    <t>игры для дачи</t>
  </si>
  <si>
    <t>туники больших размеров со скидкой</t>
  </si>
  <si>
    <t>чулки на резинке</t>
  </si>
  <si>
    <t>картины по номерам марвел</t>
  </si>
  <si>
    <t>пояс для платья невесты</t>
  </si>
  <si>
    <t>шторы на липучках</t>
  </si>
  <si>
    <t>одеяло теплое двуспальное</t>
  </si>
  <si>
    <t>кардиган на лето</t>
  </si>
  <si>
    <t>для штор подхват магнитный</t>
  </si>
  <si>
    <t>36401400</t>
  </si>
  <si>
    <t xml:space="preserve">электросамокат детский </t>
  </si>
  <si>
    <t>finish соль для посудомоечной машины</t>
  </si>
  <si>
    <t>искусственная кожа для рукоделия</t>
  </si>
  <si>
    <t>масло для роста ногтей</t>
  </si>
  <si>
    <t>сафарли</t>
  </si>
  <si>
    <t xml:space="preserve">маленькая жизнь </t>
  </si>
  <si>
    <t>поляризационные женские очки</t>
  </si>
  <si>
    <t>шапка для женщин</t>
  </si>
  <si>
    <t>сумка для ручной клади 55 40 20</t>
  </si>
  <si>
    <t>для химической завивки</t>
  </si>
  <si>
    <t xml:space="preserve">тренировка ума </t>
  </si>
  <si>
    <t>vichy dercos шампунь</t>
  </si>
  <si>
    <t>жаропрочная посуда для духовки</t>
  </si>
  <si>
    <t>босс отбеливатель порошок</t>
  </si>
  <si>
    <t>tebiskin</t>
  </si>
  <si>
    <t>рамка для фото 30х40</t>
  </si>
  <si>
    <t>сок морковный</t>
  </si>
  <si>
    <t>книжки с наклейками</t>
  </si>
  <si>
    <t>корыто металлическое</t>
  </si>
  <si>
    <t>комбинезон велюровый для новорожденных</t>
  </si>
  <si>
    <t xml:space="preserve">трусы одноразовые </t>
  </si>
  <si>
    <t>набор кувшин и стаканы</t>
  </si>
  <si>
    <t>в садик</t>
  </si>
  <si>
    <t>ezpz</t>
  </si>
  <si>
    <t>аппарат кузнецова</t>
  </si>
  <si>
    <t>капус краска для волос 6.0</t>
  </si>
  <si>
    <t>изолон ростовых цветов</t>
  </si>
  <si>
    <t>mobil super 3000 5w-40</t>
  </si>
  <si>
    <t xml:space="preserve">спортивная сумка женская </t>
  </si>
  <si>
    <t>шарики для стиральной машины</t>
  </si>
  <si>
    <t>наполнитель кошачьего туалета</t>
  </si>
  <si>
    <t>сиски</t>
  </si>
  <si>
    <t>garnier sos</t>
  </si>
  <si>
    <t>раковины для ванной</t>
  </si>
  <si>
    <t xml:space="preserve">adidas yeezy </t>
  </si>
  <si>
    <t>удобрения для огурцов</t>
  </si>
  <si>
    <t>13 pro max iphone</t>
  </si>
  <si>
    <t>парфюм zara</t>
  </si>
  <si>
    <t>подгузники happy</t>
  </si>
  <si>
    <t>dizel</t>
  </si>
  <si>
    <t>slide тапочки</t>
  </si>
  <si>
    <t>ретро посуда</t>
  </si>
  <si>
    <t>силиконовые приманки на судака</t>
  </si>
  <si>
    <t>белая гелевая ручка для скетчинга</t>
  </si>
  <si>
    <t>джинсовка летняя</t>
  </si>
  <si>
    <t>база для растекания гель лака</t>
  </si>
  <si>
    <t>книги сталкер</t>
  </si>
  <si>
    <t>сетка для винограда</t>
  </si>
  <si>
    <t>адидас спортивный костюм</t>
  </si>
  <si>
    <t>бесперебойный для компьютера</t>
  </si>
  <si>
    <t>головка для садового триммера</t>
  </si>
  <si>
    <t>раухтопаз</t>
  </si>
  <si>
    <t>kapous лак</t>
  </si>
  <si>
    <t>3 д обои самоклеющиеся</t>
  </si>
  <si>
    <t xml:space="preserve">14669784 </t>
  </si>
  <si>
    <t>куртки кожаные женские большие размеры</t>
  </si>
  <si>
    <t>ариэль порошок</t>
  </si>
  <si>
    <t>65717733</t>
  </si>
  <si>
    <t>фильтр салонный киа</t>
  </si>
  <si>
    <t xml:space="preserve">юбки женские летние </t>
  </si>
  <si>
    <t>gross.</t>
  </si>
  <si>
    <t>видеоняня xiaomi</t>
  </si>
  <si>
    <t>удалитель косточек</t>
  </si>
  <si>
    <t>витамины для спортсменов</t>
  </si>
  <si>
    <t>скетчбук на пружине</t>
  </si>
  <si>
    <t>rieker кроссовки</t>
  </si>
  <si>
    <t>конверс кеды</t>
  </si>
  <si>
    <t>тетрадь для записи словарных слов</t>
  </si>
  <si>
    <t>masaki matsushima</t>
  </si>
  <si>
    <t>золотые подвески</t>
  </si>
  <si>
    <t>69099242</t>
  </si>
  <si>
    <t>перчатки митенки</t>
  </si>
  <si>
    <t>брюки рабочие женские</t>
  </si>
  <si>
    <t>штаны школьные для девочки широкие</t>
  </si>
  <si>
    <t>классические мужские брюки черные</t>
  </si>
  <si>
    <t>фуксия цветок</t>
  </si>
  <si>
    <t>рамка 25х35</t>
  </si>
  <si>
    <t>ароматические масла для дома</t>
  </si>
  <si>
    <t>vero moda платье</t>
  </si>
  <si>
    <t>сланцы с мехом</t>
  </si>
  <si>
    <t>костюм спортивный шорты и футболка женский</t>
  </si>
  <si>
    <t>сумка цветная</t>
  </si>
  <si>
    <t>повторитель поворотника</t>
  </si>
  <si>
    <t>гель для душа 5 л</t>
  </si>
  <si>
    <t xml:space="preserve">3д стикеры </t>
  </si>
  <si>
    <t xml:space="preserve">zarina юбка </t>
  </si>
  <si>
    <t>сигнализаторы поклевок</t>
  </si>
  <si>
    <t>шорты тай дай</t>
  </si>
  <si>
    <t>от простатита</t>
  </si>
  <si>
    <t>acoola мальчики одежда</t>
  </si>
  <si>
    <t>очки женские оптические</t>
  </si>
  <si>
    <t>тюль на ленте</t>
  </si>
  <si>
    <t>зонт на коляску</t>
  </si>
  <si>
    <t>машина с пультов управления</t>
  </si>
  <si>
    <t>спортивные костюмы для мальчиков</t>
  </si>
  <si>
    <t>портативная зарядка для телефона</t>
  </si>
  <si>
    <t>la-lama белье</t>
  </si>
  <si>
    <t>контейнер для картофеля</t>
  </si>
  <si>
    <t>набор фигурок животные</t>
  </si>
  <si>
    <t>enigma estel</t>
  </si>
  <si>
    <t>74023330</t>
  </si>
  <si>
    <t>легкое платье женское</t>
  </si>
  <si>
    <t>свеча зажигания для бензопилы</t>
  </si>
  <si>
    <t>мусоровоз полесье</t>
  </si>
  <si>
    <t>кухонный угловой диван</t>
  </si>
  <si>
    <t>набор школьника канцелярские товары</t>
  </si>
  <si>
    <t>спрей от насекомых детский</t>
  </si>
  <si>
    <t>магний жидкий</t>
  </si>
  <si>
    <t>лезвия для скребка</t>
  </si>
  <si>
    <t>колье на шею крупное</t>
  </si>
  <si>
    <t>чехол хонор 8 а</t>
  </si>
  <si>
    <t>рубашка женская остин</t>
  </si>
  <si>
    <t>бумажные полотенца в рулоне zewa</t>
  </si>
  <si>
    <t>детские часы наручные для девочки</t>
  </si>
  <si>
    <t>кронштейн для балконного ящика</t>
  </si>
  <si>
    <t>для глаз карандаш</t>
  </si>
  <si>
    <t>набор для вышивания мулине</t>
  </si>
  <si>
    <t>фрисби мяч</t>
  </si>
  <si>
    <t>лечебная минеральная вода</t>
  </si>
  <si>
    <t xml:space="preserve">масло авокадо </t>
  </si>
  <si>
    <t>пчелка игрушка</t>
  </si>
  <si>
    <t>цепочка с бабочкой</t>
  </si>
  <si>
    <t>сланцы черные</t>
  </si>
  <si>
    <t>изопропиловый спирт 1 литр</t>
  </si>
  <si>
    <t>ручной пылесос xiaomi</t>
  </si>
  <si>
    <t>gino rossi обувь</t>
  </si>
  <si>
    <t>маска для детей</t>
  </si>
  <si>
    <t>щетка для волос детская</t>
  </si>
  <si>
    <t>корейские шампуни ладор</t>
  </si>
  <si>
    <t>наушники redmi airdots 2</t>
  </si>
  <si>
    <t xml:space="preserve">шорты женские широкие </t>
  </si>
  <si>
    <t>брейк данс</t>
  </si>
  <si>
    <t>валькирия</t>
  </si>
  <si>
    <t xml:space="preserve">13 iphone </t>
  </si>
  <si>
    <t>острый орех</t>
  </si>
  <si>
    <t>феникс+</t>
  </si>
  <si>
    <t>серьги гвоздики набор</t>
  </si>
  <si>
    <t>масло kixx</t>
  </si>
  <si>
    <t>пенал с отделениями</t>
  </si>
  <si>
    <t>декоративные бабочки на стену</t>
  </si>
  <si>
    <t>мыло для новорожденных жидкое</t>
  </si>
  <si>
    <t>льняной комбинезон</t>
  </si>
  <si>
    <t>простые на резинке</t>
  </si>
  <si>
    <t>infinix чехол</t>
  </si>
  <si>
    <t>горнолыжный комбинезон</t>
  </si>
  <si>
    <t xml:space="preserve">зонт автомат </t>
  </si>
  <si>
    <t>кофта с рукавами женская</t>
  </si>
  <si>
    <t>сиденье на унитаза с микролифтом</t>
  </si>
  <si>
    <t>халат женский белый</t>
  </si>
  <si>
    <t>52798741</t>
  </si>
  <si>
    <t xml:space="preserve">парные кофты </t>
  </si>
  <si>
    <t>босоножки с лентами</t>
  </si>
  <si>
    <t>пластырь обезболивающий китайский</t>
  </si>
  <si>
    <t>45156228</t>
  </si>
  <si>
    <t>комбинезон для малыша лето</t>
  </si>
  <si>
    <t>постельное белье 1 спальное хлопок</t>
  </si>
  <si>
    <t>помада кремообразная</t>
  </si>
  <si>
    <t>купальник с баской</t>
  </si>
  <si>
    <t>термо чайник</t>
  </si>
  <si>
    <t>футболка женская для занятия спортом</t>
  </si>
  <si>
    <t>подводка красная</t>
  </si>
  <si>
    <t>флора</t>
  </si>
  <si>
    <t>белый летний сарафан</t>
  </si>
  <si>
    <t>72927337</t>
  </si>
  <si>
    <t>кактус танцующий</t>
  </si>
  <si>
    <t>одеяло из овечьей шерсти</t>
  </si>
  <si>
    <t>трюковой самокат спортивный товар</t>
  </si>
  <si>
    <t>дверь раздвижная</t>
  </si>
  <si>
    <t xml:space="preserve">мячик футбольный </t>
  </si>
  <si>
    <t>капсулы пустые</t>
  </si>
  <si>
    <t>58339110</t>
  </si>
  <si>
    <t>vigoss джинсы</t>
  </si>
  <si>
    <t>масло усьмы для бровей</t>
  </si>
  <si>
    <t>мешок для хранения одежды</t>
  </si>
  <si>
    <t>колеса на машину</t>
  </si>
  <si>
    <t>59068817</t>
  </si>
  <si>
    <t>куртка подростковая демисезонная для девочек</t>
  </si>
  <si>
    <t xml:space="preserve">для мальчиков </t>
  </si>
  <si>
    <t>брюки женские 7/8 длина</t>
  </si>
  <si>
    <t>пудры для лица</t>
  </si>
  <si>
    <t>чай assand</t>
  </si>
  <si>
    <t>кепка женская адидас</t>
  </si>
  <si>
    <t>коли крокодил</t>
  </si>
  <si>
    <t>gezatone массажер</t>
  </si>
  <si>
    <t>crazy</t>
  </si>
  <si>
    <t>аккумулятор для телефона samsung</t>
  </si>
  <si>
    <t>48075344</t>
  </si>
  <si>
    <t>павлотти</t>
  </si>
  <si>
    <t>морской волк</t>
  </si>
  <si>
    <t>18760929</t>
  </si>
  <si>
    <t>ollin пилинг</t>
  </si>
  <si>
    <t>тв тюнер для телевизора</t>
  </si>
  <si>
    <t>подставка для косметики прозрачная</t>
  </si>
  <si>
    <t>обувь такарди</t>
  </si>
  <si>
    <t>краска point</t>
  </si>
  <si>
    <t>серьги висячие серебро 925</t>
  </si>
  <si>
    <t>голубой свитер</t>
  </si>
  <si>
    <t>платье женское льняное больших размеров</t>
  </si>
  <si>
    <t>сортер полесье</t>
  </si>
  <si>
    <t>мыло турецкое</t>
  </si>
  <si>
    <t>раковина с тумбой</t>
  </si>
  <si>
    <t>подушка для беременных валик</t>
  </si>
  <si>
    <t>alisa bon</t>
  </si>
  <si>
    <t xml:space="preserve">anta </t>
  </si>
  <si>
    <t>блуза женская белая</t>
  </si>
  <si>
    <t>плитка в ванную комнату</t>
  </si>
  <si>
    <t>книги художественная литература классика</t>
  </si>
  <si>
    <t>шерсть для вязания</t>
  </si>
  <si>
    <t>шарф гриффиндор</t>
  </si>
  <si>
    <t>рубашка лен с капюшоном</t>
  </si>
  <si>
    <t>светодиодные светильники для кухни</t>
  </si>
  <si>
    <t>джинсы модис</t>
  </si>
  <si>
    <t>пионы картины по номерам</t>
  </si>
  <si>
    <t>треники adidas</t>
  </si>
  <si>
    <t>скотчи</t>
  </si>
  <si>
    <t>81610362</t>
  </si>
  <si>
    <t xml:space="preserve">zarina пиджак </t>
  </si>
  <si>
    <t>визитка</t>
  </si>
  <si>
    <t>гель для душа синергетик</t>
  </si>
  <si>
    <t>тапочки закрытые</t>
  </si>
  <si>
    <t>48838663</t>
  </si>
  <si>
    <t>61245020</t>
  </si>
  <si>
    <t>трафареты для кофе</t>
  </si>
  <si>
    <t>платья вечерние женские</t>
  </si>
  <si>
    <t>степки для тхэквондо</t>
  </si>
  <si>
    <t>bionicle lego</t>
  </si>
  <si>
    <t>резак для бумаги а4</t>
  </si>
  <si>
    <t>обтягивающие вещи</t>
  </si>
  <si>
    <t>стол раскладной туристический декатлон</t>
  </si>
  <si>
    <t>ультразвуковая ванна для инструментов</t>
  </si>
  <si>
    <t>чизкейк торт</t>
  </si>
  <si>
    <t>карбит</t>
  </si>
  <si>
    <t>yodeyma</t>
  </si>
  <si>
    <t>телевизор philips</t>
  </si>
  <si>
    <t>стелаж для ванной</t>
  </si>
  <si>
    <t>гречневые хлопья для детей</t>
  </si>
  <si>
    <t>space</t>
  </si>
  <si>
    <t>велосипед подростковый 20 дюйма</t>
  </si>
  <si>
    <t>пульт для триколор тв</t>
  </si>
  <si>
    <t xml:space="preserve">рубашка голубая </t>
  </si>
  <si>
    <t>платья больших размеров а силуэта</t>
  </si>
  <si>
    <t>женская футболка с длинным рукавом</t>
  </si>
  <si>
    <t>салон красоты детский</t>
  </si>
  <si>
    <t xml:space="preserve">шкурка для трюкового самоката </t>
  </si>
  <si>
    <t>контурная карта по географии 5 класс</t>
  </si>
  <si>
    <t>25400768</t>
  </si>
  <si>
    <t>бейсболки ny</t>
  </si>
  <si>
    <t>бтс цепочка</t>
  </si>
  <si>
    <t>открытка мужу</t>
  </si>
  <si>
    <t>бежевый лак для ногтей</t>
  </si>
  <si>
    <t>рексона дезодорант мужской</t>
  </si>
  <si>
    <t>apple 13 pro</t>
  </si>
  <si>
    <t>тунели</t>
  </si>
  <si>
    <t>лореаль гений увлажнения</t>
  </si>
  <si>
    <t>пломбир</t>
  </si>
  <si>
    <t>йога книга</t>
  </si>
  <si>
    <t>гэп</t>
  </si>
  <si>
    <t>красотка про</t>
  </si>
  <si>
    <t>набор для пикника нержавейка</t>
  </si>
  <si>
    <t>мадис</t>
  </si>
  <si>
    <t>karl lagerfeld кепка</t>
  </si>
  <si>
    <t xml:space="preserve">чехол на самсунг а22 </t>
  </si>
  <si>
    <t>чайник стеклянный с подогревом</t>
  </si>
  <si>
    <t>шапка для сна</t>
  </si>
  <si>
    <t>дачное кресло</t>
  </si>
  <si>
    <t>плоская тарелка</t>
  </si>
  <si>
    <t>проверочные работы по математике 3 класс</t>
  </si>
  <si>
    <t>итал вакс</t>
  </si>
  <si>
    <t>брюки адидас для мальчика</t>
  </si>
  <si>
    <t>шарф детский</t>
  </si>
  <si>
    <t>кастрюли алюминиевая</t>
  </si>
  <si>
    <t>кедрокофе продукты</t>
  </si>
  <si>
    <t>манго кидс одежда мальчики</t>
  </si>
  <si>
    <t>пятновыводитель vanish</t>
  </si>
  <si>
    <t>рисовая мука 1 кг</t>
  </si>
  <si>
    <t>свечка 2 годика</t>
  </si>
  <si>
    <t>молекула 2</t>
  </si>
  <si>
    <t>наборы подарков</t>
  </si>
  <si>
    <t>очки водительские</t>
  </si>
  <si>
    <t>москитная сетка антикошка</t>
  </si>
  <si>
    <t>wpro</t>
  </si>
  <si>
    <t>ярина плюс</t>
  </si>
  <si>
    <t>босоножки для мальчика детские</t>
  </si>
  <si>
    <t>замшевая сумка</t>
  </si>
  <si>
    <t>баскетбольные кроссовки для мальчиков</t>
  </si>
  <si>
    <t>чехол на xiaomi note 10 pro</t>
  </si>
  <si>
    <t>сектор садовый</t>
  </si>
  <si>
    <t>безникотиновые сигареты</t>
  </si>
  <si>
    <t>пожарный рукав</t>
  </si>
  <si>
    <t>коврик для спины</t>
  </si>
  <si>
    <t>велосипед детский трехколесный с ручкой</t>
  </si>
  <si>
    <t xml:space="preserve">шапочка для малыша </t>
  </si>
  <si>
    <t>соусница деревянная</t>
  </si>
  <si>
    <t>подсветка номерного знака</t>
  </si>
  <si>
    <t>книжки игрушки</t>
  </si>
  <si>
    <t>файл вкладыш, а4</t>
  </si>
  <si>
    <t>13661090</t>
  </si>
  <si>
    <t>эфаклар гель для умывания</t>
  </si>
  <si>
    <t>женские трусы больших размеров</t>
  </si>
  <si>
    <t xml:space="preserve">кресло офисное </t>
  </si>
  <si>
    <t>маленькие контейнеры</t>
  </si>
  <si>
    <t>all star</t>
  </si>
  <si>
    <t>конфедератка</t>
  </si>
  <si>
    <t>информатика 7 класс</t>
  </si>
  <si>
    <t>сумка на руль самоката</t>
  </si>
  <si>
    <t>74533542</t>
  </si>
  <si>
    <t>сарафан на резинке женский</t>
  </si>
  <si>
    <t>чехол для iphone 5 5s se</t>
  </si>
  <si>
    <t>брюки для беременных большие размеры</t>
  </si>
  <si>
    <t>мист для тела avon</t>
  </si>
  <si>
    <t>колготки тату</t>
  </si>
  <si>
    <t>шторв</t>
  </si>
  <si>
    <t>набор ложек и вилок на подставке</t>
  </si>
  <si>
    <t>повседневные платья</t>
  </si>
  <si>
    <t>влажные салфетки для обуви</t>
  </si>
  <si>
    <t>свечи черные воск</t>
  </si>
  <si>
    <t>деонат</t>
  </si>
  <si>
    <t>рюкзак женский nike</t>
  </si>
  <si>
    <t xml:space="preserve">тригеры </t>
  </si>
  <si>
    <t>ножи туристические охотничьи складные</t>
  </si>
  <si>
    <t>обручальные кольца белое золото</t>
  </si>
  <si>
    <t>кабель honor 10</t>
  </si>
  <si>
    <t>школьный рюкзак для подростков с ортопедической спинкой</t>
  </si>
  <si>
    <t>машинка коллекционная</t>
  </si>
  <si>
    <t>футбольная форма на мальчика messi</t>
  </si>
  <si>
    <t>бруско жижа</t>
  </si>
  <si>
    <t>маленький чайник</t>
  </si>
  <si>
    <t>одежда для беременных юбки</t>
  </si>
  <si>
    <t>переноска для куклы</t>
  </si>
  <si>
    <t>инцифалитка</t>
  </si>
  <si>
    <t>коврик для детей с водой</t>
  </si>
  <si>
    <t>прозрачные брюки</t>
  </si>
  <si>
    <t>копилка для пивных крышек</t>
  </si>
  <si>
    <t>адаптер для тонометра omron</t>
  </si>
  <si>
    <t>58430668</t>
  </si>
  <si>
    <t>милавитца белоруссия</t>
  </si>
  <si>
    <t>кроссовки женские на липучке</t>
  </si>
  <si>
    <t>чудо пропись 1 класс</t>
  </si>
  <si>
    <t xml:space="preserve">lime женский </t>
  </si>
  <si>
    <t>коврики для стола</t>
  </si>
  <si>
    <t>распылитель краски</t>
  </si>
  <si>
    <t>хуавей p40 lite экран</t>
  </si>
  <si>
    <t>1 win</t>
  </si>
  <si>
    <t>спрей для фиксации волос</t>
  </si>
  <si>
    <t>масло синтетическое 5w 30</t>
  </si>
  <si>
    <t>кожанки женские короткие</t>
  </si>
  <si>
    <t>обои листья</t>
  </si>
  <si>
    <t>смесь без глютена</t>
  </si>
  <si>
    <t>reserved брюки женские</t>
  </si>
  <si>
    <t>средство от черных точек</t>
  </si>
  <si>
    <t>lookonline</t>
  </si>
  <si>
    <t>фонарь велосипедный usb</t>
  </si>
  <si>
    <t>черная краска для одежды и обуви</t>
  </si>
  <si>
    <t xml:space="preserve">двойка женская </t>
  </si>
  <si>
    <t>таблетница на неделю</t>
  </si>
  <si>
    <t>боди бежевое женское</t>
  </si>
  <si>
    <t>voopoo v.thru pro</t>
  </si>
  <si>
    <t>краска для волос цветная временная</t>
  </si>
  <si>
    <t>фурнитураок</t>
  </si>
  <si>
    <t>мочевина косметика</t>
  </si>
  <si>
    <t>подушка 70х70 высокая</t>
  </si>
  <si>
    <t>ложка кофейная с длинной ручкой</t>
  </si>
  <si>
    <t xml:space="preserve">точилка для карандашей </t>
  </si>
  <si>
    <t>zigbee</t>
  </si>
  <si>
    <t>woman secret белье</t>
  </si>
  <si>
    <t>лак для волос без запаха</t>
  </si>
  <si>
    <t>водяной рюкзак</t>
  </si>
  <si>
    <t>подарочный набор для папы</t>
  </si>
  <si>
    <t>хагис 0</t>
  </si>
  <si>
    <t>зенкер по дереву</t>
  </si>
  <si>
    <t>geox обувь мужская</t>
  </si>
  <si>
    <t>патиссоны</t>
  </si>
  <si>
    <t>nike обувь мужская</t>
  </si>
  <si>
    <t>набойки на туфли</t>
  </si>
  <si>
    <t>мануоки трусики</t>
  </si>
  <si>
    <t>наталья ремиш</t>
  </si>
  <si>
    <t>полукомбинезон для беременных</t>
  </si>
  <si>
    <t xml:space="preserve">электрическая плита </t>
  </si>
  <si>
    <t>значок на пиджак</t>
  </si>
  <si>
    <t>ковер хлопок</t>
  </si>
  <si>
    <t>41320649</t>
  </si>
  <si>
    <t>vichy mineral 89</t>
  </si>
  <si>
    <t>сахар 1 кг</t>
  </si>
  <si>
    <t>телевизор в машину</t>
  </si>
  <si>
    <t>64613857</t>
  </si>
  <si>
    <t>дозатор для мыла xiaomi</t>
  </si>
  <si>
    <t>костюм женский вязаный</t>
  </si>
  <si>
    <t>надпись с днем рождения шары</t>
  </si>
  <si>
    <t>пломба</t>
  </si>
  <si>
    <t>redmi 10 стекло</t>
  </si>
  <si>
    <t>поводок flexi</t>
  </si>
  <si>
    <t>кросовки тактические</t>
  </si>
  <si>
    <t xml:space="preserve">безумный азарт </t>
  </si>
  <si>
    <t>форд мондео 4</t>
  </si>
  <si>
    <t>34894791</t>
  </si>
  <si>
    <t xml:space="preserve">l'oreal </t>
  </si>
  <si>
    <t>daxak</t>
  </si>
  <si>
    <t>laneige для губ</t>
  </si>
  <si>
    <t>totachi масло моторное</t>
  </si>
  <si>
    <t>витаминный комплекс для женщин</t>
  </si>
  <si>
    <t>защита от клещей</t>
  </si>
  <si>
    <t xml:space="preserve">пазлы для детей </t>
  </si>
  <si>
    <t>пиковит сироп</t>
  </si>
  <si>
    <t>цепочки для подростков</t>
  </si>
  <si>
    <t>средство для удаления скотча</t>
  </si>
  <si>
    <t>постельное белье 2 спальное поплин иваново</t>
  </si>
  <si>
    <t>поливалка для сада и огорода</t>
  </si>
  <si>
    <t>жидкий латекс</t>
  </si>
  <si>
    <t xml:space="preserve">звонок на велосипед </t>
  </si>
  <si>
    <t>пеньюар женский кружевной больших размеров</t>
  </si>
  <si>
    <t>аквамозаика 30 цветов</t>
  </si>
  <si>
    <t>ghd</t>
  </si>
  <si>
    <t>стекло honor 9 lite</t>
  </si>
  <si>
    <t>стекло 11 iphone</t>
  </si>
  <si>
    <t>70747043</t>
  </si>
  <si>
    <t>автомобильный аккумулятор</t>
  </si>
  <si>
    <t>геймпады для компьютера</t>
  </si>
  <si>
    <t>красивые тарелки</t>
  </si>
  <si>
    <t>шторы икеа</t>
  </si>
  <si>
    <t>рюкзак для мальчика в садик</t>
  </si>
  <si>
    <t>стульчак для унитаза с микролифтом</t>
  </si>
  <si>
    <t>geox обувь женский</t>
  </si>
  <si>
    <t>крем пурелан</t>
  </si>
  <si>
    <t>трусики памперсы 5</t>
  </si>
  <si>
    <t>радигрин гель</t>
  </si>
  <si>
    <t>пукли</t>
  </si>
  <si>
    <t>каша fleur alpine детское питание</t>
  </si>
  <si>
    <t>вилки столовые приборы</t>
  </si>
  <si>
    <t>туарег</t>
  </si>
  <si>
    <t>пушистый чехол</t>
  </si>
  <si>
    <t xml:space="preserve">пиджак женский летний </t>
  </si>
  <si>
    <t>ресничка карандаш для губ</t>
  </si>
  <si>
    <t>шапка для младенца</t>
  </si>
  <si>
    <t>корм для собак пурина</t>
  </si>
  <si>
    <t>ножницы тактические</t>
  </si>
  <si>
    <t>винтажный топ</t>
  </si>
  <si>
    <t>швабра с отжимом для мытья пола</t>
  </si>
  <si>
    <t>casein</t>
  </si>
  <si>
    <t>анжелика и король</t>
  </si>
  <si>
    <t>воблер кренк</t>
  </si>
  <si>
    <t>серьги пластиковые модные</t>
  </si>
  <si>
    <t>рубашка глория джинс</t>
  </si>
  <si>
    <t>rolf для собак</t>
  </si>
  <si>
    <t>тостер с поддоном</t>
  </si>
  <si>
    <t>белок платье</t>
  </si>
  <si>
    <t>семена кинза</t>
  </si>
  <si>
    <t>финансовая грамотность для детей</t>
  </si>
  <si>
    <t>бса</t>
  </si>
  <si>
    <t>51308398</t>
  </si>
  <si>
    <t>магнезия спортивная жидкая</t>
  </si>
  <si>
    <t>твое топ женский</t>
  </si>
  <si>
    <t>хулиган</t>
  </si>
  <si>
    <t>электроды сварочные</t>
  </si>
  <si>
    <t>кофта для плавания</t>
  </si>
  <si>
    <t>brae</t>
  </si>
  <si>
    <t>сухой корм для кошек 15кг</t>
  </si>
  <si>
    <t>линзы pure vision 2</t>
  </si>
  <si>
    <t>пищевая краска для торта</t>
  </si>
  <si>
    <t>stranger things funko pop</t>
  </si>
  <si>
    <t>убийства по алфавиту</t>
  </si>
  <si>
    <t>браслет ми бенд</t>
  </si>
  <si>
    <t>игрушка 0+</t>
  </si>
  <si>
    <t>колонки автомобильные комплект</t>
  </si>
  <si>
    <t>товары для пляжа</t>
  </si>
  <si>
    <t>держатель на телефон</t>
  </si>
  <si>
    <t>65828123</t>
  </si>
  <si>
    <t>серый костюм</t>
  </si>
  <si>
    <t>obuv</t>
  </si>
  <si>
    <t>top decor</t>
  </si>
  <si>
    <t>футболка доя девочки</t>
  </si>
  <si>
    <t>berwick обувь</t>
  </si>
  <si>
    <t>шар для грызунов</t>
  </si>
  <si>
    <t xml:space="preserve">для крыс </t>
  </si>
  <si>
    <t>зонт frei regen</t>
  </si>
  <si>
    <t>far away</t>
  </si>
  <si>
    <t>блузка легкий летние женские</t>
  </si>
  <si>
    <t>36340907</t>
  </si>
  <si>
    <t>подкладка на стол</t>
  </si>
  <si>
    <t>термос с подогревом</t>
  </si>
  <si>
    <t>патчкорд</t>
  </si>
  <si>
    <t xml:space="preserve">костюм женский летний с юбкой </t>
  </si>
  <si>
    <t>наборы для шитья кукол</t>
  </si>
  <si>
    <t>анатомическая кушетка для наращивания ресниц</t>
  </si>
  <si>
    <t xml:space="preserve">плёнка на окна </t>
  </si>
  <si>
    <t>кроссовки на лето для мужчин</t>
  </si>
  <si>
    <t>искусство цвета</t>
  </si>
  <si>
    <t>красавки женские</t>
  </si>
  <si>
    <t>футболка гравити фолз детская</t>
  </si>
  <si>
    <t>дакимакура наруто</t>
  </si>
  <si>
    <t>stellary marble</t>
  </si>
  <si>
    <t>клетка для хомяков большая</t>
  </si>
  <si>
    <t>босоножки женские из натуральной кожи</t>
  </si>
  <si>
    <t>кофта мужская на молнии nike</t>
  </si>
  <si>
    <t>надувные шарики</t>
  </si>
  <si>
    <t>женские следки</t>
  </si>
  <si>
    <t>пистолет с шариками</t>
  </si>
  <si>
    <t>аппараты для косметологии</t>
  </si>
  <si>
    <t>kapous масло</t>
  </si>
  <si>
    <t>диадемы для волос</t>
  </si>
  <si>
    <t xml:space="preserve">бумага подарочная </t>
  </si>
  <si>
    <t>корейская декоративная косметика</t>
  </si>
  <si>
    <t>ободок для волос для девочки</t>
  </si>
  <si>
    <t>кухня походная</t>
  </si>
  <si>
    <t>соевая мука</t>
  </si>
  <si>
    <t>леон игрушка</t>
  </si>
  <si>
    <t>платье миди лето</t>
  </si>
  <si>
    <t>ватрушки, ледянки</t>
  </si>
  <si>
    <t>шорты больших размеров женские</t>
  </si>
  <si>
    <t>13 карт карты</t>
  </si>
  <si>
    <t>валерьянка для кошек</t>
  </si>
  <si>
    <t>бант упаковочный большой</t>
  </si>
  <si>
    <t>от кутикулы</t>
  </si>
  <si>
    <t>эпилятор электрический женский</t>
  </si>
  <si>
    <t>брюки с высокой талией и поясом</t>
  </si>
  <si>
    <t>спортивные платья женские</t>
  </si>
  <si>
    <t>беговел для малышей</t>
  </si>
  <si>
    <t>бюстгальтер пуш-ап без бретелей</t>
  </si>
  <si>
    <t>новогодние подарки</t>
  </si>
  <si>
    <t>ценники пластиковые</t>
  </si>
  <si>
    <t>рюкзак леди баг</t>
  </si>
  <si>
    <t>vs</t>
  </si>
  <si>
    <t>детский крем алиса</t>
  </si>
  <si>
    <t>playstation ps4</t>
  </si>
  <si>
    <t>очки детские солнцезащитные</t>
  </si>
  <si>
    <t>костюм с юбкой для беременных</t>
  </si>
  <si>
    <t>там ревели горы</t>
  </si>
  <si>
    <t>d&amp;g парфюм</t>
  </si>
  <si>
    <t>s20 fe чехол</t>
  </si>
  <si>
    <t>ваза шар прозрачная стекло</t>
  </si>
  <si>
    <t>наушники филипс</t>
  </si>
  <si>
    <t>туфельки</t>
  </si>
  <si>
    <t>25870814</t>
  </si>
  <si>
    <t>карабин для рукоделия</t>
  </si>
  <si>
    <t>шоколад sicao</t>
  </si>
  <si>
    <t>78975860</t>
  </si>
  <si>
    <t>имбирные пряники мужчине</t>
  </si>
  <si>
    <t>бальзам для губ увеличение</t>
  </si>
  <si>
    <t>рукав компрессионный</t>
  </si>
  <si>
    <t>бытовка для дачи</t>
  </si>
  <si>
    <t>70902923</t>
  </si>
  <si>
    <t>штаны мужские классические</t>
  </si>
  <si>
    <t>полка сота</t>
  </si>
  <si>
    <t>лакрица палочки</t>
  </si>
  <si>
    <t>белоручка</t>
  </si>
  <si>
    <t>песочницы для улицы</t>
  </si>
  <si>
    <t>кроссовки с белой подошвой</t>
  </si>
  <si>
    <t>суп для кошек</t>
  </si>
  <si>
    <t>стильная футболка</t>
  </si>
  <si>
    <t>аксессуары аниме</t>
  </si>
  <si>
    <t>адаптер для автолюльки</t>
  </si>
  <si>
    <t>коричневые тени для век</t>
  </si>
  <si>
    <t>мебельные ручки круглые</t>
  </si>
  <si>
    <t>защитное стекло редми 9т</t>
  </si>
  <si>
    <t>дамла</t>
  </si>
  <si>
    <t xml:space="preserve">мужские красовки </t>
  </si>
  <si>
    <t>лента rgb</t>
  </si>
  <si>
    <t>сумка холодное сердце</t>
  </si>
  <si>
    <t>плед туристический</t>
  </si>
  <si>
    <t>футболка бодров</t>
  </si>
  <si>
    <t>перья декоративные для интерьера</t>
  </si>
  <si>
    <t>adidas брюки мужские</t>
  </si>
  <si>
    <t>носки для подростков</t>
  </si>
  <si>
    <t>джинсы мужские зауженные к низу</t>
  </si>
  <si>
    <t>комбинезон с открытой спиной</t>
  </si>
  <si>
    <t>платье облигающее</t>
  </si>
  <si>
    <t>сушилка для грибов</t>
  </si>
  <si>
    <t>раковина в туалет</t>
  </si>
  <si>
    <t>велокамера 20</t>
  </si>
  <si>
    <t>кросовки для бега мужские</t>
  </si>
  <si>
    <t>чехол хонор x8</t>
  </si>
  <si>
    <t>мойка врезная</t>
  </si>
  <si>
    <t>семена огурцы самоопыляемые</t>
  </si>
  <si>
    <t>ножницы школьные</t>
  </si>
  <si>
    <t>крем для лица для комбинированной кожи</t>
  </si>
  <si>
    <t>детский горшок в поездку</t>
  </si>
  <si>
    <t>рамекин</t>
  </si>
  <si>
    <t>вафельные цветы для торта</t>
  </si>
  <si>
    <t>мультитул рыболовный</t>
  </si>
  <si>
    <t>восстановление пластика</t>
  </si>
  <si>
    <t>гольфы для футбола</t>
  </si>
  <si>
    <t>высокий каблук</t>
  </si>
  <si>
    <t>блузки турция</t>
  </si>
  <si>
    <t>украшение на леске на шею</t>
  </si>
  <si>
    <t>плита газовая настольная</t>
  </si>
  <si>
    <t>повседневное платье прямого силуэта</t>
  </si>
  <si>
    <t>michael kors обувь женский</t>
  </si>
  <si>
    <t>трикотажный топ женский</t>
  </si>
  <si>
    <t>капитошка сандалии</t>
  </si>
  <si>
    <t>кресло в спальню</t>
  </si>
  <si>
    <t>доильный аппарат для коз</t>
  </si>
  <si>
    <t>19302075</t>
  </si>
  <si>
    <t>соус наршараб</t>
  </si>
  <si>
    <t>покрывало велюровое стеганое</t>
  </si>
  <si>
    <t>крымская косметика крем для лица</t>
  </si>
  <si>
    <t>видео домофон</t>
  </si>
  <si>
    <t xml:space="preserve">джинсовка для мальчика </t>
  </si>
  <si>
    <t>jeune premiere</t>
  </si>
  <si>
    <t>платье туника женская длинная</t>
  </si>
  <si>
    <t>тени белые для век</t>
  </si>
  <si>
    <t>пояс тонкий</t>
  </si>
  <si>
    <t>платье кимано</t>
  </si>
  <si>
    <t>кофты с замком</t>
  </si>
  <si>
    <t>неман детский обувь</t>
  </si>
  <si>
    <t>чехол с ремешком на телефон</t>
  </si>
  <si>
    <t>интерактивный заяц</t>
  </si>
  <si>
    <t>свадебные плакаты</t>
  </si>
  <si>
    <t>вкусвил</t>
  </si>
  <si>
    <t>бассейн каркасный 366х100</t>
  </si>
  <si>
    <t>водолазка боди</t>
  </si>
  <si>
    <t>черная магия</t>
  </si>
  <si>
    <t>велосипедки женские длинные</t>
  </si>
  <si>
    <t>полидел</t>
  </si>
  <si>
    <t>citroen c4</t>
  </si>
  <si>
    <t>униформа повара</t>
  </si>
  <si>
    <t>бронзовые статуэтки</t>
  </si>
  <si>
    <t>агуша каша детская</t>
  </si>
  <si>
    <t>откосы</t>
  </si>
  <si>
    <t>зарядка для xiaomi</t>
  </si>
  <si>
    <t>ершики</t>
  </si>
  <si>
    <t>бежевый пиджак или жакет</t>
  </si>
  <si>
    <t>простоквашино книга для малышей</t>
  </si>
  <si>
    <t>аквариум для рыб</t>
  </si>
  <si>
    <t>растущие животные</t>
  </si>
  <si>
    <t>штаны велюровые женские</t>
  </si>
  <si>
    <t>мини духи женские</t>
  </si>
  <si>
    <t>фляга из нержавеющей стали</t>
  </si>
  <si>
    <t>смесь для салата</t>
  </si>
  <si>
    <t>спортивный костюм с велосипедами</t>
  </si>
  <si>
    <t xml:space="preserve">befree футболка женская </t>
  </si>
  <si>
    <t>маракас</t>
  </si>
  <si>
    <t>ткань для покрывала</t>
  </si>
  <si>
    <t>декор настенный металлический</t>
  </si>
  <si>
    <t>мужские летние футболки</t>
  </si>
  <si>
    <t>luna line</t>
  </si>
  <si>
    <t>приставка смарт</t>
  </si>
  <si>
    <t>hemp care</t>
  </si>
  <si>
    <t>спрей детский от комаров</t>
  </si>
  <si>
    <t>g. love</t>
  </si>
  <si>
    <t>лопата титан</t>
  </si>
  <si>
    <t>monge для собак влажный</t>
  </si>
  <si>
    <t>74330416</t>
  </si>
  <si>
    <t>велофонарь задний</t>
  </si>
  <si>
    <t>мука льна</t>
  </si>
  <si>
    <t>развивающие игрушки 0+</t>
  </si>
  <si>
    <t>33239168</t>
  </si>
  <si>
    <t>параван</t>
  </si>
  <si>
    <t>подушка артопедическая</t>
  </si>
  <si>
    <t>всё для дня рождения</t>
  </si>
  <si>
    <t>крем для депиляции интимной зоны</t>
  </si>
  <si>
    <t>погремушка мягкая</t>
  </si>
  <si>
    <t>кроссовки замша</t>
  </si>
  <si>
    <t>волга машина</t>
  </si>
  <si>
    <t>ванны</t>
  </si>
  <si>
    <t>neoline x-cop</t>
  </si>
  <si>
    <t>каркасный бассейн intex 122</t>
  </si>
  <si>
    <t>жилет женский классический удлиненный</t>
  </si>
  <si>
    <t xml:space="preserve">держатель для бумажных полотенец </t>
  </si>
  <si>
    <t>пакеты для пылесоса</t>
  </si>
  <si>
    <t>вибратор двойной</t>
  </si>
  <si>
    <t>брелок на ключи мягкий</t>
  </si>
  <si>
    <t>женская кожаная сумка</t>
  </si>
  <si>
    <t>пакет подарочный бумажный большой</t>
  </si>
  <si>
    <t xml:space="preserve">ekonika </t>
  </si>
  <si>
    <t xml:space="preserve">накладные ногти детские </t>
  </si>
  <si>
    <t>спенсер</t>
  </si>
  <si>
    <t>плойка для завивки</t>
  </si>
  <si>
    <t>кофты адидас</t>
  </si>
  <si>
    <t>карбид</t>
  </si>
  <si>
    <t>блеск для нуб</t>
  </si>
  <si>
    <t>коричневые шторы</t>
  </si>
  <si>
    <t>лоск жидкий</t>
  </si>
  <si>
    <t>садовый секатор</t>
  </si>
  <si>
    <t>спирулин</t>
  </si>
  <si>
    <t>63474469</t>
  </si>
  <si>
    <t>шорты летние для женщин</t>
  </si>
  <si>
    <t>антипсориаз</t>
  </si>
  <si>
    <t>60594018</t>
  </si>
  <si>
    <t>мини спонж</t>
  </si>
  <si>
    <t>постельное белье 1 5 бязь</t>
  </si>
  <si>
    <t>растительное масло подсолнечное</t>
  </si>
  <si>
    <t>офисный диван</t>
  </si>
  <si>
    <t>65862440</t>
  </si>
  <si>
    <t>набор фурнитуры для украшений</t>
  </si>
  <si>
    <t>терка маленькая</t>
  </si>
  <si>
    <t>сумка для плавания</t>
  </si>
  <si>
    <t>спутник для грызунов</t>
  </si>
  <si>
    <t>pampers active baby-dry</t>
  </si>
  <si>
    <t>коробочка подарочная маленькая</t>
  </si>
  <si>
    <t>мини блокнот канцелярские товары</t>
  </si>
  <si>
    <t xml:space="preserve">груша для бокса </t>
  </si>
  <si>
    <t>набор для мужчин гель</t>
  </si>
  <si>
    <t>кепка белая nike</t>
  </si>
  <si>
    <t>растяжка с днём рождения</t>
  </si>
  <si>
    <t>kuchen</t>
  </si>
  <si>
    <t>хантер х хантер манга</t>
  </si>
  <si>
    <t>лопатки</t>
  </si>
  <si>
    <t>калейдоскоп детский стекло</t>
  </si>
  <si>
    <t>защитное стекло на apple вотч</t>
  </si>
  <si>
    <t>колготки с открытым носком</t>
  </si>
  <si>
    <t>следуи</t>
  </si>
  <si>
    <t>41605158</t>
  </si>
  <si>
    <t>вечернее длинное платье</t>
  </si>
  <si>
    <t xml:space="preserve">туника летняя </t>
  </si>
  <si>
    <t>q10 капсулы</t>
  </si>
  <si>
    <t>сумка в поездку</t>
  </si>
  <si>
    <t>формочки кулинарные</t>
  </si>
  <si>
    <t>воскопоав</t>
  </si>
  <si>
    <t>деревянные ложки посуда и инвентарь</t>
  </si>
  <si>
    <t>стирка цветных вещей</t>
  </si>
  <si>
    <t>лореаль шампунь для волос профессиональный</t>
  </si>
  <si>
    <t>спортивные штаны женские для фитнеса</t>
  </si>
  <si>
    <t>mamida</t>
  </si>
  <si>
    <t>машина для кукол</t>
  </si>
  <si>
    <t>крышка на колодец</t>
  </si>
  <si>
    <t>горячий клей</t>
  </si>
  <si>
    <t>белое атласное платье</t>
  </si>
  <si>
    <t>пояс для аквааэробики</t>
  </si>
  <si>
    <t>женское здоровье</t>
  </si>
  <si>
    <t>отбеливатель для белья елизар</t>
  </si>
  <si>
    <t>13940188</t>
  </si>
  <si>
    <t>набор пеленок для новорожденных фланель</t>
  </si>
  <si>
    <t>жакет sela</t>
  </si>
  <si>
    <t>10741824</t>
  </si>
  <si>
    <t>костюм для мальчика декатлон</t>
  </si>
  <si>
    <t>юбка на запах с разрезом</t>
  </si>
  <si>
    <t>удочки для рыбалки в сборе</t>
  </si>
  <si>
    <t xml:space="preserve">черные футболки </t>
  </si>
  <si>
    <t>sandisk extreme</t>
  </si>
  <si>
    <t>станок заточной</t>
  </si>
  <si>
    <t>нож детский</t>
  </si>
  <si>
    <t>медифокс</t>
  </si>
  <si>
    <t>электронная книга p</t>
  </si>
  <si>
    <t>футболка мужская томми</t>
  </si>
  <si>
    <t>гидравлический домкрат для автомобиля</t>
  </si>
  <si>
    <t>nut go</t>
  </si>
  <si>
    <t>платье для невысоких женщин</t>
  </si>
  <si>
    <t>пушистый топ</t>
  </si>
  <si>
    <t>картридж на санти</t>
  </si>
  <si>
    <t>disel</t>
  </si>
  <si>
    <t>зонт три слона женский 4 сложения</t>
  </si>
  <si>
    <t>лосьон holy land</t>
  </si>
  <si>
    <t>деревянные подносы</t>
  </si>
  <si>
    <t>куртка без рукавов</t>
  </si>
  <si>
    <t>салфетки текстильные</t>
  </si>
  <si>
    <t>футболки для девочек оверсайз</t>
  </si>
  <si>
    <t>рик и морти одежда мужская</t>
  </si>
  <si>
    <t>омега 3-6-9</t>
  </si>
  <si>
    <t>домашняя рубашка</t>
  </si>
  <si>
    <t>часы касио водонепроницаемые</t>
  </si>
  <si>
    <t>мыло милана</t>
  </si>
  <si>
    <t>чехол на samsung galaxy s20 fe</t>
  </si>
  <si>
    <t>платье летнее большого размера</t>
  </si>
  <si>
    <t>халат летний длинный</t>
  </si>
  <si>
    <t>кантата шоколад</t>
  </si>
  <si>
    <t>блузка летняя хлопок</t>
  </si>
  <si>
    <t>скетчбук для рисования а4</t>
  </si>
  <si>
    <t>78098340</t>
  </si>
  <si>
    <t>лопасти для вертолета</t>
  </si>
  <si>
    <t>jolidon купальник</t>
  </si>
  <si>
    <t>nike сланцы мужские</t>
  </si>
  <si>
    <t>эластичная бейка</t>
  </si>
  <si>
    <t>85492040</t>
  </si>
  <si>
    <t>бюстгальтер с силиконовой лентой</t>
  </si>
  <si>
    <t>шоколад швейцария</t>
  </si>
  <si>
    <t>конопуша</t>
  </si>
  <si>
    <t>брюки для высоких</t>
  </si>
  <si>
    <t>chelsea fc</t>
  </si>
  <si>
    <t>шары красные</t>
  </si>
  <si>
    <t>бирюзовая блузка женская</t>
  </si>
  <si>
    <t>диван еврокнижка</t>
  </si>
  <si>
    <t>eo wear</t>
  </si>
  <si>
    <t>парный костюм</t>
  </si>
  <si>
    <t>салфетки бумажные детские</t>
  </si>
  <si>
    <t>велосипедки сетка</t>
  </si>
  <si>
    <t>stellary косметика тушь</t>
  </si>
  <si>
    <t>футболка оливковая</t>
  </si>
  <si>
    <t>трубочки бумажные</t>
  </si>
  <si>
    <t>25683488</t>
  </si>
  <si>
    <t>purina pro plan для собак</t>
  </si>
  <si>
    <t>фен для волос дайсон с насадками</t>
  </si>
  <si>
    <t>ленивая мама</t>
  </si>
  <si>
    <t>пищевые ароматизаторы и красители</t>
  </si>
  <si>
    <t>зарядка айфон 7</t>
  </si>
  <si>
    <t>канистра складная</t>
  </si>
  <si>
    <t>витекс для волос</t>
  </si>
  <si>
    <t>футболка мужская лакост</t>
  </si>
  <si>
    <t>праймер без кислотный для ногтей</t>
  </si>
  <si>
    <t>петли мебельные накладные</t>
  </si>
  <si>
    <t>муслиновая пижама</t>
  </si>
  <si>
    <t>porland посуда и инвентарь</t>
  </si>
  <si>
    <t>семена фацелии</t>
  </si>
  <si>
    <t>14659362</t>
  </si>
  <si>
    <t xml:space="preserve">брелки на ключи </t>
  </si>
  <si>
    <t>противомоскитный костюм</t>
  </si>
  <si>
    <t>nomo shoes</t>
  </si>
  <si>
    <t>растяжки</t>
  </si>
  <si>
    <t>чехол книжка на redmi 9a</t>
  </si>
  <si>
    <t>машинка на пульте управления большая</t>
  </si>
  <si>
    <t>мельхиор</t>
  </si>
  <si>
    <t>грунт для орхидей премиум</t>
  </si>
  <si>
    <t>сережки на хрящик</t>
  </si>
  <si>
    <t>лосьон с шиммером</t>
  </si>
  <si>
    <t>вайлдбериз</t>
  </si>
  <si>
    <t>насос для фитбола</t>
  </si>
  <si>
    <t>косметика для лица профессиональная</t>
  </si>
  <si>
    <t>полироль для хрома</t>
  </si>
  <si>
    <t>70677958</t>
  </si>
  <si>
    <t>чехол на поко ф3</t>
  </si>
  <si>
    <t>колесо фортуны</t>
  </si>
  <si>
    <t>стул для пикника складной со спинкой</t>
  </si>
  <si>
    <t>мужские часы механические</t>
  </si>
  <si>
    <t>порошок 9кг</t>
  </si>
  <si>
    <t>зарядка для iphone кабель</t>
  </si>
  <si>
    <t>маникюр набор</t>
  </si>
  <si>
    <t>стекло защитное айфон 11</t>
  </si>
  <si>
    <t>костюм женский с широкими штанами</t>
  </si>
  <si>
    <t>копилка для мелочи</t>
  </si>
  <si>
    <t>шаровая опора рено</t>
  </si>
  <si>
    <t>denso</t>
  </si>
  <si>
    <t>духи kilian</t>
  </si>
  <si>
    <t xml:space="preserve">симпсоны </t>
  </si>
  <si>
    <t>аксессуары для новорожденных</t>
  </si>
  <si>
    <t>шлепки на море</t>
  </si>
  <si>
    <t>обложка на паспорт прозрачная</t>
  </si>
  <si>
    <t>loftime</t>
  </si>
  <si>
    <t>сумка на пояс детская для мальчика</t>
  </si>
  <si>
    <t>комбинированные летние задания 1 класс</t>
  </si>
  <si>
    <t>ключ треугольник</t>
  </si>
  <si>
    <t>шпага перцовый</t>
  </si>
  <si>
    <t>очки для зрения -3,5</t>
  </si>
  <si>
    <t>лиф бесшовный</t>
  </si>
  <si>
    <t>крокет</t>
  </si>
  <si>
    <t>шок порошок</t>
  </si>
  <si>
    <t>наманган</t>
  </si>
  <si>
    <t>бравл старс наклейки</t>
  </si>
  <si>
    <t xml:space="preserve">постельный путеводитель </t>
  </si>
  <si>
    <t>грипперы</t>
  </si>
  <si>
    <t>фиксатор головы ребенка в автокресло</t>
  </si>
  <si>
    <t>хлопковое платье цветочном принтом</t>
  </si>
  <si>
    <t>благословение небожителей книга</t>
  </si>
  <si>
    <t>а32</t>
  </si>
  <si>
    <t>метр портновский</t>
  </si>
  <si>
    <t>основа под макияж база</t>
  </si>
  <si>
    <t>65983471</t>
  </si>
  <si>
    <t>домкрат подкатной гидравлический 3 т</t>
  </si>
  <si>
    <t>мерч анастасиз</t>
  </si>
  <si>
    <t>картина по номерам абстракция</t>
  </si>
  <si>
    <t>стеллаж металлический 5 полок</t>
  </si>
  <si>
    <t>разрушенный дворец</t>
  </si>
  <si>
    <t>одноразовые вилки, ножи, ложки</t>
  </si>
  <si>
    <t>комбинезон для плавания</t>
  </si>
  <si>
    <t>подкладка для мебели</t>
  </si>
  <si>
    <t>top dog</t>
  </si>
  <si>
    <t>75288222</t>
  </si>
  <si>
    <t>сережки золото</t>
  </si>
  <si>
    <t>велюровый костюм женский с широкими штанами</t>
  </si>
  <si>
    <t>маска мужская</t>
  </si>
  <si>
    <t>антистатик спрей</t>
  </si>
  <si>
    <t>v clean spot</t>
  </si>
  <si>
    <t>бальзам олин</t>
  </si>
  <si>
    <t>zarina поло</t>
  </si>
  <si>
    <t>протеин макслер</t>
  </si>
  <si>
    <t>орехи в подарок</t>
  </si>
  <si>
    <t>органайзер для хранения проводов</t>
  </si>
  <si>
    <t xml:space="preserve">ушные палочки </t>
  </si>
  <si>
    <t>противотуманные фары приора</t>
  </si>
  <si>
    <t>anskin</t>
  </si>
  <si>
    <t>led светильник</t>
  </si>
  <si>
    <t>воздушный фильтр для мотоцикла</t>
  </si>
  <si>
    <t>puma future</t>
  </si>
  <si>
    <t>mark formelle шорты</t>
  </si>
  <si>
    <t>хлебные палочки</t>
  </si>
  <si>
    <t>мужская рубашка воротник стойка</t>
  </si>
  <si>
    <t>remarka</t>
  </si>
  <si>
    <t>теория каст и ролей</t>
  </si>
  <si>
    <t>массажёр для кошек</t>
  </si>
  <si>
    <t>станок точильный</t>
  </si>
  <si>
    <t>трусы с человеком пауком</t>
  </si>
  <si>
    <t>лягушка пепе</t>
  </si>
  <si>
    <t>картина по номерам ромашки</t>
  </si>
  <si>
    <t>бронзеры</t>
  </si>
  <si>
    <t xml:space="preserve">линзы acuvue oasys </t>
  </si>
  <si>
    <t>органайзер для крышек</t>
  </si>
  <si>
    <t>grammar in use</t>
  </si>
  <si>
    <t>обесцвечивающая краска</t>
  </si>
  <si>
    <t>адидас ориджинал</t>
  </si>
  <si>
    <t xml:space="preserve">рубашка оверсайз женская </t>
  </si>
  <si>
    <t>часы гармин</t>
  </si>
  <si>
    <t>кукмара сковорода с крышкой</t>
  </si>
  <si>
    <t>папаин</t>
  </si>
  <si>
    <t>кукла с коляской и малышом</t>
  </si>
  <si>
    <t>освежитель воздуха глейд</t>
  </si>
  <si>
    <t>алмазная мозаика bts</t>
  </si>
  <si>
    <t>шлейка для французского бульдога</t>
  </si>
  <si>
    <t>коньячный бокал</t>
  </si>
  <si>
    <t>honor 9s чехол</t>
  </si>
  <si>
    <t>платье лето офис</t>
  </si>
  <si>
    <t>чехол а 50</t>
  </si>
  <si>
    <t>том тейлор футболки женские</t>
  </si>
  <si>
    <t>румяна pupa</t>
  </si>
  <si>
    <t>проволока вязальная</t>
  </si>
  <si>
    <t>машинки для мальчиков набор</t>
  </si>
  <si>
    <t>ardi</t>
  </si>
  <si>
    <t>корейский дезодорант</t>
  </si>
  <si>
    <t>средство для сужения пор</t>
  </si>
  <si>
    <t xml:space="preserve">дрип тип </t>
  </si>
  <si>
    <t>ларь</t>
  </si>
  <si>
    <t>брелок хонда</t>
  </si>
  <si>
    <t>каталка на веревочке</t>
  </si>
  <si>
    <t>гриффиндор</t>
  </si>
  <si>
    <t>помада бальзам для губ</t>
  </si>
  <si>
    <t>чашки кофейные</t>
  </si>
  <si>
    <t>стельки детские летние</t>
  </si>
  <si>
    <t>костюм малышу</t>
  </si>
  <si>
    <t>детские пюре</t>
  </si>
  <si>
    <t>карниз потолочный алюминиевый</t>
  </si>
  <si>
    <t>66937818</t>
  </si>
  <si>
    <t>бортики в кроватку совы</t>
  </si>
  <si>
    <t>масло lador</t>
  </si>
  <si>
    <t xml:space="preserve">infinix </t>
  </si>
  <si>
    <t>тюль 600 на 260</t>
  </si>
  <si>
    <t>топ с брюками</t>
  </si>
  <si>
    <t>покрывало травка</t>
  </si>
  <si>
    <t>izel обувь женский</t>
  </si>
  <si>
    <t>футболка хлопок мужская</t>
  </si>
  <si>
    <t>ремень баска</t>
  </si>
  <si>
    <t>органик шоп шампунь</t>
  </si>
  <si>
    <t>мини маус игрушка</t>
  </si>
  <si>
    <t>одеяло детское летнее</t>
  </si>
  <si>
    <t>76286011</t>
  </si>
  <si>
    <t>свадебная коробка</t>
  </si>
  <si>
    <t>66873078</t>
  </si>
  <si>
    <t>корм роял канин для собак</t>
  </si>
  <si>
    <t>лосьен</t>
  </si>
  <si>
    <t>шкаф под телевизор</t>
  </si>
  <si>
    <t>тетрадь смерти книга</t>
  </si>
  <si>
    <t xml:space="preserve">ключница настенная </t>
  </si>
  <si>
    <t>шланг 1 дюйм</t>
  </si>
  <si>
    <t>крепление для парника</t>
  </si>
  <si>
    <t>бомбер американский</t>
  </si>
  <si>
    <t>крошки горошки</t>
  </si>
  <si>
    <t>угорь рыба</t>
  </si>
  <si>
    <t>гель лак яркие цвета</t>
  </si>
  <si>
    <t>соколов подвеска серебро</t>
  </si>
  <si>
    <t>наколенники для волейбола женские</t>
  </si>
  <si>
    <t>бонд для ногтей</t>
  </si>
  <si>
    <t>брендон сандерсон</t>
  </si>
  <si>
    <t>бензиновый генератор</t>
  </si>
  <si>
    <t>майнинг ферма</t>
  </si>
  <si>
    <t>игры на ps4 для детей</t>
  </si>
  <si>
    <t>жилет женский утепленный больших</t>
  </si>
  <si>
    <t>размерники на одежду</t>
  </si>
  <si>
    <t>рюкзак для спорта для мальчика</t>
  </si>
  <si>
    <t>ложка серебряная для девочки</t>
  </si>
  <si>
    <t>средство против грибка ногтей</t>
  </si>
  <si>
    <t>trendy angel</t>
  </si>
  <si>
    <t>купальник раздельный подростковый</t>
  </si>
  <si>
    <t>коврики на кухню</t>
  </si>
  <si>
    <t>полка органайзер</t>
  </si>
  <si>
    <t>аметист кольцо</t>
  </si>
  <si>
    <t xml:space="preserve">колышки </t>
  </si>
  <si>
    <t>омега3-6-9</t>
  </si>
  <si>
    <t>косметичка пушистая</t>
  </si>
  <si>
    <t>женское эро белье</t>
  </si>
  <si>
    <t>блестящие колготки</t>
  </si>
  <si>
    <t>парные толстовки оверсайз</t>
  </si>
  <si>
    <t xml:space="preserve">diadora </t>
  </si>
  <si>
    <t>утягивающее бельё</t>
  </si>
  <si>
    <t xml:space="preserve">harry potter </t>
  </si>
  <si>
    <t>спрей увлажняющий для лица</t>
  </si>
  <si>
    <t>краска для ткани серая</t>
  </si>
  <si>
    <t>детская горка для дома</t>
  </si>
  <si>
    <t>водолазка мужская теплая</t>
  </si>
  <si>
    <t>a32</t>
  </si>
  <si>
    <t>denice</t>
  </si>
  <si>
    <t>спрей термозащита для волос 15 в 1</t>
  </si>
  <si>
    <t xml:space="preserve">жалюзи рулонные </t>
  </si>
  <si>
    <t>девушка с деньгами</t>
  </si>
  <si>
    <t>hama</t>
  </si>
  <si>
    <t xml:space="preserve">купалтник </t>
  </si>
  <si>
    <t>линзы optima</t>
  </si>
  <si>
    <t xml:space="preserve">крошка я </t>
  </si>
  <si>
    <t>биокератиновый гель</t>
  </si>
  <si>
    <t>ванна чугунная</t>
  </si>
  <si>
    <t>pompa акция</t>
  </si>
  <si>
    <t>шорты женские синие</t>
  </si>
  <si>
    <t>фрески на стену</t>
  </si>
  <si>
    <t>53647722</t>
  </si>
  <si>
    <t>силиконовая форма сердце</t>
  </si>
  <si>
    <t>леврана крем для лица</t>
  </si>
  <si>
    <t>очки солнечные для детей</t>
  </si>
  <si>
    <t>chapman сигареты</t>
  </si>
  <si>
    <t>коллекционные карты</t>
  </si>
  <si>
    <t>красный свитер</t>
  </si>
  <si>
    <t>miamitats</t>
  </si>
  <si>
    <t>nike тапочки</t>
  </si>
  <si>
    <t>конфеты с орехами</t>
  </si>
  <si>
    <t>переходник type-c to usb</t>
  </si>
  <si>
    <t>счетчик гейгера</t>
  </si>
  <si>
    <t>фильтр для пылесоса electrolux</t>
  </si>
  <si>
    <t>продукты армения</t>
  </si>
  <si>
    <t>сетка от солнца на теплицу</t>
  </si>
  <si>
    <t>леопард обувь</t>
  </si>
  <si>
    <t>конфеты школьные молочные</t>
  </si>
  <si>
    <t>ва</t>
  </si>
  <si>
    <t>моне</t>
  </si>
  <si>
    <t>юбка экокожа черная</t>
  </si>
  <si>
    <t>спортивная одежда для женщин</t>
  </si>
  <si>
    <t>почтовые конверты</t>
  </si>
  <si>
    <t>свингер</t>
  </si>
  <si>
    <t>зеркало самоклеящиеся</t>
  </si>
  <si>
    <t>кормушки для кур</t>
  </si>
  <si>
    <t>позолоченное кольцо</t>
  </si>
  <si>
    <t>зелень на стену</t>
  </si>
  <si>
    <t>тюль на дверь</t>
  </si>
  <si>
    <t>футболки мужские аниме</t>
  </si>
  <si>
    <t xml:space="preserve">портмоне мужское </t>
  </si>
  <si>
    <t>дрифтвуд</t>
  </si>
  <si>
    <t xml:space="preserve">лосины в рубчик </t>
  </si>
  <si>
    <t>карандаш для глаз цветной</t>
  </si>
  <si>
    <t>насос велосипедный с манометром</t>
  </si>
  <si>
    <t>диаспорал</t>
  </si>
  <si>
    <t>юбки джинсовые италия</t>
  </si>
  <si>
    <t>спортивные брюки мужские летние класса люкс</t>
  </si>
  <si>
    <t>гербера семена</t>
  </si>
  <si>
    <t>кокосовое молоко пищевое</t>
  </si>
  <si>
    <t>костюм nike мужской</t>
  </si>
  <si>
    <t>фон для фотозоны</t>
  </si>
  <si>
    <t>блендор</t>
  </si>
  <si>
    <t>лонгслив твое оверсайз</t>
  </si>
  <si>
    <t>ralf ringer для мужчин</t>
  </si>
  <si>
    <t>lezzet</t>
  </si>
  <si>
    <t>крош</t>
  </si>
  <si>
    <t xml:space="preserve">pink </t>
  </si>
  <si>
    <t xml:space="preserve">спортивная майка </t>
  </si>
  <si>
    <t>бластеры nerf</t>
  </si>
  <si>
    <t>flax</t>
  </si>
  <si>
    <t>камни в аквариум</t>
  </si>
  <si>
    <t>квадроцикл детские</t>
  </si>
  <si>
    <t>блютуз для телевизора</t>
  </si>
  <si>
    <t>taller сковорода</t>
  </si>
  <si>
    <t>комод белый 120</t>
  </si>
  <si>
    <t>nikols professional</t>
  </si>
  <si>
    <t xml:space="preserve">конверсы кеды </t>
  </si>
  <si>
    <t>65995063</t>
  </si>
  <si>
    <t>затирка для швов ceresit</t>
  </si>
  <si>
    <t>27132655</t>
  </si>
  <si>
    <t>лабковский книга о психологии</t>
  </si>
  <si>
    <t>спортмастер обувь</t>
  </si>
  <si>
    <t>богатый папа бедный папа для книга</t>
  </si>
  <si>
    <t>капучино кофе</t>
  </si>
  <si>
    <t>кепка вельветовая</t>
  </si>
  <si>
    <t>доска для теста деревянная</t>
  </si>
  <si>
    <t>оттеночная маска для волос блонд</t>
  </si>
  <si>
    <t>овощи сушеные</t>
  </si>
  <si>
    <t>шорты чинос</t>
  </si>
  <si>
    <t>куртка косуха для девочки</t>
  </si>
  <si>
    <t>не открывать</t>
  </si>
  <si>
    <t>стельки детские универсальные</t>
  </si>
  <si>
    <t>wi fi адаптер</t>
  </si>
  <si>
    <t>74091134</t>
  </si>
  <si>
    <t>набор для песка на море</t>
  </si>
  <si>
    <t>бахилы прочные</t>
  </si>
  <si>
    <t>батарея li-ion</t>
  </si>
  <si>
    <t>чехол на самсунг а13</t>
  </si>
  <si>
    <t>бежевая футболка мужская</t>
  </si>
  <si>
    <t>ключница для ключей настенная</t>
  </si>
  <si>
    <t>джинсовые шорты юбка</t>
  </si>
  <si>
    <t>зажимы для наращивания ногтей</t>
  </si>
  <si>
    <t>корм purina</t>
  </si>
  <si>
    <t>тесьма из перьев</t>
  </si>
  <si>
    <t>осветляющая сыворотка</t>
  </si>
  <si>
    <t>для браслета</t>
  </si>
  <si>
    <t>аксессуары для собак мелких пород</t>
  </si>
  <si>
    <t>меч звездные войны</t>
  </si>
  <si>
    <t>шарики с днем рождения мальчику</t>
  </si>
  <si>
    <t>кабель iphone для зарядки</t>
  </si>
  <si>
    <t>tefal чайник электрический</t>
  </si>
  <si>
    <t>чехлы на айфон 12 про макс</t>
  </si>
  <si>
    <t>смартфон realme c25s</t>
  </si>
  <si>
    <t xml:space="preserve">джинсы бежевые </t>
  </si>
  <si>
    <t xml:space="preserve">пластиковая посуда </t>
  </si>
  <si>
    <t>а4 тетрадь в клетку</t>
  </si>
  <si>
    <t>чеснок молотый</t>
  </si>
  <si>
    <t>краска синяя для волос</t>
  </si>
  <si>
    <t>novasweet</t>
  </si>
  <si>
    <t>сандали закрытые</t>
  </si>
  <si>
    <t>молд ваза</t>
  </si>
  <si>
    <t xml:space="preserve">трусы утягивающие </t>
  </si>
  <si>
    <t>art&amp;fact spf</t>
  </si>
  <si>
    <t>гуджитцу</t>
  </si>
  <si>
    <t>цепочка с крестиком бижутерия</t>
  </si>
  <si>
    <t>матрас надувной одноместный с насосом</t>
  </si>
  <si>
    <t>колпачок на ниппель велосипеда</t>
  </si>
  <si>
    <t>ваза из гипса</t>
  </si>
  <si>
    <t>постельное белье евро 200х220</t>
  </si>
  <si>
    <t>valentina одежда</t>
  </si>
  <si>
    <t>чехлы для садовой мебели</t>
  </si>
  <si>
    <t>чайные пары фарфор</t>
  </si>
  <si>
    <t>валенки котофей</t>
  </si>
  <si>
    <t>lacoste кепка</t>
  </si>
  <si>
    <t xml:space="preserve">юбка-брюки </t>
  </si>
  <si>
    <t>от сахарного диабета</t>
  </si>
  <si>
    <t>балктки</t>
  </si>
  <si>
    <t>форма кулинарная</t>
  </si>
  <si>
    <t>кофемашина delonghi зерновая</t>
  </si>
  <si>
    <t>xiaomi note 11</t>
  </si>
  <si>
    <t>одноразовые шампуни</t>
  </si>
  <si>
    <t>комбинезон женский нарядный</t>
  </si>
  <si>
    <t>бутсы мужские адидас</t>
  </si>
  <si>
    <t>кабель тюльпан</t>
  </si>
  <si>
    <t>контурные карты по истории 6 класс</t>
  </si>
  <si>
    <t>юбка в клетку миди женская</t>
  </si>
  <si>
    <t>масло для волос капус</t>
  </si>
  <si>
    <t xml:space="preserve">консервы </t>
  </si>
  <si>
    <t>колодка обувная</t>
  </si>
  <si>
    <t>женская обувь на полную ногу</t>
  </si>
  <si>
    <t>лак паркетный</t>
  </si>
  <si>
    <t>наборы подарочные косметические</t>
  </si>
  <si>
    <t>кеды мужские adidas 45</t>
  </si>
  <si>
    <t>батарейка для телефона</t>
  </si>
  <si>
    <t>атласная лента с люрексом</t>
  </si>
  <si>
    <t xml:space="preserve">растворимый кофе </t>
  </si>
  <si>
    <t>чехол для бейджа</t>
  </si>
  <si>
    <t>клавиатура bloody</t>
  </si>
  <si>
    <t>gentle iron</t>
  </si>
  <si>
    <t>футболка поло на мальчика</t>
  </si>
  <si>
    <t>игровой столик для малыша</t>
  </si>
  <si>
    <t>elc</t>
  </si>
  <si>
    <t xml:space="preserve">кроссовки для бега женские </t>
  </si>
  <si>
    <t>подставка для молока</t>
  </si>
  <si>
    <t>15285553</t>
  </si>
  <si>
    <t>оливки турецкие вяленые</t>
  </si>
  <si>
    <t>oxygen</t>
  </si>
  <si>
    <t>детское сидение на унитаз</t>
  </si>
  <si>
    <t>пояс верности джага джага</t>
  </si>
  <si>
    <t>купальник  слитный</t>
  </si>
  <si>
    <t>сумка женская кожа через плечо</t>
  </si>
  <si>
    <t>weleda тоник</t>
  </si>
  <si>
    <t>чудо лопата культиватор</t>
  </si>
  <si>
    <t>авиатор</t>
  </si>
  <si>
    <t>мочалки японская</t>
  </si>
  <si>
    <t>джинсовая куртка женская укороченная</t>
  </si>
  <si>
    <t>цепочка для жетона</t>
  </si>
  <si>
    <t>ночная сорочка женская хлопок больших размеров</t>
  </si>
  <si>
    <t>24 в 1 для волос</t>
  </si>
  <si>
    <t>фотообои на кухню</t>
  </si>
  <si>
    <t>пакеты zip</t>
  </si>
  <si>
    <t xml:space="preserve">купальник для девочек слитный </t>
  </si>
  <si>
    <t>стекло redmi note 7</t>
  </si>
  <si>
    <t>скатерть на овальный кухонный стол</t>
  </si>
  <si>
    <t>набор тай дай</t>
  </si>
  <si>
    <t>h&amp;a collection</t>
  </si>
  <si>
    <t>карандаши доя губ</t>
  </si>
  <si>
    <t>трусы женские с резинкой</t>
  </si>
  <si>
    <t>nike кроссы мужские</t>
  </si>
  <si>
    <t>светильник настенный на батарейках</t>
  </si>
  <si>
    <t>бельведер</t>
  </si>
  <si>
    <t>женские часы с магнитным ремешком</t>
  </si>
  <si>
    <t>спортивки женские найк</t>
  </si>
  <si>
    <t>бюстгальтеры больших размеров</t>
  </si>
  <si>
    <t>унесённые призраками</t>
  </si>
  <si>
    <t>инстаграм</t>
  </si>
  <si>
    <t>ветки деревьев</t>
  </si>
  <si>
    <t>пластырь от влажных мозолей</t>
  </si>
  <si>
    <t>wellaton</t>
  </si>
  <si>
    <t>зарядка samsung</t>
  </si>
  <si>
    <t>книги агата кристи</t>
  </si>
  <si>
    <t>купальник утягивающий раздельный</t>
  </si>
  <si>
    <t xml:space="preserve">тетрадь в линейку </t>
  </si>
  <si>
    <t>тарелка белая керамика</t>
  </si>
  <si>
    <t>носки найки</t>
  </si>
  <si>
    <t>сумка мужская через плечо текстильная</t>
  </si>
  <si>
    <t>лента из страз</t>
  </si>
  <si>
    <t>женская одежда лен</t>
  </si>
  <si>
    <t>шапочка для бассейна для мальчика</t>
  </si>
  <si>
    <t>юбка женская джинсовая синяя</t>
  </si>
  <si>
    <t>taboo с феромонами</t>
  </si>
  <si>
    <t>ватное одеяло</t>
  </si>
  <si>
    <t>трансформационные игры</t>
  </si>
  <si>
    <t>джемфикс</t>
  </si>
  <si>
    <t>пудра luxvisage</t>
  </si>
  <si>
    <t>стайлер для локонов</t>
  </si>
  <si>
    <t>iron mass</t>
  </si>
  <si>
    <t>однотонное постельное белье 2 спальное</t>
  </si>
  <si>
    <t>велосипед детский декатлон</t>
  </si>
  <si>
    <t>маркеры 80 шт</t>
  </si>
  <si>
    <t>34564726</t>
  </si>
  <si>
    <t>плед три кота</t>
  </si>
  <si>
    <t>toshiba</t>
  </si>
  <si>
    <t>нафтизин</t>
  </si>
  <si>
    <t>стопомер</t>
  </si>
  <si>
    <t>турсик</t>
  </si>
  <si>
    <t>автопарковка</t>
  </si>
  <si>
    <t>костюм женский летний белый</t>
  </si>
  <si>
    <t>переходник на аукс</t>
  </si>
  <si>
    <t>ветер в ивах книга</t>
  </si>
  <si>
    <t>удалитель накладных ресниц</t>
  </si>
  <si>
    <t>39190853</t>
  </si>
  <si>
    <t>платье панк</t>
  </si>
  <si>
    <t>топик на лямках</t>
  </si>
  <si>
    <t xml:space="preserve">футболка пума </t>
  </si>
  <si>
    <t>толстовка женская летняя</t>
  </si>
  <si>
    <t>картина из лего</t>
  </si>
  <si>
    <t>акваоптик</t>
  </si>
  <si>
    <t>ацц</t>
  </si>
  <si>
    <t>salt of the earth</t>
  </si>
  <si>
    <t>утка для ванны</t>
  </si>
  <si>
    <t>yaasbae</t>
  </si>
  <si>
    <t>лосьон dove</t>
  </si>
  <si>
    <t>твоё трусы</t>
  </si>
  <si>
    <t>стаканчики для мороженого</t>
  </si>
  <si>
    <t>косуха oversize</t>
  </si>
  <si>
    <t>моторное масло синтетика</t>
  </si>
  <si>
    <t xml:space="preserve">berserk </t>
  </si>
  <si>
    <t>make up factory</t>
  </si>
  <si>
    <t>lego spiderman</t>
  </si>
  <si>
    <t>мягкая игрушка гусеница</t>
  </si>
  <si>
    <t>53648624</t>
  </si>
  <si>
    <t xml:space="preserve">приглашение на выпускной </t>
  </si>
  <si>
    <t>жидкое мыло 5 литров синергетик</t>
  </si>
  <si>
    <t>кеды для женщин белые</t>
  </si>
  <si>
    <t xml:space="preserve">зощенко </t>
  </si>
  <si>
    <t>сабо женские белые</t>
  </si>
  <si>
    <t>шапка для бега</t>
  </si>
  <si>
    <t>корм для морских свинок versele laga</t>
  </si>
  <si>
    <t>подвесной контейнер</t>
  </si>
  <si>
    <t>волшебный комодик</t>
  </si>
  <si>
    <t>комбинезон женский черный</t>
  </si>
  <si>
    <t>trelax</t>
  </si>
  <si>
    <t>акриловые краски для детей</t>
  </si>
  <si>
    <t>кастрюли стеклянная</t>
  </si>
  <si>
    <t>дождевик одноразовый</t>
  </si>
  <si>
    <t>аукс кабель в машину</t>
  </si>
  <si>
    <t>картина на стену кухня</t>
  </si>
  <si>
    <t xml:space="preserve">костюм спортивный для девочки </t>
  </si>
  <si>
    <t>системы хранения дом хранение вещей</t>
  </si>
  <si>
    <t>коробка для цветов с ручками</t>
  </si>
  <si>
    <t>solomeya однофазный гель-лак</t>
  </si>
  <si>
    <t>брюки спортивные adidas</t>
  </si>
  <si>
    <t>полукомбинезон мужской</t>
  </si>
  <si>
    <t>шапочка для мелирования многоразовая</t>
  </si>
  <si>
    <t>чай листовой фруктовый</t>
  </si>
  <si>
    <t>радигрин</t>
  </si>
  <si>
    <t>очень приятно бог кружка</t>
  </si>
  <si>
    <t>mobile legends</t>
  </si>
  <si>
    <t>26325140</t>
  </si>
  <si>
    <t>флорариум домик</t>
  </si>
  <si>
    <t>купальник для девочки подростки раздельный</t>
  </si>
  <si>
    <t>груша ikea</t>
  </si>
  <si>
    <t>гелиевый баллон</t>
  </si>
  <si>
    <t>аегис хиро 2</t>
  </si>
  <si>
    <t xml:space="preserve">вечерний костюм </t>
  </si>
  <si>
    <t>цикопласт</t>
  </si>
  <si>
    <t>gloria jeans плавки</t>
  </si>
  <si>
    <t>часы настенные кухонные</t>
  </si>
  <si>
    <t>кисть для бровейкисть для бровей</t>
  </si>
  <si>
    <t>пистолет резинкострел</t>
  </si>
  <si>
    <t>mango violeta</t>
  </si>
  <si>
    <t>хна для тела</t>
  </si>
  <si>
    <t>педаль</t>
  </si>
  <si>
    <t>бокс бтс</t>
  </si>
  <si>
    <t>7914750</t>
  </si>
  <si>
    <t>мерцающий спрей для тела</t>
  </si>
  <si>
    <t>юбка шерты</t>
  </si>
  <si>
    <t>костюм восточной красавицы</t>
  </si>
  <si>
    <t>шорты джинсовые женские короткие</t>
  </si>
  <si>
    <t xml:space="preserve">evangelion </t>
  </si>
  <si>
    <t>кроп топ оверсайз</t>
  </si>
  <si>
    <t>duster</t>
  </si>
  <si>
    <t>булавы 41 см</t>
  </si>
  <si>
    <t>корейская кухня</t>
  </si>
  <si>
    <t>остин мужская одежда джинсы</t>
  </si>
  <si>
    <t xml:space="preserve">формы для мыла </t>
  </si>
  <si>
    <t>бумага цветная для офисной техники</t>
  </si>
  <si>
    <t>щетка для мойки автомобиля</t>
  </si>
  <si>
    <t>игрушка подушка плед</t>
  </si>
  <si>
    <t>madeleine одежда</t>
  </si>
  <si>
    <t>чистаун детский стиральный порошок</t>
  </si>
  <si>
    <t>аква грим для лица</t>
  </si>
  <si>
    <t>шампунь 3 в 1</t>
  </si>
  <si>
    <t>танковый бой радиоуправляемый</t>
  </si>
  <si>
    <t>железо в капсулах</t>
  </si>
  <si>
    <t>худи с принтом аниме</t>
  </si>
  <si>
    <t>сумка пояс для телефона</t>
  </si>
  <si>
    <t>трусы бесшовные спортивные</t>
  </si>
  <si>
    <t>wacom графический планшет</t>
  </si>
  <si>
    <t>пинцет для мозаики</t>
  </si>
  <si>
    <t>сарафан облегающий</t>
  </si>
  <si>
    <t>игра электроника волк</t>
  </si>
  <si>
    <t>широкие джинсовые шорты</t>
  </si>
  <si>
    <t>батончик злаковый</t>
  </si>
  <si>
    <t>заплатки термоклеевые</t>
  </si>
  <si>
    <t>контейнер для стирки</t>
  </si>
  <si>
    <t>demix носки</t>
  </si>
  <si>
    <t>светоотражающая краска</t>
  </si>
  <si>
    <t>бейка стрейч</t>
  </si>
  <si>
    <t>деревянный дом</t>
  </si>
  <si>
    <t>средство для дезинфекции</t>
  </si>
  <si>
    <t>резиновая дорожка</t>
  </si>
  <si>
    <t>samsung galaxy s21 5g</t>
  </si>
  <si>
    <t>электропилка для ног</t>
  </si>
  <si>
    <t>туфли лакированные женские</t>
  </si>
  <si>
    <t>рисовать по номерам для детей</t>
  </si>
  <si>
    <t>босоножки детские для девочки</t>
  </si>
  <si>
    <t>кольца на член</t>
  </si>
  <si>
    <t>антисептик детский</t>
  </si>
  <si>
    <t>лего ниндзяго дракон</t>
  </si>
  <si>
    <t>пена для замши</t>
  </si>
  <si>
    <t>патчи для одежды</t>
  </si>
  <si>
    <t>детские колготки капроновые</t>
  </si>
  <si>
    <t>converse chuck taylor all star</t>
  </si>
  <si>
    <t>рюкзак для девочки подростка</t>
  </si>
  <si>
    <t>таз из пластика</t>
  </si>
  <si>
    <t>feather</t>
  </si>
  <si>
    <t>зарядка для телефона магнитная</t>
  </si>
  <si>
    <t>кофе эгоист эспрессо</t>
  </si>
  <si>
    <t xml:space="preserve">орешки </t>
  </si>
  <si>
    <t>можжевельник ягоды</t>
  </si>
  <si>
    <t>насадки для тримера</t>
  </si>
  <si>
    <t>сельдерей</t>
  </si>
  <si>
    <t>влад а4 кофта</t>
  </si>
  <si>
    <t>платье джинсовое рубашка</t>
  </si>
  <si>
    <t>гантели 1.5 кг</t>
  </si>
  <si>
    <t>сливки упаковка</t>
  </si>
  <si>
    <t>сивак корень для чистки зубов</t>
  </si>
  <si>
    <t>серьги из керамики</t>
  </si>
  <si>
    <t>брюки спортивные широкие</t>
  </si>
  <si>
    <t>крем для лица корея питательный</t>
  </si>
  <si>
    <t>наклейки на скейт</t>
  </si>
  <si>
    <t>картина по номерам итачи</t>
  </si>
  <si>
    <t>screechers wild</t>
  </si>
  <si>
    <t>кроватки для кукол</t>
  </si>
  <si>
    <t>mystic средство</t>
  </si>
  <si>
    <t>ламбрекены для авто</t>
  </si>
  <si>
    <t>реноксин</t>
  </si>
  <si>
    <t>мужской парфюм арабский</t>
  </si>
  <si>
    <t>джинсы женские с высокой посадкой белые</t>
  </si>
  <si>
    <t>масса для сварки</t>
  </si>
  <si>
    <t>гольфы от варикоза</t>
  </si>
  <si>
    <t>топ из сетки</t>
  </si>
  <si>
    <t>сарафан летний женское</t>
  </si>
  <si>
    <t>маска для кожи вокруг глаз</t>
  </si>
  <si>
    <t>наклейки специи</t>
  </si>
  <si>
    <t>ковролин для кошек</t>
  </si>
  <si>
    <t>пупсики маленькие</t>
  </si>
  <si>
    <t>для хранения вещей в шкафу</t>
  </si>
  <si>
    <t>ipanema обувь женский</t>
  </si>
  <si>
    <t>кроссовки 37 размер</t>
  </si>
  <si>
    <t>постельное бельё аниме</t>
  </si>
  <si>
    <t>босоножки лодочки женские</t>
  </si>
  <si>
    <t>брелок медведь</t>
  </si>
  <si>
    <t>летние босоножки женские без каблука</t>
  </si>
  <si>
    <t>расческа мини</t>
  </si>
  <si>
    <t>пушистое худи</t>
  </si>
  <si>
    <t>флэт метод</t>
  </si>
  <si>
    <t>гель для посудомоечных машин</t>
  </si>
  <si>
    <t>чехол ipad air 4</t>
  </si>
  <si>
    <t>восстановитель цвета</t>
  </si>
  <si>
    <t>белье корректирующее утягивающее для женщин</t>
  </si>
  <si>
    <t>брелок бтс</t>
  </si>
  <si>
    <t>черная кофта на молнии</t>
  </si>
  <si>
    <t>пепидол детский</t>
  </si>
  <si>
    <t>ayyo</t>
  </si>
  <si>
    <t>платье с рукавами-фонариками</t>
  </si>
  <si>
    <t>чехол с мияги</t>
  </si>
  <si>
    <t>веточка в волосы</t>
  </si>
  <si>
    <t>спортивки kappa женские</t>
  </si>
  <si>
    <t>мягкая игрушка hello kitty</t>
  </si>
  <si>
    <t>держатель для обуви</t>
  </si>
  <si>
    <t>копия airpods</t>
  </si>
  <si>
    <t>полароид камера</t>
  </si>
  <si>
    <t>палатка куб трехслойная</t>
  </si>
  <si>
    <t>комплект боди</t>
  </si>
  <si>
    <t>amd ryzen 5</t>
  </si>
  <si>
    <t>светильник закат</t>
  </si>
  <si>
    <t>табурет ступенька</t>
  </si>
  <si>
    <t>стул для йоги</t>
  </si>
  <si>
    <t>хиллс для собак сухой</t>
  </si>
  <si>
    <t>индикатор налета зубного</t>
  </si>
  <si>
    <t>jomtam выравнивающая база под макияж</t>
  </si>
  <si>
    <t>игрушка антистресс мягкая</t>
  </si>
  <si>
    <t>влажные салфетки для стекла</t>
  </si>
  <si>
    <t>милые носочки</t>
  </si>
  <si>
    <t>толстовка армия россии</t>
  </si>
  <si>
    <t>кукла резиновая</t>
  </si>
  <si>
    <t>босоножки летние на платформе</t>
  </si>
  <si>
    <t>wi fi камера</t>
  </si>
  <si>
    <t>сила сулеймана</t>
  </si>
  <si>
    <t>декоративные баночки</t>
  </si>
  <si>
    <t>скраб для тела sammy</t>
  </si>
  <si>
    <t>тоник для роста волос</t>
  </si>
  <si>
    <t>ока</t>
  </si>
  <si>
    <t>инсити брюки</t>
  </si>
  <si>
    <t>чемоданчик детский</t>
  </si>
  <si>
    <t>кружка для подруги</t>
  </si>
  <si>
    <t>bad head control</t>
  </si>
  <si>
    <t>шапка детская тонкая</t>
  </si>
  <si>
    <t>очки летние</t>
  </si>
  <si>
    <t>микроволновая печь маленькая</t>
  </si>
  <si>
    <t>юбка женская джинсовая модная</t>
  </si>
  <si>
    <t>прялка</t>
  </si>
  <si>
    <t>подштанники мальчики</t>
  </si>
  <si>
    <t>платье летнее в пол прямое</t>
  </si>
  <si>
    <t>шампунь кря кря</t>
  </si>
  <si>
    <t>лифчик со съемными бретелями</t>
  </si>
  <si>
    <t>витамины для суставов</t>
  </si>
  <si>
    <t>тик-так</t>
  </si>
  <si>
    <t>бита магнитная</t>
  </si>
  <si>
    <t>кофта с мехом</t>
  </si>
  <si>
    <t>футляр для ювелирных украшений</t>
  </si>
  <si>
    <t>diox</t>
  </si>
  <si>
    <t>чехол в автомобиль</t>
  </si>
  <si>
    <t>атласное платье короткое</t>
  </si>
  <si>
    <t>витамины д3</t>
  </si>
  <si>
    <t>лавовая лампа светильник</t>
  </si>
  <si>
    <t>платья с воротником</t>
  </si>
  <si>
    <t>белодерм</t>
  </si>
  <si>
    <t>мнемокарточки</t>
  </si>
  <si>
    <t>шейное украшение</t>
  </si>
  <si>
    <t>формы для мармелада</t>
  </si>
  <si>
    <t xml:space="preserve">маска анонимуса </t>
  </si>
  <si>
    <t>пробковая доска для записей</t>
  </si>
  <si>
    <t>шапочка для плавания женская</t>
  </si>
  <si>
    <t>женские платья больших размеров германия</t>
  </si>
  <si>
    <t>наперник 60х60</t>
  </si>
  <si>
    <t>не типичный фермер</t>
  </si>
  <si>
    <t>рюкзаки для мальчиков</t>
  </si>
  <si>
    <t>куртка весна-осень женская</t>
  </si>
  <si>
    <t>фреза педикюр</t>
  </si>
  <si>
    <t>распылитель садовый помповый</t>
  </si>
  <si>
    <t>sunday</t>
  </si>
  <si>
    <t>масло для губ вивьен</t>
  </si>
  <si>
    <t>cometa scooters</t>
  </si>
  <si>
    <t>чехол для honor 10 lite с рисунком</t>
  </si>
  <si>
    <t>сандали на липучке</t>
  </si>
  <si>
    <t>семена микрозелени</t>
  </si>
  <si>
    <t>33483418</t>
  </si>
  <si>
    <t>лосины в рубчик женские</t>
  </si>
  <si>
    <t xml:space="preserve">продукты питания </t>
  </si>
  <si>
    <t>dr oetker</t>
  </si>
  <si>
    <t>атласные костюмы</t>
  </si>
  <si>
    <t>жалюзи на дверь</t>
  </si>
  <si>
    <t>тюль для дачи</t>
  </si>
  <si>
    <t>vaporesso osmal</t>
  </si>
  <si>
    <t>gap kids</t>
  </si>
  <si>
    <t>organix корм</t>
  </si>
  <si>
    <t>майки спортивные</t>
  </si>
  <si>
    <t>стул кузя</t>
  </si>
  <si>
    <t>азинокс</t>
  </si>
  <si>
    <t>тортовница с крышкой стекло</t>
  </si>
  <si>
    <t>сьес</t>
  </si>
  <si>
    <t>тренажер по математике 1 класс задачи</t>
  </si>
  <si>
    <t>сумка женская натуральная кожа россия</t>
  </si>
  <si>
    <t>коржик</t>
  </si>
  <si>
    <t>штаны из экокожи</t>
  </si>
  <si>
    <t xml:space="preserve">dimensions </t>
  </si>
  <si>
    <t>71643438</t>
  </si>
  <si>
    <t>25765844</t>
  </si>
  <si>
    <t>аквагрим tag</t>
  </si>
  <si>
    <t>batik детский</t>
  </si>
  <si>
    <t>сервировка стола все для праздника досуг и творчество</t>
  </si>
  <si>
    <t>разгрузочная система</t>
  </si>
  <si>
    <t>бутокс</t>
  </si>
  <si>
    <t>нивея гель для умывания</t>
  </si>
  <si>
    <t>джотаро</t>
  </si>
  <si>
    <t>monster trucks</t>
  </si>
  <si>
    <t>телефон ксяоми</t>
  </si>
  <si>
    <t>ночник-светильник на стену</t>
  </si>
  <si>
    <t>жилет удлиненный</t>
  </si>
  <si>
    <t>фольга от солнца</t>
  </si>
  <si>
    <t>mousa</t>
  </si>
  <si>
    <t>трикотажная бейка</t>
  </si>
  <si>
    <t xml:space="preserve">жалюзи бумажные </t>
  </si>
  <si>
    <t>трусы женские бесшовные бежевые</t>
  </si>
  <si>
    <t>купальник женский раздельные с высокой талией</t>
  </si>
  <si>
    <t>оливковое масло для салата</t>
  </si>
  <si>
    <t>трикотажная пеленка</t>
  </si>
  <si>
    <t>прокладки для подмышек многоразовые</t>
  </si>
  <si>
    <t>perfect line</t>
  </si>
  <si>
    <t>lebel proedit</t>
  </si>
  <si>
    <t>comme des</t>
  </si>
  <si>
    <t>костюм спортивный мужской nike</t>
  </si>
  <si>
    <t>вязаные пальто</t>
  </si>
  <si>
    <t>медведка</t>
  </si>
  <si>
    <t>белорусские шампуни и бальзамы</t>
  </si>
  <si>
    <t>обувь из джинсовой ткани</t>
  </si>
  <si>
    <t>универсальные чехлы в автомобиль</t>
  </si>
  <si>
    <t>don’t touch my face</t>
  </si>
  <si>
    <t>цветы на голову</t>
  </si>
  <si>
    <t>штапель костюм</t>
  </si>
  <si>
    <t>рашгарды для женщин</t>
  </si>
  <si>
    <t>блузка  женская</t>
  </si>
  <si>
    <t>костюм женский большие размеры</t>
  </si>
  <si>
    <t>pani milovska</t>
  </si>
  <si>
    <t>игрушки соник</t>
  </si>
  <si>
    <t>джинсовый сарафан детский</t>
  </si>
  <si>
    <t>tellson</t>
  </si>
  <si>
    <t>карандаш для губ розовый</t>
  </si>
  <si>
    <t>ваттметр</t>
  </si>
  <si>
    <t>уличные светильники подвесные</t>
  </si>
  <si>
    <t>крем для лица 45+</t>
  </si>
  <si>
    <t>сахарный сироп для коктейлей</t>
  </si>
  <si>
    <t xml:space="preserve">выбор </t>
  </si>
  <si>
    <t>фармавита</t>
  </si>
  <si>
    <t>джинсы женские летние на резинке</t>
  </si>
  <si>
    <t>мамако 3</t>
  </si>
  <si>
    <t>крыльчатка вентилятора</t>
  </si>
  <si>
    <t>la roche-posay сыворотка</t>
  </si>
  <si>
    <t>мантия выпускника</t>
  </si>
  <si>
    <t>парафин медицинский</t>
  </si>
  <si>
    <t>духи версаче кристалл</t>
  </si>
  <si>
    <t>amelli baby детский</t>
  </si>
  <si>
    <t>плитка для стен</t>
  </si>
  <si>
    <t>пульты телевизионные</t>
  </si>
  <si>
    <t>proliss</t>
  </si>
  <si>
    <t>самокат двухколесный городской</t>
  </si>
  <si>
    <t xml:space="preserve">гречишный чай </t>
  </si>
  <si>
    <t>type-c to type-c</t>
  </si>
  <si>
    <t>молоко ультрапастеризованное 1 л</t>
  </si>
  <si>
    <t>инспектор от клещей</t>
  </si>
  <si>
    <t>от блох в доме</t>
  </si>
  <si>
    <t>72404863</t>
  </si>
  <si>
    <t>пистоны для игрушечного оружия</t>
  </si>
  <si>
    <t>бельё для секса</t>
  </si>
  <si>
    <t>клейкая основа</t>
  </si>
  <si>
    <t>нож из дерева</t>
  </si>
  <si>
    <t>пазлы для детей из мультиков</t>
  </si>
  <si>
    <t>красивые резинки для волос</t>
  </si>
  <si>
    <t>семечки жареные</t>
  </si>
  <si>
    <t>костюм с рубашкой женский</t>
  </si>
  <si>
    <t xml:space="preserve">крышки </t>
  </si>
  <si>
    <t>футболка с разводами</t>
  </si>
  <si>
    <t>ажурное платье с рукавами</t>
  </si>
  <si>
    <t>кондиционер на стену</t>
  </si>
  <si>
    <t>71966096</t>
  </si>
  <si>
    <t>текстильная кукла</t>
  </si>
  <si>
    <t>catrice палетка</t>
  </si>
  <si>
    <t>решетка на батарею</t>
  </si>
  <si>
    <t>76649518</t>
  </si>
  <si>
    <t>кронштейн для душевой лейки</t>
  </si>
  <si>
    <t>18958513</t>
  </si>
  <si>
    <t>ароматизатор для автомобиля женский</t>
  </si>
  <si>
    <t xml:space="preserve">гитары </t>
  </si>
  <si>
    <t>ttacardi</t>
  </si>
  <si>
    <t>кеды new balance</t>
  </si>
  <si>
    <t>водолазка детская для школы</t>
  </si>
  <si>
    <t>73349526</t>
  </si>
  <si>
    <t>перина</t>
  </si>
  <si>
    <t>трипсы</t>
  </si>
  <si>
    <t>террамицин</t>
  </si>
  <si>
    <t xml:space="preserve">ранец школьный </t>
  </si>
  <si>
    <t>полка в комнату</t>
  </si>
  <si>
    <t>25363523</t>
  </si>
  <si>
    <t>пила детская</t>
  </si>
  <si>
    <t>кружка кот</t>
  </si>
  <si>
    <t>remonte женский</t>
  </si>
  <si>
    <t>48592754</t>
  </si>
  <si>
    <t>краски для принтера hp</t>
  </si>
  <si>
    <t>аб коллекция</t>
  </si>
  <si>
    <t xml:space="preserve">уплотнитель </t>
  </si>
  <si>
    <t>фитнес сумка</t>
  </si>
  <si>
    <t>камуфляжный костюм мужской горка</t>
  </si>
  <si>
    <t>белые грибы</t>
  </si>
  <si>
    <t>марко босоножки</t>
  </si>
  <si>
    <t>топ водолазка</t>
  </si>
  <si>
    <t>летнее мини платье</t>
  </si>
  <si>
    <t>ушастый нянь мыло хозяйственное</t>
  </si>
  <si>
    <t>скоро мама</t>
  </si>
  <si>
    <t>минипарник</t>
  </si>
  <si>
    <t>свитшот женский на молнии</t>
  </si>
  <si>
    <t>69568147</t>
  </si>
  <si>
    <t xml:space="preserve">топ кроп </t>
  </si>
  <si>
    <t>плед однотонный</t>
  </si>
  <si>
    <t>держатель для телефона на самокат</t>
  </si>
  <si>
    <t>футбола</t>
  </si>
  <si>
    <t>сифон для кухонной мойки с переливом</t>
  </si>
  <si>
    <t>расческа щетка</t>
  </si>
  <si>
    <t>adidas толстовка спортивная</t>
  </si>
  <si>
    <t>анатомические поезда книга</t>
  </si>
  <si>
    <t>кантата чай</t>
  </si>
  <si>
    <t>волейбол аниме манга</t>
  </si>
  <si>
    <t>55542075</t>
  </si>
  <si>
    <t>пенал а4</t>
  </si>
  <si>
    <t>шашки шахматы</t>
  </si>
  <si>
    <t>карандаш ресничка</t>
  </si>
  <si>
    <t>стелаж для обуви</t>
  </si>
  <si>
    <t>удлинитель сетевой на катушке</t>
  </si>
  <si>
    <t>стекло на хонор 20 лайт</t>
  </si>
  <si>
    <t>mickey mouse одежда</t>
  </si>
  <si>
    <t>обручальные кольца бижутерия</t>
  </si>
  <si>
    <t>родник здоровья</t>
  </si>
  <si>
    <t>полочки на кухню</t>
  </si>
  <si>
    <t>я люблю тебя</t>
  </si>
  <si>
    <t>гречка быстрого приготовления</t>
  </si>
  <si>
    <t>парик цветной</t>
  </si>
  <si>
    <t xml:space="preserve">легенцы </t>
  </si>
  <si>
    <t>гель космопрофи</t>
  </si>
  <si>
    <t>мультитул xiaomi</t>
  </si>
  <si>
    <t xml:space="preserve">обувь женская босоножки </t>
  </si>
  <si>
    <t>yves rocher спрей</t>
  </si>
  <si>
    <t>эпоксидная смола 5 кг</t>
  </si>
  <si>
    <t>наклейка на окно витраж</t>
  </si>
  <si>
    <t>детские рюкзаки для маленьких в садик</t>
  </si>
  <si>
    <t>прокладки лечебные</t>
  </si>
  <si>
    <t>60348703</t>
  </si>
  <si>
    <t>котелок посуда и инвентарь</t>
  </si>
  <si>
    <t>туалетная вода карамель</t>
  </si>
  <si>
    <t>картина по номерам на холсте на подрамнике девушка</t>
  </si>
  <si>
    <t>мебельный воск твердый</t>
  </si>
  <si>
    <t>брюки мужские nike</t>
  </si>
  <si>
    <t>фонарь для велосипеда аккумуляторный</t>
  </si>
  <si>
    <t>прозрачная футболка женская</t>
  </si>
  <si>
    <t>крылышки карнавальные</t>
  </si>
  <si>
    <t>платье женское be free</t>
  </si>
  <si>
    <t>рубанок ручной</t>
  </si>
  <si>
    <t>люверс</t>
  </si>
  <si>
    <t>для клумбы</t>
  </si>
  <si>
    <t>шорты до колен женские</t>
  </si>
  <si>
    <t>полотенце с надписью</t>
  </si>
  <si>
    <t>ветровики</t>
  </si>
  <si>
    <t>грядки дпк</t>
  </si>
  <si>
    <t>рюкзак кожаный городской</t>
  </si>
  <si>
    <t>рибофлавин b2</t>
  </si>
  <si>
    <t>набор для специй на стол</t>
  </si>
  <si>
    <t>кухни детские для детей</t>
  </si>
  <si>
    <t>green belt</t>
  </si>
  <si>
    <t>pover bank</t>
  </si>
  <si>
    <t>майка вязаная</t>
  </si>
  <si>
    <t>масло полусинтетическое 10w 40</t>
  </si>
  <si>
    <t>тапки детские для садика</t>
  </si>
  <si>
    <t>пилочки одноразовые</t>
  </si>
  <si>
    <t>задание на лето</t>
  </si>
  <si>
    <t>акрил гель для наращивания ногтей</t>
  </si>
  <si>
    <t>берет женский зимний</t>
  </si>
  <si>
    <t>машина радиоуправляемая с аккумулятором</t>
  </si>
  <si>
    <t>яой манга</t>
  </si>
  <si>
    <t>шорты мужские летние найк</t>
  </si>
  <si>
    <t>ваз 2110 игрушка</t>
  </si>
  <si>
    <t>струящиеся брюки</t>
  </si>
  <si>
    <t>airline</t>
  </si>
  <si>
    <t>маска для восстановления волос</t>
  </si>
  <si>
    <t>fcb</t>
  </si>
  <si>
    <t xml:space="preserve">футболка черная женская </t>
  </si>
  <si>
    <t>47384121</t>
  </si>
  <si>
    <t>костюм в рубчик для девочки</t>
  </si>
  <si>
    <t>живые конфеты</t>
  </si>
  <si>
    <t>жидкий лак schwarzkopf</t>
  </si>
  <si>
    <t>katrinedo</t>
  </si>
  <si>
    <t>игрушки на липучках</t>
  </si>
  <si>
    <t>nct</t>
  </si>
  <si>
    <t>luxvisage скульптор</t>
  </si>
  <si>
    <t>серьгм</t>
  </si>
  <si>
    <t>lefard посуда и инвентарь</t>
  </si>
  <si>
    <t>приправа для корейской моркови</t>
  </si>
  <si>
    <t>жакет лен женский</t>
  </si>
  <si>
    <t>winner one ранец</t>
  </si>
  <si>
    <t>нож рыбацкий</t>
  </si>
  <si>
    <t>панама женская летняя джинсовая</t>
  </si>
  <si>
    <t>bioaqua для глаз</t>
  </si>
  <si>
    <t>карниз металлический однорядный</t>
  </si>
  <si>
    <t>таблетки хлорные</t>
  </si>
  <si>
    <t>велосипед горный подростковый</t>
  </si>
  <si>
    <t>sela футболки</t>
  </si>
  <si>
    <t>застежки для браслетов</t>
  </si>
  <si>
    <t>шорты под колготки</t>
  </si>
  <si>
    <t>кресло мешок для девочки</t>
  </si>
  <si>
    <t xml:space="preserve">спортивная форма </t>
  </si>
  <si>
    <t>rex protein</t>
  </si>
  <si>
    <t>безмолочные каши</t>
  </si>
  <si>
    <t>формы для конфет силиконовые</t>
  </si>
  <si>
    <t>св</t>
  </si>
  <si>
    <t>косметика vivienne sabo</t>
  </si>
  <si>
    <t>яlove slime</t>
  </si>
  <si>
    <t>детская простыня на резинке 160х80</t>
  </si>
  <si>
    <t>29307375</t>
  </si>
  <si>
    <t>декатлон шорты</t>
  </si>
  <si>
    <t xml:space="preserve">осушитель воздуха </t>
  </si>
  <si>
    <t>81472959</t>
  </si>
  <si>
    <t>компрессионные гольфы 1 класс</t>
  </si>
  <si>
    <t>воскъ</t>
  </si>
  <si>
    <t>большие шары</t>
  </si>
  <si>
    <t>натали престиж</t>
  </si>
  <si>
    <t>куртка женская стеганая</t>
  </si>
  <si>
    <t>монурал</t>
  </si>
  <si>
    <t>колесо на самокат 100</t>
  </si>
  <si>
    <t>комбинезон шортами для девочки</t>
  </si>
  <si>
    <t>серенада</t>
  </si>
  <si>
    <t>чемодан женский</t>
  </si>
  <si>
    <t>батник для мальчика</t>
  </si>
  <si>
    <t>солнечные очки 2022</t>
  </si>
  <si>
    <t>тент для качелей садовых бордовый</t>
  </si>
  <si>
    <t>повязка лягушка</t>
  </si>
  <si>
    <t>ночная сорочка вискоза</t>
  </si>
  <si>
    <t>шампунь cocochoco</t>
  </si>
  <si>
    <t>простынь на овальный матрас</t>
  </si>
  <si>
    <t>парфюм женский 10 мл</t>
  </si>
  <si>
    <t>этажерка для туалета</t>
  </si>
  <si>
    <t>счётчик газа</t>
  </si>
  <si>
    <t>камень для выпечки хлеба</t>
  </si>
  <si>
    <t>magic box</t>
  </si>
  <si>
    <t>полка в ванную комнату на присосках</t>
  </si>
  <si>
    <t>стельки с эффектом памяти</t>
  </si>
  <si>
    <t>demix брюки</t>
  </si>
  <si>
    <t>эластичный пояс</t>
  </si>
  <si>
    <t>кроссовки адилас</t>
  </si>
  <si>
    <t>дублёнка женская</t>
  </si>
  <si>
    <t>брудер игрушки</t>
  </si>
  <si>
    <t>чайник глиняный</t>
  </si>
  <si>
    <t>прыгунок детский игрушки</t>
  </si>
  <si>
    <t>пряжа дропс</t>
  </si>
  <si>
    <t>аромакамень</t>
  </si>
  <si>
    <t>нужные вещи</t>
  </si>
  <si>
    <t>на стиральную машину</t>
  </si>
  <si>
    <t>самоклеющаяся пленка для мебели коричневая</t>
  </si>
  <si>
    <t>флакон дорожный</t>
  </si>
  <si>
    <t>тортница на ножке</t>
  </si>
  <si>
    <t>плёнка для мебели</t>
  </si>
  <si>
    <t>пирсинг обманка на крыло носа</t>
  </si>
  <si>
    <t>свадебный набор бижутерии</t>
  </si>
  <si>
    <t>катушка kaida</t>
  </si>
  <si>
    <t>мужские зимние ботинки</t>
  </si>
  <si>
    <t>платье зимнее</t>
  </si>
  <si>
    <t>носки однотонные</t>
  </si>
  <si>
    <t>curaprox зубная паста</t>
  </si>
  <si>
    <t>подставка под цветы на окно</t>
  </si>
  <si>
    <t>бутылочки для путешествий</t>
  </si>
  <si>
    <t>шторы зигзаг</t>
  </si>
  <si>
    <t>водолазка с принтом</t>
  </si>
  <si>
    <t>baza.store одежда</t>
  </si>
  <si>
    <t>14971468</t>
  </si>
  <si>
    <t>philippe anders</t>
  </si>
  <si>
    <t>брелок куроми</t>
  </si>
  <si>
    <t>27730505</t>
  </si>
  <si>
    <t>обувь женская каприз</t>
  </si>
  <si>
    <t>гель лак желтый неон</t>
  </si>
  <si>
    <t>шторная лента шторы и аксессуары</t>
  </si>
  <si>
    <t>4 перца горошком</t>
  </si>
  <si>
    <t xml:space="preserve">краски холли </t>
  </si>
  <si>
    <t>футболка папе</t>
  </si>
  <si>
    <t>наушники проводные lightning</t>
  </si>
  <si>
    <t>дембельские</t>
  </si>
  <si>
    <t>gaudi</t>
  </si>
  <si>
    <t>пожарный извещатель</t>
  </si>
  <si>
    <t>сквизер молотов</t>
  </si>
  <si>
    <t>отрава для муравьев</t>
  </si>
  <si>
    <t>ysabel mora купальник</t>
  </si>
  <si>
    <t>подхваты для штор с кистью</t>
  </si>
  <si>
    <t>хранение обуви в прихожей</t>
  </si>
  <si>
    <t>маска для волос londa professional</t>
  </si>
  <si>
    <t>тэд уильямс</t>
  </si>
  <si>
    <t xml:space="preserve">грим </t>
  </si>
  <si>
    <t>платье летнее лапша</t>
  </si>
  <si>
    <t>перчатки карнавальные</t>
  </si>
  <si>
    <t>блуза под пиджак</t>
  </si>
  <si>
    <t xml:space="preserve">майка чёрная </t>
  </si>
  <si>
    <t>мистер мерседес</t>
  </si>
  <si>
    <t>противоскользящие носки</t>
  </si>
  <si>
    <t>чехол для редми 9 а</t>
  </si>
  <si>
    <t>духи со вкусом шоколада</t>
  </si>
  <si>
    <t>игра ситуация</t>
  </si>
  <si>
    <t>борщевик</t>
  </si>
  <si>
    <t>ozera батончик шоколадный</t>
  </si>
  <si>
    <t>конфеты карамель 1 кг</t>
  </si>
  <si>
    <t>aroma black</t>
  </si>
  <si>
    <t>тени для волос</t>
  </si>
  <si>
    <t xml:space="preserve">самсунг а32 </t>
  </si>
  <si>
    <t>книжный вор маркус</t>
  </si>
  <si>
    <t>джемпер для подростка девочки</t>
  </si>
  <si>
    <t>50255552</t>
  </si>
  <si>
    <t>maitre</t>
  </si>
  <si>
    <t>musk для волос</t>
  </si>
  <si>
    <t>пеленки для детей</t>
  </si>
  <si>
    <t>дифферин гель</t>
  </si>
  <si>
    <t>одевашка</t>
  </si>
  <si>
    <t>чехол ми 11 lite</t>
  </si>
  <si>
    <t>крем для ногтей</t>
  </si>
  <si>
    <t>77862804</t>
  </si>
  <si>
    <t>рубашка-туника</t>
  </si>
  <si>
    <t>уличная камера наблюдения</t>
  </si>
  <si>
    <t>анигири</t>
  </si>
  <si>
    <t>винстон</t>
  </si>
  <si>
    <t>контурная паста для бровей</t>
  </si>
  <si>
    <t>эмили бронте</t>
  </si>
  <si>
    <t xml:space="preserve">сонник </t>
  </si>
  <si>
    <t>бумага а4 для принтера цветная</t>
  </si>
  <si>
    <t>аксессуары для бюстгальтера</t>
  </si>
  <si>
    <t>лисенок игрушка</t>
  </si>
  <si>
    <t>душ с подогревом</t>
  </si>
  <si>
    <t>платье американка</t>
  </si>
  <si>
    <t>краска для волос studio</t>
  </si>
  <si>
    <t>реалми 8 про</t>
  </si>
  <si>
    <t>льняная каша продукты</t>
  </si>
  <si>
    <t>zion универсальный</t>
  </si>
  <si>
    <t>шоколад в гранулах</t>
  </si>
  <si>
    <t>пенал мягкий на молнии</t>
  </si>
  <si>
    <t>топ женский длинный</t>
  </si>
  <si>
    <t>фара на ниву</t>
  </si>
  <si>
    <t>кедровый марципан</t>
  </si>
  <si>
    <t>ременная лента</t>
  </si>
  <si>
    <t>fennel</t>
  </si>
  <si>
    <t>даня</t>
  </si>
  <si>
    <t xml:space="preserve">лето в пионерском галстуке книга </t>
  </si>
  <si>
    <t>футболка мужская oversize</t>
  </si>
  <si>
    <t>айкос 3 duos чехол</t>
  </si>
  <si>
    <t>картинка</t>
  </si>
  <si>
    <t>sela леггинсы для девочки sela</t>
  </si>
  <si>
    <t>односпальный комплект белье</t>
  </si>
  <si>
    <t>ваз 2101 запчасти</t>
  </si>
  <si>
    <t>масло синтетическое 5w 40 4л</t>
  </si>
  <si>
    <t>туалетный столик для подростка</t>
  </si>
  <si>
    <t>кошелек милый</t>
  </si>
  <si>
    <t xml:space="preserve">мотоциклы </t>
  </si>
  <si>
    <t xml:space="preserve">накладные ногти с дизайном </t>
  </si>
  <si>
    <t>кипер для бутылки</t>
  </si>
  <si>
    <t>globe</t>
  </si>
  <si>
    <t>спрей от солнца spf</t>
  </si>
  <si>
    <t>набор корейской косметики</t>
  </si>
  <si>
    <t>панама для девочек двухсторонняя</t>
  </si>
  <si>
    <t>платье для девочки sela</t>
  </si>
  <si>
    <t>боевая русь</t>
  </si>
  <si>
    <t>карандаш для удаления кутикулы</t>
  </si>
  <si>
    <t>переплет книга</t>
  </si>
  <si>
    <t>чаман</t>
  </si>
  <si>
    <t>шарманка</t>
  </si>
  <si>
    <t>вермитек</t>
  </si>
  <si>
    <t>комбинезон зимний для малыша</t>
  </si>
  <si>
    <t>развивающий кубик для малышей</t>
  </si>
  <si>
    <t>золото в темной ночи</t>
  </si>
  <si>
    <t>джинсовые бермуды женские</t>
  </si>
  <si>
    <t>прищепки для шитья</t>
  </si>
  <si>
    <t>круизер деревянный</t>
  </si>
  <si>
    <t>гель алое вера для лица</t>
  </si>
  <si>
    <t>от комаров 0+</t>
  </si>
  <si>
    <t>ремни из натуральной кожи</t>
  </si>
  <si>
    <t xml:space="preserve">антицеллюлитный крем </t>
  </si>
  <si>
    <t>дорожный набор посуды</t>
  </si>
  <si>
    <t>солнцезащитный крем spf 80</t>
  </si>
  <si>
    <t>автомобильный холодильник 24 v</t>
  </si>
  <si>
    <t>детское средство для мытья</t>
  </si>
  <si>
    <t>повязка пластырного типа</t>
  </si>
  <si>
    <t>мадемуазель туалетная вода</t>
  </si>
  <si>
    <t>ролс ройс</t>
  </si>
  <si>
    <t>шлепки на липучке</t>
  </si>
  <si>
    <t>костюм рубашка</t>
  </si>
  <si>
    <t>амвей пятновыводитель</t>
  </si>
  <si>
    <t>котофей ботинки</t>
  </si>
  <si>
    <t>интим товары 18</t>
  </si>
  <si>
    <t>pani mila</t>
  </si>
  <si>
    <t>плавающий фонтан</t>
  </si>
  <si>
    <t>свитер мужской с горлом шерсть</t>
  </si>
  <si>
    <t>межзубные ершики s</t>
  </si>
  <si>
    <t>молоток сварщика</t>
  </si>
  <si>
    <t>кормилица микориза</t>
  </si>
  <si>
    <t>adibreak</t>
  </si>
  <si>
    <t>рулонная штора 80</t>
  </si>
  <si>
    <t>симпатика</t>
  </si>
  <si>
    <t>70078582</t>
  </si>
  <si>
    <t>многоразовая упаковка</t>
  </si>
  <si>
    <t xml:space="preserve">чипсы lays </t>
  </si>
  <si>
    <t>curaprox 1006</t>
  </si>
  <si>
    <t>сутеев сказки</t>
  </si>
  <si>
    <t>lvstils</t>
  </si>
  <si>
    <t>68055060</t>
  </si>
  <si>
    <t xml:space="preserve">кофта короткая </t>
  </si>
  <si>
    <t xml:space="preserve">креветки </t>
  </si>
  <si>
    <t>дизайн комнаты</t>
  </si>
  <si>
    <t>крестильная одежда для мальчика</t>
  </si>
  <si>
    <t>футболка с мопсом</t>
  </si>
  <si>
    <t>ковбойские сапоги</t>
  </si>
  <si>
    <t>скатка для кутикулы</t>
  </si>
  <si>
    <t>пенетки</t>
  </si>
  <si>
    <t>кран на кухню для воды</t>
  </si>
  <si>
    <t>заколка гребень аксессуары для волос</t>
  </si>
  <si>
    <t>черная соль пищевая</t>
  </si>
  <si>
    <t>кокосовый сахар 1 кг</t>
  </si>
  <si>
    <t>игрушки для детей 6 мес</t>
  </si>
  <si>
    <t>74408336</t>
  </si>
  <si>
    <t>стиральная машинка с сушкой</t>
  </si>
  <si>
    <t>батарейка для весов</t>
  </si>
  <si>
    <t>гель лак tnl 8 чувств</t>
  </si>
  <si>
    <t xml:space="preserve">энергетические напитки </t>
  </si>
  <si>
    <t>датчик влажности воздуха</t>
  </si>
  <si>
    <t>электрическая машина</t>
  </si>
  <si>
    <t>утятница с крышкой чугунная</t>
  </si>
  <si>
    <t>стайлер для волос детский</t>
  </si>
  <si>
    <t>sergio nero парфюм</t>
  </si>
  <si>
    <t xml:space="preserve">пищевой мел </t>
  </si>
  <si>
    <t>корректор ленточный</t>
  </si>
  <si>
    <t>футболка для малышей sela</t>
  </si>
  <si>
    <t>необычная математика кац</t>
  </si>
  <si>
    <t>кожаный рюкзак женский</t>
  </si>
  <si>
    <t>gloria jeans мальчики футболка</t>
  </si>
  <si>
    <t xml:space="preserve">coconut milk </t>
  </si>
  <si>
    <t>чехол на телефон samsung galaxy а01</t>
  </si>
  <si>
    <t>lego 3 в 1</t>
  </si>
  <si>
    <t>45014414</t>
  </si>
  <si>
    <t>сережка в ухо гвоздик</t>
  </si>
  <si>
    <t>серьга кольцо</t>
  </si>
  <si>
    <t>скорочтение ахмадуллин</t>
  </si>
  <si>
    <t>капус окислитель</t>
  </si>
  <si>
    <t>бор машинка для маникюра</t>
  </si>
  <si>
    <t>искусственные цветы букеты</t>
  </si>
  <si>
    <t>духи масло</t>
  </si>
  <si>
    <t>костюм женский футболка шорты</t>
  </si>
  <si>
    <t>палетка для скульптурирования</t>
  </si>
  <si>
    <t>набор маек</t>
  </si>
  <si>
    <t>крышка для унитаза santek</t>
  </si>
  <si>
    <t>ноотропы</t>
  </si>
  <si>
    <t>ванильная эссенция пищевая</t>
  </si>
  <si>
    <t>молния 20 см</t>
  </si>
  <si>
    <t>тикурилла</t>
  </si>
  <si>
    <t>рюкзак школьный для девочки первоклассника</t>
  </si>
  <si>
    <t xml:space="preserve">валик спортивный </t>
  </si>
  <si>
    <t>пластыри для ног</t>
  </si>
  <si>
    <t>бумага a4</t>
  </si>
  <si>
    <t>тейп для колена</t>
  </si>
  <si>
    <t>holy land крем для лица</t>
  </si>
  <si>
    <t>чехол для телефона realme 8</t>
  </si>
  <si>
    <t>ортопедические сабо</t>
  </si>
  <si>
    <t>аппарат стронг 210</t>
  </si>
  <si>
    <t>олег рой</t>
  </si>
  <si>
    <t>воронка для банок с широким горлом</t>
  </si>
  <si>
    <t>бежевый лифчик</t>
  </si>
  <si>
    <t>круг с трусами</t>
  </si>
  <si>
    <t>рамка для номера авто</t>
  </si>
  <si>
    <t>сумка для животных</t>
  </si>
  <si>
    <t>65828328</t>
  </si>
  <si>
    <t>сковородка гриль с крышкой</t>
  </si>
  <si>
    <t>женская обувь экко</t>
  </si>
  <si>
    <t>ходунки для пожилых шагающие</t>
  </si>
  <si>
    <t>колготки 8 ден матовые</t>
  </si>
  <si>
    <t>букет сухоцветов</t>
  </si>
  <si>
    <t>платье с драпировкой</t>
  </si>
  <si>
    <t>мопс игрушка</t>
  </si>
  <si>
    <t>19305006</t>
  </si>
  <si>
    <t>белые слипоны женские</t>
  </si>
  <si>
    <t>сумка с жемчугом</t>
  </si>
  <si>
    <t>спортивное питание белок</t>
  </si>
  <si>
    <t>visconti</t>
  </si>
  <si>
    <t>гребной винт</t>
  </si>
  <si>
    <t>подставка деревянная круглая</t>
  </si>
  <si>
    <t>для мелочей</t>
  </si>
  <si>
    <t>основа для растекания гель лака</t>
  </si>
  <si>
    <t>qvs</t>
  </si>
  <si>
    <t xml:space="preserve">нитки мулине </t>
  </si>
  <si>
    <t>валик под ноги</t>
  </si>
  <si>
    <t>игрушки на присосках</t>
  </si>
  <si>
    <t>подарок девочке на 10 лет</t>
  </si>
  <si>
    <t>диски автомобильные r16</t>
  </si>
  <si>
    <t>vataga</t>
  </si>
  <si>
    <t>долговременная укладка</t>
  </si>
  <si>
    <t>карандаш от царапин на машине</t>
  </si>
  <si>
    <t>брюки женские трубы</t>
  </si>
  <si>
    <t>крючок для картин</t>
  </si>
  <si>
    <t>сладков</t>
  </si>
  <si>
    <t>простынь хлопок</t>
  </si>
  <si>
    <t>кардиган из альпаки</t>
  </si>
  <si>
    <t>impreza</t>
  </si>
  <si>
    <t>для охоты товары</t>
  </si>
  <si>
    <t>nars консилер</t>
  </si>
  <si>
    <t>truvor</t>
  </si>
  <si>
    <t>петр 1</t>
  </si>
  <si>
    <t>клатч золотой</t>
  </si>
  <si>
    <t>золотое кольцо спаси и сохрани</t>
  </si>
  <si>
    <t xml:space="preserve">янтарь </t>
  </si>
  <si>
    <t xml:space="preserve">клавиатура игровая </t>
  </si>
  <si>
    <t>кепка цска</t>
  </si>
  <si>
    <t>пленка антидождь</t>
  </si>
  <si>
    <t>brikoly</t>
  </si>
  <si>
    <t>корсет ортопедический пояснично-крестцовый ортопедия</t>
  </si>
  <si>
    <t>белая краска для кроссовок</t>
  </si>
  <si>
    <t>лада гранта седан</t>
  </si>
  <si>
    <t>водолазка на мальчика</t>
  </si>
  <si>
    <t>memory foam обувь</t>
  </si>
  <si>
    <t>гхи индия</t>
  </si>
  <si>
    <t>легкие летние штаны</t>
  </si>
  <si>
    <t>подставка для бумаг вертикальная</t>
  </si>
  <si>
    <t>шорты спортивные женские длинные</t>
  </si>
  <si>
    <t>костюм мужской спортивный летний</t>
  </si>
  <si>
    <t>чехол для стиральной машины хранение мелочей</t>
  </si>
  <si>
    <t>пока</t>
  </si>
  <si>
    <t>рибок кроссовки женские</t>
  </si>
  <si>
    <t>тумба для хранения</t>
  </si>
  <si>
    <t xml:space="preserve">одеяло 1.5 спальное </t>
  </si>
  <si>
    <t>гель для умывания лица для проблемной кожи</t>
  </si>
  <si>
    <t>сексуально белье</t>
  </si>
  <si>
    <t>для сужения пор средство</t>
  </si>
  <si>
    <t xml:space="preserve">лосины для беременных </t>
  </si>
  <si>
    <t>гель лака</t>
  </si>
  <si>
    <t>стекло на самсунг m31s</t>
  </si>
  <si>
    <t>костюм демисезонный для мальчика мембрана</t>
  </si>
  <si>
    <t>на кладбище</t>
  </si>
  <si>
    <t>моющее средство для уборки</t>
  </si>
  <si>
    <t>45937503</t>
  </si>
  <si>
    <t xml:space="preserve">oziti </t>
  </si>
  <si>
    <t>штора для ванной 180х200 тканевая</t>
  </si>
  <si>
    <t>ортопедические кроссовки взрослые</t>
  </si>
  <si>
    <t>домики для котов</t>
  </si>
  <si>
    <t>шорты мужские модные</t>
  </si>
  <si>
    <t>хагги вагги мягкая игрушка</t>
  </si>
  <si>
    <t>комплект бортиков для новорожденных</t>
  </si>
  <si>
    <t>сланцы мужские puma</t>
  </si>
  <si>
    <t>mango man футболка</t>
  </si>
  <si>
    <t>тактические наушники</t>
  </si>
  <si>
    <t>русская красавица</t>
  </si>
  <si>
    <t>amber</t>
  </si>
  <si>
    <t>щит игрушка</t>
  </si>
  <si>
    <t>милые открытки</t>
  </si>
  <si>
    <t xml:space="preserve">iphone xs </t>
  </si>
  <si>
    <t>уголь для мангала 10 кг</t>
  </si>
  <si>
    <t>рогатки рыболовные</t>
  </si>
  <si>
    <t>тонирование волос краска</t>
  </si>
  <si>
    <t>митенки лапки</t>
  </si>
  <si>
    <t xml:space="preserve">памперсы детские </t>
  </si>
  <si>
    <t>мебель в гостиную</t>
  </si>
  <si>
    <t>лак для гипса</t>
  </si>
  <si>
    <t>одноразовая посуда тарелки</t>
  </si>
  <si>
    <t>поплавковый выключатель</t>
  </si>
  <si>
    <t xml:space="preserve">гель для тела </t>
  </si>
  <si>
    <t>матрас топпер 80х200</t>
  </si>
  <si>
    <t xml:space="preserve">датчик температуры </t>
  </si>
  <si>
    <t xml:space="preserve">рюкзак аниме </t>
  </si>
  <si>
    <t>самоклеющаяся бумага для мебели</t>
  </si>
  <si>
    <t>mon ami</t>
  </si>
  <si>
    <t>чехлы для планшетов</t>
  </si>
  <si>
    <t>стул для купания</t>
  </si>
  <si>
    <t>грунт для пластика</t>
  </si>
  <si>
    <t>кеды натуральная кожа женские италия</t>
  </si>
  <si>
    <t>ночник единорог</t>
  </si>
  <si>
    <t>принтер canon</t>
  </si>
  <si>
    <t>шлем ужаса</t>
  </si>
  <si>
    <t>чехол на 11 iphone с рисунком</t>
  </si>
  <si>
    <t>центроинструмент</t>
  </si>
  <si>
    <t>кроссовки для фитнеса женские</t>
  </si>
  <si>
    <t>набор в песочницу в рюкзаке</t>
  </si>
  <si>
    <t>ycoo</t>
  </si>
  <si>
    <t>lipton зеленый</t>
  </si>
  <si>
    <t>чистящее средство для акриловых ванн</t>
  </si>
  <si>
    <t xml:space="preserve">пелёнки для животных </t>
  </si>
  <si>
    <t>вязанные платья для женщин</t>
  </si>
  <si>
    <t>удобрение для капусты</t>
  </si>
  <si>
    <t>подгузники для подростков</t>
  </si>
  <si>
    <t>браслет из аметиста</t>
  </si>
  <si>
    <t>коллагеновое желе</t>
  </si>
  <si>
    <t>натурал маг</t>
  </si>
  <si>
    <t>кераве</t>
  </si>
  <si>
    <t>детская коврик</t>
  </si>
  <si>
    <t>47616182</t>
  </si>
  <si>
    <t>растение для аквариума</t>
  </si>
  <si>
    <t>70031983</t>
  </si>
  <si>
    <t>значки для крокс</t>
  </si>
  <si>
    <t>happy fish</t>
  </si>
  <si>
    <t>шевроле круз седан</t>
  </si>
  <si>
    <t>платье женское бохо</t>
  </si>
  <si>
    <t>гребенка</t>
  </si>
  <si>
    <t>украшение на пучок</t>
  </si>
  <si>
    <t>стаканы для праздника</t>
  </si>
  <si>
    <t>пандора туалетная вода</t>
  </si>
  <si>
    <t>yves rocher крем для лица</t>
  </si>
  <si>
    <t>штаны befree</t>
  </si>
  <si>
    <t>керамические кольца бижутерия</t>
  </si>
  <si>
    <t>игра в кальмара конструктор</t>
  </si>
  <si>
    <t>egoiste noir</t>
  </si>
  <si>
    <t>nike сумки и рюкзаки</t>
  </si>
  <si>
    <t>кушон heimish</t>
  </si>
  <si>
    <t>побелка</t>
  </si>
  <si>
    <t>фрида</t>
  </si>
  <si>
    <t>citroen</t>
  </si>
  <si>
    <t>плед 1,5</t>
  </si>
  <si>
    <t>настольный пылесос</t>
  </si>
  <si>
    <t>электропила садовая техника</t>
  </si>
  <si>
    <t>форма тактическая</t>
  </si>
  <si>
    <t>подушка для купания младенцев</t>
  </si>
  <si>
    <t>пва для рыбалки</t>
  </si>
  <si>
    <t>авто звук</t>
  </si>
  <si>
    <t>li-ion аккумуляторы</t>
  </si>
  <si>
    <t>самоклеящаяся</t>
  </si>
  <si>
    <t>большие наклейки на стены</t>
  </si>
  <si>
    <t>волейбольная</t>
  </si>
  <si>
    <t>свитер розовый</t>
  </si>
  <si>
    <t>лосьон для ушей кошек</t>
  </si>
  <si>
    <t>палас комнатный в детскую</t>
  </si>
  <si>
    <t>бутылочка для шампуня</t>
  </si>
  <si>
    <t>белые велосипедки для девочек</t>
  </si>
  <si>
    <t>форма для бенто</t>
  </si>
  <si>
    <t>shewins</t>
  </si>
  <si>
    <t>платье из штапеля короткое</t>
  </si>
  <si>
    <t>iphone 6 plus чехол</t>
  </si>
  <si>
    <t xml:space="preserve">юбка шифоновая </t>
  </si>
  <si>
    <t>автолампа</t>
  </si>
  <si>
    <t>детская грелка</t>
  </si>
  <si>
    <t>брюки спортивные утепленные</t>
  </si>
  <si>
    <t>смазка для кубика рубика</t>
  </si>
  <si>
    <t>биотопливо</t>
  </si>
  <si>
    <t>48148256</t>
  </si>
  <si>
    <t>лифчик балконет</t>
  </si>
  <si>
    <t>бидон эмалированный</t>
  </si>
  <si>
    <t>bjorka</t>
  </si>
  <si>
    <t xml:space="preserve">ремень прозрачный </t>
  </si>
  <si>
    <t xml:space="preserve">парашок </t>
  </si>
  <si>
    <t>шляпы для девочек</t>
  </si>
  <si>
    <t>маска для волос 8 секунд</t>
  </si>
  <si>
    <t>тюль 240</t>
  </si>
  <si>
    <t>тихий вечер</t>
  </si>
  <si>
    <t>иж планета 5</t>
  </si>
  <si>
    <t xml:space="preserve">лукум </t>
  </si>
  <si>
    <t>wish</t>
  </si>
  <si>
    <t>липучка рукоделие</t>
  </si>
  <si>
    <t>35173008</t>
  </si>
  <si>
    <t>линейка для кроя</t>
  </si>
  <si>
    <t>джинсы с высокой посадкой больших размеров</t>
  </si>
  <si>
    <t xml:space="preserve">боди для девочек </t>
  </si>
  <si>
    <t>напольная колонка</t>
  </si>
  <si>
    <t>коса ручная 50см.</t>
  </si>
  <si>
    <t>дневник школьный для подростков</t>
  </si>
  <si>
    <t>пластиковая корзина для хранения</t>
  </si>
  <si>
    <t>скулы</t>
  </si>
  <si>
    <t>шлепанцы puma для мужчин</t>
  </si>
  <si>
    <t>дарья граф</t>
  </si>
  <si>
    <t>напольная полка для вещей</t>
  </si>
  <si>
    <t>светильник ночник в розетку</t>
  </si>
  <si>
    <t>все твои совершенства</t>
  </si>
  <si>
    <t>духи с запахом карамели</t>
  </si>
  <si>
    <t>плед зебра</t>
  </si>
  <si>
    <t>чудское озеро</t>
  </si>
  <si>
    <t>спрей для волос краска</t>
  </si>
  <si>
    <t>держатель для помидор</t>
  </si>
  <si>
    <t>раскладной столик</t>
  </si>
  <si>
    <t>чехол для наушников apple airpods 2</t>
  </si>
  <si>
    <t>винт мебельный</t>
  </si>
  <si>
    <t>вставки для уменьшения обуви</t>
  </si>
  <si>
    <t>шорты с хеллоу китти</t>
  </si>
  <si>
    <t xml:space="preserve">утёнок </t>
  </si>
  <si>
    <t>для осветления волос</t>
  </si>
  <si>
    <t xml:space="preserve">чехлы для машины </t>
  </si>
  <si>
    <t>мешок для сна</t>
  </si>
  <si>
    <t>чехол для айфон</t>
  </si>
  <si>
    <t>я исповедуюсь</t>
  </si>
  <si>
    <t>кольца на пальцы ног</t>
  </si>
  <si>
    <t>деревянный массажер для тела</t>
  </si>
  <si>
    <t>памперс трусики 4 176</t>
  </si>
  <si>
    <t>карандаши простые пластиковые</t>
  </si>
  <si>
    <t>мужские шлёпанцы</t>
  </si>
  <si>
    <t>гель лак изумрудный</t>
  </si>
  <si>
    <t>брюки галифе</t>
  </si>
  <si>
    <t>флешка для телефона и компьютера</t>
  </si>
  <si>
    <t>гардина для штор белая</t>
  </si>
  <si>
    <t>шопер через плечо</t>
  </si>
  <si>
    <t>кольца для волс</t>
  </si>
  <si>
    <t>платье большие размеры пляжное</t>
  </si>
  <si>
    <t>шампунь bed head</t>
  </si>
  <si>
    <t>тай-дай</t>
  </si>
  <si>
    <t>бюстгальтер на маленькую грудь</t>
  </si>
  <si>
    <t>винилюкс</t>
  </si>
  <si>
    <t>пижама женская виктория секрет</t>
  </si>
  <si>
    <t>резинки для денег 60мм</t>
  </si>
  <si>
    <t>подставка под гитару</t>
  </si>
  <si>
    <t>платья шифоновые женские с 42 по 44 размеры</t>
  </si>
  <si>
    <t>пластиковые баночки</t>
  </si>
  <si>
    <t>крем для осветления кожи</t>
  </si>
  <si>
    <t>футболка самолет</t>
  </si>
  <si>
    <t>часы настенные лофт</t>
  </si>
  <si>
    <t>шоколадная паста нутелла</t>
  </si>
  <si>
    <t>авточехлы на автомобиль универсальные</t>
  </si>
  <si>
    <t>мебель для ванны</t>
  </si>
  <si>
    <t xml:space="preserve">чехол на айфон 13 про </t>
  </si>
  <si>
    <t>ширмы</t>
  </si>
  <si>
    <t>тоник для сужения пор</t>
  </si>
  <si>
    <t>женская обувь черная</t>
  </si>
  <si>
    <t>что</t>
  </si>
  <si>
    <t>igos</t>
  </si>
  <si>
    <t>сиси крем</t>
  </si>
  <si>
    <t>wet wild</t>
  </si>
  <si>
    <t>очки для зрения с диоптриями -2.5</t>
  </si>
  <si>
    <t>72052542</t>
  </si>
  <si>
    <t xml:space="preserve">чечевица </t>
  </si>
  <si>
    <t>лист для выпечки</t>
  </si>
  <si>
    <t>плитка уличная</t>
  </si>
  <si>
    <t>плащ от дождя женский</t>
  </si>
  <si>
    <t>шебекинские макароны</t>
  </si>
  <si>
    <t>фруктовичи</t>
  </si>
  <si>
    <t>матрас раскладной</t>
  </si>
  <si>
    <t>поплавок для бассейна</t>
  </si>
  <si>
    <t>сиденье для унитаза универсальное</t>
  </si>
  <si>
    <t>стиралити порошок</t>
  </si>
  <si>
    <t xml:space="preserve">плакат на стену </t>
  </si>
  <si>
    <t>жемчужный браслет</t>
  </si>
  <si>
    <t>универсальное моющее средство</t>
  </si>
  <si>
    <t>белые шлепки</t>
  </si>
  <si>
    <t>крышка 20 см</t>
  </si>
  <si>
    <t>kick батончик</t>
  </si>
  <si>
    <t>шланг пневматический</t>
  </si>
  <si>
    <t>пуговицы 25 мм</t>
  </si>
  <si>
    <t>idi alen</t>
  </si>
  <si>
    <t>шторы на шторной ленте</t>
  </si>
  <si>
    <t>маг</t>
  </si>
  <si>
    <t>омывайка для авто</t>
  </si>
  <si>
    <t>иг</t>
  </si>
  <si>
    <t>свечи зажигания bosh</t>
  </si>
  <si>
    <t>bershka мужская одежда</t>
  </si>
  <si>
    <t>пасик</t>
  </si>
  <si>
    <t>футболка мужская хлопок лайкра</t>
  </si>
  <si>
    <t>футболка с разрезом</t>
  </si>
  <si>
    <t>14890203</t>
  </si>
  <si>
    <t>насадка на эпилятор</t>
  </si>
  <si>
    <t>79854994</t>
  </si>
  <si>
    <t>костюм с бриджами большого размера</t>
  </si>
  <si>
    <t>geely</t>
  </si>
  <si>
    <t>тональный крем с спф</t>
  </si>
  <si>
    <t xml:space="preserve">шарф женский </t>
  </si>
  <si>
    <t>оппо</t>
  </si>
  <si>
    <t>хлопковая блузка</t>
  </si>
  <si>
    <t>зарядка для iphone 11</t>
  </si>
  <si>
    <t>увлажнитель для воздуха</t>
  </si>
  <si>
    <t>shushop</t>
  </si>
  <si>
    <t>шорты nike для мужчин</t>
  </si>
  <si>
    <t>активированный уголь таблетка</t>
  </si>
  <si>
    <t>занавеска на кухню арка</t>
  </si>
  <si>
    <t>20994043</t>
  </si>
  <si>
    <t>гирлянда штора светодиодная</t>
  </si>
  <si>
    <t>бежевый рюкзак</t>
  </si>
  <si>
    <t>биоактиватор для септиков</t>
  </si>
  <si>
    <t>духи женские наркотик</t>
  </si>
  <si>
    <t>блеск для губ clarans</t>
  </si>
  <si>
    <t>bakr textil</t>
  </si>
  <si>
    <t>носки женские набор белые</t>
  </si>
  <si>
    <t>фисташки соленые</t>
  </si>
  <si>
    <t>69037623</t>
  </si>
  <si>
    <t>сандалии бежевые женские</t>
  </si>
  <si>
    <t>базовые футболки женские</t>
  </si>
  <si>
    <t>футболки найк мужские</t>
  </si>
  <si>
    <t>минеральная пыльца</t>
  </si>
  <si>
    <t xml:space="preserve">футболка мужская спортивная </t>
  </si>
  <si>
    <t>мистер пропер универсальный</t>
  </si>
  <si>
    <t>генератор холодного тумана</t>
  </si>
  <si>
    <t>детское худи</t>
  </si>
  <si>
    <t>турбодрожжи</t>
  </si>
  <si>
    <t>64696412</t>
  </si>
  <si>
    <t>футболка мужская без принта</t>
  </si>
  <si>
    <t>трусики подгузники для взрослых</t>
  </si>
  <si>
    <t>приманки на окуня</t>
  </si>
  <si>
    <t>цвет фуксия</t>
  </si>
  <si>
    <t>кольцо ромашка</t>
  </si>
  <si>
    <t>дневник гравити фолз 5</t>
  </si>
  <si>
    <t>пакетики для сладостей</t>
  </si>
  <si>
    <t>джойстик для смартфона</t>
  </si>
  <si>
    <t>образ</t>
  </si>
  <si>
    <t>поднос металлический круглый</t>
  </si>
  <si>
    <t>samura harakiri</t>
  </si>
  <si>
    <t>блокнот гравюра</t>
  </si>
  <si>
    <t>sodastream</t>
  </si>
  <si>
    <t>джинсовка бежевая</t>
  </si>
  <si>
    <t>лавандовая сумка</t>
  </si>
  <si>
    <t xml:space="preserve">сушка для белья </t>
  </si>
  <si>
    <t>гарри поттер футболка</t>
  </si>
  <si>
    <t>угги зимние</t>
  </si>
  <si>
    <t>готовые сумки в роддом</t>
  </si>
  <si>
    <t>лампочки h7 белые</t>
  </si>
  <si>
    <t>мыло детское для стирки</t>
  </si>
  <si>
    <t>мамин сибиряк аленушкины сказки</t>
  </si>
  <si>
    <t>насадка распылитель для шланга</t>
  </si>
  <si>
    <t>куртка парка женская</t>
  </si>
  <si>
    <t>салфетки lovular</t>
  </si>
  <si>
    <t>дольче милк антисептик</t>
  </si>
  <si>
    <t>усилитель автомобильный 4</t>
  </si>
  <si>
    <t>стакан для блендера с крышкой</t>
  </si>
  <si>
    <t>сетка пляжная</t>
  </si>
  <si>
    <t>смартфон xiaomi mi</t>
  </si>
  <si>
    <t>стеклозавод неман</t>
  </si>
  <si>
    <t>крем для обертывания</t>
  </si>
  <si>
    <t>вишня сушеная без сахара</t>
  </si>
  <si>
    <t>электромотор для велосипеда</t>
  </si>
  <si>
    <t>61885626</t>
  </si>
  <si>
    <t>спортивные босоножки женские</t>
  </si>
  <si>
    <t>плед в клеточку</t>
  </si>
  <si>
    <t>small rider</t>
  </si>
  <si>
    <t>leatherman мультитул</t>
  </si>
  <si>
    <t>пленка для упаковки цветов</t>
  </si>
  <si>
    <t>magsafe чехол</t>
  </si>
  <si>
    <t>хмель семена</t>
  </si>
  <si>
    <t>ps vita приставка</t>
  </si>
  <si>
    <t>постеры на кухню</t>
  </si>
  <si>
    <t>alphard</t>
  </si>
  <si>
    <t>джинсы бершка</t>
  </si>
  <si>
    <t>манга восхождение героя щита</t>
  </si>
  <si>
    <t>двигатель для триммера бензиновый</t>
  </si>
  <si>
    <t>17041383</t>
  </si>
  <si>
    <t>стикеры на телефон 3d мияги</t>
  </si>
  <si>
    <t>род под на 3 удилища</t>
  </si>
  <si>
    <t>шампуни и бальзамы для волос</t>
  </si>
  <si>
    <t>сладости кислые</t>
  </si>
  <si>
    <t>летняя женская панама</t>
  </si>
  <si>
    <t>мемы игра</t>
  </si>
  <si>
    <t>espiga платье</t>
  </si>
  <si>
    <t>рубашка кофта</t>
  </si>
  <si>
    <t>гиппеаструм луковица</t>
  </si>
  <si>
    <t>тумба в ванну</t>
  </si>
  <si>
    <t>зарядное для айфона</t>
  </si>
  <si>
    <t>пигмент прямого действия красный</t>
  </si>
  <si>
    <t>ecco сандали</t>
  </si>
  <si>
    <t>черный ободок</t>
  </si>
  <si>
    <t xml:space="preserve">карниз потолочный </t>
  </si>
  <si>
    <t>шнековые соковыжималки</t>
  </si>
  <si>
    <t>пеленки одноразовые 60х40</t>
  </si>
  <si>
    <t>графины для напитков</t>
  </si>
  <si>
    <t>завивалка для ресниц</t>
  </si>
  <si>
    <t>зарядное устройство для xiaomi телефона</t>
  </si>
  <si>
    <t>палка селфи для телефона</t>
  </si>
  <si>
    <t>к школе</t>
  </si>
  <si>
    <t>чехлы на колеса</t>
  </si>
  <si>
    <t xml:space="preserve">бордшорты </t>
  </si>
  <si>
    <t>вайт спирит</t>
  </si>
  <si>
    <t>последний из могикан</t>
  </si>
  <si>
    <t>стихи болтушки</t>
  </si>
  <si>
    <t>76036000</t>
  </si>
  <si>
    <t>коврик из пвх соты</t>
  </si>
  <si>
    <t>свитр</t>
  </si>
  <si>
    <t>скраб от растяжек</t>
  </si>
  <si>
    <t>33479209</t>
  </si>
  <si>
    <t>брошь пчела</t>
  </si>
  <si>
    <t>64959756</t>
  </si>
  <si>
    <t>женская одежда больших размеров пальто куртки</t>
  </si>
  <si>
    <t>37839100</t>
  </si>
  <si>
    <t>штаны asics</t>
  </si>
  <si>
    <t>стеклянные елочные игрушки</t>
  </si>
  <si>
    <t>фиолетовый хаги ваги</t>
  </si>
  <si>
    <t>телефон хуавей p40</t>
  </si>
  <si>
    <t>ножи охотничьи</t>
  </si>
  <si>
    <t>топ с глубоким вырезом</t>
  </si>
  <si>
    <t>гель для массажа лица</t>
  </si>
  <si>
    <t>летняя обувь комфорт</t>
  </si>
  <si>
    <t>сторож для молока</t>
  </si>
  <si>
    <t>парные кулоны серебро</t>
  </si>
  <si>
    <t>блюда для сервировки</t>
  </si>
  <si>
    <t>компас россия</t>
  </si>
  <si>
    <t xml:space="preserve">кольцо с камнем </t>
  </si>
  <si>
    <t>росмагнит</t>
  </si>
  <si>
    <t>чехол на iphone 10 силиконовый</t>
  </si>
  <si>
    <t>на глаза для сна</t>
  </si>
  <si>
    <t>глория джинс одежда для девочек шорты</t>
  </si>
  <si>
    <t>organic zone шампунь</t>
  </si>
  <si>
    <t>henna expert для бровей</t>
  </si>
  <si>
    <t>тапочки мужские домашние 45</t>
  </si>
  <si>
    <t xml:space="preserve">дубленка женская </t>
  </si>
  <si>
    <t>безалкогольное вино полусладкое</t>
  </si>
  <si>
    <t>комплект женского белья с поясом</t>
  </si>
  <si>
    <t>куртка эко кожа женская</t>
  </si>
  <si>
    <t>кроссовки теннисные женские</t>
  </si>
  <si>
    <t>33312577</t>
  </si>
  <si>
    <t xml:space="preserve">aegis boost </t>
  </si>
  <si>
    <t>34743287</t>
  </si>
  <si>
    <t>арганайзер</t>
  </si>
  <si>
    <t>скипофит</t>
  </si>
  <si>
    <t>палацо</t>
  </si>
  <si>
    <t>сандали жен</t>
  </si>
  <si>
    <t>апельсин сушеный</t>
  </si>
  <si>
    <t>шорты для мальчика 86</t>
  </si>
  <si>
    <t>английский на отлично</t>
  </si>
  <si>
    <t>панно макраме</t>
  </si>
  <si>
    <t>насадки на фен</t>
  </si>
  <si>
    <t>пуфик мешок xxl</t>
  </si>
  <si>
    <t>красивые заколки для волос</t>
  </si>
  <si>
    <t>горшок для пальмы</t>
  </si>
  <si>
    <t>рубашка пиджак женская</t>
  </si>
  <si>
    <t xml:space="preserve">вощина </t>
  </si>
  <si>
    <t>тряпка для стекла</t>
  </si>
  <si>
    <t>средство для мытья посуды япония</t>
  </si>
  <si>
    <t>41002237</t>
  </si>
  <si>
    <t>стекло 11 айфон</t>
  </si>
  <si>
    <t>graas</t>
  </si>
  <si>
    <t>эстетичная канцелярия для школы</t>
  </si>
  <si>
    <t>кеды  женские</t>
  </si>
  <si>
    <t>топ кожзам</t>
  </si>
  <si>
    <t>молочко от загара</t>
  </si>
  <si>
    <t>вкусняшка для собак</t>
  </si>
  <si>
    <t>сумка  мужская</t>
  </si>
  <si>
    <t>кофта короткая с капюшоном</t>
  </si>
  <si>
    <t xml:space="preserve">tom tailor </t>
  </si>
  <si>
    <t>хаги  ваги</t>
  </si>
  <si>
    <t>ярославские краски</t>
  </si>
  <si>
    <t>платье джинсовое для девочек</t>
  </si>
  <si>
    <t>костюм тройка женский вечерний</t>
  </si>
  <si>
    <t>ломоносовская школа 5-6</t>
  </si>
  <si>
    <t>кроссовки мужские кожаные осенние</t>
  </si>
  <si>
    <t>динокопилка</t>
  </si>
  <si>
    <t>игровой комплекс для кошки</t>
  </si>
  <si>
    <t>майка военная</t>
  </si>
  <si>
    <t>краб игрушка</t>
  </si>
  <si>
    <t>ременьженский</t>
  </si>
  <si>
    <t>детская шапка на весну</t>
  </si>
  <si>
    <t>кросовки найк женские</t>
  </si>
  <si>
    <t>метро 2035 книга</t>
  </si>
  <si>
    <t>sigurd браслет</t>
  </si>
  <si>
    <t>детские футболки на мальчика 4 года</t>
  </si>
  <si>
    <t>канистра 10л</t>
  </si>
  <si>
    <t>подарок мальчику 11 лет</t>
  </si>
  <si>
    <t>мастер хлопка</t>
  </si>
  <si>
    <t>70175096</t>
  </si>
  <si>
    <t>духи burberry</t>
  </si>
  <si>
    <t>глубоко очищающий шампунь</t>
  </si>
  <si>
    <t>бирюльки</t>
  </si>
  <si>
    <t>плоская кисть для макияжа</t>
  </si>
  <si>
    <t>70087149</t>
  </si>
  <si>
    <t>jack and jones мужчины</t>
  </si>
  <si>
    <t>сумки пляжные женские на молнии</t>
  </si>
  <si>
    <t>халат шелк</t>
  </si>
  <si>
    <t>садовая мебель для дачи из ротанга</t>
  </si>
  <si>
    <t>черные джинсы для девочек</t>
  </si>
  <si>
    <t>ковер розовый</t>
  </si>
  <si>
    <t>kixx 5w40</t>
  </si>
  <si>
    <t>когтерезка для кошек собак</t>
  </si>
  <si>
    <t>костюм моряка для мальчика</t>
  </si>
  <si>
    <t>очки шанель</t>
  </si>
  <si>
    <t>головной убор для мальчика</t>
  </si>
  <si>
    <t>дрель шуруповерт аккумуляторная bosch</t>
  </si>
  <si>
    <t>ok google</t>
  </si>
  <si>
    <t>гвоздики золотые</t>
  </si>
  <si>
    <t>носки levis</t>
  </si>
  <si>
    <t>женские бейсболки</t>
  </si>
  <si>
    <t>мужской духи</t>
  </si>
  <si>
    <t>511</t>
  </si>
  <si>
    <t xml:space="preserve">тушь для ресниц коричневая </t>
  </si>
  <si>
    <t>relouis paradiso</t>
  </si>
  <si>
    <t>бабломет</t>
  </si>
  <si>
    <t>трусы микрофибра</t>
  </si>
  <si>
    <t>шуруповерт аккумуляторный метабо</t>
  </si>
  <si>
    <t>заглушки на литые диски</t>
  </si>
  <si>
    <t>культиватор торнадо комплект</t>
  </si>
  <si>
    <t>украшение в прическу</t>
  </si>
  <si>
    <t xml:space="preserve">набор футболок </t>
  </si>
  <si>
    <t>авокадо масло</t>
  </si>
  <si>
    <t>кофе в зернах арабика 100%</t>
  </si>
  <si>
    <t xml:space="preserve">футболка мужская турция </t>
  </si>
  <si>
    <t>на машину</t>
  </si>
  <si>
    <t>очки большие</t>
  </si>
  <si>
    <t>восьмиклинка мужская летняя</t>
  </si>
  <si>
    <t>усачев андрей</t>
  </si>
  <si>
    <t>подушка шелкопряд</t>
  </si>
  <si>
    <t>ключ на 15</t>
  </si>
  <si>
    <t>тиранозавр</t>
  </si>
  <si>
    <t>isofix</t>
  </si>
  <si>
    <t>шоппер с котом</t>
  </si>
  <si>
    <t>samsung galaxy buds pro</t>
  </si>
  <si>
    <t>пышные платья</t>
  </si>
  <si>
    <t>30914339</t>
  </si>
  <si>
    <t>лампа антимоскитная</t>
  </si>
  <si>
    <t>панталоны трусы женские</t>
  </si>
  <si>
    <t>каприз обувь женская кеды</t>
  </si>
  <si>
    <t>ванночка для купания новорожденных с подставкой</t>
  </si>
  <si>
    <t xml:space="preserve">кабура </t>
  </si>
  <si>
    <t>шорты мужскте</t>
  </si>
  <si>
    <t xml:space="preserve">трубка </t>
  </si>
  <si>
    <t>honor 10 чехол</t>
  </si>
  <si>
    <t>порошок 12 кг</t>
  </si>
  <si>
    <t>игрушки интерактивные</t>
  </si>
  <si>
    <t>stellary хайлайтер</t>
  </si>
  <si>
    <t>конверсы для девочек обувь</t>
  </si>
  <si>
    <t>палочки для бровей</t>
  </si>
  <si>
    <t>эфир</t>
  </si>
  <si>
    <t>айфон 7 плюс</t>
  </si>
  <si>
    <t>оправа для очков подростковая</t>
  </si>
  <si>
    <t>игрушка для мальчика 2 года</t>
  </si>
  <si>
    <t>мотоциклы на бензине</t>
  </si>
  <si>
    <t>зимние женские сапоги</t>
  </si>
  <si>
    <t xml:space="preserve">adidas кросовки </t>
  </si>
  <si>
    <t xml:space="preserve">сумка мужская спортивная </t>
  </si>
  <si>
    <t>зеркало на ремне</t>
  </si>
  <si>
    <t>арабский язык</t>
  </si>
  <si>
    <t xml:space="preserve">белая женская рубашка </t>
  </si>
  <si>
    <t>зауженные брюки с высокой посадкой</t>
  </si>
  <si>
    <t xml:space="preserve">рыболовные товары </t>
  </si>
  <si>
    <t>магнитная щетка для мытья окон двухсторонняя</t>
  </si>
  <si>
    <t>сливочник</t>
  </si>
  <si>
    <t>тушь кларанс</t>
  </si>
  <si>
    <t>электрические одеяла и грелки</t>
  </si>
  <si>
    <t>макасины для мальчика</t>
  </si>
  <si>
    <t>omega 3 now</t>
  </si>
  <si>
    <t>ahegao</t>
  </si>
  <si>
    <t>помада divage velvet</t>
  </si>
  <si>
    <t>одежда 18+</t>
  </si>
  <si>
    <t>спортивный кроп топ</t>
  </si>
  <si>
    <t>для бумажных полотенец держатель посуда и инвентарь</t>
  </si>
  <si>
    <t>ночник в спальню</t>
  </si>
  <si>
    <t>keenetic роутер</t>
  </si>
  <si>
    <t>magic water</t>
  </si>
  <si>
    <t>берци</t>
  </si>
  <si>
    <t>желатин быстрорастворимый</t>
  </si>
  <si>
    <t>защита голени и стопы</t>
  </si>
  <si>
    <t>впитывающий наполнитель</t>
  </si>
  <si>
    <t>modimio наши мотоциклы</t>
  </si>
  <si>
    <t>браслет на ногу ювелирные украшения</t>
  </si>
  <si>
    <t>серьги массивные</t>
  </si>
  <si>
    <t>faberlic пятновыводитель</t>
  </si>
  <si>
    <t>носки неопреновые</t>
  </si>
  <si>
    <t>юбка атласная по косой</t>
  </si>
  <si>
    <t xml:space="preserve">валберис </t>
  </si>
  <si>
    <t>кроссовки черные кожа</t>
  </si>
  <si>
    <t xml:space="preserve">матрас 160х200 </t>
  </si>
  <si>
    <t>мотовило для удочки</t>
  </si>
  <si>
    <t>спортивные штаны для подростка мальчика</t>
  </si>
  <si>
    <t>35646038</t>
  </si>
  <si>
    <t>фон для маникюра</t>
  </si>
  <si>
    <t>штаны женские хлопок</t>
  </si>
  <si>
    <t>худи адидас мужские</t>
  </si>
  <si>
    <t>мануфактура дом природы</t>
  </si>
  <si>
    <t>pennyblack женский</t>
  </si>
  <si>
    <t>для мытья окон щетка</t>
  </si>
  <si>
    <t>патронташ на приклад</t>
  </si>
  <si>
    <t>черная глина</t>
  </si>
  <si>
    <t>кофе старбакс продукты</t>
  </si>
  <si>
    <t>футболки манго</t>
  </si>
  <si>
    <t xml:space="preserve">электрокачели </t>
  </si>
  <si>
    <t>скретч постер</t>
  </si>
  <si>
    <t>super floss</t>
  </si>
  <si>
    <t>серый плед</t>
  </si>
  <si>
    <t>чехлы для одежды полиэтиленовые</t>
  </si>
  <si>
    <t>амулет от сглаза</t>
  </si>
  <si>
    <t>контрольное списывание 1 класс</t>
  </si>
  <si>
    <t>светильник ночной</t>
  </si>
  <si>
    <t>чехол для айфона 6s plus</t>
  </si>
  <si>
    <t>мангал с крышкой</t>
  </si>
  <si>
    <t>сумка для спорта женская</t>
  </si>
  <si>
    <t>набор подсвечников</t>
  </si>
  <si>
    <t>manuaj</t>
  </si>
  <si>
    <t>polini</t>
  </si>
  <si>
    <t>скутор</t>
  </si>
  <si>
    <t>74124091</t>
  </si>
  <si>
    <t>телефон samsung a51</t>
  </si>
  <si>
    <t>плей до лепки</t>
  </si>
  <si>
    <t>rendez vous обувь</t>
  </si>
  <si>
    <t xml:space="preserve">vozwooden </t>
  </si>
  <si>
    <t>панама с ромашкой</t>
  </si>
  <si>
    <t>пакеты вакуумные</t>
  </si>
  <si>
    <t>шл</t>
  </si>
  <si>
    <t>14002392</t>
  </si>
  <si>
    <t>релуи тени</t>
  </si>
  <si>
    <t>rfid</t>
  </si>
  <si>
    <t>зажимы для простыни пластиковые</t>
  </si>
  <si>
    <t>каски защитные</t>
  </si>
  <si>
    <t>ковры для ванны</t>
  </si>
  <si>
    <t>нитевые шторы с бусинами</t>
  </si>
  <si>
    <t>резиновые лодки</t>
  </si>
  <si>
    <t>фотоаппараты canon</t>
  </si>
  <si>
    <t>жаренный лук</t>
  </si>
  <si>
    <t>переносной жесткий диск</t>
  </si>
  <si>
    <t>шпиц живой</t>
  </si>
  <si>
    <t>мартин</t>
  </si>
  <si>
    <t>семена зелени для дома</t>
  </si>
  <si>
    <t>типсы прозрачные</t>
  </si>
  <si>
    <t>kores</t>
  </si>
  <si>
    <t>три кота игрушка</t>
  </si>
  <si>
    <t>женские зимние сапоги</t>
  </si>
  <si>
    <t>твердый парфюм</t>
  </si>
  <si>
    <t>33483417</t>
  </si>
  <si>
    <t>сиреноголовый игрушка антистресс</t>
  </si>
  <si>
    <t xml:space="preserve">детские колготки </t>
  </si>
  <si>
    <t xml:space="preserve">santi </t>
  </si>
  <si>
    <t>прощание с матерой</t>
  </si>
  <si>
    <t>38245941</t>
  </si>
  <si>
    <t>двусторонние маркеры</t>
  </si>
  <si>
    <t>свечи столовые</t>
  </si>
  <si>
    <t>68662055</t>
  </si>
  <si>
    <t xml:space="preserve">наращивание ресниц </t>
  </si>
  <si>
    <t>twin peaks</t>
  </si>
  <si>
    <t>ева косметика</t>
  </si>
  <si>
    <t>коробка белая</t>
  </si>
  <si>
    <t>медицинская шапка</t>
  </si>
  <si>
    <t>наушники гарнитура</t>
  </si>
  <si>
    <t>соль и перец одежда</t>
  </si>
  <si>
    <t>пульки для воздушки</t>
  </si>
  <si>
    <t>клей карандаш erichkrause</t>
  </si>
  <si>
    <t>converse футболка</t>
  </si>
  <si>
    <t xml:space="preserve">флакон для духов </t>
  </si>
  <si>
    <t>11652773</t>
  </si>
  <si>
    <t>переноска для ребенка</t>
  </si>
  <si>
    <t>чехол magsafe iphone 12</t>
  </si>
  <si>
    <t>тушь для ресниц divage</t>
  </si>
  <si>
    <t>одноразовая пластиковая посуда</t>
  </si>
  <si>
    <t xml:space="preserve">кинди кидс </t>
  </si>
  <si>
    <t>для прицепа</t>
  </si>
  <si>
    <t>дублерин воротничковый</t>
  </si>
  <si>
    <t>красивые топы</t>
  </si>
  <si>
    <t>резиновые коврики в прихожую</t>
  </si>
  <si>
    <t>рассада цветов петунии</t>
  </si>
  <si>
    <t>полоски для депиляции ног</t>
  </si>
  <si>
    <t>зубная зетка детская</t>
  </si>
  <si>
    <t>плед 150х200 для мальчика</t>
  </si>
  <si>
    <t>свитшот с аниме</t>
  </si>
  <si>
    <t>озон крем</t>
  </si>
  <si>
    <t>подушка бтс</t>
  </si>
  <si>
    <t>судочки</t>
  </si>
  <si>
    <t>колонка с микрофоном для караоке</t>
  </si>
  <si>
    <t>подставка для наушников с подсветкой</t>
  </si>
  <si>
    <t>барцовки</t>
  </si>
  <si>
    <t>игрушка моль</t>
  </si>
  <si>
    <t>hp 305</t>
  </si>
  <si>
    <t>кольцо уплотнительное</t>
  </si>
  <si>
    <t>comet для унитаза</t>
  </si>
  <si>
    <t>мармелад червячки</t>
  </si>
  <si>
    <t>мюсли ого</t>
  </si>
  <si>
    <t>алмазная мозаика для мальчиков</t>
  </si>
  <si>
    <t>носки следики</t>
  </si>
  <si>
    <t>калюты</t>
  </si>
  <si>
    <t>тайтсы мужские шорты</t>
  </si>
  <si>
    <t>бумага писчая а 4</t>
  </si>
  <si>
    <t>пессарий гинекологический</t>
  </si>
  <si>
    <t>носки  nike</t>
  </si>
  <si>
    <t>виниловые наклейки на авто</t>
  </si>
  <si>
    <t>пластиковая ваза</t>
  </si>
  <si>
    <t xml:space="preserve">куртка джинсовая для девочки </t>
  </si>
  <si>
    <t>чай гринфилд в пакетиках 100</t>
  </si>
  <si>
    <t>herbalife смеси для напитков</t>
  </si>
  <si>
    <t>чехол на гипс</t>
  </si>
  <si>
    <t xml:space="preserve">яркие тени </t>
  </si>
  <si>
    <t>соус табаско</t>
  </si>
  <si>
    <t>fissman посуда и инвентарь</t>
  </si>
  <si>
    <t>домино пластиковое</t>
  </si>
  <si>
    <t>умная свеча</t>
  </si>
  <si>
    <t>банка стеклянная с замком</t>
  </si>
  <si>
    <t>kalev</t>
  </si>
  <si>
    <t>naturalis</t>
  </si>
  <si>
    <t>перчатки черные женские</t>
  </si>
  <si>
    <t>тетра</t>
  </si>
  <si>
    <t>халофайбер</t>
  </si>
  <si>
    <t>нутридринк 200</t>
  </si>
  <si>
    <t>большой медведь 220 см</t>
  </si>
  <si>
    <t>штаны спортивные для мальчиков</t>
  </si>
  <si>
    <t>тени catrice</t>
  </si>
  <si>
    <t>черные леггинсы</t>
  </si>
  <si>
    <t>комплект одежды для мальчика</t>
  </si>
  <si>
    <t>милая канцелярия для школы</t>
  </si>
  <si>
    <t>garti</t>
  </si>
  <si>
    <t>mavi для женщин</t>
  </si>
  <si>
    <t>картины на стекле для интерьера</t>
  </si>
  <si>
    <t>сумка женская лакированная</t>
  </si>
  <si>
    <t>пэды</t>
  </si>
  <si>
    <t>насос водяной садовый погружной</t>
  </si>
  <si>
    <t>шоколад киндер</t>
  </si>
  <si>
    <t>аксессуары для телефонов</t>
  </si>
  <si>
    <t>ткань трикотажная</t>
  </si>
  <si>
    <t>70877638</t>
  </si>
  <si>
    <t>шопкинсы наборы</t>
  </si>
  <si>
    <t>автотюнинг</t>
  </si>
  <si>
    <t>60776157</t>
  </si>
  <si>
    <t>теле</t>
  </si>
  <si>
    <t>телевизор 4k</t>
  </si>
  <si>
    <t>раскраска для скетчинга маркерами</t>
  </si>
  <si>
    <t>пряжа кроха</t>
  </si>
  <si>
    <t>сшить игрушку</t>
  </si>
  <si>
    <t>клималанин</t>
  </si>
  <si>
    <t>xiaomi 10c</t>
  </si>
  <si>
    <t>sueno</t>
  </si>
  <si>
    <t>honor 8 lite</t>
  </si>
  <si>
    <t>соус соевый китай</t>
  </si>
  <si>
    <t>юбка футляр</t>
  </si>
  <si>
    <t>сумка для ноутбука мужская</t>
  </si>
  <si>
    <t>фруктовые батончики</t>
  </si>
  <si>
    <t>брюки черные женские офисные</t>
  </si>
  <si>
    <t>носки зеленые</t>
  </si>
  <si>
    <t>обувь alessio nesca</t>
  </si>
  <si>
    <t>фен щетка для волос профессиональный</t>
  </si>
  <si>
    <t>лосины глория джинс</t>
  </si>
  <si>
    <t>76361077</t>
  </si>
  <si>
    <t>удар 2</t>
  </si>
  <si>
    <t xml:space="preserve">ткань оксфорд </t>
  </si>
  <si>
    <t>тряпка из микрофибры для машины</t>
  </si>
  <si>
    <t>бандаж лучезапястный правый</t>
  </si>
  <si>
    <t>газпромнефть premium</t>
  </si>
  <si>
    <t>спортивные костюмы для мужчин</t>
  </si>
  <si>
    <t>белый кролик</t>
  </si>
  <si>
    <t>сандалии в детский сад</t>
  </si>
  <si>
    <t>уточка в шлеме в машину</t>
  </si>
  <si>
    <t>поясная сумка женская маленькая</t>
  </si>
  <si>
    <t>мини вентилятор беспроводной</t>
  </si>
  <si>
    <t>ручка карандаш</t>
  </si>
  <si>
    <t>микрокристаллическая целлюлоза</t>
  </si>
  <si>
    <t>магнитные зарядки для телефона</t>
  </si>
  <si>
    <t>гладильный стол</t>
  </si>
  <si>
    <t>музыкальные книжки</t>
  </si>
  <si>
    <t>платье женское праздничное в пол</t>
  </si>
  <si>
    <t>батарейка 2025</t>
  </si>
  <si>
    <t>детские летние головные уборы</t>
  </si>
  <si>
    <t>he,firf</t>
  </si>
  <si>
    <t>мфи</t>
  </si>
  <si>
    <t>застёжки</t>
  </si>
  <si>
    <t>принтер фото</t>
  </si>
  <si>
    <t>грунт для автомобиля</t>
  </si>
  <si>
    <t>термокостюм</t>
  </si>
  <si>
    <t xml:space="preserve">обои для стен </t>
  </si>
  <si>
    <t>карточки по английскому языку</t>
  </si>
  <si>
    <t>блеск для губ розовый</t>
  </si>
  <si>
    <t>26420801</t>
  </si>
  <si>
    <t>крем librederm</t>
  </si>
  <si>
    <t>колонка умная</t>
  </si>
  <si>
    <t>боди женское нарядное</t>
  </si>
  <si>
    <t>крючки для вязания tulip</t>
  </si>
  <si>
    <t xml:space="preserve">украшение на голову </t>
  </si>
  <si>
    <t xml:space="preserve">медицинские перчатки </t>
  </si>
  <si>
    <t>comfi</t>
  </si>
  <si>
    <t>sims 4 игра</t>
  </si>
  <si>
    <t>sokolov кольцо золото</t>
  </si>
  <si>
    <t>нарядная футболка для девочки</t>
  </si>
  <si>
    <t>ideal краска</t>
  </si>
  <si>
    <t>автозагар 7days</t>
  </si>
  <si>
    <t>шарик синий трактор</t>
  </si>
  <si>
    <t>туника молодежная</t>
  </si>
  <si>
    <t>кепка new balance</t>
  </si>
  <si>
    <t>лего сити полиция</t>
  </si>
  <si>
    <t>пневматическая винтовка мр-512</t>
  </si>
  <si>
    <t>термобелье подростковое</t>
  </si>
  <si>
    <t>бортовой компьютер для машины</t>
  </si>
  <si>
    <t>мыло дав 135</t>
  </si>
  <si>
    <t>повязка на голову женская спортивная</t>
  </si>
  <si>
    <t>uriage spf 50</t>
  </si>
  <si>
    <t>шифанер</t>
  </si>
  <si>
    <t>распределительный щиток</t>
  </si>
  <si>
    <t>петли для волос</t>
  </si>
  <si>
    <t>светильники на батарейках</t>
  </si>
  <si>
    <t>детралекс противоварикозный препарат</t>
  </si>
  <si>
    <t>iq блокнот</t>
  </si>
  <si>
    <t>морская вечеринка</t>
  </si>
  <si>
    <t>тени для век белые</t>
  </si>
  <si>
    <t xml:space="preserve">классические шорты </t>
  </si>
  <si>
    <t>кольцр</t>
  </si>
  <si>
    <t>стекло iphone 11 pro max</t>
  </si>
  <si>
    <t>рюкзак для собаки</t>
  </si>
  <si>
    <t>скатерть клеенка прямоугольная</t>
  </si>
  <si>
    <t>костюм спортивный женский без флиса</t>
  </si>
  <si>
    <t>фаберлик красота женский</t>
  </si>
  <si>
    <t>москитная сетка на липучке</t>
  </si>
  <si>
    <t>футболки хлопок</t>
  </si>
  <si>
    <t>ризотто</t>
  </si>
  <si>
    <t>поло мужское турция</t>
  </si>
  <si>
    <t>штаны на лето женские</t>
  </si>
  <si>
    <t>asics кроссовки беговые</t>
  </si>
  <si>
    <t>кроссовки для мужчин на лето</t>
  </si>
  <si>
    <t>против катышек машина</t>
  </si>
  <si>
    <t>широкие джинсы с принтом</t>
  </si>
  <si>
    <t>кольцо из бусин</t>
  </si>
  <si>
    <t>жидкость для снятия лака с помпой</t>
  </si>
  <si>
    <t>крем для декольте</t>
  </si>
  <si>
    <t>костюм милитари</t>
  </si>
  <si>
    <t>оттеночные шампуни</t>
  </si>
  <si>
    <t>плавки для подростка</t>
  </si>
  <si>
    <t>белье спортивное женское</t>
  </si>
  <si>
    <t xml:space="preserve">3d наклейки на телефон </t>
  </si>
  <si>
    <t>чехол realme c 21y</t>
  </si>
  <si>
    <t>sela футболка для женщин</t>
  </si>
  <si>
    <t>настольные игры для двоих</t>
  </si>
  <si>
    <t>селмевит</t>
  </si>
  <si>
    <t>книжки для детей</t>
  </si>
  <si>
    <t>комод угловой</t>
  </si>
  <si>
    <t>14151160</t>
  </si>
  <si>
    <t>драг нано 2</t>
  </si>
  <si>
    <t>70063521</t>
  </si>
  <si>
    <t>флористическая</t>
  </si>
  <si>
    <t>пила туристическая</t>
  </si>
  <si>
    <t>женский бюстгальтер бесшовный</t>
  </si>
  <si>
    <t>футболки мужские адидас хлопок</t>
  </si>
  <si>
    <t>капус оттеночный бальзам</t>
  </si>
  <si>
    <t>32394779</t>
  </si>
  <si>
    <t>для документов подставка</t>
  </si>
  <si>
    <t>американский футбол</t>
  </si>
  <si>
    <t>плюшевая пряжа yarnart</t>
  </si>
  <si>
    <t>надувная девушка</t>
  </si>
  <si>
    <t>поролон мебельный st</t>
  </si>
  <si>
    <t>кроссовки для малышей 23 размер</t>
  </si>
  <si>
    <t>декоративный заборчик садовый заборчик</t>
  </si>
  <si>
    <t>casetify</t>
  </si>
  <si>
    <t>капли для глаз для кошек</t>
  </si>
  <si>
    <t xml:space="preserve">соски авент </t>
  </si>
  <si>
    <t xml:space="preserve">восточные сладости </t>
  </si>
  <si>
    <t>stylish amadeo</t>
  </si>
  <si>
    <t xml:space="preserve">коса </t>
  </si>
  <si>
    <t>элан галери</t>
  </si>
  <si>
    <t>стакан для чая стекло</t>
  </si>
  <si>
    <t>египетские мифы</t>
  </si>
  <si>
    <t>свеча 2</t>
  </si>
  <si>
    <t>кружка с крышкой фарфор</t>
  </si>
  <si>
    <t>калiнка</t>
  </si>
  <si>
    <t xml:space="preserve">конный спорт </t>
  </si>
  <si>
    <t xml:space="preserve">на стену </t>
  </si>
  <si>
    <t>59889167</t>
  </si>
  <si>
    <t>like me рюкзак</t>
  </si>
  <si>
    <t>оружие пневматическое</t>
  </si>
  <si>
    <t>liftheng</t>
  </si>
  <si>
    <t>полиэтиленовый рулон</t>
  </si>
  <si>
    <t>корзина для хранения металлическая</t>
  </si>
  <si>
    <t>перевозка для животных</t>
  </si>
  <si>
    <t>лук батун семена</t>
  </si>
  <si>
    <t>модели машин игрушки</t>
  </si>
  <si>
    <t>liberty dream adopt</t>
  </si>
  <si>
    <t>крепление для телефона в автомобиль на магните</t>
  </si>
  <si>
    <t>носки oodji</t>
  </si>
  <si>
    <t>модная одежда для мальчиков</t>
  </si>
  <si>
    <t xml:space="preserve">крем для бритья </t>
  </si>
  <si>
    <t>топ с американской проймой</t>
  </si>
  <si>
    <t>legrand etika</t>
  </si>
  <si>
    <t>перьевая ручка parker</t>
  </si>
  <si>
    <t>поверь банк мини</t>
  </si>
  <si>
    <t>25725272</t>
  </si>
  <si>
    <t>с днем рождения шарики</t>
  </si>
  <si>
    <t>футболка для животных</t>
  </si>
  <si>
    <t>marker</t>
  </si>
  <si>
    <t>трансформер бамблби</t>
  </si>
  <si>
    <t>стеллаж металлический для кухни</t>
  </si>
  <si>
    <t>70187530</t>
  </si>
  <si>
    <t>деловая одежда женская</t>
  </si>
  <si>
    <t>бутылка 1 литр</t>
  </si>
  <si>
    <t>серьги пластик</t>
  </si>
  <si>
    <t>крем пудра теймурова</t>
  </si>
  <si>
    <t>подарки на годовщину свадьбы</t>
  </si>
  <si>
    <t>нина</t>
  </si>
  <si>
    <t>платье для девочки повседневное</t>
  </si>
  <si>
    <t>apple watch ремешок оригинал</t>
  </si>
  <si>
    <t>yves rocher молочко для тела</t>
  </si>
  <si>
    <t>детский набор для ногтей</t>
  </si>
  <si>
    <t>чехол на samsung а71</t>
  </si>
  <si>
    <t>медочи</t>
  </si>
  <si>
    <t>автовентилятор</t>
  </si>
  <si>
    <t>босоножки лодочки</t>
  </si>
  <si>
    <t>свеча фейерверк на торт</t>
  </si>
  <si>
    <t>60019541</t>
  </si>
  <si>
    <t>детские музыкальные игрушки</t>
  </si>
  <si>
    <t>безрукавка болоневая женская</t>
  </si>
  <si>
    <t>53549216</t>
  </si>
  <si>
    <t>комбинезон осенний на мальчика</t>
  </si>
  <si>
    <t>быкова английский язык</t>
  </si>
  <si>
    <t>time plus</t>
  </si>
  <si>
    <t>чехол макбук</t>
  </si>
  <si>
    <t>68472210</t>
  </si>
  <si>
    <t>бумажные платочки zewa</t>
  </si>
  <si>
    <t>street industries</t>
  </si>
  <si>
    <t>штаны кожаные женские</t>
  </si>
  <si>
    <t>кеды в дырочку</t>
  </si>
  <si>
    <t>промышленные швейные машины</t>
  </si>
  <si>
    <t>магниты для рулонных штор</t>
  </si>
  <si>
    <t>говядина тушеная белоруссия</t>
  </si>
  <si>
    <t>солнечные очки женские квадратные</t>
  </si>
  <si>
    <t>трещетка 1/4</t>
  </si>
  <si>
    <t>бюстгальтер для открытого платья</t>
  </si>
  <si>
    <t>лего поезд для мальчиков</t>
  </si>
  <si>
    <t>конус дорожный</t>
  </si>
  <si>
    <t>фасон</t>
  </si>
  <si>
    <t>хонор 10 лайт чехол</t>
  </si>
  <si>
    <t>чехол на хонор 7</t>
  </si>
  <si>
    <t>гель лак mooz</t>
  </si>
  <si>
    <t>lilu</t>
  </si>
  <si>
    <t>lecomte женский</t>
  </si>
  <si>
    <t>комбинезон женский летний с шортами джинсовый</t>
  </si>
  <si>
    <t>квас для окрошки</t>
  </si>
  <si>
    <t>видеосвет ringlampstore</t>
  </si>
  <si>
    <t>футболки а4</t>
  </si>
  <si>
    <t xml:space="preserve">мебель садовая </t>
  </si>
  <si>
    <t>отруби овсяные крупные</t>
  </si>
  <si>
    <t>решетка на раковину</t>
  </si>
  <si>
    <t>браслет широкий</t>
  </si>
  <si>
    <t>блокнотики для девочек</t>
  </si>
  <si>
    <t xml:space="preserve">плёнка самоклеющаяся </t>
  </si>
  <si>
    <t>кроссовки женские разноцветные</t>
  </si>
  <si>
    <t>чехол на редми 6</t>
  </si>
  <si>
    <t>война и мир книга</t>
  </si>
  <si>
    <t>ваза гипс</t>
  </si>
  <si>
    <t>плёнка для фотоаппарата</t>
  </si>
  <si>
    <t>костюм брюки пиджак женский</t>
  </si>
  <si>
    <t>простынь на резинке 90х190</t>
  </si>
  <si>
    <t>американский стиль</t>
  </si>
  <si>
    <t>стилус для алмазной вышивки</t>
  </si>
  <si>
    <t>книги про геев</t>
  </si>
  <si>
    <t>garda</t>
  </si>
  <si>
    <t>масло для волос oil</t>
  </si>
  <si>
    <t>воздушный компрессор</t>
  </si>
  <si>
    <t>корпус ключа</t>
  </si>
  <si>
    <t>iridis</t>
  </si>
  <si>
    <t>панель стеновая пвх</t>
  </si>
  <si>
    <t>для почек</t>
  </si>
  <si>
    <t>тинты для губ корейский</t>
  </si>
  <si>
    <t>90110476</t>
  </si>
  <si>
    <t>шезлонг пластик</t>
  </si>
  <si>
    <t>маска для волос semily</t>
  </si>
  <si>
    <t>ordinary кровавый пилинг</t>
  </si>
  <si>
    <t>ботинки для девочки весна</t>
  </si>
  <si>
    <t>teddy boutique</t>
  </si>
  <si>
    <t>носочки пилинг для ног</t>
  </si>
  <si>
    <t>чехол для poco m3</t>
  </si>
  <si>
    <t>calvin klein футболка женская</t>
  </si>
  <si>
    <t>купальник стринги женский раздельный</t>
  </si>
  <si>
    <t>manly pro база</t>
  </si>
  <si>
    <t>женские толстовки модис</t>
  </si>
  <si>
    <t>скатерть бумажная</t>
  </si>
  <si>
    <t xml:space="preserve">гучи </t>
  </si>
  <si>
    <t>miyo lini</t>
  </si>
  <si>
    <t>хатсан</t>
  </si>
  <si>
    <t>гарнитура для рации</t>
  </si>
  <si>
    <t>витамины магний</t>
  </si>
  <si>
    <t>тональный крем слоновая кость</t>
  </si>
  <si>
    <t>дуга для палатки</t>
  </si>
  <si>
    <t>допинг</t>
  </si>
  <si>
    <t>лонгслив детский на мальчика</t>
  </si>
  <si>
    <t>чайная коллекция</t>
  </si>
  <si>
    <t>крепеж для телефона в авто</t>
  </si>
  <si>
    <t>рабочая тетрадь 1 класс школа</t>
  </si>
  <si>
    <t>тени catrice для век</t>
  </si>
  <si>
    <t>защитное стекло на редми 8</t>
  </si>
  <si>
    <t>тонирование волос бальзам</t>
  </si>
  <si>
    <t>zarina пиджак в клетку</t>
  </si>
  <si>
    <t>граттол</t>
  </si>
  <si>
    <t>тв приставка для цифрового тв с wi fi</t>
  </si>
  <si>
    <t>ткань клетка</t>
  </si>
  <si>
    <t>спортивные юбки</t>
  </si>
  <si>
    <t>якобс миликано</t>
  </si>
  <si>
    <t>аэрогриль xiaomi</t>
  </si>
  <si>
    <t>красное дерево</t>
  </si>
  <si>
    <t>электронный градусник детский</t>
  </si>
  <si>
    <t>65916931</t>
  </si>
  <si>
    <t xml:space="preserve">джинсы рваные женские </t>
  </si>
  <si>
    <t>разборные гантели</t>
  </si>
  <si>
    <t>мото костюм</t>
  </si>
  <si>
    <t>электрическая кофеварка на кухню</t>
  </si>
  <si>
    <t>сверло перьевое</t>
  </si>
  <si>
    <t>формула профи</t>
  </si>
  <si>
    <t>чай ройбуш в пакетиках</t>
  </si>
  <si>
    <t>кожаная фурнитура для сумок</t>
  </si>
  <si>
    <t>трансфер</t>
  </si>
  <si>
    <t>бутылка для кормления 0</t>
  </si>
  <si>
    <t>игрушечная коляска детская</t>
  </si>
  <si>
    <t>шоколадное обертывание</t>
  </si>
  <si>
    <t>малышарики для ванной</t>
  </si>
  <si>
    <t>наборы в ванную комнату</t>
  </si>
  <si>
    <t>шорты для мальчика 140</t>
  </si>
  <si>
    <t>sexy сити</t>
  </si>
  <si>
    <t>силиконовая губка</t>
  </si>
  <si>
    <t>корм для собак пурина ван</t>
  </si>
  <si>
    <t>металлическая чашка</t>
  </si>
  <si>
    <t>въетнамки</t>
  </si>
  <si>
    <t>носки с корги</t>
  </si>
  <si>
    <t>светильники в детскую</t>
  </si>
  <si>
    <t>шары цифра</t>
  </si>
  <si>
    <t xml:space="preserve">футболка мужская чёрная </t>
  </si>
  <si>
    <t>шампунь молекуляр</t>
  </si>
  <si>
    <t>лак для ногтей кошачий глаз</t>
  </si>
  <si>
    <t>монтажная пила</t>
  </si>
  <si>
    <t>воланчик перьевой</t>
  </si>
  <si>
    <t>полотенце пляжное вафельное</t>
  </si>
  <si>
    <t>патчи от прыщей с микроиглами</t>
  </si>
  <si>
    <t>телефонная книга с алфавитом</t>
  </si>
  <si>
    <t>зарина кардиган</t>
  </si>
  <si>
    <t>газон искусственный pol68</t>
  </si>
  <si>
    <t>7 айфон</t>
  </si>
  <si>
    <t>тонирующая маска для волос estel</t>
  </si>
  <si>
    <t>худи красное</t>
  </si>
  <si>
    <t>шапка микки маус</t>
  </si>
  <si>
    <t>средство для мытья холодильника</t>
  </si>
  <si>
    <t>клипса на нос</t>
  </si>
  <si>
    <t>dtkjcbgtlrb</t>
  </si>
  <si>
    <t xml:space="preserve">халат белый </t>
  </si>
  <si>
    <t>чехол для бейджа и карточек</t>
  </si>
  <si>
    <t>горшок для цветов 5 литров</t>
  </si>
  <si>
    <t>29905678</t>
  </si>
  <si>
    <t>банька агафьи для лица</t>
  </si>
  <si>
    <t>шнуровки для детей</t>
  </si>
  <si>
    <t>целофан</t>
  </si>
  <si>
    <t>40146060</t>
  </si>
  <si>
    <t>чехол с хелло китти</t>
  </si>
  <si>
    <t>шорты детские спортивные</t>
  </si>
  <si>
    <t>кожаные кроссовки для мальчиков</t>
  </si>
  <si>
    <t>крем от прыщей на теле</t>
  </si>
  <si>
    <t>яйцо для мужчин многоразовый</t>
  </si>
  <si>
    <t>marions</t>
  </si>
  <si>
    <t>роль шторы блэкаут</t>
  </si>
  <si>
    <t>горшки для цветов пластиковые подвесные</t>
  </si>
  <si>
    <t>befree брюки женские</t>
  </si>
  <si>
    <t>гермомешок для документов</t>
  </si>
  <si>
    <t>минисо</t>
  </si>
  <si>
    <t>тамара михеева</t>
  </si>
  <si>
    <t>lancome idole</t>
  </si>
  <si>
    <t>хипсит эрго рюкзак</t>
  </si>
  <si>
    <t>кнопка для звонка</t>
  </si>
  <si>
    <t>молдинги на стену</t>
  </si>
  <si>
    <t>насос автомобильных шин</t>
  </si>
  <si>
    <t>лисички бад</t>
  </si>
  <si>
    <t xml:space="preserve">массажёр для ног </t>
  </si>
  <si>
    <t>туалетная вода виски</t>
  </si>
  <si>
    <t>сумка сиреневая</t>
  </si>
  <si>
    <t>клеенка на кухню</t>
  </si>
  <si>
    <t>полки для икон</t>
  </si>
  <si>
    <t>ок бьюти</t>
  </si>
  <si>
    <t>шторка в ванную комнату тканевая</t>
  </si>
  <si>
    <t>32249100</t>
  </si>
  <si>
    <t>пластырь детокс</t>
  </si>
  <si>
    <t>воблеры для рыбалки наборы</t>
  </si>
  <si>
    <t>among us конструктор</t>
  </si>
  <si>
    <t>защитные перчатки</t>
  </si>
  <si>
    <t xml:space="preserve">шимер для тела </t>
  </si>
  <si>
    <t>шелковый халат длинный</t>
  </si>
  <si>
    <t>соски bibs</t>
  </si>
  <si>
    <t>dmb</t>
  </si>
  <si>
    <t>дзюдо одежда</t>
  </si>
  <si>
    <t>гумат калия концентрат</t>
  </si>
  <si>
    <t>polaroid кассеты</t>
  </si>
  <si>
    <t xml:space="preserve">набор серёжек </t>
  </si>
  <si>
    <t>форд фокус 2 хэтчбек</t>
  </si>
  <si>
    <t>фруктовый батончик</t>
  </si>
  <si>
    <t>nord 2</t>
  </si>
  <si>
    <t>интерьерные наклейки для кухни</t>
  </si>
  <si>
    <t>вспыш машинки</t>
  </si>
  <si>
    <t>вранглер джинсы мужские</t>
  </si>
  <si>
    <t>танос игрушка</t>
  </si>
  <si>
    <t>гетры найк</t>
  </si>
  <si>
    <t>спортивное женское платье</t>
  </si>
  <si>
    <t xml:space="preserve">неокуб </t>
  </si>
  <si>
    <t>мини бойлы для рыбалки</t>
  </si>
  <si>
    <t>secret nature</t>
  </si>
  <si>
    <t>стульчик рыболовный</t>
  </si>
  <si>
    <t>32940807</t>
  </si>
  <si>
    <t>брелок для ключей для девочек</t>
  </si>
  <si>
    <t>гелевый дезодорант old spice</t>
  </si>
  <si>
    <t>эфирные масла для аромалампы</t>
  </si>
  <si>
    <t>селен таблетки</t>
  </si>
  <si>
    <t>лампочка в холодильник</t>
  </si>
  <si>
    <t>худи утепленное женское с капюшоном</t>
  </si>
  <si>
    <t>54652236</t>
  </si>
  <si>
    <t>сок rich</t>
  </si>
  <si>
    <t>гуава</t>
  </si>
  <si>
    <t>рюкзак для похода</t>
  </si>
  <si>
    <t xml:space="preserve">кроссовки асикс женские </t>
  </si>
  <si>
    <t>масло для машины 5w30</t>
  </si>
  <si>
    <t>фонарь новогодний</t>
  </si>
  <si>
    <t>одежда от солнца</t>
  </si>
  <si>
    <t>футболка sela 140</t>
  </si>
  <si>
    <t>барный стул белый</t>
  </si>
  <si>
    <t>браслет здоровья с измерением давления</t>
  </si>
  <si>
    <t>силиконовая форма для декоративного камня</t>
  </si>
  <si>
    <t>лампа настольная для школьника</t>
  </si>
  <si>
    <t>ручник</t>
  </si>
  <si>
    <t>рубашка винтаж</t>
  </si>
  <si>
    <t>маски для рук</t>
  </si>
  <si>
    <t>кошелек под карты</t>
  </si>
  <si>
    <t>защита детская ролики</t>
  </si>
  <si>
    <t xml:space="preserve">клетка для собак </t>
  </si>
  <si>
    <t>subaru impreza</t>
  </si>
  <si>
    <t>секс навигатор</t>
  </si>
  <si>
    <t>вата нестерильная</t>
  </si>
  <si>
    <t>батарейки lr14</t>
  </si>
  <si>
    <t>духи baccarat 540</t>
  </si>
  <si>
    <t>розовые колготки</t>
  </si>
  <si>
    <t>белинка топлазурь</t>
  </si>
  <si>
    <t>adidas спортивные штаны</t>
  </si>
  <si>
    <t>twilight</t>
  </si>
  <si>
    <t>шампунь эльсев для окрашенных волос</t>
  </si>
  <si>
    <t>анимал флекс</t>
  </si>
  <si>
    <t>отложение товары</t>
  </si>
  <si>
    <t>45980112</t>
  </si>
  <si>
    <t>массажная накидка на сиденье автомобиля</t>
  </si>
  <si>
    <t>удлинитель электрический 50 метров</t>
  </si>
  <si>
    <t>кепка для мальчика с сеткой</t>
  </si>
  <si>
    <t xml:space="preserve">нервы </t>
  </si>
  <si>
    <t>мокасины женские белые</t>
  </si>
  <si>
    <t>кресло в машину для ребенка</t>
  </si>
  <si>
    <t>куртка для бега женская</t>
  </si>
  <si>
    <t xml:space="preserve">спортивка </t>
  </si>
  <si>
    <t xml:space="preserve">санлайт </t>
  </si>
  <si>
    <t>воздуходувка бензиновая</t>
  </si>
  <si>
    <t>молды для эпоксидной смолы кольцо</t>
  </si>
  <si>
    <t>накидки на автомобильные сиденья комплект</t>
  </si>
  <si>
    <t xml:space="preserve">aussie </t>
  </si>
  <si>
    <t>плафоны для бра</t>
  </si>
  <si>
    <t>льняные шторы на кухню</t>
  </si>
  <si>
    <t>сумка бравл старс</t>
  </si>
  <si>
    <t>кружка спартак</t>
  </si>
  <si>
    <t>скатерть на кухонный стол круглая</t>
  </si>
  <si>
    <t>портативная швейная машинка</t>
  </si>
  <si>
    <t>ручка пиши стирай не гелевая</t>
  </si>
  <si>
    <t>набор для крепких напитков</t>
  </si>
  <si>
    <t>коллаген порошок япония</t>
  </si>
  <si>
    <t>kakadu кроссовки</t>
  </si>
  <si>
    <t>хвостик кошки</t>
  </si>
  <si>
    <t>товары для пикника</t>
  </si>
  <si>
    <t>подвеска камень</t>
  </si>
  <si>
    <t>9523184</t>
  </si>
  <si>
    <t>andberries</t>
  </si>
  <si>
    <t>матрас 180 на 80</t>
  </si>
  <si>
    <t>наклейка на одежду имя</t>
  </si>
  <si>
    <t xml:space="preserve">кусачки маникюрные </t>
  </si>
  <si>
    <t>пистолеты игрушечные</t>
  </si>
  <si>
    <t>сироп 1883</t>
  </si>
  <si>
    <t>твое аксессуары</t>
  </si>
  <si>
    <t>консепт</t>
  </si>
  <si>
    <t>ametrin</t>
  </si>
  <si>
    <t>бункерная кормушка кур</t>
  </si>
  <si>
    <t>mortal kombat 11</t>
  </si>
  <si>
    <t>iphone apple</t>
  </si>
  <si>
    <t>unidragon</t>
  </si>
  <si>
    <t>такара томи</t>
  </si>
  <si>
    <t>vitazine</t>
  </si>
  <si>
    <t>очки oakley</t>
  </si>
  <si>
    <t xml:space="preserve">свадебный альбом </t>
  </si>
  <si>
    <t>пылесос моющий робот</t>
  </si>
  <si>
    <t>свифт путешествия гулливера</t>
  </si>
  <si>
    <t xml:space="preserve">журнальный стол </t>
  </si>
  <si>
    <t>зеленый тональник</t>
  </si>
  <si>
    <t>фужеры одноразовые</t>
  </si>
  <si>
    <t>электро печь с конвекцией</t>
  </si>
  <si>
    <t>посыпка для куличей</t>
  </si>
  <si>
    <t>обувь белая женская</t>
  </si>
  <si>
    <t>atribootica</t>
  </si>
  <si>
    <t>платки женские</t>
  </si>
  <si>
    <t>цветы в колбе</t>
  </si>
  <si>
    <t>гемостатик</t>
  </si>
  <si>
    <t>67568609</t>
  </si>
  <si>
    <t>фабрика светлана</t>
  </si>
  <si>
    <t>decathlon сандали</t>
  </si>
  <si>
    <t>автомобильная аптечка 2021 новая</t>
  </si>
  <si>
    <t>samsung galaxy s22 ultra</t>
  </si>
  <si>
    <t>шорты с сеткой</t>
  </si>
  <si>
    <t>ручка белая гелевая</t>
  </si>
  <si>
    <t>автокосметика</t>
  </si>
  <si>
    <t>19060774</t>
  </si>
  <si>
    <t>мышка razer</t>
  </si>
  <si>
    <t>посуда эмалированная</t>
  </si>
  <si>
    <t>ткани италия</t>
  </si>
  <si>
    <t>звезда сборные модели 1/35</t>
  </si>
  <si>
    <t>веломайка</t>
  </si>
  <si>
    <t>гараж с машинками</t>
  </si>
  <si>
    <t xml:space="preserve">мешок для игрушек </t>
  </si>
  <si>
    <t>позиционер</t>
  </si>
  <si>
    <t>стулья для сада</t>
  </si>
  <si>
    <t>jane story детский</t>
  </si>
  <si>
    <t>тоник леврана</t>
  </si>
  <si>
    <t>тапки для купания</t>
  </si>
  <si>
    <t>caudalie маска</t>
  </si>
  <si>
    <t>sufinna обувь</t>
  </si>
  <si>
    <t>экран на ванну</t>
  </si>
  <si>
    <t>жидкость для линз renu</t>
  </si>
  <si>
    <t>лимфодренажный</t>
  </si>
  <si>
    <t>11581706</t>
  </si>
  <si>
    <t>дуга игровая</t>
  </si>
  <si>
    <t>барсетка puma</t>
  </si>
  <si>
    <t>сумка для ванных принадлежностей</t>
  </si>
  <si>
    <t>палочки для айкоса</t>
  </si>
  <si>
    <t>толстовка для мальчика 104</t>
  </si>
  <si>
    <t>кенгуру для собак</t>
  </si>
  <si>
    <t>36323915</t>
  </si>
  <si>
    <t>пряник единорог</t>
  </si>
  <si>
    <t>голубой карандаш для глаз</t>
  </si>
  <si>
    <t>наколенники военные</t>
  </si>
  <si>
    <t>сувенирные деньги</t>
  </si>
  <si>
    <t>сумка пвх</t>
  </si>
  <si>
    <t>палатка шатер спортивный товар</t>
  </si>
  <si>
    <t>тафт спрей для укладки</t>
  </si>
  <si>
    <t>обложка на паспорт россия</t>
  </si>
  <si>
    <t>шампунь для керхер</t>
  </si>
  <si>
    <t>серьги swarovski с кристаллом серебряные</t>
  </si>
  <si>
    <t>сетка для вытяжки</t>
  </si>
  <si>
    <t>бюстгальтеры без лямок</t>
  </si>
  <si>
    <t>носки для девочки капроновые</t>
  </si>
  <si>
    <t>японский стиль мужской</t>
  </si>
  <si>
    <t>pablosky сандалии</t>
  </si>
  <si>
    <t>тактические берцы</t>
  </si>
  <si>
    <t>харли квин игрушка</t>
  </si>
  <si>
    <t>pedison</t>
  </si>
  <si>
    <t>матрешка сувенир</t>
  </si>
  <si>
    <t>классный журнал 1-4 класс</t>
  </si>
  <si>
    <t>мульти табс витаминный комплекс</t>
  </si>
  <si>
    <t>honor 8a стекло</t>
  </si>
  <si>
    <t>печатка женская серебро</t>
  </si>
  <si>
    <t>тросик ювелирный</t>
  </si>
  <si>
    <t>краб к для волос</t>
  </si>
  <si>
    <t>эпсом</t>
  </si>
  <si>
    <t>папа хагги вагги</t>
  </si>
  <si>
    <t>44229617</t>
  </si>
  <si>
    <t>gp</t>
  </si>
  <si>
    <t>вентиляторы бытовые</t>
  </si>
  <si>
    <t>пропеллер от черных точек</t>
  </si>
  <si>
    <t>чехол xiaomi 10</t>
  </si>
  <si>
    <t>плед с рукавами взрослый</t>
  </si>
  <si>
    <t>батарейки пальчиковые дюрасел</t>
  </si>
  <si>
    <t>массажное кресло yamaguchi</t>
  </si>
  <si>
    <t>покрывало детское 1,5</t>
  </si>
  <si>
    <t>26876620</t>
  </si>
  <si>
    <t>чтение работа с текстом 3 класс</t>
  </si>
  <si>
    <t>качели садовые для детей</t>
  </si>
  <si>
    <t>кроссовки в дырочку</t>
  </si>
  <si>
    <t>чехол для macbook</t>
  </si>
  <si>
    <t>гипсовый</t>
  </si>
  <si>
    <t>жидкость для мытья посуды синергетик</t>
  </si>
  <si>
    <t>чайник железный</t>
  </si>
  <si>
    <t>trussardi обувь мужской</t>
  </si>
  <si>
    <t>клавиатура и мышь для компьютера</t>
  </si>
  <si>
    <t>купальник слитные женский с чашками</t>
  </si>
  <si>
    <t>2mily</t>
  </si>
  <si>
    <t>значки бродячие псы</t>
  </si>
  <si>
    <t>гладкие волосы</t>
  </si>
  <si>
    <t>59889202</t>
  </si>
  <si>
    <t>скакалка гимнастическая детская</t>
  </si>
  <si>
    <t>спиннер светящийся</t>
  </si>
  <si>
    <t>кеды x-plode</t>
  </si>
  <si>
    <t>lorelli</t>
  </si>
  <si>
    <t xml:space="preserve">книги для малышей </t>
  </si>
  <si>
    <t>футболка oversize женская</t>
  </si>
  <si>
    <t>33518149</t>
  </si>
  <si>
    <t>горячий пистолет</t>
  </si>
  <si>
    <t>для долговременной укладки бровей</t>
  </si>
  <si>
    <t>l cosmetics</t>
  </si>
  <si>
    <t>средство для мытья ламината</t>
  </si>
  <si>
    <t>слюда для цветов</t>
  </si>
  <si>
    <t>футболка us polo</t>
  </si>
  <si>
    <t>зарядка на хонор 10</t>
  </si>
  <si>
    <t>сумка стразы</t>
  </si>
  <si>
    <t>толстовка зеленая</t>
  </si>
  <si>
    <t>маска на хэллоуин</t>
  </si>
  <si>
    <t xml:space="preserve">керамзит </t>
  </si>
  <si>
    <t>лакомка гигиеническая помада</t>
  </si>
  <si>
    <t>calve</t>
  </si>
  <si>
    <t>дневник для девочки</t>
  </si>
  <si>
    <t>x series туалетная вода</t>
  </si>
  <si>
    <t>фигуры животных</t>
  </si>
  <si>
    <t>именной браслет</t>
  </si>
  <si>
    <t>72715235</t>
  </si>
  <si>
    <t>79474037</t>
  </si>
  <si>
    <t>футболка изумрудная</t>
  </si>
  <si>
    <t>струна для гитары</t>
  </si>
  <si>
    <t>lego sonic</t>
  </si>
  <si>
    <t>роза семена</t>
  </si>
  <si>
    <t>бокалы для шампанского пластиковые</t>
  </si>
  <si>
    <t xml:space="preserve">фолиевая кислота </t>
  </si>
  <si>
    <t>arnocosmetics</t>
  </si>
  <si>
    <t>frudia набор</t>
  </si>
  <si>
    <t xml:space="preserve">13 айфон </t>
  </si>
  <si>
    <t>лента в волосы</t>
  </si>
  <si>
    <t>ваза для бамбука</t>
  </si>
  <si>
    <t>держатель для пультов на стену</t>
  </si>
  <si>
    <t>серьги гранат</t>
  </si>
  <si>
    <t>килт для бани</t>
  </si>
  <si>
    <t>футболки с надписями на русском</t>
  </si>
  <si>
    <t xml:space="preserve">велосипедки и футболка </t>
  </si>
  <si>
    <t xml:space="preserve">подушка в машину </t>
  </si>
  <si>
    <t>13151385</t>
  </si>
  <si>
    <t>бассейн каркасный 244</t>
  </si>
  <si>
    <t>леруа</t>
  </si>
  <si>
    <t>детское зеркало игрушка</t>
  </si>
  <si>
    <t>конфеты из гарри поттера</t>
  </si>
  <si>
    <t>skos fashion мужской</t>
  </si>
  <si>
    <t>свитшот для малышей</t>
  </si>
  <si>
    <t>фольга для бани</t>
  </si>
  <si>
    <t>автокран</t>
  </si>
  <si>
    <t>ободок детский аксессуары для волос</t>
  </si>
  <si>
    <t>пижама с майкой</t>
  </si>
  <si>
    <t>сумку из натуральной кожи бежевого цвета на плечо</t>
  </si>
  <si>
    <t>костюм на девочку 122</t>
  </si>
  <si>
    <t>свитшот женский короткий</t>
  </si>
  <si>
    <t>bendax</t>
  </si>
  <si>
    <t>ободок симона для локонов</t>
  </si>
  <si>
    <t>фитнес браслет смарт</t>
  </si>
  <si>
    <t>мерис товары для малышей</t>
  </si>
  <si>
    <t>new balance 997 мужские</t>
  </si>
  <si>
    <t>джоггеры подростковые для мальчика</t>
  </si>
  <si>
    <t>jana обувь</t>
  </si>
  <si>
    <t>huawei p smart z</t>
  </si>
  <si>
    <t>кружка ручной работы</t>
  </si>
  <si>
    <t>27287689</t>
  </si>
  <si>
    <t xml:space="preserve">крем депилятор </t>
  </si>
  <si>
    <t>пакет майка большой</t>
  </si>
  <si>
    <t>кожаные сланцы</t>
  </si>
  <si>
    <t>redmond.</t>
  </si>
  <si>
    <t>де дреды</t>
  </si>
  <si>
    <t>погремушки для малышей</t>
  </si>
  <si>
    <t>57210317</t>
  </si>
  <si>
    <t>набор блесен на щуку</t>
  </si>
  <si>
    <t>сумка  багет</t>
  </si>
  <si>
    <t>трусы ажурные</t>
  </si>
  <si>
    <t>овсяные хлопья быстрого приготовления</t>
  </si>
  <si>
    <t xml:space="preserve">масло сливочное </t>
  </si>
  <si>
    <t>tobeone</t>
  </si>
  <si>
    <t>браллет кружевной</t>
  </si>
  <si>
    <t>однодневные линзы</t>
  </si>
  <si>
    <t>электронный замок</t>
  </si>
  <si>
    <t>75602431</t>
  </si>
  <si>
    <t>рубашка женская с завязками</t>
  </si>
  <si>
    <t>33849819</t>
  </si>
  <si>
    <t>худа бьюти</t>
  </si>
  <si>
    <t>держатель для посуды</t>
  </si>
  <si>
    <t>трусы красные женские</t>
  </si>
  <si>
    <t>для стеклокерамических плит</t>
  </si>
  <si>
    <t>сумка женская офисная</t>
  </si>
  <si>
    <t>перо страуса</t>
  </si>
  <si>
    <t>шторы 3м</t>
  </si>
  <si>
    <t>от солнечных ожогов</t>
  </si>
  <si>
    <t>электрическая бритва женская</t>
  </si>
  <si>
    <t>intimissimi бесшовные</t>
  </si>
  <si>
    <t>katrin salikhova</t>
  </si>
  <si>
    <t>керамическое кашпо</t>
  </si>
  <si>
    <t>женские сандалии на плоской подошве</t>
  </si>
  <si>
    <t>белые форсы</t>
  </si>
  <si>
    <t>хорошие девочки</t>
  </si>
  <si>
    <t>футболка детская глория джинс</t>
  </si>
  <si>
    <t>mepsi влажные салфетки</t>
  </si>
  <si>
    <t>омез</t>
  </si>
  <si>
    <t>духи нина ричи яблоко</t>
  </si>
  <si>
    <t>босоножки на резинках</t>
  </si>
  <si>
    <t>dottera</t>
  </si>
  <si>
    <t xml:space="preserve">йога </t>
  </si>
  <si>
    <t>платье летнее женское оджи</t>
  </si>
  <si>
    <t>топ для ногтей прозрачный</t>
  </si>
  <si>
    <t>82111223</t>
  </si>
  <si>
    <t>военная одежда для мальчиков</t>
  </si>
  <si>
    <t>холка для кошек</t>
  </si>
  <si>
    <t>вкладыши для многоразовых подгузников</t>
  </si>
  <si>
    <t>пленка на стол защитная</t>
  </si>
  <si>
    <t>венчальные свечи</t>
  </si>
  <si>
    <t>мягкая игрушка подушка обнимашка</t>
  </si>
  <si>
    <t>платье рубаха женское</t>
  </si>
  <si>
    <t>основа для вышивания</t>
  </si>
  <si>
    <t xml:space="preserve">держатель для ванной </t>
  </si>
  <si>
    <t>ceramide</t>
  </si>
  <si>
    <t>туника для купальника</t>
  </si>
  <si>
    <t>nutrilite</t>
  </si>
  <si>
    <t xml:space="preserve">чехол на 7 iphone </t>
  </si>
  <si>
    <t>комбинезон рейма</t>
  </si>
  <si>
    <t>чашка для чая фарфор</t>
  </si>
  <si>
    <t>конный спорт амуниция</t>
  </si>
  <si>
    <t>натуральное кокосовое масло</t>
  </si>
  <si>
    <t>гинко билоба</t>
  </si>
  <si>
    <t xml:space="preserve">сумка спортивная женская </t>
  </si>
  <si>
    <t>вешалка для брюк в шкаф</t>
  </si>
  <si>
    <t>лопасти</t>
  </si>
  <si>
    <t>планетарный миксер 3 в 1</t>
  </si>
  <si>
    <t>консилер fit me 03</t>
  </si>
  <si>
    <t>bodyography</t>
  </si>
  <si>
    <t>самокат для девочек трехколесный</t>
  </si>
  <si>
    <t>чехол oppo a5s</t>
  </si>
  <si>
    <t>пенал erichkrause</t>
  </si>
  <si>
    <t>для воска</t>
  </si>
  <si>
    <t>коврик листик</t>
  </si>
  <si>
    <t>yeslider</t>
  </si>
  <si>
    <t>тапки мужские кожаные</t>
  </si>
  <si>
    <t>молд поднос</t>
  </si>
  <si>
    <t>куртка на малыша</t>
  </si>
  <si>
    <t>флаг 9 мая</t>
  </si>
  <si>
    <t>отпугиватель для кошек</t>
  </si>
  <si>
    <t xml:space="preserve">игрушка хаги ваги </t>
  </si>
  <si>
    <t>реборн новорожденный</t>
  </si>
  <si>
    <t>стеллаж на подоконник</t>
  </si>
  <si>
    <t>чиполлино</t>
  </si>
  <si>
    <t xml:space="preserve">pull bear </t>
  </si>
  <si>
    <t>картины на стекле</t>
  </si>
  <si>
    <t>the seam</t>
  </si>
  <si>
    <t>сок фрутоняня яблоко</t>
  </si>
  <si>
    <t>день сырка</t>
  </si>
  <si>
    <t>интимное масло для массажа</t>
  </si>
  <si>
    <t>дэнас</t>
  </si>
  <si>
    <t>пожарная станция</t>
  </si>
  <si>
    <t>энциклопедия динозавры</t>
  </si>
  <si>
    <t>форма для коржей</t>
  </si>
  <si>
    <t>блютуз адаптер для телевизора</t>
  </si>
  <si>
    <t>саша черный</t>
  </si>
  <si>
    <t>шампунь корея без</t>
  </si>
  <si>
    <t>сироп клубника</t>
  </si>
  <si>
    <t>журнал lego</t>
  </si>
  <si>
    <t>хлебцы рисовые</t>
  </si>
  <si>
    <t>тюль вуаль белая</t>
  </si>
  <si>
    <t>колесо для самоката 200 мм</t>
  </si>
  <si>
    <t>детское постельное белье для девочки</t>
  </si>
  <si>
    <t>вешалка с зажимом</t>
  </si>
  <si>
    <t>мороженое еда</t>
  </si>
  <si>
    <t>шкатулка сейф</t>
  </si>
  <si>
    <t>костюм для кормления</t>
  </si>
  <si>
    <t>картина наруто</t>
  </si>
  <si>
    <t xml:space="preserve">кружка с надписью </t>
  </si>
  <si>
    <t>rowenta щипцы</t>
  </si>
  <si>
    <t>головоломки игры</t>
  </si>
  <si>
    <t>отбеливание зубов гель</t>
  </si>
  <si>
    <t>пенка для лица недорого</t>
  </si>
  <si>
    <t>екко</t>
  </si>
  <si>
    <t xml:space="preserve">hdmi </t>
  </si>
  <si>
    <t>платье со шнуровкой по бокам</t>
  </si>
  <si>
    <t>купальник раздельный с чашкой</t>
  </si>
  <si>
    <t>набор бижутерия серьги кольцо</t>
  </si>
  <si>
    <t>reebok royal comple</t>
  </si>
  <si>
    <t>морис дрюон</t>
  </si>
  <si>
    <t>антивозрастная косметика</t>
  </si>
  <si>
    <t>ветровки адидас</t>
  </si>
  <si>
    <t>синергетика для сантехники</t>
  </si>
  <si>
    <t>валера мишка</t>
  </si>
  <si>
    <t xml:space="preserve">bluetooth </t>
  </si>
  <si>
    <t>26616178</t>
  </si>
  <si>
    <t>клипсатор</t>
  </si>
  <si>
    <t>пароочиститель karcher sc 2 easyfix</t>
  </si>
  <si>
    <t>орешки со вкусом</t>
  </si>
  <si>
    <t>redmi note 5</t>
  </si>
  <si>
    <t>грациана обувь</t>
  </si>
  <si>
    <t>мыло спивак</t>
  </si>
  <si>
    <t>hb101</t>
  </si>
  <si>
    <t>таймер полива воды</t>
  </si>
  <si>
    <t>70289688</t>
  </si>
  <si>
    <t>шампунь для волос женский эльсев</t>
  </si>
  <si>
    <t>детское белье</t>
  </si>
  <si>
    <t>шапка со снудом женская</t>
  </si>
  <si>
    <t>саломея</t>
  </si>
  <si>
    <t>складной стульчик для рыбалки</t>
  </si>
  <si>
    <t>майки на лямках</t>
  </si>
  <si>
    <t>рабочая тетрадь 4 класс</t>
  </si>
  <si>
    <t>74553133</t>
  </si>
  <si>
    <t>футболка с танком</t>
  </si>
  <si>
    <t>кукла monster high</t>
  </si>
  <si>
    <t>самокаты детские для маленьких</t>
  </si>
  <si>
    <t>колпаки r15</t>
  </si>
  <si>
    <t>гель для душа мужской 750</t>
  </si>
  <si>
    <t>светодиодные светильники настенные</t>
  </si>
  <si>
    <t>burjua</t>
  </si>
  <si>
    <t>тресемме шампунь разглаживающий</t>
  </si>
  <si>
    <t>спортивный костюм с широкими штанами</t>
  </si>
  <si>
    <t>playdate</t>
  </si>
  <si>
    <t>наполнитель для мягких игрушек</t>
  </si>
  <si>
    <t>футболка раскраска</t>
  </si>
  <si>
    <t>куртка futurino</t>
  </si>
  <si>
    <t xml:space="preserve">губка боб </t>
  </si>
  <si>
    <t>молдинг на двери</t>
  </si>
  <si>
    <t>люкс</t>
  </si>
  <si>
    <t>подследники детские на девочку хлопок</t>
  </si>
  <si>
    <t>сковорода с антипригарным покрытием 22 см</t>
  </si>
  <si>
    <t>авто инструмент</t>
  </si>
  <si>
    <t>термоковрики</t>
  </si>
  <si>
    <t>рога дьявола</t>
  </si>
  <si>
    <t>интерактивный робот</t>
  </si>
  <si>
    <t>milv автозагар</t>
  </si>
  <si>
    <t>måneskin</t>
  </si>
  <si>
    <t>машины творения</t>
  </si>
  <si>
    <t>игрушка ручной работы</t>
  </si>
  <si>
    <t>корзинки для рукоделия</t>
  </si>
  <si>
    <t>заменитель сахара порошок</t>
  </si>
  <si>
    <t>49932543</t>
  </si>
  <si>
    <t>с феромонами</t>
  </si>
  <si>
    <t>здоровое меню</t>
  </si>
  <si>
    <t>снуд детский для девочки весна</t>
  </si>
  <si>
    <t>кеды мужские летние кожаные</t>
  </si>
  <si>
    <t>rochas mademoiselle rochas</t>
  </si>
  <si>
    <t>грибы еноки</t>
  </si>
  <si>
    <t>мраморный принт</t>
  </si>
  <si>
    <t>тайпы</t>
  </si>
  <si>
    <t>пижама женская хлопок с брюками</t>
  </si>
  <si>
    <t>заяц меховой</t>
  </si>
  <si>
    <t>сумка серая</t>
  </si>
  <si>
    <t>xiaomi redmi 8 чехол</t>
  </si>
  <si>
    <t>пленка тонировочная съемная</t>
  </si>
  <si>
    <t>порошок 15кг</t>
  </si>
  <si>
    <t>плед бамбуковый</t>
  </si>
  <si>
    <t>наушники хуавей</t>
  </si>
  <si>
    <t>соломенные сумки</t>
  </si>
  <si>
    <t>детская паста</t>
  </si>
  <si>
    <t xml:space="preserve">для мыла </t>
  </si>
  <si>
    <t>комикс гравити фолз</t>
  </si>
  <si>
    <t>чехлы на гранту</t>
  </si>
  <si>
    <t>красная рыба</t>
  </si>
  <si>
    <t>футболка с микки</t>
  </si>
  <si>
    <t>осветляющий шампунь для волос</t>
  </si>
  <si>
    <t>colorista washout</t>
  </si>
  <si>
    <t>буквы магнитные</t>
  </si>
  <si>
    <t>вд40</t>
  </si>
  <si>
    <t>от садовых муравьев</t>
  </si>
  <si>
    <t>светящаяся надпись</t>
  </si>
  <si>
    <t>подписка</t>
  </si>
  <si>
    <t>телефоны поко</t>
  </si>
  <si>
    <t>магнитики для поделок</t>
  </si>
  <si>
    <t>трусы пуш апом</t>
  </si>
  <si>
    <t>обриета</t>
  </si>
  <si>
    <t>топер на кровать</t>
  </si>
  <si>
    <t>летнее брюки</t>
  </si>
  <si>
    <t>воскоплав картриджный с терморегулятором</t>
  </si>
  <si>
    <t>вешало</t>
  </si>
  <si>
    <t>постельное белье в детскую кроватку для мальчика</t>
  </si>
  <si>
    <t>о дивный новый мир хаксли</t>
  </si>
  <si>
    <t>наполнитель впитывающий для кошачьего лотка</t>
  </si>
  <si>
    <t>тюль 230 см</t>
  </si>
  <si>
    <t>юбка на резинке женская длинная</t>
  </si>
  <si>
    <t>футболка диор</t>
  </si>
  <si>
    <t>бежевые шорты мужские</t>
  </si>
  <si>
    <t>котик антистресс</t>
  </si>
  <si>
    <t>система видеонаблюдения для дома</t>
  </si>
  <si>
    <t>амега 3</t>
  </si>
  <si>
    <t>москитная шляпа</t>
  </si>
  <si>
    <t>grass gloss</t>
  </si>
  <si>
    <t>репростанол</t>
  </si>
  <si>
    <t>детские помады</t>
  </si>
  <si>
    <t>гидропонная система</t>
  </si>
  <si>
    <t>стакан для кофе с крышкой многоразовый</t>
  </si>
  <si>
    <t>подушка для ванной комнаты</t>
  </si>
  <si>
    <t xml:space="preserve">панама лягушка </t>
  </si>
  <si>
    <t>накаленики</t>
  </si>
  <si>
    <t>68257681</t>
  </si>
  <si>
    <t xml:space="preserve">шампунь капус </t>
  </si>
  <si>
    <t>толстовка с начесом на молнии</t>
  </si>
  <si>
    <t>насос лягушка</t>
  </si>
  <si>
    <t>стул для ребенка</t>
  </si>
  <si>
    <t>зонты детские складные</t>
  </si>
  <si>
    <t>алкогольные конфеты</t>
  </si>
  <si>
    <t>антиперспирант рексона</t>
  </si>
  <si>
    <t>жилет черный</t>
  </si>
  <si>
    <t xml:space="preserve">vogue </t>
  </si>
  <si>
    <t>футболки с надписью россия</t>
  </si>
  <si>
    <t>сыворотка спрей</t>
  </si>
  <si>
    <t>чехол для samsung a12</t>
  </si>
  <si>
    <t>клауд для кальяна</t>
  </si>
  <si>
    <t>очки фотохромные с диоптриями</t>
  </si>
  <si>
    <t>защитное стекло редми 9с</t>
  </si>
  <si>
    <t xml:space="preserve">бокс подарочный </t>
  </si>
  <si>
    <t>галошница закрытая</t>
  </si>
  <si>
    <t>шарики хром</t>
  </si>
  <si>
    <t>горячий шоколад 1 кг</t>
  </si>
  <si>
    <t xml:space="preserve">для гладких пяток </t>
  </si>
  <si>
    <t>подшипники ступицы</t>
  </si>
  <si>
    <t>туника бохо</t>
  </si>
  <si>
    <t>нож бабочка тренировочный не острый</t>
  </si>
  <si>
    <t>умножение</t>
  </si>
  <si>
    <t>коврик под стул на колесиках</t>
  </si>
  <si>
    <t>пышные рукава</t>
  </si>
  <si>
    <t>вазелиновое масло детское</t>
  </si>
  <si>
    <t>посуда узбекистан</t>
  </si>
  <si>
    <t>мужские кроссовки для большого тенниса</t>
  </si>
  <si>
    <t>книги для самых маленьких</t>
  </si>
  <si>
    <t>колье на шею золото</t>
  </si>
  <si>
    <t>подставки под тарелки круглые</t>
  </si>
  <si>
    <t>36011099</t>
  </si>
  <si>
    <t>колесо для крыс</t>
  </si>
  <si>
    <t>клей для парика</t>
  </si>
  <si>
    <t>часы для шахмат</t>
  </si>
  <si>
    <t>51906633</t>
  </si>
  <si>
    <t>школьные брюки для девочек серые</t>
  </si>
  <si>
    <t>свеча с треском</t>
  </si>
  <si>
    <t>слипы для мальчика</t>
  </si>
  <si>
    <t>роллер для лица с натуральным камнем</t>
  </si>
  <si>
    <t>крекер с солью</t>
  </si>
  <si>
    <t>vivienne sabo le grand volume</t>
  </si>
  <si>
    <t>щетка для шерсти животных</t>
  </si>
  <si>
    <t>семена ромашки крупной</t>
  </si>
  <si>
    <t>джинсовка длинная</t>
  </si>
  <si>
    <t>студенческий билет чехол</t>
  </si>
  <si>
    <t xml:space="preserve">6021257 </t>
  </si>
  <si>
    <t>традиция сковорода</t>
  </si>
  <si>
    <t>стаканчик для бровей</t>
  </si>
  <si>
    <t>платок для пиджака</t>
  </si>
  <si>
    <t>спортивный костюм утепленный</t>
  </si>
  <si>
    <t>часы xiaomi amazfit</t>
  </si>
  <si>
    <t>бисак</t>
  </si>
  <si>
    <t>пижам</t>
  </si>
  <si>
    <t>доска для биговки</t>
  </si>
  <si>
    <t>песнь льда и пламени книги</t>
  </si>
  <si>
    <t>apple iphone 12 pro max</t>
  </si>
  <si>
    <t>коробка для упаковки подарка</t>
  </si>
  <si>
    <t>дно для корзин</t>
  </si>
  <si>
    <t>одежда альт</t>
  </si>
  <si>
    <t>теплый костюм на мальчика</t>
  </si>
  <si>
    <t>японский халат</t>
  </si>
  <si>
    <t xml:space="preserve">песочники </t>
  </si>
  <si>
    <t>духи ангел и демон</t>
  </si>
  <si>
    <t>термометр почвы</t>
  </si>
  <si>
    <t>always ночные</t>
  </si>
  <si>
    <t>бант на волос</t>
  </si>
  <si>
    <t>женский головной убор</t>
  </si>
  <si>
    <t>джинсовая куртка с бахромой</t>
  </si>
  <si>
    <t>горчица зернистая</t>
  </si>
  <si>
    <t>бюстгалтер бежевый</t>
  </si>
  <si>
    <t>стерильные перчатки</t>
  </si>
  <si>
    <t>вакуумные банки массажные для лица</t>
  </si>
  <si>
    <t>аккумулятор iphone se</t>
  </si>
  <si>
    <t>аксессуары для девичника</t>
  </si>
  <si>
    <t>элементарно</t>
  </si>
  <si>
    <t>crocs белый</t>
  </si>
  <si>
    <t>акулий жир для суставов</t>
  </si>
  <si>
    <t>дерево из бисера</t>
  </si>
  <si>
    <t>туфли женские белые на свадьбу</t>
  </si>
  <si>
    <t>солнцезащитный крем 50 spf</t>
  </si>
  <si>
    <t>платье пляжное для девочки</t>
  </si>
  <si>
    <t>бдсм игрушки</t>
  </si>
  <si>
    <t xml:space="preserve">вертолет </t>
  </si>
  <si>
    <t>пледы покрывало 220х240 на диван</t>
  </si>
  <si>
    <t>кока кола в стекле</t>
  </si>
  <si>
    <t>база под макияж для жирной кожи</t>
  </si>
  <si>
    <t>цеолит вулканический</t>
  </si>
  <si>
    <t>cada</t>
  </si>
  <si>
    <t>футболка хлопковая</t>
  </si>
  <si>
    <t>корейский шампунь для жирных волос</t>
  </si>
  <si>
    <t>51854560</t>
  </si>
  <si>
    <t>база под лак</t>
  </si>
  <si>
    <t>земля королей карты</t>
  </si>
  <si>
    <t>лампа для чтения на прищепке</t>
  </si>
  <si>
    <t>мужская серьга</t>
  </si>
  <si>
    <t>лилия для пруда</t>
  </si>
  <si>
    <t>52934737</t>
  </si>
  <si>
    <t>серёжки женские</t>
  </si>
  <si>
    <t>тетрадь 120 листов</t>
  </si>
  <si>
    <t>jvc</t>
  </si>
  <si>
    <t>желейные мишки украшения</t>
  </si>
  <si>
    <t>вакууматора бытовой</t>
  </si>
  <si>
    <t>скандинавская мифология</t>
  </si>
  <si>
    <t>тетради бравл старс</t>
  </si>
  <si>
    <t>32444280</t>
  </si>
  <si>
    <t>лампа rgb</t>
  </si>
  <si>
    <t>38322653</t>
  </si>
  <si>
    <t>eveline бальзам</t>
  </si>
  <si>
    <t>игра морской бой</t>
  </si>
  <si>
    <t>кружки пластик</t>
  </si>
  <si>
    <t>туфли босоножки на шпильке</t>
  </si>
  <si>
    <t>антилай мелких собак</t>
  </si>
  <si>
    <t>бейсболки для мальчиков детские</t>
  </si>
  <si>
    <t>ремень клиновой</t>
  </si>
  <si>
    <t>бестабачная смесь для кальяна</t>
  </si>
  <si>
    <t>матрас для беременных</t>
  </si>
  <si>
    <t>парео сетка</t>
  </si>
  <si>
    <t>туфли женские синие</t>
  </si>
  <si>
    <t>пятновыводитель amway</t>
  </si>
  <si>
    <t>алмазная мозаика мечеть</t>
  </si>
  <si>
    <t>угловая полка в ванную нержавеющая</t>
  </si>
  <si>
    <t>короткое свадебное платье платье</t>
  </si>
  <si>
    <t>кухня деревянная игрушка</t>
  </si>
  <si>
    <t>barbie русалка</t>
  </si>
  <si>
    <t>бусы крупные</t>
  </si>
  <si>
    <t>резинка круглая</t>
  </si>
  <si>
    <t xml:space="preserve">дегтярный шампунь </t>
  </si>
  <si>
    <t xml:space="preserve">мыло твердое </t>
  </si>
  <si>
    <t>заколки для девочки</t>
  </si>
  <si>
    <t>самонаборный штамп</t>
  </si>
  <si>
    <t>48338010</t>
  </si>
  <si>
    <t>туфли vitacci</t>
  </si>
  <si>
    <t xml:space="preserve">футер </t>
  </si>
  <si>
    <t>покрышка 24</t>
  </si>
  <si>
    <t>подставка под фрукты</t>
  </si>
  <si>
    <t>шампунь от себорейного дерматита</t>
  </si>
  <si>
    <t>кабель электрический 3х2.5</t>
  </si>
  <si>
    <t>серьги единорожки</t>
  </si>
  <si>
    <t>пустые капсулы для лекарств</t>
  </si>
  <si>
    <t>пылесос для маникюра встроенный</t>
  </si>
  <si>
    <t>xlr</t>
  </si>
  <si>
    <t>парковка игрушки</t>
  </si>
  <si>
    <t>пиньята без наполнения</t>
  </si>
  <si>
    <t>гайки</t>
  </si>
  <si>
    <t>средство для дезинфекции инструментов</t>
  </si>
  <si>
    <t>зеркало в деревянной раме</t>
  </si>
  <si>
    <t>ручная дрель</t>
  </si>
  <si>
    <t>navella</t>
  </si>
  <si>
    <t>сумка с птичками</t>
  </si>
  <si>
    <t>порошок стиральный персил</t>
  </si>
  <si>
    <t>маска маскарадная</t>
  </si>
  <si>
    <t>41795210</t>
  </si>
  <si>
    <t xml:space="preserve">колёса </t>
  </si>
  <si>
    <t>контейнер для сыпучих круп</t>
  </si>
  <si>
    <t>30 лет юбилей</t>
  </si>
  <si>
    <t>платок женский весна</t>
  </si>
  <si>
    <t>соль для ванны с магнием</t>
  </si>
  <si>
    <t>суперфит</t>
  </si>
  <si>
    <t>ca</t>
  </si>
  <si>
    <t>mixit хайлайтер</t>
  </si>
  <si>
    <t>декоративное кашпо</t>
  </si>
  <si>
    <t>нашивка россия</t>
  </si>
  <si>
    <t>юбка облегающая</t>
  </si>
  <si>
    <t>guess обувь мужской</t>
  </si>
  <si>
    <t>подследники мужские носки</t>
  </si>
  <si>
    <t>женское белье комплект кружевное нижнее</t>
  </si>
  <si>
    <t>смазка шрус</t>
  </si>
  <si>
    <t>игровые беспроводные наушники</t>
  </si>
  <si>
    <t>наборы лего</t>
  </si>
  <si>
    <t>бредок</t>
  </si>
  <si>
    <t>инерционная игрушка</t>
  </si>
  <si>
    <t>столешница для кухонного гарнитура</t>
  </si>
  <si>
    <t>наушники на айфон 11 проводные</t>
  </si>
  <si>
    <t>чехол xiaomi 11</t>
  </si>
  <si>
    <t>черная обувь</t>
  </si>
  <si>
    <t>пирсинг в пупок титан</t>
  </si>
  <si>
    <t>туфли женские блестящие</t>
  </si>
  <si>
    <t>юбка женская шифоновая</t>
  </si>
  <si>
    <t>веревка для качелей</t>
  </si>
  <si>
    <t>кисточка для пупка</t>
  </si>
  <si>
    <t>подставка для медалей</t>
  </si>
  <si>
    <t>краска для белых кросовок</t>
  </si>
  <si>
    <t>жиросжигатель орсофит</t>
  </si>
  <si>
    <t>винты</t>
  </si>
  <si>
    <t>бальзам естель для волос</t>
  </si>
  <si>
    <t>органайзер для трусов</t>
  </si>
  <si>
    <t>помада матовая жидкая</t>
  </si>
  <si>
    <t>для рыбы</t>
  </si>
  <si>
    <t>кадило</t>
  </si>
  <si>
    <t>удлиненная рубашка платье</t>
  </si>
  <si>
    <t>пеленки 60 90</t>
  </si>
  <si>
    <t>парные браслеты серебро</t>
  </si>
  <si>
    <t xml:space="preserve">тапочки адидас </t>
  </si>
  <si>
    <t>детские ползунки</t>
  </si>
  <si>
    <t>мазда 6 gg</t>
  </si>
  <si>
    <t>комбинезон летний для девочек</t>
  </si>
  <si>
    <t>паравозик</t>
  </si>
  <si>
    <t>пряжа альпака</t>
  </si>
  <si>
    <t>гармала</t>
  </si>
  <si>
    <t>одежда для йорка</t>
  </si>
  <si>
    <t>репсовая лента 4 см</t>
  </si>
  <si>
    <t>чехол на samsung s10 plus</t>
  </si>
  <si>
    <t>письмо из хогвартса</t>
  </si>
  <si>
    <t>летняя мужская куртка</t>
  </si>
  <si>
    <t>сигареты chapman</t>
  </si>
  <si>
    <t>сапоги зимние женские натуральная кожа на полную ногу</t>
  </si>
  <si>
    <t>толстовка с ушами</t>
  </si>
  <si>
    <t>туалетная вода ив роше</t>
  </si>
  <si>
    <t>платье морское</t>
  </si>
  <si>
    <t>припой для алюминия</t>
  </si>
  <si>
    <t>фильтр воды</t>
  </si>
  <si>
    <t>кресло диван детский</t>
  </si>
  <si>
    <t>сарафан платье шифон</t>
  </si>
  <si>
    <t xml:space="preserve">runail </t>
  </si>
  <si>
    <t>платье золла женское вечернее</t>
  </si>
  <si>
    <t>шар со снегом</t>
  </si>
  <si>
    <t>banzai</t>
  </si>
  <si>
    <t>кардиган леопард</t>
  </si>
  <si>
    <t>пижама мужская одежда хлопковая</t>
  </si>
  <si>
    <t>блесна набор</t>
  </si>
  <si>
    <t>альдегид для бассейна</t>
  </si>
  <si>
    <t>серьги желтые</t>
  </si>
  <si>
    <t>ботинки на девочку</t>
  </si>
  <si>
    <t>аккумулятор для гироскутера</t>
  </si>
  <si>
    <t>medipeel</t>
  </si>
  <si>
    <t>кеды для мальчиков подростков</t>
  </si>
  <si>
    <t>для чистки одежды</t>
  </si>
  <si>
    <t>платье холодок</t>
  </si>
  <si>
    <t>леггинсы для малыша</t>
  </si>
  <si>
    <t xml:space="preserve">компрессор автомобильный </t>
  </si>
  <si>
    <t>doctors best</t>
  </si>
  <si>
    <t>etnies</t>
  </si>
  <si>
    <t>lacoste бейсболка</t>
  </si>
  <si>
    <t>рычал су</t>
  </si>
  <si>
    <t>прозрачная водолазка сетка</t>
  </si>
  <si>
    <t>простынь натяжная 200х200</t>
  </si>
  <si>
    <t>аква флюид лореаль</t>
  </si>
  <si>
    <t>хранители</t>
  </si>
  <si>
    <t>балаклава тактическая</t>
  </si>
  <si>
    <t>готические вещи</t>
  </si>
  <si>
    <t>рамки а3</t>
  </si>
  <si>
    <t xml:space="preserve">сухпаек </t>
  </si>
  <si>
    <t>61748477</t>
  </si>
  <si>
    <t>динозавр фигурка</t>
  </si>
  <si>
    <t xml:space="preserve">пайетки </t>
  </si>
  <si>
    <t>перстень женский</t>
  </si>
  <si>
    <t>система видеонаблюдения</t>
  </si>
  <si>
    <t xml:space="preserve">шнур для рукоделия </t>
  </si>
  <si>
    <t>закрепитель для ногтей</t>
  </si>
  <si>
    <t>конфеты коммунарка</t>
  </si>
  <si>
    <t>брелок для собак</t>
  </si>
  <si>
    <t>айфон 12 телефон</t>
  </si>
  <si>
    <t>гитарный кабель</t>
  </si>
  <si>
    <t>блютуз для авто</t>
  </si>
  <si>
    <t>паста для волос женская</t>
  </si>
  <si>
    <t>dj контроллеры</t>
  </si>
  <si>
    <t>масло мяты эфирное</t>
  </si>
  <si>
    <t>felix для кошек влажный</t>
  </si>
  <si>
    <t>тапочки пляжные женские</t>
  </si>
  <si>
    <t>платье трикотажное женское</t>
  </si>
  <si>
    <t>контур для лица</t>
  </si>
  <si>
    <t>видеомагнитофон</t>
  </si>
  <si>
    <t>outhorn</t>
  </si>
  <si>
    <t>большой горшок</t>
  </si>
  <si>
    <t>моана игрушки</t>
  </si>
  <si>
    <t>фиалка семена домашние</t>
  </si>
  <si>
    <t>велосипед электрический</t>
  </si>
  <si>
    <t>пленка для парника protent</t>
  </si>
  <si>
    <t>ботинки женские лето</t>
  </si>
  <si>
    <t>носки белые для малышей</t>
  </si>
  <si>
    <t>ремень с металлической пряжкой</t>
  </si>
  <si>
    <t>машинка для удаления волос в носу</t>
  </si>
  <si>
    <t>бабушке кружка</t>
  </si>
  <si>
    <t>galaxy samsung смартфон</t>
  </si>
  <si>
    <t>girl power</t>
  </si>
  <si>
    <t>лайк</t>
  </si>
  <si>
    <t>коляска прогулочная летняя</t>
  </si>
  <si>
    <t>держатель для телефона в автомобиль</t>
  </si>
  <si>
    <t>72032057</t>
  </si>
  <si>
    <t>iphone в рассрочку</t>
  </si>
  <si>
    <t>брюки для фитнеса женские</t>
  </si>
  <si>
    <t>мягкая игрушка слон</t>
  </si>
  <si>
    <t>labor</t>
  </si>
  <si>
    <t>панама с ромашками</t>
  </si>
  <si>
    <t>ремешок для apple watch se</t>
  </si>
  <si>
    <t>двадцать тысяч лье под водой</t>
  </si>
  <si>
    <t>серебряная цепь женская</t>
  </si>
  <si>
    <t>удочки для рыбалки карповые</t>
  </si>
  <si>
    <t>костюм с палаццо</t>
  </si>
  <si>
    <t>для фуршета</t>
  </si>
  <si>
    <t>косметика виши для лица</t>
  </si>
  <si>
    <t>полировочная машина для авто</t>
  </si>
  <si>
    <t>краска для волос пепельного цвета</t>
  </si>
  <si>
    <t>кожаный жилет</t>
  </si>
  <si>
    <t>спрей ликато</t>
  </si>
  <si>
    <t>большая энциклопедия для детей</t>
  </si>
  <si>
    <t>пеллетс насадочный</t>
  </si>
  <si>
    <t>принадлежности для школы</t>
  </si>
  <si>
    <t>блендер погружной со стаканом</t>
  </si>
  <si>
    <t>uniqlo трусы</t>
  </si>
  <si>
    <t>фоторамка а2</t>
  </si>
  <si>
    <t>жидкость для снятия  лака</t>
  </si>
  <si>
    <t>освещение прихожая</t>
  </si>
  <si>
    <t>рубашка мужская с капюшоном</t>
  </si>
  <si>
    <t>спрей для подушки</t>
  </si>
  <si>
    <t>плед 100х200</t>
  </si>
  <si>
    <t>значки на рюкзак аниме</t>
  </si>
  <si>
    <t>lacoste обувь женский</t>
  </si>
  <si>
    <t>юбка танцевальная</t>
  </si>
  <si>
    <t>вентилятор с пультом управления</t>
  </si>
  <si>
    <t>велосипедки женские с высокой посадкой</t>
  </si>
  <si>
    <t>купальник женский больших размеров</t>
  </si>
  <si>
    <t>конные товары</t>
  </si>
  <si>
    <t>штаны со стразами</t>
  </si>
  <si>
    <t>кольцо инь янь</t>
  </si>
  <si>
    <t>для глажки</t>
  </si>
  <si>
    <t>свечи для торта цифры</t>
  </si>
  <si>
    <t>солонка и перечница электрическая</t>
  </si>
  <si>
    <t>tyndra</t>
  </si>
  <si>
    <t>от комедонов</t>
  </si>
  <si>
    <t>отдушки для мыла</t>
  </si>
  <si>
    <t>duft</t>
  </si>
  <si>
    <t>бокс маме</t>
  </si>
  <si>
    <t>штаны женские на резинке</t>
  </si>
  <si>
    <t>контуринг карандаш</t>
  </si>
  <si>
    <t xml:space="preserve">напольные весы </t>
  </si>
  <si>
    <t>фильтр для пылесоса бош</t>
  </si>
  <si>
    <t>skin79</t>
  </si>
  <si>
    <t>химический пилинг</t>
  </si>
  <si>
    <t>маты пазлы</t>
  </si>
  <si>
    <t>для гортензий</t>
  </si>
  <si>
    <t>ermanno scervino</t>
  </si>
  <si>
    <t>иглы для вышивания бисером</t>
  </si>
  <si>
    <t>масло зик</t>
  </si>
  <si>
    <t xml:space="preserve">горький шоколад </t>
  </si>
  <si>
    <t xml:space="preserve">костюм мужской с шортами </t>
  </si>
  <si>
    <t>женская водолазка базовая водолазка</t>
  </si>
  <si>
    <t>фонарик брелок</t>
  </si>
  <si>
    <t>тапочки сабо</t>
  </si>
  <si>
    <t>78495811</t>
  </si>
  <si>
    <t>кобура пм поясная</t>
  </si>
  <si>
    <t>маска перцовая</t>
  </si>
  <si>
    <t xml:space="preserve">мини открытки </t>
  </si>
  <si>
    <t>мел для асфальта</t>
  </si>
  <si>
    <t>костюм женский классика</t>
  </si>
  <si>
    <t xml:space="preserve">антидождь </t>
  </si>
  <si>
    <t>xiaomi band 7</t>
  </si>
  <si>
    <t xml:space="preserve">шампунь матрикс </t>
  </si>
  <si>
    <t>71384682</t>
  </si>
  <si>
    <t>protein rex печенье</t>
  </si>
  <si>
    <t>естель термозащита</t>
  </si>
  <si>
    <t>без ворсовые салфетки</t>
  </si>
  <si>
    <t>47952582</t>
  </si>
  <si>
    <t>48432072</t>
  </si>
  <si>
    <t>чулки для операции</t>
  </si>
  <si>
    <t>ткань для шитья лен</t>
  </si>
  <si>
    <t>elf bar 1500</t>
  </si>
  <si>
    <t>юбка на запах летняя</t>
  </si>
  <si>
    <t>abib</t>
  </si>
  <si>
    <t>краска уличная</t>
  </si>
  <si>
    <t>телевизор смарт тв и wifi</t>
  </si>
  <si>
    <t>кувшин стеклянный для воды</t>
  </si>
  <si>
    <t>34170663</t>
  </si>
  <si>
    <t>фоторамки коллаж</t>
  </si>
  <si>
    <t>kaloris</t>
  </si>
  <si>
    <t>шампунь сибирика</t>
  </si>
  <si>
    <t>шторка в душ</t>
  </si>
  <si>
    <t xml:space="preserve">l'oréal </t>
  </si>
  <si>
    <t>чехлы для подушек</t>
  </si>
  <si>
    <t>дневник школьный для девочек 5-11</t>
  </si>
  <si>
    <t>скатерть водоотталкивающая прямоугольная</t>
  </si>
  <si>
    <t>шарики золотые</t>
  </si>
  <si>
    <t>однодневные контактные линзы акувью</t>
  </si>
  <si>
    <t>миски для кошек с подставкой</t>
  </si>
  <si>
    <t>полотенце одноразовое спанлейс</t>
  </si>
  <si>
    <t>на годовщину</t>
  </si>
  <si>
    <t>брюки клетчатые женские</t>
  </si>
  <si>
    <t xml:space="preserve">пуловер женский </t>
  </si>
  <si>
    <t>миноксидил 2%</t>
  </si>
  <si>
    <t>этикет лента</t>
  </si>
  <si>
    <t>банки для хранения чая</t>
  </si>
  <si>
    <t>спаси меня книга</t>
  </si>
  <si>
    <t>фигурки из гипса</t>
  </si>
  <si>
    <t xml:space="preserve">футболка-поло </t>
  </si>
  <si>
    <t>плоскогубцы многофункциональные</t>
  </si>
  <si>
    <t>стик бот игрушка</t>
  </si>
  <si>
    <t>фильтр а5</t>
  </si>
  <si>
    <t>dove men care</t>
  </si>
  <si>
    <t>подвеска на браслет серебро</t>
  </si>
  <si>
    <t>кровать кемпинговая</t>
  </si>
  <si>
    <t>кардиганы 2021</t>
  </si>
  <si>
    <t>подставка для компьютера</t>
  </si>
  <si>
    <t>yongnuo</t>
  </si>
  <si>
    <t>духи малекула</t>
  </si>
  <si>
    <t>чехол на samsung galaxy a10</t>
  </si>
  <si>
    <t xml:space="preserve">веледа </t>
  </si>
  <si>
    <t>weber аксессуары</t>
  </si>
  <si>
    <t>буквоед</t>
  </si>
  <si>
    <t xml:space="preserve">когтеточка для кошки </t>
  </si>
  <si>
    <t>джинсовая куртка женская черная</t>
  </si>
  <si>
    <t>матрац ортопедический</t>
  </si>
  <si>
    <t>стиральная машина atlant</t>
  </si>
  <si>
    <t>мормышка</t>
  </si>
  <si>
    <t>костюм мультикам</t>
  </si>
  <si>
    <t>детские кроссовки для девочки летние</t>
  </si>
  <si>
    <t>укороченная футболка с принтом</t>
  </si>
  <si>
    <t>чакры для начинающих</t>
  </si>
  <si>
    <t>полки лофт</t>
  </si>
  <si>
    <t xml:space="preserve">дорожка </t>
  </si>
  <si>
    <t>газонокосилка игрушка</t>
  </si>
  <si>
    <t xml:space="preserve">сетка на дверь </t>
  </si>
  <si>
    <t>48081130</t>
  </si>
  <si>
    <t>баночка для духов</t>
  </si>
  <si>
    <t>монстры на каникулах игрушки</t>
  </si>
  <si>
    <t>джинсы playtoday</t>
  </si>
  <si>
    <t>садовый декор садовое освещение</t>
  </si>
  <si>
    <t>стол для похода</t>
  </si>
  <si>
    <t>масло виноградных косточек</t>
  </si>
  <si>
    <t>4angel</t>
  </si>
  <si>
    <t>skinny jeans</t>
  </si>
  <si>
    <t>на радиоуправлении</t>
  </si>
  <si>
    <t xml:space="preserve">лосины для девочек </t>
  </si>
  <si>
    <t>телефон филипс</t>
  </si>
  <si>
    <t xml:space="preserve">ваниль </t>
  </si>
  <si>
    <t>сетка на окно авто</t>
  </si>
  <si>
    <t>брюки mango man</t>
  </si>
  <si>
    <t>салфетки стоматологические</t>
  </si>
  <si>
    <t>барто стихи малышам</t>
  </si>
  <si>
    <t>гель для стирки 3 л</t>
  </si>
  <si>
    <t>iq puzzle</t>
  </si>
  <si>
    <t>развивашка</t>
  </si>
  <si>
    <t xml:space="preserve">чехол на кушетку </t>
  </si>
  <si>
    <t>контейнер стеклянный герметичный</t>
  </si>
  <si>
    <t>цепь с замком</t>
  </si>
  <si>
    <t>платья шифоновые 52-54</t>
  </si>
  <si>
    <t>толковый словарь</t>
  </si>
  <si>
    <t>защитное стекло на редми нот 9</t>
  </si>
  <si>
    <t>посуда одноразовая для праздника черное с золотым</t>
  </si>
  <si>
    <t>шорты для плавания мужчин</t>
  </si>
  <si>
    <t>набор овощей игрушки</t>
  </si>
  <si>
    <t>масло для ароматерапии</t>
  </si>
  <si>
    <t>бандаж на локоть</t>
  </si>
  <si>
    <t xml:space="preserve">eco </t>
  </si>
  <si>
    <t>органайзер для бумаги вертикальный</t>
  </si>
  <si>
    <t xml:space="preserve">серьги висячие </t>
  </si>
  <si>
    <t>наклейки на ванную детские</t>
  </si>
  <si>
    <t>мельница для перца ручная</t>
  </si>
  <si>
    <t>bebelac gold</t>
  </si>
  <si>
    <t>sepin</t>
  </si>
  <si>
    <t>15156268</t>
  </si>
  <si>
    <t>иглы для промышленных швейных машин</t>
  </si>
  <si>
    <t>скранч</t>
  </si>
  <si>
    <t>казан чугунный с крышкой 6 литров</t>
  </si>
  <si>
    <t xml:space="preserve"> для беременных</t>
  </si>
  <si>
    <t>стол детский прямоугольный</t>
  </si>
  <si>
    <t>ошейник от блох для кошек</t>
  </si>
  <si>
    <t>сменная обувь для девочки</t>
  </si>
  <si>
    <t>ковер комнатный овальный kand</t>
  </si>
  <si>
    <t>стол учебный</t>
  </si>
  <si>
    <t>игрушечная машинка</t>
  </si>
  <si>
    <t>crosby кеды</t>
  </si>
  <si>
    <t>салфетка ажурная</t>
  </si>
  <si>
    <t>декор в спальню</t>
  </si>
  <si>
    <t>толокнянка</t>
  </si>
  <si>
    <t>пижамкин</t>
  </si>
  <si>
    <t>капсулы гарри поттер</t>
  </si>
  <si>
    <t>пароварка электрическая tefal</t>
  </si>
  <si>
    <t>соска пустышка авент</t>
  </si>
  <si>
    <t>ремешок на amazfit bip</t>
  </si>
  <si>
    <t>karcher puzzi 8/1</t>
  </si>
  <si>
    <t>искусственный лед</t>
  </si>
  <si>
    <t>la'dor</t>
  </si>
  <si>
    <t>чистящие салфетки для экранов</t>
  </si>
  <si>
    <t>колбы для свечей</t>
  </si>
  <si>
    <t>84325273</t>
  </si>
  <si>
    <t>интервью с вампиром</t>
  </si>
  <si>
    <t>маникюрный набор с лампой</t>
  </si>
  <si>
    <t>игра за рулем</t>
  </si>
  <si>
    <t>палетка помад</t>
  </si>
  <si>
    <t>максимум удобрение</t>
  </si>
  <si>
    <t>чайный напиток</t>
  </si>
  <si>
    <t>жидкость для вейп</t>
  </si>
  <si>
    <t>съедобные цветы</t>
  </si>
  <si>
    <t>средство для удаления накипи</t>
  </si>
  <si>
    <t>чулки белые свадебные</t>
  </si>
  <si>
    <t>рыбалка товары спиннинг</t>
  </si>
  <si>
    <t>баллончики co2</t>
  </si>
  <si>
    <t>фонарик кемпинговый</t>
  </si>
  <si>
    <t>adidas kids обувь</t>
  </si>
  <si>
    <t>белая футболка детская без рисунка</t>
  </si>
  <si>
    <t>психо трюки книга</t>
  </si>
  <si>
    <t>ручка шокер</t>
  </si>
  <si>
    <t>платье весна</t>
  </si>
  <si>
    <t>султанчики</t>
  </si>
  <si>
    <t>шорты для пляжа мужские</t>
  </si>
  <si>
    <t>развивающий коврик tiny love</t>
  </si>
  <si>
    <t>70905811</t>
  </si>
  <si>
    <t>чехол на samsung м 32</t>
  </si>
  <si>
    <t>45318516</t>
  </si>
  <si>
    <t>японская зубная паста</t>
  </si>
  <si>
    <t>палантин женский легкий</t>
  </si>
  <si>
    <t>еконика</t>
  </si>
  <si>
    <t>конфеты пп</t>
  </si>
  <si>
    <t xml:space="preserve">лед </t>
  </si>
  <si>
    <t>оладьи</t>
  </si>
  <si>
    <t>колбасная оболочка</t>
  </si>
  <si>
    <t>la grace</t>
  </si>
  <si>
    <t>ременная заготовка</t>
  </si>
  <si>
    <t>46150706</t>
  </si>
  <si>
    <t>бусины для сумок</t>
  </si>
  <si>
    <t>спортивные витамины мужские</t>
  </si>
  <si>
    <t>брюки серые женские классические</t>
  </si>
  <si>
    <t>тапки носки женские</t>
  </si>
  <si>
    <t>миди платье</t>
  </si>
  <si>
    <t>детская кровать трансформер</t>
  </si>
  <si>
    <t>с днем рождения шары растяжка</t>
  </si>
  <si>
    <t>великая отечественная война. 1941-1945</t>
  </si>
  <si>
    <t>садовая мебель из искусственного ротанга</t>
  </si>
  <si>
    <t>куртка пуховик</t>
  </si>
  <si>
    <t>бимакс порошок</t>
  </si>
  <si>
    <t>простыня электрическая</t>
  </si>
  <si>
    <t>думай кидс</t>
  </si>
  <si>
    <t>53907856</t>
  </si>
  <si>
    <t>держатель для специй</t>
  </si>
  <si>
    <t>смешная футболка</t>
  </si>
  <si>
    <t>ватные диски большие</t>
  </si>
  <si>
    <t>средство для волос 15 в 1</t>
  </si>
  <si>
    <t>духи барберри</t>
  </si>
  <si>
    <t>кот с яйцами</t>
  </si>
  <si>
    <t xml:space="preserve">кошелек детский </t>
  </si>
  <si>
    <t>лабиринт для кошек</t>
  </si>
  <si>
    <t>перчатки снарядные</t>
  </si>
  <si>
    <t xml:space="preserve">фрисби </t>
  </si>
  <si>
    <t>салтон спорт</t>
  </si>
  <si>
    <t xml:space="preserve">пробирки </t>
  </si>
  <si>
    <t>пляжные аксессуары</t>
  </si>
  <si>
    <t>lovular подгузники детские</t>
  </si>
  <si>
    <t>пылесос для авто</t>
  </si>
  <si>
    <t>splensilk</t>
  </si>
  <si>
    <t xml:space="preserve">надувной диван </t>
  </si>
  <si>
    <t>lirakitchen</t>
  </si>
  <si>
    <t>свечи для домашнего очага</t>
  </si>
  <si>
    <t>холст с красками</t>
  </si>
  <si>
    <t>шорты the north face</t>
  </si>
  <si>
    <t>фиолетовое платье женское</t>
  </si>
  <si>
    <t>melao</t>
  </si>
  <si>
    <t>бриджи белые</t>
  </si>
  <si>
    <t>evsi</t>
  </si>
  <si>
    <t>резинка на руку</t>
  </si>
  <si>
    <t>электрическая рыбка</t>
  </si>
  <si>
    <t>витамины для шерсти кошек</t>
  </si>
  <si>
    <t>тоник спрей для лица</t>
  </si>
  <si>
    <t>детская спортивная сумка</t>
  </si>
  <si>
    <t>наушники беспроводные hoco.</t>
  </si>
  <si>
    <t>леггинсы женские цветные</t>
  </si>
  <si>
    <t>oasys</t>
  </si>
  <si>
    <t>туфли лаковые</t>
  </si>
  <si>
    <t>надпись happy birthday</t>
  </si>
  <si>
    <t>феромоны женские</t>
  </si>
  <si>
    <t>задать вопрос</t>
  </si>
  <si>
    <t>чехол на самсун а 12</t>
  </si>
  <si>
    <t>корм для водных черепах</t>
  </si>
  <si>
    <t>more &amp; more для женщин</t>
  </si>
  <si>
    <t>картина 60х100</t>
  </si>
  <si>
    <t>msm бад</t>
  </si>
  <si>
    <t>мужские летние рубашки больших размеров</t>
  </si>
  <si>
    <t>москитная сетка на кроватку</t>
  </si>
  <si>
    <t>подкладки для груди</t>
  </si>
  <si>
    <t>маска-пленка для лица</t>
  </si>
  <si>
    <t>блузка женская шифон</t>
  </si>
  <si>
    <t>gildan</t>
  </si>
  <si>
    <t>81300999</t>
  </si>
  <si>
    <t>крючки карповые</t>
  </si>
  <si>
    <t>зеленый чай духи</t>
  </si>
  <si>
    <t>зверюшки</t>
  </si>
  <si>
    <t>колготки с хелоу кити</t>
  </si>
  <si>
    <t>редбул</t>
  </si>
  <si>
    <t>акри гель для ногтей</t>
  </si>
  <si>
    <t xml:space="preserve">детские коляски </t>
  </si>
  <si>
    <t>туалетная вода адидас</t>
  </si>
  <si>
    <t>bonty обувь</t>
  </si>
  <si>
    <t>фотоаппарат фотоаппарат</t>
  </si>
  <si>
    <t xml:space="preserve">кеды белые мужские </t>
  </si>
  <si>
    <t xml:space="preserve">кеды высокие женские </t>
  </si>
  <si>
    <t>посуда для дома</t>
  </si>
  <si>
    <t>брюки мужские классические турция</t>
  </si>
  <si>
    <t>35051674</t>
  </si>
  <si>
    <t>плед детский флис</t>
  </si>
  <si>
    <t>logona для волос</t>
  </si>
  <si>
    <t>type c lightning apple</t>
  </si>
  <si>
    <t>5998301</t>
  </si>
  <si>
    <t>шампунь alerana</t>
  </si>
  <si>
    <t>betsy сандали</t>
  </si>
  <si>
    <t>77294807</t>
  </si>
  <si>
    <t>тетрадь в клетку 48 листов предметные</t>
  </si>
  <si>
    <t>58940010</t>
  </si>
  <si>
    <t>велосипед bmw</t>
  </si>
  <si>
    <t>тюль на окна</t>
  </si>
  <si>
    <t>костюм с юбкой для девочки</t>
  </si>
  <si>
    <t>мопсики игрушки</t>
  </si>
  <si>
    <t>под ванну экран</t>
  </si>
  <si>
    <t>провод для зарядки телефона micro usb</t>
  </si>
  <si>
    <t xml:space="preserve">костюм велюровый </t>
  </si>
  <si>
    <t>подголовники автомобильные для шеи</t>
  </si>
  <si>
    <t>сварочное оборудование</t>
  </si>
  <si>
    <t xml:space="preserve">портативный аккумулятор </t>
  </si>
  <si>
    <t>42150346</t>
  </si>
  <si>
    <t>брюки чинос для мальчика</t>
  </si>
  <si>
    <t>сухой корм для собак 10 кг</t>
  </si>
  <si>
    <t>kira</t>
  </si>
  <si>
    <t>74297192</t>
  </si>
  <si>
    <t>keddo шлепанцы</t>
  </si>
  <si>
    <t>37813846</t>
  </si>
  <si>
    <t>игрушки для мелких собак</t>
  </si>
  <si>
    <t>для поделок</t>
  </si>
  <si>
    <t>зарядное устройство usb</t>
  </si>
  <si>
    <t>комплект постельного белья детский 1,5</t>
  </si>
  <si>
    <t>конфеты степ</t>
  </si>
  <si>
    <t xml:space="preserve">mf </t>
  </si>
  <si>
    <t>innamore белье</t>
  </si>
  <si>
    <t>bliss белье</t>
  </si>
  <si>
    <t>30395311</t>
  </si>
  <si>
    <t>крестик серебро</t>
  </si>
  <si>
    <t>11676062</t>
  </si>
  <si>
    <t>кросовки для малышей</t>
  </si>
  <si>
    <t>лампы h4 белый свет</t>
  </si>
  <si>
    <t>жидкость для ирригатора красота</t>
  </si>
  <si>
    <t>шляпа котелок</t>
  </si>
  <si>
    <t>пиджак женские</t>
  </si>
  <si>
    <t>шнурки для обуви 60 см</t>
  </si>
  <si>
    <t>крышка для тортовницы</t>
  </si>
  <si>
    <t>брюки из хлопка</t>
  </si>
  <si>
    <t>боди для детей</t>
  </si>
  <si>
    <t xml:space="preserve"> игрушки</t>
  </si>
  <si>
    <t>балдахин на кровать</t>
  </si>
  <si>
    <t>cosmomedica</t>
  </si>
  <si>
    <t>скипар</t>
  </si>
  <si>
    <t>силиконовая форма для леденцов</t>
  </si>
  <si>
    <t>mascotte лоферы</t>
  </si>
  <si>
    <t>держатель для зубной щетки</t>
  </si>
  <si>
    <t>аккумулятор для квадрокоптера</t>
  </si>
  <si>
    <t>электрическая зубная щетка взрослая</t>
  </si>
  <si>
    <t>тренчкот женский длинный</t>
  </si>
  <si>
    <t>антонио бандерос духи</t>
  </si>
  <si>
    <t xml:space="preserve">ауди </t>
  </si>
  <si>
    <t>стол для детей</t>
  </si>
  <si>
    <t>игла для тату</t>
  </si>
  <si>
    <t>сумка ручной работы</t>
  </si>
  <si>
    <t>кожаный шнур</t>
  </si>
  <si>
    <t>game boy advance</t>
  </si>
  <si>
    <t>ежик спайк</t>
  </si>
  <si>
    <t>решетка в духовку</t>
  </si>
  <si>
    <t>рюкзак kappa</t>
  </si>
  <si>
    <t>кольцо меняй</t>
  </si>
  <si>
    <t>блокнот с наклейками</t>
  </si>
  <si>
    <t>балонный ключ</t>
  </si>
  <si>
    <t>блузка на резинке женская</t>
  </si>
  <si>
    <t>crash bandicoot</t>
  </si>
  <si>
    <t>шторы в полоску</t>
  </si>
  <si>
    <t>шампунь олд спайс</t>
  </si>
  <si>
    <t>очки круглые детские</t>
  </si>
  <si>
    <t>папитто</t>
  </si>
  <si>
    <t>книги для детей 10 лет</t>
  </si>
  <si>
    <t>клей для наращивания ресниц barbara</t>
  </si>
  <si>
    <t>клеенка подкладная</t>
  </si>
  <si>
    <t>адмера крем</t>
  </si>
  <si>
    <t>трильяж</t>
  </si>
  <si>
    <t>бутылки для воды стекло</t>
  </si>
  <si>
    <t>датчики движения</t>
  </si>
  <si>
    <t>adassa collection</t>
  </si>
  <si>
    <t>футболки с хелоу китти</t>
  </si>
  <si>
    <t>тент садовый универсальный</t>
  </si>
  <si>
    <t>платье школьное взрослое</t>
  </si>
  <si>
    <t>garsing ботинки</t>
  </si>
  <si>
    <t>палитра для макияжа</t>
  </si>
  <si>
    <t>подстаканник для детской коляски</t>
  </si>
  <si>
    <t>72057553</t>
  </si>
  <si>
    <t>чекич</t>
  </si>
  <si>
    <t>фигурки на торт пряник</t>
  </si>
  <si>
    <t>шары прозрачные</t>
  </si>
  <si>
    <t xml:space="preserve">mi band 4 ремешок </t>
  </si>
  <si>
    <t xml:space="preserve">освещение </t>
  </si>
  <si>
    <t>зубная щетка для собак мелких пород</t>
  </si>
  <si>
    <t>пакетики для собак</t>
  </si>
  <si>
    <t>серебряная цепочка 925 пробы</t>
  </si>
  <si>
    <t>ultrabalance</t>
  </si>
  <si>
    <t>пусеты с бриллиантами</t>
  </si>
  <si>
    <t>глушитель ваз</t>
  </si>
  <si>
    <t>подушка для беременных под живот</t>
  </si>
  <si>
    <t>полупальто женское демисезонное</t>
  </si>
  <si>
    <t>винтовые крышки</t>
  </si>
  <si>
    <t>marks</t>
  </si>
  <si>
    <t xml:space="preserve">костюм шорты и рубашка </t>
  </si>
  <si>
    <t>платье леопард женское</t>
  </si>
  <si>
    <t>ботфорты на платформе</t>
  </si>
  <si>
    <t>топаз серьги серебро</t>
  </si>
  <si>
    <t>ремешок ми бенд 6</t>
  </si>
  <si>
    <t>мегатрон</t>
  </si>
  <si>
    <t>чехол iphone xs силиконовый</t>
  </si>
  <si>
    <t xml:space="preserve">часы умные </t>
  </si>
  <si>
    <t>чудо женщина</t>
  </si>
  <si>
    <t xml:space="preserve">рубашка тёплая </t>
  </si>
  <si>
    <t>слоновая кость</t>
  </si>
  <si>
    <t>наушники проводные apple</t>
  </si>
  <si>
    <t xml:space="preserve">прицел </t>
  </si>
  <si>
    <t xml:space="preserve">чупачупс </t>
  </si>
  <si>
    <t>комбез детский демисезонный</t>
  </si>
  <si>
    <t>дмитрий</t>
  </si>
  <si>
    <t>adidas дезодорант шариковый</t>
  </si>
  <si>
    <t>пакет guess</t>
  </si>
  <si>
    <t>рабочая тетрадь по английскому языку 8 класс</t>
  </si>
  <si>
    <t>футболка женская 60 размер</t>
  </si>
  <si>
    <t>камера xiaomi 360</t>
  </si>
  <si>
    <t>20816492</t>
  </si>
  <si>
    <t>стик дезодорант</t>
  </si>
  <si>
    <t>майки мужские оверсайз</t>
  </si>
  <si>
    <t>ароматизатор пищевой для самогона</t>
  </si>
  <si>
    <t>оверсайз кофта на замке мужская</t>
  </si>
  <si>
    <t>сверло ступенчатое matrix</t>
  </si>
  <si>
    <t>регистрация на сайте</t>
  </si>
  <si>
    <t>беговые кроссовки мужские nike</t>
  </si>
  <si>
    <t>timberk</t>
  </si>
  <si>
    <t>кто где живет</t>
  </si>
  <si>
    <t>панели на потолок</t>
  </si>
  <si>
    <t>79977740</t>
  </si>
  <si>
    <t>тюль лапша</t>
  </si>
  <si>
    <t>luce del sole бюстгальтер</t>
  </si>
  <si>
    <t>математический планшет</t>
  </si>
  <si>
    <t>худи подростковая для девочек</t>
  </si>
  <si>
    <t>жилет флисовый женский</t>
  </si>
  <si>
    <t>sbd</t>
  </si>
  <si>
    <t>ток</t>
  </si>
  <si>
    <t>лонгслив на завязках</t>
  </si>
  <si>
    <t>маркеры для тега</t>
  </si>
  <si>
    <t>маринад для мяса</t>
  </si>
  <si>
    <t>сара уотерс</t>
  </si>
  <si>
    <t>чайник с терморегулятором</t>
  </si>
  <si>
    <t>футболка армия</t>
  </si>
  <si>
    <t>сервировка стола все для праздника</t>
  </si>
  <si>
    <t>архитектор волос</t>
  </si>
  <si>
    <t>трусы женские бикини</t>
  </si>
  <si>
    <t>брюки паллацо</t>
  </si>
  <si>
    <t>iphone 11 защитное стекло</t>
  </si>
  <si>
    <t>белые туфли на каблуке</t>
  </si>
  <si>
    <t>джемпер love republic</t>
  </si>
  <si>
    <t>гольфы школьные</t>
  </si>
  <si>
    <t>wokali</t>
  </si>
  <si>
    <t>пальто короткое весеннее женское</t>
  </si>
  <si>
    <t>60824454</t>
  </si>
  <si>
    <t>мечтать не вредно</t>
  </si>
  <si>
    <t>обувь натуральная кожа</t>
  </si>
  <si>
    <t>семена люцерны</t>
  </si>
  <si>
    <t>sony playstation 4 pro</t>
  </si>
  <si>
    <t>дневник 5 класс</t>
  </si>
  <si>
    <t>шары длинные</t>
  </si>
  <si>
    <t>образ жизни алтая</t>
  </si>
  <si>
    <t>таз для варки варенья</t>
  </si>
  <si>
    <t>орион</t>
  </si>
  <si>
    <t>желчные соли</t>
  </si>
  <si>
    <t>пижама на пуговицах</t>
  </si>
  <si>
    <t>рубашка детская в клетку</t>
  </si>
  <si>
    <t>лежаки для пляжа</t>
  </si>
  <si>
    <t>sonicare philips</t>
  </si>
  <si>
    <t>пульвелизатор парикмахерский</t>
  </si>
  <si>
    <t>валик для маникюра</t>
  </si>
  <si>
    <t>напальчники для ног</t>
  </si>
  <si>
    <t>кошмар перед рождеством</t>
  </si>
  <si>
    <t>для детей игрушки</t>
  </si>
  <si>
    <t>сандали женские 2022</t>
  </si>
  <si>
    <t>боди для новорождённой девочки</t>
  </si>
  <si>
    <t>держатель для ниток</t>
  </si>
  <si>
    <t>часы кулон</t>
  </si>
  <si>
    <t>резиновая змея</t>
  </si>
  <si>
    <t>растяжитель</t>
  </si>
  <si>
    <t>мужская футболка zolla</t>
  </si>
  <si>
    <t>dykemann</t>
  </si>
  <si>
    <t>ветровки для девочек на весну</t>
  </si>
  <si>
    <t>тюль нитяная</t>
  </si>
  <si>
    <t>columbia ботинки</t>
  </si>
  <si>
    <t>набор для песка и воды</t>
  </si>
  <si>
    <t>инструмент электрика</t>
  </si>
  <si>
    <t>стекло samsung s20 fe</t>
  </si>
  <si>
    <t>тюли для зала</t>
  </si>
  <si>
    <t>винчестер</t>
  </si>
  <si>
    <t>платье свитшот</t>
  </si>
  <si>
    <t>каучуковая основа</t>
  </si>
  <si>
    <t>лента для шитья</t>
  </si>
  <si>
    <t>bershka дети</t>
  </si>
  <si>
    <t>пижама для мальчика теплая</t>
  </si>
  <si>
    <t>комплект в рубчик</t>
  </si>
  <si>
    <t>ollin лак для волос</t>
  </si>
  <si>
    <t>палатка 6 местная</t>
  </si>
  <si>
    <t>matte lipstick</t>
  </si>
  <si>
    <t xml:space="preserve">гранат </t>
  </si>
  <si>
    <t>боксмод</t>
  </si>
  <si>
    <t>жаропрочный чайник</t>
  </si>
  <si>
    <t>нож фронтальный</t>
  </si>
  <si>
    <t xml:space="preserve">брилки </t>
  </si>
  <si>
    <t>опора для деревьев</t>
  </si>
  <si>
    <t>носочки педикюрные</t>
  </si>
  <si>
    <t>natura siberica гель для душа</t>
  </si>
  <si>
    <t>порошок для стирки persil</t>
  </si>
  <si>
    <t>bones</t>
  </si>
  <si>
    <t>кардиган альпака</t>
  </si>
  <si>
    <t>квивертип для фидера</t>
  </si>
  <si>
    <t>книга для подростков 15 лет</t>
  </si>
  <si>
    <t>limoni kids</t>
  </si>
  <si>
    <t>станок женский многоразовый</t>
  </si>
  <si>
    <t>trokot</t>
  </si>
  <si>
    <t>эльфийские ушки</t>
  </si>
  <si>
    <t>карандаш для глаз серебристый</t>
  </si>
  <si>
    <t>tape</t>
  </si>
  <si>
    <t>кроссовки детские для девочки легкие</t>
  </si>
  <si>
    <t>швейцарские часы</t>
  </si>
  <si>
    <t>39494293</t>
  </si>
  <si>
    <t>данте</t>
  </si>
  <si>
    <t>гидромайка женская</t>
  </si>
  <si>
    <t>шпалера пластиковая</t>
  </si>
  <si>
    <t>босоножки calvin klein</t>
  </si>
  <si>
    <t>для кончиков волос масло</t>
  </si>
  <si>
    <t>брелок лего</t>
  </si>
  <si>
    <t>моющее для пола</t>
  </si>
  <si>
    <t>35563067</t>
  </si>
  <si>
    <t>coco батончики</t>
  </si>
  <si>
    <t>темный шоколад кондитерский</t>
  </si>
  <si>
    <t>крем для бюста</t>
  </si>
  <si>
    <t>шторы 2 шт. комплект</t>
  </si>
  <si>
    <t>на стулья</t>
  </si>
  <si>
    <t>утепленная рубашка в клетку мужская</t>
  </si>
  <si>
    <t>распаячная коробка</t>
  </si>
  <si>
    <t>maxmara</t>
  </si>
  <si>
    <t>электроные сигореты</t>
  </si>
  <si>
    <t>декоративные бабочки</t>
  </si>
  <si>
    <t>585*золотой</t>
  </si>
  <si>
    <t>dsd de luxe</t>
  </si>
  <si>
    <t>камень для массажа лица</t>
  </si>
  <si>
    <t>freebuds 4i</t>
  </si>
  <si>
    <t>нашивка аниме</t>
  </si>
  <si>
    <t xml:space="preserve">конверт на выписку новорожденного </t>
  </si>
  <si>
    <t>фонк</t>
  </si>
  <si>
    <t>бумага для рисования а4</t>
  </si>
  <si>
    <t>пижама женская с топом</t>
  </si>
  <si>
    <t>34063335</t>
  </si>
  <si>
    <t>наклейки с надписями</t>
  </si>
  <si>
    <t>83874210</t>
  </si>
  <si>
    <t>носки мужские летние черные</t>
  </si>
  <si>
    <t>ножи кухонные набор</t>
  </si>
  <si>
    <t>мусорный бак 240 литров</t>
  </si>
  <si>
    <t>нижнее белье calvin klein</t>
  </si>
  <si>
    <t>резиновая дубинка</t>
  </si>
  <si>
    <t>электрическая помпа для воды</t>
  </si>
  <si>
    <t xml:space="preserve">хватит врать </t>
  </si>
  <si>
    <t>компьютерные столы</t>
  </si>
  <si>
    <t xml:space="preserve">лонг слив </t>
  </si>
  <si>
    <t>крафт конверт</t>
  </si>
  <si>
    <t>футболка без мужиков</t>
  </si>
  <si>
    <t>мебельная фурнитура для кухни</t>
  </si>
  <si>
    <t>крокусы луковицы</t>
  </si>
  <si>
    <t>ткань для полотенца</t>
  </si>
  <si>
    <t xml:space="preserve">белая футболка для девочки </t>
  </si>
  <si>
    <t>искусственные цветы пионы</t>
  </si>
  <si>
    <t>ridex самокат</t>
  </si>
  <si>
    <t>nike платье</t>
  </si>
  <si>
    <t>серьги с жемчугом ювелирные украшения</t>
  </si>
  <si>
    <t>сумка для собаки</t>
  </si>
  <si>
    <t>утюг с отпариванием</t>
  </si>
  <si>
    <t xml:space="preserve">жемчужина </t>
  </si>
  <si>
    <t>один в поле воин</t>
  </si>
  <si>
    <t>одноразовая посуда стаканы</t>
  </si>
  <si>
    <t>лодка пвх с жестким дном</t>
  </si>
  <si>
    <t>чехол на zte телефон</t>
  </si>
  <si>
    <t>ночнушка женская трикотажная</t>
  </si>
  <si>
    <t>glamuriki</t>
  </si>
  <si>
    <t>33732543</t>
  </si>
  <si>
    <t>папка под документы а4</t>
  </si>
  <si>
    <t xml:space="preserve">капитошка </t>
  </si>
  <si>
    <t>щипцы для салата</t>
  </si>
  <si>
    <t>развивающие игры для девочек</t>
  </si>
  <si>
    <t>боксы для хранения одежды</t>
  </si>
  <si>
    <t>платье праздничное для беременных</t>
  </si>
  <si>
    <t>дизайн дома</t>
  </si>
  <si>
    <t>силиконовые бретели</t>
  </si>
  <si>
    <t>картина по номерам постучись в мою дверь</t>
  </si>
  <si>
    <t>хабиб нурмагомедов</t>
  </si>
  <si>
    <t>папка для технологии</t>
  </si>
  <si>
    <t>семена пажитника</t>
  </si>
  <si>
    <t xml:space="preserve">чаша </t>
  </si>
  <si>
    <t>держатель электрода</t>
  </si>
  <si>
    <t xml:space="preserve">сладкий бокс </t>
  </si>
  <si>
    <t>мини шкаф</t>
  </si>
  <si>
    <t>заколка для волос свадебная</t>
  </si>
  <si>
    <t>подматрасник</t>
  </si>
  <si>
    <t>пазлы 3000</t>
  </si>
  <si>
    <t xml:space="preserve">фанарь </t>
  </si>
  <si>
    <t>комплекс аминокислот</t>
  </si>
  <si>
    <t>кофта с хеллоу китти</t>
  </si>
  <si>
    <t>туфли женские на каблуке с открытым носом</t>
  </si>
  <si>
    <t>skin aqua</t>
  </si>
  <si>
    <t>брелок майнкрафт</t>
  </si>
  <si>
    <t>брюки палацио</t>
  </si>
  <si>
    <t>монэ</t>
  </si>
  <si>
    <t>жаростойкая краска</t>
  </si>
  <si>
    <t>bloom collection</t>
  </si>
  <si>
    <t>гнездо для кур</t>
  </si>
  <si>
    <t>мяч для собаки</t>
  </si>
  <si>
    <t>всаа 2:1:1 порошок спортивное питание</t>
  </si>
  <si>
    <t>шорты для девочек глория джинс</t>
  </si>
  <si>
    <t>набор для волос для девочек</t>
  </si>
  <si>
    <t>манескин</t>
  </si>
  <si>
    <t>кларинс</t>
  </si>
  <si>
    <t>ферменты для осахаривания</t>
  </si>
  <si>
    <t>кофт</t>
  </si>
  <si>
    <t>сухой шампунь для волос shamtu</t>
  </si>
  <si>
    <t>подарок для девочки 12 лет</t>
  </si>
  <si>
    <t>нерафинированное подсолнечное масло</t>
  </si>
  <si>
    <t>набор мулине</t>
  </si>
  <si>
    <t>кружка босс</t>
  </si>
  <si>
    <t>электрическая перцемолка черного цвета</t>
  </si>
  <si>
    <t>подставка под ложку силикон</t>
  </si>
  <si>
    <t>чехол для катушки</t>
  </si>
  <si>
    <t>набор сомелье</t>
  </si>
  <si>
    <t>выдвижные для кухни</t>
  </si>
  <si>
    <t>накладные ногти с клеем детские</t>
  </si>
  <si>
    <t>сандалии женские резиновые</t>
  </si>
  <si>
    <t>5415962847</t>
  </si>
  <si>
    <t>скамейка садовая дерево</t>
  </si>
  <si>
    <t>тинт доя губ</t>
  </si>
  <si>
    <t>старт одежда для женщин большие размеры</t>
  </si>
  <si>
    <t>звездные войны фигурки</t>
  </si>
  <si>
    <t>перышко</t>
  </si>
  <si>
    <t>коландер</t>
  </si>
  <si>
    <t>электросушилка для овощей и фруктов и пастилы</t>
  </si>
  <si>
    <t>ветровка джинсовая для мальчика</t>
  </si>
  <si>
    <t>плавки подгузник</t>
  </si>
  <si>
    <t>двойная игла стрейч</t>
  </si>
  <si>
    <t>кимоно танджиро камадо</t>
  </si>
  <si>
    <t>планшеты хонор</t>
  </si>
  <si>
    <t>heelys роликовые кроссовки</t>
  </si>
  <si>
    <t>бейсболка armani</t>
  </si>
  <si>
    <t xml:space="preserve">сандали для мальчиков </t>
  </si>
  <si>
    <t>ботинки для девочек</t>
  </si>
  <si>
    <t>dr el</t>
  </si>
  <si>
    <t>детские спортивные штаны</t>
  </si>
  <si>
    <t>простыня не промокаемая</t>
  </si>
  <si>
    <t>кофта женская с длинным рукавом на пуговицах</t>
  </si>
  <si>
    <t>кеды детские белые</t>
  </si>
  <si>
    <t xml:space="preserve">классика </t>
  </si>
  <si>
    <t>женские костюмы для дома 54-56</t>
  </si>
  <si>
    <t>рн метр</t>
  </si>
  <si>
    <t>аниме кулон</t>
  </si>
  <si>
    <t>цепочка сердце</t>
  </si>
  <si>
    <t>гелий для надувания шаров</t>
  </si>
  <si>
    <t xml:space="preserve">брюки мужские в клетку </t>
  </si>
  <si>
    <t>коробка для вещей</t>
  </si>
  <si>
    <t xml:space="preserve">кросовки адидас мужские </t>
  </si>
  <si>
    <t>платье с цветочками</t>
  </si>
  <si>
    <t>костюм love republic</t>
  </si>
  <si>
    <t>стеганое покрывало на кровать детское</t>
  </si>
  <si>
    <t>спортивный костюм женский с футболкой</t>
  </si>
  <si>
    <t>now fresh</t>
  </si>
  <si>
    <t xml:space="preserve">гимнастический купальник </t>
  </si>
  <si>
    <t>обратный пинцет</t>
  </si>
  <si>
    <t>высокие ботинки</t>
  </si>
  <si>
    <t>будуар</t>
  </si>
  <si>
    <t>носки conte kids</t>
  </si>
  <si>
    <t xml:space="preserve">новинки </t>
  </si>
  <si>
    <t>колготки в сеточку женские капроновые</t>
  </si>
  <si>
    <t>том и джерри футболка</t>
  </si>
  <si>
    <t>рожь зерно</t>
  </si>
  <si>
    <t>футболка оверсайз длинная женская</t>
  </si>
  <si>
    <t>жилет мужской утепленный стеганый</t>
  </si>
  <si>
    <t>пленка айфон 11</t>
  </si>
  <si>
    <t>спортивный костюм теплый</t>
  </si>
  <si>
    <t>гефест</t>
  </si>
  <si>
    <t>порошок лотос</t>
  </si>
  <si>
    <t>мужские домашние штаны</t>
  </si>
  <si>
    <t>костюм для девочек летний</t>
  </si>
  <si>
    <t>переходник micro usb - type-c</t>
  </si>
  <si>
    <t>кресло шезлонг для кемпинга</t>
  </si>
  <si>
    <t>чулки операционные</t>
  </si>
  <si>
    <t>женские шорты больших размеров</t>
  </si>
  <si>
    <t>соска nuk 6-18</t>
  </si>
  <si>
    <t>водолазка для мальчика школьная</t>
  </si>
  <si>
    <t>полотенца для кухни хлопок</t>
  </si>
  <si>
    <t>спортивный костюм для мальчика детский малыши</t>
  </si>
  <si>
    <t>пуловеры для мужчин</t>
  </si>
  <si>
    <t>карлхен</t>
  </si>
  <si>
    <t>аниме майки</t>
  </si>
  <si>
    <t>nake</t>
  </si>
  <si>
    <t>цыпа мимимишки</t>
  </si>
  <si>
    <t>19435987</t>
  </si>
  <si>
    <t>крем для похудения сжигание жира быстрое</t>
  </si>
  <si>
    <t>футболка колинс</t>
  </si>
  <si>
    <t>рамка 30 40</t>
  </si>
  <si>
    <t>часы командирские с автоподзаводом</t>
  </si>
  <si>
    <t>рулевое колесо</t>
  </si>
  <si>
    <t>лего ниндзяго 6 сезон</t>
  </si>
  <si>
    <t>вилка ложка</t>
  </si>
  <si>
    <t>шампунь мыло для волос</t>
  </si>
  <si>
    <t>наклейки для чехла</t>
  </si>
  <si>
    <t>утка lalafanfan игрушки</t>
  </si>
  <si>
    <t>богачо</t>
  </si>
  <si>
    <t>66916114</t>
  </si>
  <si>
    <t>бирюзовая рубашка</t>
  </si>
  <si>
    <t>чехол redmi 9 pro</t>
  </si>
  <si>
    <t>чехол на телефон redmi note 10s</t>
  </si>
  <si>
    <t xml:space="preserve">акварельные краски </t>
  </si>
  <si>
    <t>сумка для вязания</t>
  </si>
  <si>
    <t>49363815</t>
  </si>
  <si>
    <t>джинсы зебра</t>
  </si>
  <si>
    <t>w.dressroom спрей</t>
  </si>
  <si>
    <t>игрушки для хомяка</t>
  </si>
  <si>
    <t>стиральная машина bosch</t>
  </si>
  <si>
    <t>трусы женские для спорта</t>
  </si>
  <si>
    <t>стеллаж на кухню для хранения продуктов</t>
  </si>
  <si>
    <t>футболка для кормящих женщин</t>
  </si>
  <si>
    <t>сумка для макбук air 13</t>
  </si>
  <si>
    <t>пирожникофф</t>
  </si>
  <si>
    <t>68463628</t>
  </si>
  <si>
    <t>набор жвачек</t>
  </si>
  <si>
    <t>дегтярное мыло для растений</t>
  </si>
  <si>
    <t>сывороточный протеин 2кг</t>
  </si>
  <si>
    <t>витамин b12 таблетки</t>
  </si>
  <si>
    <t>шпалера декоративная</t>
  </si>
  <si>
    <t xml:space="preserve">мех </t>
  </si>
  <si>
    <t>планер на месяц</t>
  </si>
  <si>
    <t>тиски станочные</t>
  </si>
  <si>
    <t>надувной матрас для машины</t>
  </si>
  <si>
    <t>ноутбук samsung</t>
  </si>
  <si>
    <t>набор фломастеров для скетчинга</t>
  </si>
  <si>
    <t>огэ биология 2022</t>
  </si>
  <si>
    <t>хрустальная посуда бокалы</t>
  </si>
  <si>
    <t xml:space="preserve">топ для подростков </t>
  </si>
  <si>
    <t>босоножки на высокой танкетке</t>
  </si>
  <si>
    <t>краги зимние детские</t>
  </si>
  <si>
    <t>чехол на кресло автомобиля</t>
  </si>
  <si>
    <t>щетки угольные</t>
  </si>
  <si>
    <t>зеркало соты</t>
  </si>
  <si>
    <t>костюм для женщин повседневный на работу брючный</t>
  </si>
  <si>
    <t>эйфория одежда</t>
  </si>
  <si>
    <t>влажный корм для собак товары для животных</t>
  </si>
  <si>
    <t xml:space="preserve">диспенсер кухонный </t>
  </si>
  <si>
    <t>46108248</t>
  </si>
  <si>
    <t>печеньки</t>
  </si>
  <si>
    <t>шипы для шиповок</t>
  </si>
  <si>
    <t>lovely ресницы для наращивания</t>
  </si>
  <si>
    <t>обувь covani</t>
  </si>
  <si>
    <t>масло gm 5w30 5л</t>
  </si>
  <si>
    <t>пульки для нерфа</t>
  </si>
  <si>
    <t>fit kit protein cake</t>
  </si>
  <si>
    <t>одежда для женщин спорт</t>
  </si>
  <si>
    <t>твоё имя</t>
  </si>
  <si>
    <t>стивен кови</t>
  </si>
  <si>
    <t>платье из джинса</t>
  </si>
  <si>
    <t>котовник</t>
  </si>
  <si>
    <t>тодикамп</t>
  </si>
  <si>
    <t xml:space="preserve">ботинки тактические </t>
  </si>
  <si>
    <t>эдас</t>
  </si>
  <si>
    <t>poly gel</t>
  </si>
  <si>
    <t>кружка прикольная</t>
  </si>
  <si>
    <t>хелатный магний</t>
  </si>
  <si>
    <t>льняной костюм для мальчика</t>
  </si>
  <si>
    <t xml:space="preserve">deko </t>
  </si>
  <si>
    <t>рубашки на лето для мужчин</t>
  </si>
  <si>
    <t>олин флюид</t>
  </si>
  <si>
    <t>помада вивьен сабо femme</t>
  </si>
  <si>
    <t xml:space="preserve">зонт садовый </t>
  </si>
  <si>
    <t>шланг для душа с лейкой</t>
  </si>
  <si>
    <t>акриловая краска золото</t>
  </si>
  <si>
    <t>кроватт</t>
  </si>
  <si>
    <t>wi fi роутер с сим картой</t>
  </si>
  <si>
    <t>64330210</t>
  </si>
  <si>
    <t>проектор для смартфона</t>
  </si>
  <si>
    <t>щетка с дозатором</t>
  </si>
  <si>
    <t>тени мейбелин для век</t>
  </si>
  <si>
    <t>боди для танцев взрослые</t>
  </si>
  <si>
    <t>гель для подмывания новорожденных</t>
  </si>
  <si>
    <t>автоаптечка</t>
  </si>
  <si>
    <t>liminera</t>
  </si>
  <si>
    <t>развивающий куб</t>
  </si>
  <si>
    <t>карбамазепин таблетки</t>
  </si>
  <si>
    <t>геншин брелки</t>
  </si>
  <si>
    <t>75808778</t>
  </si>
  <si>
    <t xml:space="preserve">свечки на торт </t>
  </si>
  <si>
    <t>81255212</t>
  </si>
  <si>
    <t>наушники для компьютера игровые</t>
  </si>
  <si>
    <t>технобренд</t>
  </si>
  <si>
    <t>ножницы канцелярские для детей</t>
  </si>
  <si>
    <t>пушкин пиковая дама</t>
  </si>
  <si>
    <t>золотник автомобильный</t>
  </si>
  <si>
    <t>голубая толстовка</t>
  </si>
  <si>
    <t>украшение на руку</t>
  </si>
  <si>
    <t>янтарная кислота удобрение</t>
  </si>
  <si>
    <t>автомобильные войска</t>
  </si>
  <si>
    <t>контейнер 30 литров</t>
  </si>
  <si>
    <t>пешком в историю</t>
  </si>
  <si>
    <t>гель лак термопереход</t>
  </si>
  <si>
    <t>полка с ящиками</t>
  </si>
  <si>
    <t>шары маленькие</t>
  </si>
  <si>
    <t>корм для кур</t>
  </si>
  <si>
    <t>кофта леона из brawl stars</t>
  </si>
  <si>
    <t>нейлон</t>
  </si>
  <si>
    <t>73396292</t>
  </si>
  <si>
    <t>кросовки на лето</t>
  </si>
  <si>
    <t>кольцо со стразами</t>
  </si>
  <si>
    <t>чехол для ручки</t>
  </si>
  <si>
    <t xml:space="preserve">greenway </t>
  </si>
  <si>
    <t>шары на годик</t>
  </si>
  <si>
    <t>прямоугольная форма для выпечки</t>
  </si>
  <si>
    <t>рейлинг для кухни бронза</t>
  </si>
  <si>
    <t>брюки женские офис</t>
  </si>
  <si>
    <t>флип чехол</t>
  </si>
  <si>
    <t>сахарница и сольница</t>
  </si>
  <si>
    <t>плащ оверсайз</t>
  </si>
  <si>
    <t>winsor&amp;newton</t>
  </si>
  <si>
    <t>50838717</t>
  </si>
  <si>
    <t>платье черное классическое</t>
  </si>
  <si>
    <t>дезодорант мужской rexona</t>
  </si>
  <si>
    <t>сияние 1 удобрение</t>
  </si>
  <si>
    <t>органайзер для хранения специй</t>
  </si>
  <si>
    <t>тушь релуи</t>
  </si>
  <si>
    <t>трусы женские conte</t>
  </si>
  <si>
    <t>косметика для бровей</t>
  </si>
  <si>
    <t>скраб солевой</t>
  </si>
  <si>
    <t>комбинезоны летние женские</t>
  </si>
  <si>
    <t>мицури</t>
  </si>
  <si>
    <t>шуруповерты аккумуляторный</t>
  </si>
  <si>
    <t>лего фигурки военные</t>
  </si>
  <si>
    <t>оценочные штампы</t>
  </si>
  <si>
    <t>лавандовая юбка</t>
  </si>
  <si>
    <t>майка пляжная</t>
  </si>
  <si>
    <t>подарок первокласснику мальчику</t>
  </si>
  <si>
    <t>трусы женские шорты кружевные</t>
  </si>
  <si>
    <t>чехол samsung a30</t>
  </si>
  <si>
    <t>браслет часы</t>
  </si>
  <si>
    <t>костюм с баской</t>
  </si>
  <si>
    <t>вытяжка кухонная 50 см</t>
  </si>
  <si>
    <t>обувь марко тоззи</t>
  </si>
  <si>
    <t>аниме дневник</t>
  </si>
  <si>
    <t>17638899</t>
  </si>
  <si>
    <t>мелатонин бад</t>
  </si>
  <si>
    <t>трафареты для аквагрима</t>
  </si>
  <si>
    <t>соска на бутылку курносики</t>
  </si>
  <si>
    <t xml:space="preserve">хантер х хантер </t>
  </si>
  <si>
    <t>пледы со скидкой</t>
  </si>
  <si>
    <t xml:space="preserve">водостойкая подводка </t>
  </si>
  <si>
    <t>краска для волос красное дерево</t>
  </si>
  <si>
    <t>боди нижнее белье</t>
  </si>
  <si>
    <t>шорты удлинённые</t>
  </si>
  <si>
    <t>adidas stan smith мужские</t>
  </si>
  <si>
    <t>укрывная пленка</t>
  </si>
  <si>
    <t>фигурки джоджо</t>
  </si>
  <si>
    <t>конвертер триколор</t>
  </si>
  <si>
    <t>воротник шанса</t>
  </si>
  <si>
    <t>каша жидкая</t>
  </si>
  <si>
    <t>24673834</t>
  </si>
  <si>
    <t>электросушилка для белья</t>
  </si>
  <si>
    <t>пинетки детские</t>
  </si>
  <si>
    <t>игрушка рыбалка с крючками</t>
  </si>
  <si>
    <t>13734631</t>
  </si>
  <si>
    <t>лампа для холодильника</t>
  </si>
  <si>
    <t xml:space="preserve">одноразовые трусы </t>
  </si>
  <si>
    <t>мультимедиа в автомобиль</t>
  </si>
  <si>
    <t>кожаный комбинезон</t>
  </si>
  <si>
    <t>клавиатура и мышь</t>
  </si>
  <si>
    <t>платок для сумки</t>
  </si>
  <si>
    <t>компрессионные гетры спортивные</t>
  </si>
  <si>
    <t>держатель для утюга</t>
  </si>
  <si>
    <t>бокс для инструментов</t>
  </si>
  <si>
    <t>ланч бокс для супа</t>
  </si>
  <si>
    <t>перчатки адидас</t>
  </si>
  <si>
    <t>ресницы для кукол</t>
  </si>
  <si>
    <t>перчатки nitrimax</t>
  </si>
  <si>
    <t>топ с разрезом</t>
  </si>
  <si>
    <t>золотой 585</t>
  </si>
  <si>
    <t>ремень детский глория джинс</t>
  </si>
  <si>
    <t>суши набор для приготовления</t>
  </si>
  <si>
    <t>насекомые фигурки</t>
  </si>
  <si>
    <t>правильные сладости пастилки</t>
  </si>
  <si>
    <t>пистолет для чупа чупс</t>
  </si>
  <si>
    <t>антифриз красный 5 литров</t>
  </si>
  <si>
    <t>лаки для ногтей с блестками</t>
  </si>
  <si>
    <t>бцаа порошок</t>
  </si>
  <si>
    <t>сандалии ekonika</t>
  </si>
  <si>
    <t>брюки женские зауженные офисные</t>
  </si>
  <si>
    <t>incode</t>
  </si>
  <si>
    <t>часы настенные большие размеры лофт</t>
  </si>
  <si>
    <t>чехол на 12 iphone с надписью</t>
  </si>
  <si>
    <t xml:space="preserve">белая пудра </t>
  </si>
  <si>
    <t>мячик игрушки</t>
  </si>
  <si>
    <t xml:space="preserve">стальной алхимик </t>
  </si>
  <si>
    <t>карандаш для губ пупа 004</t>
  </si>
  <si>
    <t xml:space="preserve">дезодорант мужской олд спайс </t>
  </si>
  <si>
    <t>2 din</t>
  </si>
  <si>
    <t>картошка для посадки</t>
  </si>
  <si>
    <t>38117280</t>
  </si>
  <si>
    <t>нитрат тест</t>
  </si>
  <si>
    <t>шлепанцы с закрытым носом</t>
  </si>
  <si>
    <t>платья для выпускного</t>
  </si>
  <si>
    <t>шкаф для куклы</t>
  </si>
  <si>
    <t>для волос масло</t>
  </si>
  <si>
    <t>бежевое боди</t>
  </si>
  <si>
    <t>расширитель для брюк</t>
  </si>
  <si>
    <t>бальзам для снятия макияжа</t>
  </si>
  <si>
    <t>советские игрушки</t>
  </si>
  <si>
    <t>матрас для плавания интекс</t>
  </si>
  <si>
    <t>золотые бобы</t>
  </si>
  <si>
    <t>защитное стекло poco m3</t>
  </si>
  <si>
    <t>лютик</t>
  </si>
  <si>
    <t>точилка для ножей и ножниц</t>
  </si>
  <si>
    <t>я считаю до двадцати</t>
  </si>
  <si>
    <t>37517321</t>
  </si>
  <si>
    <t>блендер измельчитель кухонный</t>
  </si>
  <si>
    <t>поляризационный фильтр</t>
  </si>
  <si>
    <t>костюм трикотажный женский с шортами</t>
  </si>
  <si>
    <t>анекдоты</t>
  </si>
  <si>
    <t>шлем велосипедный спортивный</t>
  </si>
  <si>
    <t>органайзер для туалета</t>
  </si>
  <si>
    <t>погремушки детские</t>
  </si>
  <si>
    <t>ластик красивый</t>
  </si>
  <si>
    <t>зубная щетка с колпачком</t>
  </si>
  <si>
    <t>флаг пво</t>
  </si>
  <si>
    <t>перфоратор bosch</t>
  </si>
  <si>
    <t>комбинезон для фитнеса женский</t>
  </si>
  <si>
    <t>lamplandia</t>
  </si>
  <si>
    <t>надувной игровой центр с горкой</t>
  </si>
  <si>
    <t>компрессор аквариум</t>
  </si>
  <si>
    <t>10897931</t>
  </si>
  <si>
    <t>слезы бывшего</t>
  </si>
  <si>
    <t>кеды женские джинсовые</t>
  </si>
  <si>
    <t>friso vom</t>
  </si>
  <si>
    <t>крем для лица витекс</t>
  </si>
  <si>
    <t>gant.</t>
  </si>
  <si>
    <t>maternea</t>
  </si>
  <si>
    <t>либридерм солнцезащитный</t>
  </si>
  <si>
    <t xml:space="preserve">широкие спортивные штаны </t>
  </si>
  <si>
    <t>royal skin</t>
  </si>
  <si>
    <t>сделанопчелой</t>
  </si>
  <si>
    <t>солнцезащитные</t>
  </si>
  <si>
    <t>сумка дорожная детская</t>
  </si>
  <si>
    <t>пряничный домик</t>
  </si>
  <si>
    <t>роутер keenetic</t>
  </si>
  <si>
    <t>купальник с авокадо</t>
  </si>
  <si>
    <t>потолочные лампочки</t>
  </si>
  <si>
    <t>телефое</t>
  </si>
  <si>
    <t>футбол форма</t>
  </si>
  <si>
    <t>47 brand</t>
  </si>
  <si>
    <t>x22 pro</t>
  </si>
  <si>
    <t>носки для подростков с надписями</t>
  </si>
  <si>
    <t>детский набор для рисования</t>
  </si>
  <si>
    <t>платье леьнее</t>
  </si>
  <si>
    <t>hoffman</t>
  </si>
  <si>
    <t>ганг одежда</t>
  </si>
  <si>
    <t>аккумулятор 6v</t>
  </si>
  <si>
    <t>водная дорожка</t>
  </si>
  <si>
    <t>crash</t>
  </si>
  <si>
    <t>ноутбуки с операционной системой</t>
  </si>
  <si>
    <t xml:space="preserve">стекло на iphone 8 </t>
  </si>
  <si>
    <t>мягкие тапочки женские</t>
  </si>
  <si>
    <t>стучалка игрушка</t>
  </si>
  <si>
    <t>водонагреватель электрический проточный</t>
  </si>
  <si>
    <t>smart oil</t>
  </si>
  <si>
    <t>внешний диск 1 тб</t>
  </si>
  <si>
    <t>микрофон для компьютера usb</t>
  </si>
  <si>
    <t>задания на лето 3 класс</t>
  </si>
  <si>
    <t>seacare для лица</t>
  </si>
  <si>
    <t>дом на краю ночи</t>
  </si>
  <si>
    <t>14801365</t>
  </si>
  <si>
    <t>joker</t>
  </si>
  <si>
    <t>зажим для галстука 4 см</t>
  </si>
  <si>
    <t>очиститель ржавчины</t>
  </si>
  <si>
    <t>фильтр для чая</t>
  </si>
  <si>
    <t>гантели 15 кг</t>
  </si>
  <si>
    <t>босоножки натуральная кожа германия</t>
  </si>
  <si>
    <t>картина по номерам лошади</t>
  </si>
  <si>
    <t>украшение для дома</t>
  </si>
  <si>
    <t xml:space="preserve">краска для волос  </t>
  </si>
  <si>
    <t>кроссовки зеленые</t>
  </si>
  <si>
    <t>линейка деревянная 15 см</t>
  </si>
  <si>
    <t>ячейки для хранения вещей</t>
  </si>
  <si>
    <t>лопатка для пиццы</t>
  </si>
  <si>
    <t>48609981</t>
  </si>
  <si>
    <t>сандалии pablosky</t>
  </si>
  <si>
    <t>сувениры детям</t>
  </si>
  <si>
    <t>тампоны для месячных</t>
  </si>
  <si>
    <t>75152566</t>
  </si>
  <si>
    <t>косметика бьюти бомб</t>
  </si>
  <si>
    <t>геншин дакимакура</t>
  </si>
  <si>
    <t>реле контроля напряжения</t>
  </si>
  <si>
    <t>калгель</t>
  </si>
  <si>
    <t>дракон игрушка мягкая</t>
  </si>
  <si>
    <t>пивной бокал подарок</t>
  </si>
  <si>
    <t>my little chair</t>
  </si>
  <si>
    <t>cr1632</t>
  </si>
  <si>
    <t>крестик женский</t>
  </si>
  <si>
    <t>полка для приставки</t>
  </si>
  <si>
    <t>шорты футболка костюм</t>
  </si>
  <si>
    <t>кеды мальчик лето</t>
  </si>
  <si>
    <t>женские безрукавки</t>
  </si>
  <si>
    <t>наколенник ортопедический</t>
  </si>
  <si>
    <t>термометр медицинский ртутный</t>
  </si>
  <si>
    <t xml:space="preserve">футболка короткая женская </t>
  </si>
  <si>
    <t>протеиновый шоколад chikalab</t>
  </si>
  <si>
    <t>море дома соль</t>
  </si>
  <si>
    <t>lip smacker бальзам для губ</t>
  </si>
  <si>
    <t>эротические комплекты</t>
  </si>
  <si>
    <t>антигравий черный</t>
  </si>
  <si>
    <t>джемпер паутинка</t>
  </si>
  <si>
    <t>80863359</t>
  </si>
  <si>
    <t>форма тротуарной плитки</t>
  </si>
  <si>
    <t>садовое ограждения для грядок</t>
  </si>
  <si>
    <t>космос одежда</t>
  </si>
  <si>
    <t>брелок на ключи авто</t>
  </si>
  <si>
    <t>джинсовка женские</t>
  </si>
  <si>
    <t>чарон+</t>
  </si>
  <si>
    <t>трусы для беременных фэст</t>
  </si>
  <si>
    <t>тюль бежевая</t>
  </si>
  <si>
    <t>вишня владимировна</t>
  </si>
  <si>
    <t>81641268</t>
  </si>
  <si>
    <t>охлаждающий коврик для собак</t>
  </si>
  <si>
    <t>стекломой магнитный</t>
  </si>
  <si>
    <t>футболка мудская</t>
  </si>
  <si>
    <t>13348973</t>
  </si>
  <si>
    <t>бантик на голову для новорожденных</t>
  </si>
  <si>
    <t>видеокамера мини</t>
  </si>
  <si>
    <t>al franco мужской</t>
  </si>
  <si>
    <t xml:space="preserve">бесшовные стринги </t>
  </si>
  <si>
    <t>тетрадки в клетку 48 листов</t>
  </si>
  <si>
    <t>ботинки зима женские</t>
  </si>
  <si>
    <t>многоразовая капсула</t>
  </si>
  <si>
    <t>подкладки под мебель</t>
  </si>
  <si>
    <t>70633885</t>
  </si>
  <si>
    <t>велосипедки белые для женщин</t>
  </si>
  <si>
    <t>катридж для депиляции</t>
  </si>
  <si>
    <t>водолазки мужские</t>
  </si>
  <si>
    <t>кружка hello kitty</t>
  </si>
  <si>
    <t>осветляющая краска</t>
  </si>
  <si>
    <t>утепленные жилеты для мальчиков</t>
  </si>
  <si>
    <t>украшение на сабо</t>
  </si>
  <si>
    <t xml:space="preserve">классический костюм </t>
  </si>
  <si>
    <t>nazik shop</t>
  </si>
  <si>
    <t xml:space="preserve">кроссовки женские нью баланс </t>
  </si>
  <si>
    <t>коробки для вещей</t>
  </si>
  <si>
    <t>платье с жемчугом</t>
  </si>
  <si>
    <t>воздуховод для вытяжки</t>
  </si>
  <si>
    <t>книга для малышей картон</t>
  </si>
  <si>
    <t>наклейки мото</t>
  </si>
  <si>
    <t>рюкзак 40 литров</t>
  </si>
  <si>
    <t>xxl</t>
  </si>
  <si>
    <t>браслет самолет</t>
  </si>
  <si>
    <t>минеральные удобрения</t>
  </si>
  <si>
    <t>принцесса нури</t>
  </si>
  <si>
    <t>рюкзак амонг ас</t>
  </si>
  <si>
    <t>крылья на спине</t>
  </si>
  <si>
    <t>майка трикотажная вязаная</t>
  </si>
  <si>
    <t>хлопковая пижама</t>
  </si>
  <si>
    <t>ma</t>
  </si>
  <si>
    <t>кроп топ женский на лямках</t>
  </si>
  <si>
    <t>тональник крем</t>
  </si>
  <si>
    <t>вырез каре</t>
  </si>
  <si>
    <t>плитка электрическая индукционная</t>
  </si>
  <si>
    <t>игровой комплекс детский</t>
  </si>
  <si>
    <t>тормоз для трюкового самоката</t>
  </si>
  <si>
    <t>карандаш для белой обуви</t>
  </si>
  <si>
    <t>bragman дрожжи</t>
  </si>
  <si>
    <t>бусы для детей</t>
  </si>
  <si>
    <t>детские сказки для малышей</t>
  </si>
  <si>
    <t>рубашка тёплая</t>
  </si>
  <si>
    <t>декимакура</t>
  </si>
  <si>
    <t>костюм вельвет оверсайз</t>
  </si>
  <si>
    <t>зеркало клеевой основе</t>
  </si>
  <si>
    <t>коврик перед дверью</t>
  </si>
  <si>
    <t>перчатки длинные женские</t>
  </si>
  <si>
    <t>футболка s.oliver</t>
  </si>
  <si>
    <t>летние носки женские</t>
  </si>
  <si>
    <t>тушь лореаль для ресниц</t>
  </si>
  <si>
    <t>колонка мини</t>
  </si>
  <si>
    <t>annamore</t>
  </si>
  <si>
    <t>для бахил</t>
  </si>
  <si>
    <t>l.a.g.</t>
  </si>
  <si>
    <t>smashbox праймер</t>
  </si>
  <si>
    <t>пряжа ализе пуффи колор</t>
  </si>
  <si>
    <t>гель для интимной гигиены мужской</t>
  </si>
  <si>
    <t>пластиковый конструктор</t>
  </si>
  <si>
    <t>kicx</t>
  </si>
  <si>
    <t>подарочные конверты</t>
  </si>
  <si>
    <t>контрольные работы по русскому языку</t>
  </si>
  <si>
    <t>кроссовки сеточка</t>
  </si>
  <si>
    <t>интим костюмы</t>
  </si>
  <si>
    <t>сетка для сада</t>
  </si>
  <si>
    <t>колготки сеточкой черные</t>
  </si>
  <si>
    <t>топ купальник раздельный женский</t>
  </si>
  <si>
    <t xml:space="preserve">gloria jeans футболка женская </t>
  </si>
  <si>
    <t>ростер электрический</t>
  </si>
  <si>
    <t>tezenis трусы</t>
  </si>
  <si>
    <t>комкующийся наполнитель</t>
  </si>
  <si>
    <t>массажер на сиденье</t>
  </si>
  <si>
    <t>крем bioderma</t>
  </si>
  <si>
    <t xml:space="preserve">act </t>
  </si>
  <si>
    <t>силуэт таблетки</t>
  </si>
  <si>
    <t>турецкие футболки мужские slim</t>
  </si>
  <si>
    <t>жакет женский нарядный</t>
  </si>
  <si>
    <t>кпб 1,5 спальный</t>
  </si>
  <si>
    <t>комбинезон для новорожденного нательный</t>
  </si>
  <si>
    <t>статуэтка девушка</t>
  </si>
  <si>
    <t>пчелозон</t>
  </si>
  <si>
    <t>spf 80</t>
  </si>
  <si>
    <t>domestos универсальный</t>
  </si>
  <si>
    <t>экстендер для увеличения</t>
  </si>
  <si>
    <t>мужская футболка найк</t>
  </si>
  <si>
    <t>джинсы момы</t>
  </si>
  <si>
    <t>cocodrillo</t>
  </si>
  <si>
    <t>футболка остин для девочки</t>
  </si>
  <si>
    <t>михаил корс</t>
  </si>
  <si>
    <t>сахар 5кг</t>
  </si>
  <si>
    <t>школьная парта</t>
  </si>
  <si>
    <t>свитшот бифри</t>
  </si>
  <si>
    <t>триммер филипс one blade</t>
  </si>
  <si>
    <t>ключницы для ключей</t>
  </si>
  <si>
    <t>мужская рубашка поло</t>
  </si>
  <si>
    <t>тапинамбур</t>
  </si>
  <si>
    <t>клеёнка детская</t>
  </si>
  <si>
    <t>ls waikiki</t>
  </si>
  <si>
    <t>сумки шопперы большие</t>
  </si>
  <si>
    <t>укороченное худи на молнии</t>
  </si>
  <si>
    <t>geltek</t>
  </si>
  <si>
    <t>книга электронная электроника</t>
  </si>
  <si>
    <t>hp pavilion</t>
  </si>
  <si>
    <t>фрезия</t>
  </si>
  <si>
    <t>71877485</t>
  </si>
  <si>
    <t>шлепанцы женские ортопедические</t>
  </si>
  <si>
    <t xml:space="preserve">ароматизатор пищевой </t>
  </si>
  <si>
    <t>костюм из твида</t>
  </si>
  <si>
    <t>сумка dc</t>
  </si>
  <si>
    <t xml:space="preserve">картины по номерам аниме </t>
  </si>
  <si>
    <t>рис басмати пропаренный</t>
  </si>
  <si>
    <t>праймер для волос</t>
  </si>
  <si>
    <t>шорты большого размера</t>
  </si>
  <si>
    <t>шторки каркасные на автомобиль</t>
  </si>
  <si>
    <t xml:space="preserve">органза </t>
  </si>
  <si>
    <t>why not</t>
  </si>
  <si>
    <t>лопатки для песочницы</t>
  </si>
  <si>
    <t>маласянь</t>
  </si>
  <si>
    <t>двойной стакан</t>
  </si>
  <si>
    <t>светящийся лак</t>
  </si>
  <si>
    <t>рамки вкладыши</t>
  </si>
  <si>
    <t>13444737</t>
  </si>
  <si>
    <t>матрасик для люльки</t>
  </si>
  <si>
    <t>круг абразивный</t>
  </si>
  <si>
    <t>брюки из экокожи женские</t>
  </si>
  <si>
    <t>юбка трикотажная длинная</t>
  </si>
  <si>
    <t>пилинг с фруктовыми кислотами</t>
  </si>
  <si>
    <t>bona mente босоножки</t>
  </si>
  <si>
    <t>варежка скраб</t>
  </si>
  <si>
    <t>футболки женские остин</t>
  </si>
  <si>
    <t>конфирмат</t>
  </si>
  <si>
    <t>orihiro</t>
  </si>
  <si>
    <t>кукла весна 70 см</t>
  </si>
  <si>
    <t>лоток водоотводный</t>
  </si>
  <si>
    <t>кросовки женские черные</t>
  </si>
  <si>
    <t xml:space="preserve">компьютерная мышь </t>
  </si>
  <si>
    <t>le petit</t>
  </si>
  <si>
    <t>праздничный</t>
  </si>
  <si>
    <t>панама тай дай</t>
  </si>
  <si>
    <t>автокондиционера</t>
  </si>
  <si>
    <t>стол в стиле лофт</t>
  </si>
  <si>
    <t>покрывало пэчворк хлопок</t>
  </si>
  <si>
    <t>жидкий порошок тайд</t>
  </si>
  <si>
    <t>крем для дица увлажняющий</t>
  </si>
  <si>
    <t>косынка детская для девочки</t>
  </si>
  <si>
    <t>бамбуковые ватные палочки</t>
  </si>
  <si>
    <t>бомбер мужской кожаный</t>
  </si>
  <si>
    <t>топливный фильтр ваз</t>
  </si>
  <si>
    <t>носки летние для девочек</t>
  </si>
  <si>
    <t>фатин с глиттером</t>
  </si>
  <si>
    <t>платье прованс</t>
  </si>
  <si>
    <t>сахар песок белый 1 кг</t>
  </si>
  <si>
    <t>парка зимняя</t>
  </si>
  <si>
    <t>платье для дома женское</t>
  </si>
  <si>
    <t>набор нюдовых карандашей</t>
  </si>
  <si>
    <t>массажёр для стоп</t>
  </si>
  <si>
    <t>платок черный женский</t>
  </si>
  <si>
    <t>цистит</t>
  </si>
  <si>
    <t>философия сна</t>
  </si>
  <si>
    <t>патрубок радиатора</t>
  </si>
  <si>
    <t xml:space="preserve">макс корж </t>
  </si>
  <si>
    <t>тэтрис</t>
  </si>
  <si>
    <t>кеды женские кожа</t>
  </si>
  <si>
    <t>формочка для мороженого</t>
  </si>
  <si>
    <t>11201935</t>
  </si>
  <si>
    <t>harley quinn</t>
  </si>
  <si>
    <t>шорты пляжные для мальчика</t>
  </si>
  <si>
    <t>nutrilak 2</t>
  </si>
  <si>
    <t>69435575</t>
  </si>
  <si>
    <t>74564386</t>
  </si>
  <si>
    <t xml:space="preserve">чехол на редми 9с </t>
  </si>
  <si>
    <t>26774947</t>
  </si>
  <si>
    <t>штаны женские домашние теплые</t>
  </si>
  <si>
    <t>включатель</t>
  </si>
  <si>
    <t>хилли вилли</t>
  </si>
  <si>
    <t>colepen</t>
  </si>
  <si>
    <t>обувь на пляж</t>
  </si>
  <si>
    <t>мадам</t>
  </si>
  <si>
    <t>эспандер для пальцев</t>
  </si>
  <si>
    <t xml:space="preserve">двусторонний скотч </t>
  </si>
  <si>
    <t>пульт от телевизора lg</t>
  </si>
  <si>
    <t>fragmento</t>
  </si>
  <si>
    <t>умная бумага сборные</t>
  </si>
  <si>
    <t>dr alba</t>
  </si>
  <si>
    <t>защитное стекло iphone 6s plus</t>
  </si>
  <si>
    <t>кепка томи хилфигер</t>
  </si>
  <si>
    <t>жилет adidas</t>
  </si>
  <si>
    <t>53736081</t>
  </si>
  <si>
    <t>найз</t>
  </si>
  <si>
    <t>кроссовки air</t>
  </si>
  <si>
    <t>одноразовые мешки для пылесоса</t>
  </si>
  <si>
    <t>7316527</t>
  </si>
  <si>
    <t>вайпер</t>
  </si>
  <si>
    <t>бархатные топы</t>
  </si>
  <si>
    <t>свеча цифра 6</t>
  </si>
  <si>
    <t>брюки клеш женские летние</t>
  </si>
  <si>
    <t>надувные нарукавники</t>
  </si>
  <si>
    <t>мои хвалилки</t>
  </si>
  <si>
    <t>кара</t>
  </si>
  <si>
    <t>бананы джинсы мужские</t>
  </si>
  <si>
    <t>гриндер для когтей</t>
  </si>
  <si>
    <t xml:space="preserve">кепка adidas </t>
  </si>
  <si>
    <t>бальзам лошадиная сила</t>
  </si>
  <si>
    <t>кладоискатель</t>
  </si>
  <si>
    <t>адидас кеды женские</t>
  </si>
  <si>
    <t>полочка для туалетной бумаги</t>
  </si>
  <si>
    <t>визитница настольная</t>
  </si>
  <si>
    <t>рюкзак спортивный женский водонепроницаемый</t>
  </si>
  <si>
    <t>туфли женские осень</t>
  </si>
  <si>
    <t>coslys</t>
  </si>
  <si>
    <t>шифоновый платок</t>
  </si>
  <si>
    <t>украшения для тортов</t>
  </si>
  <si>
    <t>лук шалот</t>
  </si>
  <si>
    <t>шкафчик в туалет</t>
  </si>
  <si>
    <t>шорты женский</t>
  </si>
  <si>
    <t>экстракт алоэ</t>
  </si>
  <si>
    <t>женские ботинки лето</t>
  </si>
  <si>
    <t>reserved обувь</t>
  </si>
  <si>
    <t>салфетки косметические одноразовые</t>
  </si>
  <si>
    <t>серьги тиффани</t>
  </si>
  <si>
    <t>носочки с рюшами</t>
  </si>
  <si>
    <t>пакет для запекания</t>
  </si>
  <si>
    <t>75925837</t>
  </si>
  <si>
    <t>12 стори</t>
  </si>
  <si>
    <t>игра че за мем</t>
  </si>
  <si>
    <t>hugo мужской</t>
  </si>
  <si>
    <t>москитная штора</t>
  </si>
  <si>
    <t>манга на русском</t>
  </si>
  <si>
    <t xml:space="preserve">стол книжка </t>
  </si>
  <si>
    <t>футболка эмо</t>
  </si>
  <si>
    <t>красавки женские осень</t>
  </si>
  <si>
    <t>im hoodie</t>
  </si>
  <si>
    <t>туфли манго</t>
  </si>
  <si>
    <t>18649668</t>
  </si>
  <si>
    <t>серьги женские модные</t>
  </si>
  <si>
    <t>автомат электрический</t>
  </si>
  <si>
    <t>lucky land тапочки</t>
  </si>
  <si>
    <t>карчер</t>
  </si>
  <si>
    <t>мегафон громкоговоритель</t>
  </si>
  <si>
    <t>samsung s 21</t>
  </si>
  <si>
    <t>кроссовки для девочек 36</t>
  </si>
  <si>
    <t>термощуп для кухни</t>
  </si>
  <si>
    <t>панели самоклеющиеся</t>
  </si>
  <si>
    <t>сокер</t>
  </si>
  <si>
    <t>спортивки мужские твое</t>
  </si>
  <si>
    <t>fallen</t>
  </si>
  <si>
    <t>wellery гель</t>
  </si>
  <si>
    <t xml:space="preserve">доска для плавания </t>
  </si>
  <si>
    <t>stop demodex</t>
  </si>
  <si>
    <t>ты и я</t>
  </si>
  <si>
    <t>70874268</t>
  </si>
  <si>
    <t>очки со стразами</t>
  </si>
  <si>
    <t>кондиционеры для белья голубого цвета</t>
  </si>
  <si>
    <t>часы elari детские</t>
  </si>
  <si>
    <t>панама женская пляжная</t>
  </si>
  <si>
    <t>крынка</t>
  </si>
  <si>
    <t>для пиццы доска</t>
  </si>
  <si>
    <t>vilesa бижутерия</t>
  </si>
  <si>
    <t>coco organic</t>
  </si>
  <si>
    <t>спортивный костюм для детей</t>
  </si>
  <si>
    <t>simona shoes</t>
  </si>
  <si>
    <t>бутылочка для велосипеда</t>
  </si>
  <si>
    <t>штаны летние для девочек</t>
  </si>
  <si>
    <t>кроватка приставная</t>
  </si>
  <si>
    <t>духи яблоко</t>
  </si>
  <si>
    <t>ремешок на часы mi band 6</t>
  </si>
  <si>
    <t>шампунь levrana</t>
  </si>
  <si>
    <t>жижа для электронной сигареты</t>
  </si>
  <si>
    <t>перчатки для велосипеда детские</t>
  </si>
  <si>
    <t>телефон для игр</t>
  </si>
  <si>
    <t>бабек</t>
  </si>
  <si>
    <t>этажерка для ванной на колесиках</t>
  </si>
  <si>
    <t>браслет для часов apple watch</t>
  </si>
  <si>
    <t>маски от прыщей и увлажнения кожи</t>
  </si>
  <si>
    <t>люстра планка</t>
  </si>
  <si>
    <t>gap свитшот</t>
  </si>
  <si>
    <t>шторка для ванной тканевая</t>
  </si>
  <si>
    <t>футболка для девочки 140</t>
  </si>
  <si>
    <t>духи женские шанель</t>
  </si>
  <si>
    <t>плетёная мебель</t>
  </si>
  <si>
    <t xml:space="preserve">уход за кожей </t>
  </si>
  <si>
    <t>кусачки для проволоки</t>
  </si>
  <si>
    <t>магнитная сетка на дверь от мух</t>
  </si>
  <si>
    <t>бей</t>
  </si>
  <si>
    <t>устранитель запаха кошек</t>
  </si>
  <si>
    <t>сушёный манго</t>
  </si>
  <si>
    <t>кросовки женские найк</t>
  </si>
  <si>
    <t>кукурузные палочки мика</t>
  </si>
  <si>
    <t>самат порошок для посудомоечный</t>
  </si>
  <si>
    <t>футболка с цоем</t>
  </si>
  <si>
    <t>обувь женская сандали</t>
  </si>
  <si>
    <t>магнезия жидкая</t>
  </si>
  <si>
    <t>sailor moon книга</t>
  </si>
  <si>
    <t>женские кроссовки белые летние текстильные</t>
  </si>
  <si>
    <t>джанго</t>
  </si>
  <si>
    <t>сундучок детский</t>
  </si>
  <si>
    <t>лет</t>
  </si>
  <si>
    <t>первое таинство</t>
  </si>
  <si>
    <t>02</t>
  </si>
  <si>
    <t>marmalato очки</t>
  </si>
  <si>
    <t>для косметики бокс</t>
  </si>
  <si>
    <t>готическая обувь</t>
  </si>
  <si>
    <t>отбеливающая косметика</t>
  </si>
  <si>
    <t xml:space="preserve">корм феликс </t>
  </si>
  <si>
    <t xml:space="preserve">набор свечей </t>
  </si>
  <si>
    <t>кукла l.o.l.</t>
  </si>
  <si>
    <t>алтай био</t>
  </si>
  <si>
    <t>колеса на чемодан</t>
  </si>
  <si>
    <t>vangeliza</t>
  </si>
  <si>
    <t>шампунь lador набор</t>
  </si>
  <si>
    <t>детские пинетки летние</t>
  </si>
  <si>
    <t>капсулы для кофемашины tassimo</t>
  </si>
  <si>
    <t>realmi c11</t>
  </si>
  <si>
    <t>пижамы для подростков</t>
  </si>
  <si>
    <t>маленькая камера</t>
  </si>
  <si>
    <t>чехол для планшета samsung galaxy</t>
  </si>
  <si>
    <t>шампунь маруся</t>
  </si>
  <si>
    <t>антивирус для компьютера</t>
  </si>
  <si>
    <t>велосипедный ключ</t>
  </si>
  <si>
    <t>летнее платье женское хлопок</t>
  </si>
  <si>
    <t>paris saint germain</t>
  </si>
  <si>
    <t>боско россия</t>
  </si>
  <si>
    <t>lash go</t>
  </si>
  <si>
    <t>от запаха мочи животных</t>
  </si>
  <si>
    <t>бортик для ванны</t>
  </si>
  <si>
    <t>сухие цветы украшения</t>
  </si>
  <si>
    <t>tommy hilfiger трусы</t>
  </si>
  <si>
    <t>кисти белка</t>
  </si>
  <si>
    <t>бумага а 3</t>
  </si>
  <si>
    <t>бюстье женское</t>
  </si>
  <si>
    <t>stefano rossi</t>
  </si>
  <si>
    <t>шампунь и бальзам для окрашенных волос</t>
  </si>
  <si>
    <t>briari</t>
  </si>
  <si>
    <t>akileine крем для стоп</t>
  </si>
  <si>
    <t>горшок большой</t>
  </si>
  <si>
    <t>клемы</t>
  </si>
  <si>
    <t>руммикуб: без границ</t>
  </si>
  <si>
    <t>костюм трикотаж</t>
  </si>
  <si>
    <t xml:space="preserve">ночная рубашка </t>
  </si>
  <si>
    <t>портсигар для тонких сигарет</t>
  </si>
  <si>
    <t>футболки mf</t>
  </si>
  <si>
    <t>деревянная подставка под горячее</t>
  </si>
  <si>
    <t>gts 2 mini</t>
  </si>
  <si>
    <t>жилетка спортивная</t>
  </si>
  <si>
    <t>65350433</t>
  </si>
  <si>
    <t>ручка для письма</t>
  </si>
  <si>
    <t>рубашка пиджак</t>
  </si>
  <si>
    <t>масло от растяжек для тела</t>
  </si>
  <si>
    <t>джинсы ливайс</t>
  </si>
  <si>
    <t>geemy</t>
  </si>
  <si>
    <t>loreal помада губная</t>
  </si>
  <si>
    <t>качалка пластиковая</t>
  </si>
  <si>
    <t>тонкая кисть для макияжа</t>
  </si>
  <si>
    <t>levis мужское 502</t>
  </si>
  <si>
    <t>шарнирная кукла бжд</t>
  </si>
  <si>
    <t>ушки заколки</t>
  </si>
  <si>
    <t>палач от тараканов</t>
  </si>
  <si>
    <t>подставка под бутыль 19 литров</t>
  </si>
  <si>
    <t>мидзо</t>
  </si>
  <si>
    <t>платье женское атласное</t>
  </si>
  <si>
    <t>japan gals</t>
  </si>
  <si>
    <t>tassen</t>
  </si>
  <si>
    <t>guess трусы</t>
  </si>
  <si>
    <t>кисть для автомобиля</t>
  </si>
  <si>
    <t>пояс лечебный для спины</t>
  </si>
  <si>
    <t>hello</t>
  </si>
  <si>
    <t>прозрачный гель для наращивание ногтей</t>
  </si>
  <si>
    <t>эко шуба</t>
  </si>
  <si>
    <t xml:space="preserve">радиостанция </t>
  </si>
  <si>
    <t>топпер свадьба</t>
  </si>
  <si>
    <t>голубая рубашка для мальчика</t>
  </si>
  <si>
    <t>раковина детская</t>
  </si>
  <si>
    <t>подставка под лаки</t>
  </si>
  <si>
    <t>права</t>
  </si>
  <si>
    <t xml:space="preserve">туфли братц </t>
  </si>
  <si>
    <t>34027770</t>
  </si>
  <si>
    <t>поли гель для ногтей</t>
  </si>
  <si>
    <t>гель для наращивания ногтей розовый</t>
  </si>
  <si>
    <t>вечернее платье белое</t>
  </si>
  <si>
    <t>sufinna женский обувь</t>
  </si>
  <si>
    <t>светящиеся колпачки на машину</t>
  </si>
  <si>
    <t>правила выживания в школе</t>
  </si>
  <si>
    <t>бальзам после укусов насекомых</t>
  </si>
  <si>
    <t>кепи мужская летняя</t>
  </si>
  <si>
    <t>adidas kids одежда</t>
  </si>
  <si>
    <t>пряжа шнур</t>
  </si>
  <si>
    <t>kydra</t>
  </si>
  <si>
    <t>джинсы skinny fit</t>
  </si>
  <si>
    <t>пилотка для праздника</t>
  </si>
  <si>
    <t>tomix коляска прогулочная</t>
  </si>
  <si>
    <t>серебро россии серьги</t>
  </si>
  <si>
    <t>майка женская нарядная</t>
  </si>
  <si>
    <t>домашняя одежда для мальчиков</t>
  </si>
  <si>
    <t>беговые кросовки</t>
  </si>
  <si>
    <t>ssd накопитель 120 гб</t>
  </si>
  <si>
    <t>бедная лиза карамзин</t>
  </si>
  <si>
    <t>maxfactor консилер</t>
  </si>
  <si>
    <t xml:space="preserve">kors </t>
  </si>
  <si>
    <t>удобрение для клубники и земляники</t>
  </si>
  <si>
    <t>набор для велосипеда</t>
  </si>
  <si>
    <t>носки мужские набор черные</t>
  </si>
  <si>
    <t xml:space="preserve">плать </t>
  </si>
  <si>
    <t>чечевичные макароны</t>
  </si>
  <si>
    <t xml:space="preserve">футболки женские твоё </t>
  </si>
  <si>
    <t>сыворотки для волос</t>
  </si>
  <si>
    <t>mioshe женский</t>
  </si>
  <si>
    <t>шорты мужские футбольные</t>
  </si>
  <si>
    <t xml:space="preserve">солнечная батарея </t>
  </si>
  <si>
    <t>мопс пи джей</t>
  </si>
  <si>
    <t>сакские грязи</t>
  </si>
  <si>
    <t>ingarden база</t>
  </si>
  <si>
    <t>миска на подставке</t>
  </si>
  <si>
    <t>пинцет для алмазной мозаики</t>
  </si>
  <si>
    <t>спорттовары</t>
  </si>
  <si>
    <t>масло для тела крем</t>
  </si>
  <si>
    <t>детский пластилин</t>
  </si>
  <si>
    <t>fabrizio</t>
  </si>
  <si>
    <t>палетка для наращивания ресниц</t>
  </si>
  <si>
    <t>спреи для волос термозащита</t>
  </si>
  <si>
    <t>бадлон мужской</t>
  </si>
  <si>
    <t>бравл старс фигурки</t>
  </si>
  <si>
    <t>стиральный порошок автомат ариель</t>
  </si>
  <si>
    <t>кожаные юбки</t>
  </si>
  <si>
    <t>аминокислоты bcaa</t>
  </si>
  <si>
    <t>сумки coccinelle</t>
  </si>
  <si>
    <t>свиток</t>
  </si>
  <si>
    <t>витрина для шиншилл</t>
  </si>
  <si>
    <t>подарок пограничнику</t>
  </si>
  <si>
    <t>aqua di fiori</t>
  </si>
  <si>
    <t>wish woman</t>
  </si>
  <si>
    <t>сад и огород инструмент</t>
  </si>
  <si>
    <t>платья снежная королева</t>
  </si>
  <si>
    <t>мяч массажный для йоги</t>
  </si>
  <si>
    <t>часы светящиеся</t>
  </si>
  <si>
    <t>ватика для волос</t>
  </si>
  <si>
    <t>сухой паёк</t>
  </si>
  <si>
    <t>обложки на книги</t>
  </si>
  <si>
    <t xml:space="preserve">футболка sela </t>
  </si>
  <si>
    <t>хрестоматия для начальной школы</t>
  </si>
  <si>
    <t>неоновая краска для волос</t>
  </si>
  <si>
    <t>дамкрат</t>
  </si>
  <si>
    <t>на выписку новорожденного осень</t>
  </si>
  <si>
    <t>грубые сандали</t>
  </si>
  <si>
    <t>be kind</t>
  </si>
  <si>
    <t>матрин био</t>
  </si>
  <si>
    <t>молдинг декоративный на стену</t>
  </si>
  <si>
    <t>лего супергерои</t>
  </si>
  <si>
    <t>кепка зенит</t>
  </si>
  <si>
    <t>варежки для малышей</t>
  </si>
  <si>
    <t>78195111</t>
  </si>
  <si>
    <t>сумка поясная женская большая</t>
  </si>
  <si>
    <t>набор головок 108 предметов</t>
  </si>
  <si>
    <t>depesche</t>
  </si>
  <si>
    <t>pinko обувь</t>
  </si>
  <si>
    <t>асбестовый шнур</t>
  </si>
  <si>
    <t>юбка школьная нарядная</t>
  </si>
  <si>
    <t>музыкальные инструменты профессиональные</t>
  </si>
  <si>
    <t>12573414</t>
  </si>
  <si>
    <t>джинсы с вышивкой женские</t>
  </si>
  <si>
    <t>медицинская сумка</t>
  </si>
  <si>
    <t>mustella</t>
  </si>
  <si>
    <t>костюм для дайвинга</t>
  </si>
  <si>
    <t>твердый шампунь для волос живица</t>
  </si>
  <si>
    <t>рюкзак женский тканевый городской</t>
  </si>
  <si>
    <t>духи женские императрица</t>
  </si>
  <si>
    <t>тени персиковые</t>
  </si>
  <si>
    <t>саженцы голубики</t>
  </si>
  <si>
    <t>75649513</t>
  </si>
  <si>
    <t>уточки мандаринки</t>
  </si>
  <si>
    <t xml:space="preserve">мери кей </t>
  </si>
  <si>
    <t xml:space="preserve">lego technic </t>
  </si>
  <si>
    <t>шпатлёвка</t>
  </si>
  <si>
    <t>очки для малыша</t>
  </si>
  <si>
    <t>наматрасник в коляску</t>
  </si>
  <si>
    <t>ароматизаторы для белья в шкаф</t>
  </si>
  <si>
    <t>harper</t>
  </si>
  <si>
    <t>althaus</t>
  </si>
  <si>
    <t>руль оплетка</t>
  </si>
  <si>
    <t>швабра с распылителем микрофибра</t>
  </si>
  <si>
    <t>пила садовая с аккумулятором</t>
  </si>
  <si>
    <t xml:space="preserve">стол пластиковый </t>
  </si>
  <si>
    <t>комбинезон шортами</t>
  </si>
  <si>
    <t>ремень для джинс женский</t>
  </si>
  <si>
    <t>масло для 2 тактных лодочного моторов</t>
  </si>
  <si>
    <t>топ спортивный белый</t>
  </si>
  <si>
    <t>сиреневая блузка</t>
  </si>
  <si>
    <t>kiss my face</t>
  </si>
  <si>
    <t>камтекс</t>
  </si>
  <si>
    <t>оптисалт</t>
  </si>
  <si>
    <t>ботинки берцы женские</t>
  </si>
  <si>
    <t>силиконовые полустельки</t>
  </si>
  <si>
    <t>андроид для авто</t>
  </si>
  <si>
    <t>дрель макита</t>
  </si>
  <si>
    <t>платье с кулиской</t>
  </si>
  <si>
    <t>фиолетовый карандаш для глаз</t>
  </si>
  <si>
    <t>farmstay сыворотка для лица</t>
  </si>
  <si>
    <t xml:space="preserve">набор открыток </t>
  </si>
  <si>
    <t>cp-1 маска</t>
  </si>
  <si>
    <t>молекула 01 эксцентрик</t>
  </si>
  <si>
    <t>коляска инвалидная</t>
  </si>
  <si>
    <t>трендовые игрушки</t>
  </si>
  <si>
    <t>насадка на бритву</t>
  </si>
  <si>
    <t>фольга на окно</t>
  </si>
  <si>
    <t>тетрадь в линию 12 л</t>
  </si>
  <si>
    <t>армения taraz shop</t>
  </si>
  <si>
    <t>пенка для ног</t>
  </si>
  <si>
    <t>кардридер</t>
  </si>
  <si>
    <t>автомобильная мультиварка</t>
  </si>
  <si>
    <t>76576495</t>
  </si>
  <si>
    <t>черные кросовки</t>
  </si>
  <si>
    <t>шлёпки adidas</t>
  </si>
  <si>
    <t>58242510</t>
  </si>
  <si>
    <t>тонник для волос</t>
  </si>
  <si>
    <t>майка чёрная женская</t>
  </si>
  <si>
    <t>уничтожитель запаха кошачьей мочи</t>
  </si>
  <si>
    <t>mtf</t>
  </si>
  <si>
    <t>зип худи оверсайз на молнии</t>
  </si>
  <si>
    <t xml:space="preserve">безрукавка женская </t>
  </si>
  <si>
    <t>база для гель лака с блестками</t>
  </si>
  <si>
    <t>ватные диски для снятия макияжа</t>
  </si>
  <si>
    <t>пижама мужская трикотажная</t>
  </si>
  <si>
    <t>little me estel</t>
  </si>
  <si>
    <t>78622498</t>
  </si>
  <si>
    <t>рюкзак для ноутбука 15.6</t>
  </si>
  <si>
    <t>толстовка большие размеры</t>
  </si>
  <si>
    <t>ограждение для кровати</t>
  </si>
  <si>
    <t>фотообои карта мира</t>
  </si>
  <si>
    <t>тонометр для измерения давления на запястье</t>
  </si>
  <si>
    <t>платье повседневное женское</t>
  </si>
  <si>
    <t>zoo son</t>
  </si>
  <si>
    <t>гель для душа agrado</t>
  </si>
  <si>
    <t>пижама женские</t>
  </si>
  <si>
    <t>герметик аквариумный</t>
  </si>
  <si>
    <t>3723313</t>
  </si>
  <si>
    <t>пилка для полировки ногтей</t>
  </si>
  <si>
    <t>браслет фитнес часы</t>
  </si>
  <si>
    <t>трусы tommy</t>
  </si>
  <si>
    <t>ручка для ванной</t>
  </si>
  <si>
    <t>двухкомпонентный клей</t>
  </si>
  <si>
    <t>женский костюм спорт шик</t>
  </si>
  <si>
    <t>лодочки с застежкой</t>
  </si>
  <si>
    <t>для кредитных карт</t>
  </si>
  <si>
    <t>ограничители оконные</t>
  </si>
  <si>
    <t>калоприемник coloplast</t>
  </si>
  <si>
    <t>макс экстрим женская</t>
  </si>
  <si>
    <t>delongi</t>
  </si>
  <si>
    <t>удлинитель бюстгальтера</t>
  </si>
  <si>
    <t>тренч черный</t>
  </si>
  <si>
    <t xml:space="preserve">миска для животных </t>
  </si>
  <si>
    <t>палетки для клея</t>
  </si>
  <si>
    <t>маска для волос эстель блонд</t>
  </si>
  <si>
    <t>солнцезащитные средства для детей 50</t>
  </si>
  <si>
    <t>шампунь для бровей и ресниц</t>
  </si>
  <si>
    <t>бальзам после укусов комаров</t>
  </si>
  <si>
    <t>образы</t>
  </si>
  <si>
    <t>o.n.e.</t>
  </si>
  <si>
    <t>женский костюм брюки и футболка</t>
  </si>
  <si>
    <t>коврик кухонный</t>
  </si>
  <si>
    <t xml:space="preserve">подрамник </t>
  </si>
  <si>
    <t>нескучные игры.</t>
  </si>
  <si>
    <t>чтение работа с текстом крылова</t>
  </si>
  <si>
    <t>книга джунглей</t>
  </si>
  <si>
    <t>кольца змеи</t>
  </si>
  <si>
    <t>для волос заколки</t>
  </si>
  <si>
    <t>пурина про план для собак</t>
  </si>
  <si>
    <t>искусственный камень для сада</t>
  </si>
  <si>
    <t>чехлы на самсунг</t>
  </si>
  <si>
    <t>столик журнальный приставной</t>
  </si>
  <si>
    <t>ремешок xiaomi mi band 5</t>
  </si>
  <si>
    <t>сошки</t>
  </si>
  <si>
    <t>накидка на платье легкая</t>
  </si>
  <si>
    <t>игровой набор инструментов</t>
  </si>
  <si>
    <t>seul</t>
  </si>
  <si>
    <t>белые кружевные трусы</t>
  </si>
  <si>
    <t>втулка задняя</t>
  </si>
  <si>
    <t>henderson брюки</t>
  </si>
  <si>
    <t>тюль органза в гостиной</t>
  </si>
  <si>
    <t>велокресла</t>
  </si>
  <si>
    <t>стаканчик для кистей</t>
  </si>
  <si>
    <t>фен для волос с диффузор</t>
  </si>
  <si>
    <t>iamstudio</t>
  </si>
  <si>
    <t xml:space="preserve">черные туфли </t>
  </si>
  <si>
    <t>классная классика махаон</t>
  </si>
  <si>
    <t>плед для пикника 200</t>
  </si>
  <si>
    <t xml:space="preserve">nashi </t>
  </si>
  <si>
    <t>лифчик без бретелек</t>
  </si>
  <si>
    <t>ногти для кошек</t>
  </si>
  <si>
    <t>жёлтый топ</t>
  </si>
  <si>
    <t>leonardo для кошек</t>
  </si>
  <si>
    <t>терка для чеснока и имбиря</t>
  </si>
  <si>
    <t>аппарат для шугаринга</t>
  </si>
  <si>
    <t>шоколадное обертывание для тела</t>
  </si>
  <si>
    <t>гринфилд подарочный</t>
  </si>
  <si>
    <t>купальники с завышенной талией</t>
  </si>
  <si>
    <t>термо костюм для спорта</t>
  </si>
  <si>
    <t>урна для праха</t>
  </si>
  <si>
    <t xml:space="preserve">термос детский </t>
  </si>
  <si>
    <t xml:space="preserve">колонка портативная </t>
  </si>
  <si>
    <t>маковая начинка для выпечки</t>
  </si>
  <si>
    <t>тонкогубцы для рукоделия</t>
  </si>
  <si>
    <t>от блох для собак</t>
  </si>
  <si>
    <t>шапочка для новорожденного летняя</t>
  </si>
  <si>
    <t>база pnb</t>
  </si>
  <si>
    <t>монополия гари поттер</t>
  </si>
  <si>
    <t>рулик</t>
  </si>
  <si>
    <t>крем bielenda для лица</t>
  </si>
  <si>
    <t>собаки из резины</t>
  </si>
  <si>
    <t>ольга валяева</t>
  </si>
  <si>
    <t>адидас штаны женские</t>
  </si>
  <si>
    <t>прокофьева</t>
  </si>
  <si>
    <t>майка черная для девочки</t>
  </si>
  <si>
    <t>футбока женская</t>
  </si>
  <si>
    <t>cougar</t>
  </si>
  <si>
    <t>dsm</t>
  </si>
  <si>
    <t>вкладыш в спальник</t>
  </si>
  <si>
    <t>чашка фарфор</t>
  </si>
  <si>
    <t>пенка для умывания лица для проблемной кожи</t>
  </si>
  <si>
    <t>рубашка женская бежевая</t>
  </si>
  <si>
    <t>массажный валик аппликатор</t>
  </si>
  <si>
    <t>модуль яндекс тв</t>
  </si>
  <si>
    <t>платье малышке</t>
  </si>
  <si>
    <t>шорты ellesse</t>
  </si>
  <si>
    <t>мифы и легенды</t>
  </si>
  <si>
    <t>расчёска для новорождённых</t>
  </si>
  <si>
    <t>роликовые коньки детские</t>
  </si>
  <si>
    <t>кинто</t>
  </si>
  <si>
    <t>планшеты apple</t>
  </si>
  <si>
    <t xml:space="preserve">сверло </t>
  </si>
  <si>
    <t>thuya для бровей</t>
  </si>
  <si>
    <t>клетчатый костюм</t>
  </si>
  <si>
    <t>карандаш для бровей vivienne sabo 04</t>
  </si>
  <si>
    <t>восточная одежда</t>
  </si>
  <si>
    <t>канистра металлическая</t>
  </si>
  <si>
    <t>телескопический карниз</t>
  </si>
  <si>
    <t>xbox one консоль</t>
  </si>
  <si>
    <t>приора игрушка</t>
  </si>
  <si>
    <t>body pillow</t>
  </si>
  <si>
    <t>кокосовый соус</t>
  </si>
  <si>
    <t>платье - рубашка</t>
  </si>
  <si>
    <t>boss для мужчин</t>
  </si>
  <si>
    <t>кулон из эпоксидной смолы</t>
  </si>
  <si>
    <t>крем для белых кроссовок</t>
  </si>
  <si>
    <t>londa professional visible repair</t>
  </si>
  <si>
    <t>футболка для девочки gloria</t>
  </si>
  <si>
    <t>очки с круглыми линзами</t>
  </si>
  <si>
    <t>летняя книга</t>
  </si>
  <si>
    <t>детские шорты для мальчиков</t>
  </si>
  <si>
    <t>книга на английском языке для детей</t>
  </si>
  <si>
    <t>роял канин для собак мелких пород</t>
  </si>
  <si>
    <t>halloween духи</t>
  </si>
  <si>
    <t>туристический рюкзак 70л</t>
  </si>
  <si>
    <t>повязки на руки</t>
  </si>
  <si>
    <t>памперсы  5</t>
  </si>
  <si>
    <t>колесо для тачки 3.00</t>
  </si>
  <si>
    <t>худи оверсайз длинное</t>
  </si>
  <si>
    <t>воск для кожи</t>
  </si>
  <si>
    <t>плейсмат плетеный</t>
  </si>
  <si>
    <t>айчек тест-полоски крови</t>
  </si>
  <si>
    <t>топ и шорты костюм</t>
  </si>
  <si>
    <t>первое чтение</t>
  </si>
  <si>
    <t>33273468</t>
  </si>
  <si>
    <t>коврик для мыши с подсветкой</t>
  </si>
  <si>
    <t>авиация</t>
  </si>
  <si>
    <t>носов приключения незнайки</t>
  </si>
  <si>
    <t>алмазная вышивка иконы</t>
  </si>
  <si>
    <t>спрей для загара в солярии</t>
  </si>
  <si>
    <t>сковорода 26см</t>
  </si>
  <si>
    <t>барби и кен</t>
  </si>
  <si>
    <t>пижама женская с штанами</t>
  </si>
  <si>
    <t>одеяло туристическое</t>
  </si>
  <si>
    <t>kill bill</t>
  </si>
  <si>
    <t>чайник электрический bosch</t>
  </si>
  <si>
    <t>носки женские с ослабленной резинкой</t>
  </si>
  <si>
    <t>zozu патчи</t>
  </si>
  <si>
    <t>пижама мужская со штанами классическая</t>
  </si>
  <si>
    <t>mia mia</t>
  </si>
  <si>
    <t>elit медицинская одежда</t>
  </si>
  <si>
    <t>распродажа одежда</t>
  </si>
  <si>
    <t>дезодорант акс кожа и печеньки</t>
  </si>
  <si>
    <t>линзы -5</t>
  </si>
  <si>
    <t>стоп стресс для кошек</t>
  </si>
  <si>
    <t>против роста волос</t>
  </si>
  <si>
    <t>электро машина</t>
  </si>
  <si>
    <t>ударная отвёртка</t>
  </si>
  <si>
    <t>greenmania</t>
  </si>
  <si>
    <t>белый карандаш для ногтей</t>
  </si>
  <si>
    <t>tommy hilfiger для мужчин шорты</t>
  </si>
  <si>
    <t>кроссовки женские салатовые</t>
  </si>
  <si>
    <t>трафареты для френча</t>
  </si>
  <si>
    <t>ester</t>
  </si>
  <si>
    <t>крышка для термоса с кнопкой</t>
  </si>
  <si>
    <t>пинцет staleks</t>
  </si>
  <si>
    <t>чай тесс в пирамидках</t>
  </si>
  <si>
    <t xml:space="preserve">штангенциркуль </t>
  </si>
  <si>
    <t>27532800</t>
  </si>
  <si>
    <t>джемы без сахара</t>
  </si>
  <si>
    <t>часы настенные электронные с автоматической подсветка</t>
  </si>
  <si>
    <t>58205235</t>
  </si>
  <si>
    <t>конфеты леденцы 1 кг</t>
  </si>
  <si>
    <t>туалетная вода молекула 02</t>
  </si>
  <si>
    <t>комбинезон короткий</t>
  </si>
  <si>
    <t>толстовка женская короткая</t>
  </si>
  <si>
    <t>delaware</t>
  </si>
  <si>
    <t>английский 3 класс</t>
  </si>
  <si>
    <t>z v</t>
  </si>
  <si>
    <t>бандалетки для бедер</t>
  </si>
  <si>
    <t>omnistrip</t>
  </si>
  <si>
    <t>28148029</t>
  </si>
  <si>
    <t>сумочка для мальчика</t>
  </si>
  <si>
    <t>накладки гимнастические</t>
  </si>
  <si>
    <t>tikiri</t>
  </si>
  <si>
    <t>одежда для новорожденных трия</t>
  </si>
  <si>
    <t>крем антивозрастной для лица красота</t>
  </si>
  <si>
    <t>черный парик</t>
  </si>
  <si>
    <t>erichkrause рюкзак</t>
  </si>
  <si>
    <t>эстетичные вещи в комнату</t>
  </si>
  <si>
    <t>лайма</t>
  </si>
  <si>
    <t>alba обувь</t>
  </si>
  <si>
    <t>вегетарианская колбаса</t>
  </si>
  <si>
    <t>магниты на холодильник животные</t>
  </si>
  <si>
    <t>носки женские 12 пар</t>
  </si>
  <si>
    <t>бра лифчик</t>
  </si>
  <si>
    <t>необъятный океан</t>
  </si>
  <si>
    <t>topmag женский</t>
  </si>
  <si>
    <t xml:space="preserve">стропа </t>
  </si>
  <si>
    <t>крючок на магните</t>
  </si>
  <si>
    <t>зажимы на соски</t>
  </si>
  <si>
    <t>для кистей чехол</t>
  </si>
  <si>
    <t>рубашка форменная женская</t>
  </si>
  <si>
    <t>розовые кроссовки</t>
  </si>
  <si>
    <t>бутылка для волы</t>
  </si>
  <si>
    <t>верша паук</t>
  </si>
  <si>
    <t>диски на пс 4</t>
  </si>
  <si>
    <t>карточки кпоп</t>
  </si>
  <si>
    <t>сандалии tapiboo обувь</t>
  </si>
  <si>
    <t>фигуристка</t>
  </si>
  <si>
    <t>кольцо из натурального камня</t>
  </si>
  <si>
    <t>сумка хобо женская</t>
  </si>
  <si>
    <t>ебатон суфле</t>
  </si>
  <si>
    <t>кофеварки капельная</t>
  </si>
  <si>
    <t>нижнее бельё женское комплект</t>
  </si>
  <si>
    <t>безрукавка детская для девочки</t>
  </si>
  <si>
    <t>мягкие пазлы</t>
  </si>
  <si>
    <t>micron линеры</t>
  </si>
  <si>
    <t>сковорода wok</t>
  </si>
  <si>
    <t>ecco biom</t>
  </si>
  <si>
    <t>38416895</t>
  </si>
  <si>
    <t>питание и красота</t>
  </si>
  <si>
    <t>revlon uniq one</t>
  </si>
  <si>
    <t>майка топик</t>
  </si>
  <si>
    <t>strike pro</t>
  </si>
  <si>
    <t>головной убор женский зимний</t>
  </si>
  <si>
    <t>дозатор для геля для душа</t>
  </si>
  <si>
    <t>сироп черное море</t>
  </si>
  <si>
    <t>коллеге</t>
  </si>
  <si>
    <t>еда корейская</t>
  </si>
  <si>
    <t xml:space="preserve">урал </t>
  </si>
  <si>
    <t>ночнушка женская сексуальная</t>
  </si>
  <si>
    <t>летний сарафан в пол</t>
  </si>
  <si>
    <t>рафаэло</t>
  </si>
  <si>
    <t>бритвенный станок для мужчин джилет</t>
  </si>
  <si>
    <t>dr.finik</t>
  </si>
  <si>
    <t>игрушки вязаные</t>
  </si>
  <si>
    <t xml:space="preserve">чайник со свистком </t>
  </si>
  <si>
    <t>летнее платье женское шифон</t>
  </si>
  <si>
    <t>раптор от клопов</t>
  </si>
  <si>
    <t>дождь</t>
  </si>
  <si>
    <t>машинка от катушек</t>
  </si>
  <si>
    <t>супинаторы</t>
  </si>
  <si>
    <t>dry dry sensitive</t>
  </si>
  <si>
    <t>джинсы короткие женские</t>
  </si>
  <si>
    <t>мастурбаторы</t>
  </si>
  <si>
    <t>строп</t>
  </si>
  <si>
    <t>колонки к телевизору</t>
  </si>
  <si>
    <t>туфли араз</t>
  </si>
  <si>
    <t>детское нарядное платье</t>
  </si>
  <si>
    <t>антенна для радиостанции</t>
  </si>
  <si>
    <t>колготки на малышей детские</t>
  </si>
  <si>
    <t>сокс мяч</t>
  </si>
  <si>
    <t>магнитная доска на холодильник планер</t>
  </si>
  <si>
    <t>тюль белый в гостиную</t>
  </si>
  <si>
    <t>коврик из пвх</t>
  </si>
  <si>
    <t>фотообои горы</t>
  </si>
  <si>
    <t>головные уборы женские кепки</t>
  </si>
  <si>
    <t>держатель для туалетной бумаги и освежителя</t>
  </si>
  <si>
    <t>акомарин</t>
  </si>
  <si>
    <t>harpic для туалета</t>
  </si>
  <si>
    <t>чай листовой с фруктами</t>
  </si>
  <si>
    <t>пептидная сыворотка для лица</t>
  </si>
  <si>
    <t>игрушки дерявянные</t>
  </si>
  <si>
    <t>английский 5 класс</t>
  </si>
  <si>
    <t>star wars футболка</t>
  </si>
  <si>
    <t>тонометр электронный</t>
  </si>
  <si>
    <t>байкал для компоста</t>
  </si>
  <si>
    <t>нэнни 3</t>
  </si>
  <si>
    <t>от заломов</t>
  </si>
  <si>
    <t>anti yellow</t>
  </si>
  <si>
    <t>удобрения для аквариумных растений</t>
  </si>
  <si>
    <t>encre noire</t>
  </si>
  <si>
    <t>mafia</t>
  </si>
  <si>
    <t xml:space="preserve">домашний кинотеатр </t>
  </si>
  <si>
    <t>26813685</t>
  </si>
  <si>
    <t>berka</t>
  </si>
  <si>
    <t xml:space="preserve">утюги </t>
  </si>
  <si>
    <t>стимпод лореаль</t>
  </si>
  <si>
    <t>посуда для индукционной плиты</t>
  </si>
  <si>
    <t>duran duran</t>
  </si>
  <si>
    <t>средство для гладких пяток</t>
  </si>
  <si>
    <t>часы мужские электронные наручные с металлическим корпусом</t>
  </si>
  <si>
    <t>соник фигурка</t>
  </si>
  <si>
    <t>короткие женские носки</t>
  </si>
  <si>
    <t>насадка на щетки</t>
  </si>
  <si>
    <t>детское велосипедное сиденье</t>
  </si>
  <si>
    <t>ткань лапша рукоделие</t>
  </si>
  <si>
    <t>16072208</t>
  </si>
  <si>
    <t>52916361</t>
  </si>
  <si>
    <t>puuuuufik</t>
  </si>
  <si>
    <t>marks &amp; spencer для женщин трусы</t>
  </si>
  <si>
    <t>крепеж на стену</t>
  </si>
  <si>
    <t>браслет знак зодиака</t>
  </si>
  <si>
    <t>портфель для девочек</t>
  </si>
  <si>
    <t>merkur</t>
  </si>
  <si>
    <t>постельное василиса 2 спальное</t>
  </si>
  <si>
    <t>калиматор</t>
  </si>
  <si>
    <t>петербург</t>
  </si>
  <si>
    <t>тапки для дома</t>
  </si>
  <si>
    <t>elizaveca</t>
  </si>
  <si>
    <t>гладилка штукатурная</t>
  </si>
  <si>
    <t>алмазная мозаика лошади</t>
  </si>
  <si>
    <t>лето в пионерской галстуке</t>
  </si>
  <si>
    <t>кроссовки женские изи</t>
  </si>
  <si>
    <t>красный чай</t>
  </si>
  <si>
    <t xml:space="preserve">флисовая кофта </t>
  </si>
  <si>
    <t>шторы светонепроницаемые</t>
  </si>
  <si>
    <t>акции лего</t>
  </si>
  <si>
    <t>очень голодная гусеница</t>
  </si>
  <si>
    <t>limax</t>
  </si>
  <si>
    <t>антенна тв</t>
  </si>
  <si>
    <t>брелок со стразами</t>
  </si>
  <si>
    <t>термо сумка мужская</t>
  </si>
  <si>
    <t>sela девочки платье</t>
  </si>
  <si>
    <t>кошельки для женщин демисезон</t>
  </si>
  <si>
    <t>кнопка для селфи</t>
  </si>
  <si>
    <t>мастер флеш</t>
  </si>
  <si>
    <t>hot cat</t>
  </si>
  <si>
    <t>диск инволвер</t>
  </si>
  <si>
    <t>для тела с шиммером</t>
  </si>
  <si>
    <t>умные часы женские apple</t>
  </si>
  <si>
    <t>талкыш</t>
  </si>
  <si>
    <t>кроссбоди мужская</t>
  </si>
  <si>
    <t>костюмы летние детские</t>
  </si>
  <si>
    <t>туве янсон муми тролли</t>
  </si>
  <si>
    <t>moony подгузники трусики</t>
  </si>
  <si>
    <t>укладка волос мужская</t>
  </si>
  <si>
    <t>обтягивающая юбка</t>
  </si>
  <si>
    <t>лопатка посуда и инвентарь</t>
  </si>
  <si>
    <t>xiaomi mi a3 чехол</t>
  </si>
  <si>
    <t xml:space="preserve">трюковой самокат для подростков </t>
  </si>
  <si>
    <t xml:space="preserve">серая кофта </t>
  </si>
  <si>
    <t>53824298</t>
  </si>
  <si>
    <t>юбка-брюки больших размеров</t>
  </si>
  <si>
    <t xml:space="preserve">вибратор пингвин </t>
  </si>
  <si>
    <t>холодильник для авто</t>
  </si>
  <si>
    <t>huggies для новорожденных</t>
  </si>
  <si>
    <t>смартфон реалми с 21</t>
  </si>
  <si>
    <t>сушилка для посуды подвесная</t>
  </si>
  <si>
    <t>шопоголик</t>
  </si>
  <si>
    <t xml:space="preserve">шторы блекаут </t>
  </si>
  <si>
    <t>очки для зрения мужские 2.5</t>
  </si>
  <si>
    <t>nva dream</t>
  </si>
  <si>
    <t>простынь 220х240 перкаль</t>
  </si>
  <si>
    <t>кошелёк для девочек</t>
  </si>
  <si>
    <t>крем детский для лица</t>
  </si>
  <si>
    <t>кофе с кардамоном</t>
  </si>
  <si>
    <t>кисть для штор</t>
  </si>
  <si>
    <t>термостакан с крышкой</t>
  </si>
  <si>
    <t>пудра для лица ffleur</t>
  </si>
  <si>
    <t>маховик времени гарри поттер</t>
  </si>
  <si>
    <t>массажное масло интимное</t>
  </si>
  <si>
    <t>песок сахарный</t>
  </si>
  <si>
    <t>черутти 1881</t>
  </si>
  <si>
    <t>стик бот</t>
  </si>
  <si>
    <t>плойка волны</t>
  </si>
  <si>
    <t>чехол на телефон samsung a12</t>
  </si>
  <si>
    <t>adanex</t>
  </si>
  <si>
    <t>69148103</t>
  </si>
  <si>
    <t>бабало</t>
  </si>
  <si>
    <t>66491393</t>
  </si>
  <si>
    <t>грызаки для собак</t>
  </si>
  <si>
    <t>этажерка для цветов на подоконник</t>
  </si>
  <si>
    <t>провод зарядки телефона</t>
  </si>
  <si>
    <t xml:space="preserve">деревянная посуда </t>
  </si>
  <si>
    <t>корсет утягивающий на шнуровке</t>
  </si>
  <si>
    <t>скраб для тела the act</t>
  </si>
  <si>
    <t>щиток для лица</t>
  </si>
  <si>
    <t>юбка с футболкой</t>
  </si>
  <si>
    <t>тающее молочко для тела</t>
  </si>
  <si>
    <t xml:space="preserve">шоппер на молнии </t>
  </si>
  <si>
    <t>погремушки для малышей до года</t>
  </si>
  <si>
    <t>шорты рваные</t>
  </si>
  <si>
    <t>аксессуары для телефона д</t>
  </si>
  <si>
    <t>драк</t>
  </si>
  <si>
    <t>спортивные брюки для девочки</t>
  </si>
  <si>
    <t xml:space="preserve">пикник </t>
  </si>
  <si>
    <t>австралийская косметика</t>
  </si>
  <si>
    <t>12 калибр</t>
  </si>
  <si>
    <t>barline сироп</t>
  </si>
  <si>
    <t xml:space="preserve">кружка детская </t>
  </si>
  <si>
    <t>плед на пикник</t>
  </si>
  <si>
    <t>коробка для белья</t>
  </si>
  <si>
    <t>ботинки демисезонные для девочки</t>
  </si>
  <si>
    <t>нож для коржей</t>
  </si>
  <si>
    <t>футболка gap детская</t>
  </si>
  <si>
    <t>тапки для подростка</t>
  </si>
  <si>
    <t>костюм трикотажный с шортами</t>
  </si>
  <si>
    <t>чехлы для айфон 11</t>
  </si>
  <si>
    <t>патчи от акне</t>
  </si>
  <si>
    <t>амарантовая крупа</t>
  </si>
  <si>
    <t>трусы женские шелковые</t>
  </si>
  <si>
    <t>платье шёлковое</t>
  </si>
  <si>
    <t>купальные плавки для девочки</t>
  </si>
  <si>
    <t>порошок 5 кг</t>
  </si>
  <si>
    <t>для мопеда</t>
  </si>
  <si>
    <t>valeria бюстгальтер</t>
  </si>
  <si>
    <t>topicrem для детей</t>
  </si>
  <si>
    <t>история средних веков 6 класс</t>
  </si>
  <si>
    <t>носки женские короткие короткие</t>
  </si>
  <si>
    <t>мужской браслет оберег</t>
  </si>
  <si>
    <t>74359126</t>
  </si>
  <si>
    <t>эпилятор для бикини</t>
  </si>
  <si>
    <t>прихожие</t>
  </si>
  <si>
    <t>averi одежда женский</t>
  </si>
  <si>
    <t>набор накидных ключей</t>
  </si>
  <si>
    <t>аскалини туфли летние</t>
  </si>
  <si>
    <t>дневник диппера и мэйбл</t>
  </si>
  <si>
    <t>боксёрская форма</t>
  </si>
  <si>
    <t>база с блестками</t>
  </si>
  <si>
    <t>газонокосилка бензиновая champion</t>
  </si>
  <si>
    <t>пакеты для вакуумного упаковщика</t>
  </si>
  <si>
    <t>uwell</t>
  </si>
  <si>
    <t>настенный держатель для туалетной бумаги</t>
  </si>
  <si>
    <t>кольцо с кисточкой</t>
  </si>
  <si>
    <t>джинсы голубые летние женские</t>
  </si>
  <si>
    <t>блузка с коротким рукавом женская</t>
  </si>
  <si>
    <t>трафарет для хны</t>
  </si>
  <si>
    <t>косухи оверсайз</t>
  </si>
  <si>
    <t>45713297</t>
  </si>
  <si>
    <t>футболка с подвернутым рукавом</t>
  </si>
  <si>
    <t>аксессуар для бижутерии</t>
  </si>
  <si>
    <t>подставка для сумок</t>
  </si>
  <si>
    <t>обувь мужская кроссовки осень весна</t>
  </si>
  <si>
    <t>tempo обувь</t>
  </si>
  <si>
    <t>спутниковая тарелка</t>
  </si>
  <si>
    <t>лореаль шампунь профессиональный для волос</t>
  </si>
  <si>
    <t>полотно для батута</t>
  </si>
  <si>
    <t>акриловая эмаль</t>
  </si>
  <si>
    <t>pierre cardin (paris)</t>
  </si>
  <si>
    <t>индийские платья</t>
  </si>
  <si>
    <t xml:space="preserve">подставка под ложку </t>
  </si>
  <si>
    <t>кухня детская игровая высокая</t>
  </si>
  <si>
    <t>чехол galaxy s10</t>
  </si>
  <si>
    <t>женская куртка из экокожи демисезонная</t>
  </si>
  <si>
    <t>туники женские 52 размер</t>
  </si>
  <si>
    <t>масло для ресниц и бровей</t>
  </si>
  <si>
    <t>наушники проводные полноразмерные</t>
  </si>
  <si>
    <t>белая рубашка на мальчика</t>
  </si>
  <si>
    <t>о shade</t>
  </si>
  <si>
    <t>скраб для стоп</t>
  </si>
  <si>
    <t>перчатки велосипедиста</t>
  </si>
  <si>
    <t>голубая глина для тела</t>
  </si>
  <si>
    <t>значки аниме волейбол</t>
  </si>
  <si>
    <t>сковорода чугунная литая</t>
  </si>
  <si>
    <t>пояс для тхэквондо</t>
  </si>
  <si>
    <t>ботботс</t>
  </si>
  <si>
    <t>наклейки на бумагу</t>
  </si>
  <si>
    <t>майка пижамная</t>
  </si>
  <si>
    <t>весы для чемодана</t>
  </si>
  <si>
    <t>водонепроницаемая куртка</t>
  </si>
  <si>
    <t>keff</t>
  </si>
  <si>
    <t>жилет женский оверсайз</t>
  </si>
  <si>
    <t>yesforlov</t>
  </si>
  <si>
    <t xml:space="preserve">спортивная бутылка </t>
  </si>
  <si>
    <t>tutti frutti</t>
  </si>
  <si>
    <t>сапоги рабочие летние</t>
  </si>
  <si>
    <t>уголок для купания</t>
  </si>
  <si>
    <t>контрастное обертывание</t>
  </si>
  <si>
    <t>72294362</t>
  </si>
  <si>
    <t>пояс тхэквондо</t>
  </si>
  <si>
    <t>фотоаппараты профессиональный</t>
  </si>
  <si>
    <t>блеск плампер</t>
  </si>
  <si>
    <t>40148146</t>
  </si>
  <si>
    <t>wozwooden</t>
  </si>
  <si>
    <t>саматова бренд</t>
  </si>
  <si>
    <t>лак для губ</t>
  </si>
  <si>
    <t>собачка в машину</t>
  </si>
  <si>
    <t>кашпо с мхом</t>
  </si>
  <si>
    <t>видиокарта</t>
  </si>
  <si>
    <t>подушка 40х40 детская</t>
  </si>
  <si>
    <t>футболка с акулой</t>
  </si>
  <si>
    <t>мини еда для кукол</t>
  </si>
  <si>
    <t>озонированное масло</t>
  </si>
  <si>
    <t>84383908</t>
  </si>
  <si>
    <t xml:space="preserve"> аниме</t>
  </si>
  <si>
    <t>calvin klein куртка</t>
  </si>
  <si>
    <t>дискотека</t>
  </si>
  <si>
    <t>гольфы футбольные</t>
  </si>
  <si>
    <t>нижняя юбка пышная</t>
  </si>
  <si>
    <t>тоник la roche-posay</t>
  </si>
  <si>
    <t>adidas porsche</t>
  </si>
  <si>
    <t>пакеты для детского питания</t>
  </si>
  <si>
    <t>чехол на обувь</t>
  </si>
  <si>
    <t xml:space="preserve">доска садху </t>
  </si>
  <si>
    <t>маркеры на водной основе</t>
  </si>
  <si>
    <t>лосьон для депиляции воском</t>
  </si>
  <si>
    <t>серьги пластиковые кольца</t>
  </si>
  <si>
    <t>23343603</t>
  </si>
  <si>
    <t>трусы мужские пеликан</t>
  </si>
  <si>
    <t>набор доктора деревянный</t>
  </si>
  <si>
    <t>сковородки тефаль</t>
  </si>
  <si>
    <t>пенопласт листовой</t>
  </si>
  <si>
    <t>myko гель-лак</t>
  </si>
  <si>
    <t>тряпки для пола</t>
  </si>
  <si>
    <t>костюм на выпускной детский</t>
  </si>
  <si>
    <t>mayer&amp;boch</t>
  </si>
  <si>
    <t>утягивающий боди</t>
  </si>
  <si>
    <t>пробковый материал</t>
  </si>
  <si>
    <t>vivienne sabo карандаш для губ 103</t>
  </si>
  <si>
    <t>wimi машинка</t>
  </si>
  <si>
    <t>sonax полироль</t>
  </si>
  <si>
    <t>электротовары</t>
  </si>
  <si>
    <t>пантин интенсивное восстановление</t>
  </si>
  <si>
    <t>17095608</t>
  </si>
  <si>
    <t>юбка купальная</t>
  </si>
  <si>
    <t>худи nasa</t>
  </si>
  <si>
    <t>одеяло 200 на 200</t>
  </si>
  <si>
    <t>переключатель велосипедный задний</t>
  </si>
  <si>
    <t>садовые цветы</t>
  </si>
  <si>
    <t>посуда для девочек</t>
  </si>
  <si>
    <t>магнитофон пионер</t>
  </si>
  <si>
    <t>куртка кожаная мужская черная</t>
  </si>
  <si>
    <t>consowear верхняя одежда</t>
  </si>
  <si>
    <t xml:space="preserve">нож для газонокосилки </t>
  </si>
  <si>
    <t>плавки на высокой посадке</t>
  </si>
  <si>
    <t>гель для подмывания мальчиков</t>
  </si>
  <si>
    <t>фаберлик мыло для кухни</t>
  </si>
  <si>
    <t>ужасы книги</t>
  </si>
  <si>
    <t>белый рюкзак женский</t>
  </si>
  <si>
    <t>комбилипен</t>
  </si>
  <si>
    <t>клавиатура пк</t>
  </si>
  <si>
    <t>luxor professional</t>
  </si>
  <si>
    <t>colibri</t>
  </si>
  <si>
    <t>японская пила</t>
  </si>
  <si>
    <t>задний переключатель скоростей на велосипед</t>
  </si>
  <si>
    <t>80084199</t>
  </si>
  <si>
    <t>ночник детский домик</t>
  </si>
  <si>
    <t>серёжки для девочки</t>
  </si>
  <si>
    <t xml:space="preserve">кроксы белые </t>
  </si>
  <si>
    <t>прокладки натурела</t>
  </si>
  <si>
    <t>серьги с топазами</t>
  </si>
  <si>
    <t>мусорка уличная</t>
  </si>
  <si>
    <t>пуховик женский зимний короткий</t>
  </si>
  <si>
    <t>ароматизаторы для самогона</t>
  </si>
  <si>
    <t>бонд</t>
  </si>
  <si>
    <t>дезодорант дорожный</t>
  </si>
  <si>
    <t>футболка pavlotti</t>
  </si>
  <si>
    <t xml:space="preserve">штаны легкие </t>
  </si>
  <si>
    <t>опора для растений пластик</t>
  </si>
  <si>
    <t>zolla бейсболка</t>
  </si>
  <si>
    <t>чемодан ручная кладь детский</t>
  </si>
  <si>
    <t xml:space="preserve">мужской подарочный набор </t>
  </si>
  <si>
    <t>tommy hilfiger для женщин одежда</t>
  </si>
  <si>
    <t>karol</t>
  </si>
  <si>
    <t>авто лампы</t>
  </si>
  <si>
    <t>игровая приставка sony</t>
  </si>
  <si>
    <t>джинсы легкие</t>
  </si>
  <si>
    <t>морячка</t>
  </si>
  <si>
    <t>стекло на самсунг а 31</t>
  </si>
  <si>
    <t>витамин д 3</t>
  </si>
  <si>
    <t>набор постельного белья 2 спальный</t>
  </si>
  <si>
    <t>бульбулятор</t>
  </si>
  <si>
    <t>осветляющий крем для волос</t>
  </si>
  <si>
    <t>ковер детский мягкий</t>
  </si>
  <si>
    <t>элис одежда для женщин</t>
  </si>
  <si>
    <t>саморез кровельный</t>
  </si>
  <si>
    <t>фуражка морская</t>
  </si>
  <si>
    <t>new balance шорты</t>
  </si>
  <si>
    <t>сережки из медицинского сплава</t>
  </si>
  <si>
    <t>блузка хлопок вискоза</t>
  </si>
  <si>
    <t>доктор мом</t>
  </si>
  <si>
    <t>ализе софти плюс</t>
  </si>
  <si>
    <t>стекло самсунг а32</t>
  </si>
  <si>
    <t>после вечеринки</t>
  </si>
  <si>
    <t>толстой детство отрочество юность</t>
  </si>
  <si>
    <t>сервировочный столик</t>
  </si>
  <si>
    <t>косметика орифлейм</t>
  </si>
  <si>
    <t>резак по металлу</t>
  </si>
  <si>
    <t>novo</t>
  </si>
  <si>
    <t>туалетная вода для подростков</t>
  </si>
  <si>
    <t>63365828</t>
  </si>
  <si>
    <t>пистолет для мойки</t>
  </si>
  <si>
    <t>ганзо</t>
  </si>
  <si>
    <t>samsung s10e</t>
  </si>
  <si>
    <t>fun day для девочек</t>
  </si>
  <si>
    <t>крем от солнца 50</t>
  </si>
  <si>
    <t xml:space="preserve">шампур </t>
  </si>
  <si>
    <t>ножи метательные</t>
  </si>
  <si>
    <t>картина в детскую комнату</t>
  </si>
  <si>
    <t>ушастые гонки</t>
  </si>
  <si>
    <t>шампунь organic shop</t>
  </si>
  <si>
    <t>mle эмульсия</t>
  </si>
  <si>
    <t>спрей для уборки дома</t>
  </si>
  <si>
    <t>худи для беременных</t>
  </si>
  <si>
    <t>стол в спальню</t>
  </si>
  <si>
    <t>огэ по математике 2023</t>
  </si>
  <si>
    <t>аксессуары для холодильника</t>
  </si>
  <si>
    <t>счётчик на воду</t>
  </si>
  <si>
    <t>пежо</t>
  </si>
  <si>
    <t>dragon foot спрей</t>
  </si>
  <si>
    <t>мини платье женское</t>
  </si>
  <si>
    <t>набор для умывания</t>
  </si>
  <si>
    <t>защитное стекло honor 8a</t>
  </si>
  <si>
    <t>адресник для собак</t>
  </si>
  <si>
    <t>костюм спортивный для подростка</t>
  </si>
  <si>
    <t xml:space="preserve">одноразовые стаканы </t>
  </si>
  <si>
    <t>сабо черные женские</t>
  </si>
  <si>
    <t>librederm шампунь</t>
  </si>
  <si>
    <t>набор наклеек для блокнота</t>
  </si>
  <si>
    <t>толстовка женская адидас</t>
  </si>
  <si>
    <t>таблетки для бассейнов</t>
  </si>
  <si>
    <t>блузка фонарик</t>
  </si>
  <si>
    <t>сумка на молнии</t>
  </si>
  <si>
    <t>чехол на asus zenfone</t>
  </si>
  <si>
    <t>vanilla</t>
  </si>
  <si>
    <t>одежда подростковая</t>
  </si>
  <si>
    <t>браслеты мужские силикон</t>
  </si>
  <si>
    <t>семга</t>
  </si>
  <si>
    <t>брюки дудочки</t>
  </si>
  <si>
    <t>таз для белья</t>
  </si>
  <si>
    <t>fineffect</t>
  </si>
  <si>
    <t>twinset milano сумка</t>
  </si>
  <si>
    <t>подошва для эспадрильи</t>
  </si>
  <si>
    <t>лусио</t>
  </si>
  <si>
    <t>топики летние</t>
  </si>
  <si>
    <t>тальк для тела парфюмерный</t>
  </si>
  <si>
    <t>консиллер nyx</t>
  </si>
  <si>
    <t>панама мужская адидас</t>
  </si>
  <si>
    <t>подушка косточка</t>
  </si>
  <si>
    <t>наклейки для банок с крупами</t>
  </si>
  <si>
    <t>игрушка 1+</t>
  </si>
  <si>
    <t>терка для цедры</t>
  </si>
  <si>
    <t>мебель для кукол деревянная</t>
  </si>
  <si>
    <t>джинсовая жилетка для мальчика</t>
  </si>
  <si>
    <t xml:space="preserve">кроксы для девочек </t>
  </si>
  <si>
    <t xml:space="preserve">лунтик </t>
  </si>
  <si>
    <t>коробки для десертов</t>
  </si>
  <si>
    <t>xr телефон</t>
  </si>
  <si>
    <t>перцовый баллончик факел 2</t>
  </si>
  <si>
    <t>средство для стирки детского белья</t>
  </si>
  <si>
    <t xml:space="preserve">колеса для самоката </t>
  </si>
  <si>
    <t>лего больница</t>
  </si>
  <si>
    <t>подвеска на леске ювелирные украшения</t>
  </si>
  <si>
    <t>колодки тормозные kia</t>
  </si>
  <si>
    <t>имбирный пряник с днем рождения</t>
  </si>
  <si>
    <t>северный свет</t>
  </si>
  <si>
    <t>жадеит</t>
  </si>
  <si>
    <t>фартук школьный черный</t>
  </si>
  <si>
    <t>стиральный порошок аист</t>
  </si>
  <si>
    <t>футболка с цепью женская</t>
  </si>
  <si>
    <t>семена перца острого для подоконнике</t>
  </si>
  <si>
    <t>мочалка шар</t>
  </si>
  <si>
    <t>waterpik</t>
  </si>
  <si>
    <t>удобрение для картофеля 5 кг</t>
  </si>
  <si>
    <t>мультиварки скороварка</t>
  </si>
  <si>
    <t>lechuza pon грунт</t>
  </si>
  <si>
    <t>длинные сережки</t>
  </si>
  <si>
    <t>фитотампоны</t>
  </si>
  <si>
    <t>miss tais 702</t>
  </si>
  <si>
    <t>чехол для табурет</t>
  </si>
  <si>
    <t>стрелец</t>
  </si>
  <si>
    <t>подложка для посуды</t>
  </si>
  <si>
    <t>пистолет настоящий</t>
  </si>
  <si>
    <t>лямки для купальника</t>
  </si>
  <si>
    <t>мужская обувь зимняя</t>
  </si>
  <si>
    <t>estrade тушь</t>
  </si>
  <si>
    <t>85441899</t>
  </si>
  <si>
    <t>фитиль деревянный</t>
  </si>
  <si>
    <t>квадроциклы на бензине</t>
  </si>
  <si>
    <t xml:space="preserve">индивид </t>
  </si>
  <si>
    <t>кисть для покраски волос</t>
  </si>
  <si>
    <t>аквариумы</t>
  </si>
  <si>
    <t>мармелад в банке</t>
  </si>
  <si>
    <t>78668372</t>
  </si>
  <si>
    <t>плитки самоклеющиеся</t>
  </si>
  <si>
    <t>сарафан для женщин</t>
  </si>
  <si>
    <t xml:space="preserve">шестёрка воронов </t>
  </si>
  <si>
    <t>38012899</t>
  </si>
  <si>
    <t>диспенсер для мыла xiaomi</t>
  </si>
  <si>
    <t>перо декоративное</t>
  </si>
  <si>
    <t xml:space="preserve">картинки по номерам </t>
  </si>
  <si>
    <t>шланг для пылесоса lg</t>
  </si>
  <si>
    <t xml:space="preserve">футболка россия </t>
  </si>
  <si>
    <t>автомобильные подушки</t>
  </si>
  <si>
    <t>16423395</t>
  </si>
  <si>
    <t>гольфы черные женские</t>
  </si>
  <si>
    <t>бурсопротекторы</t>
  </si>
  <si>
    <t>картина по номерам мультфильм</t>
  </si>
  <si>
    <t>набор солдатики игровой</t>
  </si>
  <si>
    <t>самолеты</t>
  </si>
  <si>
    <t>гоголь мёртвые души</t>
  </si>
  <si>
    <t>сарафан футляр</t>
  </si>
  <si>
    <t>сетевой адаптер usb</t>
  </si>
  <si>
    <t>алфос крот</t>
  </si>
  <si>
    <t>рубашка koton</t>
  </si>
  <si>
    <t xml:space="preserve">халайтер </t>
  </si>
  <si>
    <t>аксессуары для шитья</t>
  </si>
  <si>
    <t>брелок марвел</t>
  </si>
  <si>
    <t>пионерский галстук книга</t>
  </si>
  <si>
    <t>хлебцы здоровей</t>
  </si>
  <si>
    <t xml:space="preserve">опасная бритва </t>
  </si>
  <si>
    <t>школьная рубашка</t>
  </si>
  <si>
    <t>коробка с шарами на день рождения</t>
  </si>
  <si>
    <t>товары для малыша аксессуары для кормления</t>
  </si>
  <si>
    <t>хит парад tupperware</t>
  </si>
  <si>
    <t>xiaomi очки</t>
  </si>
  <si>
    <t xml:space="preserve">футболки женские больших размеров </t>
  </si>
  <si>
    <t>свечи ректальные</t>
  </si>
  <si>
    <t>g-oxi</t>
  </si>
  <si>
    <t>amway.</t>
  </si>
  <si>
    <t>джинсы прямые мужские</t>
  </si>
  <si>
    <t>платье гофре</t>
  </si>
  <si>
    <t>футболка для танцев</t>
  </si>
  <si>
    <t xml:space="preserve">сумка женская черная </t>
  </si>
  <si>
    <t>хлопок пряжа</t>
  </si>
  <si>
    <t>finn crisp хлебцы</t>
  </si>
  <si>
    <t>спортивный костюм женский большого размера</t>
  </si>
  <si>
    <t>велосипедки женские костюм</t>
  </si>
  <si>
    <t>aravia пилинг с молочной кислотой</t>
  </si>
  <si>
    <t>форд мондео</t>
  </si>
  <si>
    <t>пневматический пистолет stalker</t>
  </si>
  <si>
    <t>гироскутеры</t>
  </si>
  <si>
    <t>флер наркотик флер наркотик</t>
  </si>
  <si>
    <t xml:space="preserve">горный велосипед </t>
  </si>
  <si>
    <t>напольное покрытие садовое</t>
  </si>
  <si>
    <t xml:space="preserve">муравьи </t>
  </si>
  <si>
    <t>туфли латина</t>
  </si>
  <si>
    <t xml:space="preserve">постельное белье сатин </t>
  </si>
  <si>
    <t>чехол для смартфона xiaomi</t>
  </si>
  <si>
    <t>саломон обувь</t>
  </si>
  <si>
    <t>пижамные штаны для девочки</t>
  </si>
  <si>
    <t>кроссовки pulse</t>
  </si>
  <si>
    <t>hell fire</t>
  </si>
  <si>
    <t>футболка хэллоу китти</t>
  </si>
  <si>
    <t>диадема для волос детская</t>
  </si>
  <si>
    <t>61868285</t>
  </si>
  <si>
    <t>кресло икея</t>
  </si>
  <si>
    <t>темно синие джинсы</t>
  </si>
  <si>
    <t>фиолетовые туфли</t>
  </si>
  <si>
    <t>чехол хуавей п смарт</t>
  </si>
  <si>
    <t>зарядка магнитная</t>
  </si>
  <si>
    <t>шлепанцв</t>
  </si>
  <si>
    <t>40144236</t>
  </si>
  <si>
    <t>tiande для лица</t>
  </si>
  <si>
    <t>поднос дерево</t>
  </si>
  <si>
    <t>емкость для хранения с крышкой</t>
  </si>
  <si>
    <t>8 айфон</t>
  </si>
  <si>
    <t>насадка для швабры микрофибра</t>
  </si>
  <si>
    <t>клетка для птиц товары для животных</t>
  </si>
  <si>
    <t>папка на молнии а4</t>
  </si>
  <si>
    <t>планшет для детей 6 лет</t>
  </si>
  <si>
    <t>moon rose</t>
  </si>
  <si>
    <t>платье с разрезами сбоку</t>
  </si>
  <si>
    <t>сухостой для декора</t>
  </si>
  <si>
    <t>вв крем корейские</t>
  </si>
  <si>
    <t>сережки длинные бижутерия</t>
  </si>
  <si>
    <t>светильник спот</t>
  </si>
  <si>
    <t>loreal magic retouch</t>
  </si>
  <si>
    <t>довлатов чемодан</t>
  </si>
  <si>
    <t>женские гольфы</t>
  </si>
  <si>
    <t>кофта с дырками</t>
  </si>
  <si>
    <t>хайлайтер жидкий для лица</t>
  </si>
  <si>
    <t>подвески в авто</t>
  </si>
  <si>
    <t>комплект юбка и кофта</t>
  </si>
  <si>
    <t xml:space="preserve">lavazza </t>
  </si>
  <si>
    <t>костюм брючный для девочки</t>
  </si>
  <si>
    <t>75174791</t>
  </si>
  <si>
    <t>59575703</t>
  </si>
  <si>
    <t>набор ручек и карандашей</t>
  </si>
  <si>
    <t>жидкость для дым машины</t>
  </si>
  <si>
    <t>халат для парикмахера</t>
  </si>
  <si>
    <t>серьги женские бижутерия желтого цвета</t>
  </si>
  <si>
    <t>держатель для двери</t>
  </si>
  <si>
    <t>багет для штор</t>
  </si>
  <si>
    <t>маска для лица с цинком</t>
  </si>
  <si>
    <t>палатка тент</t>
  </si>
  <si>
    <t>чехол на батут</t>
  </si>
  <si>
    <t>пряжа для носков</t>
  </si>
  <si>
    <t>ведро сенсорное</t>
  </si>
  <si>
    <t>крест на шею</t>
  </si>
  <si>
    <t>платье вязаное женское теплое</t>
  </si>
  <si>
    <t>ветровка zolla</t>
  </si>
  <si>
    <t>befree водолазка</t>
  </si>
  <si>
    <t>футболки твоë</t>
  </si>
  <si>
    <t>инсталяция</t>
  </si>
  <si>
    <t>доски для рисования</t>
  </si>
  <si>
    <t>lessi комбинезон</t>
  </si>
  <si>
    <t>мусорный бак на колесах</t>
  </si>
  <si>
    <t>крем масло для рук</t>
  </si>
  <si>
    <t>sven колонка портативная</t>
  </si>
  <si>
    <t>футболка поло с длинным рукавом</t>
  </si>
  <si>
    <t xml:space="preserve">детская горка </t>
  </si>
  <si>
    <t>летний костюм для мальчиков</t>
  </si>
  <si>
    <t xml:space="preserve">shu </t>
  </si>
  <si>
    <t>муравей</t>
  </si>
  <si>
    <t>белая футболка аниме</t>
  </si>
  <si>
    <t>рубашка летняя для мальчика</t>
  </si>
  <si>
    <t>антисептик дольче милк</t>
  </si>
  <si>
    <t>пуршат-о для хвойных</t>
  </si>
  <si>
    <t>laura biagiotti</t>
  </si>
  <si>
    <t>кофта на молнии женская оверсайз</t>
  </si>
  <si>
    <t xml:space="preserve">12530689 </t>
  </si>
  <si>
    <t>64512234</t>
  </si>
  <si>
    <t>суслик игрушка антистресс</t>
  </si>
  <si>
    <t>шторы 200 250</t>
  </si>
  <si>
    <t>умный робот</t>
  </si>
  <si>
    <t>блуза прозрачная</t>
  </si>
  <si>
    <t>аккумуляторная дрель-шуруповерт</t>
  </si>
  <si>
    <t>спортивный пиджак</t>
  </si>
  <si>
    <t>шланг для душа германия</t>
  </si>
  <si>
    <t>прокладки на груди</t>
  </si>
  <si>
    <t>одноразовая пеленка</t>
  </si>
  <si>
    <t xml:space="preserve">стол трансформер </t>
  </si>
  <si>
    <t>самолёт из пенопласта</t>
  </si>
  <si>
    <t>спортивный костюм женский с худи</t>
  </si>
  <si>
    <t>фредерик бакман</t>
  </si>
  <si>
    <t>масло для мототехники</t>
  </si>
  <si>
    <t>спортивный костюм твое</t>
  </si>
  <si>
    <t>31280163</t>
  </si>
  <si>
    <t>детский рюкзак для девочки 6 лет</t>
  </si>
  <si>
    <t>корейская шампуни для волос</t>
  </si>
  <si>
    <t>диски музыка mp3</t>
  </si>
  <si>
    <t xml:space="preserve">кисти для бровей </t>
  </si>
  <si>
    <t>old spice шампунь</t>
  </si>
  <si>
    <t>заплатка для обуви</t>
  </si>
  <si>
    <t>свитшот женский оверсайз короткий</t>
  </si>
  <si>
    <t>шаума 7 трав</t>
  </si>
  <si>
    <t xml:space="preserve">сварочная маска </t>
  </si>
  <si>
    <t>тоник с фруктовыми кислотами</t>
  </si>
  <si>
    <t>31068090</t>
  </si>
  <si>
    <t>машинка для стрижки котов</t>
  </si>
  <si>
    <t>мужские трусы с надписью</t>
  </si>
  <si>
    <t>спортивный костюм на девочку 7-8 лет</t>
  </si>
  <si>
    <t>обработка дерева</t>
  </si>
  <si>
    <t>кроссовки женские без шнурков</t>
  </si>
  <si>
    <t>ремень женский широкий пояс</t>
  </si>
  <si>
    <t>игрушка йо йо</t>
  </si>
  <si>
    <t>аквафор картридж для фильтра</t>
  </si>
  <si>
    <t>музыкальные книги</t>
  </si>
  <si>
    <t>газовые котлы отопления</t>
  </si>
  <si>
    <t>кошельки на лето</t>
  </si>
  <si>
    <t>65040031</t>
  </si>
  <si>
    <t xml:space="preserve">скорая помощь </t>
  </si>
  <si>
    <t>посуда турция</t>
  </si>
  <si>
    <t>перегородки грецкого ореха</t>
  </si>
  <si>
    <t>клипсы автомобильные</t>
  </si>
  <si>
    <t xml:space="preserve">hermes </t>
  </si>
  <si>
    <t>платье женское черное мини</t>
  </si>
  <si>
    <t>желатиновые капсулы для лекарств</t>
  </si>
  <si>
    <t>ножницы портновские рукоделие</t>
  </si>
  <si>
    <t>18410306</t>
  </si>
  <si>
    <t>зелёная футболка женская</t>
  </si>
  <si>
    <t>футболка с котиком</t>
  </si>
  <si>
    <t>коврик для мыши ковер</t>
  </si>
  <si>
    <t>раскраска майнкрафт</t>
  </si>
  <si>
    <t>luvmission</t>
  </si>
  <si>
    <t>футболка женская офисная</t>
  </si>
  <si>
    <t>шары с днем рождения цифры</t>
  </si>
  <si>
    <t>калька прозрачная</t>
  </si>
  <si>
    <t>пиколинат хрома 500</t>
  </si>
  <si>
    <t>baldessarini мужчины</t>
  </si>
  <si>
    <t>маска какаши</t>
  </si>
  <si>
    <t>заварной крем</t>
  </si>
  <si>
    <t>бесшовный костюм</t>
  </si>
  <si>
    <t>бумажные формы для наращивания ногтей</t>
  </si>
  <si>
    <t>35757313</t>
  </si>
  <si>
    <t>да кри</t>
  </si>
  <si>
    <t>детский коврик для ползания</t>
  </si>
  <si>
    <t>пюре картошечка</t>
  </si>
  <si>
    <t>venus кассеты</t>
  </si>
  <si>
    <t>электро косилка триммер</t>
  </si>
  <si>
    <t>адаптер быстрой зарядки</t>
  </si>
  <si>
    <t>тоник для комбинированной кожи</t>
  </si>
  <si>
    <t>гирлянда уличная 50 метров</t>
  </si>
  <si>
    <t>компостеры садовые зеленого цвета</t>
  </si>
  <si>
    <t>хондропротектор</t>
  </si>
  <si>
    <t>флорида корм</t>
  </si>
  <si>
    <t>защитное стекло на honor 9 lite</t>
  </si>
  <si>
    <t>китекат</t>
  </si>
  <si>
    <t>72603675</t>
  </si>
  <si>
    <t>покрышка для коляски</t>
  </si>
  <si>
    <t>сироп ваниль</t>
  </si>
  <si>
    <t>карбонара</t>
  </si>
  <si>
    <t>подкачка шин</t>
  </si>
  <si>
    <t>чехол galaxy a12</t>
  </si>
  <si>
    <t>шопер с хелоу китти</t>
  </si>
  <si>
    <t>цветы из бумаги</t>
  </si>
  <si>
    <t>моторика</t>
  </si>
  <si>
    <t>25717894</t>
  </si>
  <si>
    <t>подарочный бокс маме</t>
  </si>
  <si>
    <t>обои цветы</t>
  </si>
  <si>
    <t xml:space="preserve">скрипка </t>
  </si>
  <si>
    <t>чиби фигурки</t>
  </si>
  <si>
    <t>броши булавки</t>
  </si>
  <si>
    <t>гилан для глаз</t>
  </si>
  <si>
    <t>клей для накладных ногтей с кисточкой</t>
  </si>
  <si>
    <t>flame</t>
  </si>
  <si>
    <t>рубашка атлас</t>
  </si>
  <si>
    <t>магнитная щетка для мытья стеклопакетов</t>
  </si>
  <si>
    <t>всевидящее око</t>
  </si>
  <si>
    <t>пантенол крем универсальный</t>
  </si>
  <si>
    <t>спортивный костюм для подростка 14 лет</t>
  </si>
  <si>
    <t>адидас кроссовки детские</t>
  </si>
  <si>
    <t>поильник с силиконовым носиком</t>
  </si>
  <si>
    <t>юбка аниме плиссе</t>
  </si>
  <si>
    <t>мужские очки солнцезащитные круглые</t>
  </si>
  <si>
    <t>verlove женский</t>
  </si>
  <si>
    <t>26943725</t>
  </si>
  <si>
    <t>комбинезон для спорта</t>
  </si>
  <si>
    <t>зарядка для авто</t>
  </si>
  <si>
    <t>подушка для сна 70х70</t>
  </si>
  <si>
    <t>гидрогелевые патчи для глаз корея</t>
  </si>
  <si>
    <t>отбеливающие для зубов</t>
  </si>
  <si>
    <t>испаритель на pasito 2</t>
  </si>
  <si>
    <t>биплант</t>
  </si>
  <si>
    <t>розовая панама</t>
  </si>
  <si>
    <t>коробка жвачек</t>
  </si>
  <si>
    <t xml:space="preserve">удочка телескопическая </t>
  </si>
  <si>
    <t>недорогая</t>
  </si>
  <si>
    <t>montana black</t>
  </si>
  <si>
    <t>рюкзак в школу первый класс</t>
  </si>
  <si>
    <t>33866613</t>
  </si>
  <si>
    <t>шифер для грядок</t>
  </si>
  <si>
    <t>funko pop брелок</t>
  </si>
  <si>
    <t>ивановна</t>
  </si>
  <si>
    <t>kapous professional для волос</t>
  </si>
  <si>
    <t>оранжевые туфли</t>
  </si>
  <si>
    <t>летние платья из штапеля</t>
  </si>
  <si>
    <t>заточка ножей</t>
  </si>
  <si>
    <t>тинт корейский для губ</t>
  </si>
  <si>
    <t>amalfi шампунь</t>
  </si>
  <si>
    <t>acqua colonia</t>
  </si>
  <si>
    <t>чехол для роликовых коньков</t>
  </si>
  <si>
    <t>кинмикс</t>
  </si>
  <si>
    <t>apple 12 pro</t>
  </si>
  <si>
    <t>памперсы моми</t>
  </si>
  <si>
    <t>майки с аниме</t>
  </si>
  <si>
    <t>seven7een</t>
  </si>
  <si>
    <t>крипсы</t>
  </si>
  <si>
    <t>кондитерский фломастер</t>
  </si>
  <si>
    <t>рис красный</t>
  </si>
  <si>
    <t>велосипед бмв</t>
  </si>
  <si>
    <t>чехол книжка на хонор</t>
  </si>
  <si>
    <t>закладки для книг пластиковые</t>
  </si>
  <si>
    <t>светильник фламинго</t>
  </si>
  <si>
    <t>вода без газа</t>
  </si>
  <si>
    <t>купюры</t>
  </si>
  <si>
    <t xml:space="preserve">mi </t>
  </si>
  <si>
    <t>флюр наркотик</t>
  </si>
  <si>
    <t>трусы сеточка</t>
  </si>
  <si>
    <t>груши боксерские</t>
  </si>
  <si>
    <t>метал</t>
  </si>
  <si>
    <t xml:space="preserve">картина на холсте </t>
  </si>
  <si>
    <t>математика моро 1 класс</t>
  </si>
  <si>
    <t>крем для лица омолаживающий</t>
  </si>
  <si>
    <t>электро щетка детская</t>
  </si>
  <si>
    <t>резиновые шлепанцы детские</t>
  </si>
  <si>
    <t>гелевая черная ручка</t>
  </si>
  <si>
    <t>realme c 21</t>
  </si>
  <si>
    <t>элита</t>
  </si>
  <si>
    <t>cetaphil пенка</t>
  </si>
  <si>
    <t>зостерин-ультра</t>
  </si>
  <si>
    <t>женское портмоне</t>
  </si>
  <si>
    <t>фартуки одноразовые</t>
  </si>
  <si>
    <t>moldex</t>
  </si>
  <si>
    <t>женские маечки</t>
  </si>
  <si>
    <t>сумка плетёная</t>
  </si>
  <si>
    <t>гладильный шкаф</t>
  </si>
  <si>
    <t>молочко для тела пантенол</t>
  </si>
  <si>
    <t>ремешок для смарт часов аксессуары</t>
  </si>
  <si>
    <t xml:space="preserve">xiaomi 11 lite </t>
  </si>
  <si>
    <t>remihof</t>
  </si>
  <si>
    <t>рубашка женская оверсайз хлопок</t>
  </si>
  <si>
    <t>платья и юбки</t>
  </si>
  <si>
    <t>чехол для мяча для гимнастики</t>
  </si>
  <si>
    <t>спортивный костюм женский на молнии летний</t>
  </si>
  <si>
    <t>hiwatch</t>
  </si>
  <si>
    <t>массеть</t>
  </si>
  <si>
    <t>мишура для фотозоны</t>
  </si>
  <si>
    <t>sonik</t>
  </si>
  <si>
    <t>черные женские кроссовки</t>
  </si>
  <si>
    <t>мыло для умывания лица</t>
  </si>
  <si>
    <t>рулонные шторы на балконную дверь</t>
  </si>
  <si>
    <t>постельное белье 1,5 спальное детское</t>
  </si>
  <si>
    <t>подарок подруге набор</t>
  </si>
  <si>
    <t>квадры</t>
  </si>
  <si>
    <t>т-34</t>
  </si>
  <si>
    <t xml:space="preserve">befree юбка </t>
  </si>
  <si>
    <t>папка для акварели</t>
  </si>
  <si>
    <t>qbrick</t>
  </si>
  <si>
    <t>игровая приставка xbox</t>
  </si>
  <si>
    <t>семена чиа 1000 г</t>
  </si>
  <si>
    <t>наклейки для ванны</t>
  </si>
  <si>
    <t>крем для лица лореаль красота</t>
  </si>
  <si>
    <t>мебельный пистолет</t>
  </si>
  <si>
    <t>купальник для маленьких</t>
  </si>
  <si>
    <t>питание детское</t>
  </si>
  <si>
    <t>масло для косилки</t>
  </si>
  <si>
    <t>рыболовная сеть декор</t>
  </si>
  <si>
    <t>рубашка мужская классическая белая</t>
  </si>
  <si>
    <t>ананасовый сок</t>
  </si>
  <si>
    <t>bruno renzoni</t>
  </si>
  <si>
    <t>кимоно клинок рассекающий демонов</t>
  </si>
  <si>
    <t>скейтборд деревянный</t>
  </si>
  <si>
    <t>детский костюм для девочки</t>
  </si>
  <si>
    <t>светоотражающая пудра</t>
  </si>
  <si>
    <t>68809132</t>
  </si>
  <si>
    <t>листы для рисования</t>
  </si>
  <si>
    <t xml:space="preserve">семейный очаг </t>
  </si>
  <si>
    <t>отпугиватель голубей</t>
  </si>
  <si>
    <t>носки невидимки женские</t>
  </si>
  <si>
    <t>санэкс</t>
  </si>
  <si>
    <t>восстанавливающая маска</t>
  </si>
  <si>
    <t>индола шампунь</t>
  </si>
  <si>
    <t>87639674</t>
  </si>
  <si>
    <t>батарейка для слухового</t>
  </si>
  <si>
    <t>скинс</t>
  </si>
  <si>
    <t>стаканы для мужчин</t>
  </si>
  <si>
    <t>лукоморье</t>
  </si>
  <si>
    <t>шампунь от перхоти для мужчин</t>
  </si>
  <si>
    <t>синтешар</t>
  </si>
  <si>
    <t xml:space="preserve">кондиционер для стирки </t>
  </si>
  <si>
    <t>78734600</t>
  </si>
  <si>
    <t>стики для айкоса</t>
  </si>
  <si>
    <t>maybelline помада матовая 65</t>
  </si>
  <si>
    <t>голубь 3 класс</t>
  </si>
  <si>
    <t xml:space="preserve">книги на английском </t>
  </si>
  <si>
    <t>футболки для девочек глория джинс</t>
  </si>
  <si>
    <t>товары для огорода</t>
  </si>
  <si>
    <t>масло оружейное</t>
  </si>
  <si>
    <t>27765408</t>
  </si>
  <si>
    <t>чехол книжка на хонор 10 lite</t>
  </si>
  <si>
    <t>пододеяльник односпальный</t>
  </si>
  <si>
    <t>ysym</t>
  </si>
  <si>
    <t>кейс для наушников xiaomi</t>
  </si>
  <si>
    <t>стекло на камеру айфон 11</t>
  </si>
  <si>
    <t>оптифайбер</t>
  </si>
  <si>
    <t>книга холодное сердце</t>
  </si>
  <si>
    <t>костюм рыболовный женский</t>
  </si>
  <si>
    <t>очки плавательные</t>
  </si>
  <si>
    <t>полка для книг напольная</t>
  </si>
  <si>
    <t>сумка мужская для документов натуральная кожа</t>
  </si>
  <si>
    <t>сова 3в 1</t>
  </si>
  <si>
    <t>трафареты для блеск тату</t>
  </si>
  <si>
    <t>кроссовки мужские натуральная кожа 44</t>
  </si>
  <si>
    <t>гольфы для футбола детские</t>
  </si>
  <si>
    <t>сушилка для овощей и фруктов ветерок 2</t>
  </si>
  <si>
    <t>85925982</t>
  </si>
  <si>
    <t>рашгард для плавания</t>
  </si>
  <si>
    <t>подарочный набор чая листовой</t>
  </si>
  <si>
    <t>грипсы на бмх</t>
  </si>
  <si>
    <t>банный халат мужской с надписью</t>
  </si>
  <si>
    <t>пижама детская для мальчика с шортами</t>
  </si>
  <si>
    <t>римель</t>
  </si>
  <si>
    <t>mommy baby</t>
  </si>
  <si>
    <t>зеркало парикмахера</t>
  </si>
  <si>
    <t>чехлы на realme c21</t>
  </si>
  <si>
    <t>le musse</t>
  </si>
  <si>
    <t>ласка 4 литра</t>
  </si>
  <si>
    <t>трусы бесшовные телесные</t>
  </si>
  <si>
    <t>mexx black</t>
  </si>
  <si>
    <t>полка ванная</t>
  </si>
  <si>
    <t>расчёски</t>
  </si>
  <si>
    <t>пространство вариантов</t>
  </si>
  <si>
    <t>чёкеры</t>
  </si>
  <si>
    <t>72078230</t>
  </si>
  <si>
    <t>лимонный сок заправка</t>
  </si>
  <si>
    <t>кукла reborn 55 см</t>
  </si>
  <si>
    <t>конверт для денег мужчине</t>
  </si>
  <si>
    <t>бикини с завышенной талией</t>
  </si>
  <si>
    <t>59558493</t>
  </si>
  <si>
    <t>365 дней книга</t>
  </si>
  <si>
    <t>дозатор для бассейна с термометром</t>
  </si>
  <si>
    <t>панамы с принтом</t>
  </si>
  <si>
    <t>штаны джоггеры мужские</t>
  </si>
  <si>
    <t xml:space="preserve">органайзер для кухни </t>
  </si>
  <si>
    <t>силиконовая маска для лица</t>
  </si>
  <si>
    <t xml:space="preserve">тормозные колодки </t>
  </si>
  <si>
    <t>контейнер для хранения овощей и фруктов</t>
  </si>
  <si>
    <t>искусственная трава рулон</t>
  </si>
  <si>
    <t>ежевик</t>
  </si>
  <si>
    <t>кондитерская посыпка для торта сахарный жемчуг</t>
  </si>
  <si>
    <t>тени для век запеченные</t>
  </si>
  <si>
    <t>водонагреватель проточный для ванной</t>
  </si>
  <si>
    <t>игрушки 2-3 года</t>
  </si>
  <si>
    <t>беспроводные наушники игровые</t>
  </si>
  <si>
    <t>секционная пряжа</t>
  </si>
  <si>
    <t>шторы лен для кухни</t>
  </si>
  <si>
    <t>ароматизатор в машину парфюм</t>
  </si>
  <si>
    <t>оборудование для презентаций</t>
  </si>
  <si>
    <t>набор сумок в роддом</t>
  </si>
  <si>
    <t>банда</t>
  </si>
  <si>
    <t>контейнер для хранения еды</t>
  </si>
  <si>
    <t xml:space="preserve">комбинация платье </t>
  </si>
  <si>
    <t>галстук в клетку</t>
  </si>
  <si>
    <t>шаума шампунь</t>
  </si>
  <si>
    <t>форма для запекания кексов</t>
  </si>
  <si>
    <t>подвеска ключик</t>
  </si>
  <si>
    <t xml:space="preserve">семена огурцов </t>
  </si>
  <si>
    <t>теория государства и права</t>
  </si>
  <si>
    <t>постельное белье авокадо</t>
  </si>
  <si>
    <t>декор для торта бабочки</t>
  </si>
  <si>
    <t>ключ гаечный</t>
  </si>
  <si>
    <t>клейкая пленка для кухни</t>
  </si>
  <si>
    <t>кошачий лоток большой</t>
  </si>
  <si>
    <t>блузка с прозрачным рукавами</t>
  </si>
  <si>
    <t>eckse</t>
  </si>
  <si>
    <t>наклейка на капот</t>
  </si>
  <si>
    <t>колготки сетка для танцев</t>
  </si>
  <si>
    <t>молочный шоколад без сахара</t>
  </si>
  <si>
    <t>35985772</t>
  </si>
  <si>
    <t xml:space="preserve">куртка рубашка женская </t>
  </si>
  <si>
    <t>деловой костюм с юбкой</t>
  </si>
  <si>
    <t>гипсовые фигуры для сада</t>
  </si>
  <si>
    <t>платье белоруссия большие размеры</t>
  </si>
  <si>
    <t>л карнитин для похудения</t>
  </si>
  <si>
    <t>ковер в детскую комнату 200×300</t>
  </si>
  <si>
    <t>блеск для лица</t>
  </si>
  <si>
    <t>mengni</t>
  </si>
  <si>
    <t>капсы для пигмента</t>
  </si>
  <si>
    <t>тшлу</t>
  </si>
  <si>
    <t>автополироль для пластика</t>
  </si>
  <si>
    <t>33165946</t>
  </si>
  <si>
    <t xml:space="preserve">уголок </t>
  </si>
  <si>
    <t>крем-парафин</t>
  </si>
  <si>
    <t>подвеска детская</t>
  </si>
  <si>
    <t>андрей усачев</t>
  </si>
  <si>
    <t>iphone 10 xs max</t>
  </si>
  <si>
    <t>домик для кошек крупных пород</t>
  </si>
  <si>
    <t>на память</t>
  </si>
  <si>
    <t>анальная втулка</t>
  </si>
  <si>
    <t>33821241</t>
  </si>
  <si>
    <t>колготки для девочки белые</t>
  </si>
  <si>
    <t>кофе в чалдах</t>
  </si>
  <si>
    <t>eveline блеск для губ для увеличения</t>
  </si>
  <si>
    <t>лампа для птиц</t>
  </si>
  <si>
    <t>icleaner</t>
  </si>
  <si>
    <t>капли от грибка ногтей</t>
  </si>
  <si>
    <t>комод для одежды</t>
  </si>
  <si>
    <t>очиститель салона grass</t>
  </si>
  <si>
    <t>клей для глиттера</t>
  </si>
  <si>
    <t>gazelle adidas</t>
  </si>
  <si>
    <t>джемпер женский белый</t>
  </si>
  <si>
    <t>хороший трикотаж</t>
  </si>
  <si>
    <t>шампунь schwarzkopf</t>
  </si>
  <si>
    <t>жакет женский джинсовый</t>
  </si>
  <si>
    <t>корзинка для детского велосипеда</t>
  </si>
  <si>
    <t>удар м2</t>
  </si>
  <si>
    <t>банты для волос девочкам</t>
  </si>
  <si>
    <t>лаваза в зернах</t>
  </si>
  <si>
    <t>планировщик</t>
  </si>
  <si>
    <t>украшение на леске</t>
  </si>
  <si>
    <t xml:space="preserve">шоппер с принтом </t>
  </si>
  <si>
    <t>липкая рука</t>
  </si>
  <si>
    <t>птицы великого леса</t>
  </si>
  <si>
    <t>бижутерия из дерева</t>
  </si>
  <si>
    <t>агапэ костюм спортивный</t>
  </si>
  <si>
    <t>зимняя шапка</t>
  </si>
  <si>
    <t>натуральная косметика для волос</t>
  </si>
  <si>
    <t>76655824</t>
  </si>
  <si>
    <t>сетка на беседку</t>
  </si>
  <si>
    <t>браслет магнитный</t>
  </si>
  <si>
    <t>покрышки 26</t>
  </si>
  <si>
    <t>необычные очки</t>
  </si>
  <si>
    <t>сумка нагрудная мужская</t>
  </si>
  <si>
    <t xml:space="preserve">mone </t>
  </si>
  <si>
    <t>сабака</t>
  </si>
  <si>
    <t>подставка антивибрационная для стиральных машин</t>
  </si>
  <si>
    <t>зефир пирожникофф</t>
  </si>
  <si>
    <t>силикатный клей</t>
  </si>
  <si>
    <t>50412482</t>
  </si>
  <si>
    <t>кеда</t>
  </si>
  <si>
    <t>халат короткий</t>
  </si>
  <si>
    <t>самоучитель</t>
  </si>
  <si>
    <t>пояс для спины поддерживающий для тренировки</t>
  </si>
  <si>
    <t xml:space="preserve">чокеры </t>
  </si>
  <si>
    <t>рабочая тетрадь по окружающему миру 1 класс</t>
  </si>
  <si>
    <t xml:space="preserve">полки в ванную </t>
  </si>
  <si>
    <t>чемодан размер s</t>
  </si>
  <si>
    <t>lama v rame</t>
  </si>
  <si>
    <t>велосипедный насос с манометром</t>
  </si>
  <si>
    <t>футболка белая спортивная</t>
  </si>
  <si>
    <t>сумка для лодки пвх</t>
  </si>
  <si>
    <t>часы apple watch 1</t>
  </si>
  <si>
    <t>сташевское</t>
  </si>
  <si>
    <t>гель лак витраж</t>
  </si>
  <si>
    <t>мужские спортивные носки</t>
  </si>
  <si>
    <t>батарея на шуруповерт</t>
  </si>
  <si>
    <t>интерьерные наклейки дом и дача</t>
  </si>
  <si>
    <t>перчатки смотровые</t>
  </si>
  <si>
    <t>зимка</t>
  </si>
  <si>
    <t>гималаи</t>
  </si>
  <si>
    <t>футболка с пайетками для мальчиков</t>
  </si>
  <si>
    <t>уголок алюминиевый</t>
  </si>
  <si>
    <t>ватман а3</t>
  </si>
  <si>
    <t xml:space="preserve">игрушка для кота </t>
  </si>
  <si>
    <t>dilmah</t>
  </si>
  <si>
    <t>переводные татуировки красота</t>
  </si>
  <si>
    <t>75w90</t>
  </si>
  <si>
    <t>стол ученика</t>
  </si>
  <si>
    <t>мягкие кроссовки женские</t>
  </si>
  <si>
    <t>тапки для бассейна женские</t>
  </si>
  <si>
    <t>джинсы mom fit с высокой посадкой</t>
  </si>
  <si>
    <t>столярные инструменты</t>
  </si>
  <si>
    <t>68491160</t>
  </si>
  <si>
    <t>туррон</t>
  </si>
  <si>
    <t>сандали мужские спортивные</t>
  </si>
  <si>
    <t>фурнитура для сумок металл</t>
  </si>
  <si>
    <t>аксессуары на мотоцикл</t>
  </si>
  <si>
    <t>корзина на детский велосипед</t>
  </si>
  <si>
    <t>женские летние</t>
  </si>
  <si>
    <t xml:space="preserve">подводка водостойкая </t>
  </si>
  <si>
    <t>подвеска sokolov</t>
  </si>
  <si>
    <t>щетка для мойки окон</t>
  </si>
  <si>
    <t>трусы слипы кружевные</t>
  </si>
  <si>
    <t>негрустин</t>
  </si>
  <si>
    <t>чемодан с рисунком</t>
  </si>
  <si>
    <t>пештемаль турция</t>
  </si>
  <si>
    <t>очки -0,5</t>
  </si>
  <si>
    <t>костюм для футбола для мальчика</t>
  </si>
  <si>
    <t>силиконовая щётка золушка</t>
  </si>
  <si>
    <t>водный пистолет игрушка</t>
  </si>
  <si>
    <t>фильтр пакеты для заваривания</t>
  </si>
  <si>
    <t>хит тойс</t>
  </si>
  <si>
    <t>шампунь укрепляющий</t>
  </si>
  <si>
    <t>опрыскиватель для растений</t>
  </si>
  <si>
    <t>muray&amp;co</t>
  </si>
  <si>
    <t>шкатулка прозрачная</t>
  </si>
  <si>
    <t>вешалки для одежды деревянные</t>
  </si>
  <si>
    <t>рубанок электрический зубр</t>
  </si>
  <si>
    <t>сыворотка гиалуроновая для лица</t>
  </si>
  <si>
    <t>бесшовный спортивный костюм</t>
  </si>
  <si>
    <t>70326129</t>
  </si>
  <si>
    <t>блузка без плечей</t>
  </si>
  <si>
    <t>хентай фигурки</t>
  </si>
  <si>
    <t>брюки женские спортивные утепленные</t>
  </si>
  <si>
    <t xml:space="preserve">платье на лямках </t>
  </si>
  <si>
    <t>летние пиджаки</t>
  </si>
  <si>
    <t>белый свитер женский</t>
  </si>
  <si>
    <t>арболет</t>
  </si>
  <si>
    <t>золото александра васильева ювелирные изделия</t>
  </si>
  <si>
    <t>eva mosaic тени 03</t>
  </si>
  <si>
    <t>комбикорм для перепелов</t>
  </si>
  <si>
    <t xml:space="preserve">костюм летний для девочек </t>
  </si>
  <si>
    <t>organic kitchen звездатый взгляд</t>
  </si>
  <si>
    <t>принтер 3 в 1</t>
  </si>
  <si>
    <t>87401613</t>
  </si>
  <si>
    <t>айфон 13 про макс телефон</t>
  </si>
  <si>
    <t>чемодан на 4 колесах</t>
  </si>
  <si>
    <t>golf 4</t>
  </si>
  <si>
    <t>soocas w3 pro</t>
  </si>
  <si>
    <t>крышки чехлы</t>
  </si>
  <si>
    <t>лечебный шампунь волос</t>
  </si>
  <si>
    <t>краска для бровей и ресниц estel</t>
  </si>
  <si>
    <t>военная база</t>
  </si>
  <si>
    <t>часы апл вотч se</t>
  </si>
  <si>
    <t>домой не по пути</t>
  </si>
  <si>
    <t>датчик света</t>
  </si>
  <si>
    <t>83880619</t>
  </si>
  <si>
    <t>детский зонтик с ушками</t>
  </si>
  <si>
    <t>перчатки медицинские упаковка</t>
  </si>
  <si>
    <t>спортивный чехол на руку</t>
  </si>
  <si>
    <t>пвх скатерть</t>
  </si>
  <si>
    <t>brow</t>
  </si>
  <si>
    <t>монокума игрушка</t>
  </si>
  <si>
    <t>золотые босоножки на каблуке</t>
  </si>
  <si>
    <t>hitachi</t>
  </si>
  <si>
    <t>пастилушка без сахара яблочная</t>
  </si>
  <si>
    <t>mexx black man</t>
  </si>
  <si>
    <t>овсянка цельнозерновая</t>
  </si>
  <si>
    <t>обои светящиеся в темноте</t>
  </si>
  <si>
    <t>malevich</t>
  </si>
  <si>
    <t>костюм для путешествий женский</t>
  </si>
  <si>
    <t xml:space="preserve">1984 </t>
  </si>
  <si>
    <t>футболка с приколом женская</t>
  </si>
  <si>
    <t>люмене сс крем</t>
  </si>
  <si>
    <t>танкетки женские</t>
  </si>
  <si>
    <t>футболка в чем сила брат</t>
  </si>
  <si>
    <t>питьевая система для рюкзака</t>
  </si>
  <si>
    <t>камуфляж для волос</t>
  </si>
  <si>
    <t>полиэтилен для теплиц</t>
  </si>
  <si>
    <t>летний головной убор для девочки</t>
  </si>
  <si>
    <t>нитки для вышивки</t>
  </si>
  <si>
    <t>бычий корень для собак</t>
  </si>
  <si>
    <t>свитильник</t>
  </si>
  <si>
    <t>краски детские</t>
  </si>
  <si>
    <t>сетка на теплицу</t>
  </si>
  <si>
    <t xml:space="preserve">шпаклёвка </t>
  </si>
  <si>
    <t xml:space="preserve">кроссовки мужские летние дышащие </t>
  </si>
  <si>
    <t>omoikiri</t>
  </si>
  <si>
    <t>reebok кроссовки cl</t>
  </si>
  <si>
    <t>обувь для кукол 5 см</t>
  </si>
  <si>
    <t>каменная посуда</t>
  </si>
  <si>
    <t>потерянные боги</t>
  </si>
  <si>
    <t>холопенье</t>
  </si>
  <si>
    <t>bestway бассейн детский</t>
  </si>
  <si>
    <t>emdi купальник</t>
  </si>
  <si>
    <t>корм florida</t>
  </si>
  <si>
    <t>ксиоми 10s</t>
  </si>
  <si>
    <t>книга самый богатый человек в вавилоне</t>
  </si>
  <si>
    <t>петрушка сушеная</t>
  </si>
  <si>
    <t>картина из бисера</t>
  </si>
  <si>
    <t>электротерка для овощей</t>
  </si>
  <si>
    <t>вышка тура</t>
  </si>
  <si>
    <t>шторы для кухни арка</t>
  </si>
  <si>
    <t>обезжиреватель</t>
  </si>
  <si>
    <t>панталоны женские от натирания</t>
  </si>
  <si>
    <t>значки для обуви</t>
  </si>
  <si>
    <t>сумки женские маленькие пола</t>
  </si>
  <si>
    <t>простыня на резинке 220х240</t>
  </si>
  <si>
    <t>хайлайтеры для лица</t>
  </si>
  <si>
    <t>чехлы для телефонов apple 7</t>
  </si>
  <si>
    <t>супер марио</t>
  </si>
  <si>
    <t>для банковских карточек</t>
  </si>
  <si>
    <t>puma женские кроссовки</t>
  </si>
  <si>
    <t>для удаления кутикулы гель</t>
  </si>
  <si>
    <t>картон для коробок</t>
  </si>
  <si>
    <t>блендер редмонд 3 в 1</t>
  </si>
  <si>
    <t>набор гель для маникюра</t>
  </si>
  <si>
    <t xml:space="preserve">капика </t>
  </si>
  <si>
    <t>нож топорик для мяса</t>
  </si>
  <si>
    <t>пулевизатор для цветов</t>
  </si>
  <si>
    <t>бумажные пакеты для хранения продуктов</t>
  </si>
  <si>
    <t>сапоги мужские резиновые</t>
  </si>
  <si>
    <t>fary хозяйственные товары</t>
  </si>
  <si>
    <t>menu lube</t>
  </si>
  <si>
    <t>грызлик</t>
  </si>
  <si>
    <t xml:space="preserve">умный дом </t>
  </si>
  <si>
    <t>26633423</t>
  </si>
  <si>
    <t>louis vuitton одежда мужская</t>
  </si>
  <si>
    <t>карл</t>
  </si>
  <si>
    <t>doctor cosmetics</t>
  </si>
  <si>
    <t>ostin сарафан</t>
  </si>
  <si>
    <t>гель для стирки белья ariel</t>
  </si>
  <si>
    <t>одноразовые пакетики</t>
  </si>
  <si>
    <t>парфюмированный для тела</t>
  </si>
  <si>
    <t>кот леопольд</t>
  </si>
  <si>
    <t>футболка с котиками</t>
  </si>
  <si>
    <t>argan</t>
  </si>
  <si>
    <t>72825289</t>
  </si>
  <si>
    <t>ракушки для рукоделия</t>
  </si>
  <si>
    <t>либерти щенячий патруль</t>
  </si>
  <si>
    <t>терка для овощей с насадками</t>
  </si>
  <si>
    <t>bee factory</t>
  </si>
  <si>
    <t>тональный крем диваж</t>
  </si>
  <si>
    <t>рокс гель детский</t>
  </si>
  <si>
    <t>постельное 1.5 спальное белье</t>
  </si>
  <si>
    <t xml:space="preserve">manu </t>
  </si>
  <si>
    <t>личная медицинская книжка</t>
  </si>
  <si>
    <t>рабочие сандали</t>
  </si>
  <si>
    <t>концентратор кислорода</t>
  </si>
  <si>
    <t>принц и нищий книга</t>
  </si>
  <si>
    <t xml:space="preserve">испаритель на чарон </t>
  </si>
  <si>
    <t>кроссовки со светящейся подошвой детские</t>
  </si>
  <si>
    <t>плеер mp3</t>
  </si>
  <si>
    <t>адидас тапки</t>
  </si>
  <si>
    <t>fabbiano</t>
  </si>
  <si>
    <t>детский куллер</t>
  </si>
  <si>
    <t>вербилки</t>
  </si>
  <si>
    <t>белые шорты джинсовые</t>
  </si>
  <si>
    <t>велосипедные крылья</t>
  </si>
  <si>
    <t>рюкзак вместительный</t>
  </si>
  <si>
    <t>pebeo</t>
  </si>
  <si>
    <t>17984892</t>
  </si>
  <si>
    <t>для углей</t>
  </si>
  <si>
    <t>юбка классическая в офис</t>
  </si>
  <si>
    <t>милада</t>
  </si>
  <si>
    <t>илон маск</t>
  </si>
  <si>
    <t>девочка которая не видела снов</t>
  </si>
  <si>
    <t>колготы сетка</t>
  </si>
  <si>
    <t>французская косметика</t>
  </si>
  <si>
    <t>домашнее мороженое</t>
  </si>
  <si>
    <t>puma кеды женские</t>
  </si>
  <si>
    <t>магнитики на холодильник животные</t>
  </si>
  <si>
    <t>мягкий рюкзак</t>
  </si>
  <si>
    <t>помада лореаль с блеском</t>
  </si>
  <si>
    <t>султан</t>
  </si>
  <si>
    <t>маленькая спортивная сумка</t>
  </si>
  <si>
    <t>оранжевая блузка</t>
  </si>
  <si>
    <t>клей момент секундный</t>
  </si>
  <si>
    <t>leran</t>
  </si>
  <si>
    <t>часы мужские ролекс</t>
  </si>
  <si>
    <t>shaka</t>
  </si>
  <si>
    <t>tommy сумка</t>
  </si>
  <si>
    <t>детский пятновыводитель</t>
  </si>
  <si>
    <t>маршал наушники</t>
  </si>
  <si>
    <t xml:space="preserve">намазник </t>
  </si>
  <si>
    <t>призма для фото</t>
  </si>
  <si>
    <t>конверт на выписку летний для новорожденного</t>
  </si>
  <si>
    <t>уги женские</t>
  </si>
  <si>
    <t>майка для бодибилдинга</t>
  </si>
  <si>
    <t>палатка дом</t>
  </si>
  <si>
    <t>рулонная штора 60</t>
  </si>
  <si>
    <t>75251702</t>
  </si>
  <si>
    <t>защита для велосипеда детская</t>
  </si>
  <si>
    <t>спортивные смарт часы</t>
  </si>
  <si>
    <t>джинсовые мужские шорты бермуды</t>
  </si>
  <si>
    <t xml:space="preserve">разветвитель </t>
  </si>
  <si>
    <t>кеды в сетку</t>
  </si>
  <si>
    <t>юбка летняя до колена</t>
  </si>
  <si>
    <t>пенал косметичка для девочек</t>
  </si>
  <si>
    <t xml:space="preserve">футболка полиция </t>
  </si>
  <si>
    <t>родительская ручка для детского велосипеда</t>
  </si>
  <si>
    <t>коптильня домашняя</t>
  </si>
  <si>
    <t>эрригатор</t>
  </si>
  <si>
    <t>наклейки на charon baby</t>
  </si>
  <si>
    <t>frog</t>
  </si>
  <si>
    <t>костюм calvin klein</t>
  </si>
  <si>
    <t>скейтборд детский светящийся</t>
  </si>
  <si>
    <t>шоро</t>
  </si>
  <si>
    <t>егэ 2023</t>
  </si>
  <si>
    <t>летний халат большой размер</t>
  </si>
  <si>
    <t>кисть для масок косметическая синтетическая</t>
  </si>
  <si>
    <t>bosch чайник электрический</t>
  </si>
  <si>
    <t>туфли женские на каблуке шпилька</t>
  </si>
  <si>
    <t>артрофорс</t>
  </si>
  <si>
    <t>кензо парфюмерная</t>
  </si>
  <si>
    <t>пазлы для детей большие детали</t>
  </si>
  <si>
    <t>для раковины органайзер</t>
  </si>
  <si>
    <t>резинка пучок из волос</t>
  </si>
  <si>
    <t>jbl link portable</t>
  </si>
  <si>
    <t>спрей для волос kapous</t>
  </si>
  <si>
    <t>бумажник для карт</t>
  </si>
  <si>
    <t>водорастворимая бумага</t>
  </si>
  <si>
    <t xml:space="preserve">одежда больших размеров для женщин </t>
  </si>
  <si>
    <t>сумка слинг мужская</t>
  </si>
  <si>
    <t>филипс утюг</t>
  </si>
  <si>
    <t xml:space="preserve">твое женское футболка </t>
  </si>
  <si>
    <t>босоножки греческие</t>
  </si>
  <si>
    <t>73162446</t>
  </si>
  <si>
    <t>от клещей спрей</t>
  </si>
  <si>
    <t>pelloro сумка</t>
  </si>
  <si>
    <t>купальник женский раздельные бикини</t>
  </si>
  <si>
    <t>fortiflora для кошек</t>
  </si>
  <si>
    <t>marine life</t>
  </si>
  <si>
    <t>карандаш для глаз автоматический</t>
  </si>
  <si>
    <t>мотоперчатки летние</t>
  </si>
  <si>
    <t>платья длинные летние на каждый день до пола</t>
  </si>
  <si>
    <t>носки радужные</t>
  </si>
  <si>
    <t>деревянная миска для салата</t>
  </si>
  <si>
    <t>смартфон xiaomi redmi 9a 32gb</t>
  </si>
  <si>
    <t>турецкий чайный набор</t>
  </si>
  <si>
    <t>рубашка мужская остин</t>
  </si>
  <si>
    <t>платья трапеция летние</t>
  </si>
  <si>
    <t>купальник с длинными рукавами для плавания</t>
  </si>
  <si>
    <t>джинсовые шорты женские длинные</t>
  </si>
  <si>
    <t>масло кокосовое косметическое</t>
  </si>
  <si>
    <t>bioderma гель для умывания</t>
  </si>
  <si>
    <t>кружка для мужчины</t>
  </si>
  <si>
    <t>курама</t>
  </si>
  <si>
    <t>контейнер для хранения зелени</t>
  </si>
  <si>
    <t>автомобильный шампунь</t>
  </si>
  <si>
    <t>attila</t>
  </si>
  <si>
    <t>панель мдф</t>
  </si>
  <si>
    <t>эссенс косметика</t>
  </si>
  <si>
    <t>вьетнамский кофе в пакетиках</t>
  </si>
  <si>
    <t>сандалии женские летние черные</t>
  </si>
  <si>
    <t>перьевая ручка с чернилами</t>
  </si>
  <si>
    <t>трусы менструальные</t>
  </si>
  <si>
    <t>asus rog phone</t>
  </si>
  <si>
    <t>футболка базовая мужская</t>
  </si>
  <si>
    <t>костюм для сна женский</t>
  </si>
  <si>
    <t>bi es</t>
  </si>
  <si>
    <t xml:space="preserve">отцы и дети </t>
  </si>
  <si>
    <t>футболки для подростков девочек</t>
  </si>
  <si>
    <t>логопедическая тетрадь</t>
  </si>
  <si>
    <t>минифигурки лего</t>
  </si>
  <si>
    <t>heitmann</t>
  </si>
  <si>
    <t>45545050</t>
  </si>
  <si>
    <t>кепка найк мужская</t>
  </si>
  <si>
    <t xml:space="preserve">ковер на пол </t>
  </si>
  <si>
    <t>51599601</t>
  </si>
  <si>
    <t>родословная книга семьи</t>
  </si>
  <si>
    <t>поводок рыболовный струна</t>
  </si>
  <si>
    <t>ой девочки</t>
  </si>
  <si>
    <t>шуруповёрт makita</t>
  </si>
  <si>
    <t>водка нефть</t>
  </si>
  <si>
    <t>футболка levi's</t>
  </si>
  <si>
    <t>мейтан крем для лица</t>
  </si>
  <si>
    <t>ткань для дивана</t>
  </si>
  <si>
    <t>синар школьная одежда</t>
  </si>
  <si>
    <t>штора для ванной белая</t>
  </si>
  <si>
    <t>майка мальчик</t>
  </si>
  <si>
    <t>лакосте духи</t>
  </si>
  <si>
    <t>нерф водяной</t>
  </si>
  <si>
    <t xml:space="preserve">мусорные пакеты </t>
  </si>
  <si>
    <t>персики в сиропе</t>
  </si>
  <si>
    <t>антисептическая пудра после депиляции</t>
  </si>
  <si>
    <t>стекло на iphone xs max</t>
  </si>
  <si>
    <t>тент для качелей варадеро</t>
  </si>
  <si>
    <t>levi's® футболка</t>
  </si>
  <si>
    <t>раковина кухня</t>
  </si>
  <si>
    <t>жгут альфа</t>
  </si>
  <si>
    <t>кеды белые натуральная кожа</t>
  </si>
  <si>
    <t>чебурашка одежда</t>
  </si>
  <si>
    <t>аппарат солнышко</t>
  </si>
  <si>
    <t>футболка рыбака</t>
  </si>
  <si>
    <t>папочка длинные ноги</t>
  </si>
  <si>
    <t xml:space="preserve">накладка на унитаз </t>
  </si>
  <si>
    <t>браслет женский пандора</t>
  </si>
  <si>
    <t xml:space="preserve">тачки </t>
  </si>
  <si>
    <t>наклейки для дизайна ногтей</t>
  </si>
  <si>
    <t>natura nuda</t>
  </si>
  <si>
    <t>revox</t>
  </si>
  <si>
    <t xml:space="preserve">чеснок </t>
  </si>
  <si>
    <t>серьги с цитрином</t>
  </si>
  <si>
    <t>сливная арматура</t>
  </si>
  <si>
    <t>теги для бровей</t>
  </si>
  <si>
    <t>фиолетовый шампунь оттеночный</t>
  </si>
  <si>
    <t>трусы утягивающие женские стринги</t>
  </si>
  <si>
    <t>лак для стемпинга dance legend</t>
  </si>
  <si>
    <t>оксалис</t>
  </si>
  <si>
    <t>пленка для холодильника</t>
  </si>
  <si>
    <t>майка топ в рубчик</t>
  </si>
  <si>
    <t xml:space="preserve">топ коричневый </t>
  </si>
  <si>
    <t>плащ хокаге</t>
  </si>
  <si>
    <t>полупрозрачная блузка</t>
  </si>
  <si>
    <t>78482277</t>
  </si>
  <si>
    <t>qt</t>
  </si>
  <si>
    <t>зарядное устройство для самсунг а51</t>
  </si>
  <si>
    <t>sinsay платье</t>
  </si>
  <si>
    <t>набор стеков для лепки</t>
  </si>
  <si>
    <t>рис 5кг</t>
  </si>
  <si>
    <t>посыпка для выпечки</t>
  </si>
  <si>
    <t>рубашка мужская клетка</t>
  </si>
  <si>
    <t>рюкзак мишка</t>
  </si>
  <si>
    <t>долгая прогулка</t>
  </si>
  <si>
    <t>usb прикуриватель</t>
  </si>
  <si>
    <t>омолаживающая сыворотка</t>
  </si>
  <si>
    <t>nike майка спортивная</t>
  </si>
  <si>
    <t>катушка для спиннинга 4000</t>
  </si>
  <si>
    <t xml:space="preserve">кроссовки черные женские </t>
  </si>
  <si>
    <t>костюм женский спортивный с шортами</t>
  </si>
  <si>
    <t xml:space="preserve">77639485 </t>
  </si>
  <si>
    <t>лак для ногтей бордовый</t>
  </si>
  <si>
    <t>платье на девочку 92 размер</t>
  </si>
  <si>
    <t>подшипник для самоката abec</t>
  </si>
  <si>
    <t>прокладки для рожениц</t>
  </si>
  <si>
    <t>цифра 7 на торт</t>
  </si>
  <si>
    <t>шлифовка для ногтей</t>
  </si>
  <si>
    <t>туринабол</t>
  </si>
  <si>
    <t>сантехника унитаз</t>
  </si>
  <si>
    <t>zebratoys</t>
  </si>
  <si>
    <t>жемчужина в раковине</t>
  </si>
  <si>
    <t>корм влажный для кошек ночной охотник</t>
  </si>
  <si>
    <t>пакеты для мусора с завязками</t>
  </si>
  <si>
    <t>уродливая любовь</t>
  </si>
  <si>
    <t>матрас в автокресло</t>
  </si>
  <si>
    <t>оливковый одежда</t>
  </si>
  <si>
    <t>шустрая пчелка</t>
  </si>
  <si>
    <t>часы ксиаоми</t>
  </si>
  <si>
    <t>hackett london</t>
  </si>
  <si>
    <t>дезодорант крем</t>
  </si>
  <si>
    <t>кроссовки мужские декатлон</t>
  </si>
  <si>
    <t>silk hair</t>
  </si>
  <si>
    <t>чехол ipad air 1</t>
  </si>
  <si>
    <t>динамик для телефона</t>
  </si>
  <si>
    <t>рюкзак фиолетовый</t>
  </si>
  <si>
    <t>круг отрезной</t>
  </si>
  <si>
    <t>платье для женщин 50 лет</t>
  </si>
  <si>
    <t>фитолампа для рассады</t>
  </si>
  <si>
    <t>пенал школьный с наполнением</t>
  </si>
  <si>
    <t>воздуховоды пластиковые</t>
  </si>
  <si>
    <t>нудл для плавания в бассейна</t>
  </si>
  <si>
    <t>пистолет пневмат</t>
  </si>
  <si>
    <t>упаковочные материалы</t>
  </si>
  <si>
    <t>шлем защитный</t>
  </si>
  <si>
    <t>леггинсы для девочек одежда</t>
  </si>
  <si>
    <t>муслиновая косынка</t>
  </si>
  <si>
    <t xml:space="preserve">белая краска </t>
  </si>
  <si>
    <t>фермуар пришивной</t>
  </si>
  <si>
    <t xml:space="preserve">гирлянда с днем рождения </t>
  </si>
  <si>
    <t>гангстерская вечеринка</t>
  </si>
  <si>
    <t>ботинки челси демисезонные</t>
  </si>
  <si>
    <t>limoni spf</t>
  </si>
  <si>
    <t>чехол для мебели универсальный</t>
  </si>
  <si>
    <t>lino</t>
  </si>
  <si>
    <t>белая краска для ткани</t>
  </si>
  <si>
    <t>покрывало стеганое 1.5</t>
  </si>
  <si>
    <t xml:space="preserve">депиляции </t>
  </si>
  <si>
    <t>каталка на палочке</t>
  </si>
  <si>
    <t>противопаразитарные препараты</t>
  </si>
  <si>
    <t>колготки со стразами женские</t>
  </si>
  <si>
    <t>infaillible</t>
  </si>
  <si>
    <t>склиз</t>
  </si>
  <si>
    <t>дорожки садовые</t>
  </si>
  <si>
    <t>81441819</t>
  </si>
  <si>
    <t>костюм спортивный для фитнеса</t>
  </si>
  <si>
    <t>ложка именная чайная</t>
  </si>
  <si>
    <t>полотенце мужское большое</t>
  </si>
  <si>
    <t>пиджак женский удлиненный оверсайз</t>
  </si>
  <si>
    <t>плитка газовая туристическая</t>
  </si>
  <si>
    <t xml:space="preserve">influence beauty </t>
  </si>
  <si>
    <t>ортез голеностопный</t>
  </si>
  <si>
    <t>красная глина</t>
  </si>
  <si>
    <t>органайзер для авто в багажник</t>
  </si>
  <si>
    <t>71604721</t>
  </si>
  <si>
    <t>brandstoff</t>
  </si>
  <si>
    <t>коврик для кошачьей миски</t>
  </si>
  <si>
    <t>сумки брендовые женские кожаные</t>
  </si>
  <si>
    <t>73416679</t>
  </si>
  <si>
    <t>37899722</t>
  </si>
  <si>
    <t>обувь италия</t>
  </si>
  <si>
    <t>крем регенерирующий</t>
  </si>
  <si>
    <t>псалом 90</t>
  </si>
  <si>
    <t>laboratorium шампунь</t>
  </si>
  <si>
    <t>набор бисера с буквами</t>
  </si>
  <si>
    <t>носки levi's</t>
  </si>
  <si>
    <t>кк</t>
  </si>
  <si>
    <t>подставка для шампуров с шампурами</t>
  </si>
  <si>
    <t>бежевый свитер</t>
  </si>
  <si>
    <t>футболки мужские adidas</t>
  </si>
  <si>
    <t xml:space="preserve">обои детские </t>
  </si>
  <si>
    <t>сумка кросс боди женская натуральная кожа на цепочке</t>
  </si>
  <si>
    <t>брюки женские широкие летние</t>
  </si>
  <si>
    <t>фрезерная ручка</t>
  </si>
  <si>
    <t>monostore</t>
  </si>
  <si>
    <t xml:space="preserve">volkswagen </t>
  </si>
  <si>
    <t>ostin для женщин</t>
  </si>
  <si>
    <t>берцы летние на молнии</t>
  </si>
  <si>
    <t>83803578</t>
  </si>
  <si>
    <t>аксессуар</t>
  </si>
  <si>
    <t>53640700</t>
  </si>
  <si>
    <t>maxfactor крем пудра</t>
  </si>
  <si>
    <t>anti age</t>
  </si>
  <si>
    <t>для педикюра пилка</t>
  </si>
  <si>
    <t>чёрные гольфы</t>
  </si>
  <si>
    <t>часы военные</t>
  </si>
  <si>
    <t xml:space="preserve">тюль короткая </t>
  </si>
  <si>
    <t>айпод про</t>
  </si>
  <si>
    <t>подставка для приправ</t>
  </si>
  <si>
    <t>перчатки женские весенние</t>
  </si>
  <si>
    <t>серьги с розовым камнем</t>
  </si>
  <si>
    <t>пудра для лица флер</t>
  </si>
  <si>
    <t>брюки спортивные клеш</t>
  </si>
  <si>
    <t>67978043</t>
  </si>
  <si>
    <t>цепочки на очки</t>
  </si>
  <si>
    <t>смартфон poco x3 pro 256 гб</t>
  </si>
  <si>
    <t>бутсы copa</t>
  </si>
  <si>
    <t>мешок для грязного белья</t>
  </si>
  <si>
    <t>рычаг сцепления</t>
  </si>
  <si>
    <t>от крыс</t>
  </si>
  <si>
    <t>железная тарелка</t>
  </si>
  <si>
    <t>осетр</t>
  </si>
  <si>
    <t>хранение бижутерии</t>
  </si>
  <si>
    <t>зонт меч</t>
  </si>
  <si>
    <t>люминесцентная краска</t>
  </si>
  <si>
    <t>50197364</t>
  </si>
  <si>
    <t>оттеночный бальзам для волос тоника</t>
  </si>
  <si>
    <t>баурсак</t>
  </si>
  <si>
    <t>умка подгузники</t>
  </si>
  <si>
    <t>подвесная полка для ванной</t>
  </si>
  <si>
    <t>клей для ресниц enigma</t>
  </si>
  <si>
    <t>перчатки тонкие</t>
  </si>
  <si>
    <t xml:space="preserve">щетки </t>
  </si>
  <si>
    <t>royal plants</t>
  </si>
  <si>
    <t>ручной пылесос для мебели</t>
  </si>
  <si>
    <t>шоколад бабаевский горький</t>
  </si>
  <si>
    <t>тинты для губ коричневый</t>
  </si>
  <si>
    <t>сушилка для белья напольная gimi</t>
  </si>
  <si>
    <t>сковорода нержавеющая сталь</t>
  </si>
  <si>
    <t>чёрные платья</t>
  </si>
  <si>
    <t>носки с принтами</t>
  </si>
  <si>
    <t>system jo лубрикант</t>
  </si>
  <si>
    <t>фляжка для воды</t>
  </si>
  <si>
    <t>mary kay парфюм</t>
  </si>
  <si>
    <t>салонный фильтр солярис</t>
  </si>
  <si>
    <t>pronature для кошек</t>
  </si>
  <si>
    <t>361</t>
  </si>
  <si>
    <t>физика 8 класс</t>
  </si>
  <si>
    <t>лиана мориарти</t>
  </si>
  <si>
    <t>sela одежда</t>
  </si>
  <si>
    <t>спортивные леггинсы женские</t>
  </si>
  <si>
    <t xml:space="preserve">enough </t>
  </si>
  <si>
    <t>сандалии на массивной подошве</t>
  </si>
  <si>
    <t>туфли для девочки на выпускной</t>
  </si>
  <si>
    <t>70041946</t>
  </si>
  <si>
    <t>малютка кисломолочная</t>
  </si>
  <si>
    <t>слинг с кольцами</t>
  </si>
  <si>
    <t>мультизлаковая конфета</t>
  </si>
  <si>
    <t>sesderma c-vit</t>
  </si>
  <si>
    <t>кофта с ушами</t>
  </si>
  <si>
    <t>женская одежда из льна kayros</t>
  </si>
  <si>
    <t>юбка с воланами</t>
  </si>
  <si>
    <t>бабушке подарок</t>
  </si>
  <si>
    <t>магнитная азбука жукова</t>
  </si>
  <si>
    <t>обувь crocs</t>
  </si>
  <si>
    <t xml:space="preserve">пальчиковые краски </t>
  </si>
  <si>
    <t>чудесный доктор</t>
  </si>
  <si>
    <t>пышное праздничное платье</t>
  </si>
  <si>
    <t>floristica</t>
  </si>
  <si>
    <t>картридж для электронной сигареты</t>
  </si>
  <si>
    <t>домашняя аптечка</t>
  </si>
  <si>
    <t>пвх коврик для прихожей</t>
  </si>
  <si>
    <t>невская косметика крем</t>
  </si>
  <si>
    <t>гендерпати</t>
  </si>
  <si>
    <t xml:space="preserve">underground </t>
  </si>
  <si>
    <t>jbl 310</t>
  </si>
  <si>
    <t>сковорода для индукционной плиты 26 см</t>
  </si>
  <si>
    <t>спрей пудра для объема волос</t>
  </si>
  <si>
    <t>холофайбер наполнитель для игрушек</t>
  </si>
  <si>
    <t>кофта на пуговицах женская шерстяная</t>
  </si>
  <si>
    <t>заготовка для декорирования деревянная</t>
  </si>
  <si>
    <t>гейзер престиж</t>
  </si>
  <si>
    <t>коты аристократы</t>
  </si>
  <si>
    <t>повязка для умывания на голову</t>
  </si>
  <si>
    <t>70731410</t>
  </si>
  <si>
    <t>лак художественный прозрачный</t>
  </si>
  <si>
    <t>резерв</t>
  </si>
  <si>
    <t>фото бокс</t>
  </si>
  <si>
    <t>рыбак</t>
  </si>
  <si>
    <t>товары из тайланда</t>
  </si>
  <si>
    <t>the virgin beauty</t>
  </si>
  <si>
    <t>мухояр</t>
  </si>
  <si>
    <t>bio true раствор</t>
  </si>
  <si>
    <t>пленка на часы apple watch 40mm</t>
  </si>
  <si>
    <t>индийская хна</t>
  </si>
  <si>
    <t>садовые табуреты</t>
  </si>
  <si>
    <t>аллигатор для овощей</t>
  </si>
  <si>
    <t>стеганые куртки весна женские</t>
  </si>
  <si>
    <t>ветхий завет</t>
  </si>
  <si>
    <t>12040327</t>
  </si>
  <si>
    <t xml:space="preserve">зубные щётки </t>
  </si>
  <si>
    <t>loki</t>
  </si>
  <si>
    <t>держатель книг</t>
  </si>
  <si>
    <t xml:space="preserve">костыли </t>
  </si>
  <si>
    <t>твон</t>
  </si>
  <si>
    <t>бодик для девочки</t>
  </si>
  <si>
    <t>дождевики для обуви силиконовые</t>
  </si>
  <si>
    <t>площадка для дачи</t>
  </si>
  <si>
    <t>футболка женская вискоза натали</t>
  </si>
  <si>
    <t>полотенце уголок для девочки</t>
  </si>
  <si>
    <t>синтепух 1 кг</t>
  </si>
  <si>
    <t>аккумуляторный пылесос</t>
  </si>
  <si>
    <t>толкатель для мясорубки</t>
  </si>
  <si>
    <t>пижамный комплект</t>
  </si>
  <si>
    <t>свечи для автомобиля</t>
  </si>
  <si>
    <t>платье хлопок летнее</t>
  </si>
  <si>
    <t>одноразовые стаканы с крышкой</t>
  </si>
  <si>
    <t>картридж для принтера hp струйный</t>
  </si>
  <si>
    <t>ленты для шаров</t>
  </si>
  <si>
    <t>средство от черной плесени</t>
  </si>
  <si>
    <t>качок для мяча</t>
  </si>
  <si>
    <t>grip pro</t>
  </si>
  <si>
    <t xml:space="preserve">велосипед с ручкой </t>
  </si>
  <si>
    <t>чулки теплые</t>
  </si>
  <si>
    <t>43403526</t>
  </si>
  <si>
    <t>подгузники для кошек</t>
  </si>
  <si>
    <t>сили вили</t>
  </si>
  <si>
    <t>кофта женская в полоску</t>
  </si>
  <si>
    <t>кетогенетик</t>
  </si>
  <si>
    <t>ijust 2</t>
  </si>
  <si>
    <t>merries s</t>
  </si>
  <si>
    <t>apple iphone 8 plus</t>
  </si>
  <si>
    <t xml:space="preserve">туфли для мальчика </t>
  </si>
  <si>
    <t>27973169</t>
  </si>
  <si>
    <t>мужской одеколон красота</t>
  </si>
  <si>
    <t>молдинг декоративный самоклеющийся</t>
  </si>
  <si>
    <t>электронные сигареты hqd</t>
  </si>
  <si>
    <t>ланчбоксы</t>
  </si>
  <si>
    <t>дрейн футболка</t>
  </si>
  <si>
    <t>серьги шары большие</t>
  </si>
  <si>
    <t>прописи для взрослых</t>
  </si>
  <si>
    <t xml:space="preserve">сушилка для рыбы </t>
  </si>
  <si>
    <t>country</t>
  </si>
  <si>
    <t>таисия</t>
  </si>
  <si>
    <t>harry potter одежда</t>
  </si>
  <si>
    <t>очки круглые солнцезащитные</t>
  </si>
  <si>
    <t>удочка 3 метра</t>
  </si>
  <si>
    <t>морилка водная</t>
  </si>
  <si>
    <t>сумка для хранения одежды</t>
  </si>
  <si>
    <t>цепочка серебро 925 мужская</t>
  </si>
  <si>
    <t>nike кроссовки обувь</t>
  </si>
  <si>
    <t>денежный чехол</t>
  </si>
  <si>
    <t>корм для собак brit</t>
  </si>
  <si>
    <t>proкудри</t>
  </si>
  <si>
    <t>липкие палочки</t>
  </si>
  <si>
    <t>ножки для мебели лофт</t>
  </si>
  <si>
    <t>коврик в примерочную</t>
  </si>
  <si>
    <t>dr sante маска</t>
  </si>
  <si>
    <t>корм пурина про план</t>
  </si>
  <si>
    <t>брюки джогеры</t>
  </si>
  <si>
    <t>lamel глиттер</t>
  </si>
  <si>
    <t>футболка русь</t>
  </si>
  <si>
    <t>сумрак</t>
  </si>
  <si>
    <t>сырники</t>
  </si>
  <si>
    <t>dior sauvage parfum</t>
  </si>
  <si>
    <t>dolores</t>
  </si>
  <si>
    <t>рюкзак сплав</t>
  </si>
  <si>
    <t>защитный барьер для детской кроватки</t>
  </si>
  <si>
    <t xml:space="preserve">head &amp; shoulders </t>
  </si>
  <si>
    <t>34029498</t>
  </si>
  <si>
    <t>фонарик походный</t>
  </si>
  <si>
    <t>корм для собаки</t>
  </si>
  <si>
    <t>матрас 90х180</t>
  </si>
  <si>
    <t>43498694</t>
  </si>
  <si>
    <t>шорты высокая посадка</t>
  </si>
  <si>
    <t>маленькое мусорное ведро</t>
  </si>
  <si>
    <t>цветочный топ</t>
  </si>
  <si>
    <t>квадроцикл игрушка</t>
  </si>
  <si>
    <t>тушь с блестками</t>
  </si>
  <si>
    <t>цепочка для собаки</t>
  </si>
  <si>
    <t>диск с играми playstation 4</t>
  </si>
  <si>
    <t>жижа hotspot</t>
  </si>
  <si>
    <t>laccoma</t>
  </si>
  <si>
    <t>футболка фсб</t>
  </si>
  <si>
    <t>носки с тормозом</t>
  </si>
  <si>
    <t>макороны</t>
  </si>
  <si>
    <t>lovely dream</t>
  </si>
  <si>
    <t>шторы для мальчика</t>
  </si>
  <si>
    <t>w16w</t>
  </si>
  <si>
    <t xml:space="preserve">водонагреватель накопительный </t>
  </si>
  <si>
    <t>торнадо энергетик</t>
  </si>
  <si>
    <t>платье лимонное</t>
  </si>
  <si>
    <t>монтажный пояс</t>
  </si>
  <si>
    <t>босоножки летние для девочек</t>
  </si>
  <si>
    <t>64756678</t>
  </si>
  <si>
    <t>ревень сладкий</t>
  </si>
  <si>
    <t>jordan шорты спортивные</t>
  </si>
  <si>
    <t>полотенца банные набор</t>
  </si>
  <si>
    <t>huawei p30 pro чехол</t>
  </si>
  <si>
    <t>от укачивания ребенка</t>
  </si>
  <si>
    <t>сарафан из вискозы</t>
  </si>
  <si>
    <t>citizen часы</t>
  </si>
  <si>
    <t>кофеварка капсулы</t>
  </si>
  <si>
    <t>элис одежда</t>
  </si>
  <si>
    <t>средство для снятия лака без ацетона</t>
  </si>
  <si>
    <t>постельные принадлежности спальня</t>
  </si>
  <si>
    <t>glo устройство</t>
  </si>
  <si>
    <t>шорты для мальчика 92</t>
  </si>
  <si>
    <t>наволочка 50х70 хлопок на молнии</t>
  </si>
  <si>
    <t>куртка мужская бомбер</t>
  </si>
  <si>
    <t>каши жидкие</t>
  </si>
  <si>
    <t>палочки для депиляции бровей</t>
  </si>
  <si>
    <t>где обедал воробей</t>
  </si>
  <si>
    <t>яркая ленточка махаон</t>
  </si>
  <si>
    <t>чехол для телефона redmi 9c</t>
  </si>
  <si>
    <t>гвоздики бижутерия</t>
  </si>
  <si>
    <t>колготки голден леди</t>
  </si>
  <si>
    <t>judo</t>
  </si>
  <si>
    <t>газовая</t>
  </si>
  <si>
    <t>угловой комод</t>
  </si>
  <si>
    <t>сортер деревянный для малышей цвета формы</t>
  </si>
  <si>
    <t xml:space="preserve">для очков </t>
  </si>
  <si>
    <t xml:space="preserve">трусы для малыша </t>
  </si>
  <si>
    <t>блузка праздничная</t>
  </si>
  <si>
    <t>масочки</t>
  </si>
  <si>
    <t>для макраме</t>
  </si>
  <si>
    <t xml:space="preserve">льняные брюки женские летние </t>
  </si>
  <si>
    <t>сапожки летние</t>
  </si>
  <si>
    <t>79773287</t>
  </si>
  <si>
    <t>краска строительная</t>
  </si>
  <si>
    <t>красава</t>
  </si>
  <si>
    <t>реборн мальчик 55 см</t>
  </si>
  <si>
    <t>дробовик на пульках</t>
  </si>
  <si>
    <t>мусоровоз машинка большая</t>
  </si>
  <si>
    <t>табуретки со спинкой</t>
  </si>
  <si>
    <t>блок для тетради</t>
  </si>
  <si>
    <t xml:space="preserve">развивашки </t>
  </si>
  <si>
    <t xml:space="preserve">80951930 </t>
  </si>
  <si>
    <t>чековая книжка</t>
  </si>
  <si>
    <t>расческа с металлическим хвостиком</t>
  </si>
  <si>
    <t>oriflame тушь</t>
  </si>
  <si>
    <t>крем для дипеляции</t>
  </si>
  <si>
    <t xml:space="preserve">блузка топ </t>
  </si>
  <si>
    <t>лего конструктор для девочек</t>
  </si>
  <si>
    <t>кеды женские adidas 37</t>
  </si>
  <si>
    <t>aurorastar</t>
  </si>
  <si>
    <t xml:space="preserve">3 д ручка </t>
  </si>
  <si>
    <t>огурчик рик</t>
  </si>
  <si>
    <t>маркеры текстовыделители</t>
  </si>
  <si>
    <t>iridina</t>
  </si>
  <si>
    <t>34233550</t>
  </si>
  <si>
    <t>автобокс на машину</t>
  </si>
  <si>
    <t>мраморный поднос</t>
  </si>
  <si>
    <t>музыкальная машинка</t>
  </si>
  <si>
    <t>чехол se 2020</t>
  </si>
  <si>
    <t>монопучковая щетка зубная</t>
  </si>
  <si>
    <t xml:space="preserve">кардиган длинный </t>
  </si>
  <si>
    <t xml:space="preserve">чёрная кофта </t>
  </si>
  <si>
    <t>чехол для honor 50 lite</t>
  </si>
  <si>
    <t>футболка с символикой россии</t>
  </si>
  <si>
    <t>силиконовые накладки на пальцы</t>
  </si>
  <si>
    <t>карандаш хайлайтер</t>
  </si>
  <si>
    <t>шоколад мерси</t>
  </si>
  <si>
    <t>майка сетка мужская</t>
  </si>
  <si>
    <t>самбо спортивная одежда</t>
  </si>
  <si>
    <t>босоножки эспадрильи</t>
  </si>
  <si>
    <t>сетка сушилка</t>
  </si>
  <si>
    <t>горка летняя</t>
  </si>
  <si>
    <t>блендер scarlett</t>
  </si>
  <si>
    <t>кулон на леске золото</t>
  </si>
  <si>
    <t>глазурь для выпечки</t>
  </si>
  <si>
    <t>трусы с разрезом</t>
  </si>
  <si>
    <t>антенна комнатная</t>
  </si>
  <si>
    <t>серебряная ложка именная</t>
  </si>
  <si>
    <t>72091501</t>
  </si>
  <si>
    <t>туника для пляжа детская</t>
  </si>
  <si>
    <t>rolly econova</t>
  </si>
  <si>
    <t>надувной круг для взрослых</t>
  </si>
  <si>
    <t>imba energy энергетический напиток</t>
  </si>
  <si>
    <t>samsung a11 чехол</t>
  </si>
  <si>
    <t>шелковые пижамы с брюками женские</t>
  </si>
  <si>
    <t xml:space="preserve">baseus </t>
  </si>
  <si>
    <t>почка</t>
  </si>
  <si>
    <t>наушники сяоми беспроводные</t>
  </si>
  <si>
    <t>сумки для спорта</t>
  </si>
  <si>
    <t>рулонные шторы 130</t>
  </si>
  <si>
    <t>атласный бант для волос</t>
  </si>
  <si>
    <t>льняной мужской костюм</t>
  </si>
  <si>
    <t>мел строительный</t>
  </si>
  <si>
    <t>платье свитер женское оверсайз</t>
  </si>
  <si>
    <t>чехол guess iphone 11</t>
  </si>
  <si>
    <t>калькулятор citizen</t>
  </si>
  <si>
    <t>гольфы цветные</t>
  </si>
  <si>
    <t>переноска товары для животных</t>
  </si>
  <si>
    <t>корректор шпион</t>
  </si>
  <si>
    <t>бражная колонна 2 дюйма</t>
  </si>
  <si>
    <t>временное тату для мальчиков</t>
  </si>
  <si>
    <t>распылитель для полива</t>
  </si>
  <si>
    <t>жираф софи</t>
  </si>
  <si>
    <t>шампунь женский для окрашенных волос</t>
  </si>
  <si>
    <t>платье defacto</t>
  </si>
  <si>
    <t>манжеты для ног</t>
  </si>
  <si>
    <t>парфюм в автомобиль</t>
  </si>
  <si>
    <t>уголок в ванную</t>
  </si>
  <si>
    <t xml:space="preserve">футболка серая </t>
  </si>
  <si>
    <t>рюкзак желтый</t>
  </si>
  <si>
    <t>balunova</t>
  </si>
  <si>
    <t>брюки джоггеры мужские</t>
  </si>
  <si>
    <t>стелька детская</t>
  </si>
  <si>
    <t>сорбифер дурулес</t>
  </si>
  <si>
    <t>костюм adidas женский</t>
  </si>
  <si>
    <t>комбинезон брючный женский летний</t>
  </si>
  <si>
    <t>29642351</t>
  </si>
  <si>
    <t>шопер для девочек</t>
  </si>
  <si>
    <t>дорога</t>
  </si>
  <si>
    <t>77342706</t>
  </si>
  <si>
    <t>бачок расширительный</t>
  </si>
  <si>
    <t>раствор мыльных пузырей</t>
  </si>
  <si>
    <t>собаки европы</t>
  </si>
  <si>
    <t xml:space="preserve">одежда для спорта </t>
  </si>
  <si>
    <t>ланкастер для загара</t>
  </si>
  <si>
    <t>украшения для пирсинга</t>
  </si>
  <si>
    <t>мячи футбольные 5</t>
  </si>
  <si>
    <t>фреза твердосплавная</t>
  </si>
  <si>
    <t>брюки для мальчика 110-116</t>
  </si>
  <si>
    <t>книга благословение небожителей</t>
  </si>
  <si>
    <t>29038699</t>
  </si>
  <si>
    <t>хуи</t>
  </si>
  <si>
    <t>рюкзак в садик</t>
  </si>
  <si>
    <t>спортивный костюм для йоги</t>
  </si>
  <si>
    <t>катушка безынерционная 3000</t>
  </si>
  <si>
    <t>смесь кабрита</t>
  </si>
  <si>
    <t>waudog шлейка</t>
  </si>
  <si>
    <t>purify kaaral</t>
  </si>
  <si>
    <t>чайник для заваривания чая</t>
  </si>
  <si>
    <t>маска loreal</t>
  </si>
  <si>
    <t>кабель для зарядки телефона samsung</t>
  </si>
  <si>
    <t>шорты o'stin</t>
  </si>
  <si>
    <t>salamander женский обувь</t>
  </si>
  <si>
    <t>тату для подростков</t>
  </si>
  <si>
    <t>чехол самсунг м 12</t>
  </si>
  <si>
    <t>пуховик для беременных</t>
  </si>
  <si>
    <t>футболка лен 100</t>
  </si>
  <si>
    <t>sabbi professional</t>
  </si>
  <si>
    <t>hqd жижа</t>
  </si>
  <si>
    <t xml:space="preserve">стеклоочиститель </t>
  </si>
  <si>
    <t>13 карт аниме</t>
  </si>
  <si>
    <t>rafam</t>
  </si>
  <si>
    <t>чехол для redmi note 9 pro</t>
  </si>
  <si>
    <t>мармелад кола</t>
  </si>
  <si>
    <t xml:space="preserve">паяльная станция </t>
  </si>
  <si>
    <t>бумага для акварели хлопок</t>
  </si>
  <si>
    <t>марал</t>
  </si>
  <si>
    <t>простынь лен</t>
  </si>
  <si>
    <t>черное полотенце</t>
  </si>
  <si>
    <t>50867697</t>
  </si>
  <si>
    <t>магги заправка</t>
  </si>
  <si>
    <t>посуда для выпечки и запекания</t>
  </si>
  <si>
    <t>альбом для полароидных фото</t>
  </si>
  <si>
    <t>бальзам для волос несмываемый</t>
  </si>
  <si>
    <t>прищепки для парника</t>
  </si>
  <si>
    <t>бокс косметика</t>
  </si>
  <si>
    <t>оранжевая футболка мужская</t>
  </si>
  <si>
    <t>мягкая игрушка паук</t>
  </si>
  <si>
    <t>lalis женский</t>
  </si>
  <si>
    <t>от прыщей на теле</t>
  </si>
  <si>
    <t>семена салата айсберг</t>
  </si>
  <si>
    <t xml:space="preserve">вакууматор </t>
  </si>
  <si>
    <t>жемчуг на шею</t>
  </si>
  <si>
    <t>виброкольцо для двоих</t>
  </si>
  <si>
    <t>шланг для стиральной машины сливной</t>
  </si>
  <si>
    <t>печать фото с телефона</t>
  </si>
  <si>
    <t>доска строительная</t>
  </si>
  <si>
    <t>фотозона дождик</t>
  </si>
  <si>
    <t>сатин детский</t>
  </si>
  <si>
    <t>наклейки шампунь</t>
  </si>
  <si>
    <t>37634551</t>
  </si>
  <si>
    <t>порожек</t>
  </si>
  <si>
    <t>от ос</t>
  </si>
  <si>
    <t>сережки клипсы</t>
  </si>
  <si>
    <t>nolla naturelle ®</t>
  </si>
  <si>
    <t>кианит</t>
  </si>
  <si>
    <t>школьный рюкзак для девочки 1 4 класс</t>
  </si>
  <si>
    <t>парафиновая смазка цепи</t>
  </si>
  <si>
    <t>детские ложки</t>
  </si>
  <si>
    <t>спортивные штаны женские nike</t>
  </si>
  <si>
    <t>kontaly одежда женский</t>
  </si>
  <si>
    <t>massimo dutti джинсы</t>
  </si>
  <si>
    <t>диспенсер для моющего средства встраиваемый</t>
  </si>
  <si>
    <t>архыз</t>
  </si>
  <si>
    <t>setra</t>
  </si>
  <si>
    <t>метафорические карты для женщин</t>
  </si>
  <si>
    <t>градиент</t>
  </si>
  <si>
    <t>pierre cardin мужской</t>
  </si>
  <si>
    <t>боди с шортами</t>
  </si>
  <si>
    <t>74274298</t>
  </si>
  <si>
    <t>джоггеры карго</t>
  </si>
  <si>
    <t>43916336</t>
  </si>
  <si>
    <t>черное худи мужское</t>
  </si>
  <si>
    <t>кроссбоди сумки женские маленькие</t>
  </si>
  <si>
    <t>шорты тканевые для девочек</t>
  </si>
  <si>
    <t>купальник женский леопард</t>
  </si>
  <si>
    <t xml:space="preserve">крылья для велосипеда </t>
  </si>
  <si>
    <t>usb кабель для iphone</t>
  </si>
  <si>
    <t>чехол 6 iphone plus</t>
  </si>
  <si>
    <t>чехол на хуавей р30 lite</t>
  </si>
  <si>
    <t>коробка для специй</t>
  </si>
  <si>
    <t>мармелад fini</t>
  </si>
  <si>
    <t>2к спорт</t>
  </si>
  <si>
    <t>plazan для лица</t>
  </si>
  <si>
    <t>лифчик твое</t>
  </si>
  <si>
    <t>серьга пирсинг</t>
  </si>
  <si>
    <t>снпч для принтера</t>
  </si>
  <si>
    <t>шары цифры 40 см</t>
  </si>
  <si>
    <t>дневник бравл старс</t>
  </si>
  <si>
    <t>часы восток с автоподзаводом</t>
  </si>
  <si>
    <t>масленица стеклянная</t>
  </si>
  <si>
    <t>usb концентратор</t>
  </si>
  <si>
    <t>вращающаяся подставка для специй</t>
  </si>
  <si>
    <t>коврик для раскатки теста большой</t>
  </si>
  <si>
    <t>масло шелл 5w30 ультра</t>
  </si>
  <si>
    <t>вкладыш для бочки с круглым дном</t>
  </si>
  <si>
    <t>8976080</t>
  </si>
  <si>
    <t>черный халат</t>
  </si>
  <si>
    <t xml:space="preserve">от растяжек </t>
  </si>
  <si>
    <t>кисть для масла</t>
  </si>
  <si>
    <t>держатель для спиннинга</t>
  </si>
  <si>
    <t>шпалеры для вьющихся</t>
  </si>
  <si>
    <t>бандаж для руки детский</t>
  </si>
  <si>
    <t>81679905</t>
  </si>
  <si>
    <t>леди баг и супер кот одежда</t>
  </si>
  <si>
    <t>купальник женский раздельные с юбкой</t>
  </si>
  <si>
    <t>подставка для телефона планшета</t>
  </si>
  <si>
    <t>нож струна для бисквита</t>
  </si>
  <si>
    <t>гольфы на девочку</t>
  </si>
  <si>
    <t>турецкие ковры</t>
  </si>
  <si>
    <t xml:space="preserve">лобзик электрический </t>
  </si>
  <si>
    <t>игрушка в дорогу</t>
  </si>
  <si>
    <t>салфетка для кормления</t>
  </si>
  <si>
    <t>коляска tutis</t>
  </si>
  <si>
    <t>uviton</t>
  </si>
  <si>
    <t>ваккуматор</t>
  </si>
  <si>
    <t>bielenda эмульсия</t>
  </si>
  <si>
    <t>пудра лореаль alliance perfect</t>
  </si>
  <si>
    <t>проверочные работы 2 класс</t>
  </si>
  <si>
    <t>контурная карта по географии 6 класс</t>
  </si>
  <si>
    <t>от варикоза крем</t>
  </si>
  <si>
    <t>шарль перро</t>
  </si>
  <si>
    <t>толстовки для девочки подростки</t>
  </si>
  <si>
    <t>фаскосниматель</t>
  </si>
  <si>
    <t>фреза кукуруза красная</t>
  </si>
  <si>
    <t>костюм женский беларусь</t>
  </si>
  <si>
    <t xml:space="preserve">костюм с юбкой летний </t>
  </si>
  <si>
    <t xml:space="preserve">тиски </t>
  </si>
  <si>
    <t xml:space="preserve">стакан для кофе </t>
  </si>
  <si>
    <t>отпугиватель для собак</t>
  </si>
  <si>
    <t>ножи из кс го</t>
  </si>
  <si>
    <t>мини дрон</t>
  </si>
  <si>
    <t>детская клеенка</t>
  </si>
  <si>
    <t>фунгициды</t>
  </si>
  <si>
    <t>неразлучники для пар</t>
  </si>
  <si>
    <t>2 годика</t>
  </si>
  <si>
    <t>ваз 2111</t>
  </si>
  <si>
    <t>pool and bear</t>
  </si>
  <si>
    <t>чехол на realme c11 для девочек</t>
  </si>
  <si>
    <t>керамическое кольцо белое</t>
  </si>
  <si>
    <t>твое худи мужское</t>
  </si>
  <si>
    <t>спорт одежда</t>
  </si>
  <si>
    <t>бронзирующая пудра</t>
  </si>
  <si>
    <t>женская футболка черная</t>
  </si>
  <si>
    <t>футболка динозавр</t>
  </si>
  <si>
    <t>мусорное ведро металлическое</t>
  </si>
  <si>
    <t>розы из мыла 50 шт</t>
  </si>
  <si>
    <t>billabong мужской</t>
  </si>
  <si>
    <t>набор шампунь и бальзам женский</t>
  </si>
  <si>
    <t>yourbox обувь</t>
  </si>
  <si>
    <t>inamore</t>
  </si>
  <si>
    <t>наклей</t>
  </si>
  <si>
    <t>взрывающийся лимонад</t>
  </si>
  <si>
    <t>ткань вельвет</t>
  </si>
  <si>
    <t>81775945</t>
  </si>
  <si>
    <t>карандаши для губ с точилкой</t>
  </si>
  <si>
    <t>теплый воск в банке</t>
  </si>
  <si>
    <t>форма сотрудника полиции</t>
  </si>
  <si>
    <t>pampers pants 7</t>
  </si>
  <si>
    <t>гель эластик</t>
  </si>
  <si>
    <t>воздушные шары маленькие</t>
  </si>
  <si>
    <t>складной нож деревянный</t>
  </si>
  <si>
    <t xml:space="preserve">шизлонг </t>
  </si>
  <si>
    <t>однолямочный рюкзак</t>
  </si>
  <si>
    <t>брелок соник</t>
  </si>
  <si>
    <t xml:space="preserve">панель стеновая </t>
  </si>
  <si>
    <t>кресло мешок детский</t>
  </si>
  <si>
    <t>трусы шорты спортивные</t>
  </si>
  <si>
    <t>топ-топ</t>
  </si>
  <si>
    <t>доктор джарт</t>
  </si>
  <si>
    <t>grass для пола</t>
  </si>
  <si>
    <t>нож военный</t>
  </si>
  <si>
    <t>юбка брюки с запахом</t>
  </si>
  <si>
    <t>ночные рубашки больших размеров</t>
  </si>
  <si>
    <t>кепка с липучкой</t>
  </si>
  <si>
    <t>заколки маленькие</t>
  </si>
  <si>
    <t>туника пляжная сетка</t>
  </si>
  <si>
    <t>женя кац математика</t>
  </si>
  <si>
    <t xml:space="preserve">ловулар </t>
  </si>
  <si>
    <t>наклейки для ногтей лето</t>
  </si>
  <si>
    <t>белые джинсы широкие</t>
  </si>
  <si>
    <t>поднос из гипса</t>
  </si>
  <si>
    <t>подарок паре</t>
  </si>
  <si>
    <t>meleda</t>
  </si>
  <si>
    <t xml:space="preserve">водные пистолеты </t>
  </si>
  <si>
    <t>zaxy обувь</t>
  </si>
  <si>
    <t>украинская одежда</t>
  </si>
  <si>
    <t>ковролин детский</t>
  </si>
  <si>
    <t>sarma порошок</t>
  </si>
  <si>
    <t>ветровка женская без капюшона</t>
  </si>
  <si>
    <t>чача</t>
  </si>
  <si>
    <t>черные штаны с высокой талией</t>
  </si>
  <si>
    <t>rocs зубная щетка</t>
  </si>
  <si>
    <t>пробка в ванну</t>
  </si>
  <si>
    <t>рубашка женская с рисунком</t>
  </si>
  <si>
    <t>теплое платье</t>
  </si>
  <si>
    <t>поправки</t>
  </si>
  <si>
    <t>малавит крем-гель</t>
  </si>
  <si>
    <t>кархарт</t>
  </si>
  <si>
    <t xml:space="preserve">offspring </t>
  </si>
  <si>
    <t>зувей</t>
  </si>
  <si>
    <t>сверхъестественное книги по сериалу</t>
  </si>
  <si>
    <t>хагис ночные</t>
  </si>
  <si>
    <t>железная трубочка</t>
  </si>
  <si>
    <t>прорезыватель 0</t>
  </si>
  <si>
    <t>свечи ngk</t>
  </si>
  <si>
    <t>compliment бальзам</t>
  </si>
  <si>
    <t>блузка женская укороченная</t>
  </si>
  <si>
    <t>чай черный с бергамотом</t>
  </si>
  <si>
    <t>неопреновый гидрокостюм</t>
  </si>
  <si>
    <t>майка шелк</t>
  </si>
  <si>
    <t>чехол на honor 9x с принтом</t>
  </si>
  <si>
    <t>белые сандали</t>
  </si>
  <si>
    <t>ошейник с ручкой</t>
  </si>
  <si>
    <t>крокодил дантист</t>
  </si>
  <si>
    <t>quiksilver шорты</t>
  </si>
  <si>
    <t>пряник на палочке</t>
  </si>
  <si>
    <t>t shirt</t>
  </si>
  <si>
    <t>пластмассовая кружка</t>
  </si>
  <si>
    <t>свитшот розовый женский</t>
  </si>
  <si>
    <t>шнур с выключателем</t>
  </si>
  <si>
    <t>плита индукционная 1 конфорка</t>
  </si>
  <si>
    <t>брюки мужские adidas</t>
  </si>
  <si>
    <t>электро сушилка для овощей и фруктов</t>
  </si>
  <si>
    <t>насадка на щетку орал</t>
  </si>
  <si>
    <t>борцовки обувь</t>
  </si>
  <si>
    <t>темные очки женские</t>
  </si>
  <si>
    <t>фиолетовая блузка</t>
  </si>
  <si>
    <t>zara вещи мужские</t>
  </si>
  <si>
    <t>доска стеклянная разделочная</t>
  </si>
  <si>
    <t>тент на беседку</t>
  </si>
  <si>
    <t>комбинезон на малыша</t>
  </si>
  <si>
    <t>кив 125</t>
  </si>
  <si>
    <t>29240352</t>
  </si>
  <si>
    <t>бамбуковая пароварка</t>
  </si>
  <si>
    <t>odaban дезодорант</t>
  </si>
  <si>
    <t>under armour мужской спортивная одежда</t>
  </si>
  <si>
    <t>сумка с бахрамой</t>
  </si>
  <si>
    <t>жемчужная свадьба</t>
  </si>
  <si>
    <t>огонек</t>
  </si>
  <si>
    <t>протеиновый коктель</t>
  </si>
  <si>
    <t>бутылка с пробкой стекло</t>
  </si>
  <si>
    <t>мультиварка 3 л</t>
  </si>
  <si>
    <t>металлоискатель fisher</t>
  </si>
  <si>
    <t>корм кошкам сухой 10 кг</t>
  </si>
  <si>
    <t>часы с измерением давления</t>
  </si>
  <si>
    <t>чехол на redmi 9 авокадо</t>
  </si>
  <si>
    <t>часы garmin</t>
  </si>
  <si>
    <t>кольцо с перламутром</t>
  </si>
  <si>
    <t xml:space="preserve">свит шот </t>
  </si>
  <si>
    <t>измельчитель травы садовой</t>
  </si>
  <si>
    <t>адель очаровательная одежда</t>
  </si>
  <si>
    <t>женская одежда валентина</t>
  </si>
  <si>
    <t>зоосан</t>
  </si>
  <si>
    <t>фигурка человека</t>
  </si>
  <si>
    <t>шампунь shm</t>
  </si>
  <si>
    <t>часы наручные женские металлические</t>
  </si>
  <si>
    <t>чай каркаде рассыпной</t>
  </si>
  <si>
    <t>игра спящие королевы</t>
  </si>
  <si>
    <t>детская медицинская карта</t>
  </si>
  <si>
    <t>для суставов спорт питание</t>
  </si>
  <si>
    <t>контейнер для цветов</t>
  </si>
  <si>
    <t>рубашка мужская с рисунком</t>
  </si>
  <si>
    <t>шторы на липучке</t>
  </si>
  <si>
    <t>футболки россия</t>
  </si>
  <si>
    <t xml:space="preserve">тарталья </t>
  </si>
  <si>
    <t>мука макфа 2</t>
  </si>
  <si>
    <t>гирлянда шары</t>
  </si>
  <si>
    <t>полка в ванную на присосках</t>
  </si>
  <si>
    <t>данетки</t>
  </si>
  <si>
    <t>чехол на телефон хонор 9 а</t>
  </si>
  <si>
    <t>шифоновая блузка белая</t>
  </si>
  <si>
    <t>macbook зарядка type c</t>
  </si>
  <si>
    <t>деревянные пуговицы</t>
  </si>
  <si>
    <t>дублёнка</t>
  </si>
  <si>
    <t>итальянские сумки</t>
  </si>
  <si>
    <t>chapter косметика</t>
  </si>
  <si>
    <t>детские плавки для девочки</t>
  </si>
  <si>
    <t>жилетка в школу</t>
  </si>
  <si>
    <t>набор для массажа лица</t>
  </si>
  <si>
    <t>гель моделирующий опция</t>
  </si>
  <si>
    <t>система нагревания iqos</t>
  </si>
  <si>
    <t>кофе в капсулах nespresso</t>
  </si>
  <si>
    <t>шишки для поделок</t>
  </si>
  <si>
    <t>гель для стирки бимакс</t>
  </si>
  <si>
    <t xml:space="preserve">кафы </t>
  </si>
  <si>
    <t>наборы гель лаков</t>
  </si>
  <si>
    <t>8251825</t>
  </si>
  <si>
    <t>sunnail</t>
  </si>
  <si>
    <t>набор для приготовления коктейлей 23</t>
  </si>
  <si>
    <t>боди спортивное</t>
  </si>
  <si>
    <t>шланг для аквариума</t>
  </si>
  <si>
    <t>домкрат подкатной 3 т</t>
  </si>
  <si>
    <t>ориджинал маринес одежда</t>
  </si>
  <si>
    <t>хонор 50 лайт чехол</t>
  </si>
  <si>
    <t>тарелки для пасты</t>
  </si>
  <si>
    <t>лак eveline</t>
  </si>
  <si>
    <t>фиолетовые брюки</t>
  </si>
  <si>
    <t>oriks</t>
  </si>
  <si>
    <t>ортопедический ранец</t>
  </si>
  <si>
    <t>asics мужские кроссовки</t>
  </si>
  <si>
    <t xml:space="preserve">голубой топ </t>
  </si>
  <si>
    <t>лукас</t>
  </si>
  <si>
    <t>harry potter книги</t>
  </si>
  <si>
    <t>43959743</t>
  </si>
  <si>
    <t>muneca одежда</t>
  </si>
  <si>
    <t>поводок для собак мелких пород</t>
  </si>
  <si>
    <t>куртки женские демисезонные</t>
  </si>
  <si>
    <t xml:space="preserve">фильтры для кофе </t>
  </si>
  <si>
    <t>электро косилка</t>
  </si>
  <si>
    <t>70875545</t>
  </si>
  <si>
    <t>лампа на телефон</t>
  </si>
  <si>
    <t>раскраска по номерам аниме</t>
  </si>
  <si>
    <t>одежда больших размеров для женщин</t>
  </si>
  <si>
    <t xml:space="preserve">шторы в детскую </t>
  </si>
  <si>
    <t>украшения для девочки</t>
  </si>
  <si>
    <t>туфли pierre cardin</t>
  </si>
  <si>
    <t>joop</t>
  </si>
  <si>
    <t>bella for teens</t>
  </si>
  <si>
    <t>детский гамак</t>
  </si>
  <si>
    <t>alpro кокосовое</t>
  </si>
  <si>
    <t>кольцо скорпион</t>
  </si>
  <si>
    <t>77573367</t>
  </si>
  <si>
    <t>28681838</t>
  </si>
  <si>
    <t>кошелек для документов</t>
  </si>
  <si>
    <t>офисный набор</t>
  </si>
  <si>
    <t>привет мир</t>
  </si>
  <si>
    <t>яркое летнее платье</t>
  </si>
  <si>
    <t>семена салата для подоконника</t>
  </si>
  <si>
    <t>нил шустерман</t>
  </si>
  <si>
    <t>брюки из вискозы большие размеры</t>
  </si>
  <si>
    <t>25626650</t>
  </si>
  <si>
    <t>прозрачный чехол на айфон 7</t>
  </si>
  <si>
    <t>converse детский</t>
  </si>
  <si>
    <t>ажурный джемпер</t>
  </si>
  <si>
    <t>автодело</t>
  </si>
  <si>
    <t>трубочки металл</t>
  </si>
  <si>
    <t>накладки на ножки стула</t>
  </si>
  <si>
    <t>ветровка nike верхняя одежда</t>
  </si>
  <si>
    <t>mehmet efendi 500</t>
  </si>
  <si>
    <t>подушка для беременных мама и малыш</t>
  </si>
  <si>
    <t>порошок для зубов</t>
  </si>
  <si>
    <t>ковер 100х150</t>
  </si>
  <si>
    <t>shikton женский</t>
  </si>
  <si>
    <t>зубная паста weleda</t>
  </si>
  <si>
    <t>линзы контактные для глаз на 3 месяца</t>
  </si>
  <si>
    <t>тарталетки для икры</t>
  </si>
  <si>
    <t>плавки на подростка</t>
  </si>
  <si>
    <t>кассета для бритвы</t>
  </si>
  <si>
    <t>брюки поварские</t>
  </si>
  <si>
    <t>стекло на телефон хонор</t>
  </si>
  <si>
    <t>пылесосы автомобильные</t>
  </si>
  <si>
    <t>дождевик взрослый</t>
  </si>
  <si>
    <t>обручи для гимнастики</t>
  </si>
  <si>
    <t>летние шапки для женщин</t>
  </si>
  <si>
    <t>шланг капельного полива</t>
  </si>
  <si>
    <t>майка на бретельках шелковая</t>
  </si>
  <si>
    <t>пенелопа книга</t>
  </si>
  <si>
    <t xml:space="preserve">крабик для волос маленький </t>
  </si>
  <si>
    <t>м 51 самсунг</t>
  </si>
  <si>
    <t>на голову повязка женская летняя</t>
  </si>
  <si>
    <t>гуава сушеная</t>
  </si>
  <si>
    <t>75085720</t>
  </si>
  <si>
    <t>обманка школьная на мальчика</t>
  </si>
  <si>
    <t>nivea для снятия макияжа с глаз</t>
  </si>
  <si>
    <t>фонарь велосипедный задний</t>
  </si>
  <si>
    <t>botox</t>
  </si>
  <si>
    <t>семена анютины глазки</t>
  </si>
  <si>
    <t>ремешок эпл вотч</t>
  </si>
  <si>
    <t>synergetic для плит</t>
  </si>
  <si>
    <t>брошь деревянная</t>
  </si>
  <si>
    <t>я побеждаю страхи</t>
  </si>
  <si>
    <t>кошелек женский большой</t>
  </si>
  <si>
    <t>серьги висячие свадебные</t>
  </si>
  <si>
    <t>швабры для мытья полов с отжимом</t>
  </si>
  <si>
    <t>колбаски для собак</t>
  </si>
  <si>
    <t>крем для упругости груди</t>
  </si>
  <si>
    <t>люстра плетеная</t>
  </si>
  <si>
    <t>комплект спортивного женского белья</t>
  </si>
  <si>
    <t>джинсовая юбка миди с разрезом</t>
  </si>
  <si>
    <t>пила электрическая цепная аккумуляторная</t>
  </si>
  <si>
    <t>невидимки со стразами</t>
  </si>
  <si>
    <t>пивные дрожжи для собак</t>
  </si>
  <si>
    <t>muora</t>
  </si>
  <si>
    <t>доска магнитная для детей</t>
  </si>
  <si>
    <t>61864005</t>
  </si>
  <si>
    <t>дед мороз под елку русский</t>
  </si>
  <si>
    <t>бьюти бокс в подарок</t>
  </si>
  <si>
    <t>puma платье</t>
  </si>
  <si>
    <t xml:space="preserve">гейзерная кофеварка </t>
  </si>
  <si>
    <t>calvin klein худи</t>
  </si>
  <si>
    <t>носки детские сетка</t>
  </si>
  <si>
    <t>палетка теней для век с блестками</t>
  </si>
  <si>
    <t>цепочка на шею женская с подвеской</t>
  </si>
  <si>
    <t>насадки на бритву</t>
  </si>
  <si>
    <t>сенко</t>
  </si>
  <si>
    <t>puzziki.</t>
  </si>
  <si>
    <t>гель лубрикант</t>
  </si>
  <si>
    <t>магма 6</t>
  </si>
  <si>
    <t>reebok тайтсы</t>
  </si>
  <si>
    <t>minecraft книги</t>
  </si>
  <si>
    <t>насадка на машину для стрижки</t>
  </si>
  <si>
    <t>набор для школы первоклассник</t>
  </si>
  <si>
    <t>джинсы мужские глория джинс</t>
  </si>
  <si>
    <t>для век крем</t>
  </si>
  <si>
    <t>81609438</t>
  </si>
  <si>
    <t>yakuza</t>
  </si>
  <si>
    <t xml:space="preserve">кардиган для мальчика </t>
  </si>
  <si>
    <t>защитная лента</t>
  </si>
  <si>
    <t>74841364</t>
  </si>
  <si>
    <t>цифра трансформер</t>
  </si>
  <si>
    <t>греча зеленая</t>
  </si>
  <si>
    <t>платье в садик с коротким рукавом</t>
  </si>
  <si>
    <t>для вареников</t>
  </si>
  <si>
    <t>osprey</t>
  </si>
  <si>
    <t>салфетки гринвей</t>
  </si>
  <si>
    <t>силиконовая кружка</t>
  </si>
  <si>
    <t>контейнер с крышкой 10л</t>
  </si>
  <si>
    <t>сапоги женские осень</t>
  </si>
  <si>
    <t>34147820</t>
  </si>
  <si>
    <t>танцующая игрушка для детей</t>
  </si>
  <si>
    <t>candies</t>
  </si>
  <si>
    <t>курага сахарная</t>
  </si>
  <si>
    <t>талокар</t>
  </si>
  <si>
    <t>pods</t>
  </si>
  <si>
    <t>neakb</t>
  </si>
  <si>
    <t>навес на дачу</t>
  </si>
  <si>
    <t>сыворотка для ресниц toplash</t>
  </si>
  <si>
    <t>браслет металлический бижутерия</t>
  </si>
  <si>
    <t>гаара</t>
  </si>
  <si>
    <t>шорты мужские летние белые</t>
  </si>
  <si>
    <t>рубашки оверсайз турция</t>
  </si>
  <si>
    <t>голубое платье вискоза</t>
  </si>
  <si>
    <t>хорошая дочь</t>
  </si>
  <si>
    <t>балди</t>
  </si>
  <si>
    <t>эпоксидная смола 1 кг</t>
  </si>
  <si>
    <t>слайдеры для маникюра бабочки</t>
  </si>
  <si>
    <t>резиновые тапочки женские закрытые</t>
  </si>
  <si>
    <t>твое шлепки</t>
  </si>
  <si>
    <t>сидераты семена горчицы</t>
  </si>
  <si>
    <t>набор бальзамов</t>
  </si>
  <si>
    <t>набор одноразовой посуды для пикника</t>
  </si>
  <si>
    <t>озоновая косметика для лица</t>
  </si>
  <si>
    <t>шторки автомобильные детские</t>
  </si>
  <si>
    <t>play today футболка</t>
  </si>
  <si>
    <t>центр компресс</t>
  </si>
  <si>
    <t>очиститель кожи салона автомобиля</t>
  </si>
  <si>
    <t>usa polo</t>
  </si>
  <si>
    <t>пилочка для ногтей 180/240</t>
  </si>
  <si>
    <t>контейнер прозрачный с крышкой</t>
  </si>
  <si>
    <t>фатиновое платье взрослое</t>
  </si>
  <si>
    <t>лоток для собак большой</t>
  </si>
  <si>
    <t>игрушки подвески для новорожденных</t>
  </si>
  <si>
    <t>красная кофта женская</t>
  </si>
  <si>
    <t>остео комплекс</t>
  </si>
  <si>
    <t xml:space="preserve">для холодильника </t>
  </si>
  <si>
    <t>ослик прыгун</t>
  </si>
  <si>
    <t>игла для швейной машины трикотажа</t>
  </si>
  <si>
    <t>наушники беспроводные сони</t>
  </si>
  <si>
    <t>шторы блэкаут на кольцах</t>
  </si>
  <si>
    <t>повторитель поворота на зеркало</t>
  </si>
  <si>
    <t>эвакуатор машинки игрушки</t>
  </si>
  <si>
    <t>adidas slide</t>
  </si>
  <si>
    <t>купальник-платье</t>
  </si>
  <si>
    <t>тональный крем catrice 010</t>
  </si>
  <si>
    <t>топер матрас</t>
  </si>
  <si>
    <t>антиперспирант мужской аэрозоль</t>
  </si>
  <si>
    <t>сумка мешок женская натуральная кожа</t>
  </si>
  <si>
    <t>подставка под цветы напольная металлическая</t>
  </si>
  <si>
    <t xml:space="preserve">одеколон </t>
  </si>
  <si>
    <t>браслеты из камня</t>
  </si>
  <si>
    <t>missx</t>
  </si>
  <si>
    <t>ожерелье сердце</t>
  </si>
  <si>
    <t>дезодорант женский секрет</t>
  </si>
  <si>
    <t>эксфолиант для лица</t>
  </si>
  <si>
    <t>лоферы mascotte</t>
  </si>
  <si>
    <t>турбо жвачки</t>
  </si>
  <si>
    <t>штатив для телефона со светом</t>
  </si>
  <si>
    <t>ученик убийцы</t>
  </si>
  <si>
    <t>аравиа пилинг</t>
  </si>
  <si>
    <t>шапка детская весна осень</t>
  </si>
  <si>
    <t>набор стол и стулья походный</t>
  </si>
  <si>
    <t>флаконы для шампуня</t>
  </si>
  <si>
    <t>балончик перцовый</t>
  </si>
  <si>
    <t>турбодефлектор</t>
  </si>
  <si>
    <t xml:space="preserve">гель для душа детский </t>
  </si>
  <si>
    <t>чупа чупс без сахара</t>
  </si>
  <si>
    <t>футболка неон</t>
  </si>
  <si>
    <t>jbl t110</t>
  </si>
  <si>
    <t>казан мечта гранит</t>
  </si>
  <si>
    <t>зубные ершики для брекетов</t>
  </si>
  <si>
    <t>ася казанцева</t>
  </si>
  <si>
    <t>him</t>
  </si>
  <si>
    <t>ласси</t>
  </si>
  <si>
    <t>шлепки медицинские женские</t>
  </si>
  <si>
    <t>daswerk</t>
  </si>
  <si>
    <t>корщетка</t>
  </si>
  <si>
    <t>футболка я русский</t>
  </si>
  <si>
    <t xml:space="preserve">шорты для танцев </t>
  </si>
  <si>
    <t>рюкзак для ручной клади в самолет</t>
  </si>
  <si>
    <t>усилитель для колонок</t>
  </si>
  <si>
    <t>три метра над небом</t>
  </si>
  <si>
    <t>alef</t>
  </si>
  <si>
    <t>бокс подарок</t>
  </si>
  <si>
    <t>медальница танцы</t>
  </si>
  <si>
    <t>биолан порошок</t>
  </si>
  <si>
    <t>кеды  мужские</t>
  </si>
  <si>
    <t>экстракт зеленого чая</t>
  </si>
  <si>
    <t xml:space="preserve">чехол на угловой диван </t>
  </si>
  <si>
    <t>хлопковый шнур 5 мм</t>
  </si>
  <si>
    <t xml:space="preserve">шапка ушанка </t>
  </si>
  <si>
    <t>укороченая рубашка</t>
  </si>
  <si>
    <t>деловой костюм с брюками на лето для женщин</t>
  </si>
  <si>
    <t xml:space="preserve">перегородка </t>
  </si>
  <si>
    <t>совенок игрушка</t>
  </si>
  <si>
    <t>безмен механический</t>
  </si>
  <si>
    <t>желтый костюм</t>
  </si>
  <si>
    <t>тейпы лицо</t>
  </si>
  <si>
    <t>kleo</t>
  </si>
  <si>
    <t>водяная баня</t>
  </si>
  <si>
    <t>дерзкий самокат</t>
  </si>
  <si>
    <t>настольные весы</t>
  </si>
  <si>
    <t>подушка под поясницу в автомобиль</t>
  </si>
  <si>
    <t>окна для бани</t>
  </si>
  <si>
    <t xml:space="preserve">туризм </t>
  </si>
  <si>
    <t>sony wf-1000xm4</t>
  </si>
  <si>
    <t>расческа тонкая</t>
  </si>
  <si>
    <t>кепка для мальчика детская</t>
  </si>
  <si>
    <t>сыворотка под мезороллер ампулы</t>
  </si>
  <si>
    <t>fisher</t>
  </si>
  <si>
    <t>крем для лица коллаген</t>
  </si>
  <si>
    <t>босоножка</t>
  </si>
  <si>
    <t>мюли без каблука</t>
  </si>
  <si>
    <t>косынка на голову девочке</t>
  </si>
  <si>
    <t>спортивный костюм женский теплый большие размеры</t>
  </si>
  <si>
    <t>самовар жаровой</t>
  </si>
  <si>
    <t>платья штапель</t>
  </si>
  <si>
    <t>плойка babyliss</t>
  </si>
  <si>
    <t>acne</t>
  </si>
  <si>
    <t>босоножки 41 размера</t>
  </si>
  <si>
    <t>крем аевит</t>
  </si>
  <si>
    <t>мойка для окон</t>
  </si>
  <si>
    <t>набор шпателей</t>
  </si>
  <si>
    <t>пластиковые бутылки</t>
  </si>
  <si>
    <t>здравур несушка</t>
  </si>
  <si>
    <t>коляска индиго</t>
  </si>
  <si>
    <t>miele мешки для пылесоса</t>
  </si>
  <si>
    <t>диски на авто 15</t>
  </si>
  <si>
    <t>телефон проводной</t>
  </si>
  <si>
    <t>гидрофильное масло для тела</t>
  </si>
  <si>
    <t>виртуальные очки игровые</t>
  </si>
  <si>
    <t>ручка трехгранная</t>
  </si>
  <si>
    <t>ночная сорочка длинная</t>
  </si>
  <si>
    <t>asics kayano</t>
  </si>
  <si>
    <t>сетки на колонки</t>
  </si>
  <si>
    <t>медицинская кофта</t>
  </si>
  <si>
    <t>wood парфюм</t>
  </si>
  <si>
    <t>соник мягкая игрушка</t>
  </si>
  <si>
    <t>карты таро райдера уэйта</t>
  </si>
  <si>
    <t>33113689</t>
  </si>
  <si>
    <t>лес дружбы</t>
  </si>
  <si>
    <t>электросамокат kugoo s3</t>
  </si>
  <si>
    <t>жевательный мармелад ассорти</t>
  </si>
  <si>
    <t>турист</t>
  </si>
  <si>
    <t>шопер для девочки</t>
  </si>
  <si>
    <t>adidas neo</t>
  </si>
  <si>
    <t>летний костюм из льна</t>
  </si>
  <si>
    <t>бочки дубовые</t>
  </si>
  <si>
    <t>попа на присосках</t>
  </si>
  <si>
    <t>умная розетка xiaomi</t>
  </si>
  <si>
    <t>75293061</t>
  </si>
  <si>
    <t xml:space="preserve">кит кат </t>
  </si>
  <si>
    <t>пищевой термометр</t>
  </si>
  <si>
    <t>линзы акувью двухнедельные</t>
  </si>
  <si>
    <t>чехол на айфон 13 pro</t>
  </si>
  <si>
    <t>лента для шаров белая</t>
  </si>
  <si>
    <t>закаленное стекло на кухню</t>
  </si>
  <si>
    <t>7 days подводка</t>
  </si>
  <si>
    <t>эконика мюли</t>
  </si>
  <si>
    <t>кресло детское на велосипед</t>
  </si>
  <si>
    <t>комбинезон женский летний короткий</t>
  </si>
  <si>
    <t>басик 25 см</t>
  </si>
  <si>
    <t>вельветовый костюм женский оверсайз</t>
  </si>
  <si>
    <t>гегель</t>
  </si>
  <si>
    <t>гарри поттера</t>
  </si>
  <si>
    <t>кроссовки найк летние мужские</t>
  </si>
  <si>
    <t>шторы на кухню с рисунком</t>
  </si>
  <si>
    <t>растворитель для масляных красок</t>
  </si>
  <si>
    <t>77608561</t>
  </si>
  <si>
    <t>амуниция для лошади</t>
  </si>
  <si>
    <t>28457431</t>
  </si>
  <si>
    <t>накладные ногти самоклеющиеся</t>
  </si>
  <si>
    <t>пуговицы большие</t>
  </si>
  <si>
    <t>pumas</t>
  </si>
  <si>
    <t>нож японский</t>
  </si>
  <si>
    <t>пряжа шелк</t>
  </si>
  <si>
    <t>amor amor духи</t>
  </si>
  <si>
    <t>юбка женская миди а-силуэт</t>
  </si>
  <si>
    <t>сплюша</t>
  </si>
  <si>
    <t>жидкий полимер</t>
  </si>
  <si>
    <t>трансмиссионное масло для коробки</t>
  </si>
  <si>
    <t>футболка хиппи</t>
  </si>
  <si>
    <t>ромашка для чая</t>
  </si>
  <si>
    <t>глистогонное</t>
  </si>
  <si>
    <t>благовония конусы</t>
  </si>
  <si>
    <t>средство для снятия водостойкого макияжа</t>
  </si>
  <si>
    <t xml:space="preserve">летний костюм на мальчика </t>
  </si>
  <si>
    <t>масло кедрового ореха</t>
  </si>
  <si>
    <t>гантель 5кг</t>
  </si>
  <si>
    <t>рис жасмин мистраль</t>
  </si>
  <si>
    <t>околофутбола</t>
  </si>
  <si>
    <t>набор посуды люминарк</t>
  </si>
  <si>
    <t>костюм горнолыжный женский серебро</t>
  </si>
  <si>
    <t>остин топ</t>
  </si>
  <si>
    <t>тапочки сланцы</t>
  </si>
  <si>
    <t>теплый домашний женский костюм</t>
  </si>
  <si>
    <t>база и топ для шеллака</t>
  </si>
  <si>
    <t>my eco shop</t>
  </si>
  <si>
    <t>yiganerjing</t>
  </si>
  <si>
    <t>борд</t>
  </si>
  <si>
    <t>платье на новый год 2022</t>
  </si>
  <si>
    <t>деревянная кухня для детей</t>
  </si>
  <si>
    <t xml:space="preserve">иглы </t>
  </si>
  <si>
    <t>банка для печенья посуда и инвентарь</t>
  </si>
  <si>
    <t>вкусняшки для кошек</t>
  </si>
  <si>
    <t>подушки маленькие</t>
  </si>
  <si>
    <t>платья кружевное</t>
  </si>
  <si>
    <t>17737706</t>
  </si>
  <si>
    <t>дезо</t>
  </si>
  <si>
    <t>плашка</t>
  </si>
  <si>
    <t>фракция асд</t>
  </si>
  <si>
    <t>воскоплаы</t>
  </si>
  <si>
    <t xml:space="preserve">пюре фруктовое </t>
  </si>
  <si>
    <t>lovular ночные</t>
  </si>
  <si>
    <t>кисть волосок</t>
  </si>
  <si>
    <t>стол геймерский</t>
  </si>
  <si>
    <t>черная сумочка</t>
  </si>
  <si>
    <t>нивея помада</t>
  </si>
  <si>
    <t>картина девушка</t>
  </si>
  <si>
    <t>двери гармошка</t>
  </si>
  <si>
    <t>эфирные масла для тела</t>
  </si>
  <si>
    <t>кроссовки adidas белые</t>
  </si>
  <si>
    <t>телефон realme с 21</t>
  </si>
  <si>
    <t>помпа для жидкости косметическая</t>
  </si>
  <si>
    <t>амортизатор для велосипеда</t>
  </si>
  <si>
    <t>летняя одежда женская лен беларусь</t>
  </si>
  <si>
    <t>халат женский домашний длинный</t>
  </si>
  <si>
    <t>наклейки на ногти hello kitty</t>
  </si>
  <si>
    <t>игра угадай кто я</t>
  </si>
  <si>
    <t>щетка для удаления шерсти и ворса</t>
  </si>
  <si>
    <t>подарок любимому муж</t>
  </si>
  <si>
    <t>электронный безмен</t>
  </si>
  <si>
    <t>колье из бусин</t>
  </si>
  <si>
    <t>розовый жакет</t>
  </si>
  <si>
    <t>от солнца на коляску</t>
  </si>
  <si>
    <t>насос для велосипеда с манометром</t>
  </si>
  <si>
    <t>одежда для уточек лалафанфан</t>
  </si>
  <si>
    <t>штапельные больших размеров</t>
  </si>
  <si>
    <t>статуэтка девочка</t>
  </si>
  <si>
    <t>dearest 819</t>
  </si>
  <si>
    <t>скраб для лица корейский</t>
  </si>
  <si>
    <t>estel маска newtone для тонирования волос</t>
  </si>
  <si>
    <t>levis шорты женские</t>
  </si>
  <si>
    <t>чехлы на самсунг а52</t>
  </si>
  <si>
    <t>атрибутика бейсболка</t>
  </si>
  <si>
    <t>дормео</t>
  </si>
  <si>
    <t>масло кастрол</t>
  </si>
  <si>
    <t>для морской свинки</t>
  </si>
  <si>
    <t>автовизитка парковочная</t>
  </si>
  <si>
    <t>фурнитура для бижутерии набор</t>
  </si>
  <si>
    <t xml:space="preserve">летний костюм для женщин </t>
  </si>
  <si>
    <t>кроссовки подростковые женские</t>
  </si>
  <si>
    <t>ипликатор ляпко</t>
  </si>
  <si>
    <t>футболка шорты женские</t>
  </si>
  <si>
    <t>25765821</t>
  </si>
  <si>
    <t>парфюмерный крем для тела</t>
  </si>
  <si>
    <t>штатив для уровня</t>
  </si>
  <si>
    <t>bon parfumeur</t>
  </si>
  <si>
    <t>арианнастиль</t>
  </si>
  <si>
    <t>куртки женские весна</t>
  </si>
  <si>
    <t>рюкзак мужской тактический милитари</t>
  </si>
  <si>
    <t>для футбола одежда</t>
  </si>
  <si>
    <t>прима блонд</t>
  </si>
  <si>
    <t>75054379</t>
  </si>
  <si>
    <t>кеды nike sb</t>
  </si>
  <si>
    <t>термальная вода la roche-posay</t>
  </si>
  <si>
    <t>каша засыпайка</t>
  </si>
  <si>
    <t>мастика битумная автомобильная</t>
  </si>
  <si>
    <t>платье школьное для девочки</t>
  </si>
  <si>
    <t>джинсовая женская рубашка</t>
  </si>
  <si>
    <t>тату картриджи</t>
  </si>
  <si>
    <t>босоножки золотого цвета</t>
  </si>
  <si>
    <t>авто сигнализация</t>
  </si>
  <si>
    <t>авто коврики</t>
  </si>
  <si>
    <t>футболка женская с принтом бабочки</t>
  </si>
  <si>
    <t>бутылка для воды для девочек</t>
  </si>
  <si>
    <t>arnaud</t>
  </si>
  <si>
    <t>джинсовая юбка на пуговицах</t>
  </si>
  <si>
    <t>белянин</t>
  </si>
  <si>
    <t>giardino club</t>
  </si>
  <si>
    <t>игрушки антистресс для детей</t>
  </si>
  <si>
    <t>soul</t>
  </si>
  <si>
    <t>наколенники для спорта детские</t>
  </si>
  <si>
    <t>повязка на уши</t>
  </si>
  <si>
    <t>круг для спорта</t>
  </si>
  <si>
    <t>костюм спортивный утепленный</t>
  </si>
  <si>
    <t>lego duplo для мальчиков</t>
  </si>
  <si>
    <t>оверсайз мужской</t>
  </si>
  <si>
    <t>naturella прокладки гигиенические</t>
  </si>
  <si>
    <t>лежанка для грызунов</t>
  </si>
  <si>
    <t>вагина резиновая</t>
  </si>
  <si>
    <t xml:space="preserve">волшебная палочка </t>
  </si>
  <si>
    <t>ошаде</t>
  </si>
  <si>
    <t>70659791</t>
  </si>
  <si>
    <t>солнцезащитный крем для лица от пигментации</t>
  </si>
  <si>
    <t>la urba person</t>
  </si>
  <si>
    <t>фотообои карта</t>
  </si>
  <si>
    <t>нож victorinox</t>
  </si>
  <si>
    <t>гель для душа и шампунь мужской</t>
  </si>
  <si>
    <t>a22s</t>
  </si>
  <si>
    <t>dead sea</t>
  </si>
  <si>
    <t>льненое платье</t>
  </si>
  <si>
    <t>наклейки на конверт свадебные</t>
  </si>
  <si>
    <t>амброшуры для наушников</t>
  </si>
  <si>
    <t>металлические палочки</t>
  </si>
  <si>
    <t>брюки женские прямые летние</t>
  </si>
  <si>
    <t>зеркало пленка</t>
  </si>
  <si>
    <t xml:space="preserve">футболки оверсайз с принтом </t>
  </si>
  <si>
    <t>нутрилак безлактозный</t>
  </si>
  <si>
    <t>деревянная доска для подачи</t>
  </si>
  <si>
    <t>детские шапочки для мальчиков</t>
  </si>
  <si>
    <t>lacos</t>
  </si>
  <si>
    <t>посуда в дорогу</t>
  </si>
  <si>
    <t>ромашковый чай в пакетиках</t>
  </si>
  <si>
    <t>лягушка для рыбалки</t>
  </si>
  <si>
    <t>щит электрический ekf</t>
  </si>
  <si>
    <t>футболка похуй</t>
  </si>
  <si>
    <t>часы электронные спортивные</t>
  </si>
  <si>
    <t>подставка для пирожных</t>
  </si>
  <si>
    <t>красное платье летнее</t>
  </si>
  <si>
    <t>refresh levrana</t>
  </si>
  <si>
    <t>рубашка женская белая хлопок оверсайз</t>
  </si>
  <si>
    <t>математика 1 класс рабочая тетрадь моро</t>
  </si>
  <si>
    <t>нож волнистый</t>
  </si>
  <si>
    <t>adidas advantage base</t>
  </si>
  <si>
    <t>гель для стирки tide</t>
  </si>
  <si>
    <t>проставки</t>
  </si>
  <si>
    <t>кейс для маникюра</t>
  </si>
  <si>
    <t>тики</t>
  </si>
  <si>
    <t>семена лаванды домашней</t>
  </si>
  <si>
    <t>обувь женская летняя босоножки</t>
  </si>
  <si>
    <t>сварочный апарат</t>
  </si>
  <si>
    <t>для парника</t>
  </si>
  <si>
    <t>часы телефон для девочки</t>
  </si>
  <si>
    <t>обложко</t>
  </si>
  <si>
    <t>футер 2 нитка рукоделие</t>
  </si>
  <si>
    <t>как перестать беспокоиться и начать жить</t>
  </si>
  <si>
    <t>шопер с хелоу кити</t>
  </si>
  <si>
    <t xml:space="preserve">крем нивея </t>
  </si>
  <si>
    <t>чехлы универсальные</t>
  </si>
  <si>
    <t>чехол на honor 7a pro</t>
  </si>
  <si>
    <t>кукла паола рейна без одежды</t>
  </si>
  <si>
    <t>оправы и линзы для женщин</t>
  </si>
  <si>
    <t xml:space="preserve">онигири </t>
  </si>
  <si>
    <t>cantabria labs</t>
  </si>
  <si>
    <t>спортивные штаны женские adidas</t>
  </si>
  <si>
    <t>74891269</t>
  </si>
  <si>
    <t>65208658</t>
  </si>
  <si>
    <t>мяч для художественной гимнастики 18</t>
  </si>
  <si>
    <t>масло против растяжек</t>
  </si>
  <si>
    <t>защитное стекло zte blade</t>
  </si>
  <si>
    <t>флер пудра</t>
  </si>
  <si>
    <t>костюм джордан</t>
  </si>
  <si>
    <t>погремушка подвеска</t>
  </si>
  <si>
    <t>чехов хирургия</t>
  </si>
  <si>
    <t>капрон</t>
  </si>
  <si>
    <t>olymp</t>
  </si>
  <si>
    <t>глория джинс одежда мужская</t>
  </si>
  <si>
    <t>гортензия искусственная</t>
  </si>
  <si>
    <t>моя первая энциклопедия</t>
  </si>
  <si>
    <t>топ больших размеров</t>
  </si>
  <si>
    <t>папка для документов а4 с файлами</t>
  </si>
  <si>
    <t>черепа</t>
  </si>
  <si>
    <t>гагарин</t>
  </si>
  <si>
    <t>mr vosk</t>
  </si>
  <si>
    <t>саженцы земляники</t>
  </si>
  <si>
    <t>сабо crocs женские 37</t>
  </si>
  <si>
    <t xml:space="preserve">трусы женские с высокой посадкой </t>
  </si>
  <si>
    <t>тренер</t>
  </si>
  <si>
    <t>а4 футболка 6 лет</t>
  </si>
  <si>
    <t>женские футболки больших размеров великан</t>
  </si>
  <si>
    <t>альбомы для монет</t>
  </si>
  <si>
    <t xml:space="preserve">приставка игровая </t>
  </si>
  <si>
    <t>безрукавка для мальчика осень</t>
  </si>
  <si>
    <t>платье в клетку для девочки</t>
  </si>
  <si>
    <t>плед велюровый</t>
  </si>
  <si>
    <t>джинсовые шорты высокие</t>
  </si>
  <si>
    <t>ssd samsung</t>
  </si>
  <si>
    <t>mixcity</t>
  </si>
  <si>
    <t>платье летнее женское футляр</t>
  </si>
  <si>
    <t>карниз для штор в комнату 3 метра</t>
  </si>
  <si>
    <t>рюкзак гобеленовый</t>
  </si>
  <si>
    <t xml:space="preserve">подушки на стулья </t>
  </si>
  <si>
    <t>купальник женский с высокими плавками</t>
  </si>
  <si>
    <t>наборы чая</t>
  </si>
  <si>
    <t>мужской станок для бритья</t>
  </si>
  <si>
    <t>детская кожаная куртка для девочки</t>
  </si>
  <si>
    <t>женские шорты спортивные</t>
  </si>
  <si>
    <t>коврик под обувь</t>
  </si>
  <si>
    <t>книга scp</t>
  </si>
  <si>
    <t>батончики протеиновые шоколадные</t>
  </si>
  <si>
    <t>костюм леопард</t>
  </si>
  <si>
    <t xml:space="preserve">халк </t>
  </si>
  <si>
    <t>kaja</t>
  </si>
  <si>
    <t>свечи зеленые</t>
  </si>
  <si>
    <t>гетры без носка</t>
  </si>
  <si>
    <t>шары сердце</t>
  </si>
  <si>
    <t>стильное платье для праздника</t>
  </si>
  <si>
    <t>футболка спанч боб</t>
  </si>
  <si>
    <t>79397289</t>
  </si>
  <si>
    <t>ваниль для выпечки</t>
  </si>
  <si>
    <t>крем супер</t>
  </si>
  <si>
    <t xml:space="preserve">длинное платье вечернее </t>
  </si>
  <si>
    <t xml:space="preserve">шампунь для детей </t>
  </si>
  <si>
    <t>швабра для пола с отжимом</t>
  </si>
  <si>
    <t>силиконовая кисть для маникюра</t>
  </si>
  <si>
    <t>ткань ситец для шитья</t>
  </si>
  <si>
    <t>kanka женский</t>
  </si>
  <si>
    <t>казан авганский</t>
  </si>
  <si>
    <t>книжная полка напольная</t>
  </si>
  <si>
    <t>лента с надписью</t>
  </si>
  <si>
    <t>calete</t>
  </si>
  <si>
    <t>inspirare</t>
  </si>
  <si>
    <t>рулонные полотенца</t>
  </si>
  <si>
    <t>first choice</t>
  </si>
  <si>
    <t>пузыри мыльные</t>
  </si>
  <si>
    <t>масло для губ lamel</t>
  </si>
  <si>
    <t>руны карты</t>
  </si>
  <si>
    <t>топ с принтом дракона</t>
  </si>
  <si>
    <t>эми</t>
  </si>
  <si>
    <t>песочница для малышей</t>
  </si>
  <si>
    <t>шнур macbook</t>
  </si>
  <si>
    <t xml:space="preserve">пистолет игрушечный </t>
  </si>
  <si>
    <t>леггинсы трикотажные женские</t>
  </si>
  <si>
    <t>масло для волос garnier</t>
  </si>
  <si>
    <t>pirs одежда</t>
  </si>
  <si>
    <t>страшные сказки</t>
  </si>
  <si>
    <t xml:space="preserve">книга таро </t>
  </si>
  <si>
    <t xml:space="preserve">фартуки </t>
  </si>
  <si>
    <t>моторола</t>
  </si>
  <si>
    <t>шлепанцы пляжные</t>
  </si>
  <si>
    <t>обувь ralf ringer</t>
  </si>
  <si>
    <t>жидкость для обезжиривания и снятия липкого слоя</t>
  </si>
  <si>
    <t>альф</t>
  </si>
  <si>
    <t>полезные конфеты без сахара</t>
  </si>
  <si>
    <t>настольный вентилятор от сети</t>
  </si>
  <si>
    <t>подушка под колени</t>
  </si>
  <si>
    <t>найк шлепки</t>
  </si>
  <si>
    <t>футболка мужская over size</t>
  </si>
  <si>
    <t>телевизор 20 дюймов</t>
  </si>
  <si>
    <t>спрей для волос лореаль</t>
  </si>
  <si>
    <t xml:space="preserve">для пола </t>
  </si>
  <si>
    <t>nivea пена для бритья</t>
  </si>
  <si>
    <t>лала фанфан одежда</t>
  </si>
  <si>
    <t>кукла майя</t>
  </si>
  <si>
    <t>трафарет для френча</t>
  </si>
  <si>
    <t>кроссовки рикер</t>
  </si>
  <si>
    <t>40174392</t>
  </si>
  <si>
    <t>тв приставка андроид 10</t>
  </si>
  <si>
    <t>лимонный одежда</t>
  </si>
  <si>
    <t>kroks</t>
  </si>
  <si>
    <t>сумка замша</t>
  </si>
  <si>
    <t>рпс</t>
  </si>
  <si>
    <t>накладка на выключатель</t>
  </si>
  <si>
    <t>шатер садовый 4х4</t>
  </si>
  <si>
    <t>60676414</t>
  </si>
  <si>
    <t>bimax гель</t>
  </si>
  <si>
    <t>72468010</t>
  </si>
  <si>
    <t>шорты черные для девочки</t>
  </si>
  <si>
    <t>масло шиповника натуральное</t>
  </si>
  <si>
    <t>полотенце микрофибра для волос</t>
  </si>
  <si>
    <t>укороченные брюки мужские</t>
  </si>
  <si>
    <t>шпатель для выравнивания торта</t>
  </si>
  <si>
    <t>одежда для таксы</t>
  </si>
  <si>
    <t>чёрный галстук</t>
  </si>
  <si>
    <t>свитер летний женский</t>
  </si>
  <si>
    <t>розовые шарики</t>
  </si>
  <si>
    <t>носки для кошек</t>
  </si>
  <si>
    <t>коламбетта</t>
  </si>
  <si>
    <t>samsung женский</t>
  </si>
  <si>
    <t>46749283</t>
  </si>
  <si>
    <t>корзина плетенная</t>
  </si>
  <si>
    <t>epica маска</t>
  </si>
  <si>
    <t>fluide</t>
  </si>
  <si>
    <t>ванильный сахар с натуральной ванилью</t>
  </si>
  <si>
    <t>уличный светодиодный светильник на солнечной батареи</t>
  </si>
  <si>
    <t>декоративная подушка-валик</t>
  </si>
  <si>
    <t>оттеночный бальзам newtone</t>
  </si>
  <si>
    <t>рубашка укороченая</t>
  </si>
  <si>
    <t>белая краска для кожи</t>
  </si>
  <si>
    <t>книжная полка в детскую</t>
  </si>
  <si>
    <t>зеленка с кисточкой</t>
  </si>
  <si>
    <t>лалафанфан уточка</t>
  </si>
  <si>
    <t>укрытие для рептилий</t>
  </si>
  <si>
    <t>кисти для ногтей для гель лака</t>
  </si>
  <si>
    <t>лезвия для бритвы venus</t>
  </si>
  <si>
    <t>планшет honor</t>
  </si>
  <si>
    <t>60361782</t>
  </si>
  <si>
    <t>мебельный замок</t>
  </si>
  <si>
    <t xml:space="preserve">спорт мастер </t>
  </si>
  <si>
    <t>джедайский меч</t>
  </si>
  <si>
    <t>haylou rs4</t>
  </si>
  <si>
    <t>долорес детская одежда</t>
  </si>
  <si>
    <t>зубные щетки парные</t>
  </si>
  <si>
    <t xml:space="preserve">для умывания лица </t>
  </si>
  <si>
    <t>45085693</t>
  </si>
  <si>
    <t>гамамелис</t>
  </si>
  <si>
    <t>платье летнее штапель</t>
  </si>
  <si>
    <t>пюре фрутоняня фруктовое</t>
  </si>
  <si>
    <t>крем от запаха ног</t>
  </si>
  <si>
    <t>очки  мужские</t>
  </si>
  <si>
    <t>вода негазированная 0,5</t>
  </si>
  <si>
    <t>акула икеа</t>
  </si>
  <si>
    <t>введение в психоанализ</t>
  </si>
  <si>
    <t>diadora одежда</t>
  </si>
  <si>
    <t xml:space="preserve">футболка рик и морти </t>
  </si>
  <si>
    <t>футбольная атрибутика</t>
  </si>
  <si>
    <t>чехол на 10 iphone xs max</t>
  </si>
  <si>
    <t>матрас автомобильный для багажника</t>
  </si>
  <si>
    <t>силиконовые щеточки для ресниц</t>
  </si>
  <si>
    <t>магнитный браслет для ремонта</t>
  </si>
  <si>
    <t>зарядка honor 10</t>
  </si>
  <si>
    <t>13492389</t>
  </si>
  <si>
    <t>почтовый пакет</t>
  </si>
  <si>
    <t>брюки мужские домашние</t>
  </si>
  <si>
    <t>дуга для парника</t>
  </si>
  <si>
    <t>костюм двойка с юбкой</t>
  </si>
  <si>
    <t>скатерть черная</t>
  </si>
  <si>
    <t>черубино мальчики</t>
  </si>
  <si>
    <t>72623639</t>
  </si>
  <si>
    <t>плавки для плавания для мальчиков</t>
  </si>
  <si>
    <t>юбка турция</t>
  </si>
  <si>
    <t>диск для ушм 125</t>
  </si>
  <si>
    <t>футболка китти</t>
  </si>
  <si>
    <t>кардиган женский летний короткий</t>
  </si>
  <si>
    <t>блузы больших размеров с рукавом</t>
  </si>
  <si>
    <t>носки хоккейные</t>
  </si>
  <si>
    <t xml:space="preserve">футболка чёрная мужская </t>
  </si>
  <si>
    <t>76232726</t>
  </si>
  <si>
    <t>колодка электрическая</t>
  </si>
  <si>
    <t>серьги ловец снов</t>
  </si>
  <si>
    <t>хеллбой</t>
  </si>
  <si>
    <t>тушь мэйбилин</t>
  </si>
  <si>
    <t>наушники джибиэль</t>
  </si>
  <si>
    <t>вилка для розетки</t>
  </si>
  <si>
    <t>самые счастливые супруги в мире</t>
  </si>
  <si>
    <t>музыкальные инструменты игрушки</t>
  </si>
  <si>
    <t>свадебный гребень</t>
  </si>
  <si>
    <t>набор картин</t>
  </si>
  <si>
    <t>электропила на аккумуляторе</t>
  </si>
  <si>
    <t>alta roma</t>
  </si>
  <si>
    <t>28146255</t>
  </si>
  <si>
    <t>кэт чау</t>
  </si>
  <si>
    <t>хворост сладкий</t>
  </si>
  <si>
    <t>подарок девочке 10 лет канцелярия</t>
  </si>
  <si>
    <t>ostin футболка мужская</t>
  </si>
  <si>
    <t>54611063</t>
  </si>
  <si>
    <t>molecules 01</t>
  </si>
  <si>
    <t>бумажные цветы для праздника</t>
  </si>
  <si>
    <t>зеркало интерьерное напольное</t>
  </si>
  <si>
    <t xml:space="preserve">джинсы  женские </t>
  </si>
  <si>
    <t>заправка для спаржи</t>
  </si>
  <si>
    <t>матрасик</t>
  </si>
  <si>
    <t>перекидной календарь на 2022 год</t>
  </si>
  <si>
    <t>kids box</t>
  </si>
  <si>
    <t>серьги птички</t>
  </si>
  <si>
    <t>полезные товары</t>
  </si>
  <si>
    <t>топ с цветочным принтом</t>
  </si>
  <si>
    <t>37161641</t>
  </si>
  <si>
    <t>хильда</t>
  </si>
  <si>
    <t>silan</t>
  </si>
  <si>
    <t>медуза горгона</t>
  </si>
  <si>
    <t>для брекетов щетка</t>
  </si>
  <si>
    <t>коляска для девочки</t>
  </si>
  <si>
    <t>хрустальные украшения</t>
  </si>
  <si>
    <t>лего юрский период</t>
  </si>
  <si>
    <t>фен браун</t>
  </si>
  <si>
    <t>штаны детские для девочек</t>
  </si>
  <si>
    <t>dr.sea</t>
  </si>
  <si>
    <t>после бала</t>
  </si>
  <si>
    <t>reddragon</t>
  </si>
  <si>
    <t>home постельное</t>
  </si>
  <si>
    <t>контейнер для еды посуда и инвентарь</t>
  </si>
  <si>
    <t>okean store</t>
  </si>
  <si>
    <t>одежда для дома женщинам костюмы и комбинезоны</t>
  </si>
  <si>
    <t>женская летняя панама</t>
  </si>
  <si>
    <t>clinique тональный крем для лица</t>
  </si>
  <si>
    <t>корм для кошек winner</t>
  </si>
  <si>
    <t>розовая футболка мужская</t>
  </si>
  <si>
    <t>самсунг а13</t>
  </si>
  <si>
    <t>75801643</t>
  </si>
  <si>
    <t>фикус искусственный</t>
  </si>
  <si>
    <t>красовки для мальчика</t>
  </si>
  <si>
    <t>нож охотничий подарочный</t>
  </si>
  <si>
    <t xml:space="preserve">песто </t>
  </si>
  <si>
    <t>брюки мужские классика</t>
  </si>
  <si>
    <t>чехол для планшета lenovo</t>
  </si>
  <si>
    <t>блэкаут шторы новинки</t>
  </si>
  <si>
    <t>черные брюки на мальчика</t>
  </si>
  <si>
    <t>мягкая игрушка кот батон</t>
  </si>
  <si>
    <t>61903059</t>
  </si>
  <si>
    <t>ящик для хранения игрушек пластиковый</t>
  </si>
  <si>
    <t>термотрансферный принтер</t>
  </si>
  <si>
    <t>губная помада блеск</t>
  </si>
  <si>
    <t>футболка с медведями женская</t>
  </si>
  <si>
    <t>для рейлинга</t>
  </si>
  <si>
    <t>корм grandorf для собак</t>
  </si>
  <si>
    <t>коробка с крышкой хранение вещей</t>
  </si>
  <si>
    <t>козинаки из кунжута</t>
  </si>
  <si>
    <t xml:space="preserve">подставка под торт </t>
  </si>
  <si>
    <t>бутсы адидас 37 размер</t>
  </si>
  <si>
    <t>сушилка для белья подвесная</t>
  </si>
  <si>
    <t>ремент</t>
  </si>
  <si>
    <t xml:space="preserve">набор для макияжа </t>
  </si>
  <si>
    <t xml:space="preserve">светящиеся очки </t>
  </si>
  <si>
    <t xml:space="preserve">ключница на стену </t>
  </si>
  <si>
    <t>нож электрика</t>
  </si>
  <si>
    <t>шлепки на высокой подошве</t>
  </si>
  <si>
    <t>платье с микки-маус</t>
  </si>
  <si>
    <t>нейтрализатор желтизны волос</t>
  </si>
  <si>
    <t>летняя сумка женская</t>
  </si>
  <si>
    <t>босоножки на каблуке черные</t>
  </si>
  <si>
    <t>бабушка велела кланяться</t>
  </si>
  <si>
    <t>st. moriz</t>
  </si>
  <si>
    <t>капельный полив жук на 60 растений</t>
  </si>
  <si>
    <t>закладка для книги</t>
  </si>
  <si>
    <t>пудра для объема волос kapous.</t>
  </si>
  <si>
    <t>freebuds 4</t>
  </si>
  <si>
    <t>дженга с заданиями</t>
  </si>
  <si>
    <t>футболки твое скидки</t>
  </si>
  <si>
    <t>сумка мужская tommy hilfiger</t>
  </si>
  <si>
    <t>масло для пяток</t>
  </si>
  <si>
    <t>паек</t>
  </si>
  <si>
    <t>кроссовки для мальчика кожа</t>
  </si>
  <si>
    <t>braun триммер</t>
  </si>
  <si>
    <t>бахилы многоразовые</t>
  </si>
  <si>
    <t>протеин порционный</t>
  </si>
  <si>
    <t>joymiss</t>
  </si>
  <si>
    <t>хвост на крабе</t>
  </si>
  <si>
    <t>календарь перекидной 2022</t>
  </si>
  <si>
    <t>барьер фильтр для воды</t>
  </si>
  <si>
    <t>босоножки кожаные женские на танкетке</t>
  </si>
  <si>
    <t>стекло на редми 8</t>
  </si>
  <si>
    <t>чёрные брюки женские</t>
  </si>
  <si>
    <t>18681408</t>
  </si>
  <si>
    <t>носки нарядные</t>
  </si>
  <si>
    <t>основа для термомозаики</t>
  </si>
  <si>
    <t>топ calvin klein</t>
  </si>
  <si>
    <t xml:space="preserve">ролики женские </t>
  </si>
  <si>
    <t>ноутбук asus vivobook</t>
  </si>
  <si>
    <t>топ маникюр</t>
  </si>
  <si>
    <t>татушки на тело</t>
  </si>
  <si>
    <t>шляпа с завязками</t>
  </si>
  <si>
    <t>кружки с приколами</t>
  </si>
  <si>
    <t>сумка для macbook air 13</t>
  </si>
  <si>
    <t xml:space="preserve">велокресло </t>
  </si>
  <si>
    <t>лодка под мотор</t>
  </si>
  <si>
    <t>фоторыбка</t>
  </si>
  <si>
    <t>ремень мужской кожаный классический</t>
  </si>
  <si>
    <t>75924290</t>
  </si>
  <si>
    <t>стеллаж пластмассовый</t>
  </si>
  <si>
    <t>эклад</t>
  </si>
  <si>
    <t>зарядка для гироскутера</t>
  </si>
  <si>
    <t>шамотная глина</t>
  </si>
  <si>
    <t>белье женское прозрачное</t>
  </si>
  <si>
    <t>vizani</t>
  </si>
  <si>
    <t>28056712</t>
  </si>
  <si>
    <t>емкость для хранения кофе</t>
  </si>
  <si>
    <t>пано декоративное</t>
  </si>
  <si>
    <t>kinastini</t>
  </si>
  <si>
    <t>авто тюнинг</t>
  </si>
  <si>
    <t>платье с заниженной талией</t>
  </si>
  <si>
    <t>сарафан леопард</t>
  </si>
  <si>
    <t>ревизионный люк</t>
  </si>
  <si>
    <t>сыр для роллов</t>
  </si>
  <si>
    <t>комод на кухню</t>
  </si>
  <si>
    <t xml:space="preserve">куртки мужские </t>
  </si>
  <si>
    <t>ручка для детей</t>
  </si>
  <si>
    <t>найе</t>
  </si>
  <si>
    <t>слайм набор сделай</t>
  </si>
  <si>
    <t>топ в горошек</t>
  </si>
  <si>
    <t>woodslot</t>
  </si>
  <si>
    <t>топливо для биокамина</t>
  </si>
  <si>
    <t>сто рецептов красоты шампунь</t>
  </si>
  <si>
    <t>накладки для мебели</t>
  </si>
  <si>
    <t>светящийся браслет</t>
  </si>
  <si>
    <t>коричневая подводка для глаз</t>
  </si>
  <si>
    <t>боди вечернее</t>
  </si>
  <si>
    <t>чехол для электронной книги</t>
  </si>
  <si>
    <t>76755535</t>
  </si>
  <si>
    <t>камасутра книга</t>
  </si>
  <si>
    <t>gardex защита от насекомых</t>
  </si>
  <si>
    <t>топинамбур семена</t>
  </si>
  <si>
    <t>платье для офиса с коротким рукавом</t>
  </si>
  <si>
    <t>evinal</t>
  </si>
  <si>
    <t>чехлы автопилот</t>
  </si>
  <si>
    <t>iplate плиты настольные</t>
  </si>
  <si>
    <t>костюм красной шапочки</t>
  </si>
  <si>
    <t>костюм флисовый мужской</t>
  </si>
  <si>
    <t>okra</t>
  </si>
  <si>
    <t>туника пляжная для мальчика</t>
  </si>
  <si>
    <t>удлинённая рубашка</t>
  </si>
  <si>
    <t>пуфик для туалетного столика</t>
  </si>
  <si>
    <t>флиска женская спортивная</t>
  </si>
  <si>
    <t>monami база</t>
  </si>
  <si>
    <t>набор ваз</t>
  </si>
  <si>
    <t>люстры потолочная светодиодная для кухни</t>
  </si>
  <si>
    <t>шампунь для волос женский syoss</t>
  </si>
  <si>
    <t>кружка с мияги</t>
  </si>
  <si>
    <t>школьная форма с фартуком</t>
  </si>
  <si>
    <t>джинсовая куртка женская короткая</t>
  </si>
  <si>
    <t>essence хайлайтер</t>
  </si>
  <si>
    <t>смазка для беговых дорожек</t>
  </si>
  <si>
    <t>бампер на коляску универсальный</t>
  </si>
  <si>
    <t>wella шампунь 1000</t>
  </si>
  <si>
    <t>m9</t>
  </si>
  <si>
    <t>тактические кросовки</t>
  </si>
  <si>
    <t>кольца хеллоу китти</t>
  </si>
  <si>
    <t>окружающий мир плешаков</t>
  </si>
  <si>
    <t>бейболка</t>
  </si>
  <si>
    <t>для стоп</t>
  </si>
  <si>
    <t>черная кепка мужская</t>
  </si>
  <si>
    <t>кепка с человеком пауком</t>
  </si>
  <si>
    <t>pupa карандаш</t>
  </si>
  <si>
    <t xml:space="preserve">кукла для девочки </t>
  </si>
  <si>
    <t>кабель микро usb быстрая зарядка</t>
  </si>
  <si>
    <t>сумка бифри</t>
  </si>
  <si>
    <t>беляев</t>
  </si>
  <si>
    <t>34589999</t>
  </si>
  <si>
    <t>женские слипоны летние белые</t>
  </si>
  <si>
    <t>ychoice</t>
  </si>
  <si>
    <t>футболка а 4</t>
  </si>
  <si>
    <t>лагурус сухоцвет</t>
  </si>
  <si>
    <t>детский электромобиль mercedes</t>
  </si>
  <si>
    <t>одежда женская натали</t>
  </si>
  <si>
    <t>обои фиолетовые</t>
  </si>
  <si>
    <t>вортекс</t>
  </si>
  <si>
    <t>платье черное в горошек</t>
  </si>
  <si>
    <t>majirel</t>
  </si>
  <si>
    <t>21266326</t>
  </si>
  <si>
    <t>рубашка мужская черная с длинным рукавом</t>
  </si>
  <si>
    <t>жилет женский офисный удлиненный</t>
  </si>
  <si>
    <t>вуаль для кухни</t>
  </si>
  <si>
    <t xml:space="preserve">туя </t>
  </si>
  <si>
    <t>фруто няня сок</t>
  </si>
  <si>
    <t>аттестат</t>
  </si>
  <si>
    <t>кимоно для дзюдо для мальчика</t>
  </si>
  <si>
    <t>военная форма для девочки</t>
  </si>
  <si>
    <t>15898357</t>
  </si>
  <si>
    <t>кожаные кроссовки турция</t>
  </si>
  <si>
    <t>камелия</t>
  </si>
  <si>
    <t>reebok crossfit</t>
  </si>
  <si>
    <t>подсвечники стекло</t>
  </si>
  <si>
    <t>летние брюки женские больших размеров</t>
  </si>
  <si>
    <t>эспандер кистевой пружинный</t>
  </si>
  <si>
    <t>ортопедические наколенники</t>
  </si>
  <si>
    <t>футболка кельвин</t>
  </si>
  <si>
    <t>футболка горчичного цвета</t>
  </si>
  <si>
    <t>штаны с разрезами впереди</t>
  </si>
  <si>
    <t>гепоглос</t>
  </si>
  <si>
    <t>сухарница с крышкой</t>
  </si>
  <si>
    <t>лошадка качалка деревянная</t>
  </si>
  <si>
    <t>карие линзы 00</t>
  </si>
  <si>
    <t>чехол книжка для xiaomi redmi note 8 pro</t>
  </si>
  <si>
    <t>гребни для волос</t>
  </si>
  <si>
    <t>струбцина трубная</t>
  </si>
  <si>
    <t xml:space="preserve">котекс </t>
  </si>
  <si>
    <t>72413171</t>
  </si>
  <si>
    <t>наушники apple проводные 3,5</t>
  </si>
  <si>
    <t>металлическая щетка</t>
  </si>
  <si>
    <t>кофе ambassador</t>
  </si>
  <si>
    <t>поясные сумки мужские</t>
  </si>
  <si>
    <t>11471302</t>
  </si>
  <si>
    <t>77249122</t>
  </si>
  <si>
    <t>сабо женские эва</t>
  </si>
  <si>
    <t>pogo</t>
  </si>
  <si>
    <t>новогодние шары на елку</t>
  </si>
  <si>
    <t xml:space="preserve">eclipse </t>
  </si>
  <si>
    <t>штурвал декоративный</t>
  </si>
  <si>
    <t>тональный кушон</t>
  </si>
  <si>
    <t>гель лак bluesky</t>
  </si>
  <si>
    <t>лего для девочек 8 лет</t>
  </si>
  <si>
    <t>карвинг</t>
  </si>
  <si>
    <t>кружка пластиковая с крышкой</t>
  </si>
  <si>
    <t xml:space="preserve">тушь водостойкая </t>
  </si>
  <si>
    <t>свинтус 2.0</t>
  </si>
  <si>
    <t>наполнитель кузя</t>
  </si>
  <si>
    <t>сарафан лён</t>
  </si>
  <si>
    <t>маленькие крабики для волос</t>
  </si>
  <si>
    <t xml:space="preserve">бутсы пума </t>
  </si>
  <si>
    <t>обувь томас мюнц</t>
  </si>
  <si>
    <t>sinieglaza</t>
  </si>
  <si>
    <t>монблан духи</t>
  </si>
  <si>
    <t>серьги в виде сердца</t>
  </si>
  <si>
    <t>дневник первоклассника</t>
  </si>
  <si>
    <t>большие размеры женщинам купальники</t>
  </si>
  <si>
    <t>загубник</t>
  </si>
  <si>
    <t>ручная работа своими руками</t>
  </si>
  <si>
    <t>твидовый костюм женский с юбкой</t>
  </si>
  <si>
    <t>офисные брюки</t>
  </si>
  <si>
    <t>чëкер</t>
  </si>
  <si>
    <t>полка выдвижная</t>
  </si>
  <si>
    <t>правила мамы</t>
  </si>
  <si>
    <t>подставка для фото</t>
  </si>
  <si>
    <t xml:space="preserve">краска для автомобиля </t>
  </si>
  <si>
    <t>чпу</t>
  </si>
  <si>
    <t>чихлы. хонор. 9а.</t>
  </si>
  <si>
    <t>тинт для губ chupa chups</t>
  </si>
  <si>
    <t>против секущихся кончиков</t>
  </si>
  <si>
    <t>voopoo gene</t>
  </si>
  <si>
    <t>детское творчество</t>
  </si>
  <si>
    <t>декальцинатор для кофемашин</t>
  </si>
  <si>
    <t>комбинезон женский лен</t>
  </si>
  <si>
    <t>укрытие для растений</t>
  </si>
  <si>
    <t>зарядное устройство для айфона</t>
  </si>
  <si>
    <t>пятновыводитель белек</t>
  </si>
  <si>
    <t>фаберлик порошок</t>
  </si>
  <si>
    <t>родники сибири</t>
  </si>
  <si>
    <t>дьявол</t>
  </si>
  <si>
    <t>худи для кормящих</t>
  </si>
  <si>
    <t>водонагреватель 80л</t>
  </si>
  <si>
    <t>frais для собак</t>
  </si>
  <si>
    <t>одноразовая шапочка медицинская</t>
  </si>
  <si>
    <t>летние брючные костюмы женские</t>
  </si>
  <si>
    <t>сауна для лица</t>
  </si>
  <si>
    <t>ноутбук huawei</t>
  </si>
  <si>
    <t>забор для детей</t>
  </si>
  <si>
    <t>фломастеры по номерам</t>
  </si>
  <si>
    <t>органайзер для хранения вещей в детский</t>
  </si>
  <si>
    <t>33558578</t>
  </si>
  <si>
    <t xml:space="preserve">для фитнеса </t>
  </si>
  <si>
    <t>haier холодильник</t>
  </si>
  <si>
    <t xml:space="preserve">карта памяти micro sd </t>
  </si>
  <si>
    <t>серьги ракушки</t>
  </si>
  <si>
    <t>туристический</t>
  </si>
  <si>
    <t>лак для волос жидкий</t>
  </si>
  <si>
    <t>эмблема киа</t>
  </si>
  <si>
    <t>samsung a10 чехол galaxy</t>
  </si>
  <si>
    <t>крем защита от солнца</t>
  </si>
  <si>
    <t>vivienne sabo volume</t>
  </si>
  <si>
    <t>измеритель сахара</t>
  </si>
  <si>
    <t>бамбуковая штора</t>
  </si>
  <si>
    <t>белая юбка теннис</t>
  </si>
  <si>
    <t>lamel сыворотка</t>
  </si>
  <si>
    <t>пленка садовая</t>
  </si>
  <si>
    <t>хлорофилл жидкий now</t>
  </si>
  <si>
    <t>защита пера</t>
  </si>
  <si>
    <t>контейнер для сосок</t>
  </si>
  <si>
    <t>777</t>
  </si>
  <si>
    <t>marshmallow</t>
  </si>
  <si>
    <t>браслет для подростков</t>
  </si>
  <si>
    <t>мужской пуховик</t>
  </si>
  <si>
    <t>трусы из микрофибры</t>
  </si>
  <si>
    <t>tie dye</t>
  </si>
  <si>
    <t>калькулятор егэ</t>
  </si>
  <si>
    <t>флакон спрей пустой</t>
  </si>
  <si>
    <t>морожница</t>
  </si>
  <si>
    <t>74800167</t>
  </si>
  <si>
    <t>шорты муржские</t>
  </si>
  <si>
    <t>бизнес блокнот</t>
  </si>
  <si>
    <t>дом в котором горит свет</t>
  </si>
  <si>
    <t>inci</t>
  </si>
  <si>
    <t>время валеры</t>
  </si>
  <si>
    <t>полировальная машина для автомобиля</t>
  </si>
  <si>
    <t>пакеты майки</t>
  </si>
  <si>
    <t>полка пластиковая на стену</t>
  </si>
  <si>
    <t>полки книжные</t>
  </si>
  <si>
    <t>чехол автомобильный</t>
  </si>
  <si>
    <t>дуделка</t>
  </si>
  <si>
    <t xml:space="preserve">шлепки для девочек </t>
  </si>
  <si>
    <t>airbox</t>
  </si>
  <si>
    <t>платье летнее женское на пуговицах</t>
  </si>
  <si>
    <t xml:space="preserve">мстители </t>
  </si>
  <si>
    <t>наклейк</t>
  </si>
  <si>
    <t>закат</t>
  </si>
  <si>
    <t>футболка женская принт</t>
  </si>
  <si>
    <t>мяч 15 см</t>
  </si>
  <si>
    <t>фонарик мощный</t>
  </si>
  <si>
    <t>медальон из серебра</t>
  </si>
  <si>
    <t>ножницы для стрижки когтей у кошек</t>
  </si>
  <si>
    <t>шорты детские глория джинс</t>
  </si>
  <si>
    <t>куртка демисезонная для женщин</t>
  </si>
  <si>
    <t>рубашка с баской</t>
  </si>
  <si>
    <t>платье летнее женское легкое миди</t>
  </si>
  <si>
    <t>vivo y31 стекло</t>
  </si>
  <si>
    <t xml:space="preserve">сахарная вата </t>
  </si>
  <si>
    <t>мужские кроссовки new balance</t>
  </si>
  <si>
    <t>сокс</t>
  </si>
  <si>
    <t>комбинезон белый для женщина вечерний</t>
  </si>
  <si>
    <t>вазы для фруктов</t>
  </si>
  <si>
    <t>топик женский 56 размер</t>
  </si>
  <si>
    <t>подставка под фрезы</t>
  </si>
  <si>
    <t>жидкий пластик для заливки</t>
  </si>
  <si>
    <t>кальций бад</t>
  </si>
  <si>
    <t>костюм непромокаемый мембранный</t>
  </si>
  <si>
    <t>чай тигуанинь</t>
  </si>
  <si>
    <t>майк вазовски</t>
  </si>
  <si>
    <t>71667324</t>
  </si>
  <si>
    <t>куртка зимняя мужская длинная</t>
  </si>
  <si>
    <t>xiaomi 11 t</t>
  </si>
  <si>
    <t>икра сельди</t>
  </si>
  <si>
    <t>горшок высокий</t>
  </si>
  <si>
    <t xml:space="preserve">туфли для девочек </t>
  </si>
  <si>
    <t>зима лето постельного белья комплект</t>
  </si>
  <si>
    <t>стефания</t>
  </si>
  <si>
    <t>рюкзак школьный для девочки 3 4 класс</t>
  </si>
  <si>
    <t>спрей для собак от запаха</t>
  </si>
  <si>
    <t>стаканчик для канцелярии</t>
  </si>
  <si>
    <t>65163553</t>
  </si>
  <si>
    <t xml:space="preserve">филлер </t>
  </si>
  <si>
    <t>обувь для кошек</t>
  </si>
  <si>
    <t>плащ гарри поттера</t>
  </si>
  <si>
    <t>igora мусс</t>
  </si>
  <si>
    <t>сапольски</t>
  </si>
  <si>
    <t>пляжные накидки</t>
  </si>
  <si>
    <t>сдвигшоп одежда</t>
  </si>
  <si>
    <t>шорты женские для спорта</t>
  </si>
  <si>
    <t>крымский бальзам</t>
  </si>
  <si>
    <t>трафарет для торта с днем рождения</t>
  </si>
  <si>
    <t>чехол redmi 6 a</t>
  </si>
  <si>
    <t>брюки мужские остин</t>
  </si>
  <si>
    <t>шнурки зеленые</t>
  </si>
  <si>
    <t>шторы комбинированные</t>
  </si>
  <si>
    <t>плесень</t>
  </si>
  <si>
    <t>газовая печка</t>
  </si>
  <si>
    <t xml:space="preserve">шорты-юбка </t>
  </si>
  <si>
    <t>массажная подушка с роликами</t>
  </si>
  <si>
    <t>honey girl девочки</t>
  </si>
  <si>
    <t>декор в аквариум</t>
  </si>
  <si>
    <t>58097316</t>
  </si>
  <si>
    <t>смесь симилак 2</t>
  </si>
  <si>
    <t>маска для лица питательная</t>
  </si>
  <si>
    <t>шорты высокая талия</t>
  </si>
  <si>
    <t>коврик для спины с иголками</t>
  </si>
  <si>
    <t>туш водостойкая</t>
  </si>
  <si>
    <t>шлепанцы женские на танкетке</t>
  </si>
  <si>
    <t>коричневый пиджак</t>
  </si>
  <si>
    <t>альт вещи</t>
  </si>
  <si>
    <t>кабель для хонор 10</t>
  </si>
  <si>
    <t>балерина кукла</t>
  </si>
  <si>
    <t>шампунь сульсен</t>
  </si>
  <si>
    <t>наволочка 70×70</t>
  </si>
  <si>
    <t>салфетки yokosun</t>
  </si>
  <si>
    <t>весла для надувной лодки</t>
  </si>
  <si>
    <t>кря-кря шампунь</t>
  </si>
  <si>
    <t>палатка рыболовная</t>
  </si>
  <si>
    <t>наклейки смайлики</t>
  </si>
  <si>
    <t>стринги виктория сикрет</t>
  </si>
  <si>
    <t>стул для огорода</t>
  </si>
  <si>
    <t xml:space="preserve">баннер </t>
  </si>
  <si>
    <t>блузка черная вискоза женская</t>
  </si>
  <si>
    <t>staedtler</t>
  </si>
  <si>
    <t>apple macbook</t>
  </si>
  <si>
    <t>моряк</t>
  </si>
  <si>
    <t>малиновое платье вечернее</t>
  </si>
  <si>
    <t>gappo душевая система</t>
  </si>
  <si>
    <t>алерана сыворотка</t>
  </si>
  <si>
    <t>суперклей момент</t>
  </si>
  <si>
    <t>гель для воздушных шаров</t>
  </si>
  <si>
    <t>сабборд</t>
  </si>
  <si>
    <t>листья деревьев</t>
  </si>
  <si>
    <t>ложка для специй</t>
  </si>
  <si>
    <t>контейнер для рукоделия</t>
  </si>
  <si>
    <t>29255294</t>
  </si>
  <si>
    <t>футболка для пляжа</t>
  </si>
  <si>
    <t>творчество и рукоделие рисование и лепка</t>
  </si>
  <si>
    <t>товары для малышей</t>
  </si>
  <si>
    <t>платье женское с открытыми плечами</t>
  </si>
  <si>
    <t>иван поле конфитюр без сахара</t>
  </si>
  <si>
    <t>гель прозрачный для наращивание ногтей</t>
  </si>
  <si>
    <t>острога</t>
  </si>
  <si>
    <t>номера</t>
  </si>
  <si>
    <t>платье комбинация на бретелях миди</t>
  </si>
  <si>
    <t>насос циркуляционный</t>
  </si>
  <si>
    <t>карты дурак</t>
  </si>
  <si>
    <t>кинолог</t>
  </si>
  <si>
    <t>постельное белье 1.5 однотонное</t>
  </si>
  <si>
    <t xml:space="preserve">xiaomi 11 lite 5g </t>
  </si>
  <si>
    <t>чехол редми нот 8т</t>
  </si>
  <si>
    <t>от комаров защита</t>
  </si>
  <si>
    <t>сумка для ручной клади аэрофлот</t>
  </si>
  <si>
    <t>порошок для стирки автомат 6кг</t>
  </si>
  <si>
    <t>gerry weber лето</t>
  </si>
  <si>
    <t>23855927</t>
  </si>
  <si>
    <t>10</t>
  </si>
  <si>
    <t>лось</t>
  </si>
  <si>
    <t>bambolina</t>
  </si>
  <si>
    <t xml:space="preserve">кольцо хамелеон </t>
  </si>
  <si>
    <t>комбинезон crockid</t>
  </si>
  <si>
    <t>66265091</t>
  </si>
  <si>
    <t>bandi лак</t>
  </si>
  <si>
    <t>пена очиститель</t>
  </si>
  <si>
    <t>глина для авто</t>
  </si>
  <si>
    <t>разгрузочный пояс</t>
  </si>
  <si>
    <t>флосс</t>
  </si>
  <si>
    <t>система хранения органайзер</t>
  </si>
  <si>
    <t>магнитные цифры</t>
  </si>
  <si>
    <t>футбольные бутсы найк</t>
  </si>
  <si>
    <t>сортеры для детей от года</t>
  </si>
  <si>
    <t>вейдерсы для мужчин</t>
  </si>
  <si>
    <t>46311144</t>
  </si>
  <si>
    <t>наушники apple проводные</t>
  </si>
  <si>
    <t>аквашузы женские</t>
  </si>
  <si>
    <t>11532634</t>
  </si>
  <si>
    <t>дневник 1 класс</t>
  </si>
  <si>
    <t>кофе lavazza oro</t>
  </si>
  <si>
    <t>бокал шальная императрица</t>
  </si>
  <si>
    <t xml:space="preserve">ложка чайная </t>
  </si>
  <si>
    <t>wella koleston</t>
  </si>
  <si>
    <t>эй пи ви</t>
  </si>
  <si>
    <t xml:space="preserve">раколовка </t>
  </si>
  <si>
    <t>оружие из лего</t>
  </si>
  <si>
    <t>крестик детский золотой</t>
  </si>
  <si>
    <t>влажные салфетки солнце и луна</t>
  </si>
  <si>
    <t>игрушечный нож бабочка</t>
  </si>
  <si>
    <t xml:space="preserve">дождеватель </t>
  </si>
  <si>
    <t>сумка для прогулки</t>
  </si>
  <si>
    <t>18085741</t>
  </si>
  <si>
    <t>оболочка для колбасы искусственная erpelfit</t>
  </si>
  <si>
    <t>умывалка корейская</t>
  </si>
  <si>
    <t>блокноты для женщин</t>
  </si>
  <si>
    <t>рубашка levis мужская</t>
  </si>
  <si>
    <t>бесшовный лифчик</t>
  </si>
  <si>
    <t>емкость для сыпучих продуктов набор</t>
  </si>
  <si>
    <t>кепка охрана</t>
  </si>
  <si>
    <t>48031892</t>
  </si>
  <si>
    <t>35482097</t>
  </si>
  <si>
    <t>пилинг для лица от пигментации</t>
  </si>
  <si>
    <t>носки найк длинные</t>
  </si>
  <si>
    <t>детская машинка для стрижки волос</t>
  </si>
  <si>
    <t>кроссовки открытые</t>
  </si>
  <si>
    <t>трубы для водопровода</t>
  </si>
  <si>
    <t>samsung galaxy a52 чехол</t>
  </si>
  <si>
    <t>лодочки фуксия</t>
  </si>
  <si>
    <t>ла рошель</t>
  </si>
  <si>
    <t>наклейки эстетика</t>
  </si>
  <si>
    <t>корм для кошек grandorf</t>
  </si>
  <si>
    <t>софья</t>
  </si>
  <si>
    <t>57800115</t>
  </si>
  <si>
    <t>антистресс сквиш</t>
  </si>
  <si>
    <t>sketchbook для рисунков</t>
  </si>
  <si>
    <t>магнитная застежка для сумки</t>
  </si>
  <si>
    <t>stelmas</t>
  </si>
  <si>
    <t>суперстойкая помада для губ</t>
  </si>
  <si>
    <t>миндальное масло пищевое</t>
  </si>
  <si>
    <t>eclat femme</t>
  </si>
  <si>
    <t>ardell клей</t>
  </si>
  <si>
    <t>флаг японии</t>
  </si>
  <si>
    <t>68226378</t>
  </si>
  <si>
    <t>чайное дерево для лица</t>
  </si>
  <si>
    <t>черная сумка на плечо женская</t>
  </si>
  <si>
    <t>стивенсон</t>
  </si>
  <si>
    <t xml:space="preserve">артикул </t>
  </si>
  <si>
    <t>прокладки женские японские</t>
  </si>
  <si>
    <t>набор экстракторов</t>
  </si>
  <si>
    <t xml:space="preserve">шорты адидас женские </t>
  </si>
  <si>
    <t>топ и шорты женские</t>
  </si>
  <si>
    <t>масло семян малины</t>
  </si>
  <si>
    <t>инкубатор блиц</t>
  </si>
  <si>
    <t>тоник для волос детский</t>
  </si>
  <si>
    <t>fedua</t>
  </si>
  <si>
    <t>78654831</t>
  </si>
  <si>
    <t>концентрат для мыльных пузырей</t>
  </si>
  <si>
    <t>83881079</t>
  </si>
  <si>
    <t>пульт samsung на телевизор</t>
  </si>
  <si>
    <t>серьги с агатом серебряные</t>
  </si>
  <si>
    <t>пробка для термоса-гильзы</t>
  </si>
  <si>
    <t>соска курносики</t>
  </si>
  <si>
    <t>compo sana</t>
  </si>
  <si>
    <t>спецодежда скорая помощь</t>
  </si>
  <si>
    <t xml:space="preserve">выкройка </t>
  </si>
  <si>
    <t>топливный бак для триммера</t>
  </si>
  <si>
    <t>бассеин детский</t>
  </si>
  <si>
    <t>набор для плетения волос</t>
  </si>
  <si>
    <t>церкулярка</t>
  </si>
  <si>
    <t>пистолет оружие</t>
  </si>
  <si>
    <t>мелкие игрушки фигурки</t>
  </si>
  <si>
    <t>ночные шторы для зала</t>
  </si>
  <si>
    <t>веер большой</t>
  </si>
  <si>
    <t>zarina одежда для женщин</t>
  </si>
  <si>
    <t xml:space="preserve">полка для цветов </t>
  </si>
  <si>
    <t>краска для волос медный рыжий</t>
  </si>
  <si>
    <t>чехол на угловой диван без подлокотников</t>
  </si>
  <si>
    <t>украшение на талию</t>
  </si>
  <si>
    <t>35268598</t>
  </si>
  <si>
    <t>101 далматинец</t>
  </si>
  <si>
    <t>укропная вода</t>
  </si>
  <si>
    <t>занавес на дверь</t>
  </si>
  <si>
    <t>наушники детские меховые</t>
  </si>
  <si>
    <t>кроссовки мужские на лето</t>
  </si>
  <si>
    <t>большие сумки для вещей</t>
  </si>
  <si>
    <t>кошка на поводке</t>
  </si>
  <si>
    <t>шоколад baby fox</t>
  </si>
  <si>
    <t>пока мне не исполнилось 30</t>
  </si>
  <si>
    <t>телефон айфон 6</t>
  </si>
  <si>
    <t>шорты женские на лето</t>
  </si>
  <si>
    <t>чайники электрические красного цвета</t>
  </si>
  <si>
    <t xml:space="preserve">пеньюар женский </t>
  </si>
  <si>
    <t>helan</t>
  </si>
  <si>
    <t xml:space="preserve">колпак медицинский </t>
  </si>
  <si>
    <t>кранбукса</t>
  </si>
  <si>
    <t>my bunny bonny</t>
  </si>
  <si>
    <t>ирина богданова</t>
  </si>
  <si>
    <t>мейбелин тушь для бровей</t>
  </si>
  <si>
    <t>брелок для девочек на рюкзак</t>
  </si>
  <si>
    <t>syoss лак для волос</t>
  </si>
  <si>
    <t>вазелин косметический для губ</t>
  </si>
  <si>
    <t>средство от змей</t>
  </si>
  <si>
    <t>телесное белье</t>
  </si>
  <si>
    <t>ярко розовая сумка</t>
  </si>
  <si>
    <t>пояс от коликов</t>
  </si>
  <si>
    <t>чехол луи витон</t>
  </si>
  <si>
    <t>mermaid</t>
  </si>
  <si>
    <t>каша gerber</t>
  </si>
  <si>
    <t>коврик для туалета большой</t>
  </si>
  <si>
    <t>колыбель для кошки</t>
  </si>
  <si>
    <t>защита углов дети</t>
  </si>
  <si>
    <t>босоножки для мальчика сказка</t>
  </si>
  <si>
    <t>кроссовки zenden</t>
  </si>
  <si>
    <t>вафельные конфеты</t>
  </si>
  <si>
    <t xml:space="preserve">дневники </t>
  </si>
  <si>
    <t xml:space="preserve">майка летняя </t>
  </si>
  <si>
    <t>64672732</t>
  </si>
  <si>
    <t>куртка женская кожаная косуха турция</t>
  </si>
  <si>
    <t>лори одежда женская</t>
  </si>
  <si>
    <t xml:space="preserve">миньоны </t>
  </si>
  <si>
    <t>веер складной деревянный</t>
  </si>
  <si>
    <t>лига чемпионов</t>
  </si>
  <si>
    <t>сушилка для ванной</t>
  </si>
  <si>
    <t>джин корзина</t>
  </si>
  <si>
    <t xml:space="preserve">полупальцы </t>
  </si>
  <si>
    <t>76795130</t>
  </si>
  <si>
    <t>рюкзаки для женщин</t>
  </si>
  <si>
    <t>ножницы кусторез</t>
  </si>
  <si>
    <t>пиво 0</t>
  </si>
  <si>
    <t>платья для беременных весна</t>
  </si>
  <si>
    <t xml:space="preserve">шапочка для душа </t>
  </si>
  <si>
    <t>аккумулятор на ноутбук</t>
  </si>
  <si>
    <t>джинсы летние для мальчиков</t>
  </si>
  <si>
    <t>ковер 80х150</t>
  </si>
  <si>
    <t>пачка для балета</t>
  </si>
  <si>
    <t xml:space="preserve">игрушка кот </t>
  </si>
  <si>
    <t>maybelline tattoo liner 900</t>
  </si>
  <si>
    <t>41295909</t>
  </si>
  <si>
    <t>кольцо обручальное золотое соколов</t>
  </si>
  <si>
    <t>пирсинг для ушей</t>
  </si>
  <si>
    <t>змеиная кожа</t>
  </si>
  <si>
    <t>68045577</t>
  </si>
  <si>
    <t>средство для уборки дома</t>
  </si>
  <si>
    <t>жилетка укороченная</t>
  </si>
  <si>
    <t>чашка для кофе фарфор</t>
  </si>
  <si>
    <t>сумка женская прада</t>
  </si>
  <si>
    <t>солнцезащита</t>
  </si>
  <si>
    <t>кружевная салфетка</t>
  </si>
  <si>
    <t>zarina кофта</t>
  </si>
  <si>
    <t>форма для холодца</t>
  </si>
  <si>
    <t>акригель для наращивания ногтей прозрачный</t>
  </si>
  <si>
    <t>покрышка на мотоцикл</t>
  </si>
  <si>
    <t>масло для кутикулы в карандаше</t>
  </si>
  <si>
    <t>зефирки</t>
  </si>
  <si>
    <t>футболка женская молодежная</t>
  </si>
  <si>
    <t>stepn</t>
  </si>
  <si>
    <t>кофр для хранения вещей большой</t>
  </si>
  <si>
    <t>светильник линейный led</t>
  </si>
  <si>
    <t>trend</t>
  </si>
  <si>
    <t>подушка собака</t>
  </si>
  <si>
    <t>пилатес</t>
  </si>
  <si>
    <t>днр</t>
  </si>
  <si>
    <t xml:space="preserve">ювелирное кольцо </t>
  </si>
  <si>
    <t xml:space="preserve">бунин </t>
  </si>
  <si>
    <t>платье чёрное женское</t>
  </si>
  <si>
    <t>ферропласт 10</t>
  </si>
  <si>
    <t>длинное пальто</t>
  </si>
  <si>
    <t>клей для дисплея</t>
  </si>
  <si>
    <t>летуаль декоративная косметика</t>
  </si>
  <si>
    <t>minimen обувь детский</t>
  </si>
  <si>
    <t>брелок оружие</t>
  </si>
  <si>
    <t>мужской парик</t>
  </si>
  <si>
    <t>тобот мини</t>
  </si>
  <si>
    <t>воск в капсулах</t>
  </si>
  <si>
    <t>детские наборы игровые</t>
  </si>
  <si>
    <t>mersedes</t>
  </si>
  <si>
    <t>спиридон тримифунтский</t>
  </si>
  <si>
    <t>крем для лица la roche-posay</t>
  </si>
  <si>
    <t>подгузники трусики моми</t>
  </si>
  <si>
    <t>протеин сывороточный для похудения</t>
  </si>
  <si>
    <t>обогреватель ветродуй</t>
  </si>
  <si>
    <t>нинель косметика</t>
  </si>
  <si>
    <t>чашка непроливайка</t>
  </si>
  <si>
    <t>худи мужское серое</t>
  </si>
  <si>
    <t>чехол 12 айфон</t>
  </si>
  <si>
    <t>донышко для сумки кожа</t>
  </si>
  <si>
    <t>ход королевы книга</t>
  </si>
  <si>
    <t>лосины женские с высокой талией</t>
  </si>
  <si>
    <t>одежда найк</t>
  </si>
  <si>
    <t>закаточная машинка для банок автомат</t>
  </si>
  <si>
    <t>ошейник для собак с шипами</t>
  </si>
  <si>
    <t>45036917</t>
  </si>
  <si>
    <t>жидкие порошки</t>
  </si>
  <si>
    <t>спонжик для пудры</t>
  </si>
  <si>
    <t>конняку</t>
  </si>
  <si>
    <t>гель лак золотой</t>
  </si>
  <si>
    <t>праздничное платье на свадьбу</t>
  </si>
  <si>
    <t xml:space="preserve">ichthyonella </t>
  </si>
  <si>
    <t>мини макси одежда</t>
  </si>
  <si>
    <t>широкие брюки большой размер</t>
  </si>
  <si>
    <t>alerana спрей</t>
  </si>
  <si>
    <t>33493907</t>
  </si>
  <si>
    <t>бутылочница в холодильник</t>
  </si>
  <si>
    <t>шорты мужские летние серые</t>
  </si>
  <si>
    <t>знак на машину</t>
  </si>
  <si>
    <t>рубашка на запах</t>
  </si>
  <si>
    <t>шорты женские джинсовые черные</t>
  </si>
  <si>
    <t>прокладки женские натурела</t>
  </si>
  <si>
    <t>моталка для перематывания пряжи</t>
  </si>
  <si>
    <t>спартак шоколад</t>
  </si>
  <si>
    <t>простыня двуспальная классическая</t>
  </si>
  <si>
    <t>одежда elis</t>
  </si>
  <si>
    <t>лопатка для крема</t>
  </si>
  <si>
    <t>депиляторный крем</t>
  </si>
  <si>
    <t>супер кислые конфеты</t>
  </si>
  <si>
    <t>сиденье для дачного туалета</t>
  </si>
  <si>
    <t>подставка под кружку дерево</t>
  </si>
  <si>
    <t>семена календулы</t>
  </si>
  <si>
    <t>шампунь lebel</t>
  </si>
  <si>
    <t>футбодка</t>
  </si>
  <si>
    <t>nokia g20</t>
  </si>
  <si>
    <t>авто колонки 16</t>
  </si>
  <si>
    <t>телефон самсунг а 32</t>
  </si>
  <si>
    <t>natura siberica бальзам</t>
  </si>
  <si>
    <t>evoluderm</t>
  </si>
  <si>
    <t>защитное стекло vivo y31</t>
  </si>
  <si>
    <t>вивиен сабо</t>
  </si>
  <si>
    <t>джинсы клеш с дырками</t>
  </si>
  <si>
    <t>сланцы calvin klein женские</t>
  </si>
  <si>
    <t>подарочный</t>
  </si>
  <si>
    <t>горшок 10 литров</t>
  </si>
  <si>
    <t>платок натуральный шелк</t>
  </si>
  <si>
    <t>зож</t>
  </si>
  <si>
    <t>ламель для кровати максифлекс</t>
  </si>
  <si>
    <t>серги кольца золотые</t>
  </si>
  <si>
    <t>презервативы продлевающие</t>
  </si>
  <si>
    <t>ashwagandha</t>
  </si>
  <si>
    <t>ушастый нянь 2,4</t>
  </si>
  <si>
    <t>пеностекло для орхидеи</t>
  </si>
  <si>
    <t>tubble gum</t>
  </si>
  <si>
    <t>картина по номерам на холсте на подрамнике пейзаж</t>
  </si>
  <si>
    <t>электростанция</t>
  </si>
  <si>
    <t>маркер сквизер</t>
  </si>
  <si>
    <t>паста кочудян</t>
  </si>
  <si>
    <t xml:space="preserve">шторка для ванной комнаты </t>
  </si>
  <si>
    <t>переходник на кран</t>
  </si>
  <si>
    <t>кальвадос</t>
  </si>
  <si>
    <t xml:space="preserve">ёлка </t>
  </si>
  <si>
    <t>diesel для женщин</t>
  </si>
  <si>
    <t>рамка для вышивания</t>
  </si>
  <si>
    <t>бикини купальник женский бразильяна</t>
  </si>
  <si>
    <t>блюзка</t>
  </si>
  <si>
    <t>камо грядеши</t>
  </si>
  <si>
    <t>для маркеров для скетчинга</t>
  </si>
  <si>
    <t>плечики для одежды пластиковые</t>
  </si>
  <si>
    <t>спортивные штаны мужские утепленные</t>
  </si>
  <si>
    <t>лаванда сухоцветы</t>
  </si>
  <si>
    <t>candy стиральная машина</t>
  </si>
  <si>
    <t>воскаплав</t>
  </si>
  <si>
    <t>тренировочная рука для маникюра</t>
  </si>
  <si>
    <t>81785425</t>
  </si>
  <si>
    <t xml:space="preserve">корейская зубная паста </t>
  </si>
  <si>
    <t>floresan для лица</t>
  </si>
  <si>
    <t>палатки для девочек</t>
  </si>
  <si>
    <t>покрывало для бассейна intex</t>
  </si>
  <si>
    <t>блеск для губ красный</t>
  </si>
  <si>
    <t>номер на дом</t>
  </si>
  <si>
    <t>иссоп трава</t>
  </si>
  <si>
    <t>on me russia</t>
  </si>
  <si>
    <t>мульча кокосовое волокно</t>
  </si>
  <si>
    <t>японский скотч</t>
  </si>
  <si>
    <t>15882568</t>
  </si>
  <si>
    <t>мальчик</t>
  </si>
  <si>
    <t>одноразовые пилки</t>
  </si>
  <si>
    <t>кружевное платье макси</t>
  </si>
  <si>
    <t>средство от муравьев в саду</t>
  </si>
  <si>
    <t>противовоспалительная маска</t>
  </si>
  <si>
    <t>женские летние брюки широкие</t>
  </si>
  <si>
    <t>тумбочка на колесиках</t>
  </si>
  <si>
    <t>братья стругацкие</t>
  </si>
  <si>
    <t>гистан</t>
  </si>
  <si>
    <t>оксид 6% эстель</t>
  </si>
  <si>
    <t>издательство робинс</t>
  </si>
  <si>
    <t>агата кристи пуаро</t>
  </si>
  <si>
    <t>купальник бирюзовый</t>
  </si>
  <si>
    <t xml:space="preserve">бумажные пакеты </t>
  </si>
  <si>
    <t>61885711</t>
  </si>
  <si>
    <t>системник</t>
  </si>
  <si>
    <t>кроссовки женские bona</t>
  </si>
  <si>
    <t>ручки stabilo</t>
  </si>
  <si>
    <t>подножки для мотоцикла</t>
  </si>
  <si>
    <t>костюмы для девочек на лето розового цвета</t>
  </si>
  <si>
    <t>застежки для ожерелья</t>
  </si>
  <si>
    <t>корд для триммера</t>
  </si>
  <si>
    <t>набор ползунков</t>
  </si>
  <si>
    <t>овод книга</t>
  </si>
  <si>
    <t xml:space="preserve">стринги набор </t>
  </si>
  <si>
    <t xml:space="preserve">постельное евро </t>
  </si>
  <si>
    <t>коробка для инструментов</t>
  </si>
  <si>
    <t>оформление для детского сада</t>
  </si>
  <si>
    <t>66966979</t>
  </si>
  <si>
    <t>набор для йоги</t>
  </si>
  <si>
    <t>мужские очки для зрения</t>
  </si>
  <si>
    <t xml:space="preserve">мини </t>
  </si>
  <si>
    <t>купальник мама дочь</t>
  </si>
  <si>
    <t>соломенная шляпка</t>
  </si>
  <si>
    <t>шорты  для мальчика</t>
  </si>
  <si>
    <t>синий лак</t>
  </si>
  <si>
    <t>журнал учителя</t>
  </si>
  <si>
    <t>подставка под ватные диски</t>
  </si>
  <si>
    <t>корректор для волос</t>
  </si>
  <si>
    <t>футболка мужская на резинке</t>
  </si>
  <si>
    <t>iltani</t>
  </si>
  <si>
    <t>айфон телефон</t>
  </si>
  <si>
    <t>юбка гусиная лапка женская</t>
  </si>
  <si>
    <t>diesel для мужчин</t>
  </si>
  <si>
    <t>волейбольные кроссовки mizuno</t>
  </si>
  <si>
    <t>детская простынь</t>
  </si>
  <si>
    <t>краска для рисования</t>
  </si>
  <si>
    <t>18439412</t>
  </si>
  <si>
    <t>белые джинсы с разрезами</t>
  </si>
  <si>
    <t>футболки для полных</t>
  </si>
  <si>
    <t>ninebot max</t>
  </si>
  <si>
    <t>касторовое масло индийское пищевое</t>
  </si>
  <si>
    <t>w16w led</t>
  </si>
  <si>
    <t>платье женское бифри</t>
  </si>
  <si>
    <t>коралки мужские</t>
  </si>
  <si>
    <t>штанишки для малышей</t>
  </si>
  <si>
    <t>шлепанцы женские с закрытым носом</t>
  </si>
  <si>
    <t>лампа w5w</t>
  </si>
  <si>
    <t>платки на голову</t>
  </si>
  <si>
    <t>barbie (mattel)</t>
  </si>
  <si>
    <t>отрава от мышей</t>
  </si>
  <si>
    <t>ножницы для сада</t>
  </si>
  <si>
    <t xml:space="preserve">вельветовая рубашка </t>
  </si>
  <si>
    <t>наклейки лягушки</t>
  </si>
  <si>
    <t>хром для авто</t>
  </si>
  <si>
    <t>бейсболка чёрная</t>
  </si>
  <si>
    <t>вкладыш</t>
  </si>
  <si>
    <t>тюль в гостиную короткая</t>
  </si>
  <si>
    <t>минеральное масло для разделочных досок</t>
  </si>
  <si>
    <t>зарядка для хонор 10</t>
  </si>
  <si>
    <t>живопись по номерам аниме</t>
  </si>
  <si>
    <t>куртка осенняя для девочки</t>
  </si>
  <si>
    <t>рюкзак женский розовый</t>
  </si>
  <si>
    <t>бусины стекло</t>
  </si>
  <si>
    <t>21196353</t>
  </si>
  <si>
    <t>maniclo</t>
  </si>
  <si>
    <t>мармеладные конфеты</t>
  </si>
  <si>
    <t>жилетка для собак мелких пород</t>
  </si>
  <si>
    <t>витамины б</t>
  </si>
  <si>
    <t>панама мальчик</t>
  </si>
  <si>
    <t xml:space="preserve">ролик для лица </t>
  </si>
  <si>
    <t>рюкзак женский мини</t>
  </si>
  <si>
    <t>бруско minican жидкость</t>
  </si>
  <si>
    <t>27096134</t>
  </si>
  <si>
    <t>смазка силикон лубрикант</t>
  </si>
  <si>
    <t>27772106</t>
  </si>
  <si>
    <t>часы мусульманские</t>
  </si>
  <si>
    <t>костюм для малыша с начесом</t>
  </si>
  <si>
    <t>mr muscle</t>
  </si>
  <si>
    <t>майка женская зеленая</t>
  </si>
  <si>
    <t>тональный крем collagen 21</t>
  </si>
  <si>
    <t>barocco</t>
  </si>
  <si>
    <t>для салона машины</t>
  </si>
  <si>
    <t>трикотажный сарафан</t>
  </si>
  <si>
    <t>mactea</t>
  </si>
  <si>
    <t>кассетные рулонные шторы</t>
  </si>
  <si>
    <t>пижама crockid</t>
  </si>
  <si>
    <t>подушка гречиха 50х70</t>
  </si>
  <si>
    <t>женские брюки белые</t>
  </si>
  <si>
    <t>ножницы с тупыми концами</t>
  </si>
  <si>
    <t>сушеное легкое для собак</t>
  </si>
  <si>
    <t>спрей для гладкости волос</t>
  </si>
  <si>
    <t>tombi сандали</t>
  </si>
  <si>
    <t>мезоролер</t>
  </si>
  <si>
    <t xml:space="preserve">монстер хай </t>
  </si>
  <si>
    <t>стиральный порошок 4 кг</t>
  </si>
  <si>
    <t>железо витамины хелат</t>
  </si>
  <si>
    <t>43709625</t>
  </si>
  <si>
    <t xml:space="preserve">пемолюкс </t>
  </si>
  <si>
    <t>шампунь разглаживающий</t>
  </si>
  <si>
    <t>guess чехол iphone 11 pro max</t>
  </si>
  <si>
    <t>тюль готовая</t>
  </si>
  <si>
    <t xml:space="preserve">спортивный костюм мужской адидас </t>
  </si>
  <si>
    <t xml:space="preserve">чайник стеклянный </t>
  </si>
  <si>
    <t>ravetti</t>
  </si>
  <si>
    <t>funs</t>
  </si>
  <si>
    <t>80111895</t>
  </si>
  <si>
    <t xml:space="preserve">джинсы женские черные </t>
  </si>
  <si>
    <t>антицеллюлитный крем с перцем</t>
  </si>
  <si>
    <t>платок в горошек</t>
  </si>
  <si>
    <t>закладки стикеры</t>
  </si>
  <si>
    <t>шарф шифоновый</t>
  </si>
  <si>
    <t>ларри кинг</t>
  </si>
  <si>
    <t>геншин шопер</t>
  </si>
  <si>
    <t xml:space="preserve">чехол на хуавей </t>
  </si>
  <si>
    <t>мой маленький пони</t>
  </si>
  <si>
    <t>47589555</t>
  </si>
  <si>
    <t>мыльница дерево</t>
  </si>
  <si>
    <t>крестик золотой соколов</t>
  </si>
  <si>
    <t>67851284</t>
  </si>
  <si>
    <t>ножницы портные</t>
  </si>
  <si>
    <t>мужские туфли со скидкой</t>
  </si>
  <si>
    <t>горшки для суккулентов</t>
  </si>
  <si>
    <t>защитное стекло айфон 8plus</t>
  </si>
  <si>
    <t>яйца с сюрпризом</t>
  </si>
  <si>
    <t>очки фиолетовые</t>
  </si>
  <si>
    <t>духи attraction</t>
  </si>
  <si>
    <t>подставка для туалета</t>
  </si>
  <si>
    <t>haylou gt1 pro</t>
  </si>
  <si>
    <t>ногти наклейки</t>
  </si>
  <si>
    <t>repast</t>
  </si>
  <si>
    <t>шкатулка леди баг и супер кот</t>
  </si>
  <si>
    <t>насос автомобильный от прикуривателя</t>
  </si>
  <si>
    <t>семейное дерево с фоторамками на стену</t>
  </si>
  <si>
    <t>интерлок ткань</t>
  </si>
  <si>
    <t xml:space="preserve">плвтье </t>
  </si>
  <si>
    <t>флешка 64 гб для телефона</t>
  </si>
  <si>
    <t>емкость стеклянная</t>
  </si>
  <si>
    <t>сумка напоясная</t>
  </si>
  <si>
    <t>браслет sokolov серебряный</t>
  </si>
  <si>
    <t>76999972</t>
  </si>
  <si>
    <t>аэрподсы apple</t>
  </si>
  <si>
    <t>бурлящий шар</t>
  </si>
  <si>
    <t>lalis одежда</t>
  </si>
  <si>
    <t>бандаж для подбородка</t>
  </si>
  <si>
    <t>молд лист</t>
  </si>
  <si>
    <t>контейнер металлический</t>
  </si>
  <si>
    <t xml:space="preserve">new balance кроссовки женские </t>
  </si>
  <si>
    <t>держатель для телефона магнитный</t>
  </si>
  <si>
    <t>мыло туалетное твердое дуру</t>
  </si>
  <si>
    <t>plex для волос</t>
  </si>
  <si>
    <t>svetlanova</t>
  </si>
  <si>
    <t>агата кристи десять негритят</t>
  </si>
  <si>
    <t>робот-пылесос xiaomi mi robot vacuum</t>
  </si>
  <si>
    <t xml:space="preserve">indola </t>
  </si>
  <si>
    <t>twinings</t>
  </si>
  <si>
    <t>пальто женское зимнее шерстяное</t>
  </si>
  <si>
    <t>подушка для шезлонга</t>
  </si>
  <si>
    <t>платье летнее легкое длинное</t>
  </si>
  <si>
    <t>кольцо православное</t>
  </si>
  <si>
    <t>футболка белая женская манго</t>
  </si>
  <si>
    <t>средство от потливости ног</t>
  </si>
  <si>
    <t>книга пазлы для малышей</t>
  </si>
  <si>
    <t>босоножки каблук рюмка</t>
  </si>
  <si>
    <t>пленка заживляющая тату</t>
  </si>
  <si>
    <t>плитка электрическая 2 конфорки</t>
  </si>
  <si>
    <t>клипсы на нос</t>
  </si>
  <si>
    <t>для стирки капсулы</t>
  </si>
  <si>
    <t>manuoki подгузники детские</t>
  </si>
  <si>
    <t>сухие фрукты</t>
  </si>
  <si>
    <t xml:space="preserve">постельное детское </t>
  </si>
  <si>
    <t xml:space="preserve">джинсы на резинке </t>
  </si>
  <si>
    <t>средства для купания детские</t>
  </si>
  <si>
    <t>72336113</t>
  </si>
  <si>
    <t>штаны мужские белые</t>
  </si>
  <si>
    <t>средство для педикюра гель</t>
  </si>
  <si>
    <t>мишка игрушка большой</t>
  </si>
  <si>
    <t>платье под корсет</t>
  </si>
  <si>
    <t>валик для спорта</t>
  </si>
  <si>
    <t>триммер для носа и ушей электрический</t>
  </si>
  <si>
    <t>look at me</t>
  </si>
  <si>
    <t>наклейки на специй</t>
  </si>
  <si>
    <t>резиновый клей</t>
  </si>
  <si>
    <t>от пищевой моли</t>
  </si>
  <si>
    <t>шомпол чистки оружия</t>
  </si>
  <si>
    <t>насадки орал би</t>
  </si>
  <si>
    <t>футболка с зайцем</t>
  </si>
  <si>
    <t>платье с бантом на спине</t>
  </si>
  <si>
    <t>плюшевая утка</t>
  </si>
  <si>
    <t>сахарница белая</t>
  </si>
  <si>
    <t>приправа для пиццы</t>
  </si>
  <si>
    <t>костюм для офиса</t>
  </si>
  <si>
    <t>силиконовая тонировка</t>
  </si>
  <si>
    <t>толкушка деревянная</t>
  </si>
  <si>
    <t>термометр для аквариума</t>
  </si>
  <si>
    <t>оберег в машину</t>
  </si>
  <si>
    <t>обложка на паспорт мияги</t>
  </si>
  <si>
    <t>75752453</t>
  </si>
  <si>
    <t>полироль для мебели антипыль</t>
  </si>
  <si>
    <t xml:space="preserve">londa professional </t>
  </si>
  <si>
    <t>мужской дезодорант олд спайс</t>
  </si>
  <si>
    <t>набор в школу</t>
  </si>
  <si>
    <t>speedo купальник спортивный для бассейна</t>
  </si>
  <si>
    <t>светящиеся игрушки для малышей</t>
  </si>
  <si>
    <t xml:space="preserve">тапенер </t>
  </si>
  <si>
    <t>like</t>
  </si>
  <si>
    <t>чокер широкий</t>
  </si>
  <si>
    <t>скребок щетка</t>
  </si>
  <si>
    <t xml:space="preserve">линейки </t>
  </si>
  <si>
    <t>чехол редми 10s</t>
  </si>
  <si>
    <t>шляпа пирата детская</t>
  </si>
  <si>
    <t>кроссовки  адидас</t>
  </si>
  <si>
    <t>чистка рыбы</t>
  </si>
  <si>
    <t>полотенца для ног ножки</t>
  </si>
  <si>
    <t>слипоны со стразами</t>
  </si>
  <si>
    <t>кроссовки jomoto</t>
  </si>
  <si>
    <t>передвигатель мебели</t>
  </si>
  <si>
    <t>браслет на ми бенд 5</t>
  </si>
  <si>
    <t>ремень кожанный</t>
  </si>
  <si>
    <t>пенал на молнии</t>
  </si>
  <si>
    <t>49656934</t>
  </si>
  <si>
    <t>50379861</t>
  </si>
  <si>
    <t>monta</t>
  </si>
  <si>
    <t>чай ройбуш листовой</t>
  </si>
  <si>
    <t>тушь корейская</t>
  </si>
  <si>
    <t>w</t>
  </si>
  <si>
    <t>reebok кепка</t>
  </si>
  <si>
    <t>на коляску игрушки</t>
  </si>
  <si>
    <t>беларусь бюстгальтер</t>
  </si>
  <si>
    <t>твое футболка для женщин</t>
  </si>
  <si>
    <t>я читаю сам</t>
  </si>
  <si>
    <t>компьютерная мышь игровая</t>
  </si>
  <si>
    <t>водолазка сетка черная</t>
  </si>
  <si>
    <t>moby kids</t>
  </si>
  <si>
    <t>обувь женская белвест</t>
  </si>
  <si>
    <t>контейнеры пластиковые</t>
  </si>
  <si>
    <t>жилет mango</t>
  </si>
  <si>
    <t>краска лореаль для волос преферанс</t>
  </si>
  <si>
    <t>59132627</t>
  </si>
  <si>
    <t>смазка для триммера</t>
  </si>
  <si>
    <t>для гендер пати</t>
  </si>
  <si>
    <t>кредитница, картхолдер</t>
  </si>
  <si>
    <t>поддельный пирсинг</t>
  </si>
  <si>
    <t>поплывки</t>
  </si>
  <si>
    <t xml:space="preserve">гель для посуды </t>
  </si>
  <si>
    <t>make up atelier</t>
  </si>
  <si>
    <t>чехол для наушников i12</t>
  </si>
  <si>
    <t>manly pro основа</t>
  </si>
  <si>
    <t>коляска-трость</t>
  </si>
  <si>
    <t>кателок</t>
  </si>
  <si>
    <t xml:space="preserve">кроссовки мужские рибок </t>
  </si>
  <si>
    <t>футболка rammstein</t>
  </si>
  <si>
    <t>футболка мужская апрель</t>
  </si>
  <si>
    <t>юбка летня</t>
  </si>
  <si>
    <t>сырный нож</t>
  </si>
  <si>
    <t xml:space="preserve">настольные часы </t>
  </si>
  <si>
    <t>флюрокарбоновая леска для рыбалки</t>
  </si>
  <si>
    <t>футболка с длинным рукавом мужская adidas</t>
  </si>
  <si>
    <t>ботфорды</t>
  </si>
  <si>
    <t>спортивный велосипед</t>
  </si>
  <si>
    <t>airsoft-rus</t>
  </si>
  <si>
    <t>марк фармель</t>
  </si>
  <si>
    <t>женский летний халат</t>
  </si>
  <si>
    <t>чай curtis пирамидки</t>
  </si>
  <si>
    <t>туфли с открытым носиком</t>
  </si>
  <si>
    <t>телифон</t>
  </si>
  <si>
    <t>тушь для волос lukky</t>
  </si>
  <si>
    <t>голицынский грамматика</t>
  </si>
  <si>
    <t>диспансер для воды</t>
  </si>
  <si>
    <t>матрас для пляжа</t>
  </si>
  <si>
    <t>compliment спрей</t>
  </si>
  <si>
    <t>лосины гимнастические</t>
  </si>
  <si>
    <t>34726782</t>
  </si>
  <si>
    <t>тушь коричневая для бровей</t>
  </si>
  <si>
    <t>сарафан для девочки в школу</t>
  </si>
  <si>
    <t>анальная пробка с хвостиком</t>
  </si>
  <si>
    <t>ограничители для детей</t>
  </si>
  <si>
    <t>для невысоких женщинам</t>
  </si>
  <si>
    <t xml:space="preserve">чехол airpods pro </t>
  </si>
  <si>
    <t>очки для работы</t>
  </si>
  <si>
    <t>булочки для хот догов</t>
  </si>
  <si>
    <t>florinda</t>
  </si>
  <si>
    <t>donafen</t>
  </si>
  <si>
    <t>лиф купальник топ</t>
  </si>
  <si>
    <t>вешалка на дверь без крепления</t>
  </si>
  <si>
    <t>trend brand</t>
  </si>
  <si>
    <t>электрошок конфета</t>
  </si>
  <si>
    <t>стол обеденный лофт</t>
  </si>
  <si>
    <t>atelier косметика</t>
  </si>
  <si>
    <t>колосник для печи</t>
  </si>
  <si>
    <t>мам, купи</t>
  </si>
  <si>
    <t>клещей</t>
  </si>
  <si>
    <t>искуственная лиана</t>
  </si>
  <si>
    <t>платье футляр миди</t>
  </si>
  <si>
    <t>отбор для короля волков</t>
  </si>
  <si>
    <t>солнцезащитный для детей</t>
  </si>
  <si>
    <t>блуза с большими рукавами</t>
  </si>
  <si>
    <t>журнал учета</t>
  </si>
  <si>
    <t>иглы для трикотажа</t>
  </si>
  <si>
    <t>юбка для малыша</t>
  </si>
  <si>
    <t>колготки бесшовные</t>
  </si>
  <si>
    <t>брюки женские sela</t>
  </si>
  <si>
    <t>юбка вязанная</t>
  </si>
  <si>
    <t>кот барсик мягкая игрушка</t>
  </si>
  <si>
    <t>лапша том ям</t>
  </si>
  <si>
    <t>брюки плиссировка</t>
  </si>
  <si>
    <t>сумка кросс боди для девочки</t>
  </si>
  <si>
    <t>poco m3 pro телефон</t>
  </si>
  <si>
    <t>юбка макси с вырезом</t>
  </si>
  <si>
    <t>предохранители</t>
  </si>
  <si>
    <t>сумки летние женские</t>
  </si>
  <si>
    <t xml:space="preserve">сумка кошелёк </t>
  </si>
  <si>
    <t>очиститель для стекол</t>
  </si>
  <si>
    <t>машинка bmw</t>
  </si>
  <si>
    <t>лотос порошок</t>
  </si>
  <si>
    <t>корм для кошек в пакетиках</t>
  </si>
  <si>
    <t>детские ботиночки для девочек</t>
  </si>
  <si>
    <t>часы наручные смарт</t>
  </si>
  <si>
    <t>игрушечное оружие автомат</t>
  </si>
  <si>
    <t>стеклоочиститель керхер</t>
  </si>
  <si>
    <t>matrix кондиционер для волос</t>
  </si>
  <si>
    <t>комбикорм для птиц</t>
  </si>
  <si>
    <t>игрушка мягкая длинный кот</t>
  </si>
  <si>
    <t>знак 70</t>
  </si>
  <si>
    <t>tete cosmeceutical</t>
  </si>
  <si>
    <t>40324691</t>
  </si>
  <si>
    <t>thunderx3</t>
  </si>
  <si>
    <t>от подкожных прыщей</t>
  </si>
  <si>
    <t>штаны мужские черные</t>
  </si>
  <si>
    <t>зубы вампира детские</t>
  </si>
  <si>
    <t>покрывало рогожка</t>
  </si>
  <si>
    <t>летний комплект для мальчика</t>
  </si>
  <si>
    <t>каллакс</t>
  </si>
  <si>
    <t xml:space="preserve">комод для вещей </t>
  </si>
  <si>
    <t>золотая краска для металла</t>
  </si>
  <si>
    <t>фрискес</t>
  </si>
  <si>
    <t>браслет спаси и сохрани</t>
  </si>
  <si>
    <t>гендер пати посуда</t>
  </si>
  <si>
    <t>лен для шитья</t>
  </si>
  <si>
    <t>ordinary пилинг</t>
  </si>
  <si>
    <t>рулонные шторы 52 см</t>
  </si>
  <si>
    <t>ролики для девочки 36 размер</t>
  </si>
  <si>
    <t>овощерезка мулинекс</t>
  </si>
  <si>
    <t>мяч большой для фитнеса</t>
  </si>
  <si>
    <t>браслет на часы samsung</t>
  </si>
  <si>
    <t>парфюм для стирки</t>
  </si>
  <si>
    <t>одноразовый костюм</t>
  </si>
  <si>
    <t xml:space="preserve">овсянка </t>
  </si>
  <si>
    <t>сухопарник для самогонного аппарата</t>
  </si>
  <si>
    <t>подводка доя глаз</t>
  </si>
  <si>
    <t>снеговик</t>
  </si>
  <si>
    <t>63267953</t>
  </si>
  <si>
    <t>резинка для ног</t>
  </si>
  <si>
    <t>брюки в полосочку</t>
  </si>
  <si>
    <t>кусачки строительные</t>
  </si>
  <si>
    <t>чехол redmi note 9s</t>
  </si>
  <si>
    <t>лонгслив солнцезащитный</t>
  </si>
  <si>
    <t>летающая кукла</t>
  </si>
  <si>
    <t>нотбук</t>
  </si>
  <si>
    <t>мяч для беременных</t>
  </si>
  <si>
    <t>чехол для телефона универсальный</t>
  </si>
  <si>
    <t>когтеточка домик</t>
  </si>
  <si>
    <t xml:space="preserve">бальзам после бритья </t>
  </si>
  <si>
    <t>комбинезон для мальчика 116</t>
  </si>
  <si>
    <t>чехол ред и 9c</t>
  </si>
  <si>
    <t>корм коту сухой</t>
  </si>
  <si>
    <t>шток роза</t>
  </si>
  <si>
    <t>сменные картриджи для фильтра гейзер</t>
  </si>
  <si>
    <t>швейная машина singer</t>
  </si>
  <si>
    <t>вич положительная</t>
  </si>
  <si>
    <t>велосипедки детский</t>
  </si>
  <si>
    <t>развивающая игра детская</t>
  </si>
  <si>
    <t xml:space="preserve">блузка для беременных </t>
  </si>
  <si>
    <t>лего человек паук против венома</t>
  </si>
  <si>
    <t>драполен</t>
  </si>
  <si>
    <t>блок сигарет</t>
  </si>
  <si>
    <t>bond</t>
  </si>
  <si>
    <t>пастила фруктовая ассорти</t>
  </si>
  <si>
    <t>пряжа меланж</t>
  </si>
  <si>
    <t>13270279</t>
  </si>
  <si>
    <t>для роста волос витамины</t>
  </si>
  <si>
    <t>овчина</t>
  </si>
  <si>
    <t>весенние куртки женские большого размера</t>
  </si>
  <si>
    <t>электросамокат ninebot</t>
  </si>
  <si>
    <t>шлёпки nike</t>
  </si>
  <si>
    <t>thetford</t>
  </si>
  <si>
    <t>папка для рисования а4</t>
  </si>
  <si>
    <t>пантенол пена</t>
  </si>
  <si>
    <t>бандаж для живота</t>
  </si>
  <si>
    <t>nd фильтр</t>
  </si>
  <si>
    <t>петрановская тайная опора</t>
  </si>
  <si>
    <t>картинки для новорожденных</t>
  </si>
  <si>
    <t>уличный прожектор</t>
  </si>
  <si>
    <t>лекарство от меланхолии</t>
  </si>
  <si>
    <t>строительная пленка</t>
  </si>
  <si>
    <t>красота и здоровье бытовая техника весы напольные</t>
  </si>
  <si>
    <t>ремешок для сумки цепь</t>
  </si>
  <si>
    <t>lenel':sdelanovsibiri</t>
  </si>
  <si>
    <t>шапка на завязках для мальчика</t>
  </si>
  <si>
    <t>чехол xiaomi redmi note 8t</t>
  </si>
  <si>
    <t>53835426</t>
  </si>
  <si>
    <t>гардеробчик</t>
  </si>
  <si>
    <t>мебель для салона</t>
  </si>
  <si>
    <t>шорты мудские</t>
  </si>
  <si>
    <t>молоко сухое цельное гост</t>
  </si>
  <si>
    <t>футболка трикотажная</t>
  </si>
  <si>
    <t>шнурки эластичные с застежкой</t>
  </si>
  <si>
    <t xml:space="preserve">фитиль </t>
  </si>
  <si>
    <t>эластичная база для ногтей</t>
  </si>
  <si>
    <t>перчатки зимние женские</t>
  </si>
  <si>
    <t xml:space="preserve">этикетки </t>
  </si>
  <si>
    <t>халти</t>
  </si>
  <si>
    <t>тотто девочки</t>
  </si>
  <si>
    <t>united colors of benetton мужчины</t>
  </si>
  <si>
    <t>топ спортивный с поддержкой</t>
  </si>
  <si>
    <t>блузка с рукавами фонарь женская</t>
  </si>
  <si>
    <t>выкройки для рукоделия для женщин</t>
  </si>
  <si>
    <t>джоггеры спортивные мужские</t>
  </si>
  <si>
    <t>батарейки ag13</t>
  </si>
  <si>
    <t>крокодильчик</t>
  </si>
  <si>
    <t>толстовки адидас</t>
  </si>
  <si>
    <t>белый рюкзак большой</t>
  </si>
  <si>
    <t>бритва braun</t>
  </si>
  <si>
    <t>драконья сага все книги</t>
  </si>
  <si>
    <t>крем от морщин омолаживающий</t>
  </si>
  <si>
    <t>кружка стеклянная прозрачная</t>
  </si>
  <si>
    <t>kenwood кухонный комбайн</t>
  </si>
  <si>
    <t>глина монстрик</t>
  </si>
  <si>
    <t>ремень на гитару</t>
  </si>
  <si>
    <t>бутон удобрение</t>
  </si>
  <si>
    <t>остин блузка</t>
  </si>
  <si>
    <t>кепка для купания</t>
  </si>
  <si>
    <t>елки</t>
  </si>
  <si>
    <t>массажные аксессуары поддержка и восстановление</t>
  </si>
  <si>
    <t>защитное стекло на хонор 8с</t>
  </si>
  <si>
    <t>cs medica зубная щетка</t>
  </si>
  <si>
    <t>68051467</t>
  </si>
  <si>
    <t>магнит на чехол</t>
  </si>
  <si>
    <t>top top обувь</t>
  </si>
  <si>
    <t>футболка мужская nike белая</t>
  </si>
  <si>
    <t>колыбель кроватка</t>
  </si>
  <si>
    <t>постельное василиса</t>
  </si>
  <si>
    <t>crocs тапочки</t>
  </si>
  <si>
    <t>светоотражающая наклейка</t>
  </si>
  <si>
    <t>inhome</t>
  </si>
  <si>
    <t xml:space="preserve">kotex </t>
  </si>
  <si>
    <t>защитное стекло poco x3 nfc</t>
  </si>
  <si>
    <t>пижама с принтом</t>
  </si>
  <si>
    <t>пряжа gazzal baby cotton</t>
  </si>
  <si>
    <t>обогреватель для воды</t>
  </si>
  <si>
    <t xml:space="preserve">черные очки </t>
  </si>
  <si>
    <t>кисть для наращивания ногтей</t>
  </si>
  <si>
    <t>солнцезащитный спрей для детей</t>
  </si>
  <si>
    <t>масил шампунь</t>
  </si>
  <si>
    <t>кляймеры</t>
  </si>
  <si>
    <t>картины по номерам на подрамнике 40х50 цветы</t>
  </si>
  <si>
    <t>garnier fructis шампунь</t>
  </si>
  <si>
    <t>котелок с крышкой</t>
  </si>
  <si>
    <t>краска без аммиака</t>
  </si>
  <si>
    <t>стюардесса</t>
  </si>
  <si>
    <t xml:space="preserve">алиса в стране чудес </t>
  </si>
  <si>
    <t>баночка для ватных дисков</t>
  </si>
  <si>
    <t>сиреневые туфли</t>
  </si>
  <si>
    <t>концентрат сывороточного белка протеин</t>
  </si>
  <si>
    <t>оцинкованная грядка</t>
  </si>
  <si>
    <t>игрушки щенячий патруль paw patrol</t>
  </si>
  <si>
    <t>халат на пляж</t>
  </si>
  <si>
    <t>кварцевый массажер</t>
  </si>
  <si>
    <t>30305232</t>
  </si>
  <si>
    <t>украшения для бутылок</t>
  </si>
  <si>
    <t>наушники  проводные</t>
  </si>
  <si>
    <t>королевские финики</t>
  </si>
  <si>
    <t>xiaomi чайник</t>
  </si>
  <si>
    <t>барьер для воды фильтр</t>
  </si>
  <si>
    <t>слайм прозрачный</t>
  </si>
  <si>
    <t>гель для душа le petit</t>
  </si>
  <si>
    <t>делиция</t>
  </si>
  <si>
    <t>adidas hoops 2.0</t>
  </si>
  <si>
    <t>молекула одежда</t>
  </si>
  <si>
    <t>мультибокс</t>
  </si>
  <si>
    <t>подставка ступенька</t>
  </si>
  <si>
    <t>чистая линия молочко</t>
  </si>
  <si>
    <t>колготки с утяжкой</t>
  </si>
  <si>
    <t>девушка из песни книга</t>
  </si>
  <si>
    <t>обувь tommy hilfiger для женщин</t>
  </si>
  <si>
    <t>накладки на ремни коляски</t>
  </si>
  <si>
    <t>подарочные пакеты большие</t>
  </si>
  <si>
    <t>соль магнезия</t>
  </si>
  <si>
    <t>жёсткий диск внешний</t>
  </si>
  <si>
    <t xml:space="preserve">disney </t>
  </si>
  <si>
    <t>весы настольные</t>
  </si>
  <si>
    <t>линзы adria season</t>
  </si>
  <si>
    <t xml:space="preserve">незнайка </t>
  </si>
  <si>
    <t>хранение вещей органайзер</t>
  </si>
  <si>
    <t xml:space="preserve">широкие штаны женские </t>
  </si>
  <si>
    <t>кроссовки женские ткань</t>
  </si>
  <si>
    <t>картина природа</t>
  </si>
  <si>
    <t>сандалии 21 размер</t>
  </si>
  <si>
    <t>тоника для волос красная</t>
  </si>
  <si>
    <t>кошелек mango</t>
  </si>
  <si>
    <t>мист для тела с блестками</t>
  </si>
  <si>
    <t>комбинезон джинсовый для мальчика</t>
  </si>
  <si>
    <t>тоник для лица аравия</t>
  </si>
  <si>
    <t>art visage chicago</t>
  </si>
  <si>
    <t>антистатик для одежды юбки колготок</t>
  </si>
  <si>
    <t>смесь нэнни 1</t>
  </si>
  <si>
    <t xml:space="preserve">футболка наруто </t>
  </si>
  <si>
    <t>маска гарньер</t>
  </si>
  <si>
    <t>лего сиреноголовый</t>
  </si>
  <si>
    <t>жилетка утепленный</t>
  </si>
  <si>
    <t>сухопарник</t>
  </si>
  <si>
    <t>салатовый купальник</t>
  </si>
  <si>
    <t>теле2</t>
  </si>
  <si>
    <t>платье женское большой размер</t>
  </si>
  <si>
    <t>самсунг с22</t>
  </si>
  <si>
    <t>держатель губки</t>
  </si>
  <si>
    <t>63767820</t>
  </si>
  <si>
    <t>дрифт кар машинка</t>
  </si>
  <si>
    <t>лампа для маникюра led</t>
  </si>
  <si>
    <t>стяжной ремень для крепления груза</t>
  </si>
  <si>
    <t>очки для вождения женские</t>
  </si>
  <si>
    <t>панама наруто</t>
  </si>
  <si>
    <t>носки короткие хлопок</t>
  </si>
  <si>
    <t>пруст</t>
  </si>
  <si>
    <t>гостевая книга</t>
  </si>
  <si>
    <t>13 pro iphone</t>
  </si>
  <si>
    <t>кружевной лифчик без</t>
  </si>
  <si>
    <t>под документы</t>
  </si>
  <si>
    <t>магнитная закладка</t>
  </si>
  <si>
    <t>кольцо для макраме</t>
  </si>
  <si>
    <t>пенеборт</t>
  </si>
  <si>
    <t>шелковые наволочки</t>
  </si>
  <si>
    <t>крестик подвеска</t>
  </si>
  <si>
    <t>спирт медицинский питьевой</t>
  </si>
  <si>
    <t>кофта для кормления</t>
  </si>
  <si>
    <t>poko f3</t>
  </si>
  <si>
    <t xml:space="preserve">килоты </t>
  </si>
  <si>
    <t>кеды пума мужские</t>
  </si>
  <si>
    <t>scp монстры</t>
  </si>
  <si>
    <t>как я ловил человечков</t>
  </si>
  <si>
    <t>пикногенол</t>
  </si>
  <si>
    <t>поильник с мягким носиком</t>
  </si>
  <si>
    <t>для удаления волос средство</t>
  </si>
  <si>
    <t>coconut шампунь</t>
  </si>
  <si>
    <t>простыня 2 спальная хлопок</t>
  </si>
  <si>
    <t>помолвочные кольца для женщин</t>
  </si>
  <si>
    <t>кохинор</t>
  </si>
  <si>
    <t>33057166</t>
  </si>
  <si>
    <t>кортекс игра для детей</t>
  </si>
  <si>
    <t>бандажный топ</t>
  </si>
  <si>
    <t>кованые элементы для ворот</t>
  </si>
  <si>
    <t>белита тональный крем</t>
  </si>
  <si>
    <t>каподастер</t>
  </si>
  <si>
    <t>нео парфюм</t>
  </si>
  <si>
    <t>очки для утки</t>
  </si>
  <si>
    <t>пульки для пневматического пистолета</t>
  </si>
  <si>
    <t>puffmi</t>
  </si>
  <si>
    <t>шкаф пенал в детскую</t>
  </si>
  <si>
    <t>45997606</t>
  </si>
  <si>
    <t xml:space="preserve">краска для волос профессиональная </t>
  </si>
  <si>
    <t xml:space="preserve">флакон косметический </t>
  </si>
  <si>
    <t>игрушка развивалка</t>
  </si>
  <si>
    <t>дисплей iphone 5s</t>
  </si>
  <si>
    <t>пижама с шортами подростковая</t>
  </si>
  <si>
    <t>аккумулятор для электросамокат</t>
  </si>
  <si>
    <t>концентрат кваса</t>
  </si>
  <si>
    <t>вельветовые рубашки мужские</t>
  </si>
  <si>
    <t>padovan корм для птиц</t>
  </si>
  <si>
    <t>шорты для мальчика черные</t>
  </si>
  <si>
    <t>светильник единорог</t>
  </si>
  <si>
    <t>baudet</t>
  </si>
  <si>
    <t>платье лапша миди</t>
  </si>
  <si>
    <t>serel</t>
  </si>
  <si>
    <t>calligrata</t>
  </si>
  <si>
    <t>футболка амонг ас для мальчиков детская</t>
  </si>
  <si>
    <t>стекло для iphone 11</t>
  </si>
  <si>
    <t>сумка в родом</t>
  </si>
  <si>
    <t>футболка в полоску детская</t>
  </si>
  <si>
    <t>есенин стихи</t>
  </si>
  <si>
    <t>матрас 160 на 200</t>
  </si>
  <si>
    <t>серые штаны женские</t>
  </si>
  <si>
    <t>йодобромная соль</t>
  </si>
  <si>
    <t>сабо для малыша</t>
  </si>
  <si>
    <t>гель лак grattol</t>
  </si>
  <si>
    <t>гель для педикюра для гладких пяток</t>
  </si>
  <si>
    <t>краска бронсан</t>
  </si>
  <si>
    <t>бадяга гель</t>
  </si>
  <si>
    <t>клин для стекол</t>
  </si>
  <si>
    <t>шорты мужские асикс</t>
  </si>
  <si>
    <t>аксессуар для коляски</t>
  </si>
  <si>
    <t>держатель телефона на руку</t>
  </si>
  <si>
    <t>шармэль</t>
  </si>
  <si>
    <t>масло виноградное пищевое</t>
  </si>
  <si>
    <t>льняное семя 1 кг</t>
  </si>
  <si>
    <t>filtero мешок для пылесоса</t>
  </si>
  <si>
    <t>от налета в ванной</t>
  </si>
  <si>
    <t>тренажер для постановки письма</t>
  </si>
  <si>
    <t>семена партнер цветы</t>
  </si>
  <si>
    <t>электронные весы бытовые</t>
  </si>
  <si>
    <t>белая жилетка</t>
  </si>
  <si>
    <t>накладки на подмышки</t>
  </si>
  <si>
    <t>samsung m12 чехол</t>
  </si>
  <si>
    <t>перчатка для бильярда</t>
  </si>
  <si>
    <t>войлок автомобильный</t>
  </si>
  <si>
    <t>вешалки для одежды детские</t>
  </si>
  <si>
    <t>бежевая футболка оверсайз</t>
  </si>
  <si>
    <t>электронный будильник</t>
  </si>
  <si>
    <t>телевизор с вайфай</t>
  </si>
  <si>
    <t>футболка мужская цветная</t>
  </si>
  <si>
    <t>картина по номерам на холсте 40х50</t>
  </si>
  <si>
    <t>бутоньерка для свидетелей</t>
  </si>
  <si>
    <t>гель для стирки 5л концентрат</t>
  </si>
  <si>
    <t>маска карнавальная венецианская</t>
  </si>
  <si>
    <t>чехол айфон 12 про макс</t>
  </si>
  <si>
    <t>lovely lady</t>
  </si>
  <si>
    <t>блёстки для макияжа</t>
  </si>
  <si>
    <t>потенциометр</t>
  </si>
  <si>
    <t xml:space="preserve">рубашка для девочек </t>
  </si>
  <si>
    <t>карен уайт все книги</t>
  </si>
  <si>
    <t>воздушный шар цифра 5</t>
  </si>
  <si>
    <t>сушилка для столовых приборов с поддоном</t>
  </si>
  <si>
    <t>комбинезон крокид</t>
  </si>
  <si>
    <t>свеча массажная</t>
  </si>
  <si>
    <t>генезис</t>
  </si>
  <si>
    <t>основа для вышивания крестом</t>
  </si>
  <si>
    <t>костюм брючный женский деловой с пиджаком</t>
  </si>
  <si>
    <t>тесты для детей</t>
  </si>
  <si>
    <t>жалюзи на двери</t>
  </si>
  <si>
    <t>ручной культиватор корнеудалитель торнадика</t>
  </si>
  <si>
    <t>23790744</t>
  </si>
  <si>
    <t>костюм брючный подростковый</t>
  </si>
  <si>
    <t xml:space="preserve">масляные духи женские </t>
  </si>
  <si>
    <t>47402666</t>
  </si>
  <si>
    <t>вецп</t>
  </si>
  <si>
    <t>стичь</t>
  </si>
  <si>
    <t>30205141</t>
  </si>
  <si>
    <t xml:space="preserve">презирвативы </t>
  </si>
  <si>
    <t>котлы отопления</t>
  </si>
  <si>
    <t>чехол хонор 20 про с магнитом</t>
  </si>
  <si>
    <t>zmi</t>
  </si>
  <si>
    <t>шоппер через плечо</t>
  </si>
  <si>
    <t>авто антенна</t>
  </si>
  <si>
    <t>клюква вяленая без сахара</t>
  </si>
  <si>
    <t>вонючки для дома</t>
  </si>
  <si>
    <t>бумажный фонарик</t>
  </si>
  <si>
    <t>абрикос сушеный</t>
  </si>
  <si>
    <t>женские брючные костюмы больших размеров</t>
  </si>
  <si>
    <t>наушникт</t>
  </si>
  <si>
    <t>колонка sven портативная</t>
  </si>
  <si>
    <t>дозатор встраиваемый</t>
  </si>
  <si>
    <t>64892159</t>
  </si>
  <si>
    <t>пиджак офисный женский</t>
  </si>
  <si>
    <t>город женщин книга</t>
  </si>
  <si>
    <t>банты белые для волос для девочки</t>
  </si>
  <si>
    <t>барби looks</t>
  </si>
  <si>
    <t>kraus collection</t>
  </si>
  <si>
    <t>маска для волос от желтизны</t>
  </si>
  <si>
    <t>befree джинсовая куртка</t>
  </si>
  <si>
    <t>mamibot exvac660</t>
  </si>
  <si>
    <t>75060087</t>
  </si>
  <si>
    <t>пилинг головы</t>
  </si>
  <si>
    <t>турка для кофе электрическая</t>
  </si>
  <si>
    <t>водолазка женская кашемир</t>
  </si>
  <si>
    <t xml:space="preserve">массажор </t>
  </si>
  <si>
    <t>постельное для мальчика</t>
  </si>
  <si>
    <t>стиральный порошок 9кг</t>
  </si>
  <si>
    <t>кеды белые кожаные женские</t>
  </si>
  <si>
    <t>кисель очищающий</t>
  </si>
  <si>
    <t>наполнить для кошачьего туалета</t>
  </si>
  <si>
    <t>полидекс для собак</t>
  </si>
  <si>
    <t>вода 0,33</t>
  </si>
  <si>
    <t>земляника семена</t>
  </si>
  <si>
    <t>косметичка для подростков</t>
  </si>
  <si>
    <t>nike air zoom pegasus</t>
  </si>
  <si>
    <t>диван для балкона</t>
  </si>
  <si>
    <t>купальник женский яркий</t>
  </si>
  <si>
    <t>cosmo teros</t>
  </si>
  <si>
    <t>беляев книги</t>
  </si>
  <si>
    <t>berrycup</t>
  </si>
  <si>
    <t>летняя женская обувь в сеточку</t>
  </si>
  <si>
    <t xml:space="preserve">гел лак </t>
  </si>
  <si>
    <t>68807621</t>
  </si>
  <si>
    <t xml:space="preserve">кольцо для подростков </t>
  </si>
  <si>
    <t>миска для кошки керамика</t>
  </si>
  <si>
    <t>ресницы ле мат</t>
  </si>
  <si>
    <t>часы настенные с маятником</t>
  </si>
  <si>
    <t>lucidoro</t>
  </si>
  <si>
    <t>собачий корм для мелких пород</t>
  </si>
  <si>
    <t>шампунь для волос lador</t>
  </si>
  <si>
    <t>чехол iphone 11 яркий</t>
  </si>
  <si>
    <t>формы для бровей</t>
  </si>
  <si>
    <t>накрывать бассейн</t>
  </si>
  <si>
    <t>посуды</t>
  </si>
  <si>
    <t>тени для век одинарные</t>
  </si>
  <si>
    <t xml:space="preserve">для масла </t>
  </si>
  <si>
    <t>perfect 4u</t>
  </si>
  <si>
    <t>шорты женские костюмные</t>
  </si>
  <si>
    <t>grostyle рубашка</t>
  </si>
  <si>
    <t>пылесос 2200 мощностью</t>
  </si>
  <si>
    <t>горячий шоколад без сахара</t>
  </si>
  <si>
    <t>нокиа 3310 старый</t>
  </si>
  <si>
    <t>качели напольные</t>
  </si>
  <si>
    <t>эластичный бинт на колено</t>
  </si>
  <si>
    <t>грунт для роз</t>
  </si>
  <si>
    <t>бутылка 19 л</t>
  </si>
  <si>
    <t>радуга бисера</t>
  </si>
  <si>
    <t>консилкр</t>
  </si>
  <si>
    <t>блузка офисная с коротким рукавом</t>
  </si>
  <si>
    <t>коврик для намаза дорожный</t>
  </si>
  <si>
    <t xml:space="preserve">штаны медицинские </t>
  </si>
  <si>
    <t>афролоконы для наращивания</t>
  </si>
  <si>
    <t>маски для лица тканевые 10 штук</t>
  </si>
  <si>
    <t>чехол для honor 9</t>
  </si>
  <si>
    <t>футболка женская с прикольной надписью</t>
  </si>
  <si>
    <t>джеймс роллинс</t>
  </si>
  <si>
    <t>камешки</t>
  </si>
  <si>
    <t>труссарди парфюм</t>
  </si>
  <si>
    <t>кружка керамическая однотонная</t>
  </si>
  <si>
    <t>надувная доска для плавания</t>
  </si>
  <si>
    <t>витамин d3 детский</t>
  </si>
  <si>
    <t>в списках не значился</t>
  </si>
  <si>
    <t>gegel intimates</t>
  </si>
  <si>
    <t>солярис крем</t>
  </si>
  <si>
    <t>алмазная вышивка рукоделие</t>
  </si>
  <si>
    <t>cera</t>
  </si>
  <si>
    <t>usb 3.0</t>
  </si>
  <si>
    <t>гетры nike</t>
  </si>
  <si>
    <t>дачный стол</t>
  </si>
  <si>
    <t>прозрачные сабо</t>
  </si>
  <si>
    <t>платье голубое летнее</t>
  </si>
  <si>
    <t>набор шестигранных головок</t>
  </si>
  <si>
    <t>набор бокалов для пива</t>
  </si>
  <si>
    <t>кольцо из глины</t>
  </si>
  <si>
    <t>лампа для стола</t>
  </si>
  <si>
    <t>комплект защиты</t>
  </si>
  <si>
    <t>белара</t>
  </si>
  <si>
    <t>наполнители для кошачьего</t>
  </si>
  <si>
    <t>3000 примеров по русскому языку</t>
  </si>
  <si>
    <t>купальник ортопедический</t>
  </si>
  <si>
    <t>короб для игрушек хранение</t>
  </si>
  <si>
    <t>мокрый корм для кошек</t>
  </si>
  <si>
    <t xml:space="preserve">кислинки </t>
  </si>
  <si>
    <t xml:space="preserve">усилитель звука </t>
  </si>
  <si>
    <t>какао бобы цельные</t>
  </si>
  <si>
    <t>aksenteva lingerie</t>
  </si>
  <si>
    <t>шлепки для моря</t>
  </si>
  <si>
    <t>лодочный мотор электрический</t>
  </si>
  <si>
    <t xml:space="preserve">костюмы спортивные </t>
  </si>
  <si>
    <t>ваза лофт</t>
  </si>
  <si>
    <t>браслет из ракушек</t>
  </si>
  <si>
    <t>оранжевый пояс дзюдо</t>
  </si>
  <si>
    <t>48887483</t>
  </si>
  <si>
    <t>сладости китай</t>
  </si>
  <si>
    <t>черная водолазка мужская</t>
  </si>
  <si>
    <t>35951384</t>
  </si>
  <si>
    <t>туника с коротким рукавом женский</t>
  </si>
  <si>
    <t>химитек поликор гель</t>
  </si>
  <si>
    <t>женская сумка из натуральной кожи средняя</t>
  </si>
  <si>
    <t>маленький зонт женский</t>
  </si>
  <si>
    <t>штора сетка на магнитах</t>
  </si>
  <si>
    <t>карандаш строительный</t>
  </si>
  <si>
    <t>roncato</t>
  </si>
  <si>
    <t>для пруда фигурки</t>
  </si>
  <si>
    <t>женское нижнее белье комплект</t>
  </si>
  <si>
    <t>зубная паста от зубного камня</t>
  </si>
  <si>
    <t>сухой корм для животных</t>
  </si>
  <si>
    <t>krispol платье</t>
  </si>
  <si>
    <t>61884879</t>
  </si>
  <si>
    <t>кольца модные</t>
  </si>
  <si>
    <t>айфон 12 мини чехол</t>
  </si>
  <si>
    <t>60145766</t>
  </si>
  <si>
    <t>цоколь кухня</t>
  </si>
  <si>
    <t>ravak</t>
  </si>
  <si>
    <t>чемодан пластиковый на 4 колесах</t>
  </si>
  <si>
    <t>uriage bariesun</t>
  </si>
  <si>
    <t>обувь весна женские</t>
  </si>
  <si>
    <t>казаков тихое утро</t>
  </si>
  <si>
    <t>зубная паста parodontax</t>
  </si>
  <si>
    <t>шарики макарунс</t>
  </si>
  <si>
    <t>детское постельное белье 1,5 для девочек</t>
  </si>
  <si>
    <t>33602665</t>
  </si>
  <si>
    <t>в прикуриватель</t>
  </si>
  <si>
    <t>искусственные декоративные цветы</t>
  </si>
  <si>
    <t>доктор плюшевая игрушки</t>
  </si>
  <si>
    <t>прозрачный зонтик</t>
  </si>
  <si>
    <t>для свадебной фотосессии</t>
  </si>
  <si>
    <t>кето шоколад</t>
  </si>
  <si>
    <t xml:space="preserve">fa </t>
  </si>
  <si>
    <t>яхонт ювелирный</t>
  </si>
  <si>
    <t>косметика диор</t>
  </si>
  <si>
    <t>suzanne vega</t>
  </si>
  <si>
    <t>eveline для тела</t>
  </si>
  <si>
    <t>силиконовый член</t>
  </si>
  <si>
    <t>держатель для украшений рука</t>
  </si>
  <si>
    <t>lr20 батарейки</t>
  </si>
  <si>
    <t>диоксид титана краситель</t>
  </si>
  <si>
    <t>яркие серьги</t>
  </si>
  <si>
    <t>платье женский летний</t>
  </si>
  <si>
    <t>blaupunkt</t>
  </si>
  <si>
    <t>теневые шторы для комнаты</t>
  </si>
  <si>
    <t>бейсболка военная</t>
  </si>
  <si>
    <t>афроплойка</t>
  </si>
  <si>
    <t>жиросжигатели для похудения для женщин</t>
  </si>
  <si>
    <t>75828460</t>
  </si>
  <si>
    <t>зарядное устройство для наушников</t>
  </si>
  <si>
    <t>полка в ванную черная</t>
  </si>
  <si>
    <t xml:space="preserve">детский батут </t>
  </si>
  <si>
    <t>нави</t>
  </si>
  <si>
    <t>colombia</t>
  </si>
  <si>
    <t>max</t>
  </si>
  <si>
    <t>сандалии летние</t>
  </si>
  <si>
    <t>берцы кобра летние</t>
  </si>
  <si>
    <t>офтальмология</t>
  </si>
  <si>
    <t>бюстгальтер без спинки</t>
  </si>
  <si>
    <t>игра дженга</t>
  </si>
  <si>
    <t>форма для тартов</t>
  </si>
  <si>
    <t>спал спалыч</t>
  </si>
  <si>
    <t>34943094</t>
  </si>
  <si>
    <t>гладкие пяточки с мочевиной</t>
  </si>
  <si>
    <t>69545405</t>
  </si>
  <si>
    <t xml:space="preserve">шорты и рубашка </t>
  </si>
  <si>
    <t>кофточки для малышей</t>
  </si>
  <si>
    <t>геймпад для компьютера</t>
  </si>
  <si>
    <t>бижутерии</t>
  </si>
  <si>
    <t>средство для укладки локонов</t>
  </si>
  <si>
    <t>шоколадный топпинг</t>
  </si>
  <si>
    <t>ивроше духи</t>
  </si>
  <si>
    <t>картридж smok</t>
  </si>
  <si>
    <t>пижама с динозаврами</t>
  </si>
  <si>
    <t xml:space="preserve">шорты с футболкой </t>
  </si>
  <si>
    <t>пинцет для линзы</t>
  </si>
  <si>
    <t xml:space="preserve">одеяло евро </t>
  </si>
  <si>
    <t>44345973</t>
  </si>
  <si>
    <t>посуда поход</t>
  </si>
  <si>
    <t>16681087</t>
  </si>
  <si>
    <t>триммер патриот</t>
  </si>
  <si>
    <t>матрасик для коляски</t>
  </si>
  <si>
    <t>нитки madeira</t>
  </si>
  <si>
    <t xml:space="preserve">утюг тефаль </t>
  </si>
  <si>
    <t>годзила</t>
  </si>
  <si>
    <t>квадрокоптер с камерой dji</t>
  </si>
  <si>
    <t>земля для овощей</t>
  </si>
  <si>
    <t>коврик для входа в дом</t>
  </si>
  <si>
    <t>анабель кукла</t>
  </si>
  <si>
    <t>косуха оверсайз черная</t>
  </si>
  <si>
    <t>29952882</t>
  </si>
  <si>
    <t>футболка мужская armani</t>
  </si>
  <si>
    <t>стекловолокно для ремонта</t>
  </si>
  <si>
    <t>пластмассовый контейнер с крышкой</t>
  </si>
  <si>
    <t>егор иваныч</t>
  </si>
  <si>
    <t>рише для волос</t>
  </si>
  <si>
    <t>наклейка на ногти</t>
  </si>
  <si>
    <t>sweethorse</t>
  </si>
  <si>
    <t>диск зачистной</t>
  </si>
  <si>
    <t>зенит футболка</t>
  </si>
  <si>
    <t>комбинезон softshell</t>
  </si>
  <si>
    <t>записки сумасшедшего</t>
  </si>
  <si>
    <t xml:space="preserve">мамочка длинные ноги </t>
  </si>
  <si>
    <t>кальян куб</t>
  </si>
  <si>
    <t>автоклав электрический</t>
  </si>
  <si>
    <t>маска плёнка для лица</t>
  </si>
  <si>
    <t>крышка стеклянная 24 см</t>
  </si>
  <si>
    <t>футболка с ромашками</t>
  </si>
  <si>
    <t>набор инструментов для дома deko</t>
  </si>
  <si>
    <t>рисунки</t>
  </si>
  <si>
    <t>набор слайма</t>
  </si>
  <si>
    <t>линейка для припусков</t>
  </si>
  <si>
    <t>рубашка женская яркая</t>
  </si>
  <si>
    <t>салфетки хаггис элит софт</t>
  </si>
  <si>
    <t>корзинки для подарков</t>
  </si>
  <si>
    <t>уплотнитель автомобильный</t>
  </si>
  <si>
    <t>носки тонкие детские</t>
  </si>
  <si>
    <t>19499755</t>
  </si>
  <si>
    <t xml:space="preserve">лонда шампунь </t>
  </si>
  <si>
    <t>полка для хранения</t>
  </si>
  <si>
    <t>натуроник</t>
  </si>
  <si>
    <t xml:space="preserve">чехол на samsung a32 </t>
  </si>
  <si>
    <t xml:space="preserve">спортивные босоножки </t>
  </si>
  <si>
    <t>клей для лодок пвх</t>
  </si>
  <si>
    <t xml:space="preserve">алмазная живопись </t>
  </si>
  <si>
    <t>льняное покрывало</t>
  </si>
  <si>
    <t>колье с мишками</t>
  </si>
  <si>
    <t>бизиборд для мальчиков деревянный бизиборд</t>
  </si>
  <si>
    <t>полка для машинок в детскую</t>
  </si>
  <si>
    <t>защитное стекло realme 8i</t>
  </si>
  <si>
    <t>каркадэ</t>
  </si>
  <si>
    <t>шкаф модульный</t>
  </si>
  <si>
    <t>бисероплетение книга</t>
  </si>
  <si>
    <t>зубная паста rocs отбеливающая</t>
  </si>
  <si>
    <t>17126809</t>
  </si>
  <si>
    <t>ремни женские пояса</t>
  </si>
  <si>
    <t>костюм для повара</t>
  </si>
  <si>
    <t>конфеты из китая</t>
  </si>
  <si>
    <t>жидкое мыло милана</t>
  </si>
  <si>
    <t>скребница для лошади</t>
  </si>
  <si>
    <t>костюм женский летний шелковый</t>
  </si>
  <si>
    <t>четки в авто</t>
  </si>
  <si>
    <t>носки для подростков длинные</t>
  </si>
  <si>
    <t xml:space="preserve">повязки на голову </t>
  </si>
  <si>
    <t>стич носки</t>
  </si>
  <si>
    <t>пеленки одноразовые для взрослых</t>
  </si>
  <si>
    <t>сливочное масло 82</t>
  </si>
  <si>
    <t>турка электрическая marta</t>
  </si>
  <si>
    <t>farm stay spf</t>
  </si>
  <si>
    <t>чехол на коньки</t>
  </si>
  <si>
    <t>сахарная печать на торт</t>
  </si>
  <si>
    <t>camel</t>
  </si>
  <si>
    <t>туфли алла пугачева</t>
  </si>
  <si>
    <t>переноски для собак</t>
  </si>
  <si>
    <t>58608956</t>
  </si>
  <si>
    <t>тесьма эластичная</t>
  </si>
  <si>
    <t xml:space="preserve">кросовки nike </t>
  </si>
  <si>
    <t>миф издательство книги</t>
  </si>
  <si>
    <t>комплекты шорты и футболка</t>
  </si>
  <si>
    <t>песок для шиншилл</t>
  </si>
  <si>
    <t>летние платья большого размера</t>
  </si>
  <si>
    <t>нарядная одежда для мальчика</t>
  </si>
  <si>
    <t>свитер длинный</t>
  </si>
  <si>
    <t>наклейки на диски авто</t>
  </si>
  <si>
    <t>картины по номерам море</t>
  </si>
  <si>
    <t>футболка натали</t>
  </si>
  <si>
    <t>испаритель knight 80</t>
  </si>
  <si>
    <t>zte blade 20 smart</t>
  </si>
  <si>
    <t>пион семена</t>
  </si>
  <si>
    <t>перцовка боец</t>
  </si>
  <si>
    <t>бюро находок игра</t>
  </si>
  <si>
    <t>предохранитель для микроволновки</t>
  </si>
  <si>
    <t>хулахуп обруч детский</t>
  </si>
  <si>
    <t>бандана камуфляж</t>
  </si>
  <si>
    <t>выбратор</t>
  </si>
  <si>
    <t>книга майнкрафт дневник стива</t>
  </si>
  <si>
    <t>туника нарядная</t>
  </si>
  <si>
    <t>утюг для глажки браун</t>
  </si>
  <si>
    <t>миндаль сон вон пхен</t>
  </si>
  <si>
    <t>джинсы женские утепленные</t>
  </si>
  <si>
    <t>кровать для барби</t>
  </si>
  <si>
    <t>mk</t>
  </si>
  <si>
    <t>туфли натуральная кожа женские черные</t>
  </si>
  <si>
    <t xml:space="preserve">короткая юбка </t>
  </si>
  <si>
    <t>мужские кожаные куртки летние</t>
  </si>
  <si>
    <t xml:space="preserve">платье миди женское </t>
  </si>
  <si>
    <t>большие куклы для девочек</t>
  </si>
  <si>
    <t>от клещей и комаров</t>
  </si>
  <si>
    <t>кроссовки человек паук</t>
  </si>
  <si>
    <t>матрас на кровать дом и дача</t>
  </si>
  <si>
    <t>трусы женские 5 шт</t>
  </si>
  <si>
    <t>77045756</t>
  </si>
  <si>
    <t>кольца для ногтей</t>
  </si>
  <si>
    <t>кашпо 20 литров</t>
  </si>
  <si>
    <t>сухожаровой для инструментов</t>
  </si>
  <si>
    <t>палочки для ваты</t>
  </si>
  <si>
    <t>пижама тройка с шортами</t>
  </si>
  <si>
    <t>водоем для сада</t>
  </si>
  <si>
    <t>топик для детей улицу</t>
  </si>
  <si>
    <t>luminark</t>
  </si>
  <si>
    <t>пиксельная мозаика</t>
  </si>
  <si>
    <t>яндекс мини</t>
  </si>
  <si>
    <t>платья и сарафаны лето</t>
  </si>
  <si>
    <t>короленко</t>
  </si>
  <si>
    <t>костюм для пчеловода</t>
  </si>
  <si>
    <t>колготки в сетку для девочек</t>
  </si>
  <si>
    <t>murano</t>
  </si>
  <si>
    <t xml:space="preserve">футболки на лето </t>
  </si>
  <si>
    <t>prorush</t>
  </si>
  <si>
    <t>стеновая панель для кухни</t>
  </si>
  <si>
    <t>юбки с разрезом спереди</t>
  </si>
  <si>
    <t xml:space="preserve">силикагель </t>
  </si>
  <si>
    <t>велосипед для мальчика 6 лет</t>
  </si>
  <si>
    <t xml:space="preserve">актара </t>
  </si>
  <si>
    <t>йодомарин для детей</t>
  </si>
  <si>
    <t>хвойный концентрат</t>
  </si>
  <si>
    <t>клей бф</t>
  </si>
  <si>
    <t>насадки на болгарку</t>
  </si>
  <si>
    <t>корм для кошек влажный gourmet</t>
  </si>
  <si>
    <t>кособокс</t>
  </si>
  <si>
    <t>бизидомик для малыша</t>
  </si>
  <si>
    <t>ковер на пол дорожка</t>
  </si>
  <si>
    <t>обезжириватель для ресниц lovely</t>
  </si>
  <si>
    <t>матрац в машину</t>
  </si>
  <si>
    <t>nongshim</t>
  </si>
  <si>
    <t>skinfood</t>
  </si>
  <si>
    <t>хайлайтер для лица белый</t>
  </si>
  <si>
    <t>флакон спрей</t>
  </si>
  <si>
    <t>грунт для драцены</t>
  </si>
  <si>
    <t>нож ремень</t>
  </si>
  <si>
    <t>ведра пластиковые пищевой</t>
  </si>
  <si>
    <t>фенечка на руку женская</t>
  </si>
  <si>
    <t>соевая спаржа</t>
  </si>
  <si>
    <t>настольный фонтан</t>
  </si>
  <si>
    <t xml:space="preserve">какашка </t>
  </si>
  <si>
    <t>набор художественных кистей</t>
  </si>
  <si>
    <t>50281186</t>
  </si>
  <si>
    <t>respect сандалии</t>
  </si>
  <si>
    <t>салатница деревянная</t>
  </si>
  <si>
    <t>защитное стекло iphone 5s</t>
  </si>
  <si>
    <t>географическая карта мира</t>
  </si>
  <si>
    <t>туфлм</t>
  </si>
  <si>
    <t>салфетки стерильные медицинские</t>
  </si>
  <si>
    <t>кепки для женщин</t>
  </si>
  <si>
    <t>для фруктов этажерка</t>
  </si>
  <si>
    <t>стул письменный</t>
  </si>
  <si>
    <t>гэтсби</t>
  </si>
  <si>
    <t>для роста ресниц и бровей</t>
  </si>
  <si>
    <t>фоамиран 2 мм</t>
  </si>
  <si>
    <t>плед клетчатый</t>
  </si>
  <si>
    <t>78799019</t>
  </si>
  <si>
    <t>массивные босоножки</t>
  </si>
  <si>
    <t>33851083</t>
  </si>
  <si>
    <t xml:space="preserve">самокат для взрослых </t>
  </si>
  <si>
    <t>растения в аквариум</t>
  </si>
  <si>
    <t>пижама детская летняя</t>
  </si>
  <si>
    <t>сабо женские 37 размера</t>
  </si>
  <si>
    <t>nyx для бровей</t>
  </si>
  <si>
    <t>mojo животных фигурки</t>
  </si>
  <si>
    <t>вегвизир</t>
  </si>
  <si>
    <t>для мытья окон швабра</t>
  </si>
  <si>
    <t>послеродовой бандаж после родов</t>
  </si>
  <si>
    <t>листы для альбома</t>
  </si>
  <si>
    <t>нерв</t>
  </si>
  <si>
    <t>чехол на телефон infinix</t>
  </si>
  <si>
    <t>патчи для груди</t>
  </si>
  <si>
    <t xml:space="preserve">консилер catrice </t>
  </si>
  <si>
    <t>сандали kapika</t>
  </si>
  <si>
    <t>чехол на айкос 3</t>
  </si>
  <si>
    <t>товары для сада огорода</t>
  </si>
  <si>
    <t>пластик на липучках</t>
  </si>
  <si>
    <t>короткие с карманами</t>
  </si>
  <si>
    <t>бутылочка для кормления avent</t>
  </si>
  <si>
    <t>обои виниловые на флизелиновой основе детские</t>
  </si>
  <si>
    <t>леди бак и супер кот</t>
  </si>
  <si>
    <t>чехол на самсунг а5 2017</t>
  </si>
  <si>
    <t>редуктор для воды</t>
  </si>
  <si>
    <t>sky name</t>
  </si>
  <si>
    <t xml:space="preserve">попыт </t>
  </si>
  <si>
    <t>селфи кольцо</t>
  </si>
  <si>
    <t>воск в катридже</t>
  </si>
  <si>
    <t>автокружка</t>
  </si>
  <si>
    <t>подушка пуховая 70х70</t>
  </si>
  <si>
    <t>туфли на танкетке женские</t>
  </si>
  <si>
    <t>рюкзак женский школьный подростковый с с животными</t>
  </si>
  <si>
    <t xml:space="preserve">летние кросовки </t>
  </si>
  <si>
    <t>хенли мужская</t>
  </si>
  <si>
    <t>нарды игры настольные</t>
  </si>
  <si>
    <t>soxy носки</t>
  </si>
  <si>
    <t>класс убийц</t>
  </si>
  <si>
    <t>натуральные камни оберег</t>
  </si>
  <si>
    <t>кусачки для кутикулы сталекс</t>
  </si>
  <si>
    <t>наковальня</t>
  </si>
  <si>
    <t>сетчатая блузка</t>
  </si>
  <si>
    <t xml:space="preserve">сетка на коляску </t>
  </si>
  <si>
    <t xml:space="preserve">свитшот укороченный </t>
  </si>
  <si>
    <t>пальто пиджак</t>
  </si>
  <si>
    <t>телефон xiaomi redmi note 8 pro чехол на</t>
  </si>
  <si>
    <t>рашгард с коротким рукавом</t>
  </si>
  <si>
    <t>универсальная зарядка для телефона</t>
  </si>
  <si>
    <t>сабо джинсовые</t>
  </si>
  <si>
    <t>джинсы красные</t>
  </si>
  <si>
    <t>брюки женские розовые</t>
  </si>
  <si>
    <t>бейсболка goorin brothers</t>
  </si>
  <si>
    <t>стяжки для автомобильных пружин</t>
  </si>
  <si>
    <t>футболка мне 1 год</t>
  </si>
  <si>
    <t>гамак в ванночку</t>
  </si>
  <si>
    <t>аксесуары для кухни</t>
  </si>
  <si>
    <t>пинцет медицинский большой</t>
  </si>
  <si>
    <t>пила на аккумуляторе</t>
  </si>
  <si>
    <t>chantemely</t>
  </si>
  <si>
    <t>синие серьги</t>
  </si>
  <si>
    <t>фонетические карточки</t>
  </si>
  <si>
    <t>берцы женские кожаные</t>
  </si>
  <si>
    <t xml:space="preserve">светодиоды </t>
  </si>
  <si>
    <t>подставка для лопаток на кухню</t>
  </si>
  <si>
    <t>сумка на пояс и плечо</t>
  </si>
  <si>
    <t xml:space="preserve">твоё топ </t>
  </si>
  <si>
    <t>паззлы для детей</t>
  </si>
  <si>
    <t>топы женские на лето</t>
  </si>
  <si>
    <t>накидка на рюкзак</t>
  </si>
  <si>
    <t>блестящие ручки</t>
  </si>
  <si>
    <t>мустела крем</t>
  </si>
  <si>
    <t>jojo's bizarre adventure</t>
  </si>
  <si>
    <t>лапа</t>
  </si>
  <si>
    <t>дэнди</t>
  </si>
  <si>
    <t>швабра щетка</t>
  </si>
  <si>
    <t>ива</t>
  </si>
  <si>
    <t>подарки детям в школу</t>
  </si>
  <si>
    <t>петух велосипедный</t>
  </si>
  <si>
    <t>для крема</t>
  </si>
  <si>
    <t>резинка для тренировок</t>
  </si>
  <si>
    <t>мохито сироп</t>
  </si>
  <si>
    <t>уголок природы для детского сада</t>
  </si>
  <si>
    <t>цветная лента</t>
  </si>
  <si>
    <t>lipolife</t>
  </si>
  <si>
    <t>27749240</t>
  </si>
  <si>
    <t>secret skin cc</t>
  </si>
  <si>
    <t>коковита</t>
  </si>
  <si>
    <t>76539402</t>
  </si>
  <si>
    <t>компрессор воздушный 50 литров</t>
  </si>
  <si>
    <t>детективы книги российские</t>
  </si>
  <si>
    <t>azka дезодорант</t>
  </si>
  <si>
    <t>сумка хозяйственная большая</t>
  </si>
  <si>
    <t xml:space="preserve">кофта с капюшоном </t>
  </si>
  <si>
    <t>ножи складные автоматические</t>
  </si>
  <si>
    <t>крахмал для глажки</t>
  </si>
  <si>
    <t>кровать односпальная детская</t>
  </si>
  <si>
    <t>чехлы для наушников airpods pro</t>
  </si>
  <si>
    <t>дачный костюм</t>
  </si>
  <si>
    <t>крид авентус</t>
  </si>
  <si>
    <t>одноразовый шампунь</t>
  </si>
  <si>
    <t>данажи</t>
  </si>
  <si>
    <t>пригласительные открытки</t>
  </si>
  <si>
    <t>панель на стену</t>
  </si>
  <si>
    <t>масло для загара с шиммером</t>
  </si>
  <si>
    <t>армейский костюм</t>
  </si>
  <si>
    <t>казан чугунный с крышкой 16 литров</t>
  </si>
  <si>
    <t>топ для гимнастики для девочки</t>
  </si>
  <si>
    <t>трекер щенячий патруль</t>
  </si>
  <si>
    <t>leika одежда</t>
  </si>
  <si>
    <t>детские пластыри</t>
  </si>
  <si>
    <t>юбка шотландка</t>
  </si>
  <si>
    <t>микро зелень набор</t>
  </si>
  <si>
    <t>купальник для куклы</t>
  </si>
  <si>
    <t>кепка с очками</t>
  </si>
  <si>
    <t>расческа для кошек фурминатор</t>
  </si>
  <si>
    <t>полосатая рубашка женская</t>
  </si>
  <si>
    <t>средство для пола моющее</t>
  </si>
  <si>
    <t>чехол redmi note 8 t</t>
  </si>
  <si>
    <t>циклон для пылесоса</t>
  </si>
  <si>
    <t>рогатка спортивная</t>
  </si>
  <si>
    <t>50 spf солнцезащитный крем</t>
  </si>
  <si>
    <t>серьги весящие</t>
  </si>
  <si>
    <t>71949501</t>
  </si>
  <si>
    <t>обувь женская сабо</t>
  </si>
  <si>
    <t>игрушка хаги</t>
  </si>
  <si>
    <t>тонник</t>
  </si>
  <si>
    <t xml:space="preserve">топ сетка </t>
  </si>
  <si>
    <t>тайна третьей планеты книга</t>
  </si>
  <si>
    <t>праймер для маникюра</t>
  </si>
  <si>
    <t>рюкзак hatber</t>
  </si>
  <si>
    <t>пастила из яблок</t>
  </si>
  <si>
    <t>клей для пвх лодок</t>
  </si>
  <si>
    <t>гипс медицинский</t>
  </si>
  <si>
    <t>нож боевой</t>
  </si>
  <si>
    <t>многофункциональная вешалка</t>
  </si>
  <si>
    <t>бандаж утягивающий живот</t>
  </si>
  <si>
    <t>тони раут</t>
  </si>
  <si>
    <t>organic kitchen крем</t>
  </si>
  <si>
    <t>basler</t>
  </si>
  <si>
    <t>куклы дисней принцессы</t>
  </si>
  <si>
    <t>глянцевый топ для ногтей</t>
  </si>
  <si>
    <t>палочка чка</t>
  </si>
  <si>
    <t>spy family</t>
  </si>
  <si>
    <t>mency постельное белье евро</t>
  </si>
  <si>
    <t>витачи</t>
  </si>
  <si>
    <t>бутся</t>
  </si>
  <si>
    <t>шорты для девочки спортивные</t>
  </si>
  <si>
    <t>секционная тарелка на присоске</t>
  </si>
  <si>
    <t>белая глина пищевая</t>
  </si>
  <si>
    <t xml:space="preserve">мозги </t>
  </si>
  <si>
    <t>колпачки на колесные болты</t>
  </si>
  <si>
    <t>обувь на малыша</t>
  </si>
  <si>
    <t>анна верди</t>
  </si>
  <si>
    <t>лейка маленькая</t>
  </si>
  <si>
    <t>тушь киллер</t>
  </si>
  <si>
    <t>авансепт</t>
  </si>
  <si>
    <t>ladore</t>
  </si>
  <si>
    <t>компас туристический</t>
  </si>
  <si>
    <t>гель лак черный и белый</t>
  </si>
  <si>
    <t>nolla</t>
  </si>
  <si>
    <t>карповая ловля</t>
  </si>
  <si>
    <t>emsal</t>
  </si>
  <si>
    <t>зарядное устройство huawei super charge</t>
  </si>
  <si>
    <t xml:space="preserve">стилус для планшета </t>
  </si>
  <si>
    <t xml:space="preserve">белый кот </t>
  </si>
  <si>
    <t>пенка для умывания лица для чувствительной кожи</t>
  </si>
  <si>
    <t>lr41</t>
  </si>
  <si>
    <t>корм наша марка</t>
  </si>
  <si>
    <t>румяна и хайлайтер</t>
  </si>
  <si>
    <t>корм для экзотических птиц</t>
  </si>
  <si>
    <t>папка канцелярская а4 на кольцах</t>
  </si>
  <si>
    <t>цепи для бензопилы</t>
  </si>
  <si>
    <t xml:space="preserve">купальник с высокой талией </t>
  </si>
  <si>
    <t>состав для долговременной укладки</t>
  </si>
  <si>
    <t>швабра hauswell</t>
  </si>
  <si>
    <t>крем для тела glamour</t>
  </si>
  <si>
    <t>кофемашина с капучинатором</t>
  </si>
  <si>
    <t>мото наклейки</t>
  </si>
  <si>
    <t>комбинезон летний для мальчика</t>
  </si>
  <si>
    <t>зубная паста с ксилитом</t>
  </si>
  <si>
    <t>poco m3 xiaomi</t>
  </si>
  <si>
    <t>платье mayoral</t>
  </si>
  <si>
    <t>открытка прикол</t>
  </si>
  <si>
    <t>alhadaya</t>
  </si>
  <si>
    <t>карты игральные российские</t>
  </si>
  <si>
    <t>одежда для беби бона 43 см</t>
  </si>
  <si>
    <t>полотенце банное детское для мальчика</t>
  </si>
  <si>
    <t>sunlight браслет</t>
  </si>
  <si>
    <t>макароны для лазаньи</t>
  </si>
  <si>
    <t>для шугаринга полоски</t>
  </si>
  <si>
    <t>сумка пляжная плетеная</t>
  </si>
  <si>
    <t>электронож</t>
  </si>
  <si>
    <t>костюм камуфляжный мужской</t>
  </si>
  <si>
    <t>kallos шампунь</t>
  </si>
  <si>
    <t>гель лак малиновый</t>
  </si>
  <si>
    <t>гребень для кошек</t>
  </si>
  <si>
    <t>газоанализаторы</t>
  </si>
  <si>
    <t>спортивный рюкзак для мальчика подросток</t>
  </si>
  <si>
    <t>жалюзи металлические горизонтальные</t>
  </si>
  <si>
    <t>шанхайки</t>
  </si>
  <si>
    <t>rochas</t>
  </si>
  <si>
    <t>блок apple</t>
  </si>
  <si>
    <t>заглушки на окна</t>
  </si>
  <si>
    <t>шапка чалма для девочки</t>
  </si>
  <si>
    <t>комбинезон зима</t>
  </si>
  <si>
    <t>накладка на дверь</t>
  </si>
  <si>
    <t>кольцо в хрящ</t>
  </si>
  <si>
    <t>51869646</t>
  </si>
  <si>
    <t>игровая площадка</t>
  </si>
  <si>
    <t>каркас для палатки</t>
  </si>
  <si>
    <t>очиститель для утюга</t>
  </si>
  <si>
    <t>кримпер rj-45</t>
  </si>
  <si>
    <t>декорации для сада</t>
  </si>
  <si>
    <t>спрей для рта с мятой</t>
  </si>
  <si>
    <t>акула аксессуары для девочек</t>
  </si>
  <si>
    <t>2476023</t>
  </si>
  <si>
    <t>линдинет 20</t>
  </si>
  <si>
    <t>кофе в зернах 1 кг робуста</t>
  </si>
  <si>
    <t>mezo complex</t>
  </si>
  <si>
    <t xml:space="preserve">поло женская </t>
  </si>
  <si>
    <t>летние коляски</t>
  </si>
  <si>
    <t>флоранс постельное белье</t>
  </si>
  <si>
    <t>чехол самсунг а70</t>
  </si>
  <si>
    <t>халат для бабушки</t>
  </si>
  <si>
    <t>наушники для плавания</t>
  </si>
  <si>
    <t>кеды и кроссовки адидас</t>
  </si>
  <si>
    <t>маркировка одежды</t>
  </si>
  <si>
    <t>носки мужские высокие набор</t>
  </si>
  <si>
    <t>фрак женский</t>
  </si>
  <si>
    <t>мама хаги</t>
  </si>
  <si>
    <t>обувь женская летняя на платформе</t>
  </si>
  <si>
    <t>как приручить дракона книга</t>
  </si>
  <si>
    <t xml:space="preserve">напольный кондиционер </t>
  </si>
  <si>
    <t>шорты на лето женские</t>
  </si>
  <si>
    <t>переноска для собак пластиковая</t>
  </si>
  <si>
    <t>грызунчик</t>
  </si>
  <si>
    <t>матрикс для объема</t>
  </si>
  <si>
    <t>майка топ женская твое</t>
  </si>
  <si>
    <t>мяч mikasa</t>
  </si>
  <si>
    <t>чехол непромокаемый для телефона</t>
  </si>
  <si>
    <t>спонж бьюти блендер</t>
  </si>
  <si>
    <t>конструктор робот</t>
  </si>
  <si>
    <t>65659018</t>
  </si>
  <si>
    <t xml:space="preserve">юбка женская летняя миди </t>
  </si>
  <si>
    <t>медленный хлор</t>
  </si>
  <si>
    <t>худи женское с капюшоном белое</t>
  </si>
  <si>
    <t>термо лак</t>
  </si>
  <si>
    <t>детские одноразовые пеленки</t>
  </si>
  <si>
    <t>gamesir x2</t>
  </si>
  <si>
    <t>сорочка атласная женская</t>
  </si>
  <si>
    <t>лампочка е27 холодный свет</t>
  </si>
  <si>
    <t>кепка мужская с принтом</t>
  </si>
  <si>
    <t>алмазная картина для детей</t>
  </si>
  <si>
    <t>62965629</t>
  </si>
  <si>
    <t xml:space="preserve">рубашка поло </t>
  </si>
  <si>
    <t>prizzaro</t>
  </si>
  <si>
    <t>26813653</t>
  </si>
  <si>
    <t>конфеты ленинградские</t>
  </si>
  <si>
    <t>71603837</t>
  </si>
  <si>
    <t>moose</t>
  </si>
  <si>
    <t>рулонная штора бамбук</t>
  </si>
  <si>
    <t>кисея шторы</t>
  </si>
  <si>
    <t>одежда для куклы 40см</t>
  </si>
  <si>
    <t xml:space="preserve">гарньер дезодорант </t>
  </si>
  <si>
    <t>съёмник</t>
  </si>
  <si>
    <t>daewoo matiz</t>
  </si>
  <si>
    <t>джинсы стрейч женские большого размера</t>
  </si>
  <si>
    <t>летние детские костюмы</t>
  </si>
  <si>
    <t>чехол infinix hot 10 lite</t>
  </si>
  <si>
    <t>бриджы мужские</t>
  </si>
  <si>
    <t>uovo</t>
  </si>
  <si>
    <t>резинки для волос с лентой</t>
  </si>
  <si>
    <t>подсветка для бассейна</t>
  </si>
  <si>
    <t>веревка для спорта</t>
  </si>
  <si>
    <t>шатер беседка</t>
  </si>
  <si>
    <t>стекло самсунг а31</t>
  </si>
  <si>
    <t>гель для душа old spice 400 мл</t>
  </si>
  <si>
    <t>наклейки интерьерные для детей</t>
  </si>
  <si>
    <t>48357503</t>
  </si>
  <si>
    <t>соль для ванн для женщин</t>
  </si>
  <si>
    <t>детский молоток</t>
  </si>
  <si>
    <t>ботинки челси женские</t>
  </si>
  <si>
    <t>карабин для сумки</t>
  </si>
  <si>
    <t>reoflex</t>
  </si>
  <si>
    <t>книга по психологии</t>
  </si>
  <si>
    <t>пудра флер/для проблемной кожи/для лица vip-shop</t>
  </si>
  <si>
    <t xml:space="preserve">сумка круглая </t>
  </si>
  <si>
    <t xml:space="preserve">стиральный </t>
  </si>
  <si>
    <t>пластина для стемпинга цветы</t>
  </si>
  <si>
    <t>органайзер для косметики с крышкой</t>
  </si>
  <si>
    <t>скворечник деревянный</t>
  </si>
  <si>
    <t>бридж</t>
  </si>
  <si>
    <t>чехол самсунг а72</t>
  </si>
  <si>
    <t xml:space="preserve">прозрачные туфли </t>
  </si>
  <si>
    <t xml:space="preserve">доки доки </t>
  </si>
  <si>
    <t>31301774</t>
  </si>
  <si>
    <t>трос газа</t>
  </si>
  <si>
    <t>тутор</t>
  </si>
  <si>
    <t>половое воспитание детей</t>
  </si>
  <si>
    <t>sela женская шорты</t>
  </si>
  <si>
    <t>набор из 4 кружек</t>
  </si>
  <si>
    <t>marks spencer</t>
  </si>
  <si>
    <t>зил 130</t>
  </si>
  <si>
    <t>жидкая база для ногтей</t>
  </si>
  <si>
    <t>футболка pink floyd</t>
  </si>
  <si>
    <t>таблетки для собак</t>
  </si>
  <si>
    <t>джинсы levi's женские серые</t>
  </si>
  <si>
    <t>тенд для садовых качелей</t>
  </si>
  <si>
    <t>my blu</t>
  </si>
  <si>
    <t>кофта на молнии с капюшоном для мальчика</t>
  </si>
  <si>
    <t>декор на стену панно</t>
  </si>
  <si>
    <t>minerals kristall</t>
  </si>
  <si>
    <t>микрофон петличка</t>
  </si>
  <si>
    <t>сетка для баскетбола</t>
  </si>
  <si>
    <t xml:space="preserve">ростомер </t>
  </si>
  <si>
    <t>bme</t>
  </si>
  <si>
    <t>валенки на подошве</t>
  </si>
  <si>
    <t xml:space="preserve">восхитительная ведьма </t>
  </si>
  <si>
    <t>красный тинт</t>
  </si>
  <si>
    <t>фигурки для рукоделия</t>
  </si>
  <si>
    <t>валики</t>
  </si>
  <si>
    <t xml:space="preserve">предтренировочный комплекс </t>
  </si>
  <si>
    <t>шопер клинок рассекающий демонов</t>
  </si>
  <si>
    <t>подставка в ванну</t>
  </si>
  <si>
    <t>17 in 1 cream spray</t>
  </si>
  <si>
    <t>ветровка на мальчика 146-152</t>
  </si>
  <si>
    <t>пробка с хвостом</t>
  </si>
  <si>
    <t>погремушки набор</t>
  </si>
  <si>
    <t>слайсер электрический</t>
  </si>
  <si>
    <t>polo ralph lauren поло</t>
  </si>
  <si>
    <t>беспроводная клавиатура для компьютера</t>
  </si>
  <si>
    <t>жидкость для полов</t>
  </si>
  <si>
    <t>кроссовки adidas женские кожа</t>
  </si>
  <si>
    <t>бак с крышкой</t>
  </si>
  <si>
    <t>корм для аквариумных рыбок хлопья</t>
  </si>
  <si>
    <t>легкая курточка</t>
  </si>
  <si>
    <t>пластиковый поддон</t>
  </si>
  <si>
    <t>после бритья крем</t>
  </si>
  <si>
    <t>ншви</t>
  </si>
  <si>
    <t>оттеночный бальзам тоника</t>
  </si>
  <si>
    <t>вуаль на лицо</t>
  </si>
  <si>
    <t>джинсы узкие</t>
  </si>
  <si>
    <t>макароны лазанья</t>
  </si>
  <si>
    <t>шлея для собак</t>
  </si>
  <si>
    <t xml:space="preserve">чехол на samsung a51 </t>
  </si>
  <si>
    <t>фонарь на солнечных батареях</t>
  </si>
  <si>
    <t>футляр для цепочки</t>
  </si>
  <si>
    <t>сандалии для мальчика ортопедические</t>
  </si>
  <si>
    <t>стекло redmi note 10s</t>
  </si>
  <si>
    <t>рубашки в клетку мужские</t>
  </si>
  <si>
    <t>bari96</t>
  </si>
  <si>
    <t>bcaa maxler</t>
  </si>
  <si>
    <t>кран пнд</t>
  </si>
  <si>
    <t>эфирное масло грейпфрута</t>
  </si>
  <si>
    <t>горка женская</t>
  </si>
  <si>
    <t xml:space="preserve">кепка для мальчиков </t>
  </si>
  <si>
    <t>маршмеллоу набор</t>
  </si>
  <si>
    <t>eterna</t>
  </si>
  <si>
    <t>градусник на окно</t>
  </si>
  <si>
    <t>сетка для барбекю</t>
  </si>
  <si>
    <t>tendance обувь женская</t>
  </si>
  <si>
    <t>платье широкого кроя</t>
  </si>
  <si>
    <t>бользам для губ</t>
  </si>
  <si>
    <t>наволочка 70х70 на молнии сказка</t>
  </si>
  <si>
    <t xml:space="preserve">беременность </t>
  </si>
  <si>
    <t>женские рубашки длинные</t>
  </si>
  <si>
    <t>нарядные платье женские</t>
  </si>
  <si>
    <t>двухцветная рубашка</t>
  </si>
  <si>
    <t>shilliano женский</t>
  </si>
  <si>
    <t>набивка для игрушек</t>
  </si>
  <si>
    <t>телевизор samsung 43 смарт</t>
  </si>
  <si>
    <t>lovv66</t>
  </si>
  <si>
    <t xml:space="preserve">калоген </t>
  </si>
  <si>
    <t>картридж для фотоаппарата</t>
  </si>
  <si>
    <t>поливочные шланги для дачи</t>
  </si>
  <si>
    <t>сехол на айфон 11</t>
  </si>
  <si>
    <t>noa cacharel</t>
  </si>
  <si>
    <t>чехол на мопед</t>
  </si>
  <si>
    <t>споры грибов</t>
  </si>
  <si>
    <t>мешки для мусора 60л с завязками</t>
  </si>
  <si>
    <t>жакет женский летний укороченный</t>
  </si>
  <si>
    <t>белые женские шорты</t>
  </si>
  <si>
    <t>питбайки</t>
  </si>
  <si>
    <t>казахстанские конфеты</t>
  </si>
  <si>
    <t>подложка для продуктов</t>
  </si>
  <si>
    <t>серьги бусины</t>
  </si>
  <si>
    <t>удавка</t>
  </si>
  <si>
    <t>сияние книга</t>
  </si>
  <si>
    <t>толстовки на замке</t>
  </si>
  <si>
    <t>флореаль</t>
  </si>
  <si>
    <t>станок для плетения резинками</t>
  </si>
  <si>
    <t>шкафчик навесной</t>
  </si>
  <si>
    <t>резьба по дереву инструмент</t>
  </si>
  <si>
    <t>трава в горшке</t>
  </si>
  <si>
    <t>деревянный массажер</t>
  </si>
  <si>
    <t>чистка овощей</t>
  </si>
  <si>
    <t>мандарин</t>
  </si>
  <si>
    <t>сорбент бад</t>
  </si>
  <si>
    <t>романтический подарок</t>
  </si>
  <si>
    <t>плодосъемник</t>
  </si>
  <si>
    <t>для ковра</t>
  </si>
  <si>
    <t>штаны клеш на резинке</t>
  </si>
  <si>
    <t>бра на стену с выключателем</t>
  </si>
  <si>
    <t>штаны спортивные летние</t>
  </si>
  <si>
    <t>баз лайтер</t>
  </si>
  <si>
    <t>наборная печать</t>
  </si>
  <si>
    <t>блендер бош техника для кухни</t>
  </si>
  <si>
    <t>ппш игрушка</t>
  </si>
  <si>
    <t xml:space="preserve">кофта аниме </t>
  </si>
  <si>
    <t>силитра</t>
  </si>
  <si>
    <t>палатка походная</t>
  </si>
  <si>
    <t>s’oliver</t>
  </si>
  <si>
    <t>термо лак для ногтей</t>
  </si>
  <si>
    <t>лев толстой книги</t>
  </si>
  <si>
    <t>валик для шпаклевки</t>
  </si>
  <si>
    <t>соломка соленая</t>
  </si>
  <si>
    <t>angel шампунь</t>
  </si>
  <si>
    <t>пылесос мощность всасывания 2200</t>
  </si>
  <si>
    <t>чехол на iphone 11 с кармашком</t>
  </si>
  <si>
    <t>муляж телефона</t>
  </si>
  <si>
    <t>горшки для запекания</t>
  </si>
  <si>
    <t>essential grammar in use</t>
  </si>
  <si>
    <t>араз лето</t>
  </si>
  <si>
    <t>гель синергетика</t>
  </si>
  <si>
    <t>гриль для дачи</t>
  </si>
  <si>
    <t>кепка с прозрачным козырьком</t>
  </si>
  <si>
    <t>канистра 20 литров</t>
  </si>
  <si>
    <t>сумка прямоугольная</t>
  </si>
  <si>
    <t xml:space="preserve">контейнер с крышкой </t>
  </si>
  <si>
    <t>зарядник для ноутбука</t>
  </si>
  <si>
    <t>ботинки женские челси</t>
  </si>
  <si>
    <t>пайетки для маникюра</t>
  </si>
  <si>
    <t>черный кот</t>
  </si>
  <si>
    <t>защита для детей для самоката</t>
  </si>
  <si>
    <t>26773788</t>
  </si>
  <si>
    <t>орро рено 5</t>
  </si>
  <si>
    <t>для роллов коврик</t>
  </si>
  <si>
    <t>77310277</t>
  </si>
  <si>
    <t>magnetic</t>
  </si>
  <si>
    <t>2026369</t>
  </si>
  <si>
    <t xml:space="preserve">платья для девочки </t>
  </si>
  <si>
    <t>порошок комарова</t>
  </si>
  <si>
    <t>планшет huawei mediapad</t>
  </si>
  <si>
    <t>кроссовки бежевого цвета</t>
  </si>
  <si>
    <t>застёжка</t>
  </si>
  <si>
    <t>jungle story</t>
  </si>
  <si>
    <t>алеся казанцева</t>
  </si>
  <si>
    <t>блуза медицинская</t>
  </si>
  <si>
    <t xml:space="preserve">коврики в машину </t>
  </si>
  <si>
    <t>сковорода садж</t>
  </si>
  <si>
    <t>сухой дезодорант мужской</t>
  </si>
  <si>
    <t>iphone 6 стекло</t>
  </si>
  <si>
    <t>сервиз столовый luminarc</t>
  </si>
  <si>
    <t>пакет фасовочный</t>
  </si>
  <si>
    <t xml:space="preserve">звуковая карта </t>
  </si>
  <si>
    <t>органайзер для тарелок</t>
  </si>
  <si>
    <t>акрилатик для ногтей</t>
  </si>
  <si>
    <t>дом на колесах игрушка</t>
  </si>
  <si>
    <t>egg</t>
  </si>
  <si>
    <t>размягчитель ногтевой пластины</t>
  </si>
  <si>
    <t>vanish для ковров</t>
  </si>
  <si>
    <t>30343298</t>
  </si>
  <si>
    <t>кроссовки кеды женские кожаные</t>
  </si>
  <si>
    <t>защитный крем</t>
  </si>
  <si>
    <t>60855400</t>
  </si>
  <si>
    <t>лев игрушка</t>
  </si>
  <si>
    <t>юбка летняя хлопок</t>
  </si>
  <si>
    <t>чехол для redmi note 10 pro</t>
  </si>
  <si>
    <t>здоровый сон</t>
  </si>
  <si>
    <t>glade автоматический освежитель</t>
  </si>
  <si>
    <t>honor 7c</t>
  </si>
  <si>
    <t xml:space="preserve">rude </t>
  </si>
  <si>
    <t>влажные салфетки для лежачих</t>
  </si>
  <si>
    <t>трусы мужские lacoste</t>
  </si>
  <si>
    <t>термоковрик для малышей</t>
  </si>
  <si>
    <t>пижама для девочек 8 лет</t>
  </si>
  <si>
    <t>27851191</t>
  </si>
  <si>
    <t>пергола для цветов</t>
  </si>
  <si>
    <t>11780401</t>
  </si>
  <si>
    <t>ревлон косметика</t>
  </si>
  <si>
    <t>базилур чай</t>
  </si>
  <si>
    <t>робот пылесос для окон</t>
  </si>
  <si>
    <t>подарки гостям на свадьбу</t>
  </si>
  <si>
    <t xml:space="preserve">чёрные туфли </t>
  </si>
  <si>
    <t>мочалка скраб</t>
  </si>
  <si>
    <t>капли от блох для котят</t>
  </si>
  <si>
    <t>зарядка хонор 10</t>
  </si>
  <si>
    <t>артелак всплеск</t>
  </si>
  <si>
    <t>клей обойный для бумажных обоев</t>
  </si>
  <si>
    <t>прищепка большая</t>
  </si>
  <si>
    <t>эвиталия</t>
  </si>
  <si>
    <t>biotrue раствор</t>
  </si>
  <si>
    <t>одноразовый станок</t>
  </si>
  <si>
    <t>супермен игрушка</t>
  </si>
  <si>
    <t>ковры комнатные овальные</t>
  </si>
  <si>
    <t>для беременных брюки</t>
  </si>
  <si>
    <t>ремень кожа</t>
  </si>
  <si>
    <t>daloria</t>
  </si>
  <si>
    <t>слабоумие и отвага</t>
  </si>
  <si>
    <t>63958694</t>
  </si>
  <si>
    <t>эльбрус</t>
  </si>
  <si>
    <t>плавающий бар</t>
  </si>
  <si>
    <t>бутсы футбольные детские шипы</t>
  </si>
  <si>
    <t>смарт часы хонор женские</t>
  </si>
  <si>
    <t>насадка кондитерская звезда</t>
  </si>
  <si>
    <t>атоми бады</t>
  </si>
  <si>
    <t>неестественные причины</t>
  </si>
  <si>
    <t>электросамокаты взрослый</t>
  </si>
  <si>
    <t>кепки мужские с принтами</t>
  </si>
  <si>
    <t xml:space="preserve">pampers трусики </t>
  </si>
  <si>
    <t>пюре манго маракуйя</t>
  </si>
  <si>
    <t>кормушка для аквариума</t>
  </si>
  <si>
    <t>стекло iphone xs max</t>
  </si>
  <si>
    <t xml:space="preserve">гибкое стекло </t>
  </si>
  <si>
    <t>кафф серебро 925</t>
  </si>
  <si>
    <t>фоторамка 30х30</t>
  </si>
  <si>
    <t>атлас по географии дрофа</t>
  </si>
  <si>
    <t>тардис</t>
  </si>
  <si>
    <t>для воскоплава</t>
  </si>
  <si>
    <t>японский зонт</t>
  </si>
  <si>
    <t>шорты хаги ваги</t>
  </si>
  <si>
    <t>зубная щетка pesitro</t>
  </si>
  <si>
    <t>греческий ободок</t>
  </si>
  <si>
    <t>щетка косметическая для лица</t>
  </si>
  <si>
    <t>гномик</t>
  </si>
  <si>
    <t>шелк для ремонта ногтей</t>
  </si>
  <si>
    <t>этажерка в туалет</t>
  </si>
  <si>
    <t>весы настольные кухонные</t>
  </si>
  <si>
    <t>смешные игрушки</t>
  </si>
  <si>
    <t>освежитель воздуха для лица</t>
  </si>
  <si>
    <t>solar</t>
  </si>
  <si>
    <t>59310324</t>
  </si>
  <si>
    <t>bmw e34</t>
  </si>
  <si>
    <t>шахматы дорожные</t>
  </si>
  <si>
    <t xml:space="preserve">молочник </t>
  </si>
  <si>
    <t>вакуумный массажер для лица</t>
  </si>
  <si>
    <t>платье-комбинезон</t>
  </si>
  <si>
    <t>часы женские наручные аксессуары</t>
  </si>
  <si>
    <t>ps4 dualshock</t>
  </si>
  <si>
    <t>спальники</t>
  </si>
  <si>
    <t>кукла пупс интерактивный</t>
  </si>
  <si>
    <t>пылесос для уборки</t>
  </si>
  <si>
    <t>full body wax</t>
  </si>
  <si>
    <t>белая майка в рубчик</t>
  </si>
  <si>
    <t xml:space="preserve">средство для мытья пола </t>
  </si>
  <si>
    <t>коклюшки для химической завивки для завивки волос</t>
  </si>
  <si>
    <t>ниссан альмера g15</t>
  </si>
  <si>
    <t>пляжный набор</t>
  </si>
  <si>
    <t>tuotown</t>
  </si>
  <si>
    <t>карандаш тени для век</t>
  </si>
  <si>
    <t>стринги для девочек</t>
  </si>
  <si>
    <t>свитер женский зимний</t>
  </si>
  <si>
    <t>футболка охрана женская</t>
  </si>
  <si>
    <t>масло для скутера</t>
  </si>
  <si>
    <t>га</t>
  </si>
  <si>
    <t>джинсовка с вышивкой</t>
  </si>
  <si>
    <t>тоника красная для волос</t>
  </si>
  <si>
    <t>seramis</t>
  </si>
  <si>
    <t>хомяк 3 в 1</t>
  </si>
  <si>
    <t>крем для кожи вокруг глаз корея</t>
  </si>
  <si>
    <t>шторы на дверь деревянные</t>
  </si>
  <si>
    <t>изолят протеина</t>
  </si>
  <si>
    <t>organic kitchen шампунь</t>
  </si>
  <si>
    <t>решетка на окно</t>
  </si>
  <si>
    <t>delicana</t>
  </si>
  <si>
    <t>чехол для мяча</t>
  </si>
  <si>
    <t>холст грунтованный</t>
  </si>
  <si>
    <t>чехол для honor 10 lite</t>
  </si>
  <si>
    <t>утюг vitek</t>
  </si>
  <si>
    <t>форма для салата кулинарная</t>
  </si>
  <si>
    <t>леггинсы джинс</t>
  </si>
  <si>
    <t>набор мужских футболок</t>
  </si>
  <si>
    <t>аксессуары для обуви для женщин</t>
  </si>
  <si>
    <t>new balance 237</t>
  </si>
  <si>
    <t>бусы бижутерия длинные</t>
  </si>
  <si>
    <t>штроборез зубр</t>
  </si>
  <si>
    <t>контейнер под порошок</t>
  </si>
  <si>
    <t xml:space="preserve">шорты для бега </t>
  </si>
  <si>
    <t>орешница со сменными панелями</t>
  </si>
  <si>
    <t>безсульфатный шампунь и бальзам для волос</t>
  </si>
  <si>
    <t>заполнитель морщин</t>
  </si>
  <si>
    <t>лунный рыцарь комикс</t>
  </si>
  <si>
    <t>биде приставка для унитаза</t>
  </si>
  <si>
    <t>woodville</t>
  </si>
  <si>
    <t>сумка для беременных</t>
  </si>
  <si>
    <t>книги для первого чтения детей</t>
  </si>
  <si>
    <t>подарок ребенку на 2 года</t>
  </si>
  <si>
    <t>эмо стиль</t>
  </si>
  <si>
    <t>регулятор баса</t>
  </si>
  <si>
    <t>брюки guess</t>
  </si>
  <si>
    <t>шорты женские большого размера</t>
  </si>
  <si>
    <t>костюм для мальчика 110</t>
  </si>
  <si>
    <t>58200572</t>
  </si>
  <si>
    <t>интерьерный декор</t>
  </si>
  <si>
    <t>сарафан шелковый</t>
  </si>
  <si>
    <t>книжный бокс</t>
  </si>
  <si>
    <t>капучино с шоколадной крошкой</t>
  </si>
  <si>
    <t>мягкие игрушки для девочек на 8 марта</t>
  </si>
  <si>
    <t>чехол на redmi 9 c</t>
  </si>
  <si>
    <t>банзай</t>
  </si>
  <si>
    <t>спонж limoni</t>
  </si>
  <si>
    <t>iphone 7plus телефон</t>
  </si>
  <si>
    <t xml:space="preserve">вентилятор ручной </t>
  </si>
  <si>
    <t>фонарь для чтения</t>
  </si>
  <si>
    <t>gymwars</t>
  </si>
  <si>
    <t>лего йода</t>
  </si>
  <si>
    <t>прада обувь</t>
  </si>
  <si>
    <t>кружка мрамор</t>
  </si>
  <si>
    <t>коробка 30х30</t>
  </si>
  <si>
    <t>папка для тетрадей на липучке</t>
  </si>
  <si>
    <t>туфли женские закрытые</t>
  </si>
  <si>
    <t>чехол для коврика фитнеса</t>
  </si>
  <si>
    <t>фейверк</t>
  </si>
  <si>
    <t xml:space="preserve">футболка летняя женская </t>
  </si>
  <si>
    <t>царство проклятых</t>
  </si>
  <si>
    <t>поводок для грызунов</t>
  </si>
  <si>
    <t>теплая рубашка для мальчика</t>
  </si>
  <si>
    <t>массивные ботинки</t>
  </si>
  <si>
    <t>покрывало на кровать для мальчика</t>
  </si>
  <si>
    <t>качели для малышей</t>
  </si>
  <si>
    <t>платье трикотажное женское большие размеры</t>
  </si>
  <si>
    <t>затычка для ванной</t>
  </si>
  <si>
    <t>пистолет с пульками 6мм</t>
  </si>
  <si>
    <t>пляжная мода одежда</t>
  </si>
  <si>
    <t>бенди и чернильная машина игрушки</t>
  </si>
  <si>
    <t>jumbo</t>
  </si>
  <si>
    <t>сережки крестики серебро</t>
  </si>
  <si>
    <t>topicrem молочко</t>
  </si>
  <si>
    <t>маркер для авто</t>
  </si>
  <si>
    <t>samsung galaxy s21 ultra</t>
  </si>
  <si>
    <t>платье из атласной ткани</t>
  </si>
  <si>
    <t>андер армор</t>
  </si>
  <si>
    <t>юбка женская летняя мини</t>
  </si>
  <si>
    <t>тренажер для бокса</t>
  </si>
  <si>
    <t>66303049</t>
  </si>
  <si>
    <t>витасан</t>
  </si>
  <si>
    <t>отливанты набор</t>
  </si>
  <si>
    <t>чай в стиках ассорти</t>
  </si>
  <si>
    <t>цветной гель</t>
  </si>
  <si>
    <t>смартфон galaxy a22</t>
  </si>
  <si>
    <t>банка для печенья посуда</t>
  </si>
  <si>
    <t>обувь для малышки</t>
  </si>
  <si>
    <t>электро помпа для воды</t>
  </si>
  <si>
    <t>сырная тарелка деревянная</t>
  </si>
  <si>
    <t>fabia</t>
  </si>
  <si>
    <t>военные аксессуары</t>
  </si>
  <si>
    <t>витек</t>
  </si>
  <si>
    <t>бордшорты для подростка</t>
  </si>
  <si>
    <t>76969151</t>
  </si>
  <si>
    <t>дневник гравити фолз 1</t>
  </si>
  <si>
    <t>сувениры для детей</t>
  </si>
  <si>
    <t>bmw машинка</t>
  </si>
  <si>
    <t>пс</t>
  </si>
  <si>
    <t>gamma для волос</t>
  </si>
  <si>
    <t>доска для маркера</t>
  </si>
  <si>
    <t>кронштейн для микрофона</t>
  </si>
  <si>
    <t>амонг ас посуда</t>
  </si>
  <si>
    <t>puma детский</t>
  </si>
  <si>
    <t>белое платье для девочки 122</t>
  </si>
  <si>
    <t>детский бальзам для губ</t>
  </si>
  <si>
    <t>черные кольца</t>
  </si>
  <si>
    <t>кофе армянский</t>
  </si>
  <si>
    <t>сабля игрушка</t>
  </si>
  <si>
    <t>аксессуар для фотосессии</t>
  </si>
  <si>
    <t>джинсовые женские куртки</t>
  </si>
  <si>
    <t>tag</t>
  </si>
  <si>
    <t>anna more</t>
  </si>
  <si>
    <t>банка для чая стекло</t>
  </si>
  <si>
    <t>топ klio</t>
  </si>
  <si>
    <t>zeesea</t>
  </si>
  <si>
    <t>темляки для лыжных палок</t>
  </si>
  <si>
    <t>зубная щётка жесткая</t>
  </si>
  <si>
    <t>белое золото серьги</t>
  </si>
  <si>
    <t>для шариков</t>
  </si>
  <si>
    <t>костюм псж</t>
  </si>
  <si>
    <t>ремень из ткани</t>
  </si>
  <si>
    <t>воскоплав мини</t>
  </si>
  <si>
    <t>baykar для девочек</t>
  </si>
  <si>
    <t>чехол на шнурке</t>
  </si>
  <si>
    <t>crunch-brunch</t>
  </si>
  <si>
    <t>брюки медицинские джоггеры</t>
  </si>
  <si>
    <t xml:space="preserve">кроссовки для малышей </t>
  </si>
  <si>
    <t>пустышка нук</t>
  </si>
  <si>
    <t>стул дачный пластиковый</t>
  </si>
  <si>
    <t>пеленки впитывающие детские</t>
  </si>
  <si>
    <t>кроссовки детские адидас</t>
  </si>
  <si>
    <t>зубная паста взрослая</t>
  </si>
  <si>
    <t>стерилизатор для бутылочек avent</t>
  </si>
  <si>
    <t>аксессуары для тандыров</t>
  </si>
  <si>
    <t>чехол на airpods прозрачный</t>
  </si>
  <si>
    <t>кроксы на девочку</t>
  </si>
  <si>
    <t>карандаш pupa 004</t>
  </si>
  <si>
    <t>зеркало настенное большое</t>
  </si>
  <si>
    <t>35465205</t>
  </si>
  <si>
    <t>сандалии для девочек ортопедические</t>
  </si>
  <si>
    <t>nozomi</t>
  </si>
  <si>
    <t>вешалка для футболок</t>
  </si>
  <si>
    <t>сила буйвола natural bar</t>
  </si>
  <si>
    <t>пеленки для новорожденных комплект</t>
  </si>
  <si>
    <t>чехол xiaomi redmi note 10</t>
  </si>
  <si>
    <t>splash about</t>
  </si>
  <si>
    <t>чокеры бижутерия</t>
  </si>
  <si>
    <t>29663661607</t>
  </si>
  <si>
    <t>учебник по корейскому языку</t>
  </si>
  <si>
    <t>gps часы</t>
  </si>
  <si>
    <t>космопятки</t>
  </si>
  <si>
    <t>hd</t>
  </si>
  <si>
    <t>автомагнитола с выдвижным экраном</t>
  </si>
  <si>
    <t>paw paw бальзам</t>
  </si>
  <si>
    <t>саб симплекс</t>
  </si>
  <si>
    <t>наушники jbl беспроводные да</t>
  </si>
  <si>
    <t>продукты для роллов</t>
  </si>
  <si>
    <t>85095464</t>
  </si>
  <si>
    <t>vsvoem</t>
  </si>
  <si>
    <t>чехол для samsung s20 fe</t>
  </si>
  <si>
    <t>мягкая игрушка для мальчика</t>
  </si>
  <si>
    <t>51016658</t>
  </si>
  <si>
    <t>торнадико</t>
  </si>
  <si>
    <t>нить вощеная</t>
  </si>
  <si>
    <t>платья на запах большие размеры</t>
  </si>
  <si>
    <t>v-baby</t>
  </si>
  <si>
    <t>13092723</t>
  </si>
  <si>
    <t>чехол для самсунг а22</t>
  </si>
  <si>
    <t>ратибор</t>
  </si>
  <si>
    <t>сваровски серьги с кристаллами</t>
  </si>
  <si>
    <t>стойка для микрофона напольная</t>
  </si>
  <si>
    <t>поплавок дозатор для бассейна</t>
  </si>
  <si>
    <t>кольцо бабочка sokolov</t>
  </si>
  <si>
    <t>шоколадная лягушка</t>
  </si>
  <si>
    <t>большие пазлы для детей</t>
  </si>
  <si>
    <t>серьги с цепочкой серебро</t>
  </si>
  <si>
    <t>на выписку новорожденного зима</t>
  </si>
  <si>
    <t>мультитекс</t>
  </si>
  <si>
    <t>в горошек</t>
  </si>
  <si>
    <t>с.пудовъ</t>
  </si>
  <si>
    <t>мармелад азовский</t>
  </si>
  <si>
    <t>дозатор кухонный</t>
  </si>
  <si>
    <t>редми 10 с</t>
  </si>
  <si>
    <t>мужская футболка nike</t>
  </si>
  <si>
    <t>maremi</t>
  </si>
  <si>
    <t>74737113</t>
  </si>
  <si>
    <t>чехол ipad mini 2</t>
  </si>
  <si>
    <t>bombbar без сахара</t>
  </si>
  <si>
    <t>borcam</t>
  </si>
  <si>
    <t>мини кулер для воды</t>
  </si>
  <si>
    <t>футболка мужская твое oversize</t>
  </si>
  <si>
    <t>белое льняное платье</t>
  </si>
  <si>
    <t>cremesso</t>
  </si>
  <si>
    <t>композитная арматура</t>
  </si>
  <si>
    <t>галамарт</t>
  </si>
  <si>
    <t>игровой компьютер с монитором</t>
  </si>
  <si>
    <t>фудбольный мяч</t>
  </si>
  <si>
    <t>держатель душевой лейки</t>
  </si>
  <si>
    <t>пауло конте</t>
  </si>
  <si>
    <t>ля рош позе крем</t>
  </si>
  <si>
    <t>лосьон для тела увлажнение</t>
  </si>
  <si>
    <t>53595335</t>
  </si>
  <si>
    <t>консилер beauty bomb</t>
  </si>
  <si>
    <t xml:space="preserve">маскировочная сетка </t>
  </si>
  <si>
    <t>набор женского белья</t>
  </si>
  <si>
    <t>arno косметика</t>
  </si>
  <si>
    <t>anitcha</t>
  </si>
  <si>
    <t>игрушки на годик развивающие</t>
  </si>
  <si>
    <t>щётки для маникюра</t>
  </si>
  <si>
    <t>переводилки для девочек</t>
  </si>
  <si>
    <t>сандалии кожаные</t>
  </si>
  <si>
    <t>grunberg обувь</t>
  </si>
  <si>
    <t>платье летнее женское манго</t>
  </si>
  <si>
    <t>пальто женское короткое</t>
  </si>
  <si>
    <t>сандалии для пляжа</t>
  </si>
  <si>
    <t>держатель душа</t>
  </si>
  <si>
    <t>smithfit</t>
  </si>
  <si>
    <t xml:space="preserve">сумка для детей </t>
  </si>
  <si>
    <t>белые свечи</t>
  </si>
  <si>
    <t>28296972</t>
  </si>
  <si>
    <t>веник садовый</t>
  </si>
  <si>
    <t>набор кистей для акрила</t>
  </si>
  <si>
    <t>250 наклеек</t>
  </si>
  <si>
    <t>двигатель на мотоблок</t>
  </si>
  <si>
    <t>солнце луна</t>
  </si>
  <si>
    <t>шлепки женские nike</t>
  </si>
  <si>
    <t xml:space="preserve">юбка пачка </t>
  </si>
  <si>
    <t>смазка для фистинга</t>
  </si>
  <si>
    <t>спец обувь женская</t>
  </si>
  <si>
    <t>косметика для женщин</t>
  </si>
  <si>
    <t>ремень женский с люверсами</t>
  </si>
  <si>
    <t>альдегидная маска</t>
  </si>
  <si>
    <t>пинцет для ногтей</t>
  </si>
  <si>
    <t>asics g-tx</t>
  </si>
  <si>
    <t>merries l трусики</t>
  </si>
  <si>
    <t>бутылка бугельная</t>
  </si>
  <si>
    <t>ветровка женская классика</t>
  </si>
  <si>
    <t>для колец коробки подарочные</t>
  </si>
  <si>
    <t>сатиновое платье</t>
  </si>
  <si>
    <t>каблуки на завязках</t>
  </si>
  <si>
    <t>электроудочка</t>
  </si>
  <si>
    <t>календарь настенный 2023</t>
  </si>
  <si>
    <t>туфли женские голубые</t>
  </si>
  <si>
    <t>kappa спортивные штаны</t>
  </si>
  <si>
    <t>молодежные сумки через плечо</t>
  </si>
  <si>
    <t>москитная сетка на садовые качели</t>
  </si>
  <si>
    <t>энид блайтон книги</t>
  </si>
  <si>
    <t xml:space="preserve">летний женский комбинезон </t>
  </si>
  <si>
    <t>для мужчин носки</t>
  </si>
  <si>
    <t>спортивные платье с карманами</t>
  </si>
  <si>
    <t>кашпо керамическое большое</t>
  </si>
  <si>
    <t>вязанная футболка</t>
  </si>
  <si>
    <t xml:space="preserve">экран </t>
  </si>
  <si>
    <t>помада флер</t>
  </si>
  <si>
    <t xml:space="preserve">сумка на велосипед </t>
  </si>
  <si>
    <t>кольцо для детей</t>
  </si>
  <si>
    <t>черные носки мужские</t>
  </si>
  <si>
    <t>кисть косметическая для теней</t>
  </si>
  <si>
    <t>нимб</t>
  </si>
  <si>
    <t>худи мужской с надписью</t>
  </si>
  <si>
    <t>нарядное платье 52-54</t>
  </si>
  <si>
    <t>lip glow oil</t>
  </si>
  <si>
    <t>костюм спортивный на девочку</t>
  </si>
  <si>
    <t>костюм спортивный весенний мужской</t>
  </si>
  <si>
    <t>витапрост</t>
  </si>
  <si>
    <t>дэта бальзам после укус</t>
  </si>
  <si>
    <t>taran</t>
  </si>
  <si>
    <t>боди кружево</t>
  </si>
  <si>
    <t>маты спортивные желтого цвета</t>
  </si>
  <si>
    <t>массажная щетка для головы</t>
  </si>
  <si>
    <t>smaginadesign</t>
  </si>
  <si>
    <t>пантолеты для девочек</t>
  </si>
  <si>
    <t>дачные костюмы для женщин</t>
  </si>
  <si>
    <t>cybermass протеин</t>
  </si>
  <si>
    <t>листерин для рта</t>
  </si>
  <si>
    <t>kangoo</t>
  </si>
  <si>
    <t>зелински</t>
  </si>
  <si>
    <t>тарелка детская силикон</t>
  </si>
  <si>
    <t>комиксы для мальчиков</t>
  </si>
  <si>
    <t>леггинсы домашние</t>
  </si>
  <si>
    <t>кепка karl</t>
  </si>
  <si>
    <t>носки мужские белорусские</t>
  </si>
  <si>
    <t>садовая фигура аист</t>
  </si>
  <si>
    <t>стекло на эпл вотч се 40</t>
  </si>
  <si>
    <t>запчасти на трюковой самокат</t>
  </si>
  <si>
    <t>freeman</t>
  </si>
  <si>
    <t>пластмассовая посуда с крышкой</t>
  </si>
  <si>
    <t>олимпийка мужская ретро</t>
  </si>
  <si>
    <t>крокодил гена игрушка</t>
  </si>
  <si>
    <t>ткань на постельное</t>
  </si>
  <si>
    <t>краска для стен в ванной</t>
  </si>
  <si>
    <t>подушка какашка</t>
  </si>
  <si>
    <t>marks &amp; spencer футболка</t>
  </si>
  <si>
    <t>джинсы женские дырявые</t>
  </si>
  <si>
    <t>рулонные шторы с направляющими</t>
  </si>
  <si>
    <t>костюм рыбацкий</t>
  </si>
  <si>
    <t>геката</t>
  </si>
  <si>
    <t>паразит манга</t>
  </si>
  <si>
    <t xml:space="preserve">мужская футболка оверсайз </t>
  </si>
  <si>
    <t>футболки большого размера</t>
  </si>
  <si>
    <t>женское белое платье</t>
  </si>
  <si>
    <t>ollin реконструктор</t>
  </si>
  <si>
    <t xml:space="preserve">кроссовки женские puma </t>
  </si>
  <si>
    <t>олвейс ночные</t>
  </si>
  <si>
    <t>блузка бирюзовая</t>
  </si>
  <si>
    <t>пылесос samsung бытовая техника</t>
  </si>
  <si>
    <t>органический шампунь</t>
  </si>
  <si>
    <t>триммер косить траву</t>
  </si>
  <si>
    <t>полосатая кофта оверсайз</t>
  </si>
  <si>
    <t>пивная кружка посуда и инвентарь</t>
  </si>
  <si>
    <t>alpex одежда</t>
  </si>
  <si>
    <t>маркеры для белой доски</t>
  </si>
  <si>
    <t>беспроводной пылесос dyson</t>
  </si>
  <si>
    <t>набор машинок спецтехника</t>
  </si>
  <si>
    <t>аппликатор для век</t>
  </si>
  <si>
    <t>кеды lacoste женские</t>
  </si>
  <si>
    <t>насадки для фена</t>
  </si>
  <si>
    <t>штора в машину</t>
  </si>
  <si>
    <t>кроссовки мужские для фитнеса</t>
  </si>
  <si>
    <t>широкое платье</t>
  </si>
  <si>
    <t>ручка для ванной комнаты</t>
  </si>
  <si>
    <t>рубашка женская оверсайз розовая</t>
  </si>
  <si>
    <t>фрискис для собак</t>
  </si>
  <si>
    <t xml:space="preserve">оправа для очков </t>
  </si>
  <si>
    <t>79499445</t>
  </si>
  <si>
    <t>змея резиновая</t>
  </si>
  <si>
    <t>брюки палаццо лен</t>
  </si>
  <si>
    <t>карманный нож</t>
  </si>
  <si>
    <t>браслет из кварца</t>
  </si>
  <si>
    <t>кусачки для проводов</t>
  </si>
  <si>
    <t>ibdi</t>
  </si>
  <si>
    <t>брюки с начесом для девочки</t>
  </si>
  <si>
    <t>конюшня</t>
  </si>
  <si>
    <t>ngk</t>
  </si>
  <si>
    <t>светодиодная лента 5 метров</t>
  </si>
  <si>
    <t>светящиеся сандали для мальчиков</t>
  </si>
  <si>
    <t>книга с наклейками для малышей от года</t>
  </si>
  <si>
    <t>бак для лодочного мотора</t>
  </si>
  <si>
    <t>сумка поясная nike</t>
  </si>
  <si>
    <t>растворин удобрение</t>
  </si>
  <si>
    <t>soso moda</t>
  </si>
  <si>
    <t>липучки для ковра</t>
  </si>
  <si>
    <t>корм для кошек сухой purina one</t>
  </si>
  <si>
    <t>бассейн каркасный с лестницей</t>
  </si>
  <si>
    <t>годовой курс занятий 4-5 лет</t>
  </si>
  <si>
    <t>пушкар каталка</t>
  </si>
  <si>
    <t>футболка санкт-петербург</t>
  </si>
  <si>
    <t>футболка для девочки с принтом</t>
  </si>
  <si>
    <t>маленький коврик</t>
  </si>
  <si>
    <t>comme des garcons</t>
  </si>
  <si>
    <t>футболки мальчикам</t>
  </si>
  <si>
    <t>слаймы антистресс</t>
  </si>
  <si>
    <t>пластиковый комод широкий</t>
  </si>
  <si>
    <t>карманный справочник огэ</t>
  </si>
  <si>
    <t>пехорка конопляная</t>
  </si>
  <si>
    <t>белье порно</t>
  </si>
  <si>
    <t>шланг для полива гардена</t>
  </si>
  <si>
    <t>пурелан 100</t>
  </si>
  <si>
    <t>marks and spencer</t>
  </si>
  <si>
    <t>крем для тела увлажняющий для сухой кожи</t>
  </si>
  <si>
    <t>штанга телескопическая</t>
  </si>
  <si>
    <t>59193008</t>
  </si>
  <si>
    <t>кошелек маленький женский золотой натуральная кожа</t>
  </si>
  <si>
    <t xml:space="preserve">массажная подушка </t>
  </si>
  <si>
    <t>как хочет женщина книга эмили</t>
  </si>
  <si>
    <t>кризал для цветов</t>
  </si>
  <si>
    <t>мяу</t>
  </si>
  <si>
    <t>провод акустический</t>
  </si>
  <si>
    <t>скалолазание</t>
  </si>
  <si>
    <t>джинсы утепленные для мальчика</t>
  </si>
  <si>
    <t>смартфон iphone 11 pro max</t>
  </si>
  <si>
    <t>ив роше парфюм</t>
  </si>
  <si>
    <t>газетница деревянная</t>
  </si>
  <si>
    <t>банные полотенца узбекистан</t>
  </si>
  <si>
    <t>сережки на свадьбу</t>
  </si>
  <si>
    <t>пудра компактная матирующая</t>
  </si>
  <si>
    <t>насекомые в стекле</t>
  </si>
  <si>
    <t>багажная сумка</t>
  </si>
  <si>
    <t>кофта розовая женская</t>
  </si>
  <si>
    <t>набор посуды люминарк 46 предметов</t>
  </si>
  <si>
    <t>подушка на табурет с завязками</t>
  </si>
  <si>
    <t>beas</t>
  </si>
  <si>
    <t>палочки ватные</t>
  </si>
  <si>
    <t>пиджак женский классические</t>
  </si>
  <si>
    <t xml:space="preserve">рабочий стол </t>
  </si>
  <si>
    <t>natural factors</t>
  </si>
  <si>
    <t>бирка на рождение ребенка</t>
  </si>
  <si>
    <t>очки с поляризацией мужские</t>
  </si>
  <si>
    <t>дольче габбана</t>
  </si>
  <si>
    <t>макасины детские</t>
  </si>
  <si>
    <t>атлас 6 класс дрофа</t>
  </si>
  <si>
    <t>mask</t>
  </si>
  <si>
    <t>royal forest</t>
  </si>
  <si>
    <t>прихватки варежки для кухни</t>
  </si>
  <si>
    <t>флэш роллеры</t>
  </si>
  <si>
    <t xml:space="preserve">чехол айфон 8 </t>
  </si>
  <si>
    <t>бальзам после бритья женский</t>
  </si>
  <si>
    <t>biore пенка</t>
  </si>
  <si>
    <t>очки с желтыми стеклами</t>
  </si>
  <si>
    <t>миска для воды кошке</t>
  </si>
  <si>
    <t>estel banya</t>
  </si>
  <si>
    <t>форманорм</t>
  </si>
  <si>
    <t>топы летние женские</t>
  </si>
  <si>
    <t>блузка разлетайка</t>
  </si>
  <si>
    <t>жилет удлиненный женский летний</t>
  </si>
  <si>
    <t>65534790</t>
  </si>
  <si>
    <t>ергин</t>
  </si>
  <si>
    <t>коробочки для бисера</t>
  </si>
  <si>
    <t>greena avocadova</t>
  </si>
  <si>
    <t xml:space="preserve">дозатор для ванной </t>
  </si>
  <si>
    <t>джинсы для беременных женские</t>
  </si>
  <si>
    <t>галстук красный мужской</t>
  </si>
  <si>
    <t>глазурь для глины</t>
  </si>
  <si>
    <t>тонкие кисти для маникюра</t>
  </si>
  <si>
    <t>пеги для велосипеда</t>
  </si>
  <si>
    <t>каменная соль</t>
  </si>
  <si>
    <t>алкотестер персональный</t>
  </si>
  <si>
    <t>сухой корм для стерилизованных котов</t>
  </si>
  <si>
    <t>49470874</t>
  </si>
  <si>
    <t>газонокосилка детская игрушка</t>
  </si>
  <si>
    <t>стеклянные бокалы</t>
  </si>
  <si>
    <t>стекловолокно для ногтей</t>
  </si>
  <si>
    <t>мужская кофта классика</t>
  </si>
  <si>
    <t>для автодокументов женская</t>
  </si>
  <si>
    <t>mia amore</t>
  </si>
  <si>
    <t xml:space="preserve">триммер для бороды </t>
  </si>
  <si>
    <t>fit parad сахарозаменитель №7</t>
  </si>
  <si>
    <t>дольче милк шампунь</t>
  </si>
  <si>
    <t>газон семена 5кг</t>
  </si>
  <si>
    <t>фотоальбомы для женщин</t>
  </si>
  <si>
    <t>кукурузные рыльца</t>
  </si>
  <si>
    <t>растительный протеин</t>
  </si>
  <si>
    <t>пеленки одноразовые 60х90 30 шт для взрослых</t>
  </si>
  <si>
    <t>рассеиватель света</t>
  </si>
  <si>
    <t>грызи не хочу</t>
  </si>
  <si>
    <t>камуфляж мох</t>
  </si>
  <si>
    <t>угловой компьютерный стол</t>
  </si>
  <si>
    <t>ежедневник мастера</t>
  </si>
  <si>
    <t>53650405</t>
  </si>
  <si>
    <t>футболки женские с надписями</t>
  </si>
  <si>
    <t>ороситель</t>
  </si>
  <si>
    <t>салатная заправка с базиликом</t>
  </si>
  <si>
    <t>35737142</t>
  </si>
  <si>
    <t xml:space="preserve">отпугиватель собак </t>
  </si>
  <si>
    <t>изюм сушеный</t>
  </si>
  <si>
    <t>выключатели автоматические</t>
  </si>
  <si>
    <t>средство для мытья фруктов</t>
  </si>
  <si>
    <t>лореаль спрей</t>
  </si>
  <si>
    <t>эхолот практик 6м</t>
  </si>
  <si>
    <t>15640419</t>
  </si>
  <si>
    <t>lavela</t>
  </si>
  <si>
    <t>футболка мужская с большим вырезом</t>
  </si>
  <si>
    <t>сумки женские натуральная кожа классика</t>
  </si>
  <si>
    <t>зубная паста elmex юниор</t>
  </si>
  <si>
    <t>краги для сварщика</t>
  </si>
  <si>
    <t>рик риордан</t>
  </si>
  <si>
    <t>праздничное платье на выпускной</t>
  </si>
  <si>
    <t>красная свеча</t>
  </si>
  <si>
    <t>бандаж на руку при переломе</t>
  </si>
  <si>
    <t>спортивные наушники беспроводные</t>
  </si>
  <si>
    <t>little lis</t>
  </si>
  <si>
    <t>платье лен бохо</t>
  </si>
  <si>
    <t>шелковая резинка для волос с лентой</t>
  </si>
  <si>
    <t>летающий миньон</t>
  </si>
  <si>
    <t xml:space="preserve">блич </t>
  </si>
  <si>
    <t>стол ikea</t>
  </si>
  <si>
    <t>вафли 1 кг</t>
  </si>
  <si>
    <t>насадки для зубной щетки oral-b vitality</t>
  </si>
  <si>
    <t>квасцовый камень</t>
  </si>
  <si>
    <t>джинсы женские прямые средняя посадка</t>
  </si>
  <si>
    <t>81365140</t>
  </si>
  <si>
    <t>упаковочная бумага для подарков рулон</t>
  </si>
  <si>
    <t>елизар кислородный отбеливатель</t>
  </si>
  <si>
    <t>электро коса</t>
  </si>
  <si>
    <t xml:space="preserve">подошва </t>
  </si>
  <si>
    <t>4g</t>
  </si>
  <si>
    <t>красный кошелек</t>
  </si>
  <si>
    <t>bobbi brown косметика</t>
  </si>
  <si>
    <t>серьги бирюзовые</t>
  </si>
  <si>
    <t xml:space="preserve">туфли на завязках </t>
  </si>
  <si>
    <t>аксессуары для причесок</t>
  </si>
  <si>
    <t>укрепляющий лак для ногтей прозрачный</t>
  </si>
  <si>
    <t>сарафан пляжный большие размеры</t>
  </si>
  <si>
    <t>память</t>
  </si>
  <si>
    <t>летний комтюм</t>
  </si>
  <si>
    <t>сковородка вок</t>
  </si>
  <si>
    <t>мыло в дорогу</t>
  </si>
  <si>
    <t>сумка через плечо adidas</t>
  </si>
  <si>
    <t>носки для мальчика однотонные</t>
  </si>
  <si>
    <t>мусс для интимной гигиены</t>
  </si>
  <si>
    <t>футболка с длинным рукавом оверсайз</t>
  </si>
  <si>
    <t>стаканчик для ванной</t>
  </si>
  <si>
    <t>манго очки</t>
  </si>
  <si>
    <t xml:space="preserve">белый топик </t>
  </si>
  <si>
    <t>стул для купания пожилых</t>
  </si>
  <si>
    <t>крепеж для штор</t>
  </si>
  <si>
    <t>сумка необычной формы</t>
  </si>
  <si>
    <t>гидроботинки</t>
  </si>
  <si>
    <t>гацания</t>
  </si>
  <si>
    <t>детский стеллаж</t>
  </si>
  <si>
    <t>пепе джинс лондон мужские</t>
  </si>
  <si>
    <t>велосипедная одежда</t>
  </si>
  <si>
    <t>мицеллярная вода loreal</t>
  </si>
  <si>
    <t>one love</t>
  </si>
  <si>
    <t xml:space="preserve">сумка-багет </t>
  </si>
  <si>
    <t>jo лубрикант</t>
  </si>
  <si>
    <t>настойка мяты перечной</t>
  </si>
  <si>
    <t>женские летние кросовки</t>
  </si>
  <si>
    <t>62624740</t>
  </si>
  <si>
    <t>gamma бисер</t>
  </si>
  <si>
    <t>чехлы 11 айфон</t>
  </si>
  <si>
    <t>milomoor</t>
  </si>
  <si>
    <t>хаки ваки</t>
  </si>
  <si>
    <t>гирлянда прищепки</t>
  </si>
  <si>
    <t>зарядка портативная</t>
  </si>
  <si>
    <t xml:space="preserve">средство от сорняков </t>
  </si>
  <si>
    <t>pegasus</t>
  </si>
  <si>
    <t>наушники на голову</t>
  </si>
  <si>
    <t>красный бант на волосы</t>
  </si>
  <si>
    <t xml:space="preserve">миска для собаки </t>
  </si>
  <si>
    <t>белье утягивающее корректирующее для женщин</t>
  </si>
  <si>
    <t>эспадрильи детские</t>
  </si>
  <si>
    <t>набор для подвязки растений в теплице</t>
  </si>
  <si>
    <t>фрайдей найт фанкин</t>
  </si>
  <si>
    <t>ассиметричный</t>
  </si>
  <si>
    <t>кольцо с подвеской серебро</t>
  </si>
  <si>
    <t>шкаф пеналы</t>
  </si>
  <si>
    <t>хагис 6</t>
  </si>
  <si>
    <t>литл пет шоп</t>
  </si>
  <si>
    <t>пряный мастер</t>
  </si>
  <si>
    <t>плавки черные женские</t>
  </si>
  <si>
    <t>vitacci очки</t>
  </si>
  <si>
    <t>наклейки для прыщей</t>
  </si>
  <si>
    <t>маркер 15 мм</t>
  </si>
  <si>
    <t>кухонный диван со спальным местом</t>
  </si>
  <si>
    <t>чемодан ручная кладь для детей</t>
  </si>
  <si>
    <t>книжка с наклейками для малышей</t>
  </si>
  <si>
    <t xml:space="preserve">велосипелки </t>
  </si>
  <si>
    <t>костюм штаны и топ</t>
  </si>
  <si>
    <t>боксерки детские</t>
  </si>
  <si>
    <t>чехол для poco f3</t>
  </si>
  <si>
    <t>прожектор цветной</t>
  </si>
  <si>
    <t>женские подследники</t>
  </si>
  <si>
    <t>великий гетсби</t>
  </si>
  <si>
    <t>защитное стекло samsung a50 матовое</t>
  </si>
  <si>
    <t>талкыш калеве</t>
  </si>
  <si>
    <t>футболка 3 шт</t>
  </si>
  <si>
    <t>часы гесс</t>
  </si>
  <si>
    <t>лед для лица</t>
  </si>
  <si>
    <t>языкочистка</t>
  </si>
  <si>
    <t>рошен</t>
  </si>
  <si>
    <t xml:space="preserve">ливерпуль </t>
  </si>
  <si>
    <t>спрей спф</t>
  </si>
  <si>
    <t xml:space="preserve">хлебопечь </t>
  </si>
  <si>
    <t>игрушка сортер</t>
  </si>
  <si>
    <t>наколенники для садовых работ</t>
  </si>
  <si>
    <t>носки с кружевной отделкой</t>
  </si>
  <si>
    <t>перчатки для работы</t>
  </si>
  <si>
    <t>черные лодочки на шпильке</t>
  </si>
  <si>
    <t>кухонная вытяжка 60</t>
  </si>
  <si>
    <t>bimba y lola</t>
  </si>
  <si>
    <t>от тараканов цянь во дуань</t>
  </si>
  <si>
    <t>neoline</t>
  </si>
  <si>
    <t>маникюрные ножницы зингер</t>
  </si>
  <si>
    <t>сарафан летний для девочек</t>
  </si>
  <si>
    <t>макетная плата</t>
  </si>
  <si>
    <t>декоративные камни из стекла</t>
  </si>
  <si>
    <t>пиджак сиреневый</t>
  </si>
  <si>
    <t>очки -1.75 женские</t>
  </si>
  <si>
    <t>робот полотер</t>
  </si>
  <si>
    <t>центровочные кольца</t>
  </si>
  <si>
    <t>очки для рыбаков</t>
  </si>
  <si>
    <t>приглашение на свадьбу 20 шт</t>
  </si>
  <si>
    <t>stray kids наклейки</t>
  </si>
  <si>
    <t>missguided</t>
  </si>
  <si>
    <t>женские кроссовки асикс</t>
  </si>
  <si>
    <t>помада clarins</t>
  </si>
  <si>
    <t>спортивные кросовки</t>
  </si>
  <si>
    <t>флакон для духов металлический</t>
  </si>
  <si>
    <t>портфель школьный для девочки подростки с ручками</t>
  </si>
  <si>
    <t>рубашка глория джинс детская</t>
  </si>
  <si>
    <t>пояс ортопедический</t>
  </si>
  <si>
    <t>тетради в линию</t>
  </si>
  <si>
    <t>одежда для новорожденных осень</t>
  </si>
  <si>
    <t>кожаный плащ мужской</t>
  </si>
  <si>
    <t>лечебные прокладки</t>
  </si>
  <si>
    <t>уголки для полок</t>
  </si>
  <si>
    <t>коллаген для лица бад</t>
  </si>
  <si>
    <t>сок манго</t>
  </si>
  <si>
    <t>тактический рюкзак 60л</t>
  </si>
  <si>
    <t>49200629</t>
  </si>
  <si>
    <t>luxvisage metal hype</t>
  </si>
  <si>
    <t>макасины женские летние</t>
  </si>
  <si>
    <t>наклейки brawl stars</t>
  </si>
  <si>
    <t>современная литература</t>
  </si>
  <si>
    <t>смартфон xiaomi poco x3 pro</t>
  </si>
  <si>
    <t>yllozure</t>
  </si>
  <si>
    <t>winner мираторг для кошек</t>
  </si>
  <si>
    <t>монстрик</t>
  </si>
  <si>
    <t>туалетная вода сирень</t>
  </si>
  <si>
    <t>сундук детский</t>
  </si>
  <si>
    <t>футболка синтетика</t>
  </si>
  <si>
    <t>корейская косметика для лица сыворотка</t>
  </si>
  <si>
    <t>коробка для приманок</t>
  </si>
  <si>
    <t>чехол xiaomi mi 8 lite</t>
  </si>
  <si>
    <t>обувь до года</t>
  </si>
  <si>
    <t>куртка весенняя для подростка</t>
  </si>
  <si>
    <t>жидкость для очков</t>
  </si>
  <si>
    <t>саше для одежды</t>
  </si>
  <si>
    <t>трюковой самокат стрит</t>
  </si>
  <si>
    <t>глаза для кукол рукоделие</t>
  </si>
  <si>
    <t>суперфит обувь</t>
  </si>
  <si>
    <t>штаны лапша женские</t>
  </si>
  <si>
    <t>платье женское на бретелях</t>
  </si>
  <si>
    <t>тарелка летающая</t>
  </si>
  <si>
    <t>резинка для одежды</t>
  </si>
  <si>
    <t>стоп сигнал на велосипед</t>
  </si>
  <si>
    <t>фонарь автомобильный</t>
  </si>
  <si>
    <t xml:space="preserve">листы нори </t>
  </si>
  <si>
    <t>чехол на huawei mate 20 lite</t>
  </si>
  <si>
    <t>59889212</t>
  </si>
  <si>
    <t>сыворотка eveline</t>
  </si>
  <si>
    <t>восемь религий</t>
  </si>
  <si>
    <t>резинка для шитья широкая</t>
  </si>
  <si>
    <t>хадат</t>
  </si>
  <si>
    <t>74776718</t>
  </si>
  <si>
    <t>игрушки наруто</t>
  </si>
  <si>
    <t>44061350</t>
  </si>
  <si>
    <t>лоферы женские кожаные</t>
  </si>
  <si>
    <t>полоски на ногти</t>
  </si>
  <si>
    <t>освежитель в шкаф</t>
  </si>
  <si>
    <t>бумага а3 плотная</t>
  </si>
  <si>
    <t>плюш для рукоделия</t>
  </si>
  <si>
    <t>excellence</t>
  </si>
  <si>
    <t>спортивный костюм асикс</t>
  </si>
  <si>
    <t>часы mi</t>
  </si>
  <si>
    <t>urban decay тени</t>
  </si>
  <si>
    <t>микробисер</t>
  </si>
  <si>
    <t>корень куркумы</t>
  </si>
  <si>
    <t>power bank с быстрой зарядкой</t>
  </si>
  <si>
    <t>детские обувь</t>
  </si>
  <si>
    <t>78918721</t>
  </si>
  <si>
    <t>шлем шапка</t>
  </si>
  <si>
    <t>голубая масала</t>
  </si>
  <si>
    <t>неодимовый магнит прямоугольник</t>
  </si>
  <si>
    <t>для мытья ковров</t>
  </si>
  <si>
    <t>гречневые хлопья без глютена</t>
  </si>
  <si>
    <t>ремень на часы apple watch 44</t>
  </si>
  <si>
    <t>картина на дереве</t>
  </si>
  <si>
    <t>colin’s</t>
  </si>
  <si>
    <t>lunaline</t>
  </si>
  <si>
    <t>шунгитовый браслет</t>
  </si>
  <si>
    <t>розовая шляпа</t>
  </si>
  <si>
    <t>barry callebaut</t>
  </si>
  <si>
    <t>физика 9 класс</t>
  </si>
  <si>
    <t>тонер с кислотами</t>
  </si>
  <si>
    <t>умка гель</t>
  </si>
  <si>
    <t>бомбер с капюшоном</t>
  </si>
  <si>
    <t>стекло на редми нот 9</t>
  </si>
  <si>
    <t>чингиз айтматов</t>
  </si>
  <si>
    <t>спортивный костюм женский пума</t>
  </si>
  <si>
    <t xml:space="preserve">коричневая подводка </t>
  </si>
  <si>
    <t>бусы бисер</t>
  </si>
  <si>
    <t>платье прямого силуэта</t>
  </si>
  <si>
    <t>спортивные брюки детские</t>
  </si>
  <si>
    <t>чехол для хонор 9а</t>
  </si>
  <si>
    <t>рубашка с корсетом</t>
  </si>
  <si>
    <t>гербициды</t>
  </si>
  <si>
    <t>три кота детская одежда</t>
  </si>
  <si>
    <t>живой кофе в капсулах</t>
  </si>
  <si>
    <t>платье салатовое</t>
  </si>
  <si>
    <t>юбка мини в офис</t>
  </si>
  <si>
    <t>рукоделие для детей</t>
  </si>
  <si>
    <t>авто свет</t>
  </si>
  <si>
    <t>жиросжигатель для похудения крем</t>
  </si>
  <si>
    <t>спортивный костюм женский утепленный худи</t>
  </si>
  <si>
    <t>планшет lenovo tab</t>
  </si>
  <si>
    <t>модельформ</t>
  </si>
  <si>
    <t>от муравьёв</t>
  </si>
  <si>
    <t xml:space="preserve">куллер </t>
  </si>
  <si>
    <t>мешочек для карт</t>
  </si>
  <si>
    <t>стекло на redmi 10c</t>
  </si>
  <si>
    <t>носки педикюрные</t>
  </si>
  <si>
    <t>сандаловое масло</t>
  </si>
  <si>
    <t>11 pro max</t>
  </si>
  <si>
    <t>сердце подвеска</t>
  </si>
  <si>
    <t>гауф</t>
  </si>
  <si>
    <t>колье со стразами</t>
  </si>
  <si>
    <t>ушки кошки ободок пушистые</t>
  </si>
  <si>
    <t xml:space="preserve">трико мужское </t>
  </si>
  <si>
    <t>скатерть рогожка на стол</t>
  </si>
  <si>
    <t>насадки для машинки для стрижки волос</t>
  </si>
  <si>
    <t>65163620</t>
  </si>
  <si>
    <t>байковое одеяло 2</t>
  </si>
  <si>
    <t>39258491</t>
  </si>
  <si>
    <t>брюки укороченные широкие</t>
  </si>
  <si>
    <t>гель для душа dave</t>
  </si>
  <si>
    <t>relove by revolution</t>
  </si>
  <si>
    <t>подставка для кашпо</t>
  </si>
  <si>
    <t>балаклавы для женщин</t>
  </si>
  <si>
    <t>babiko</t>
  </si>
  <si>
    <t>лента красная</t>
  </si>
  <si>
    <t>перчатки детские для мальчика</t>
  </si>
  <si>
    <t>кольцо на член и яйца</t>
  </si>
  <si>
    <t>юбка карандаш женская с высокой талией</t>
  </si>
  <si>
    <t>косметичка маленькая кожаная</t>
  </si>
  <si>
    <t>футболка браво старс для мальчиков</t>
  </si>
  <si>
    <t>котел игрушка</t>
  </si>
  <si>
    <t>липикар для детей</t>
  </si>
  <si>
    <t>сандали для мальчика сказка</t>
  </si>
  <si>
    <t>сады придонья кабачок</t>
  </si>
  <si>
    <t>usb хаб 3.0</t>
  </si>
  <si>
    <t>мега ортопедик сандали</t>
  </si>
  <si>
    <t>белый воротник</t>
  </si>
  <si>
    <t>ibox видеорегистратор автомобильный</t>
  </si>
  <si>
    <t>karen millen</t>
  </si>
  <si>
    <t>босоножки с прозрачным верхом</t>
  </si>
  <si>
    <t>кожаный шоппер</t>
  </si>
  <si>
    <t>чехол a52</t>
  </si>
  <si>
    <t>платье в клеточку женское</t>
  </si>
  <si>
    <t>грунтовка для жидких обоев</t>
  </si>
  <si>
    <t>мука рисовая клейкая</t>
  </si>
  <si>
    <t>гигиеническая помада nivea</t>
  </si>
  <si>
    <t>шварцкопф профессионал для волос</t>
  </si>
  <si>
    <t>crush oil</t>
  </si>
  <si>
    <t>клинок ассасина</t>
  </si>
  <si>
    <t>паркинг полесье</t>
  </si>
  <si>
    <t>деревянный салатник</t>
  </si>
  <si>
    <t>ваз 2121</t>
  </si>
  <si>
    <t>молдинги на автомобиль</t>
  </si>
  <si>
    <t>колос</t>
  </si>
  <si>
    <t>обложка для паспорта с аниме</t>
  </si>
  <si>
    <t>юные жены</t>
  </si>
  <si>
    <t>витамин a</t>
  </si>
  <si>
    <t>донышко</t>
  </si>
  <si>
    <t>книги шамиль ахмадуллин</t>
  </si>
  <si>
    <t>набор художественный</t>
  </si>
  <si>
    <t xml:space="preserve">avon спрей </t>
  </si>
  <si>
    <t>платье футляр летнее хлопок</t>
  </si>
  <si>
    <t>набор фоторамок на стену</t>
  </si>
  <si>
    <t>buonumare</t>
  </si>
  <si>
    <t>гель для укладки волос чистая линия</t>
  </si>
  <si>
    <t>бусинки с буквами</t>
  </si>
  <si>
    <t>скай игрушка</t>
  </si>
  <si>
    <t>мяч pastorelli</t>
  </si>
  <si>
    <t>fusion кассеты сменные gillette</t>
  </si>
  <si>
    <t>свадебное платте</t>
  </si>
  <si>
    <t>индия ганг</t>
  </si>
  <si>
    <t>luxvisage 319</t>
  </si>
  <si>
    <t>еда для людей</t>
  </si>
  <si>
    <t>доска садху с медными гвоздями</t>
  </si>
  <si>
    <t>note 11 pro</t>
  </si>
  <si>
    <t>плиткорез строительные инструменты</t>
  </si>
  <si>
    <t>саженцы сирени</t>
  </si>
  <si>
    <t>крем хна fitoкосметик</t>
  </si>
  <si>
    <t>подножка для велосипеда 29</t>
  </si>
  <si>
    <t>кружевное нижнее белье</t>
  </si>
  <si>
    <t>каша детская молочная жидкая</t>
  </si>
  <si>
    <t>черные шнурки</t>
  </si>
  <si>
    <t>гель для бровей арт</t>
  </si>
  <si>
    <t>чупа чупс красота</t>
  </si>
  <si>
    <t>38651712</t>
  </si>
  <si>
    <t>бюстгалтер кружевной</t>
  </si>
  <si>
    <t>майка под брючный костюм</t>
  </si>
  <si>
    <t>брюки женские домашние натали</t>
  </si>
  <si>
    <t>dari</t>
  </si>
  <si>
    <t>рифленый нож</t>
  </si>
  <si>
    <t>тушь limoni</t>
  </si>
  <si>
    <t>одеяло 200х220 всесезонное</t>
  </si>
  <si>
    <t>платье весеннее</t>
  </si>
  <si>
    <t>белорусские женские платья офис</t>
  </si>
  <si>
    <t>bluetooth в машину</t>
  </si>
  <si>
    <t>набор кисточек для маникюра</t>
  </si>
  <si>
    <t>77169146</t>
  </si>
  <si>
    <t>детские кофты для девочки</t>
  </si>
  <si>
    <t>холестерин</t>
  </si>
  <si>
    <t>линолевая кислота</t>
  </si>
  <si>
    <t>сапоги ботфорты</t>
  </si>
  <si>
    <t>bioderma крем</t>
  </si>
  <si>
    <t xml:space="preserve">кристина </t>
  </si>
  <si>
    <t>biocos</t>
  </si>
  <si>
    <t>бензопила цепная бензиновая зубр</t>
  </si>
  <si>
    <t>demix шорты</t>
  </si>
  <si>
    <t xml:space="preserve">бумага для скрапбукинга </t>
  </si>
  <si>
    <t>штаны спортивные мальчик</t>
  </si>
  <si>
    <t>набор свечей для торта</t>
  </si>
  <si>
    <t>чехол книжка redmi 9a</t>
  </si>
  <si>
    <t>dea store</t>
  </si>
  <si>
    <t>халат легкий</t>
  </si>
  <si>
    <t xml:space="preserve">краситель для ткани </t>
  </si>
  <si>
    <t xml:space="preserve">пленка на окно </t>
  </si>
  <si>
    <t>51070747</t>
  </si>
  <si>
    <t>argo.</t>
  </si>
  <si>
    <t>хайлайтер кремовый</t>
  </si>
  <si>
    <t>женская сумочка через плечо</t>
  </si>
  <si>
    <t>картридж santi</t>
  </si>
  <si>
    <t>постель евро</t>
  </si>
  <si>
    <t>набор булавок</t>
  </si>
  <si>
    <t>лонгслив укороченный для девочки</t>
  </si>
  <si>
    <t>накладные соски</t>
  </si>
  <si>
    <t>dopdrops паста ореховая</t>
  </si>
  <si>
    <t>aplle 11</t>
  </si>
  <si>
    <t>толстовка синяя</t>
  </si>
  <si>
    <t>lapochka lemonade</t>
  </si>
  <si>
    <t>кубанка казачья</t>
  </si>
  <si>
    <t>harman kardon go play</t>
  </si>
  <si>
    <t>мапед</t>
  </si>
  <si>
    <t xml:space="preserve">вязаное платье </t>
  </si>
  <si>
    <t>супрадин кидс</t>
  </si>
  <si>
    <t>кепка с ушами</t>
  </si>
  <si>
    <t>люминарк столовый сервиз</t>
  </si>
  <si>
    <t>блуза zarina</t>
  </si>
  <si>
    <t xml:space="preserve">пирамида </t>
  </si>
  <si>
    <t>fantosh</t>
  </si>
  <si>
    <t>сарафан хлопок вискоза</t>
  </si>
  <si>
    <t>шезлонг садовый пластик</t>
  </si>
  <si>
    <t>соль с шиммером</t>
  </si>
  <si>
    <t>the scandalist</t>
  </si>
  <si>
    <t>шляпа федора женская</t>
  </si>
  <si>
    <t>нарзан</t>
  </si>
  <si>
    <t>кальян полный комплект</t>
  </si>
  <si>
    <t>bodo панама</t>
  </si>
  <si>
    <t>физическая карта мира</t>
  </si>
  <si>
    <t>навальный</t>
  </si>
  <si>
    <t>лазер для удаления волос</t>
  </si>
  <si>
    <t>несмываемый кондиционер</t>
  </si>
  <si>
    <t>черная майка мужская</t>
  </si>
  <si>
    <t>набор цепочек на шею</t>
  </si>
  <si>
    <t>платье худи для девочки</t>
  </si>
  <si>
    <t>осенняя куртка на девочку</t>
  </si>
  <si>
    <t>перчатка для массажа</t>
  </si>
  <si>
    <t>dior туалетная вода</t>
  </si>
  <si>
    <t>ресницы для наращивания цветные</t>
  </si>
  <si>
    <t>сульсена шампунь паста</t>
  </si>
  <si>
    <t>ботинки зимние для девочек</t>
  </si>
  <si>
    <t>видео наблюдение для дома</t>
  </si>
  <si>
    <t>vegan косметика</t>
  </si>
  <si>
    <t>планшет с зажимом а3</t>
  </si>
  <si>
    <t>игры для приставок</t>
  </si>
  <si>
    <t>warcraft книги</t>
  </si>
  <si>
    <t>дождевик мужской с капюшоном для рыбалки</t>
  </si>
  <si>
    <t>массажер для волос</t>
  </si>
  <si>
    <t>уселитель звука</t>
  </si>
  <si>
    <t>бальзам для волос белита</t>
  </si>
  <si>
    <t>wow formula</t>
  </si>
  <si>
    <t>мигалки как у полиции</t>
  </si>
  <si>
    <t>флористическая пена</t>
  </si>
  <si>
    <t>84916563</t>
  </si>
  <si>
    <t>география 6 класс</t>
  </si>
  <si>
    <t>детский косметический набор</t>
  </si>
  <si>
    <t>мусс для локонов</t>
  </si>
  <si>
    <t>каштаны</t>
  </si>
  <si>
    <t>шагомер на руку</t>
  </si>
  <si>
    <t>проточный электрический водонагреватель бытовая техника</t>
  </si>
  <si>
    <t>костюм для девочки с леггинсами</t>
  </si>
  <si>
    <t>азиатские вкусняшки</t>
  </si>
  <si>
    <t>магниты для малышей</t>
  </si>
  <si>
    <t>81452797</t>
  </si>
  <si>
    <t>форма для выпечки кексов и маффинов</t>
  </si>
  <si>
    <t>тапки crocs</t>
  </si>
  <si>
    <t>шампунь loreal paris</t>
  </si>
  <si>
    <t>скатерть с пропиткой</t>
  </si>
  <si>
    <t>купальник раздельный черный женский</t>
  </si>
  <si>
    <t>шатер для кемпинга</t>
  </si>
  <si>
    <t>переходник аукс</t>
  </si>
  <si>
    <t>чехол на vivo y 11</t>
  </si>
  <si>
    <t>платонов юшка</t>
  </si>
  <si>
    <t>парка женская демисезонная</t>
  </si>
  <si>
    <t>фиолетовый лак</t>
  </si>
  <si>
    <t>my little pony одежда</t>
  </si>
  <si>
    <t>менажница керамическая</t>
  </si>
  <si>
    <t>гарньер гель для умывания</t>
  </si>
  <si>
    <t>75015345</t>
  </si>
  <si>
    <t>эфезел</t>
  </si>
  <si>
    <t xml:space="preserve">крестильная рубашка </t>
  </si>
  <si>
    <t>барби йога</t>
  </si>
  <si>
    <t>топ с кружевами</t>
  </si>
  <si>
    <t>подъюбник под платье</t>
  </si>
  <si>
    <t>колготки женские с принтом</t>
  </si>
  <si>
    <t>кольцо тринити</t>
  </si>
  <si>
    <t>фен выпрямитель для волос</t>
  </si>
  <si>
    <t>honor 10 i</t>
  </si>
  <si>
    <t>игрушки котики</t>
  </si>
  <si>
    <t>от заломов на кроссовках</t>
  </si>
  <si>
    <t>подарочный набор с юмором</t>
  </si>
  <si>
    <t>охлаждающий жилет для собак</t>
  </si>
  <si>
    <t>румяна maybelline</t>
  </si>
  <si>
    <t>костюм с шортами женский спортивный</t>
  </si>
  <si>
    <t>переходник для микрофона</t>
  </si>
  <si>
    <t>ninele</t>
  </si>
  <si>
    <t>кулер для воды с охлаждением</t>
  </si>
  <si>
    <t>печать фотографий</t>
  </si>
  <si>
    <t>коктейль для похудения для фитнес</t>
  </si>
  <si>
    <t>електросамокат</t>
  </si>
  <si>
    <t>зарядное устройство для батареек аа</t>
  </si>
  <si>
    <t>atelier</t>
  </si>
  <si>
    <t>швабра обычная</t>
  </si>
  <si>
    <t>платье на бретельках женское</t>
  </si>
  <si>
    <t>endever</t>
  </si>
  <si>
    <t>силиконовый ершик для унитаза</t>
  </si>
  <si>
    <t>вырубка скрапбукинг</t>
  </si>
  <si>
    <t>тарелка глубокая белая</t>
  </si>
  <si>
    <t>худи мужское с капюшоном</t>
  </si>
  <si>
    <t>сушки продукты</t>
  </si>
  <si>
    <t>magic people</t>
  </si>
  <si>
    <t>твое одежда женский</t>
  </si>
  <si>
    <t>nile</t>
  </si>
  <si>
    <t>домашние туники</t>
  </si>
  <si>
    <t>кепка нхл</t>
  </si>
  <si>
    <t>браслет на бедро</t>
  </si>
  <si>
    <t>слипоны черные женские</t>
  </si>
  <si>
    <t>шоепки</t>
  </si>
  <si>
    <t>платье на тонких бретелях</t>
  </si>
  <si>
    <t>80228505</t>
  </si>
  <si>
    <t>jbl c100si</t>
  </si>
  <si>
    <t>туфли на не высоком каблуке</t>
  </si>
  <si>
    <t>косметический столик для девочки</t>
  </si>
  <si>
    <t>luxvisage matt tattoo</t>
  </si>
  <si>
    <t>денежный талисман</t>
  </si>
  <si>
    <t>длинная футболка befree</t>
  </si>
  <si>
    <t>парусинки</t>
  </si>
  <si>
    <t>барби игрушки куклы</t>
  </si>
  <si>
    <t>резинка для волос спортивная</t>
  </si>
  <si>
    <t>летние женские платья больших размеров</t>
  </si>
  <si>
    <t>нутрилон1</t>
  </si>
  <si>
    <t>пакеты прозрачные</t>
  </si>
  <si>
    <t>принтер сканер</t>
  </si>
  <si>
    <t>синергетик для посуды 5л</t>
  </si>
  <si>
    <t>кнопки альфа 12,5</t>
  </si>
  <si>
    <t>фигурки из стекла</t>
  </si>
  <si>
    <t>вы смотрели</t>
  </si>
  <si>
    <t>ремень фуксия</t>
  </si>
  <si>
    <t>mr bigman</t>
  </si>
  <si>
    <t>дакимакура bts</t>
  </si>
  <si>
    <t>антицарапин для авто</t>
  </si>
  <si>
    <t>белые мужские футболки</t>
  </si>
  <si>
    <t>кардиган зарина</t>
  </si>
  <si>
    <t>капсулы для стиральной машины</t>
  </si>
  <si>
    <t>romaxtex</t>
  </si>
  <si>
    <t>бордосская смесь</t>
  </si>
  <si>
    <t>pazolini для женщин</t>
  </si>
  <si>
    <t>аксессуары для велосипедов для мужчин</t>
  </si>
  <si>
    <t>lattishe</t>
  </si>
  <si>
    <t>брюки джоггеры для подростков</t>
  </si>
  <si>
    <t>велоколяска</t>
  </si>
  <si>
    <t>нож концелярский</t>
  </si>
  <si>
    <t>платье серенада</t>
  </si>
  <si>
    <t>анисовое масло</t>
  </si>
  <si>
    <t>гель для интимной</t>
  </si>
  <si>
    <t>vrost</t>
  </si>
  <si>
    <t>44271733</t>
  </si>
  <si>
    <t>waldlaufer обувь</t>
  </si>
  <si>
    <t>штамп для стрелок</t>
  </si>
  <si>
    <t>масло оливковое для жарки 1 л</t>
  </si>
  <si>
    <t>кашпо для кактусов</t>
  </si>
  <si>
    <t>нитяные шторы кисея</t>
  </si>
  <si>
    <t>рулевые наконечники ваз</t>
  </si>
  <si>
    <t>корректирующее нижнее белье</t>
  </si>
  <si>
    <t>гель для</t>
  </si>
  <si>
    <t>мелки детские</t>
  </si>
  <si>
    <t>электрическая зубная щетка philips sonicare</t>
  </si>
  <si>
    <t>leibniz</t>
  </si>
  <si>
    <t>кофта мужская на молнии твое</t>
  </si>
  <si>
    <t>перчатки для вождения</t>
  </si>
  <si>
    <t>платье легкое женское</t>
  </si>
  <si>
    <t xml:space="preserve">нивеа </t>
  </si>
  <si>
    <t>бант на шею</t>
  </si>
  <si>
    <t>hogl женский обувь</t>
  </si>
  <si>
    <t>математика 3 класс учебник</t>
  </si>
  <si>
    <t>металл искатель</t>
  </si>
  <si>
    <t>часы скелетоны механические</t>
  </si>
  <si>
    <t>сказки и истории</t>
  </si>
  <si>
    <t>нож расческа</t>
  </si>
  <si>
    <t>jojo фигурки</t>
  </si>
  <si>
    <t>самоклеющаяся кожа</t>
  </si>
  <si>
    <t>зимний комплект для девочки</t>
  </si>
  <si>
    <t>стеллаж деревянный для растений</t>
  </si>
  <si>
    <t>mont blanc</t>
  </si>
  <si>
    <t>шелковое полотенце для волос</t>
  </si>
  <si>
    <t>ha lo</t>
  </si>
  <si>
    <t>магнитное зарядное устройство</t>
  </si>
  <si>
    <t>набор фитнес резинок</t>
  </si>
  <si>
    <t xml:space="preserve">горка для купания </t>
  </si>
  <si>
    <t>маленькие магниты</t>
  </si>
  <si>
    <t>постельное белье 1.5 для девочки</t>
  </si>
  <si>
    <t>шляпы мужские</t>
  </si>
  <si>
    <t>firmis</t>
  </si>
  <si>
    <t>блеск для губ для детей</t>
  </si>
  <si>
    <t>мини станция алиса</t>
  </si>
  <si>
    <t>гель крем для душа</t>
  </si>
  <si>
    <t>леггинсы с утяжкой</t>
  </si>
  <si>
    <t>плавки адидас мужские</t>
  </si>
  <si>
    <t>samsung a 22</t>
  </si>
  <si>
    <t>органайзеры для косметики большой</t>
  </si>
  <si>
    <t>юбка штапель</t>
  </si>
  <si>
    <t>молоко миндаль</t>
  </si>
  <si>
    <t>нержавеющая сталь бижутерия</t>
  </si>
  <si>
    <t>игрушка щенячий патруль</t>
  </si>
  <si>
    <t>маска стик от черных точек</t>
  </si>
  <si>
    <t>трусики йокосан</t>
  </si>
  <si>
    <t>джинсовый комбинезон для подростков</t>
  </si>
  <si>
    <t>игрушка ам ням</t>
  </si>
  <si>
    <t>молочко для новорожденных</t>
  </si>
  <si>
    <t>платье летнее для девочки с воланами</t>
  </si>
  <si>
    <t>jolly baby</t>
  </si>
  <si>
    <t>селектив</t>
  </si>
  <si>
    <t>coconut батончик</t>
  </si>
  <si>
    <t>coffee workshop</t>
  </si>
  <si>
    <t>ванночка для попугаев</t>
  </si>
  <si>
    <t>носитель для электронной подписи</t>
  </si>
  <si>
    <t>мусульманский костюм</t>
  </si>
  <si>
    <t>корейский шампунь для окрашенных волос</t>
  </si>
  <si>
    <t>журнал мод с выкройками</t>
  </si>
  <si>
    <t>емкости для воды садовые</t>
  </si>
  <si>
    <t>quicksilver шорты</t>
  </si>
  <si>
    <t>ложка для заваривания чая</t>
  </si>
  <si>
    <t>футболка женская со спущенным плечом</t>
  </si>
  <si>
    <t>черный жемчуг скраб</t>
  </si>
  <si>
    <t>подарочный набор для девушки на день рождения</t>
  </si>
  <si>
    <t>валик декоративный</t>
  </si>
  <si>
    <t>каверин два капитана</t>
  </si>
  <si>
    <t>неман обувь девочки</t>
  </si>
  <si>
    <t>пластиковые горшки для цветов</t>
  </si>
  <si>
    <t>циклрий</t>
  </si>
  <si>
    <t>лак для жидких обоев</t>
  </si>
  <si>
    <t>сандалии черные</t>
  </si>
  <si>
    <t>остин женская верхняя одежда</t>
  </si>
  <si>
    <t>коврик придверный с рисунком</t>
  </si>
  <si>
    <t>yezzy boost</t>
  </si>
  <si>
    <t>толстовка guess</t>
  </si>
  <si>
    <t>широкие брюки палаццо</t>
  </si>
  <si>
    <t>носки короткие женские спортивные</t>
  </si>
  <si>
    <t>колки для гитары</t>
  </si>
  <si>
    <t>ювелирный шнурок с золотом</t>
  </si>
  <si>
    <t>опора для клематисов</t>
  </si>
  <si>
    <t>набор тряпок</t>
  </si>
  <si>
    <t>valtera ювелирные украшения</t>
  </si>
  <si>
    <t>хна бесцветная индийская</t>
  </si>
  <si>
    <t>подставка для губок</t>
  </si>
  <si>
    <t>агатовые ювелирные изделия</t>
  </si>
  <si>
    <t>51194507</t>
  </si>
  <si>
    <t>мини прищепки</t>
  </si>
  <si>
    <t>ом</t>
  </si>
  <si>
    <t>рассыпчатый хайлайтер</t>
  </si>
  <si>
    <t xml:space="preserve">заяц </t>
  </si>
  <si>
    <t xml:space="preserve">многоразовый подгузник </t>
  </si>
  <si>
    <t>khadi natural</t>
  </si>
  <si>
    <t>пограничный берет</t>
  </si>
  <si>
    <t>черная женская рубашка</t>
  </si>
  <si>
    <t>электрический насос для лодок пвх</t>
  </si>
  <si>
    <t>оранжевый свитер</t>
  </si>
  <si>
    <t>lumax</t>
  </si>
  <si>
    <t>уян номо</t>
  </si>
  <si>
    <t>кросовки мужские nike</t>
  </si>
  <si>
    <t>кроссовки молодежные</t>
  </si>
  <si>
    <t>шоколад в каллетах</t>
  </si>
  <si>
    <t>черная жилетка</t>
  </si>
  <si>
    <t>лосины трикотажные леггинсы</t>
  </si>
  <si>
    <t>пылесосы керхер</t>
  </si>
  <si>
    <t>гель для душа лаванда</t>
  </si>
  <si>
    <t>корзина фруктов</t>
  </si>
  <si>
    <t>в постели с твоим мужем</t>
  </si>
  <si>
    <t>сумка леди баг</t>
  </si>
  <si>
    <t>машинка для стрижки волос детская</t>
  </si>
  <si>
    <t>от изжоги</t>
  </si>
  <si>
    <t>шуруповерт аккумуляторный ударный</t>
  </si>
  <si>
    <t>80982467</t>
  </si>
  <si>
    <t xml:space="preserve">лонгслив оверсайз </t>
  </si>
  <si>
    <t>банки вакуумные</t>
  </si>
  <si>
    <t>куртка детская на девочку</t>
  </si>
  <si>
    <t>чага березовая кусковая</t>
  </si>
  <si>
    <t>кигуруми для малышей</t>
  </si>
  <si>
    <t>сауна для лица паровая</t>
  </si>
  <si>
    <t>лампочки энергосберегающий</t>
  </si>
  <si>
    <t>pizhon</t>
  </si>
  <si>
    <t>аппликация из фетра</t>
  </si>
  <si>
    <t>плантофит</t>
  </si>
  <si>
    <t>аква флюид</t>
  </si>
  <si>
    <t>большая киси миси</t>
  </si>
  <si>
    <t>юбка шелковая мини</t>
  </si>
  <si>
    <t>шафран молотый</t>
  </si>
  <si>
    <t>твоё обувь</t>
  </si>
  <si>
    <t>полироль для салона авто</t>
  </si>
  <si>
    <t>витамакс</t>
  </si>
  <si>
    <t>кофейный сервиз на 6 персон</t>
  </si>
  <si>
    <t>гадкие конфеты</t>
  </si>
  <si>
    <t>сумка леопард</t>
  </si>
  <si>
    <t>горка для машинок</t>
  </si>
  <si>
    <t>sturm</t>
  </si>
  <si>
    <t>костюм тройка для девочки</t>
  </si>
  <si>
    <t>бомбар батончики</t>
  </si>
  <si>
    <t>рабочий костюм двойка</t>
  </si>
  <si>
    <t>книги с наклейками детские</t>
  </si>
  <si>
    <t>машинка для удаления катышков филипс</t>
  </si>
  <si>
    <t xml:space="preserve">туфли с бантом </t>
  </si>
  <si>
    <t>подрозетник</t>
  </si>
  <si>
    <t>чехол на пйфон 11</t>
  </si>
  <si>
    <t>сковородкин</t>
  </si>
  <si>
    <t>63643253</t>
  </si>
  <si>
    <t>гироскопический тренажер для рук</t>
  </si>
  <si>
    <t>полоски восковые</t>
  </si>
  <si>
    <t>mario muzi обувь</t>
  </si>
  <si>
    <t>гипсовые руки</t>
  </si>
  <si>
    <t>дюбели</t>
  </si>
  <si>
    <t>блендер ручной кухонный</t>
  </si>
  <si>
    <t>мемы и кринжи</t>
  </si>
  <si>
    <t>брюки женские спорт шик</t>
  </si>
  <si>
    <t>31121280</t>
  </si>
  <si>
    <t xml:space="preserve">alize </t>
  </si>
  <si>
    <t>мужской костюм адидас</t>
  </si>
  <si>
    <t>футляр для зубных принадлежностей</t>
  </si>
  <si>
    <t>крем от черных точек</t>
  </si>
  <si>
    <t>средство от насекомых в доме</t>
  </si>
  <si>
    <t>кольцевая лампа сердце</t>
  </si>
  <si>
    <t>аккумулятор для пылесоса</t>
  </si>
  <si>
    <t>маскарадный костюм</t>
  </si>
  <si>
    <t>джон стейнбек</t>
  </si>
  <si>
    <t>подставка для смартфон</t>
  </si>
  <si>
    <t>спортивная одежда для фитнеса мужская</t>
  </si>
  <si>
    <t>козырёк на коляску</t>
  </si>
  <si>
    <t>трусы мужские clever</t>
  </si>
  <si>
    <t xml:space="preserve">памперсы 4 </t>
  </si>
  <si>
    <t>локситан для лица</t>
  </si>
  <si>
    <t>zagazzo</t>
  </si>
  <si>
    <t>степпер поворотный</t>
  </si>
  <si>
    <t>накидки на кресла</t>
  </si>
  <si>
    <t>брелок для машины</t>
  </si>
  <si>
    <t>шорты женские удлинённые</t>
  </si>
  <si>
    <t>монокль очки</t>
  </si>
  <si>
    <t>бочки</t>
  </si>
  <si>
    <t>футболка зелёная</t>
  </si>
  <si>
    <t>заглушка на диск колеса</t>
  </si>
  <si>
    <t>первородные</t>
  </si>
  <si>
    <t>яна вагнер</t>
  </si>
  <si>
    <t>таро манара карты книга</t>
  </si>
  <si>
    <t>meelo</t>
  </si>
  <si>
    <t>камера на электросамокат</t>
  </si>
  <si>
    <t>тапочки массажным эффектом</t>
  </si>
  <si>
    <t xml:space="preserve">платье mango </t>
  </si>
  <si>
    <t>героин</t>
  </si>
  <si>
    <t>мужской ремень текстильный</t>
  </si>
  <si>
    <t>футболка мужская базовая</t>
  </si>
  <si>
    <t>плед с кисточками</t>
  </si>
  <si>
    <t xml:space="preserve">обувь для мальчика </t>
  </si>
  <si>
    <t>декамерон</t>
  </si>
  <si>
    <t>grass полироль</t>
  </si>
  <si>
    <t>ковер для кухни на пол</t>
  </si>
  <si>
    <t>блеск для губ dior</t>
  </si>
  <si>
    <t>загуститель для эбру</t>
  </si>
  <si>
    <t>головной убор для малышей</t>
  </si>
  <si>
    <t>пакеты пищевые в рулоне</t>
  </si>
  <si>
    <t>салфетки для стекол</t>
  </si>
  <si>
    <t>грунт для овощей</t>
  </si>
  <si>
    <t>мой питомец</t>
  </si>
  <si>
    <t>маски на лицо</t>
  </si>
  <si>
    <t>76445948</t>
  </si>
  <si>
    <t>пантолеты детские летние</t>
  </si>
  <si>
    <t>противостояние кинг</t>
  </si>
  <si>
    <t>my little blush</t>
  </si>
  <si>
    <t>шоколадная ручка</t>
  </si>
  <si>
    <t>зарядка mi band 4</t>
  </si>
  <si>
    <t>литература 8 класс</t>
  </si>
  <si>
    <t>банка с бугельной крышкой</t>
  </si>
  <si>
    <t>шкатулка для денег с замком</t>
  </si>
  <si>
    <t>иксрос</t>
  </si>
  <si>
    <t>жилетт кассеты</t>
  </si>
  <si>
    <t>ремень для подростков</t>
  </si>
  <si>
    <t>mollybymary студия стиля mollybymary</t>
  </si>
  <si>
    <t>пододеяльник 1 спальный</t>
  </si>
  <si>
    <t>корсет прозрачный</t>
  </si>
  <si>
    <t>набор для</t>
  </si>
  <si>
    <t>некст для волос</t>
  </si>
  <si>
    <t>шторы зеленые в комнату</t>
  </si>
  <si>
    <t>легинсы для малыша</t>
  </si>
  <si>
    <t>мушка</t>
  </si>
  <si>
    <t>сказка сандали</t>
  </si>
  <si>
    <t>шорты на подтяжках</t>
  </si>
  <si>
    <t>сухой корм для кошек farmina</t>
  </si>
  <si>
    <t>платье персиковое</t>
  </si>
  <si>
    <t>grass антижир</t>
  </si>
  <si>
    <t>резинка декоративная для шитья</t>
  </si>
  <si>
    <t>футболка со змеей</t>
  </si>
  <si>
    <t>гарньер чистая кожа</t>
  </si>
  <si>
    <t>север и юг</t>
  </si>
  <si>
    <t>настольные игры для малышей</t>
  </si>
  <si>
    <t>полотенце белое детское</t>
  </si>
  <si>
    <t>зеркало увеличение 10</t>
  </si>
  <si>
    <t>совушка игрушка</t>
  </si>
  <si>
    <t>полотенце узбекистан</t>
  </si>
  <si>
    <t>брюки летние женские легкие укороченные</t>
  </si>
  <si>
    <t>окно декор</t>
  </si>
  <si>
    <t>спринцовка детская</t>
  </si>
  <si>
    <t xml:space="preserve">monge </t>
  </si>
  <si>
    <t>тату переводные для мальчиков</t>
  </si>
  <si>
    <t>kinder maxi</t>
  </si>
  <si>
    <t>аргонная сварка</t>
  </si>
  <si>
    <t>кенгуру переноска</t>
  </si>
  <si>
    <t>чехол на redmi 6 xiaomi</t>
  </si>
  <si>
    <t>порошок стиральный миф</t>
  </si>
  <si>
    <t>масло для кутикулы сухое</t>
  </si>
  <si>
    <t>мозаика для детей большая</t>
  </si>
  <si>
    <t>индийские специи</t>
  </si>
  <si>
    <t>дубленка женская натуральная</t>
  </si>
  <si>
    <t>таль ручная</t>
  </si>
  <si>
    <t>72980614</t>
  </si>
  <si>
    <t>диски для болгарки по металлу</t>
  </si>
  <si>
    <t xml:space="preserve">туника пляжная женская </t>
  </si>
  <si>
    <t>средство для роста ресниц красота</t>
  </si>
  <si>
    <t>вязаная футболка</t>
  </si>
  <si>
    <t>upgradez</t>
  </si>
  <si>
    <t>следочки мужские</t>
  </si>
  <si>
    <t>кометичка</t>
  </si>
  <si>
    <t>этикет</t>
  </si>
  <si>
    <t>мешок для спортивной формы</t>
  </si>
  <si>
    <t>детские кроссовки адидас</t>
  </si>
  <si>
    <t>клетчатка пшеничная</t>
  </si>
  <si>
    <t>мускатный орех специи</t>
  </si>
  <si>
    <t>афро плойка</t>
  </si>
  <si>
    <t>крепление для планшета в авто</t>
  </si>
  <si>
    <t>органайзер для шпулек</t>
  </si>
  <si>
    <t>ползунки на лямках</t>
  </si>
  <si>
    <t>мягкие пяточки средство</t>
  </si>
  <si>
    <t>мейбеллин помада</t>
  </si>
  <si>
    <t>безрукавки женские теплые</t>
  </si>
  <si>
    <t>maxima</t>
  </si>
  <si>
    <t>togas постельное белье</t>
  </si>
  <si>
    <t>ромашка чай</t>
  </si>
  <si>
    <t>библиотека мировой литературы</t>
  </si>
  <si>
    <t>женская носки</t>
  </si>
  <si>
    <t>бокалы под пиво</t>
  </si>
  <si>
    <t xml:space="preserve">слайдер </t>
  </si>
  <si>
    <t>джоджо фигурки</t>
  </si>
  <si>
    <t>бальзам eat me</t>
  </si>
  <si>
    <t>забор пластиковый</t>
  </si>
  <si>
    <t>футболка женская  твое</t>
  </si>
  <si>
    <t>лампа для косметолога</t>
  </si>
  <si>
    <t>чехол на redmi note 5</t>
  </si>
  <si>
    <t>лимонов</t>
  </si>
  <si>
    <t>артыш</t>
  </si>
  <si>
    <t>тетради для школы</t>
  </si>
  <si>
    <t>chiaogoo</t>
  </si>
  <si>
    <t>шорты мужские большой размер</t>
  </si>
  <si>
    <t>спортивный велосипед подростковый</t>
  </si>
  <si>
    <t>берцы мангуст</t>
  </si>
  <si>
    <t>щетка для удаления катышков</t>
  </si>
  <si>
    <t>форма в школу</t>
  </si>
  <si>
    <t>гардеробная система титан</t>
  </si>
  <si>
    <t>крем mixit</t>
  </si>
  <si>
    <t>гетры детские футбольные</t>
  </si>
  <si>
    <t>диорелла бюстгальтер</t>
  </si>
  <si>
    <t>ледяное обертывание</t>
  </si>
  <si>
    <t>платье летнее женское глория джинс</t>
  </si>
  <si>
    <t>медовик</t>
  </si>
  <si>
    <t>67537166</t>
  </si>
  <si>
    <t>трусы modis</t>
  </si>
  <si>
    <t>футболки на малышей</t>
  </si>
  <si>
    <t>nl store</t>
  </si>
  <si>
    <t>вазелин норка</t>
  </si>
  <si>
    <t>тоник очищающий для лица</t>
  </si>
  <si>
    <t>брюки женские трикотажные прямые спортивные</t>
  </si>
  <si>
    <t>synergetic отбеливатель</t>
  </si>
  <si>
    <t>wkup</t>
  </si>
  <si>
    <t>тапочки войлочные мужские</t>
  </si>
  <si>
    <t>бандаж коленный ортопедический</t>
  </si>
  <si>
    <t>светильник на балкон</t>
  </si>
  <si>
    <t>хонор телефон 20</t>
  </si>
  <si>
    <t>женское белье сексуальное</t>
  </si>
  <si>
    <t>накладка на унитаз теплая</t>
  </si>
  <si>
    <t>инструмент для велосипеда</t>
  </si>
  <si>
    <t>пальчиковые краски 0</t>
  </si>
  <si>
    <t>гринвэй</t>
  </si>
  <si>
    <t>красота парфюмерия</t>
  </si>
  <si>
    <t>купальник слитный женский белье</t>
  </si>
  <si>
    <t>сыворотка для волос 12 в 1</t>
  </si>
  <si>
    <t>армстронг</t>
  </si>
  <si>
    <t>после книга анна тодд</t>
  </si>
  <si>
    <t>шапка для кота</t>
  </si>
  <si>
    <t>пляжные босоножки</t>
  </si>
  <si>
    <t>ремешок для часов натуральная кожа</t>
  </si>
  <si>
    <t>одежда для мелких собак</t>
  </si>
  <si>
    <t>школьные шорты</t>
  </si>
  <si>
    <t>шлепанцы крокс</t>
  </si>
  <si>
    <t>сорти гель</t>
  </si>
  <si>
    <t>геншин импакт одежда</t>
  </si>
  <si>
    <t>reni женские духи</t>
  </si>
  <si>
    <t>ручка для переноса бутылей 19 л</t>
  </si>
  <si>
    <t>костюм водонепроницаемые</t>
  </si>
  <si>
    <t>чехол 9c redmi</t>
  </si>
  <si>
    <t>комплектующие для самогонного аппарата</t>
  </si>
  <si>
    <t>столик уличный</t>
  </si>
  <si>
    <t>банзо</t>
  </si>
  <si>
    <t>борты на кровать</t>
  </si>
  <si>
    <t>тюль белая высота 250</t>
  </si>
  <si>
    <t>валик для мфр</t>
  </si>
  <si>
    <t>ошейник для собак waudog</t>
  </si>
  <si>
    <t>богомолов иван</t>
  </si>
  <si>
    <t>гель лак оранжевый неон</t>
  </si>
  <si>
    <t>бальзам для волос комплимент</t>
  </si>
  <si>
    <t>73484483</t>
  </si>
  <si>
    <t>вентилятор ручной xiaomi</t>
  </si>
  <si>
    <t>ветровка columbia</t>
  </si>
  <si>
    <t>я ем тишину ложками</t>
  </si>
  <si>
    <t>пояс разгрузочный</t>
  </si>
  <si>
    <t xml:space="preserve">силиконовые приманки </t>
  </si>
  <si>
    <t>футболка incity</t>
  </si>
  <si>
    <t>кущон</t>
  </si>
  <si>
    <t>фонтан декоративный настольный</t>
  </si>
  <si>
    <t>куртка от дождя</t>
  </si>
  <si>
    <t>биогель для педикюра</t>
  </si>
  <si>
    <t>куртка пилот женская</t>
  </si>
  <si>
    <t>летняя шапка мужская</t>
  </si>
  <si>
    <t>иглы для инсулиновых шприц ручек</t>
  </si>
  <si>
    <t>одиночная серьга</t>
  </si>
  <si>
    <t>значки на рюкзак геншин</t>
  </si>
  <si>
    <t>подкладки под стиральную машину</t>
  </si>
  <si>
    <t>футболка и шорты костюм</t>
  </si>
  <si>
    <t>эксковатор с пультом ду</t>
  </si>
  <si>
    <t>дисплей на самсунг а51</t>
  </si>
  <si>
    <t>xiaomi.</t>
  </si>
  <si>
    <t>открытка маме на день рождения</t>
  </si>
  <si>
    <t xml:space="preserve">набор туристической посуды </t>
  </si>
  <si>
    <t>lierac официальный поставщик.</t>
  </si>
  <si>
    <t>ботфорты женские натуральная кожа</t>
  </si>
  <si>
    <t>jimmy toys</t>
  </si>
  <si>
    <t>дорога уходит в даль</t>
  </si>
  <si>
    <t>фартук и нарукавники для труда</t>
  </si>
  <si>
    <t>allvega</t>
  </si>
  <si>
    <t>самсунг а 51 телефон</t>
  </si>
  <si>
    <t>бензо коса</t>
  </si>
  <si>
    <t>платье кантри</t>
  </si>
  <si>
    <t>простыня для детской кроватки</t>
  </si>
  <si>
    <t>защитное стекло на samsung</t>
  </si>
  <si>
    <t>подушка игрушка для детей</t>
  </si>
  <si>
    <t>поллианна книга</t>
  </si>
  <si>
    <t>юбки в складку</t>
  </si>
  <si>
    <t>магний стандарт</t>
  </si>
  <si>
    <t>хэд энд шолдерс</t>
  </si>
  <si>
    <t>платье персиковое женское</t>
  </si>
  <si>
    <t>сухпаек армия россии</t>
  </si>
  <si>
    <t>носки для новорождённых</t>
  </si>
  <si>
    <t>11824970</t>
  </si>
  <si>
    <t>сумка на раму</t>
  </si>
  <si>
    <t>inisfree</t>
  </si>
  <si>
    <t>14175552</t>
  </si>
  <si>
    <t>основа под тушь</t>
  </si>
  <si>
    <t>boom детский</t>
  </si>
  <si>
    <t>палочки для кошек</t>
  </si>
  <si>
    <t>пенопластовые</t>
  </si>
  <si>
    <t xml:space="preserve">электромобиль детский </t>
  </si>
  <si>
    <t>шампунь от выпадения волос для женщин</t>
  </si>
  <si>
    <t>эпилятор philips series 8000</t>
  </si>
  <si>
    <t>eronorm</t>
  </si>
  <si>
    <t>легинсы для малышей</t>
  </si>
  <si>
    <t>либеро</t>
  </si>
  <si>
    <t>lanicka женский одежда</t>
  </si>
  <si>
    <t>сережки кольца большие</t>
  </si>
  <si>
    <t xml:space="preserve">биокамин </t>
  </si>
  <si>
    <t xml:space="preserve">шкурка для самоката </t>
  </si>
  <si>
    <t>пустышка 18-36</t>
  </si>
  <si>
    <t>imagine dragons</t>
  </si>
  <si>
    <t>плуг для культиватора</t>
  </si>
  <si>
    <t>аравия spf</t>
  </si>
  <si>
    <t>куф солнышко</t>
  </si>
  <si>
    <t>александр дюма</t>
  </si>
  <si>
    <t>серьги цветные</t>
  </si>
  <si>
    <t xml:space="preserve">лен ткань </t>
  </si>
  <si>
    <t>крем-парафин для рук</t>
  </si>
  <si>
    <t>нутрилак кисломолочный</t>
  </si>
  <si>
    <t>бездушный</t>
  </si>
  <si>
    <t>гарфилд игрушка</t>
  </si>
  <si>
    <t>niples</t>
  </si>
  <si>
    <t>остин трусы</t>
  </si>
  <si>
    <t>чехол на vivo y91c</t>
  </si>
  <si>
    <t>рулевая рейка ваз</t>
  </si>
  <si>
    <t>кот томас игрушка</t>
  </si>
  <si>
    <t>чепочка</t>
  </si>
  <si>
    <t>поролоновый матрас</t>
  </si>
  <si>
    <t>чехол на huawei y5p</t>
  </si>
  <si>
    <t>маргарин</t>
  </si>
  <si>
    <t>корм для собак сухой 10 кг</t>
  </si>
  <si>
    <t>петербургская коллекция конфеты</t>
  </si>
  <si>
    <t>палетка никс</t>
  </si>
  <si>
    <t>группа кино</t>
  </si>
  <si>
    <t>многоразовые диски</t>
  </si>
  <si>
    <t>полироль фар</t>
  </si>
  <si>
    <t>краска для бровей светло коричневая</t>
  </si>
  <si>
    <t>герметик термостойкий</t>
  </si>
  <si>
    <t>чайник для кофе</t>
  </si>
  <si>
    <t>74102596</t>
  </si>
  <si>
    <t>сироп в кофе</t>
  </si>
  <si>
    <t>венчик для взбивания молока</t>
  </si>
  <si>
    <t xml:space="preserve">автоматы </t>
  </si>
  <si>
    <t>обувь женская рикер босоножки</t>
  </si>
  <si>
    <t>золя</t>
  </si>
  <si>
    <t>килуа</t>
  </si>
  <si>
    <t>стекло iphone 12 про</t>
  </si>
  <si>
    <t>утюк</t>
  </si>
  <si>
    <t>духи лаванда</t>
  </si>
  <si>
    <t>термометр xiaomi</t>
  </si>
  <si>
    <t>friso pep ac</t>
  </si>
  <si>
    <t>туфли на высоком каблуке женские</t>
  </si>
  <si>
    <t>детские сумочки для девочек через плечо</t>
  </si>
  <si>
    <t>весы кухонные электронные стекло</t>
  </si>
  <si>
    <t>английский язык для школьников</t>
  </si>
  <si>
    <t>маленький йода</t>
  </si>
  <si>
    <t>паста зубная с дозатором</t>
  </si>
  <si>
    <t>чехол для honor x8</t>
  </si>
  <si>
    <t>заклёпочник</t>
  </si>
  <si>
    <t>футболка женская оверсайс</t>
  </si>
  <si>
    <t>кабуки кисть</t>
  </si>
  <si>
    <t>памперсы многоразовые</t>
  </si>
  <si>
    <t>тарелка суповая luminarc</t>
  </si>
  <si>
    <t>рено меган 2</t>
  </si>
  <si>
    <t>дефлегматор 1.5</t>
  </si>
  <si>
    <t>нунчаки игрушечные</t>
  </si>
  <si>
    <t>мох сфагнум живой</t>
  </si>
  <si>
    <t>bms 18650</t>
  </si>
  <si>
    <t>фолиевая кислота витамины</t>
  </si>
  <si>
    <t>фиолетовая лампа</t>
  </si>
  <si>
    <t>пудра для лица макс фактор</t>
  </si>
  <si>
    <t>стикеры закладки для книг</t>
  </si>
  <si>
    <t>футляр для часов</t>
  </si>
  <si>
    <t>постельное бельё двуспальное</t>
  </si>
  <si>
    <t>samsung galaxy tab s7</t>
  </si>
  <si>
    <t>носки под туфли</t>
  </si>
  <si>
    <t>средство от тараканов порошок</t>
  </si>
  <si>
    <t>костюм атласный женский</t>
  </si>
  <si>
    <t>тюль 6 м</t>
  </si>
  <si>
    <t>крабы</t>
  </si>
  <si>
    <t>18960814</t>
  </si>
  <si>
    <t>lyopa</t>
  </si>
  <si>
    <t>boost 350 кроссовки</t>
  </si>
  <si>
    <t>ты сияешь лунной ночью</t>
  </si>
  <si>
    <t>жалюзи вертикальные для балкона</t>
  </si>
  <si>
    <t>bodum</t>
  </si>
  <si>
    <t>платье шикарное</t>
  </si>
  <si>
    <t>ollin 15 в 1 крем</t>
  </si>
  <si>
    <t>синий сарафан</t>
  </si>
  <si>
    <t>все для стирки</t>
  </si>
  <si>
    <t>консилер белый</t>
  </si>
  <si>
    <t>зеркальный декор</t>
  </si>
  <si>
    <t>трусы женские хлопковые</t>
  </si>
  <si>
    <t>блюдце белое</t>
  </si>
  <si>
    <t>почвогрунт</t>
  </si>
  <si>
    <t>раскраска антистресс животные</t>
  </si>
  <si>
    <t>чулки женские с подтяжками</t>
  </si>
  <si>
    <t>шар для стирки</t>
  </si>
  <si>
    <t>illy кофе молотый</t>
  </si>
  <si>
    <t>мармеладные мишки бусины</t>
  </si>
  <si>
    <t>miku</t>
  </si>
  <si>
    <t>хуавей p смарт</t>
  </si>
  <si>
    <t>футболки широкие</t>
  </si>
  <si>
    <t>полировка стекла</t>
  </si>
  <si>
    <t>женские плавки с высокой талией</t>
  </si>
  <si>
    <t>рол для пилатеса</t>
  </si>
  <si>
    <t>поддон для цветочного горшка</t>
  </si>
  <si>
    <t>rutec</t>
  </si>
  <si>
    <t>корзина для посадки луковичных</t>
  </si>
  <si>
    <t>вискас сухой</t>
  </si>
  <si>
    <t>для автокресла</t>
  </si>
  <si>
    <t>чехол самсунг м52</t>
  </si>
  <si>
    <t>38522349</t>
  </si>
  <si>
    <t>каучуковый топ для гель лака</t>
  </si>
  <si>
    <t>погремушки на кровать</t>
  </si>
  <si>
    <t>цепочка золото</t>
  </si>
  <si>
    <t>памятный подарок</t>
  </si>
  <si>
    <t>чехол для сумки</t>
  </si>
  <si>
    <t>маруся мини</t>
  </si>
  <si>
    <t>велосепеды</t>
  </si>
  <si>
    <t>часы каминные</t>
  </si>
  <si>
    <t>подставка на колесах</t>
  </si>
  <si>
    <t>мако сатин постельное белье</t>
  </si>
  <si>
    <t>платье beefree</t>
  </si>
  <si>
    <t>картридж минифит</t>
  </si>
  <si>
    <t>чехол на редми ноте 9</t>
  </si>
  <si>
    <t>циновка для пляжа</t>
  </si>
  <si>
    <t>музыкальный мобиль</t>
  </si>
  <si>
    <t>одежда для мусульманок</t>
  </si>
  <si>
    <t>синтезатор для девочки</t>
  </si>
  <si>
    <t>пятновыводитель для мебели</t>
  </si>
  <si>
    <t>серьги с натуральным жемчугом</t>
  </si>
  <si>
    <t>57841790</t>
  </si>
  <si>
    <t xml:space="preserve">пеларгония </t>
  </si>
  <si>
    <t>1984 футболка</t>
  </si>
  <si>
    <t>матирующий тоник</t>
  </si>
  <si>
    <t>белая ворона</t>
  </si>
  <si>
    <t xml:space="preserve">zip худи </t>
  </si>
  <si>
    <t>чехол под платье</t>
  </si>
  <si>
    <t>73588454</t>
  </si>
  <si>
    <t xml:space="preserve">футболка с шортами </t>
  </si>
  <si>
    <t>шорты женские зарина</t>
  </si>
  <si>
    <t xml:space="preserve">смесь нан </t>
  </si>
  <si>
    <t>слитки</t>
  </si>
  <si>
    <t>пижама для новорожденных</t>
  </si>
  <si>
    <t>неоновые светильники</t>
  </si>
  <si>
    <t>блузка топ с коротким рукавом</t>
  </si>
  <si>
    <t>ersa</t>
  </si>
  <si>
    <t>vag com</t>
  </si>
  <si>
    <t>саб в машину</t>
  </si>
  <si>
    <t>офломил</t>
  </si>
  <si>
    <t>чеми спрей</t>
  </si>
  <si>
    <t>революшн</t>
  </si>
  <si>
    <t>туфли и лоферы для мужчин</t>
  </si>
  <si>
    <t>септилин</t>
  </si>
  <si>
    <t>ремовер</t>
  </si>
  <si>
    <t>майка детские для мальчика шорты</t>
  </si>
  <si>
    <t>капроновые гольфы для девочек</t>
  </si>
  <si>
    <t>ультралегкий пуховик женский</t>
  </si>
  <si>
    <t>правда о деле гарри квеберта</t>
  </si>
  <si>
    <t>куртка подростковая</t>
  </si>
  <si>
    <t>трусы мужские хлопок набор</t>
  </si>
  <si>
    <t>39819933</t>
  </si>
  <si>
    <t>футболка мужская спорт</t>
  </si>
  <si>
    <t>synergetic жидкое мыло</t>
  </si>
  <si>
    <t>как жаль что родители</t>
  </si>
  <si>
    <t>парфюмированный</t>
  </si>
  <si>
    <t>плавающие свечи</t>
  </si>
  <si>
    <t xml:space="preserve">эмма скотт </t>
  </si>
  <si>
    <t>сумка соломеная</t>
  </si>
  <si>
    <t>не сы сы книга</t>
  </si>
  <si>
    <t>дуга</t>
  </si>
  <si>
    <t>светодиодная лента белая</t>
  </si>
  <si>
    <t>gillete fusion</t>
  </si>
  <si>
    <t>нож керамбит игрушечное оружие</t>
  </si>
  <si>
    <t>point шампунь</t>
  </si>
  <si>
    <t>серьги золото кольца</t>
  </si>
  <si>
    <t>грузило скользящее</t>
  </si>
  <si>
    <t>orhida kids</t>
  </si>
  <si>
    <t>заглушка для ванны</t>
  </si>
  <si>
    <t>black pink аксессуары</t>
  </si>
  <si>
    <t>вяленые бананы</t>
  </si>
  <si>
    <t>прозрачный чехол iphone 12</t>
  </si>
  <si>
    <t>конус для выпечки</t>
  </si>
  <si>
    <t xml:space="preserve">наклейки на грудь </t>
  </si>
  <si>
    <t>серебряное обручальное кольцо</t>
  </si>
  <si>
    <t>gloria jeans штаны женские</t>
  </si>
  <si>
    <t>pull and bear футболка</t>
  </si>
  <si>
    <t>pop up рыбалка</t>
  </si>
  <si>
    <t>краска для волос гарньер шоколад</t>
  </si>
  <si>
    <t xml:space="preserve">подарочный набор продуктов </t>
  </si>
  <si>
    <t>маркер черный тонкий</t>
  </si>
  <si>
    <t>платья женское летнее</t>
  </si>
  <si>
    <t>коляска 2в1</t>
  </si>
  <si>
    <t>мода мастер</t>
  </si>
  <si>
    <t>ремешок для часов 14 мм</t>
  </si>
  <si>
    <t>аир вик</t>
  </si>
  <si>
    <t>кроватка для двойни</t>
  </si>
  <si>
    <t>умная колонка беспроводная</t>
  </si>
  <si>
    <t>инъектор для уколов</t>
  </si>
  <si>
    <t>колломак</t>
  </si>
  <si>
    <t>ля роше позе</t>
  </si>
  <si>
    <t>belita vitex</t>
  </si>
  <si>
    <t>кофта с баской женская</t>
  </si>
  <si>
    <t>ресницы на ленте</t>
  </si>
  <si>
    <t>бра настенные светильники лофт</t>
  </si>
  <si>
    <t>шнурки блестящие</t>
  </si>
  <si>
    <t>зеленый кардиган</t>
  </si>
  <si>
    <t>белье нижнее женское</t>
  </si>
  <si>
    <t>футболка манто</t>
  </si>
  <si>
    <t>самоклеющаяся бумага для печати</t>
  </si>
  <si>
    <t xml:space="preserve">дазай </t>
  </si>
  <si>
    <t xml:space="preserve">тоника оттеночный бальзам </t>
  </si>
  <si>
    <t>тележка для парикмахерской</t>
  </si>
  <si>
    <t>spa косметика</t>
  </si>
  <si>
    <t>топ обтягивающий</t>
  </si>
  <si>
    <t>рижский бальзам</t>
  </si>
  <si>
    <t>пестик</t>
  </si>
  <si>
    <t>термометр автомобильный</t>
  </si>
  <si>
    <t>краска розовая для волос</t>
  </si>
  <si>
    <t>масло криля</t>
  </si>
  <si>
    <t>туалет для кроликов</t>
  </si>
  <si>
    <t>платье на свадьбу подружкам большого размера</t>
  </si>
  <si>
    <t>летние платья миди</t>
  </si>
  <si>
    <t>очки мужские 1.5</t>
  </si>
  <si>
    <t>белые юбки</t>
  </si>
  <si>
    <t>юбка кружевная</t>
  </si>
  <si>
    <t>гель для бровей nyx</t>
  </si>
  <si>
    <t>пяльцы рамка</t>
  </si>
  <si>
    <t>жилетка для девочки школьная</t>
  </si>
  <si>
    <t>овесол</t>
  </si>
  <si>
    <t>zarina женщинам</t>
  </si>
  <si>
    <t>монетница пластиковая</t>
  </si>
  <si>
    <t>пиджак мужской джинсовый</t>
  </si>
  <si>
    <t>вырезать для детей</t>
  </si>
  <si>
    <t>виар</t>
  </si>
  <si>
    <t xml:space="preserve">свеча на торт </t>
  </si>
  <si>
    <t xml:space="preserve">скальпель </t>
  </si>
  <si>
    <t>переходник для телевизора</t>
  </si>
  <si>
    <t>бомбар без сахара</t>
  </si>
  <si>
    <t>lip glow</t>
  </si>
  <si>
    <t>тест полоски сателлит экспресс</t>
  </si>
  <si>
    <t>отбеливающие средства для лица</t>
  </si>
  <si>
    <t>чехол guess iphone</t>
  </si>
  <si>
    <t>гамак для собак</t>
  </si>
  <si>
    <t>игры для малышей развивающие</t>
  </si>
  <si>
    <t>спрей для замши</t>
  </si>
  <si>
    <t>кошелек через плечо</t>
  </si>
  <si>
    <t>marks &amp; spencer женский купальник</t>
  </si>
  <si>
    <t>сорочка ночная женская хлопок</t>
  </si>
  <si>
    <t>косынка летняя для девочки</t>
  </si>
  <si>
    <t>рюкзак текстиль взрослый</t>
  </si>
  <si>
    <t>маклюра для вен</t>
  </si>
  <si>
    <t>драже в глазури</t>
  </si>
  <si>
    <t>тинт для бровей корея</t>
  </si>
  <si>
    <t>бумажный стакан</t>
  </si>
  <si>
    <t xml:space="preserve">афрокосы </t>
  </si>
  <si>
    <t>pink molecule 090.09</t>
  </si>
  <si>
    <t>симилак 1</t>
  </si>
  <si>
    <t>женская сумка белая</t>
  </si>
  <si>
    <t>обогреватель пушка</t>
  </si>
  <si>
    <t>асус</t>
  </si>
  <si>
    <t>широкий ободок</t>
  </si>
  <si>
    <t>naturalis маска для волос</t>
  </si>
  <si>
    <t xml:space="preserve">танальник </t>
  </si>
  <si>
    <t>галстук аниме</t>
  </si>
  <si>
    <t>mousa9</t>
  </si>
  <si>
    <t>моторное масло 5w30</t>
  </si>
  <si>
    <t>38082930</t>
  </si>
  <si>
    <t>гольфы для подростков</t>
  </si>
  <si>
    <t>пистолет для бирок</t>
  </si>
  <si>
    <t>зарядка аккумулятора автомобиля</t>
  </si>
  <si>
    <t>летние сумочки</t>
  </si>
  <si>
    <t>кружки для чая стекло</t>
  </si>
  <si>
    <t>компрессионная одежда мужская</t>
  </si>
  <si>
    <t>autoledplaza</t>
  </si>
  <si>
    <t>часы rado</t>
  </si>
  <si>
    <t>тени с шиммером</t>
  </si>
  <si>
    <t>сандалии на высокой платформе</t>
  </si>
  <si>
    <t>сковорода тефаль 26</t>
  </si>
  <si>
    <t>футболки с мемами</t>
  </si>
  <si>
    <t>santai living</t>
  </si>
  <si>
    <t>брюки спортивные женские футер</t>
  </si>
  <si>
    <t>koton мужской одежда</t>
  </si>
  <si>
    <t>пенка для снятия макияжа с глаз</t>
  </si>
  <si>
    <t>цепочка из белого золота</t>
  </si>
  <si>
    <t>аэрохокей</t>
  </si>
  <si>
    <t>beeu</t>
  </si>
  <si>
    <t xml:space="preserve">сандали для малыша </t>
  </si>
  <si>
    <t>смазка силиконовая густая</t>
  </si>
  <si>
    <t>платок пляжный</t>
  </si>
  <si>
    <t>сердце кондракара</t>
  </si>
  <si>
    <t>патчи для глаз тканевые корея</t>
  </si>
  <si>
    <t>защитная пленка на iphone 11</t>
  </si>
  <si>
    <t>43993183</t>
  </si>
  <si>
    <t>с перьями футболка</t>
  </si>
  <si>
    <t>ножи для рубанка</t>
  </si>
  <si>
    <t>носки детские для девочки летние</t>
  </si>
  <si>
    <t>сковородка мечта</t>
  </si>
  <si>
    <t>геншин импакт кадзуха</t>
  </si>
  <si>
    <t>тюль вуаль с принтом</t>
  </si>
  <si>
    <t>макароны цветные</t>
  </si>
  <si>
    <t>твое штаны женские</t>
  </si>
  <si>
    <t>худи дед инсайд</t>
  </si>
  <si>
    <t xml:space="preserve">докимакура </t>
  </si>
  <si>
    <t>ручка именная</t>
  </si>
  <si>
    <t>филейный нож</t>
  </si>
  <si>
    <t>myset</t>
  </si>
  <si>
    <t>коллиматор</t>
  </si>
  <si>
    <t>хранение очков</t>
  </si>
  <si>
    <t>костюмы на девочку</t>
  </si>
  <si>
    <t>сороконожки для футбола адидас</t>
  </si>
  <si>
    <t>острые орехи</t>
  </si>
  <si>
    <t>масло для компрессора</t>
  </si>
  <si>
    <t>хризантема семена</t>
  </si>
  <si>
    <t xml:space="preserve">защитное стекло на iphone 8 </t>
  </si>
  <si>
    <t>19496870</t>
  </si>
  <si>
    <t>снежная королева пальто</t>
  </si>
  <si>
    <t>lavazza crema e gusto</t>
  </si>
  <si>
    <t>olli</t>
  </si>
  <si>
    <t>наушники айфон 11</t>
  </si>
  <si>
    <t>лерана</t>
  </si>
  <si>
    <t>ворота расемон</t>
  </si>
  <si>
    <t>держатель для бейджа с рулеткой</t>
  </si>
  <si>
    <t>для пяток с мочевиной</t>
  </si>
  <si>
    <t>сменка мешок</t>
  </si>
  <si>
    <t>подголовник с монитором</t>
  </si>
  <si>
    <t>шторы для детской мальчики</t>
  </si>
  <si>
    <t xml:space="preserve">мицелярка </t>
  </si>
  <si>
    <t xml:space="preserve">posca </t>
  </si>
  <si>
    <t>отсасыватель</t>
  </si>
  <si>
    <t>скелеты силиконовые</t>
  </si>
  <si>
    <t>lego creator 3 в 1</t>
  </si>
  <si>
    <t>большие кружки</t>
  </si>
  <si>
    <t>книга для чтения 1 класс</t>
  </si>
  <si>
    <t>соломенная панама</t>
  </si>
  <si>
    <t xml:space="preserve">star wars </t>
  </si>
  <si>
    <t>трюфель гриб</t>
  </si>
  <si>
    <t>отдушки ароматизатор</t>
  </si>
  <si>
    <t>нейрогимнастика</t>
  </si>
  <si>
    <t>nasha платье</t>
  </si>
  <si>
    <t>liker гель</t>
  </si>
  <si>
    <t>кориандр молотый специи</t>
  </si>
  <si>
    <t>эйвон туалетная вода</t>
  </si>
  <si>
    <t>74608422</t>
  </si>
  <si>
    <t>станок для бритья мужской одноразовые</t>
  </si>
  <si>
    <t xml:space="preserve">клеенка на стол на кухню </t>
  </si>
  <si>
    <t>рамка 40х60</t>
  </si>
  <si>
    <t>заживайка</t>
  </si>
  <si>
    <t>чехол redmi note 10 pro противоударный</t>
  </si>
  <si>
    <t>крем для замедления роста волос</t>
  </si>
  <si>
    <t>облегающие платье</t>
  </si>
  <si>
    <t>портфель детский</t>
  </si>
  <si>
    <t>подушки 50x50</t>
  </si>
  <si>
    <t>экселанс лореаль краска</t>
  </si>
  <si>
    <t>декоративное зеркало</t>
  </si>
  <si>
    <t>eva manchini</t>
  </si>
  <si>
    <t>бреф гель</t>
  </si>
  <si>
    <t>подушка 70х70 мягкая</t>
  </si>
  <si>
    <t>пикул премиум</t>
  </si>
  <si>
    <t>краситель для джинсов</t>
  </si>
  <si>
    <t>баночки с дозатором</t>
  </si>
  <si>
    <t>туфли лето</t>
  </si>
  <si>
    <t>черная кофта женская</t>
  </si>
  <si>
    <t xml:space="preserve">брюки твое женские </t>
  </si>
  <si>
    <t>пук</t>
  </si>
  <si>
    <t>крем для тела эйвон</t>
  </si>
  <si>
    <t>жидкие обои серые</t>
  </si>
  <si>
    <t>слушать интересно</t>
  </si>
  <si>
    <t>брюки для похудения с эффектом сауны</t>
  </si>
  <si>
    <t>игровая палатка для девочки</t>
  </si>
  <si>
    <t>конструктор липучки</t>
  </si>
  <si>
    <t>ем без проблем для собак</t>
  </si>
  <si>
    <t>taboo духи</t>
  </si>
  <si>
    <t>чехол realme c 11 2021</t>
  </si>
  <si>
    <t>пароочиститель для уборки</t>
  </si>
  <si>
    <t>nogturne</t>
  </si>
  <si>
    <t>fujifilm instax mini 11</t>
  </si>
  <si>
    <t>часы электронные настенные с подсветкой</t>
  </si>
  <si>
    <t>лотерейные билеты</t>
  </si>
  <si>
    <t>кроссовки пума мужские кожаные</t>
  </si>
  <si>
    <t>сетка на тело</t>
  </si>
  <si>
    <t>комплект бижутерии на свадьбу</t>
  </si>
  <si>
    <t>кровать белая</t>
  </si>
  <si>
    <t>бадлон для девочки</t>
  </si>
  <si>
    <t xml:space="preserve">mi band 4 </t>
  </si>
  <si>
    <t>рубашка белая офисная</t>
  </si>
  <si>
    <t>спинер колесо</t>
  </si>
  <si>
    <t>костюм адидас детский</t>
  </si>
  <si>
    <t>appl</t>
  </si>
  <si>
    <t>прорезыватели для зубов</t>
  </si>
  <si>
    <t>твое худи черное мужское</t>
  </si>
  <si>
    <t>кабель для зарядки самсунг а51</t>
  </si>
  <si>
    <t>кукла paola reina</t>
  </si>
  <si>
    <t>для бровей гель</t>
  </si>
  <si>
    <t>ксиоми редми 10</t>
  </si>
  <si>
    <t>спортивная кофта женская декатлон</t>
  </si>
  <si>
    <t>тефия шампунь</t>
  </si>
  <si>
    <t>healthy smoke</t>
  </si>
  <si>
    <t>карандашная фабрика вкф</t>
  </si>
  <si>
    <t>пищевые фломастеры</t>
  </si>
  <si>
    <t>вода с лимоном</t>
  </si>
  <si>
    <t>рюмка лафитник</t>
  </si>
  <si>
    <t>сапфир камень натуральный</t>
  </si>
  <si>
    <t xml:space="preserve">от муравьев </t>
  </si>
  <si>
    <t>мешок хозяйственный</t>
  </si>
  <si>
    <t>робот для мойки окон xiaomi</t>
  </si>
  <si>
    <t>циклонный фильтр</t>
  </si>
  <si>
    <t>флакон для духов 30 мл атомайзер</t>
  </si>
  <si>
    <t>женский слитный купальник</t>
  </si>
  <si>
    <t>термо холодильник</t>
  </si>
  <si>
    <t>футболка хелло китти</t>
  </si>
  <si>
    <t>масло zic</t>
  </si>
  <si>
    <t>хонкай</t>
  </si>
  <si>
    <t>миска для котов</t>
  </si>
  <si>
    <t>ремешок для часов самсунг</t>
  </si>
  <si>
    <t>podravka</t>
  </si>
  <si>
    <t xml:space="preserve">пехорка </t>
  </si>
  <si>
    <t>носки твоё</t>
  </si>
  <si>
    <t>спорти</t>
  </si>
  <si>
    <t>боелок</t>
  </si>
  <si>
    <t>для резинок и заколок</t>
  </si>
  <si>
    <t>иван да</t>
  </si>
  <si>
    <t>лечебный лак для ногтей evelin</t>
  </si>
  <si>
    <t>водолазки для женщин</t>
  </si>
  <si>
    <t>мышь проводная компьютерная</t>
  </si>
  <si>
    <t>юбка с рюшами</t>
  </si>
  <si>
    <t>дрель интерскол</t>
  </si>
  <si>
    <t>питательный крем для рук</t>
  </si>
  <si>
    <t>джинсовый комбенизон</t>
  </si>
  <si>
    <t>опиум</t>
  </si>
  <si>
    <t>doorhan</t>
  </si>
  <si>
    <t>шкаф стеллаж</t>
  </si>
  <si>
    <t>дилдо для женщин</t>
  </si>
  <si>
    <t>игры на nintendo switch</t>
  </si>
  <si>
    <t>alessio nesca лето</t>
  </si>
  <si>
    <t>какао шоколад</t>
  </si>
  <si>
    <t>тапочки моющиеся</t>
  </si>
  <si>
    <t>telescopic</t>
  </si>
  <si>
    <t>крестильные наборы</t>
  </si>
  <si>
    <t>monge urinary</t>
  </si>
  <si>
    <t>дмае</t>
  </si>
  <si>
    <t>cities</t>
  </si>
  <si>
    <t>чай hyleys</t>
  </si>
  <si>
    <t xml:space="preserve">наколенники детские </t>
  </si>
  <si>
    <t>женская одежда panda</t>
  </si>
  <si>
    <t>женская косметичка</t>
  </si>
  <si>
    <t>samsung buds pro</t>
  </si>
  <si>
    <t>mari prohorova</t>
  </si>
  <si>
    <t xml:space="preserve">автомойка </t>
  </si>
  <si>
    <t>puff электронная</t>
  </si>
  <si>
    <t>beauty bomb палетка</t>
  </si>
  <si>
    <t>шлепанцы детские сабо</t>
  </si>
  <si>
    <t>кофе коломбо</t>
  </si>
  <si>
    <t>крем ив роше</t>
  </si>
  <si>
    <t>универсальный чехол для планшета 10.1</t>
  </si>
  <si>
    <t>исламские подарки</t>
  </si>
  <si>
    <t>носки одноразовые белого цвета</t>
  </si>
  <si>
    <t>линзы фиолетовые</t>
  </si>
  <si>
    <t>тюль с бабочками</t>
  </si>
  <si>
    <t>носки щенячий патруль</t>
  </si>
  <si>
    <t>платье шифоновое длинное</t>
  </si>
  <si>
    <t>педигри для щенков</t>
  </si>
  <si>
    <t>кольцо цепочка</t>
  </si>
  <si>
    <t>гель для наращивание ногтей 30 мл</t>
  </si>
  <si>
    <t>ночная сорочка шелк</t>
  </si>
  <si>
    <t>понпоны для черлидинга</t>
  </si>
  <si>
    <t>дыня сушеная без сахара</t>
  </si>
  <si>
    <t>нитка для бижутерии</t>
  </si>
  <si>
    <t>шапочка летняя для малыша</t>
  </si>
  <si>
    <t>читательский дневник 6 класс</t>
  </si>
  <si>
    <t>карта памяти 16 гб</t>
  </si>
  <si>
    <t>бамбинизон</t>
  </si>
  <si>
    <t>суфаэль</t>
  </si>
  <si>
    <t>джемпер летний с коротким рукавом</t>
  </si>
  <si>
    <t>письки</t>
  </si>
  <si>
    <t>myshkyn</t>
  </si>
  <si>
    <t>гамбургер</t>
  </si>
  <si>
    <t>стихи русских поэтов</t>
  </si>
  <si>
    <t>футболка женская разноцветная</t>
  </si>
  <si>
    <t>интерактивный котенок</t>
  </si>
  <si>
    <t>тикток</t>
  </si>
  <si>
    <t>curex estel</t>
  </si>
  <si>
    <t>бюстгальтера больших размеров для кормления</t>
  </si>
  <si>
    <t>манга бсд</t>
  </si>
  <si>
    <t>духи avon luck</t>
  </si>
  <si>
    <t>миникан +</t>
  </si>
  <si>
    <t>купальник женский раздельные с завышенной талией</t>
  </si>
  <si>
    <t>шампунь автомобильный для бесконтактной мойки</t>
  </si>
  <si>
    <t>собака интерактивная</t>
  </si>
  <si>
    <t>полка для кухни на колесиках</t>
  </si>
  <si>
    <t>тапочки акулы</t>
  </si>
  <si>
    <t>лакалют зубная паста white</t>
  </si>
  <si>
    <t>зефир петербургский кондитеръ</t>
  </si>
  <si>
    <t>versace очки</t>
  </si>
  <si>
    <t xml:space="preserve">футболка женская глория джинс </t>
  </si>
  <si>
    <t>спортивные майки мужские</t>
  </si>
  <si>
    <t>видеорегистратор с радар детектором ibox</t>
  </si>
  <si>
    <t>обруч для девочки</t>
  </si>
  <si>
    <t>feelfit</t>
  </si>
  <si>
    <t>шампунь тсубаки</t>
  </si>
  <si>
    <t xml:space="preserve">bite </t>
  </si>
  <si>
    <t>летний сарафан женское</t>
  </si>
  <si>
    <t>женская накидка</t>
  </si>
  <si>
    <t>мыло детское свобода</t>
  </si>
  <si>
    <t>лак с сухоцветами</t>
  </si>
  <si>
    <t>аппликации для детей из бумаги</t>
  </si>
  <si>
    <t>клипса на хрящ уха</t>
  </si>
  <si>
    <t>банка для крема</t>
  </si>
  <si>
    <t>полезное питание</t>
  </si>
  <si>
    <t>шифоньер</t>
  </si>
  <si>
    <t>платье пудровое цвета</t>
  </si>
  <si>
    <t>чехол на iphone 7 прозрачный</t>
  </si>
  <si>
    <t>xtra</t>
  </si>
  <si>
    <t>43269187</t>
  </si>
  <si>
    <t>estel смывка</t>
  </si>
  <si>
    <t>чехол на телефон realme c11</t>
  </si>
  <si>
    <t>кари туфли</t>
  </si>
  <si>
    <t xml:space="preserve">развивающие карточки </t>
  </si>
  <si>
    <t>мятный сироп для кофе</t>
  </si>
  <si>
    <t>набор посуды для пикника на 6 персон</t>
  </si>
  <si>
    <t>съемник шатунов велосипеда</t>
  </si>
  <si>
    <t>женский бюстгальтер без косточек</t>
  </si>
  <si>
    <t>маска для лица тканевая с рисунком</t>
  </si>
  <si>
    <t>columbia для женщин</t>
  </si>
  <si>
    <t>ткань сетка стрейч</t>
  </si>
  <si>
    <t>19464765</t>
  </si>
  <si>
    <t>пилочка металлическая</t>
  </si>
  <si>
    <t>аниме очень приятно бог</t>
  </si>
  <si>
    <t>насосные станции</t>
  </si>
  <si>
    <t>глория джинс юбки</t>
  </si>
  <si>
    <t>парфюмерное масло</t>
  </si>
  <si>
    <t>щепка садовая</t>
  </si>
  <si>
    <t>рюкзак маленький тканевый</t>
  </si>
  <si>
    <t>радиоприемник с bluetooth</t>
  </si>
  <si>
    <t xml:space="preserve">миска для грызунов </t>
  </si>
  <si>
    <t xml:space="preserve">многоразовые прокладки </t>
  </si>
  <si>
    <t>корм hills</t>
  </si>
  <si>
    <t>платья с коротким рукавом</t>
  </si>
  <si>
    <t>кофта тонкая</t>
  </si>
  <si>
    <t xml:space="preserve">чехол iphone 12 pro </t>
  </si>
  <si>
    <t>карбоновый пилинг для лица</t>
  </si>
  <si>
    <t xml:space="preserve">платье свободное </t>
  </si>
  <si>
    <t>пропись каллиграфическая</t>
  </si>
  <si>
    <t>ручка белая</t>
  </si>
  <si>
    <t>gps трекер для кошек</t>
  </si>
  <si>
    <t>постельное белье 1.5 комплект</t>
  </si>
  <si>
    <t xml:space="preserve">шипучки </t>
  </si>
  <si>
    <t>футболки мужские больших размеров</t>
  </si>
  <si>
    <t>proffi</t>
  </si>
  <si>
    <t>спицы для вязания knitpro</t>
  </si>
  <si>
    <t>накладка на бампер</t>
  </si>
  <si>
    <t>пилочки для искусственных ногтей</t>
  </si>
  <si>
    <t>колонки 13 см</t>
  </si>
  <si>
    <t>вызовите акушерку</t>
  </si>
  <si>
    <t>наборы для создания украшений</t>
  </si>
  <si>
    <t>popcorn</t>
  </si>
  <si>
    <t xml:space="preserve">наклейки  </t>
  </si>
  <si>
    <t>mizon сыворотка</t>
  </si>
  <si>
    <t>metal detox</t>
  </si>
  <si>
    <t>irobot roomba</t>
  </si>
  <si>
    <t>одоевский</t>
  </si>
  <si>
    <t>мороженое магнат</t>
  </si>
  <si>
    <t>камни для виски с бокалом</t>
  </si>
  <si>
    <t>сок детский упаковка</t>
  </si>
  <si>
    <t>versace versense</t>
  </si>
  <si>
    <t>кардиган теплый</t>
  </si>
  <si>
    <t>без проводная зарядка apple</t>
  </si>
  <si>
    <t>весна кукла</t>
  </si>
  <si>
    <t>ваза квадратная</t>
  </si>
  <si>
    <t xml:space="preserve">джинсы глория джинс </t>
  </si>
  <si>
    <t>ахе</t>
  </si>
  <si>
    <t>американский флаг</t>
  </si>
  <si>
    <t>краска мусс без аммиака</t>
  </si>
  <si>
    <t>полотенце с вышивкой</t>
  </si>
  <si>
    <t xml:space="preserve">прозрачная пудра </t>
  </si>
  <si>
    <t>брошь бант</t>
  </si>
  <si>
    <t>подставка для видеокарты</t>
  </si>
  <si>
    <t>ключ трещетка 1/2</t>
  </si>
  <si>
    <t xml:space="preserve">раскраска для девочек </t>
  </si>
  <si>
    <t>vella</t>
  </si>
  <si>
    <t>58402431</t>
  </si>
  <si>
    <t>29459008</t>
  </si>
  <si>
    <t>сумка шоппер мужская</t>
  </si>
  <si>
    <t>обложки для автодокументов</t>
  </si>
  <si>
    <t>игрушка пингвин</t>
  </si>
  <si>
    <t>шторы 300 см</t>
  </si>
  <si>
    <t>бонакур</t>
  </si>
  <si>
    <t>рубашка оверсайз летняя</t>
  </si>
  <si>
    <t>футболка мужская с воротом</t>
  </si>
  <si>
    <t>витаминно минеральный комплекс</t>
  </si>
  <si>
    <t>мяч массажный для детей</t>
  </si>
  <si>
    <t>64011847</t>
  </si>
  <si>
    <t>трусики с надписью</t>
  </si>
  <si>
    <t>мини выпрямитель</t>
  </si>
  <si>
    <t>пеналы школьные для мальчиков</t>
  </si>
  <si>
    <t>воротник шанца для новорожденных</t>
  </si>
  <si>
    <t>спа набор</t>
  </si>
  <si>
    <t>бежевое платье с рукавом</t>
  </si>
  <si>
    <t>мыло детское антибактериальное</t>
  </si>
  <si>
    <t>mould king</t>
  </si>
  <si>
    <t>matreshka_brand женский</t>
  </si>
  <si>
    <t xml:space="preserve">бирка </t>
  </si>
  <si>
    <t>кеды playtoday</t>
  </si>
  <si>
    <t>комарекс</t>
  </si>
  <si>
    <t>водосточная система</t>
  </si>
  <si>
    <t xml:space="preserve">шампуры </t>
  </si>
  <si>
    <t>minimi топ</t>
  </si>
  <si>
    <t>eclipse жвачка</t>
  </si>
  <si>
    <t xml:space="preserve">чехол на матрас </t>
  </si>
  <si>
    <t xml:space="preserve">фасовочные пакеты </t>
  </si>
  <si>
    <t>худи том и джерри</t>
  </si>
  <si>
    <t>платье с резинкой под грудью</t>
  </si>
  <si>
    <t>багажник на авто</t>
  </si>
  <si>
    <t>пенка для умывания aravia</t>
  </si>
  <si>
    <t>диван кушетка</t>
  </si>
  <si>
    <t>брюки горнолыжные женские</t>
  </si>
  <si>
    <t>полотенце для новорожденных с капюшоном</t>
  </si>
  <si>
    <t>дрожжи для медовухи</t>
  </si>
  <si>
    <t>карамель без сахар</t>
  </si>
  <si>
    <t>fit me тональный крем для лица</t>
  </si>
  <si>
    <t>attipas детский</t>
  </si>
  <si>
    <t>перекати ежик</t>
  </si>
  <si>
    <t>шоколад бельгийский</t>
  </si>
  <si>
    <t>лапчатка кустарниковая</t>
  </si>
  <si>
    <t>брюки летние палаццо</t>
  </si>
  <si>
    <t>южный парк одежда</t>
  </si>
  <si>
    <t>станок винес</t>
  </si>
  <si>
    <t>greg</t>
  </si>
  <si>
    <t>rick and morty футболка</t>
  </si>
  <si>
    <t>футболка микки</t>
  </si>
  <si>
    <t>тумба под раковину с раковиной</t>
  </si>
  <si>
    <t>хна для татуировки коричневая</t>
  </si>
  <si>
    <t>тренчкот короткий</t>
  </si>
  <si>
    <t>pd paris</t>
  </si>
  <si>
    <t>sarafan</t>
  </si>
  <si>
    <t xml:space="preserve">порошки </t>
  </si>
  <si>
    <t>халат трикотажный</t>
  </si>
  <si>
    <t>сандали адидас мужские</t>
  </si>
  <si>
    <t>платье летнее zolla</t>
  </si>
  <si>
    <t>whitening cream</t>
  </si>
  <si>
    <t>хиллс корм сухой</t>
  </si>
  <si>
    <t>шарики 18 лет</t>
  </si>
  <si>
    <t>наушник блютуз</t>
  </si>
  <si>
    <t>natural</t>
  </si>
  <si>
    <t>керамическая посуда белая для кухни</t>
  </si>
  <si>
    <t>аксессуары для фото</t>
  </si>
  <si>
    <t>солнцезащитный крем гарньер</t>
  </si>
  <si>
    <t>компьютерный коврик большой</t>
  </si>
  <si>
    <t xml:space="preserve">средство для похудения </t>
  </si>
  <si>
    <t>stellary скульптор</t>
  </si>
  <si>
    <t>spur женский обувь</t>
  </si>
  <si>
    <t>крем филлер для кожи вокруг глаз</t>
  </si>
  <si>
    <t xml:space="preserve">каркасные бассейны </t>
  </si>
  <si>
    <t>джинсовый жилет мужской</t>
  </si>
  <si>
    <t>сумочка из бисера</t>
  </si>
  <si>
    <t>щетка зубная электрическая филипс</t>
  </si>
  <si>
    <t xml:space="preserve">3d принтер </t>
  </si>
  <si>
    <t>кроссовки кожаные черные мужские</t>
  </si>
  <si>
    <t>сланцы кожа</t>
  </si>
  <si>
    <t>компрессионные лосины</t>
  </si>
  <si>
    <t>перекладина для вешалок</t>
  </si>
  <si>
    <t>краска для волос паллет русый</t>
  </si>
  <si>
    <t>балконная ручка</t>
  </si>
  <si>
    <t xml:space="preserve">тинт для бровей </t>
  </si>
  <si>
    <t>штыковая лопата</t>
  </si>
  <si>
    <t>кронштейн для монитора на стол</t>
  </si>
  <si>
    <t>крем для рук и ногтей</t>
  </si>
  <si>
    <t>набор шаров 100 штук</t>
  </si>
  <si>
    <t>акулы</t>
  </si>
  <si>
    <t>баночки для крема</t>
  </si>
  <si>
    <t>длинные рубашки женские</t>
  </si>
  <si>
    <t>шорты брючные мужские</t>
  </si>
  <si>
    <t>мини гитара</t>
  </si>
  <si>
    <t>шамиль ахмадуллин скорочтение</t>
  </si>
  <si>
    <t>синяя тоника</t>
  </si>
  <si>
    <t>душевое ограждение</t>
  </si>
  <si>
    <t>раскраска водная</t>
  </si>
  <si>
    <t>bandai</t>
  </si>
  <si>
    <t>горячий степлер</t>
  </si>
  <si>
    <t>кроссовки kari</t>
  </si>
  <si>
    <t>кашпо большое для дачи</t>
  </si>
  <si>
    <t>джекеты серьги</t>
  </si>
  <si>
    <t>бокс бравл старс</t>
  </si>
  <si>
    <t>ремень на сумку белый</t>
  </si>
  <si>
    <t xml:space="preserve">new era </t>
  </si>
  <si>
    <t>палатка домик</t>
  </si>
  <si>
    <t>хаят</t>
  </si>
  <si>
    <t>армуду</t>
  </si>
  <si>
    <t>женский антиперспирант</t>
  </si>
  <si>
    <t>ингалятор небулайзер техника бытовая</t>
  </si>
  <si>
    <t>sofia</t>
  </si>
  <si>
    <t>samsung a01 чехол</t>
  </si>
  <si>
    <t>платье ампир</t>
  </si>
  <si>
    <t>майка топ с чашечками</t>
  </si>
  <si>
    <t>монитор xiaomi</t>
  </si>
  <si>
    <t>маркер для металла</t>
  </si>
  <si>
    <t>плавки от купальника</t>
  </si>
  <si>
    <t>75274182</t>
  </si>
  <si>
    <t>75274181</t>
  </si>
  <si>
    <t>слайдеры с мияги</t>
  </si>
  <si>
    <t>luminarc салатник</t>
  </si>
  <si>
    <t>montcarotte зубная щетка</t>
  </si>
  <si>
    <t>игрушка автомат</t>
  </si>
  <si>
    <t>плейдо пластилин</t>
  </si>
  <si>
    <t>стеклянные кастрюли</t>
  </si>
  <si>
    <t>nd для кошек</t>
  </si>
  <si>
    <t>мицелярная вода израильская</t>
  </si>
  <si>
    <t>ливерпуль атрибутика</t>
  </si>
  <si>
    <t xml:space="preserve">ботильоны женские </t>
  </si>
  <si>
    <t>батарейки крона 9v</t>
  </si>
  <si>
    <t>платье салатовое женское</t>
  </si>
  <si>
    <t>наклейки на крупы</t>
  </si>
  <si>
    <t>платье вязаное женское зимнее</t>
  </si>
  <si>
    <t>светильник для книг</t>
  </si>
  <si>
    <t>первый зубик</t>
  </si>
  <si>
    <t>35508097</t>
  </si>
  <si>
    <t>зарядка для хвоста</t>
  </si>
  <si>
    <t>штамп с именем</t>
  </si>
  <si>
    <t>носки вязаные</t>
  </si>
  <si>
    <t>домики для грызунов</t>
  </si>
  <si>
    <t>боевой пояс</t>
  </si>
  <si>
    <t>кольцо с цветком внутри</t>
  </si>
  <si>
    <t>свитер огонь</t>
  </si>
  <si>
    <t>носочки на малыша</t>
  </si>
  <si>
    <t>белые детские носки</t>
  </si>
  <si>
    <t>подставка под декоративную тарелку</t>
  </si>
  <si>
    <t>ночная пижама</t>
  </si>
  <si>
    <t>ножик кухонный</t>
  </si>
  <si>
    <t>jbl pulse 4</t>
  </si>
  <si>
    <t>75670785</t>
  </si>
  <si>
    <t xml:space="preserve">milka </t>
  </si>
  <si>
    <t>каталог товаров</t>
  </si>
  <si>
    <t>платье расклешенное от талии</t>
  </si>
  <si>
    <t>накладные</t>
  </si>
  <si>
    <t>гантель 2 кг</t>
  </si>
  <si>
    <t>пистолет деревянный стреляет резинками</t>
  </si>
  <si>
    <t>шланг топливный</t>
  </si>
  <si>
    <t>лед многоразовый</t>
  </si>
  <si>
    <t>шины летние r16 205 60</t>
  </si>
  <si>
    <t>пинцет пластиковый</t>
  </si>
  <si>
    <t xml:space="preserve">футболка найк женская </t>
  </si>
  <si>
    <t>смартфон хонор 20</t>
  </si>
  <si>
    <t>спрей термозащита для волос красота</t>
  </si>
  <si>
    <t>нить вощеная для кожи</t>
  </si>
  <si>
    <t>женская рубашка синяя</t>
  </si>
  <si>
    <t>скотчи для блокнота</t>
  </si>
  <si>
    <t>носки махровые мужские</t>
  </si>
  <si>
    <t>сумка с колесиками</t>
  </si>
  <si>
    <t>электродвигатель для велосипеда</t>
  </si>
  <si>
    <t>пена для укладки волос wella</t>
  </si>
  <si>
    <t>сковорода 22 см с крышкой</t>
  </si>
  <si>
    <t>спортивная мужская сумка</t>
  </si>
  <si>
    <t>33223080</t>
  </si>
  <si>
    <t>принтер для печати а4</t>
  </si>
  <si>
    <t>монитор 23</t>
  </si>
  <si>
    <t>носки женские серые</t>
  </si>
  <si>
    <t>симпатика от клещей для собак</t>
  </si>
  <si>
    <t>74708294</t>
  </si>
  <si>
    <t xml:space="preserve">grandorf </t>
  </si>
  <si>
    <t xml:space="preserve">коврик комнатный </t>
  </si>
  <si>
    <t xml:space="preserve">настольный вентилятор </t>
  </si>
  <si>
    <t>битоксибацилин</t>
  </si>
  <si>
    <t>серебристая сумка</t>
  </si>
  <si>
    <t>для позудения</t>
  </si>
  <si>
    <t>ткань с вышивкой</t>
  </si>
  <si>
    <t>чехол на матрас 160х200 на молнии</t>
  </si>
  <si>
    <t>кедровый орех очищенный 1 кг</t>
  </si>
  <si>
    <t>босоножки женские на маленьком каблуке</t>
  </si>
  <si>
    <t>олвейз прокладки</t>
  </si>
  <si>
    <t>ткань для пэчворка набор</t>
  </si>
  <si>
    <t>anki cozmo</t>
  </si>
  <si>
    <t>zo skin</t>
  </si>
  <si>
    <t>кроссовки new balance 576</t>
  </si>
  <si>
    <t>колумбия</t>
  </si>
  <si>
    <t>пистолет глок</t>
  </si>
  <si>
    <t>навигатор для авто</t>
  </si>
  <si>
    <t>ролтон карбонара</t>
  </si>
  <si>
    <t>lady</t>
  </si>
  <si>
    <t>39778559</t>
  </si>
  <si>
    <t>wi-fi адаптер usb</t>
  </si>
  <si>
    <t>panda платье</t>
  </si>
  <si>
    <t xml:space="preserve">футболка твоё женская </t>
  </si>
  <si>
    <t>берет юнармия</t>
  </si>
  <si>
    <t xml:space="preserve">клетка для крысы </t>
  </si>
  <si>
    <t>проектор ночник</t>
  </si>
  <si>
    <t>футболка женская тай дай</t>
  </si>
  <si>
    <t>детские духи для мальчиков</t>
  </si>
  <si>
    <t>серьги ювелирные</t>
  </si>
  <si>
    <t>бугенвиллия</t>
  </si>
  <si>
    <t>сен сой</t>
  </si>
  <si>
    <t>батарейки 312</t>
  </si>
  <si>
    <t>деревенское лакомство</t>
  </si>
  <si>
    <t>skin etika</t>
  </si>
  <si>
    <t>для стерилизованных кошек</t>
  </si>
  <si>
    <t>лоск детский</t>
  </si>
  <si>
    <t>кисточка для губной помады</t>
  </si>
  <si>
    <t>пик</t>
  </si>
  <si>
    <t xml:space="preserve">джинсы женские чёрные </t>
  </si>
  <si>
    <t>kerastase маска</t>
  </si>
  <si>
    <t>детский цифровой фотоаппарат</t>
  </si>
  <si>
    <t>влагомер</t>
  </si>
  <si>
    <t>перегидроль</t>
  </si>
  <si>
    <t>микровельветовый костюм</t>
  </si>
  <si>
    <t>штрих корректор канцелярский</t>
  </si>
  <si>
    <t>женская белая футболка с надписью</t>
  </si>
  <si>
    <t xml:space="preserve">сандалии котофей </t>
  </si>
  <si>
    <t>угол</t>
  </si>
  <si>
    <t>лосьон для тела с блеском</t>
  </si>
  <si>
    <t>кеды мужские летние adidas</t>
  </si>
  <si>
    <t>комбинезон для танцев и гимнастики</t>
  </si>
  <si>
    <t>люстры потолочная для спальни</t>
  </si>
  <si>
    <t>пекс</t>
  </si>
  <si>
    <t>необычные продукты</t>
  </si>
  <si>
    <t>стики для унитаза</t>
  </si>
  <si>
    <t>комплект белья бесшовный</t>
  </si>
  <si>
    <t>жилет восьмерка</t>
  </si>
  <si>
    <t>чернослив без косточек 1 кг</t>
  </si>
  <si>
    <t>детские футболки для мальчиков светящиеся</t>
  </si>
  <si>
    <t>перечная паста</t>
  </si>
  <si>
    <t>футболка женская найк спортивная</t>
  </si>
  <si>
    <t>серьги золотые с английским замком</t>
  </si>
  <si>
    <t>сковородки блинные</t>
  </si>
  <si>
    <t>пенал школьный для девочек большой</t>
  </si>
  <si>
    <t>зима</t>
  </si>
  <si>
    <t xml:space="preserve">шарики для сухого бассейна </t>
  </si>
  <si>
    <t>aida</t>
  </si>
  <si>
    <t>нарядные</t>
  </si>
  <si>
    <t>слоны</t>
  </si>
  <si>
    <t>фреза полировщик</t>
  </si>
  <si>
    <t>кроссовки мужские patrol</t>
  </si>
  <si>
    <t>поднос с крышкой</t>
  </si>
  <si>
    <t>рубашка ночнушка</t>
  </si>
  <si>
    <t>alanna постельное белье евро</t>
  </si>
  <si>
    <t>платье для барби</t>
  </si>
  <si>
    <t>турник раздвижной</t>
  </si>
  <si>
    <t>линор детский</t>
  </si>
  <si>
    <t>постельные комплекты 2</t>
  </si>
  <si>
    <t>джинсы diesel</t>
  </si>
  <si>
    <t>приставка для телевизора смарт тв</t>
  </si>
  <si>
    <t>туника для пляжа женская</t>
  </si>
  <si>
    <t>61738708</t>
  </si>
  <si>
    <t>кувшинка</t>
  </si>
  <si>
    <t>водолазка женская с коротким рукавом одежда</t>
  </si>
  <si>
    <t>силиконовая форма для плитки</t>
  </si>
  <si>
    <t>hot wheels набор машин</t>
  </si>
  <si>
    <t>браслет женский бижутерия восточные</t>
  </si>
  <si>
    <t>утюжок для волос бытовая техника</t>
  </si>
  <si>
    <t>braun series 3</t>
  </si>
  <si>
    <t>likato тоник</t>
  </si>
  <si>
    <t>хлопковая рубашка мужская</t>
  </si>
  <si>
    <t>платья на девочек</t>
  </si>
  <si>
    <t>купальник женский бразильяна</t>
  </si>
  <si>
    <t>кисточка для френча</t>
  </si>
  <si>
    <t>крем для депиляции velvet</t>
  </si>
  <si>
    <t>лифчик для кормления белье</t>
  </si>
  <si>
    <t>лонгсливы для девочек</t>
  </si>
  <si>
    <t>alhambra</t>
  </si>
  <si>
    <t>71523691</t>
  </si>
  <si>
    <t>картина по фото</t>
  </si>
  <si>
    <t>кушон для бровей</t>
  </si>
  <si>
    <t xml:space="preserve">щётка для сухого массажа </t>
  </si>
  <si>
    <t>гриф для штанги 26 мм</t>
  </si>
  <si>
    <t xml:space="preserve">ложка для мороженого </t>
  </si>
  <si>
    <t>брюки летние женские бежевые</t>
  </si>
  <si>
    <t>массажный</t>
  </si>
  <si>
    <t>фоторамка 15х20</t>
  </si>
  <si>
    <t>бильярд аксессуары</t>
  </si>
  <si>
    <t>коля</t>
  </si>
  <si>
    <t>шлепанцы на высокой подошве</t>
  </si>
  <si>
    <t>new era кепка</t>
  </si>
  <si>
    <t>кешью паста</t>
  </si>
  <si>
    <t>роликовые коньки взрослые</t>
  </si>
  <si>
    <t>краска для одежды коричневая</t>
  </si>
  <si>
    <t>шнурки для обуви круглые</t>
  </si>
  <si>
    <t>чехол хонор 9s</t>
  </si>
  <si>
    <t xml:space="preserve">женский дезодорант </t>
  </si>
  <si>
    <t>шлепанцы adidas adilette</t>
  </si>
  <si>
    <t>калькулятор не программируемый</t>
  </si>
  <si>
    <t>женские капри большого размера</t>
  </si>
  <si>
    <t>резина на автомобиль r16</t>
  </si>
  <si>
    <t>тушь для ресниц черная телескопик</t>
  </si>
  <si>
    <t>защитные стекла на iphone 11</t>
  </si>
  <si>
    <t>набор грузил</t>
  </si>
  <si>
    <t>пижама с кружевом</t>
  </si>
  <si>
    <t>биолита</t>
  </si>
  <si>
    <t>платье фатиновое</t>
  </si>
  <si>
    <t>вода шишкин лес</t>
  </si>
  <si>
    <t>крыша тент для садовых качелей</t>
  </si>
  <si>
    <t>форма для хлеба сталь</t>
  </si>
  <si>
    <t>защитное стекло на honor 7a</t>
  </si>
  <si>
    <t>для запекания в духовке</t>
  </si>
  <si>
    <t>сандали женские натуральная кожа</t>
  </si>
  <si>
    <t>детская майка</t>
  </si>
  <si>
    <t>скоросшиватели</t>
  </si>
  <si>
    <t>fairy tail</t>
  </si>
  <si>
    <t>чехол на редми нот 8 т</t>
  </si>
  <si>
    <t>61194173</t>
  </si>
  <si>
    <t>влажные салфетки mini</t>
  </si>
  <si>
    <t xml:space="preserve">триммер электрический садовый </t>
  </si>
  <si>
    <t>портативный принтер цветной</t>
  </si>
  <si>
    <t>эриксон</t>
  </si>
  <si>
    <t>ковры дом и дача</t>
  </si>
  <si>
    <t>пвх для бассейна</t>
  </si>
  <si>
    <t>штаны спортивные прямые женские</t>
  </si>
  <si>
    <t>бейби браш для бровей</t>
  </si>
  <si>
    <t>механизм качания</t>
  </si>
  <si>
    <t xml:space="preserve">пленка тонировочная </t>
  </si>
  <si>
    <t>ключ накидной</t>
  </si>
  <si>
    <t>bb крем maybelline</t>
  </si>
  <si>
    <t>надувной круг большой</t>
  </si>
  <si>
    <t>стакан в ванную</t>
  </si>
  <si>
    <t>гремелка для погремушки</t>
  </si>
  <si>
    <t xml:space="preserve">булгаков </t>
  </si>
  <si>
    <t>николай</t>
  </si>
  <si>
    <t>набор смолы</t>
  </si>
  <si>
    <t>гравюры</t>
  </si>
  <si>
    <t>атласная лента для связывания</t>
  </si>
  <si>
    <t>clear бальзам</t>
  </si>
  <si>
    <t>клей для наращивания ногтей</t>
  </si>
  <si>
    <t>ветровка reima</t>
  </si>
  <si>
    <t>презентер</t>
  </si>
  <si>
    <t>winkiki детский</t>
  </si>
  <si>
    <t>paco rabanne olympea</t>
  </si>
  <si>
    <t>14735805</t>
  </si>
  <si>
    <t>чехол редми нот 10s</t>
  </si>
  <si>
    <t>zahrat hawaii</t>
  </si>
  <si>
    <t xml:space="preserve">декоративная наволочка </t>
  </si>
  <si>
    <t>18165016</t>
  </si>
  <si>
    <t>для бутылочки</t>
  </si>
  <si>
    <t>мусульманский спортивный костюм</t>
  </si>
  <si>
    <t>nike мужские</t>
  </si>
  <si>
    <t>китайский</t>
  </si>
  <si>
    <t>найк мужские кроссовки</t>
  </si>
  <si>
    <t>лонгслив для бега</t>
  </si>
  <si>
    <t>кашпо для цветов прямоугольное</t>
  </si>
  <si>
    <t>серьги из медицинской стали детские</t>
  </si>
  <si>
    <t>мотюль</t>
  </si>
  <si>
    <t>trussardi женская обувь</t>
  </si>
  <si>
    <t>серьги продевки серебро 925</t>
  </si>
  <si>
    <t>термос для чая маленький</t>
  </si>
  <si>
    <t>on style</t>
  </si>
  <si>
    <t>база elpaza</t>
  </si>
  <si>
    <t xml:space="preserve">повязка на голову женская </t>
  </si>
  <si>
    <t xml:space="preserve">щетка для уборки </t>
  </si>
  <si>
    <t>acv</t>
  </si>
  <si>
    <t>kixx 10w 40</t>
  </si>
  <si>
    <t xml:space="preserve">косынки </t>
  </si>
  <si>
    <t>кофеварка kitfort</t>
  </si>
  <si>
    <t>капроновые шорты</t>
  </si>
  <si>
    <t>гель лаки для ногтей розовый</t>
  </si>
  <si>
    <t>профан</t>
  </si>
  <si>
    <t>халатики шелковые</t>
  </si>
  <si>
    <t xml:space="preserve">брызговики </t>
  </si>
  <si>
    <t xml:space="preserve">чехол на iphone 6s </t>
  </si>
  <si>
    <t>духи со вкусом вишни</t>
  </si>
  <si>
    <t>чехол на подушку 45х45</t>
  </si>
  <si>
    <t>сарочки</t>
  </si>
  <si>
    <t>34184048</t>
  </si>
  <si>
    <t>скамейка деревянная</t>
  </si>
  <si>
    <t>спортивная повязка nike</t>
  </si>
  <si>
    <t>манга дневник будущего</t>
  </si>
  <si>
    <t>молочные коктейли</t>
  </si>
  <si>
    <t>смарт тв samsung</t>
  </si>
  <si>
    <t>lg пылесос</t>
  </si>
  <si>
    <t>розжиг для дров</t>
  </si>
  <si>
    <t>белые джинсы для мальчиков</t>
  </si>
  <si>
    <t>светодиодный ночник</t>
  </si>
  <si>
    <t>woma</t>
  </si>
  <si>
    <t>микрофон караоке беспроводной взрослый</t>
  </si>
  <si>
    <t>80499714</t>
  </si>
  <si>
    <t>puma ветровка</t>
  </si>
  <si>
    <t>raiders</t>
  </si>
  <si>
    <t>для квадроцикла</t>
  </si>
  <si>
    <t>loreal professional</t>
  </si>
  <si>
    <t>датчик</t>
  </si>
  <si>
    <t>тинт для губ пленка</t>
  </si>
  <si>
    <t>на богатом</t>
  </si>
  <si>
    <t>осенняя куртка женская средней длины</t>
  </si>
  <si>
    <t>набор для украшения торта</t>
  </si>
  <si>
    <t>футболка мужская хлопок эластан</t>
  </si>
  <si>
    <t>электронный термометр уличный</t>
  </si>
  <si>
    <t>18097840</t>
  </si>
  <si>
    <t>джинсовая куртка  женская</t>
  </si>
  <si>
    <t>baasploa кроссовки</t>
  </si>
  <si>
    <t>рюкзак outventure</t>
  </si>
  <si>
    <t>кроссовки женские зимние с мехом натуральная кожа</t>
  </si>
  <si>
    <t>солидол медицинский</t>
  </si>
  <si>
    <t>корейцы</t>
  </si>
  <si>
    <t>олин шампунь и бальзам</t>
  </si>
  <si>
    <t>тату бабочка</t>
  </si>
  <si>
    <t>poco x4 pro чехол</t>
  </si>
  <si>
    <t>кольцо на указательный палец</t>
  </si>
  <si>
    <t>фломастеры детские</t>
  </si>
  <si>
    <t>66241785</t>
  </si>
  <si>
    <t>кровать чердак с диваном</t>
  </si>
  <si>
    <t>бустер на стул</t>
  </si>
  <si>
    <t xml:space="preserve">чайник заварочный стеклянный </t>
  </si>
  <si>
    <t>воротнички</t>
  </si>
  <si>
    <t>vittoria queen платье</t>
  </si>
  <si>
    <t>электрическая коса</t>
  </si>
  <si>
    <t>все для маникюра аппарат</t>
  </si>
  <si>
    <t>ингалятор для курения</t>
  </si>
  <si>
    <t>прихватки для штор</t>
  </si>
  <si>
    <t>лакомство для собак titbit</t>
  </si>
  <si>
    <t>34726862</t>
  </si>
  <si>
    <t>рюкзак женский адидас</t>
  </si>
  <si>
    <t>gloria jeans женская футболка</t>
  </si>
  <si>
    <t>рубашка кружевная женская</t>
  </si>
  <si>
    <t>шторы под лен</t>
  </si>
  <si>
    <t>комплект креплений для сиденья унитаза</t>
  </si>
  <si>
    <t>платье с перфорацией</t>
  </si>
  <si>
    <t>подарочный набор для учителя</t>
  </si>
  <si>
    <t>puro lino</t>
  </si>
  <si>
    <t>мужская одежда puma</t>
  </si>
  <si>
    <t>шифоновое платье женское мини</t>
  </si>
  <si>
    <t>пилка металлическая</t>
  </si>
  <si>
    <t xml:space="preserve">спецодежда мужская </t>
  </si>
  <si>
    <t>одежда из польши</t>
  </si>
  <si>
    <t>женская бандана</t>
  </si>
  <si>
    <t>бебилис</t>
  </si>
  <si>
    <t>жирогон</t>
  </si>
  <si>
    <t>антабка</t>
  </si>
  <si>
    <t>мужские футболки однотонные</t>
  </si>
  <si>
    <t>камчатка</t>
  </si>
  <si>
    <t>косметика чистая линия</t>
  </si>
  <si>
    <t>natura siberika красота</t>
  </si>
  <si>
    <t>белорусский шампунь профессиональный</t>
  </si>
  <si>
    <t>футболка оверсайз с принтом мужская</t>
  </si>
  <si>
    <t>gloria jeans топ женский</t>
  </si>
  <si>
    <t xml:space="preserve">поло для мальчика </t>
  </si>
  <si>
    <t>побег из шоушенка</t>
  </si>
  <si>
    <t>корм для кошек whiskas</t>
  </si>
  <si>
    <t>наклейки рок</t>
  </si>
  <si>
    <t xml:space="preserve">костюмы с шортами </t>
  </si>
  <si>
    <t>энциклопедия для детей большая</t>
  </si>
  <si>
    <t>showroom</t>
  </si>
  <si>
    <t>таймер кухонный на магните</t>
  </si>
  <si>
    <t>стикеры мемы</t>
  </si>
  <si>
    <t>лента гимнастическая 5 м</t>
  </si>
  <si>
    <t>цитамины</t>
  </si>
  <si>
    <t>domix жидкое лезвие</t>
  </si>
  <si>
    <t>lamilla</t>
  </si>
  <si>
    <t>снечница</t>
  </si>
  <si>
    <t>кофе в зернах 1 кг якобс</t>
  </si>
  <si>
    <t>кальций цитрат</t>
  </si>
  <si>
    <t>беспроводные наушники для андроид</t>
  </si>
  <si>
    <t>скраб скатка для лица</t>
  </si>
  <si>
    <t>колонка беспроводная bluetooth xiaomi</t>
  </si>
  <si>
    <t>звонок на велосипед детский</t>
  </si>
  <si>
    <t>безболки</t>
  </si>
  <si>
    <t>чехол macbook air</t>
  </si>
  <si>
    <t>сниппер</t>
  </si>
  <si>
    <t>силь гламур</t>
  </si>
  <si>
    <t xml:space="preserve">игла для пирсинга </t>
  </si>
  <si>
    <t>m.a.d</t>
  </si>
  <si>
    <t>медаль 50 лет юбилей</t>
  </si>
  <si>
    <t>annen рубашка</t>
  </si>
  <si>
    <t>ароматизатор под сиденье</t>
  </si>
  <si>
    <t>mountain</t>
  </si>
  <si>
    <t>кроссовки женские брендовые</t>
  </si>
  <si>
    <t>фальгированные шары</t>
  </si>
  <si>
    <t>краска для волос графит</t>
  </si>
  <si>
    <t>платье деловое нарядное</t>
  </si>
  <si>
    <t>вака</t>
  </si>
  <si>
    <t>тенисные ракетки</t>
  </si>
  <si>
    <t>72994521</t>
  </si>
  <si>
    <t>аниме тетрадь</t>
  </si>
  <si>
    <t>крем с цинком</t>
  </si>
  <si>
    <t>смаска</t>
  </si>
  <si>
    <t>кружки прозрачная</t>
  </si>
  <si>
    <t>кобура для шуруповерта</t>
  </si>
  <si>
    <t>озера</t>
  </si>
  <si>
    <t>kugoo m5</t>
  </si>
  <si>
    <t>листы а4 упаковка</t>
  </si>
  <si>
    <t>рубашка мужская фланель</t>
  </si>
  <si>
    <t>ypen ручка тренажер</t>
  </si>
  <si>
    <t>нож раскройный роликовый</t>
  </si>
  <si>
    <t>бусы жемчуга из натурального</t>
  </si>
  <si>
    <t>велобутылки</t>
  </si>
  <si>
    <t>фотобумага 10х15 500 листов</t>
  </si>
  <si>
    <t>десертная вилка</t>
  </si>
  <si>
    <t>чехол xiaomi mi 8</t>
  </si>
  <si>
    <t>ускоритель загара для тела</t>
  </si>
  <si>
    <t>автоэмаль ремонтная</t>
  </si>
  <si>
    <t>медицинская карта взрослого</t>
  </si>
  <si>
    <t>бриджи для фитнеса женские</t>
  </si>
  <si>
    <t>50596330</t>
  </si>
  <si>
    <t>донник</t>
  </si>
  <si>
    <t xml:space="preserve">корнеудалитель </t>
  </si>
  <si>
    <t>дисплей для телефона huawei</t>
  </si>
  <si>
    <t>черное постельное белье 2 спальное</t>
  </si>
  <si>
    <t>26909116</t>
  </si>
  <si>
    <t>для бровей помадка</t>
  </si>
  <si>
    <t>60043549</t>
  </si>
  <si>
    <t xml:space="preserve">худи  </t>
  </si>
  <si>
    <t>брюки женские befree</t>
  </si>
  <si>
    <t>карта деревянная на стену</t>
  </si>
  <si>
    <t>ивановский текстиль постельное белье</t>
  </si>
  <si>
    <t>летний шарф</t>
  </si>
  <si>
    <t>повязка на руку при переломе</t>
  </si>
  <si>
    <t>козырек от солнца женский</t>
  </si>
  <si>
    <t>гейнер для массы</t>
  </si>
  <si>
    <t>виватон для лица</t>
  </si>
  <si>
    <t>олаф игрушка</t>
  </si>
  <si>
    <t>защитное стекло хонор 9 лайт</t>
  </si>
  <si>
    <t>блеск для губ stellary</t>
  </si>
  <si>
    <t xml:space="preserve">хомут </t>
  </si>
  <si>
    <t>послеродовое белье</t>
  </si>
  <si>
    <t>пакет с вырубной ручкой</t>
  </si>
  <si>
    <t>pierre cardin кроссовки</t>
  </si>
  <si>
    <t>сарафан синий</t>
  </si>
  <si>
    <t>женский сарафан с карманами</t>
  </si>
  <si>
    <t>дозатор мыла диспенсер для рук дозатор для мыла</t>
  </si>
  <si>
    <t>us polo assn детям</t>
  </si>
  <si>
    <t>дефузор</t>
  </si>
  <si>
    <t>zegna</t>
  </si>
  <si>
    <t>искусственная елка</t>
  </si>
  <si>
    <t>одеколон мужской после бритья</t>
  </si>
  <si>
    <t>ремень коричневый тонкий</t>
  </si>
  <si>
    <t>платье с люрексом</t>
  </si>
  <si>
    <t>хомут женский</t>
  </si>
  <si>
    <t>белые джинсы женские мом</t>
  </si>
  <si>
    <t>34316883</t>
  </si>
  <si>
    <t>арахис в кокосовом соке</t>
  </si>
  <si>
    <t>кабель mini usb</t>
  </si>
  <si>
    <t>усиление загара</t>
  </si>
  <si>
    <t>эротический бюстгальтер</t>
  </si>
  <si>
    <t xml:space="preserve">мужская жилетка </t>
  </si>
  <si>
    <t>president паста</t>
  </si>
  <si>
    <t>samsung a30 чехол</t>
  </si>
  <si>
    <t>худи женское тонкое</t>
  </si>
  <si>
    <t>asics кроссовки gel</t>
  </si>
  <si>
    <t>лего рюкзак</t>
  </si>
  <si>
    <t>деньги мира</t>
  </si>
  <si>
    <t>66409654</t>
  </si>
  <si>
    <t>футболка barbie</t>
  </si>
  <si>
    <t>моя геройская академия манга</t>
  </si>
  <si>
    <t>соляной брикет для сауны</t>
  </si>
  <si>
    <t>малыш в желтом</t>
  </si>
  <si>
    <t>магнит для лака кошачий глаз</t>
  </si>
  <si>
    <t>каскара саграда</t>
  </si>
  <si>
    <t>clairi паста для шугаринга</t>
  </si>
  <si>
    <t>босоножки женские яркие</t>
  </si>
  <si>
    <t>трусы бесшовные женские из хлопка</t>
  </si>
  <si>
    <t>от загара защита</t>
  </si>
  <si>
    <t xml:space="preserve">baby go подгузники </t>
  </si>
  <si>
    <t>креативные подарки</t>
  </si>
  <si>
    <t>sennheiser наушники беспроводные</t>
  </si>
  <si>
    <t xml:space="preserve">ткань для штор </t>
  </si>
  <si>
    <t>панно для фотографий</t>
  </si>
  <si>
    <t>стол обеденный со стульями</t>
  </si>
  <si>
    <t>бейсболка мальчик кепка</t>
  </si>
  <si>
    <t>галстук боло</t>
  </si>
  <si>
    <t>кофта розовая</t>
  </si>
  <si>
    <t>тональник maybelline</t>
  </si>
  <si>
    <t>76751829</t>
  </si>
  <si>
    <t>ткань дюспо</t>
  </si>
  <si>
    <t xml:space="preserve">футболка зелёная </t>
  </si>
  <si>
    <t>чулки телесные</t>
  </si>
  <si>
    <t>шоколадная стружка</t>
  </si>
  <si>
    <t>контейнер для хранения мелочей</t>
  </si>
  <si>
    <t>чай зеленый в пакетиках greenfield</t>
  </si>
  <si>
    <t>оливковое масло рафинированное</t>
  </si>
  <si>
    <t>коттон одежда женская брюки</t>
  </si>
  <si>
    <t>подставка для ребенка в туалет</t>
  </si>
  <si>
    <t>шторы для кухни длинные</t>
  </si>
  <si>
    <t xml:space="preserve">сандалии женские летние </t>
  </si>
  <si>
    <t>геншин плакат</t>
  </si>
  <si>
    <t>майки спортивные для женщин</t>
  </si>
  <si>
    <t>кукла весна игрушки</t>
  </si>
  <si>
    <t>bata</t>
  </si>
  <si>
    <t>для щенков</t>
  </si>
  <si>
    <t>лампочки в авто</t>
  </si>
  <si>
    <t>грубые ботинки</t>
  </si>
  <si>
    <t>toontex</t>
  </si>
  <si>
    <t>свекла семена</t>
  </si>
  <si>
    <t>наволочка декоративная 40 на 40</t>
  </si>
  <si>
    <t>ложки вилки столовые</t>
  </si>
  <si>
    <t>топ леопард</t>
  </si>
  <si>
    <t>черный жакет</t>
  </si>
  <si>
    <t xml:space="preserve">безе </t>
  </si>
  <si>
    <t>горные лыжи</t>
  </si>
  <si>
    <t>levrana спрей</t>
  </si>
  <si>
    <t>ремешок для смарт часов 20 мм</t>
  </si>
  <si>
    <t>лампа с абажуром</t>
  </si>
  <si>
    <t>парные кулончики</t>
  </si>
  <si>
    <t>айпад часы</t>
  </si>
  <si>
    <t>воскоплавы для депиляции</t>
  </si>
  <si>
    <t>микрофон hyperx</t>
  </si>
  <si>
    <t>28916349</t>
  </si>
  <si>
    <t>шарики воздушные фольгированные</t>
  </si>
  <si>
    <t>fast polish</t>
  </si>
  <si>
    <t>skullcandy</t>
  </si>
  <si>
    <t>турецкий кофе для турки</t>
  </si>
  <si>
    <t>78852992</t>
  </si>
  <si>
    <t>guess детский</t>
  </si>
  <si>
    <t>коврик в ванную комнату большой</t>
  </si>
  <si>
    <t>фотобумага для струйной печати</t>
  </si>
  <si>
    <t>риштанская посуда</t>
  </si>
  <si>
    <t>mazda cx-5</t>
  </si>
  <si>
    <t>diesel одежда</t>
  </si>
  <si>
    <t xml:space="preserve">пенал школьный для мальчиков </t>
  </si>
  <si>
    <t>же</t>
  </si>
  <si>
    <t>рубашки для женщин на лето</t>
  </si>
  <si>
    <t>все для ремонта дома</t>
  </si>
  <si>
    <t>брюки белые летние</t>
  </si>
  <si>
    <t>двухсторонняя лента</t>
  </si>
  <si>
    <t>традесканция</t>
  </si>
  <si>
    <t>большой зонт</t>
  </si>
  <si>
    <t>от запаха обуви</t>
  </si>
  <si>
    <t>перламутровый лак</t>
  </si>
  <si>
    <t xml:space="preserve">рамка для номера </t>
  </si>
  <si>
    <t>картина по номерам питер</t>
  </si>
  <si>
    <t>водосгоны</t>
  </si>
  <si>
    <t>83996755</t>
  </si>
  <si>
    <t>блуза хлопок</t>
  </si>
  <si>
    <t>кран для душа</t>
  </si>
  <si>
    <t>что бы ни случилось</t>
  </si>
  <si>
    <t>чай кенийский</t>
  </si>
  <si>
    <t>детские пинетки</t>
  </si>
  <si>
    <t>синий трактор книга</t>
  </si>
  <si>
    <t>aravia энзимный пилинг</t>
  </si>
  <si>
    <t>восточное платье</t>
  </si>
  <si>
    <t>мемо бойня</t>
  </si>
  <si>
    <t>часы апл</t>
  </si>
  <si>
    <t>лента атласная 5см</t>
  </si>
  <si>
    <t xml:space="preserve">средство от муравьев </t>
  </si>
  <si>
    <t>гель лак серый</t>
  </si>
  <si>
    <t>антисептик для рук гель</t>
  </si>
  <si>
    <t>чехол на телефон редми 8</t>
  </si>
  <si>
    <t>лопатка для маникюра</t>
  </si>
  <si>
    <t>телевизор smart tv 32 samsung</t>
  </si>
  <si>
    <t>площадка уличная</t>
  </si>
  <si>
    <t>centropen</t>
  </si>
  <si>
    <t>защитное стекло samsung a10</t>
  </si>
  <si>
    <t>кофта мужская с надписью</t>
  </si>
  <si>
    <t>панко</t>
  </si>
  <si>
    <t>скат</t>
  </si>
  <si>
    <t>лифчик топик больших размеров</t>
  </si>
  <si>
    <t>чехол itel</t>
  </si>
  <si>
    <t>красавица и чудовище посуда</t>
  </si>
  <si>
    <t>71697179</t>
  </si>
  <si>
    <t>кофты твое</t>
  </si>
  <si>
    <t>босоножки tamaris на танкетке</t>
  </si>
  <si>
    <t>calete обувь женский</t>
  </si>
  <si>
    <t>сетка притеняющая</t>
  </si>
  <si>
    <t>туалетная вода тудей</t>
  </si>
  <si>
    <t>абажур металлический</t>
  </si>
  <si>
    <t>светящийся шарик на палочке</t>
  </si>
  <si>
    <t>зонт холодное сердце</t>
  </si>
  <si>
    <t>гипсовый слепок</t>
  </si>
  <si>
    <t>шкатулка для шитья</t>
  </si>
  <si>
    <t>стакан для смузи с крышкой</t>
  </si>
  <si>
    <t>гель лак для педикюра</t>
  </si>
  <si>
    <t>съемник стопорных колец</t>
  </si>
  <si>
    <t>гидрогелевая пленка айфон 11</t>
  </si>
  <si>
    <t>гуашь художественная мастер класс</t>
  </si>
  <si>
    <t>сахарозаменитель для выпечки</t>
  </si>
  <si>
    <t>цинк карнозин</t>
  </si>
  <si>
    <t>костюм классика</t>
  </si>
  <si>
    <t>57421992</t>
  </si>
  <si>
    <t>50377395</t>
  </si>
  <si>
    <t>машинки для девочек</t>
  </si>
  <si>
    <t>3 д пазлы объемные</t>
  </si>
  <si>
    <t>перлит для цветов</t>
  </si>
  <si>
    <t>форма для выпечки 10 см</t>
  </si>
  <si>
    <t>стеклоомыватель автомобильный</t>
  </si>
  <si>
    <t>для девочек гольфы</t>
  </si>
  <si>
    <t>alpis</t>
  </si>
  <si>
    <t>хоккейная лента</t>
  </si>
  <si>
    <t xml:space="preserve">рабочие ботинки </t>
  </si>
  <si>
    <t>щётка скребок</t>
  </si>
  <si>
    <t xml:space="preserve">дорожка на стол </t>
  </si>
  <si>
    <t>помогуша</t>
  </si>
  <si>
    <t>ведро для бумаги</t>
  </si>
  <si>
    <t>трубка для пылесоса</t>
  </si>
  <si>
    <t>шампунь just hair</t>
  </si>
  <si>
    <t>адидас платье</t>
  </si>
  <si>
    <t>ремешок для apple watch 42/44mm</t>
  </si>
  <si>
    <t>насадка закрытая звезда</t>
  </si>
  <si>
    <t>тара для косметических средств</t>
  </si>
  <si>
    <t xml:space="preserve">love republic топ </t>
  </si>
  <si>
    <t>корейская канцелярия</t>
  </si>
  <si>
    <t>psg paris saint germain</t>
  </si>
  <si>
    <t>78848421</t>
  </si>
  <si>
    <t>люстра из ротанга</t>
  </si>
  <si>
    <t>iphone 12 256</t>
  </si>
  <si>
    <t>сарафан желтый</t>
  </si>
  <si>
    <t>home style</t>
  </si>
  <si>
    <t>чехол на хонор 10 икс лайт</t>
  </si>
  <si>
    <t>палитра теней</t>
  </si>
  <si>
    <t>боди твоё</t>
  </si>
  <si>
    <t xml:space="preserve">казаки женские </t>
  </si>
  <si>
    <t>keto</t>
  </si>
  <si>
    <t>твое футболка женская бежевая</t>
  </si>
  <si>
    <t>daisyknit женский одежда</t>
  </si>
  <si>
    <t>arena шапочка для плавания</t>
  </si>
  <si>
    <t>рюкзак 50 литров</t>
  </si>
  <si>
    <t>стингер</t>
  </si>
  <si>
    <t>постельное белье tac евро сатин</t>
  </si>
  <si>
    <t>ножницы хирургические</t>
  </si>
  <si>
    <t>панель для кухни</t>
  </si>
  <si>
    <t>78547541</t>
  </si>
  <si>
    <t>бэмби</t>
  </si>
  <si>
    <t xml:space="preserve">блок для йоги </t>
  </si>
  <si>
    <t xml:space="preserve">надувная лодка </t>
  </si>
  <si>
    <t>тактильная книга</t>
  </si>
  <si>
    <t>лак для ногтей от грибка</t>
  </si>
  <si>
    <t>жакет женский укороченный</t>
  </si>
  <si>
    <t>pudge</t>
  </si>
  <si>
    <t>оральная смазка</t>
  </si>
  <si>
    <t>бумага тишью для праздника</t>
  </si>
  <si>
    <t>пролин бад</t>
  </si>
  <si>
    <t>оджи куртка</t>
  </si>
  <si>
    <t>основа для кольца</t>
  </si>
  <si>
    <t>hema-plex</t>
  </si>
  <si>
    <t>41282947</t>
  </si>
  <si>
    <t>крем для лица увлажняющий spf</t>
  </si>
  <si>
    <t>лампочка на батарейках</t>
  </si>
  <si>
    <t xml:space="preserve">ветом </t>
  </si>
  <si>
    <t>25790014</t>
  </si>
  <si>
    <t>ножницы филировочные для собак</t>
  </si>
  <si>
    <t>d3 10000</t>
  </si>
  <si>
    <t>чехол на хонор 10 lite с подставкой</t>
  </si>
  <si>
    <t>деревянные вкладыши</t>
  </si>
  <si>
    <t>беби вак</t>
  </si>
  <si>
    <t>колье ювелирные украшения</t>
  </si>
  <si>
    <t>49656926</t>
  </si>
  <si>
    <t>игрушки аниматроник</t>
  </si>
  <si>
    <t>синергетик жидкое мыло</t>
  </si>
  <si>
    <t>платье миди с открытыми плечами</t>
  </si>
  <si>
    <t>зеркальное пано</t>
  </si>
  <si>
    <t>лосьон для тела с блестками</t>
  </si>
  <si>
    <t>кисть для нанесения геля</t>
  </si>
  <si>
    <t>respect лето</t>
  </si>
  <si>
    <t>маска kaaral</t>
  </si>
  <si>
    <t>крем от акне на лице</t>
  </si>
  <si>
    <t>казанок чугунный</t>
  </si>
  <si>
    <t>крем avene</t>
  </si>
  <si>
    <t>контейнер с отделениями</t>
  </si>
  <si>
    <t>садовое освещение на солнечных батареях</t>
  </si>
  <si>
    <t>лак для декупажа</t>
  </si>
  <si>
    <t>пятьдесят оттенков серого</t>
  </si>
  <si>
    <t xml:space="preserve">вертушка </t>
  </si>
  <si>
    <t>конструктор человек паук</t>
  </si>
  <si>
    <t>печенье флер альпин</t>
  </si>
  <si>
    <t>очень странные дела товары</t>
  </si>
  <si>
    <t>спортивная кофта мужская пума</t>
  </si>
  <si>
    <t>значок ссср</t>
  </si>
  <si>
    <t>ambesonne</t>
  </si>
  <si>
    <t>шарф труба мужской</t>
  </si>
  <si>
    <t>bianka modeno</t>
  </si>
  <si>
    <t>mironika</t>
  </si>
  <si>
    <t xml:space="preserve">брюки медицинские </t>
  </si>
  <si>
    <t>толстовки, свитшоты и худи женские</t>
  </si>
  <si>
    <t>силиконовые подставки</t>
  </si>
  <si>
    <t>джинсовая одежда</t>
  </si>
  <si>
    <t>basvelo</t>
  </si>
  <si>
    <t>сливной насос для стиральной машины</t>
  </si>
  <si>
    <t>летнее платье женское мини</t>
  </si>
  <si>
    <t>ultrabo</t>
  </si>
  <si>
    <t>венчик для краски</t>
  </si>
  <si>
    <t>мини проектор для телефона</t>
  </si>
  <si>
    <t>бортик для кроватки</t>
  </si>
  <si>
    <t>гель для интимной смазки</t>
  </si>
  <si>
    <t>пустышки авент 0-6 мес</t>
  </si>
  <si>
    <t>каши молочные</t>
  </si>
  <si>
    <t>атлас история россии 6 класс</t>
  </si>
  <si>
    <t xml:space="preserve">швензы </t>
  </si>
  <si>
    <t>ошейник gps</t>
  </si>
  <si>
    <t>adidas climacool обувь</t>
  </si>
  <si>
    <t>эдит ева эгер</t>
  </si>
  <si>
    <t>чайник кувшин</t>
  </si>
  <si>
    <t>modress одежда</t>
  </si>
  <si>
    <t>скатерть овальная водоотталкивающие пропитка</t>
  </si>
  <si>
    <t>ив роше бальзам</t>
  </si>
  <si>
    <t>вобла вяленая</t>
  </si>
  <si>
    <t>игрушечные машины</t>
  </si>
  <si>
    <t>помада для губ vivienne sabo</t>
  </si>
  <si>
    <t>эльбрус-к конфеты</t>
  </si>
  <si>
    <t>tree hut</t>
  </si>
  <si>
    <t>tom ford soleil</t>
  </si>
  <si>
    <t>пластиковый пруд для дачи</t>
  </si>
  <si>
    <t>сияющая пудра</t>
  </si>
  <si>
    <t>женские тапочки домашние</t>
  </si>
  <si>
    <t>anny</t>
  </si>
  <si>
    <t xml:space="preserve">буфет </t>
  </si>
  <si>
    <t>краскопульт deko</t>
  </si>
  <si>
    <t>костю спортивный мужской</t>
  </si>
  <si>
    <t>ершики зубные</t>
  </si>
  <si>
    <t>юбка в полоску женская миди</t>
  </si>
  <si>
    <t>гриф гантельный</t>
  </si>
  <si>
    <t>окружающий мир плешаков 1 класс</t>
  </si>
  <si>
    <t>заборная лента</t>
  </si>
  <si>
    <t>пряжа для вязания носков</t>
  </si>
  <si>
    <t>шпатель кондитерский посуда и инвентарь</t>
  </si>
  <si>
    <t>чайник белый</t>
  </si>
  <si>
    <t xml:space="preserve">тайсы </t>
  </si>
  <si>
    <t>crocs резиновые сапоги</t>
  </si>
  <si>
    <t>корзинки плетеные</t>
  </si>
  <si>
    <t xml:space="preserve">губка для посуды </t>
  </si>
  <si>
    <t>baykar трусы для мальчиков</t>
  </si>
  <si>
    <t>загадай любовь</t>
  </si>
  <si>
    <t>тогас постельное</t>
  </si>
  <si>
    <t>46178323</t>
  </si>
  <si>
    <t>curly</t>
  </si>
  <si>
    <t>selenga</t>
  </si>
  <si>
    <t>лук охотничий</t>
  </si>
  <si>
    <t>средства после загара</t>
  </si>
  <si>
    <t>74025200</t>
  </si>
  <si>
    <t>стол большой</t>
  </si>
  <si>
    <t>китайская шляпа</t>
  </si>
  <si>
    <t>тапки акула</t>
  </si>
  <si>
    <t>50116367</t>
  </si>
  <si>
    <t>брюки женские стрейч</t>
  </si>
  <si>
    <t>asics gel женские</t>
  </si>
  <si>
    <t xml:space="preserve">банка стеклянная </t>
  </si>
  <si>
    <t>фигурки для пруда</t>
  </si>
  <si>
    <t>колпачки для тату</t>
  </si>
  <si>
    <t>conte колготки детские</t>
  </si>
  <si>
    <t>юбка обтягивающая короткая</t>
  </si>
  <si>
    <t>рычал-су</t>
  </si>
  <si>
    <t>чехол для iphone 8 plus</t>
  </si>
  <si>
    <t>delice</t>
  </si>
  <si>
    <t>aroy d</t>
  </si>
  <si>
    <t>five brand</t>
  </si>
  <si>
    <t>кофемашина polaris</t>
  </si>
  <si>
    <t>мустаева для лица</t>
  </si>
  <si>
    <t>мамин малыш</t>
  </si>
  <si>
    <t>восковая свеча</t>
  </si>
  <si>
    <t>skins воск</t>
  </si>
  <si>
    <t xml:space="preserve">костюм топ и юбка </t>
  </si>
  <si>
    <t>костюм мусульманские</t>
  </si>
  <si>
    <t>чистый код</t>
  </si>
  <si>
    <t>альгицид непенящийся</t>
  </si>
  <si>
    <t>парные цепочки с кулоном</t>
  </si>
  <si>
    <t>кисть для теней бочонок</t>
  </si>
  <si>
    <t>покрывало на кровать с наволочками</t>
  </si>
  <si>
    <t>подставка под миски</t>
  </si>
  <si>
    <t>емколбаски</t>
  </si>
  <si>
    <t>аниме подушка во весь рост</t>
  </si>
  <si>
    <t>пергаментная бумага силиконовая</t>
  </si>
  <si>
    <t>алое гель вера</t>
  </si>
  <si>
    <t>clarks обувь</t>
  </si>
  <si>
    <t>порошок для стирки корея</t>
  </si>
  <si>
    <t>ложки деревянные расписные</t>
  </si>
  <si>
    <t>резинка шелк</t>
  </si>
  <si>
    <t>халат женский на молнии без рукавов</t>
  </si>
  <si>
    <t xml:space="preserve">серьги сердечки </t>
  </si>
  <si>
    <t>merries m</t>
  </si>
  <si>
    <t>снегоход</t>
  </si>
  <si>
    <t>вита</t>
  </si>
  <si>
    <t>платье из шифона в цветочный принт</t>
  </si>
  <si>
    <t>пуф на ножках</t>
  </si>
  <si>
    <t>блузка женская zolla</t>
  </si>
  <si>
    <t>женские ночные сорочки хлопок турция</t>
  </si>
  <si>
    <t>камушек на леске</t>
  </si>
  <si>
    <t>сабо t.taccardi</t>
  </si>
  <si>
    <t xml:space="preserve">полотенце для крещения </t>
  </si>
  <si>
    <t xml:space="preserve">кира пластинина </t>
  </si>
  <si>
    <t>фигурки евангелион</t>
  </si>
  <si>
    <t xml:space="preserve">реноватор </t>
  </si>
  <si>
    <t>летний кардиган женский</t>
  </si>
  <si>
    <t>для ламинирования волос</t>
  </si>
  <si>
    <t>коллекционная кукла</t>
  </si>
  <si>
    <t>юбка - шорты</t>
  </si>
  <si>
    <t>штаны в клеточку мужские</t>
  </si>
  <si>
    <t xml:space="preserve">летний пиджак </t>
  </si>
  <si>
    <t>lexmer</t>
  </si>
  <si>
    <t>чемодан большой на колесиках</t>
  </si>
  <si>
    <t xml:space="preserve">шорты найк мужские </t>
  </si>
  <si>
    <t>этно украшения</t>
  </si>
  <si>
    <t>парфюм мужской красота</t>
  </si>
  <si>
    <t xml:space="preserve">бутылка спортивная </t>
  </si>
  <si>
    <t>костюм сетка с доступом</t>
  </si>
  <si>
    <t>gaus</t>
  </si>
  <si>
    <t>чехол на samsung а02 s</t>
  </si>
  <si>
    <t>сарма гель</t>
  </si>
  <si>
    <t>14 лесных мышей</t>
  </si>
  <si>
    <t>гайтан-шнурок</t>
  </si>
  <si>
    <t>чехол на планшет samsung galaxy tab a</t>
  </si>
  <si>
    <t>слай</t>
  </si>
  <si>
    <t>черная бандана</t>
  </si>
  <si>
    <t>повязка с ушками</t>
  </si>
  <si>
    <t>павлина</t>
  </si>
  <si>
    <t>штатив для капельниц</t>
  </si>
  <si>
    <t>босаножки на каблуке</t>
  </si>
  <si>
    <t>масло полыни</t>
  </si>
  <si>
    <t>74490553</t>
  </si>
  <si>
    <t>чернослив михайлович</t>
  </si>
  <si>
    <t>контейнер для хранения вещей большой</t>
  </si>
  <si>
    <t>часы на цепочке карманные</t>
  </si>
  <si>
    <t>мордушка</t>
  </si>
  <si>
    <t>серьга на хрящик</t>
  </si>
  <si>
    <t xml:space="preserve">топ с руковами </t>
  </si>
  <si>
    <t>72061070</t>
  </si>
  <si>
    <t>дощечки для выжигания</t>
  </si>
  <si>
    <t>кофеварки электрическая</t>
  </si>
  <si>
    <t>natonica med</t>
  </si>
  <si>
    <t>подарочный набор детский</t>
  </si>
  <si>
    <t>щорты мужские</t>
  </si>
  <si>
    <t>женские туники офисные</t>
  </si>
  <si>
    <t>геймерские наушники</t>
  </si>
  <si>
    <t xml:space="preserve">salton </t>
  </si>
  <si>
    <t>мыло корея</t>
  </si>
  <si>
    <t>песок цветной</t>
  </si>
  <si>
    <t>шелковый путь</t>
  </si>
  <si>
    <t>bobber</t>
  </si>
  <si>
    <t>бэйдж</t>
  </si>
  <si>
    <t>витамин с 1000 мг шипучий</t>
  </si>
  <si>
    <t>светодиодные потолочные светильники</t>
  </si>
  <si>
    <t>брюки харадзюку</t>
  </si>
  <si>
    <t>наушники беспроводные редми</t>
  </si>
  <si>
    <t>платье мильфлер</t>
  </si>
  <si>
    <t>конфетти для подарка</t>
  </si>
  <si>
    <t>пижама женска</t>
  </si>
  <si>
    <t>kiwi для обуви</t>
  </si>
  <si>
    <t>льняная женская одежда</t>
  </si>
  <si>
    <t>домовенок оберег</t>
  </si>
  <si>
    <t>ботинки берцы</t>
  </si>
  <si>
    <t>fary</t>
  </si>
  <si>
    <t>серый свитер</t>
  </si>
  <si>
    <t>латексный корсет</t>
  </si>
  <si>
    <t>ткань для штор бархат</t>
  </si>
  <si>
    <t>трикотажные женские платья</t>
  </si>
  <si>
    <t>aroma top line</t>
  </si>
  <si>
    <t>миксер для молока</t>
  </si>
  <si>
    <t>чехол на samsung а12</t>
  </si>
  <si>
    <t>белые ботинки</t>
  </si>
  <si>
    <t>ручной опрыскиватель</t>
  </si>
  <si>
    <t>садовые качели гнездо</t>
  </si>
  <si>
    <t>планшет эпл</t>
  </si>
  <si>
    <t>фломастеры для ткани</t>
  </si>
  <si>
    <t>котенок по имени гав</t>
  </si>
  <si>
    <t>духи с запахом персика</t>
  </si>
  <si>
    <t>ремень стяжной с храповым механизмом</t>
  </si>
  <si>
    <t>кизляр суприм</t>
  </si>
  <si>
    <t>редми ноут 9</t>
  </si>
  <si>
    <t>флешка micro sd</t>
  </si>
  <si>
    <t>экспонента</t>
  </si>
  <si>
    <t>иранские продукты</t>
  </si>
  <si>
    <t>книга тот самый</t>
  </si>
  <si>
    <t>волебольный мяч</t>
  </si>
  <si>
    <t>icm</t>
  </si>
  <si>
    <t>шорты crockid</t>
  </si>
  <si>
    <t>комлект белья</t>
  </si>
  <si>
    <t>удаление сорняков</t>
  </si>
  <si>
    <t>костюм с худи для девочки</t>
  </si>
  <si>
    <t>сим карта теле2</t>
  </si>
  <si>
    <t>пуловер оверсайз</t>
  </si>
  <si>
    <t>помпа для кулера</t>
  </si>
  <si>
    <t>соколов часы женские серебром</t>
  </si>
  <si>
    <t>босоножки женские шпилька</t>
  </si>
  <si>
    <t xml:space="preserve">шезлонг детский </t>
  </si>
  <si>
    <t>мягкая игрушка кошечка</t>
  </si>
  <si>
    <t>люминесцентная лампа</t>
  </si>
  <si>
    <t>рюкзак легкий</t>
  </si>
  <si>
    <t>карниз для штор белый</t>
  </si>
  <si>
    <t>чай в гранулах</t>
  </si>
  <si>
    <t>платье зелёное</t>
  </si>
  <si>
    <t>бензопила stihl ms 180</t>
  </si>
  <si>
    <t>хакама</t>
  </si>
  <si>
    <t>игрушки для 6 лет</t>
  </si>
  <si>
    <t>18820661</t>
  </si>
  <si>
    <t xml:space="preserve">спортивная обувь </t>
  </si>
  <si>
    <t>шортики для девочек</t>
  </si>
  <si>
    <t>зарядка для телефона в авто</t>
  </si>
  <si>
    <t>блузки для полных женщин</t>
  </si>
  <si>
    <t>catrice праймер</t>
  </si>
  <si>
    <t>серьги с камнями сваровски</t>
  </si>
  <si>
    <t>стикеры hello kitty</t>
  </si>
  <si>
    <t>корейский крем от морщин</t>
  </si>
  <si>
    <t>78493170</t>
  </si>
  <si>
    <t>джинсы бойфренды женские одежда</t>
  </si>
  <si>
    <t>тент для бассейна 244 см</t>
  </si>
  <si>
    <t xml:space="preserve">носки с надписями </t>
  </si>
  <si>
    <t>платье летнее коктейльное</t>
  </si>
  <si>
    <t>зеркало с подсветкой гримерное</t>
  </si>
  <si>
    <t>приставной столик придиванный</t>
  </si>
  <si>
    <t>топ лапша женский</t>
  </si>
  <si>
    <t>головной убор для девочек</t>
  </si>
  <si>
    <t>машина стиральная для дачи</t>
  </si>
  <si>
    <t>vanilla парфюм</t>
  </si>
  <si>
    <t>штанга для душевой лейки</t>
  </si>
  <si>
    <t>телефон слайдер</t>
  </si>
  <si>
    <t>тестомесильная машина для крутого теста</t>
  </si>
  <si>
    <t>сорочка для кормления грудью</t>
  </si>
  <si>
    <t>kugoo m5 электросамокат</t>
  </si>
  <si>
    <t>штаны алладины</t>
  </si>
  <si>
    <t>сумка кросбоди</t>
  </si>
  <si>
    <t xml:space="preserve">пало санто </t>
  </si>
  <si>
    <t>носки белые спортивные</t>
  </si>
  <si>
    <t>48857060</t>
  </si>
  <si>
    <t xml:space="preserve">вафельные полотенца </t>
  </si>
  <si>
    <t>подсвечники для женщин</t>
  </si>
  <si>
    <t>белëк</t>
  </si>
  <si>
    <t>спортивный костюм подростковый для девочки</t>
  </si>
  <si>
    <t>спиннинг maximus</t>
  </si>
  <si>
    <t>наушники sven</t>
  </si>
  <si>
    <t>глиттер спрей</t>
  </si>
  <si>
    <t>сарафан для девочки джинсовый</t>
  </si>
  <si>
    <t>радужное платье</t>
  </si>
  <si>
    <t>костюм футер с начесом</t>
  </si>
  <si>
    <t>футболка 2pac</t>
  </si>
  <si>
    <t>женская кожаная обувь</t>
  </si>
  <si>
    <t>воздушные шары фольга</t>
  </si>
  <si>
    <t>босоножки женские на толстом каблуке</t>
  </si>
  <si>
    <t>68004977</t>
  </si>
  <si>
    <t>68896287</t>
  </si>
  <si>
    <t>feet me</t>
  </si>
  <si>
    <t>фильтр барьер для воды</t>
  </si>
  <si>
    <t>носов незнайка</t>
  </si>
  <si>
    <t xml:space="preserve">type c </t>
  </si>
  <si>
    <t>буквы шары</t>
  </si>
  <si>
    <t>avrora</t>
  </si>
  <si>
    <t xml:space="preserve">zolla футболка женская </t>
  </si>
  <si>
    <t>футболка с камнями</t>
  </si>
  <si>
    <t>кепка tommy hilfiger женская</t>
  </si>
  <si>
    <t>для кормления одежда</t>
  </si>
  <si>
    <t>железная губка для посуды</t>
  </si>
  <si>
    <t>тушь belor design</t>
  </si>
  <si>
    <t>платье женское праздничное больших размеров</t>
  </si>
  <si>
    <t>для белой обуви очиститель</t>
  </si>
  <si>
    <t>пленка для ламинирования а4 100шт</t>
  </si>
  <si>
    <t>крем spf для лица дневной</t>
  </si>
  <si>
    <t>боди с одним рукавом</t>
  </si>
  <si>
    <t xml:space="preserve">oversize </t>
  </si>
  <si>
    <t>дофамин</t>
  </si>
  <si>
    <t>66563306</t>
  </si>
  <si>
    <t>термокружка с двойными стенками</t>
  </si>
  <si>
    <t>шклярова русский язык</t>
  </si>
  <si>
    <t>татуировки для тела</t>
  </si>
  <si>
    <t xml:space="preserve">парные украшения </t>
  </si>
  <si>
    <t>надувной матрас двуспальный</t>
  </si>
  <si>
    <t>гитара ямаха</t>
  </si>
  <si>
    <t>мини кулер</t>
  </si>
  <si>
    <t>клей для ресниц ardell</t>
  </si>
  <si>
    <t>постельное белье 2 спальное с одеялом</t>
  </si>
  <si>
    <t>фильтры для чая</t>
  </si>
  <si>
    <t>тетрадь косая линейка</t>
  </si>
  <si>
    <t>ella nasser</t>
  </si>
  <si>
    <t>корпус для компьютера с подсветкой</t>
  </si>
  <si>
    <t>34632122</t>
  </si>
  <si>
    <t>zolla рубашка мужская</t>
  </si>
  <si>
    <t>сумка для инструментов мужская на пояс</t>
  </si>
  <si>
    <t>xr iphone стекло</t>
  </si>
  <si>
    <t>изоляционные материалы</t>
  </si>
  <si>
    <t>tronsmart element t6</t>
  </si>
  <si>
    <t>ремень для швейной машинки чайка</t>
  </si>
  <si>
    <t>брюки с карманами женские</t>
  </si>
  <si>
    <t>13603402</t>
  </si>
  <si>
    <t>тарелка дерево</t>
  </si>
  <si>
    <t>платье на запах женское</t>
  </si>
  <si>
    <t>майка женская с чашками</t>
  </si>
  <si>
    <t>фиолетовая маска</t>
  </si>
  <si>
    <t>секатор для веток</t>
  </si>
  <si>
    <t>хацунэ мику</t>
  </si>
  <si>
    <t>краска для волос ollin color</t>
  </si>
  <si>
    <t>пакеты для бутербродов</t>
  </si>
  <si>
    <t xml:space="preserve">супрадин </t>
  </si>
  <si>
    <t>джо джо стикеры</t>
  </si>
  <si>
    <t>дезодорант мини</t>
  </si>
  <si>
    <t>корейская краска для волос</t>
  </si>
  <si>
    <t>пеленки ситцевая</t>
  </si>
  <si>
    <t>кексница</t>
  </si>
  <si>
    <t>детские леггинсы лосины хлопка</t>
  </si>
  <si>
    <t>dvd rw</t>
  </si>
  <si>
    <t>корректоры для лица</t>
  </si>
  <si>
    <t>подушка перо</t>
  </si>
  <si>
    <t>книга таинственный сад</t>
  </si>
  <si>
    <t>леггинсы женские для беременных</t>
  </si>
  <si>
    <t>зарина платья новинки</t>
  </si>
  <si>
    <t>тушь для роста ресниц</t>
  </si>
  <si>
    <t>рис дикий</t>
  </si>
  <si>
    <t>дамские сумки и</t>
  </si>
  <si>
    <t>коробки для одежды</t>
  </si>
  <si>
    <t>спортивный костюм женски</t>
  </si>
  <si>
    <t xml:space="preserve">белосалик </t>
  </si>
  <si>
    <t>71694532</t>
  </si>
  <si>
    <t>ситичко</t>
  </si>
  <si>
    <t>микрофон для ноутбука</t>
  </si>
  <si>
    <t xml:space="preserve">топ оверсайз </t>
  </si>
  <si>
    <t>умывальник садовый</t>
  </si>
  <si>
    <t>вольтарен</t>
  </si>
  <si>
    <t>футболка черная твое</t>
  </si>
  <si>
    <t>labbra аксессуары</t>
  </si>
  <si>
    <t>линзы контактные для глаз с диоптриями</t>
  </si>
  <si>
    <t>магнитная доска для малышей</t>
  </si>
  <si>
    <t>сексуальный наряд</t>
  </si>
  <si>
    <t>подушка банан</t>
  </si>
  <si>
    <t>наполнитель силикагелевый cat</t>
  </si>
  <si>
    <t>memory игра</t>
  </si>
  <si>
    <t>кабель для самсунг а51</t>
  </si>
  <si>
    <t>concept спрей</t>
  </si>
  <si>
    <t>очки для плавания для девочек</t>
  </si>
  <si>
    <t>для фотосессии беременной</t>
  </si>
  <si>
    <t>серьга для пупка</t>
  </si>
  <si>
    <t>долфин беби</t>
  </si>
  <si>
    <t>25178177</t>
  </si>
  <si>
    <t>туника пляжная большие размеры</t>
  </si>
  <si>
    <t>костюм с бермудами женский</t>
  </si>
  <si>
    <t>poshete</t>
  </si>
  <si>
    <t>кет чау</t>
  </si>
  <si>
    <t>бежевая водолазка</t>
  </si>
  <si>
    <t>длинная джинсовая юбка с разрезом</t>
  </si>
  <si>
    <t>тетрадь в широкую линейку 12 листов</t>
  </si>
  <si>
    <t>молоко соевое</t>
  </si>
  <si>
    <t>защита стволов деревьев, набор 5 шт., 36х20 см</t>
  </si>
  <si>
    <t>сорти порошок</t>
  </si>
  <si>
    <t>тюль высота 180</t>
  </si>
  <si>
    <t>платье с завышенной талией длинное</t>
  </si>
  <si>
    <t>colt 1911</t>
  </si>
  <si>
    <t>набор для день рождения для праздника</t>
  </si>
  <si>
    <t>piazza italia</t>
  </si>
  <si>
    <t>21</t>
  </si>
  <si>
    <t>худи женские летние</t>
  </si>
  <si>
    <t>поворотники на авто</t>
  </si>
  <si>
    <t>колесо для хомяка большое</t>
  </si>
  <si>
    <t>натали 37 трикотаж</t>
  </si>
  <si>
    <t>рассказы</t>
  </si>
  <si>
    <t>самолёты</t>
  </si>
  <si>
    <t>куртка женская твое</t>
  </si>
  <si>
    <t>большой слайм</t>
  </si>
  <si>
    <t>эколенд</t>
  </si>
  <si>
    <t>для теста нож</t>
  </si>
  <si>
    <t>плед 200х220 бежевый</t>
  </si>
  <si>
    <t>стиральная машина gorenje</t>
  </si>
  <si>
    <t>шапка тюрбан</t>
  </si>
  <si>
    <t>кружка гари поттер</t>
  </si>
  <si>
    <t>клипса крепежная автомобильная</t>
  </si>
  <si>
    <t>hard times мужской</t>
  </si>
  <si>
    <t>dr.pepper</t>
  </si>
  <si>
    <t>гарньер от солнца</t>
  </si>
  <si>
    <t>юбки для детей</t>
  </si>
  <si>
    <t>для заварки</t>
  </si>
  <si>
    <t>урбеч конопляный</t>
  </si>
  <si>
    <t>huawei наушники</t>
  </si>
  <si>
    <t>араз сандалии</t>
  </si>
  <si>
    <t>biretix</t>
  </si>
  <si>
    <t>мел белый школьный</t>
  </si>
  <si>
    <t>танцы одежда</t>
  </si>
  <si>
    <t>поводок для собаки длиной 15 метров</t>
  </si>
  <si>
    <t>рисовая клейкая мука</t>
  </si>
  <si>
    <t>метилсульфонилметан</t>
  </si>
  <si>
    <t>маска для волос kaaral</t>
  </si>
  <si>
    <t>ваз 2114 модель</t>
  </si>
  <si>
    <t>томми хилфигер кепка</t>
  </si>
  <si>
    <t>чехол для vivo</t>
  </si>
  <si>
    <t>одеяло стеганое хлопок</t>
  </si>
  <si>
    <t>телефон противоударный кнопочный</t>
  </si>
  <si>
    <t>alpro barista</t>
  </si>
  <si>
    <t>игрушки в машину присосках</t>
  </si>
  <si>
    <t>огромная игрушка</t>
  </si>
  <si>
    <t>simaland</t>
  </si>
  <si>
    <t>клей строительные материалы</t>
  </si>
  <si>
    <t>бутсы demix</t>
  </si>
  <si>
    <t>тандыр23</t>
  </si>
  <si>
    <t>olio rosti</t>
  </si>
  <si>
    <t>подводная лодка в игрушки</t>
  </si>
  <si>
    <t>маска для интимной гигиены</t>
  </si>
  <si>
    <t xml:space="preserve">маска доя волос </t>
  </si>
  <si>
    <t>покрышка 26 дюймов</t>
  </si>
  <si>
    <t>40961247</t>
  </si>
  <si>
    <t>гомеопатические препараты</t>
  </si>
  <si>
    <t>37852945</t>
  </si>
  <si>
    <t xml:space="preserve">my protein </t>
  </si>
  <si>
    <t>женские шорты твое</t>
  </si>
  <si>
    <t>takro</t>
  </si>
  <si>
    <t>pepe jeans кеды</t>
  </si>
  <si>
    <t>63753049</t>
  </si>
  <si>
    <t>hellsing</t>
  </si>
  <si>
    <t>argus air</t>
  </si>
  <si>
    <t>пиджак молочный</t>
  </si>
  <si>
    <t>свечи в гранулах</t>
  </si>
  <si>
    <t>шорты hello kitty</t>
  </si>
  <si>
    <t>zuru rainbocorns</t>
  </si>
  <si>
    <t>парогенератор philips gc9682/80</t>
  </si>
  <si>
    <t>камея украшение</t>
  </si>
  <si>
    <t>теннисный мячик</t>
  </si>
  <si>
    <t>14934644</t>
  </si>
  <si>
    <t>сетка пищевая</t>
  </si>
  <si>
    <t>лето женская одежда</t>
  </si>
  <si>
    <t>короткое женское платье стильное</t>
  </si>
  <si>
    <t>микрофон игрушки</t>
  </si>
  <si>
    <t>президент зубная паста</t>
  </si>
  <si>
    <t>ray ban очки</t>
  </si>
  <si>
    <t>детская ортопедическая кожаная обувь</t>
  </si>
  <si>
    <t>успокоин</t>
  </si>
  <si>
    <t>свекла столовая семена</t>
  </si>
  <si>
    <t>открытка воспитателю</t>
  </si>
  <si>
    <t>гель для умывания cerave</t>
  </si>
  <si>
    <t>косточки для собак мелких пород</t>
  </si>
  <si>
    <t>матрас 180 на 200</t>
  </si>
  <si>
    <t>футболки оверсайз с аниме</t>
  </si>
  <si>
    <t>центурион</t>
  </si>
  <si>
    <t>жёлтая футболка женская</t>
  </si>
  <si>
    <t>блендер стационарный филипс</t>
  </si>
  <si>
    <t>черный карандаш для глаз водостойкий</t>
  </si>
  <si>
    <t>бежевые шторы</t>
  </si>
  <si>
    <t>утюг philips azur elite</t>
  </si>
  <si>
    <t>маркер для тега</t>
  </si>
  <si>
    <t>декатлон футболка спортивная</t>
  </si>
  <si>
    <t xml:space="preserve">замок велосипедный </t>
  </si>
  <si>
    <t>essence косметика</t>
  </si>
  <si>
    <t>ржаная цельнозерновая</t>
  </si>
  <si>
    <t>платье o stin</t>
  </si>
  <si>
    <t>фонарь на велосипед аккумуляторный</t>
  </si>
  <si>
    <t>redmi 7 чехол</t>
  </si>
  <si>
    <t>кожаные шнурки для обуви</t>
  </si>
  <si>
    <t>гель с алоэ</t>
  </si>
  <si>
    <t xml:space="preserve">укулели </t>
  </si>
  <si>
    <t>штаны детские домашние</t>
  </si>
  <si>
    <t>очки стекло</t>
  </si>
  <si>
    <t>подвеска на шею для девочки</t>
  </si>
  <si>
    <t>opel astra g</t>
  </si>
  <si>
    <t>тушь вивьен сабо cabaret latex</t>
  </si>
  <si>
    <t>james</t>
  </si>
  <si>
    <t xml:space="preserve">корм для грызунов </t>
  </si>
  <si>
    <t xml:space="preserve">качели садовые для дачи </t>
  </si>
  <si>
    <t>cream spray</t>
  </si>
  <si>
    <t>носки женские белые с рисунком</t>
  </si>
  <si>
    <t>кроп кофта</t>
  </si>
  <si>
    <t>яхта</t>
  </si>
  <si>
    <t>драмина</t>
  </si>
  <si>
    <t>berska одежда</t>
  </si>
  <si>
    <t>кроссовки мужские демикс</t>
  </si>
  <si>
    <t>вентиляционная решетка с обратным клапаном</t>
  </si>
  <si>
    <t>история россии в рассказах для детей</t>
  </si>
  <si>
    <t>одежда со стразами</t>
  </si>
  <si>
    <t>штаны сауна</t>
  </si>
  <si>
    <t>парковка гараж</t>
  </si>
  <si>
    <t>love repablik пуховик</t>
  </si>
  <si>
    <t>s21 чехол</t>
  </si>
  <si>
    <t>крафт пакеты для маникюра</t>
  </si>
  <si>
    <t>держатель для книг канцелярские товары</t>
  </si>
  <si>
    <t>шторы высота 290</t>
  </si>
  <si>
    <t>крем с муцином улитки корейская</t>
  </si>
  <si>
    <t>кабель vga</t>
  </si>
  <si>
    <t>зонт с принтом</t>
  </si>
  <si>
    <t>японские подгузники трусики</t>
  </si>
  <si>
    <t>шансита</t>
  </si>
  <si>
    <t>гийом мюссо</t>
  </si>
  <si>
    <t>для петуний</t>
  </si>
  <si>
    <t>шапочка на завязках</t>
  </si>
  <si>
    <t>спортивные кроссовки мужские</t>
  </si>
  <si>
    <t>учебник по английскому 2 класс</t>
  </si>
  <si>
    <t>женские свитера</t>
  </si>
  <si>
    <t>игрушки для собак с пищалкой</t>
  </si>
  <si>
    <t>чехол на infinix hot 10 play</t>
  </si>
  <si>
    <t>спортивный костюм с лосинами</t>
  </si>
  <si>
    <t>чайники электрические зеленого цвета</t>
  </si>
  <si>
    <t>кроссовки женские форсы</t>
  </si>
  <si>
    <t>babyliss фен</t>
  </si>
  <si>
    <t>lady taiga</t>
  </si>
  <si>
    <t>аквариумный фильтр</t>
  </si>
  <si>
    <t>кварцевая лампа солнышко</t>
  </si>
  <si>
    <t>детские рубашки</t>
  </si>
  <si>
    <t>гель лак оливковый</t>
  </si>
  <si>
    <t>летние шорты женские пляжные</t>
  </si>
  <si>
    <t>synergetic порошок</t>
  </si>
  <si>
    <t>шьаны</t>
  </si>
  <si>
    <t>28457274</t>
  </si>
  <si>
    <t>смазка со вкусом</t>
  </si>
  <si>
    <t>рубашка мужская большая</t>
  </si>
  <si>
    <t>цикорий натуральный сублимированный</t>
  </si>
  <si>
    <t>yeezy foam runner</t>
  </si>
  <si>
    <t>матрас кровать</t>
  </si>
  <si>
    <t xml:space="preserve">складной стол </t>
  </si>
  <si>
    <t>мужские костюмы летние</t>
  </si>
  <si>
    <t>хрустальная посуда чешская</t>
  </si>
  <si>
    <t>блинчики</t>
  </si>
  <si>
    <t>замок защелка</t>
  </si>
  <si>
    <t>джинсы levi's 501</t>
  </si>
  <si>
    <t>значок медицинский</t>
  </si>
  <si>
    <t>isotonic</t>
  </si>
  <si>
    <t>электросчетчик меркурий</t>
  </si>
  <si>
    <t>ремень для чемодана</t>
  </si>
  <si>
    <t>sentimi</t>
  </si>
  <si>
    <t>48414182</t>
  </si>
  <si>
    <t>редми10</t>
  </si>
  <si>
    <t>италвакс орхидея</t>
  </si>
  <si>
    <t>anfen</t>
  </si>
  <si>
    <t>heinz пюре</t>
  </si>
  <si>
    <t>mulsan шампунь</t>
  </si>
  <si>
    <t>тримерная головка</t>
  </si>
  <si>
    <t>футболка на кулиске</t>
  </si>
  <si>
    <t>юбка на молнии</t>
  </si>
  <si>
    <t>sela костюм женский</t>
  </si>
  <si>
    <t>limerence белье</t>
  </si>
  <si>
    <t>от рубцов</t>
  </si>
  <si>
    <t>агуша хлебцы</t>
  </si>
  <si>
    <t>repair</t>
  </si>
  <si>
    <t>кроссовки малышам</t>
  </si>
  <si>
    <t>барби барби</t>
  </si>
  <si>
    <t>бюстгальтер сексуальный</t>
  </si>
  <si>
    <t xml:space="preserve">лимонадница </t>
  </si>
  <si>
    <t>аэратор спрей</t>
  </si>
  <si>
    <t>фиксатор для шнура</t>
  </si>
  <si>
    <t>сумка женская большая для учебы</t>
  </si>
  <si>
    <t>влажная туалетная</t>
  </si>
  <si>
    <t>нарядные туфли для девочек</t>
  </si>
  <si>
    <t>пленка армированная 200</t>
  </si>
  <si>
    <t>lucky days</t>
  </si>
  <si>
    <t>кеды на малыша</t>
  </si>
  <si>
    <t>косметика кора крем</t>
  </si>
  <si>
    <t>доф обувь</t>
  </si>
  <si>
    <t>лонгслив бифри</t>
  </si>
  <si>
    <t>товары для спорта</t>
  </si>
  <si>
    <t>джинсы клëш</t>
  </si>
  <si>
    <t>ковер 3х4</t>
  </si>
  <si>
    <t>подарок детям</t>
  </si>
  <si>
    <t>лего дупло для малышей</t>
  </si>
  <si>
    <t>очки для зрения -4</t>
  </si>
  <si>
    <t>детский рюкзак для мальчика</t>
  </si>
  <si>
    <t>перчатки резиновые медицинские</t>
  </si>
  <si>
    <t>силиконовые накладки на ножки стульев</t>
  </si>
  <si>
    <t>re-shop</t>
  </si>
  <si>
    <t>макет гранаты</t>
  </si>
  <si>
    <t>летнее праздничное платье</t>
  </si>
  <si>
    <t>белая тарелка</t>
  </si>
  <si>
    <t>компрессионное белье мужское</t>
  </si>
  <si>
    <t>крючки на коляску</t>
  </si>
  <si>
    <t>аух</t>
  </si>
  <si>
    <t>гель для наращивание ногтей густой</t>
  </si>
  <si>
    <t>william</t>
  </si>
  <si>
    <t>костюм горка мужской</t>
  </si>
  <si>
    <t>трикотажные бриджи</t>
  </si>
  <si>
    <t>актиферт</t>
  </si>
  <si>
    <t>кольцо с розовым камнем</t>
  </si>
  <si>
    <t>соколов браслет</t>
  </si>
  <si>
    <t>жёлтая сумка</t>
  </si>
  <si>
    <t>украшение для обуви jibclip</t>
  </si>
  <si>
    <t>кеды подростковые для девочки</t>
  </si>
  <si>
    <t>бейсболка bmw</t>
  </si>
  <si>
    <t>попперс для женщин</t>
  </si>
  <si>
    <t>худи глория</t>
  </si>
  <si>
    <t>крем обезболивающий для тату</t>
  </si>
  <si>
    <t>trolls</t>
  </si>
  <si>
    <t>прокладка для унитаза</t>
  </si>
  <si>
    <t>губка для волос</t>
  </si>
  <si>
    <t>носки пьер карден</t>
  </si>
  <si>
    <t>подставка для палочек</t>
  </si>
  <si>
    <t>мантаварка</t>
  </si>
  <si>
    <t>волшебная палочка игрушки</t>
  </si>
  <si>
    <t>браслет кольцо</t>
  </si>
  <si>
    <t>для уборки пола</t>
  </si>
  <si>
    <t>defacto рубашка</t>
  </si>
  <si>
    <t>тату переводные красота</t>
  </si>
  <si>
    <t>косметические наборы для лица</t>
  </si>
  <si>
    <t>прозоркевич</t>
  </si>
  <si>
    <t xml:space="preserve">хайлатер </t>
  </si>
  <si>
    <t>кутушова</t>
  </si>
  <si>
    <t>кейс для линз</t>
  </si>
  <si>
    <t>посуда bernadotte</t>
  </si>
  <si>
    <t>наклейка найк</t>
  </si>
  <si>
    <t>чехол для хонор 10</t>
  </si>
  <si>
    <t xml:space="preserve">сережки женские </t>
  </si>
  <si>
    <t>12799699</t>
  </si>
  <si>
    <t>тв приставка смарт на телевизор</t>
  </si>
  <si>
    <t>подушка обнимашка детская</t>
  </si>
  <si>
    <t>бордюры для садовых дорожек</t>
  </si>
  <si>
    <t>композит гель</t>
  </si>
  <si>
    <t>сумка малышка</t>
  </si>
  <si>
    <t>юбка для девочки пышная нарядная</t>
  </si>
  <si>
    <t>лента эластичная для шитья</t>
  </si>
  <si>
    <t>фуражка женская</t>
  </si>
  <si>
    <t>фен-расческа</t>
  </si>
  <si>
    <t>6693881</t>
  </si>
  <si>
    <t>пакеты зип лок</t>
  </si>
  <si>
    <t xml:space="preserve">стулья пластиковые </t>
  </si>
  <si>
    <t>проплан корм кошачий</t>
  </si>
  <si>
    <t>alize lanagold classic</t>
  </si>
  <si>
    <t>преферанс для волос лореаль краска</t>
  </si>
  <si>
    <t>шнур зарядки телефона</t>
  </si>
  <si>
    <t>пинетки для девочек летние</t>
  </si>
  <si>
    <t>крышка для стеклянного чайника</t>
  </si>
  <si>
    <t>ремень мужской эластичный</t>
  </si>
  <si>
    <t>чай турция</t>
  </si>
  <si>
    <t>bunny</t>
  </si>
  <si>
    <t>шкатулка для свадебных колец</t>
  </si>
  <si>
    <t>одноразовые трусы для депиляции</t>
  </si>
  <si>
    <t>горячий клей пистолет</t>
  </si>
  <si>
    <t>мужские резиновые сапоги</t>
  </si>
  <si>
    <t>варенье из инжира</t>
  </si>
  <si>
    <t>кухонная мойка с крылом</t>
  </si>
  <si>
    <t>разветвитель предохранителя автомобильный</t>
  </si>
  <si>
    <t>футболки для собак мелких пород</t>
  </si>
  <si>
    <t>кольцо мишка</t>
  </si>
  <si>
    <t>смарт-часы мужские</t>
  </si>
  <si>
    <t xml:space="preserve">платье для новорожденных </t>
  </si>
  <si>
    <t>estel silver краска</t>
  </si>
  <si>
    <t>чехол для газового баллончика</t>
  </si>
  <si>
    <t>одежда для мужчин футболки</t>
  </si>
  <si>
    <t xml:space="preserve">гель для душа для мужчин </t>
  </si>
  <si>
    <t xml:space="preserve">husky </t>
  </si>
  <si>
    <t>топик без бретелек</t>
  </si>
  <si>
    <t>uno топ</t>
  </si>
  <si>
    <t>очиститель карбюратора в для дроссельной заслонки</t>
  </si>
  <si>
    <t>шлем для единоборств</t>
  </si>
  <si>
    <t>полочка угловая для ванной</t>
  </si>
  <si>
    <t>корниз</t>
  </si>
  <si>
    <t>киндер сюрприз яйцо большой</t>
  </si>
  <si>
    <t>защитное стекло на самсунг</t>
  </si>
  <si>
    <t>химзащита</t>
  </si>
  <si>
    <t>постельное 1,5 спальное белье</t>
  </si>
  <si>
    <t>симпарика для собак</t>
  </si>
  <si>
    <t>чехол на самсунг а22с</t>
  </si>
  <si>
    <t>балаклава мужская под шлем</t>
  </si>
  <si>
    <t>стоппроблем</t>
  </si>
  <si>
    <t>12 в 1 эликсир</t>
  </si>
  <si>
    <t>бигуди термо</t>
  </si>
  <si>
    <t>очки карнавальные круглые</t>
  </si>
  <si>
    <t>купальник женский раздельные без лямок</t>
  </si>
  <si>
    <t>свитшот мужской с надписью</t>
  </si>
  <si>
    <t>трейнер стоматологический</t>
  </si>
  <si>
    <t>корректор здоровая спина</t>
  </si>
  <si>
    <t>пляжный матрас</t>
  </si>
  <si>
    <t>платье с жакетом</t>
  </si>
  <si>
    <t>империя гжели</t>
  </si>
  <si>
    <t>lip sleeping mask</t>
  </si>
  <si>
    <t>50682893</t>
  </si>
  <si>
    <t>селфи для телефона</t>
  </si>
  <si>
    <t>утягивающее белье больших размеров</t>
  </si>
  <si>
    <t>картина по номерам страсть</t>
  </si>
  <si>
    <t>духи карандаш</t>
  </si>
  <si>
    <t xml:space="preserve">мужской свитшот </t>
  </si>
  <si>
    <t>клей момент столяр</t>
  </si>
  <si>
    <t>пламбер</t>
  </si>
  <si>
    <t>моторное масло лукойл</t>
  </si>
  <si>
    <t>рубашка мужская из льна</t>
  </si>
  <si>
    <t>томатный соус</t>
  </si>
  <si>
    <t>жуки</t>
  </si>
  <si>
    <t>сумка луивитон</t>
  </si>
  <si>
    <t>тренч оверсайз</t>
  </si>
  <si>
    <t>пиво на 23 февраля</t>
  </si>
  <si>
    <t>лежак садовый</t>
  </si>
  <si>
    <t>ipad air 2020 чехол</t>
  </si>
  <si>
    <t>евро</t>
  </si>
  <si>
    <t>пеленки многоразовые</t>
  </si>
  <si>
    <t>67507058</t>
  </si>
  <si>
    <t>бриллиантовые глаза</t>
  </si>
  <si>
    <t>нумикон</t>
  </si>
  <si>
    <t>remark</t>
  </si>
  <si>
    <t>станция для зарядки iphone</t>
  </si>
  <si>
    <t>юбка в рубчик с разрезом</t>
  </si>
  <si>
    <t>для удаления косточек</t>
  </si>
  <si>
    <t>52582692</t>
  </si>
  <si>
    <t>наборы для ногтей</t>
  </si>
  <si>
    <t>набор на выписку лето</t>
  </si>
  <si>
    <t>чехол для смарт часов</t>
  </si>
  <si>
    <t>кинжал игрушечный</t>
  </si>
  <si>
    <t xml:space="preserve">зарядка для часов </t>
  </si>
  <si>
    <t>контурная карта по географии 8 класс</t>
  </si>
  <si>
    <t>клей для ногтей набор</t>
  </si>
  <si>
    <t>комбинезон в рубчик</t>
  </si>
  <si>
    <t xml:space="preserve">губка для обуви </t>
  </si>
  <si>
    <t>травы для самогона</t>
  </si>
  <si>
    <t>скоросчет</t>
  </si>
  <si>
    <t>mini</t>
  </si>
  <si>
    <t>приставка для цифрового тв с wi fi</t>
  </si>
  <si>
    <t>расчетка</t>
  </si>
  <si>
    <t>опер</t>
  </si>
  <si>
    <t>краска для волос olia</t>
  </si>
  <si>
    <t>s21fe</t>
  </si>
  <si>
    <t>отбеливающее мыло</t>
  </si>
  <si>
    <t>джинсы белые большой размер</t>
  </si>
  <si>
    <t>серьги цепочки бижутерия</t>
  </si>
  <si>
    <t>полики для авто</t>
  </si>
  <si>
    <t>блокнот для записей канцелярские товары</t>
  </si>
  <si>
    <t>платья женские на лето</t>
  </si>
  <si>
    <t>пво</t>
  </si>
  <si>
    <t xml:space="preserve">станки для бритья </t>
  </si>
  <si>
    <t>кружевной корсет</t>
  </si>
  <si>
    <t>защита велосипеда</t>
  </si>
  <si>
    <t>feniks stitch</t>
  </si>
  <si>
    <t>пластиковые стаканы 0.5</t>
  </si>
  <si>
    <t>цифра 1 шар</t>
  </si>
  <si>
    <t>волосы накладные на заколках для наращивания</t>
  </si>
  <si>
    <t>гриль решетка</t>
  </si>
  <si>
    <t>кольцо из бисера ромашки</t>
  </si>
  <si>
    <t>контрсекс</t>
  </si>
  <si>
    <t>коврик для лестницы</t>
  </si>
  <si>
    <t>айфон икс эр</t>
  </si>
  <si>
    <t>44519078</t>
  </si>
  <si>
    <t>очки для водителя антиблик</t>
  </si>
  <si>
    <t>befree футболка женская короткая</t>
  </si>
  <si>
    <t xml:space="preserve">манеж кровать </t>
  </si>
  <si>
    <t>бутекс обувь</t>
  </si>
  <si>
    <t>шорты мужски</t>
  </si>
  <si>
    <t>стринги сетка</t>
  </si>
  <si>
    <t>мальва семена</t>
  </si>
  <si>
    <t>накидка на машину</t>
  </si>
  <si>
    <t>термоперчатка</t>
  </si>
  <si>
    <t>часы со стразами</t>
  </si>
  <si>
    <t>megaten</t>
  </si>
  <si>
    <t>вешалка костюмная</t>
  </si>
  <si>
    <t>ip камера видеонаблюдения уличная</t>
  </si>
  <si>
    <t>мел цветной</t>
  </si>
  <si>
    <t>майкл корс сумки</t>
  </si>
  <si>
    <t>замки и домофоны</t>
  </si>
  <si>
    <t>удлинитель тройник</t>
  </si>
  <si>
    <t>pure vision</t>
  </si>
  <si>
    <t>yulia krasnopeeva</t>
  </si>
  <si>
    <t>резиновые тапки для дачи</t>
  </si>
  <si>
    <t>пуговицы золотые</t>
  </si>
  <si>
    <t>толстовка с принтом женская</t>
  </si>
  <si>
    <t>средство для чистки стекол</t>
  </si>
  <si>
    <t>палочка для ленты художественная гимнастика</t>
  </si>
  <si>
    <t>брюки голубые</t>
  </si>
  <si>
    <t>открытая обувь</t>
  </si>
  <si>
    <t>брючные женские костюмы</t>
  </si>
  <si>
    <t>легкое одеяло</t>
  </si>
  <si>
    <t>копилка для бумажных денег</t>
  </si>
  <si>
    <t>кисть строительная</t>
  </si>
  <si>
    <t>вечерний комбинезон большой размер</t>
  </si>
  <si>
    <t>писсуар в дорогу</t>
  </si>
  <si>
    <t>держатели для проводов</t>
  </si>
  <si>
    <t>лукойл люкс 5w40</t>
  </si>
  <si>
    <t>42401373</t>
  </si>
  <si>
    <t>увлажнитель воздуха с подсветкой</t>
  </si>
  <si>
    <t xml:space="preserve">montale </t>
  </si>
  <si>
    <t>ветровка на мальчика осень</t>
  </si>
  <si>
    <t>рожковая кофеварка delonghi</t>
  </si>
  <si>
    <t>wet and wild</t>
  </si>
  <si>
    <t>антистресс мопс</t>
  </si>
  <si>
    <t>ролеты</t>
  </si>
  <si>
    <t>брелок рулетка</t>
  </si>
  <si>
    <t>blanco</t>
  </si>
  <si>
    <t>летние широкие штаны</t>
  </si>
  <si>
    <t>портативная акустика</t>
  </si>
  <si>
    <t>чехол на наушники airpods 2 с карабином</t>
  </si>
  <si>
    <t>crispi пенка</t>
  </si>
  <si>
    <t>книжный дневник</t>
  </si>
  <si>
    <t>очки оправа</t>
  </si>
  <si>
    <t>кипелов</t>
  </si>
  <si>
    <t>чай ти тэнг</t>
  </si>
  <si>
    <t>пальто рубашка в клетку</t>
  </si>
  <si>
    <t>деревянное панно на стену</t>
  </si>
  <si>
    <t>чехлы на угловой диван в для кресло</t>
  </si>
  <si>
    <t>платье сатин</t>
  </si>
  <si>
    <t>туалет дачный деревянный</t>
  </si>
  <si>
    <t>74061344</t>
  </si>
  <si>
    <t>фенхель молотый</t>
  </si>
  <si>
    <t>барьер для животных</t>
  </si>
  <si>
    <t xml:space="preserve">розовый пиджак </t>
  </si>
  <si>
    <t>настольная игра монополия</t>
  </si>
  <si>
    <t>коллаген корея бад</t>
  </si>
  <si>
    <t>lindo gato</t>
  </si>
  <si>
    <t>клубника ремонтантная</t>
  </si>
  <si>
    <t>fortiflora для собак</t>
  </si>
  <si>
    <t>topeak</t>
  </si>
  <si>
    <t>конфеты с ксилитом</t>
  </si>
  <si>
    <t>кофе растворимый жокей</t>
  </si>
  <si>
    <t>34891075</t>
  </si>
  <si>
    <t>крыльчатка для насоса</t>
  </si>
  <si>
    <t>уф стерилизатор</t>
  </si>
  <si>
    <t>щётка для замши</t>
  </si>
  <si>
    <t>серебряные подвеска кулон</t>
  </si>
  <si>
    <t>чехлы для телефонов хонор</t>
  </si>
  <si>
    <t>пират мармелад</t>
  </si>
  <si>
    <t>мешок для обуви детский для девочки</t>
  </si>
  <si>
    <t>главная книга малыша</t>
  </si>
  <si>
    <t>чудо печка</t>
  </si>
  <si>
    <t>льняная рубашка женская mango</t>
  </si>
  <si>
    <t>деоника дезодорант детский</t>
  </si>
  <si>
    <t>джинсы tommy hilfiger для мужчин</t>
  </si>
  <si>
    <t>dr.jart маска</t>
  </si>
  <si>
    <t>эстель 18 plus</t>
  </si>
  <si>
    <t>молоко с печеньем</t>
  </si>
  <si>
    <t>мешок для сменки для мальчика</t>
  </si>
  <si>
    <t>разрыхлитель почвы</t>
  </si>
  <si>
    <t>база для век под тени</t>
  </si>
  <si>
    <t>молитвенный коврик</t>
  </si>
  <si>
    <t>точечные патчи от прыщей</t>
  </si>
  <si>
    <t>скраб для рук набор</t>
  </si>
  <si>
    <t>полка навесная деревянная</t>
  </si>
  <si>
    <t>h8 led</t>
  </si>
  <si>
    <t>носки женские черные короткие</t>
  </si>
  <si>
    <t>помада персиковая</t>
  </si>
  <si>
    <t>duett</t>
  </si>
  <si>
    <t>беспроводные наушники tws</t>
  </si>
  <si>
    <t>сырая резина</t>
  </si>
  <si>
    <t>дикор</t>
  </si>
  <si>
    <t>для дисков</t>
  </si>
  <si>
    <t>спортивный костюм для девочки с капюшоном</t>
  </si>
  <si>
    <t>шиповки футбольные</t>
  </si>
  <si>
    <t>атероклефит</t>
  </si>
  <si>
    <t>сетка антипыль</t>
  </si>
  <si>
    <t>куртки женские зимние</t>
  </si>
  <si>
    <t>66707312</t>
  </si>
  <si>
    <t>садху доски</t>
  </si>
  <si>
    <t>носки сплав</t>
  </si>
  <si>
    <t>соус сальса</t>
  </si>
  <si>
    <t>гель алоэ вера 99%</t>
  </si>
  <si>
    <t>выпускное платье женское</t>
  </si>
  <si>
    <t>bibicar</t>
  </si>
  <si>
    <t>шарики для сухого бассейна 200 шт</t>
  </si>
  <si>
    <t>джимми чу</t>
  </si>
  <si>
    <t>смесь для кормящих</t>
  </si>
  <si>
    <t>пиколинат хрома 200 мкг</t>
  </si>
  <si>
    <t>экочеловечки</t>
  </si>
  <si>
    <t>пинчер для молока</t>
  </si>
  <si>
    <t>костюм женский летний турция</t>
  </si>
  <si>
    <t xml:space="preserve">купальник стринги </t>
  </si>
  <si>
    <t>шпагат хлопковый 4 мм</t>
  </si>
  <si>
    <t>кольцо с красным камнем</t>
  </si>
  <si>
    <t>рулон бумаги для рисования</t>
  </si>
  <si>
    <t>купальник family look</t>
  </si>
  <si>
    <t>черный гримуар</t>
  </si>
  <si>
    <t>жостово</t>
  </si>
  <si>
    <t>подарочная коробка для цепочки</t>
  </si>
  <si>
    <t>korres косметика</t>
  </si>
  <si>
    <t>футболка глория джинсы для девочки</t>
  </si>
  <si>
    <t xml:space="preserve">тканевые маски для лица </t>
  </si>
  <si>
    <t>видеокамеры цифровые</t>
  </si>
  <si>
    <t>жаккардовое покрывало</t>
  </si>
  <si>
    <t>дарсонваль аппарат для волос</t>
  </si>
  <si>
    <t xml:space="preserve">вкладыши </t>
  </si>
  <si>
    <t>наушники f9</t>
  </si>
  <si>
    <t>подушка на стул 45х45</t>
  </si>
  <si>
    <t>кепка женская бежевая</t>
  </si>
  <si>
    <t>швабра с отдимом</t>
  </si>
  <si>
    <t>костюм летний офисный</t>
  </si>
  <si>
    <t>дипломная папка</t>
  </si>
  <si>
    <t>1650</t>
  </si>
  <si>
    <t>чехол спартак</t>
  </si>
  <si>
    <t>дешёвые товары</t>
  </si>
  <si>
    <t>бумага для выпечки с рисунком</t>
  </si>
  <si>
    <t xml:space="preserve">спортивный костюм adidas </t>
  </si>
  <si>
    <t>ренни</t>
  </si>
  <si>
    <t>шорта</t>
  </si>
  <si>
    <t>нить для вязания крючком</t>
  </si>
  <si>
    <t>куртка женская осень с капюшоном</t>
  </si>
  <si>
    <t>геймпад для телефона блютуз</t>
  </si>
  <si>
    <t>порядок в доме</t>
  </si>
  <si>
    <t>грот</t>
  </si>
  <si>
    <t>сибирская клетчатка для похудения</t>
  </si>
  <si>
    <t>bi led линзы</t>
  </si>
  <si>
    <t>чехол для аирподсов про</t>
  </si>
  <si>
    <t>очиститель цепи</t>
  </si>
  <si>
    <t>для стула сидение</t>
  </si>
  <si>
    <t>монохром</t>
  </si>
  <si>
    <t>детские кроксы для девочек</t>
  </si>
  <si>
    <t>шорты и топ для гимнастики</t>
  </si>
  <si>
    <t>фиолетовые туфли женские</t>
  </si>
  <si>
    <t>82677439</t>
  </si>
  <si>
    <t>polo us</t>
  </si>
  <si>
    <t>ручка пиши стирай синяя шариковая</t>
  </si>
  <si>
    <t>mark ryden</t>
  </si>
  <si>
    <t>втулка велосипедная задняя</t>
  </si>
  <si>
    <t>iq пазл</t>
  </si>
  <si>
    <t>органайзер с ячейками</t>
  </si>
  <si>
    <t xml:space="preserve">консилер maybelline </t>
  </si>
  <si>
    <t>журнал с наклейками для девочки</t>
  </si>
  <si>
    <t>платье для беременных лето</t>
  </si>
  <si>
    <t>краски для ткани акриловые набор</t>
  </si>
  <si>
    <t>набор простых карандашей разной твердости</t>
  </si>
  <si>
    <t>dora</t>
  </si>
  <si>
    <t>костюм охота рыбалка</t>
  </si>
  <si>
    <t>льняная сумка</t>
  </si>
  <si>
    <t>43772038</t>
  </si>
  <si>
    <t xml:space="preserve">барная стойка </t>
  </si>
  <si>
    <t>бисер стеклярус</t>
  </si>
  <si>
    <t>чемодан для творчества</t>
  </si>
  <si>
    <t>кисть для моделирования ногтей</t>
  </si>
  <si>
    <t>экопорошок</t>
  </si>
  <si>
    <t>без кислотный праймер</t>
  </si>
  <si>
    <t>maxtra</t>
  </si>
  <si>
    <t>сэндвичница 3 в 1</t>
  </si>
  <si>
    <t>часы мужские смарт</t>
  </si>
  <si>
    <t>27449686</t>
  </si>
  <si>
    <t xml:space="preserve">rimmel </t>
  </si>
  <si>
    <t>копилка для купюр</t>
  </si>
  <si>
    <t>подгузники детские 1</t>
  </si>
  <si>
    <t>брюки спортивные адидас</t>
  </si>
  <si>
    <t>oral b детские</t>
  </si>
  <si>
    <t>портупея мужская армейская</t>
  </si>
  <si>
    <t>72052777</t>
  </si>
  <si>
    <t>красная футболка для подростка</t>
  </si>
  <si>
    <t xml:space="preserve">xiaomi 11 </t>
  </si>
  <si>
    <t>стиральный порошок а так</t>
  </si>
  <si>
    <t xml:space="preserve">на платформе </t>
  </si>
  <si>
    <t>свен нурдквист</t>
  </si>
  <si>
    <t>чехлы для airpods pro</t>
  </si>
  <si>
    <t>рюкзак женский кожзам</t>
  </si>
  <si>
    <t>футболки reebok</t>
  </si>
  <si>
    <t>костюм рубашка с шортами женский</t>
  </si>
  <si>
    <t>63967002</t>
  </si>
  <si>
    <t>шоперы с карманом</t>
  </si>
  <si>
    <t>блузка lime</t>
  </si>
  <si>
    <t>садовый декор садовые декоративные фигуры и таблички сад и дача</t>
  </si>
  <si>
    <t>степлер для мебели</t>
  </si>
  <si>
    <t>рубашка из хлопка</t>
  </si>
  <si>
    <t>ecco кеды</t>
  </si>
  <si>
    <t>трусы женские кружевные слипы</t>
  </si>
  <si>
    <t>белая толстовка подростковая</t>
  </si>
  <si>
    <t>шлепки летние женские кожаные</t>
  </si>
  <si>
    <t>tbs обувь</t>
  </si>
  <si>
    <t>коробочка под кольца</t>
  </si>
  <si>
    <t xml:space="preserve">летнее белое платье </t>
  </si>
  <si>
    <t>купальная юбка</t>
  </si>
  <si>
    <t>очищение кожи лица</t>
  </si>
  <si>
    <t>зарядное устройство для батареек аккумуляторных</t>
  </si>
  <si>
    <t xml:space="preserve">пряжа хлопок </t>
  </si>
  <si>
    <t xml:space="preserve">макс фактор </t>
  </si>
  <si>
    <t>подставка под кухонные принадлежности</t>
  </si>
  <si>
    <t>мемори игра настольная</t>
  </si>
  <si>
    <t>диск на болгарку по дереву</t>
  </si>
  <si>
    <t>кастрюля из стекла</t>
  </si>
  <si>
    <t>чай заварной листовой</t>
  </si>
  <si>
    <t>iphone 4s</t>
  </si>
  <si>
    <t>дезодорант рексона мужской</t>
  </si>
  <si>
    <t>плоская вилка</t>
  </si>
  <si>
    <t>блок для унитаза от неприятного запаха</t>
  </si>
  <si>
    <t>бумажные цветы</t>
  </si>
  <si>
    <t>incity &amp; deseo</t>
  </si>
  <si>
    <t xml:space="preserve">чулки черные </t>
  </si>
  <si>
    <t>15796752</t>
  </si>
  <si>
    <t xml:space="preserve">малышарики </t>
  </si>
  <si>
    <t>mermade</t>
  </si>
  <si>
    <t>плащ от дождя верхняя одежда</t>
  </si>
  <si>
    <t>7552222</t>
  </si>
  <si>
    <t>juliette has a gun not a perfume</t>
  </si>
  <si>
    <t>ортопедия для пальцев ног</t>
  </si>
  <si>
    <t>чехол samsung s10e</t>
  </si>
  <si>
    <t>хип худи</t>
  </si>
  <si>
    <t>каляка-маляка</t>
  </si>
  <si>
    <t>туфли женские текстиль</t>
  </si>
  <si>
    <t>футболки длинные женские</t>
  </si>
  <si>
    <t>сумка переноска для кошек</t>
  </si>
  <si>
    <t>kyst malina</t>
  </si>
  <si>
    <t>otium estel</t>
  </si>
  <si>
    <t>сушилка для обуви электрическая</t>
  </si>
  <si>
    <t>косметология аппаратная</t>
  </si>
  <si>
    <t>74626421</t>
  </si>
  <si>
    <t>пуля в стакане</t>
  </si>
  <si>
    <t>boutique marel</t>
  </si>
  <si>
    <t>коробка для подарка на день рождения</t>
  </si>
  <si>
    <t>шпулька для триммера</t>
  </si>
  <si>
    <t>спортивная футболка для мальчика белая</t>
  </si>
  <si>
    <t>apart женский одежда</t>
  </si>
  <si>
    <t>армия россии сумка</t>
  </si>
  <si>
    <t>egia косметика</t>
  </si>
  <si>
    <t>раскладушки кровати</t>
  </si>
  <si>
    <t>браслет ювелирные украшения</t>
  </si>
  <si>
    <t>xiaomi mi 9t чехол</t>
  </si>
  <si>
    <t>соска для поильника</t>
  </si>
  <si>
    <t>мыло-пенка</t>
  </si>
  <si>
    <t>34532505</t>
  </si>
  <si>
    <t>жгут венозный</t>
  </si>
  <si>
    <t>обувь puma</t>
  </si>
  <si>
    <t>постельный гид</t>
  </si>
  <si>
    <t>юбка твид</t>
  </si>
  <si>
    <t>deepcool</t>
  </si>
  <si>
    <t>larte del bello</t>
  </si>
  <si>
    <t>ролевой костюм полицейский</t>
  </si>
  <si>
    <t>35273031</t>
  </si>
  <si>
    <t>ацетон для ногтей</t>
  </si>
  <si>
    <t>санитол</t>
  </si>
  <si>
    <t>солянка и перечница</t>
  </si>
  <si>
    <t>martika</t>
  </si>
  <si>
    <t>beaty box</t>
  </si>
  <si>
    <t>ssd m2 nvme</t>
  </si>
  <si>
    <t>трамонтина ножи кухонные</t>
  </si>
  <si>
    <t>кокон детский</t>
  </si>
  <si>
    <t xml:space="preserve">malina </t>
  </si>
  <si>
    <t>блокнот на пружине а5</t>
  </si>
  <si>
    <t xml:space="preserve">кольцо сакура </t>
  </si>
  <si>
    <t>levis 502</t>
  </si>
  <si>
    <t>художественные товары</t>
  </si>
  <si>
    <t>59551613</t>
  </si>
  <si>
    <t xml:space="preserve">дрипка </t>
  </si>
  <si>
    <t>kanye west</t>
  </si>
  <si>
    <t>джинсы на девочку подростка</t>
  </si>
  <si>
    <t>шорты бриджи</t>
  </si>
  <si>
    <t>шорты dc</t>
  </si>
  <si>
    <t>подарочный покет</t>
  </si>
  <si>
    <t>светильник панелька</t>
  </si>
  <si>
    <t>найк мужской</t>
  </si>
  <si>
    <t>шнур капроновый</t>
  </si>
  <si>
    <t>кепка usa</t>
  </si>
  <si>
    <t>кресло качели кокон</t>
  </si>
  <si>
    <t>нарядная футболка женская</t>
  </si>
  <si>
    <t>модная обувь</t>
  </si>
  <si>
    <t>камера автомобильная r13</t>
  </si>
  <si>
    <t>велосипедки для девочек черные</t>
  </si>
  <si>
    <t xml:space="preserve">серые спортивные штаны </t>
  </si>
  <si>
    <t>шляпа женская летняя лен хлопок</t>
  </si>
  <si>
    <t xml:space="preserve">противотуманки </t>
  </si>
  <si>
    <t>писчая бумага а4</t>
  </si>
  <si>
    <t>термоковрик для плойки</t>
  </si>
  <si>
    <t>детский замок</t>
  </si>
  <si>
    <t>емкость для чая и кофе</t>
  </si>
  <si>
    <t>барби кен</t>
  </si>
  <si>
    <t xml:space="preserve">индиго </t>
  </si>
  <si>
    <t>коробка рыболовная</t>
  </si>
  <si>
    <t>гель для душа женский palmolive</t>
  </si>
  <si>
    <t>пума костюм</t>
  </si>
  <si>
    <t>seam платье</t>
  </si>
  <si>
    <t>вискозные салфетки для уборки</t>
  </si>
  <si>
    <t>трусики памперс 3</t>
  </si>
  <si>
    <t>жемчужная подвеска</t>
  </si>
  <si>
    <t>s20fe</t>
  </si>
  <si>
    <t>носочки для педикюра педикюрные</t>
  </si>
  <si>
    <t>футболка триколор</t>
  </si>
  <si>
    <t>belweder лак для ногтей</t>
  </si>
  <si>
    <t>мелисса семена</t>
  </si>
  <si>
    <t xml:space="preserve">карабины </t>
  </si>
  <si>
    <t>захваты для штор</t>
  </si>
  <si>
    <t xml:space="preserve">зебра </t>
  </si>
  <si>
    <t>навесной шкаф в гостиную</t>
  </si>
  <si>
    <t>контактные педали</t>
  </si>
  <si>
    <t>орто коврики для детей</t>
  </si>
  <si>
    <t>леденцы в виде</t>
  </si>
  <si>
    <t>френч мужской</t>
  </si>
  <si>
    <t>ремень с шипами</t>
  </si>
  <si>
    <t>bentley</t>
  </si>
  <si>
    <t>лавочка в прихожую</t>
  </si>
  <si>
    <t>хилфикс</t>
  </si>
  <si>
    <t xml:space="preserve">пакеты фасовочные </t>
  </si>
  <si>
    <t>лак с эффектом гель-лака</t>
  </si>
  <si>
    <t>нотная тетрадь а4</t>
  </si>
  <si>
    <t>haier стиральная машина</t>
  </si>
  <si>
    <t>учимся говорить</t>
  </si>
  <si>
    <t>estel для детей</t>
  </si>
  <si>
    <t>портьеры шторы гардины</t>
  </si>
  <si>
    <t>лоток для кошачьего туалета</t>
  </si>
  <si>
    <t>cleansing foam</t>
  </si>
  <si>
    <t>мяч для мфр одинарный</t>
  </si>
  <si>
    <t>fa men</t>
  </si>
  <si>
    <t>агуша сок</t>
  </si>
  <si>
    <t>кардиган школьный для мальчика</t>
  </si>
  <si>
    <t>сертификат о профилактических прививках</t>
  </si>
  <si>
    <t>дабур</t>
  </si>
  <si>
    <t>поиск</t>
  </si>
  <si>
    <t>bielenda масло</t>
  </si>
  <si>
    <t>лето обувь</t>
  </si>
  <si>
    <t xml:space="preserve">boombar </t>
  </si>
  <si>
    <t>каша nutrilon</t>
  </si>
  <si>
    <t>черная свеча</t>
  </si>
  <si>
    <t>stefano ricci</t>
  </si>
  <si>
    <t>gucci футболка</t>
  </si>
  <si>
    <t>простыня 220х240 бязь</t>
  </si>
  <si>
    <t>бритва gillette mach3</t>
  </si>
  <si>
    <t>игрушки от 0 до 1 года</t>
  </si>
  <si>
    <t xml:space="preserve">каляска </t>
  </si>
  <si>
    <t>зонт женский автомат маленький</t>
  </si>
  <si>
    <t>обувь женская на полную ногу</t>
  </si>
  <si>
    <t>комбинезон мужской рабочий</t>
  </si>
  <si>
    <t>пряжа мохер на шелке</t>
  </si>
  <si>
    <t>78840657</t>
  </si>
  <si>
    <t>серая рубашка</t>
  </si>
  <si>
    <t>сквош</t>
  </si>
  <si>
    <t>олеша три толстяка</t>
  </si>
  <si>
    <t>корсет корректирующий</t>
  </si>
  <si>
    <t>забор декоративный для сада металлический</t>
  </si>
  <si>
    <t>глиняная тарелка</t>
  </si>
  <si>
    <t>спицын</t>
  </si>
  <si>
    <t>34587979</t>
  </si>
  <si>
    <t>ферритин</t>
  </si>
  <si>
    <t>шампунь для волос kerasys</t>
  </si>
  <si>
    <t>топ блестящий для девочки</t>
  </si>
  <si>
    <t>тушь влагостойкая для ресниц</t>
  </si>
  <si>
    <t>locean</t>
  </si>
  <si>
    <t>70085754</t>
  </si>
  <si>
    <t>белый свитшот женский</t>
  </si>
  <si>
    <t xml:space="preserve">втирка для ногтей </t>
  </si>
  <si>
    <t>kioki</t>
  </si>
  <si>
    <t>магический</t>
  </si>
  <si>
    <t>шуба чебурашка из овечьей шерсти</t>
  </si>
  <si>
    <t>чехол самсунг а40</t>
  </si>
  <si>
    <t>для волос заколка</t>
  </si>
  <si>
    <t>72010043</t>
  </si>
  <si>
    <t>амбушюры мягкие</t>
  </si>
  <si>
    <t>76158526</t>
  </si>
  <si>
    <t>топ виктория секрет</t>
  </si>
  <si>
    <t>веро мода</t>
  </si>
  <si>
    <t>чехол для винтовки</t>
  </si>
  <si>
    <t>elardis</t>
  </si>
  <si>
    <t>71636602</t>
  </si>
  <si>
    <t>сумка женская кожанная</t>
  </si>
  <si>
    <t>кофе woseba</t>
  </si>
  <si>
    <t>урбеч тыквенные</t>
  </si>
  <si>
    <t>лампа для фотосессий</t>
  </si>
  <si>
    <t>braska</t>
  </si>
  <si>
    <t>термобелье для девочки</t>
  </si>
  <si>
    <t>маскахолик</t>
  </si>
  <si>
    <t>шары холодное сердце</t>
  </si>
  <si>
    <t>наматрасник евро</t>
  </si>
  <si>
    <t>ag13</t>
  </si>
  <si>
    <t>ремень безопасности для беременных</t>
  </si>
  <si>
    <t>занавески для беседки</t>
  </si>
  <si>
    <t>держатель для велосипеда крепление на стену</t>
  </si>
  <si>
    <t>marimod женский</t>
  </si>
  <si>
    <t>redmi not 10 pro</t>
  </si>
  <si>
    <t>шторка от мух на дверь</t>
  </si>
  <si>
    <t>кисть для век</t>
  </si>
  <si>
    <t>платье с накидкой большого размера</t>
  </si>
  <si>
    <t>игольчатый конструктор</t>
  </si>
  <si>
    <t>комплект шапка и шарф</t>
  </si>
  <si>
    <t>жалюзи без сверления</t>
  </si>
  <si>
    <t>электровелик</t>
  </si>
  <si>
    <t>краска для бетонных полов</t>
  </si>
  <si>
    <t>дезодорант натуральный кристалл</t>
  </si>
  <si>
    <t>тюль лен 270</t>
  </si>
  <si>
    <t>футболка мужская подростковая</t>
  </si>
  <si>
    <t>коробочка для бисера</t>
  </si>
  <si>
    <t>лакомство для собак мелких пород</t>
  </si>
  <si>
    <t>mayoral обувь</t>
  </si>
  <si>
    <t>перец чили молотый</t>
  </si>
  <si>
    <t>водолазка с горлом женская</t>
  </si>
  <si>
    <t>шоколад детский</t>
  </si>
  <si>
    <t>luminoso</t>
  </si>
  <si>
    <t xml:space="preserve">пакеты для льда </t>
  </si>
  <si>
    <t>76777614</t>
  </si>
  <si>
    <t>суп феликс</t>
  </si>
  <si>
    <t>ресницы barbara</t>
  </si>
  <si>
    <t>pentagon</t>
  </si>
  <si>
    <t>серьги с рубином золотые</t>
  </si>
  <si>
    <t>pump up</t>
  </si>
  <si>
    <t>подкладка для обуви</t>
  </si>
  <si>
    <t>дуб вотан</t>
  </si>
  <si>
    <t>коврик в ванную комнату резиновый</t>
  </si>
  <si>
    <t>lucca сумка</t>
  </si>
  <si>
    <t>кофты трикотажные женские</t>
  </si>
  <si>
    <t>шампунь sos восстановление</t>
  </si>
  <si>
    <t xml:space="preserve">мантия мужская </t>
  </si>
  <si>
    <t>набор для мужчин adidas</t>
  </si>
  <si>
    <t>крем спасатель</t>
  </si>
  <si>
    <t>пистолет игрушечный со звуком</t>
  </si>
  <si>
    <t>обувь на лето женская</t>
  </si>
  <si>
    <t>frei regen</t>
  </si>
  <si>
    <t>костюм брючный женский спортивный</t>
  </si>
  <si>
    <t>кофе молотый жокей продукты</t>
  </si>
  <si>
    <t>кепка мужская с сеткой</t>
  </si>
  <si>
    <t>пенни борд для подростка</t>
  </si>
  <si>
    <t>штаны мужские с боковыми карманами</t>
  </si>
  <si>
    <t>bosh для кухни</t>
  </si>
  <si>
    <t>пшеница сухоцветы</t>
  </si>
  <si>
    <t>накидка под детское автокресло</t>
  </si>
  <si>
    <t>newfeel</t>
  </si>
  <si>
    <t>отбеливатель для белья эко</t>
  </si>
  <si>
    <t>широкие шорты юбка</t>
  </si>
  <si>
    <t>теплый спортивный костюм на девочку</t>
  </si>
  <si>
    <t>халат женский короткий</t>
  </si>
  <si>
    <t>пеленка фланель</t>
  </si>
  <si>
    <t>термо носки мужские</t>
  </si>
  <si>
    <t>рулонная штора 110</t>
  </si>
  <si>
    <t>рубашка женскач</t>
  </si>
  <si>
    <t>полив цветов</t>
  </si>
  <si>
    <t>рено логан 2</t>
  </si>
  <si>
    <t>шторы интерьерные для кухни</t>
  </si>
  <si>
    <t>спортивный игровой набор</t>
  </si>
  <si>
    <t>21200436</t>
  </si>
  <si>
    <t>катрис пудра</t>
  </si>
  <si>
    <t>pinko женский</t>
  </si>
  <si>
    <t>крем для очень сухой кожи</t>
  </si>
  <si>
    <t>туники пляжные летние</t>
  </si>
  <si>
    <t>очки солнечные женские polaroid</t>
  </si>
  <si>
    <t>дрейн худи</t>
  </si>
  <si>
    <t>кукла lol оригинал</t>
  </si>
  <si>
    <t>лонгслив мужской белый</t>
  </si>
  <si>
    <t>мэтр тачки</t>
  </si>
  <si>
    <t>кроссовки салатовые</t>
  </si>
  <si>
    <t>костюм женский рубашка шорты</t>
  </si>
  <si>
    <t>ideal для одежды краска</t>
  </si>
  <si>
    <t>приглашения на выпускной</t>
  </si>
  <si>
    <t>нож финка нквд</t>
  </si>
  <si>
    <t>пушкин руслан и людмила</t>
  </si>
  <si>
    <t>azarro touch</t>
  </si>
  <si>
    <t>платье zola</t>
  </si>
  <si>
    <t>miyuki</t>
  </si>
  <si>
    <t>полироль для торпеды</t>
  </si>
  <si>
    <t>игрушечные ножи</t>
  </si>
  <si>
    <t>77140411</t>
  </si>
  <si>
    <t>silent hill</t>
  </si>
  <si>
    <t>платье рубашка для женщин миди</t>
  </si>
  <si>
    <t>сарафан с кружевом</t>
  </si>
  <si>
    <t>цветочная пыльца</t>
  </si>
  <si>
    <t xml:space="preserve">набор бдсм </t>
  </si>
  <si>
    <t xml:space="preserve">босоножки с закрытым носом </t>
  </si>
  <si>
    <t>пояс для единоборств tengo</t>
  </si>
  <si>
    <t>футболка бруклин</t>
  </si>
  <si>
    <t>куртка для бега мужская</t>
  </si>
  <si>
    <t>city stress</t>
  </si>
  <si>
    <t>cd-rw</t>
  </si>
  <si>
    <t>ролики кроссовки для девочек</t>
  </si>
  <si>
    <t>dorina</t>
  </si>
  <si>
    <t>бутербродница 3 в 1</t>
  </si>
  <si>
    <t>майка для кормящих</t>
  </si>
  <si>
    <t>дом на колесах</t>
  </si>
  <si>
    <t>активатор воды</t>
  </si>
  <si>
    <t>фонарики уличные</t>
  </si>
  <si>
    <t>сегена досочки</t>
  </si>
  <si>
    <t>женский комуфляжный костюм</t>
  </si>
  <si>
    <t xml:space="preserve">кардиган женский длинный </t>
  </si>
  <si>
    <t>дарованный</t>
  </si>
  <si>
    <t>79528159</t>
  </si>
  <si>
    <t xml:space="preserve">кроссовки найки </t>
  </si>
  <si>
    <t>набор для парня</t>
  </si>
  <si>
    <t>оксидант 9% estel</t>
  </si>
  <si>
    <t>помада макс фактор губная</t>
  </si>
  <si>
    <t>maggi на второе</t>
  </si>
  <si>
    <t>юбка с завязками на талии</t>
  </si>
  <si>
    <t>бруски шлифовальные</t>
  </si>
  <si>
    <t>instreet обувь женский</t>
  </si>
  <si>
    <t>резиновое покрытие для дорожек между грядками</t>
  </si>
  <si>
    <t>dvb-t2</t>
  </si>
  <si>
    <t>летние платья для полных</t>
  </si>
  <si>
    <t xml:space="preserve">картридж для депиляции </t>
  </si>
  <si>
    <t>колышки для сада</t>
  </si>
  <si>
    <t>свеча куб</t>
  </si>
  <si>
    <t>коррекционное белье</t>
  </si>
  <si>
    <t>спортивные трусы женские</t>
  </si>
  <si>
    <t>крем kora</t>
  </si>
  <si>
    <t>земля королей игрушки</t>
  </si>
  <si>
    <t>трусы женские слипы с высокой посадкой</t>
  </si>
  <si>
    <t>носки с надписью белье</t>
  </si>
  <si>
    <t>здоровая еда</t>
  </si>
  <si>
    <t>бандаж для лица от второго подбородка</t>
  </si>
  <si>
    <t>серьги лепестки</t>
  </si>
  <si>
    <t xml:space="preserve">шапка бини </t>
  </si>
  <si>
    <t>стекло на 13 pro max</t>
  </si>
  <si>
    <t>рис в пакетиках для варки</t>
  </si>
  <si>
    <t>collagen live wellness</t>
  </si>
  <si>
    <t>белые шторы</t>
  </si>
  <si>
    <t>насос для воздушных шариков</t>
  </si>
  <si>
    <t>линдакса</t>
  </si>
  <si>
    <t>callaghan</t>
  </si>
  <si>
    <t>подставка для сушки посуды</t>
  </si>
  <si>
    <t>брелок для ключей коробка передач</t>
  </si>
  <si>
    <t>протеиновые коктейли</t>
  </si>
  <si>
    <t>76911607</t>
  </si>
  <si>
    <t>кетоны</t>
  </si>
  <si>
    <t>айфон 6с</t>
  </si>
  <si>
    <t>happy birthday воздушные шарики</t>
  </si>
  <si>
    <t>оттеночный крем для волос</t>
  </si>
  <si>
    <t>бабуган</t>
  </si>
  <si>
    <t>бордовые брюки</t>
  </si>
  <si>
    <t xml:space="preserve">значки геншин </t>
  </si>
  <si>
    <t>сланцы летние</t>
  </si>
  <si>
    <t>медиатор для электрогитары</t>
  </si>
  <si>
    <t>платья в пол большие размеры</t>
  </si>
  <si>
    <t>64977119</t>
  </si>
  <si>
    <t>купальник кельвин кляйн</t>
  </si>
  <si>
    <t>лазерный эпилятор philips</t>
  </si>
  <si>
    <t>слюноотсосы</t>
  </si>
  <si>
    <t>стеки для лепки металлические</t>
  </si>
  <si>
    <t>костюм спортивный белый</t>
  </si>
  <si>
    <t>икона ангел хранитель</t>
  </si>
  <si>
    <t>скатерть день рождения</t>
  </si>
  <si>
    <t>короткое платье комбинация</t>
  </si>
  <si>
    <t>sonicare philips насадка</t>
  </si>
  <si>
    <t>неспрессо капсулы ваниль</t>
  </si>
  <si>
    <t>зарядное устройство для телефона samsung а51</t>
  </si>
  <si>
    <t>зубная щетка для малышей</t>
  </si>
  <si>
    <t>лопатка для сковороды</t>
  </si>
  <si>
    <t xml:space="preserve">сухой корм </t>
  </si>
  <si>
    <t>лампа для террариума</t>
  </si>
  <si>
    <t>адаптер wi-fi</t>
  </si>
  <si>
    <t>63792918</t>
  </si>
  <si>
    <t>золла платья</t>
  </si>
  <si>
    <t>70289689</t>
  </si>
  <si>
    <t>cosas caliente</t>
  </si>
  <si>
    <t>японский чай</t>
  </si>
  <si>
    <t>65750889</t>
  </si>
  <si>
    <t>чехол на iphone xs max силикон</t>
  </si>
  <si>
    <t>африка кидс</t>
  </si>
  <si>
    <t>диск для болгарки 125</t>
  </si>
  <si>
    <t>обувь женская полнота 9 j</t>
  </si>
  <si>
    <t>серёжки геншин</t>
  </si>
  <si>
    <t>стоматологические инструменты</t>
  </si>
  <si>
    <t>nekopara</t>
  </si>
  <si>
    <t>щенячий патруль скай</t>
  </si>
  <si>
    <t>xiaomi poco m4 pro</t>
  </si>
  <si>
    <t>81697843</t>
  </si>
  <si>
    <t xml:space="preserve">77913745 </t>
  </si>
  <si>
    <t>твиттер автомобильный</t>
  </si>
  <si>
    <t>estel molodo zeleno</t>
  </si>
  <si>
    <t>dialab</t>
  </si>
  <si>
    <t>пухля игрушка</t>
  </si>
  <si>
    <t>ягель</t>
  </si>
  <si>
    <t>sergio professional</t>
  </si>
  <si>
    <t>чехлы на 6 айфон</t>
  </si>
  <si>
    <t xml:space="preserve">onitsuka tiger </t>
  </si>
  <si>
    <t>моторное масло роснефть</t>
  </si>
  <si>
    <t>#любовьненависть</t>
  </si>
  <si>
    <t>майка с глубоким вырезом</t>
  </si>
  <si>
    <t>эублефар</t>
  </si>
  <si>
    <t>сарафан трикотажный</t>
  </si>
  <si>
    <t>клипер маникюрный</t>
  </si>
  <si>
    <t xml:space="preserve">краска для </t>
  </si>
  <si>
    <t>брызгогаситель</t>
  </si>
  <si>
    <t>пицца мейкер</t>
  </si>
  <si>
    <t>парфюмерия женская туалетная вода лакоста</t>
  </si>
  <si>
    <t>бронзер для лица матовый</t>
  </si>
  <si>
    <t>соль и перец</t>
  </si>
  <si>
    <t>блесна для форели</t>
  </si>
  <si>
    <t xml:space="preserve">jordan nike </t>
  </si>
  <si>
    <t>гирлянда занавес штора</t>
  </si>
  <si>
    <t>воздушный шар большой</t>
  </si>
  <si>
    <t xml:space="preserve">бутоньерка </t>
  </si>
  <si>
    <t>шапочка для бассейна взрослая</t>
  </si>
  <si>
    <t>блок на iphone 11 оригинал</t>
  </si>
  <si>
    <t>стулья из ротанга</t>
  </si>
  <si>
    <t>платье стильное вечернее</t>
  </si>
  <si>
    <t xml:space="preserve">marmalato </t>
  </si>
  <si>
    <t>сарафан летний на девочку</t>
  </si>
  <si>
    <t>кепка малышу</t>
  </si>
  <si>
    <t>детский купальник для плавания</t>
  </si>
  <si>
    <t>шопер наруто</t>
  </si>
  <si>
    <t>рисунки на воде</t>
  </si>
  <si>
    <t>поляризованные солнцезащитные очки</t>
  </si>
  <si>
    <t>мишки для маникюра</t>
  </si>
  <si>
    <t>65866552</t>
  </si>
  <si>
    <t>автоматрас</t>
  </si>
  <si>
    <t>64490163.</t>
  </si>
  <si>
    <t xml:space="preserve">чехол на самсунг а 51 </t>
  </si>
  <si>
    <t>суицид</t>
  </si>
  <si>
    <t xml:space="preserve">костюм с шортами мужской </t>
  </si>
  <si>
    <t>aquamarine обувь</t>
  </si>
  <si>
    <t>тарелка эмалированная</t>
  </si>
  <si>
    <t>кошелек женский кожаный красный</t>
  </si>
  <si>
    <t xml:space="preserve">брюки бананы </t>
  </si>
  <si>
    <t>плита двухкомфорочная</t>
  </si>
  <si>
    <t>встроенная гладильная доска</t>
  </si>
  <si>
    <t>78118930</t>
  </si>
  <si>
    <t xml:space="preserve">taft </t>
  </si>
  <si>
    <t>чертополох</t>
  </si>
  <si>
    <t xml:space="preserve">платье коктейльное </t>
  </si>
  <si>
    <t>подушка для водителей</t>
  </si>
  <si>
    <t>шорты палаццо</t>
  </si>
  <si>
    <t>гарнитур</t>
  </si>
  <si>
    <t>набор с косметикой</t>
  </si>
  <si>
    <t>платье латина</t>
  </si>
  <si>
    <t>слитный корректирующий купальник</t>
  </si>
  <si>
    <t>газонокосилки бензиновая</t>
  </si>
  <si>
    <t>mavi футболка</t>
  </si>
  <si>
    <t>sela мальчики одежда</t>
  </si>
  <si>
    <t>футболки с открытыми плечами</t>
  </si>
  <si>
    <t xml:space="preserve">детское автокресло </t>
  </si>
  <si>
    <t>наволочка 30 50</t>
  </si>
  <si>
    <t>five elements косметика</t>
  </si>
  <si>
    <t>пенал с наполнением школьный</t>
  </si>
  <si>
    <t>шторы фото шторы</t>
  </si>
  <si>
    <t>46816296</t>
  </si>
  <si>
    <t>rare paris</t>
  </si>
  <si>
    <t>00000000</t>
  </si>
  <si>
    <t>texet</t>
  </si>
  <si>
    <t>кеды для мальчиков белые</t>
  </si>
  <si>
    <t>платье для торжества</t>
  </si>
  <si>
    <t>мяч для малышей</t>
  </si>
  <si>
    <t>кастрюлька</t>
  </si>
  <si>
    <t>59514380</t>
  </si>
  <si>
    <t>шака шака</t>
  </si>
  <si>
    <t>подвеска для браслета</t>
  </si>
  <si>
    <t xml:space="preserve">женский спортивный костюм летний </t>
  </si>
  <si>
    <t>дождевик детский на мальчиков</t>
  </si>
  <si>
    <t>книга игра</t>
  </si>
  <si>
    <t>свисток пластик</t>
  </si>
  <si>
    <t>датчик автомобильный</t>
  </si>
  <si>
    <t>ниточка для крестика</t>
  </si>
  <si>
    <t xml:space="preserve">коллекционер </t>
  </si>
  <si>
    <t xml:space="preserve">ножницы садовые </t>
  </si>
  <si>
    <t>загадки</t>
  </si>
  <si>
    <t>тинт manzi</t>
  </si>
  <si>
    <t xml:space="preserve">кроп топы </t>
  </si>
  <si>
    <t>дисплей на iphone 6</t>
  </si>
  <si>
    <t>чехол на хонор 8s бампер</t>
  </si>
  <si>
    <t>eco порошок</t>
  </si>
  <si>
    <t>белая хлопковая рубашка</t>
  </si>
  <si>
    <t>подставка под щетки</t>
  </si>
  <si>
    <t>90022315</t>
  </si>
  <si>
    <t>рамка для фото со стеклом</t>
  </si>
  <si>
    <t>6658756</t>
  </si>
  <si>
    <t>ализе пуфи</t>
  </si>
  <si>
    <t>краски по стеклу</t>
  </si>
  <si>
    <t>карта клиента</t>
  </si>
  <si>
    <t>резинка спираль</t>
  </si>
  <si>
    <t>блендер для смузи электрический</t>
  </si>
  <si>
    <t>спортивные штаны мужские пума</t>
  </si>
  <si>
    <t>летние офисные платья</t>
  </si>
  <si>
    <t>геншин стикеры</t>
  </si>
  <si>
    <t>марк энд спейсер женская одежда</t>
  </si>
  <si>
    <t>art fact пенка</t>
  </si>
  <si>
    <t>полуграция бюстгальтер</t>
  </si>
  <si>
    <t xml:space="preserve">летняя обувь для женщин </t>
  </si>
  <si>
    <t>прокладки от пота для подмышек на одежду</t>
  </si>
  <si>
    <t>бруно висконти</t>
  </si>
  <si>
    <t>босоножки сандалии женские</t>
  </si>
  <si>
    <t>ariel гель</t>
  </si>
  <si>
    <t>молоко тема</t>
  </si>
  <si>
    <t>платья для женщин больших размеров</t>
  </si>
  <si>
    <t>наклейка интерьерная на холодильник</t>
  </si>
  <si>
    <t>вестли</t>
  </si>
  <si>
    <t>товары со скидками 80</t>
  </si>
  <si>
    <t>наклейки на charon</t>
  </si>
  <si>
    <t>браслет для mi band4</t>
  </si>
  <si>
    <t>befree платье женское</t>
  </si>
  <si>
    <t>туалет кошачий</t>
  </si>
  <si>
    <t xml:space="preserve">кольцо лягушка </t>
  </si>
  <si>
    <t>нивидимки</t>
  </si>
  <si>
    <t>скраб доя тела</t>
  </si>
  <si>
    <t>прихожая для одежды</t>
  </si>
  <si>
    <t>декаф</t>
  </si>
  <si>
    <t xml:space="preserve">гранта </t>
  </si>
  <si>
    <t>vaporesso zero</t>
  </si>
  <si>
    <t>контейнер с ячейками</t>
  </si>
  <si>
    <t>наклейка на машину прикол</t>
  </si>
  <si>
    <t>65728689</t>
  </si>
  <si>
    <t>аттипасы</t>
  </si>
  <si>
    <t>reebok instapump</t>
  </si>
  <si>
    <t>подарочный набор для подростка</t>
  </si>
  <si>
    <t>зимний комплект на выписку</t>
  </si>
  <si>
    <t>губка боб фигурка</t>
  </si>
  <si>
    <t>купальники для малышей</t>
  </si>
  <si>
    <t>книга магия утра</t>
  </si>
  <si>
    <t>снасти для спиннинга</t>
  </si>
  <si>
    <t>watch dogs</t>
  </si>
  <si>
    <t>маленький кошелек натуральная кожа</t>
  </si>
  <si>
    <t>тюль 3 метра</t>
  </si>
  <si>
    <t>шорты мом</t>
  </si>
  <si>
    <t>гуарана порошок</t>
  </si>
  <si>
    <t>46043684</t>
  </si>
  <si>
    <t xml:space="preserve">серги бижутерия </t>
  </si>
  <si>
    <t>рубашка твоё</t>
  </si>
  <si>
    <t>тюль двойная</t>
  </si>
  <si>
    <t>кушон o'cheal</t>
  </si>
  <si>
    <t>74705005</t>
  </si>
  <si>
    <t>сапоги демисезонные женские кожаные</t>
  </si>
  <si>
    <t>штаны с начесом</t>
  </si>
  <si>
    <t>libero трусики</t>
  </si>
  <si>
    <t>чехол для хонор 50 лайт</t>
  </si>
  <si>
    <t xml:space="preserve">ликер </t>
  </si>
  <si>
    <t>ecola лампочка</t>
  </si>
  <si>
    <t>тритон</t>
  </si>
  <si>
    <t>на купальник</t>
  </si>
  <si>
    <t>ножницы педикюрные для ногтей</t>
  </si>
  <si>
    <t>сумка на пояс мужская кожа</t>
  </si>
  <si>
    <t>духи пандора 1</t>
  </si>
  <si>
    <t>мфу с снпч</t>
  </si>
  <si>
    <t>для телевизора кронштейн</t>
  </si>
  <si>
    <t>nako</t>
  </si>
  <si>
    <t>richeza сироп</t>
  </si>
  <si>
    <t>материнская плата b560</t>
  </si>
  <si>
    <t>наборы полотенец</t>
  </si>
  <si>
    <t>тоник для волос блонд</t>
  </si>
  <si>
    <t>этническое платье</t>
  </si>
  <si>
    <t>качалки для детей</t>
  </si>
  <si>
    <t>29056970</t>
  </si>
  <si>
    <t>полка угловая белая</t>
  </si>
  <si>
    <t>hello kitty сумка</t>
  </si>
  <si>
    <t>колготки теплые зимние</t>
  </si>
  <si>
    <t>дистиллированная вода для утюга</t>
  </si>
  <si>
    <t>рубашка яркая оверсайз</t>
  </si>
  <si>
    <t>карамель без сахара</t>
  </si>
  <si>
    <t>carolina herrera good girl</t>
  </si>
  <si>
    <t>defacto шорты</t>
  </si>
  <si>
    <t>корейский тональный крем для лица</t>
  </si>
  <si>
    <t>туласи</t>
  </si>
  <si>
    <t>миска для смешивания</t>
  </si>
  <si>
    <t>платье милое</t>
  </si>
  <si>
    <t>сандали скороход</t>
  </si>
  <si>
    <t>стеклярус бусины</t>
  </si>
  <si>
    <t>дартс детский магнитный</t>
  </si>
  <si>
    <t>27278866</t>
  </si>
  <si>
    <t>гречиха семена</t>
  </si>
  <si>
    <t>рыцарь</t>
  </si>
  <si>
    <t>зубная паста маленькая</t>
  </si>
  <si>
    <t>плед на кровать 240х260</t>
  </si>
  <si>
    <t>скатерть круглая с пропиткой</t>
  </si>
  <si>
    <t>палатка для отдыха</t>
  </si>
  <si>
    <t>монари</t>
  </si>
  <si>
    <t>брюки спортивные женские трикотажные</t>
  </si>
  <si>
    <t>тюль коричневая</t>
  </si>
  <si>
    <t>черепашки ниндзя лего</t>
  </si>
  <si>
    <t>pandora...</t>
  </si>
  <si>
    <t xml:space="preserve">голубая футболка </t>
  </si>
  <si>
    <t>ящик садовый</t>
  </si>
  <si>
    <t>кожанка детская</t>
  </si>
  <si>
    <t>ламинированные карточки</t>
  </si>
  <si>
    <t>перчатки черные нитриловые</t>
  </si>
  <si>
    <t>силиконовый контейнер</t>
  </si>
  <si>
    <t>средство для уничтожения сорняков</t>
  </si>
  <si>
    <t>loulou</t>
  </si>
  <si>
    <t>balina сумка</t>
  </si>
  <si>
    <t xml:space="preserve">печатка </t>
  </si>
  <si>
    <t>витамины для суставов и связок</t>
  </si>
  <si>
    <t>nivea бальзам</t>
  </si>
  <si>
    <t>провод type c 2 метра</t>
  </si>
  <si>
    <t>книга детектив</t>
  </si>
  <si>
    <t>7235514</t>
  </si>
  <si>
    <t>маска венецианская</t>
  </si>
  <si>
    <t>skind8 красота</t>
  </si>
  <si>
    <t>каллы искусственные</t>
  </si>
  <si>
    <t>кожаная свадьба</t>
  </si>
  <si>
    <t>консилер бьюти бомб</t>
  </si>
  <si>
    <t>паровая баня</t>
  </si>
  <si>
    <t>джинсовка для девочки 80</t>
  </si>
  <si>
    <t>колонка радио</t>
  </si>
  <si>
    <t>рулетка игра</t>
  </si>
  <si>
    <t>стакан керамический</t>
  </si>
  <si>
    <t>собака батон</t>
  </si>
  <si>
    <t>маленькие полотенца для рук</t>
  </si>
  <si>
    <t>деревянный сортер для малышей</t>
  </si>
  <si>
    <t>soda пенка</t>
  </si>
  <si>
    <t>подделки для девочек</t>
  </si>
  <si>
    <t>32355388</t>
  </si>
  <si>
    <t>юбка женская плиссированная летняя миди на резинке</t>
  </si>
  <si>
    <t>подарок с юмором</t>
  </si>
  <si>
    <t>туалетная</t>
  </si>
  <si>
    <t>бюстгальтеры для девочек подростковые</t>
  </si>
  <si>
    <t>цветная капуста</t>
  </si>
  <si>
    <t>голубая кофта</t>
  </si>
  <si>
    <t>автомобильные часы в салон</t>
  </si>
  <si>
    <t>майка с пуговицами</t>
  </si>
  <si>
    <t>бесшовные лосины</t>
  </si>
  <si>
    <t>сабо через палец</t>
  </si>
  <si>
    <t>круг для купания для взрослых</t>
  </si>
  <si>
    <t>леггинсы для новорожденных</t>
  </si>
  <si>
    <t>выращивание растения</t>
  </si>
  <si>
    <t>защитное стекло на айфон х</t>
  </si>
  <si>
    <t>виноградный сахар</t>
  </si>
  <si>
    <t>11898286</t>
  </si>
  <si>
    <t>курага сухофрукты 1 кг</t>
  </si>
  <si>
    <t>5600x</t>
  </si>
  <si>
    <t>kwazar</t>
  </si>
  <si>
    <t>лазерная расческа</t>
  </si>
  <si>
    <t>модный доктор</t>
  </si>
  <si>
    <t>кресло походное</t>
  </si>
  <si>
    <t>декор на стену в спальню</t>
  </si>
  <si>
    <t>кеды белые на платформе</t>
  </si>
  <si>
    <t>именные кружки для женщин</t>
  </si>
  <si>
    <t>77929355</t>
  </si>
  <si>
    <t>happy baby одежда</t>
  </si>
  <si>
    <t>фарфоровая посуда кружка</t>
  </si>
  <si>
    <t>чехлы для айфона 11</t>
  </si>
  <si>
    <t>инсити топ</t>
  </si>
  <si>
    <t>тени для бровей с воском</t>
  </si>
  <si>
    <t>сумка виктория сикрет</t>
  </si>
  <si>
    <t>таинство крещения</t>
  </si>
  <si>
    <t>женская одежда zara</t>
  </si>
  <si>
    <t>лего трактор</t>
  </si>
  <si>
    <t>книга король и шут</t>
  </si>
  <si>
    <t>кемекс</t>
  </si>
  <si>
    <t>лучшему воспитателю</t>
  </si>
  <si>
    <t>подставка под руку клиента</t>
  </si>
  <si>
    <t>пакеты для сухожара</t>
  </si>
  <si>
    <t xml:space="preserve">портупеи </t>
  </si>
  <si>
    <t>крем для рук и тела</t>
  </si>
  <si>
    <t>гавайские шорты</t>
  </si>
  <si>
    <t>окислитель для волос</t>
  </si>
  <si>
    <t>еда в дорогу</t>
  </si>
  <si>
    <t>тигруля</t>
  </si>
  <si>
    <t>термо одеяло</t>
  </si>
  <si>
    <t xml:space="preserve">твое одежда женская </t>
  </si>
  <si>
    <t>чёрный шоппер</t>
  </si>
  <si>
    <t>жидкий чехол</t>
  </si>
  <si>
    <t>худи черный женский с капюшоном</t>
  </si>
  <si>
    <t xml:space="preserve">майка лапша </t>
  </si>
  <si>
    <t>женские пуховики куртки зимние</t>
  </si>
  <si>
    <t>силиконовое масло</t>
  </si>
  <si>
    <t>поп ит красивый</t>
  </si>
  <si>
    <t>рамка 60х90</t>
  </si>
  <si>
    <t>76886114</t>
  </si>
  <si>
    <t xml:space="preserve">капсулы для похудения </t>
  </si>
  <si>
    <t>форма для художественной гимнастике</t>
  </si>
  <si>
    <t>стакан для кофе керамический</t>
  </si>
  <si>
    <t>пакет для цветов</t>
  </si>
  <si>
    <t>очиститель кистей</t>
  </si>
  <si>
    <t>триммер wahl</t>
  </si>
  <si>
    <t>лиф для беременных</t>
  </si>
  <si>
    <t>марсель пруст</t>
  </si>
  <si>
    <t xml:space="preserve">косметика набор </t>
  </si>
  <si>
    <t>мужская футболка однотонная</t>
  </si>
  <si>
    <t>набор крупного бисера</t>
  </si>
  <si>
    <t>тампоны mini</t>
  </si>
  <si>
    <t>65656409</t>
  </si>
  <si>
    <t>креатин в капсулах</t>
  </si>
  <si>
    <t>пожелания</t>
  </si>
  <si>
    <t>наушники samsung проводные</t>
  </si>
  <si>
    <t>брюки женские летние красные</t>
  </si>
  <si>
    <t>фидерное удилище flagman</t>
  </si>
  <si>
    <t>трусы женские набор кружевные</t>
  </si>
  <si>
    <t>джермук</t>
  </si>
  <si>
    <t>купальники на подростка</t>
  </si>
  <si>
    <t>катюша</t>
  </si>
  <si>
    <t>батарейный отсек 18650</t>
  </si>
  <si>
    <t>каминные спички</t>
  </si>
  <si>
    <t>ободок жемчуг</t>
  </si>
  <si>
    <t>жгуты ремонта шин</t>
  </si>
  <si>
    <t>модные образы</t>
  </si>
  <si>
    <t>шорты котон</t>
  </si>
  <si>
    <t>30142665</t>
  </si>
  <si>
    <t>стразы пришивные рукоделие</t>
  </si>
  <si>
    <t>дубовая бочка 3 литра</t>
  </si>
  <si>
    <t>информатика 7 класс босова</t>
  </si>
  <si>
    <t>хладагент</t>
  </si>
  <si>
    <t>полироль 3м</t>
  </si>
  <si>
    <t xml:space="preserve"> сабо</t>
  </si>
  <si>
    <t>компьютерные игры</t>
  </si>
  <si>
    <t>сыродавленное масло</t>
  </si>
  <si>
    <t>сумка для маникюрного набора</t>
  </si>
  <si>
    <t>фотоальбом черный</t>
  </si>
  <si>
    <t>cosmoteros</t>
  </si>
  <si>
    <t>джинсы со стрелками</t>
  </si>
  <si>
    <t>шампунь professional</t>
  </si>
  <si>
    <t>футбольная обувь мужская</t>
  </si>
  <si>
    <t>слайдеры с аниме</t>
  </si>
  <si>
    <t>toucher</t>
  </si>
  <si>
    <t>круг для полировки авто</t>
  </si>
  <si>
    <t>стеклянная бутылка с пробкой</t>
  </si>
  <si>
    <t>полотенце махровое 100х150</t>
  </si>
  <si>
    <t>накладка протектор</t>
  </si>
  <si>
    <t>против курения</t>
  </si>
  <si>
    <t>швабра с бесконтактным отжимом</t>
  </si>
  <si>
    <t>75333316</t>
  </si>
  <si>
    <t xml:space="preserve">аргинин </t>
  </si>
  <si>
    <t>34398564</t>
  </si>
  <si>
    <t>герморюкзак</t>
  </si>
  <si>
    <t>завод братьев крестовниковых</t>
  </si>
  <si>
    <t>nivea spf 50</t>
  </si>
  <si>
    <t>профессиональная маска для окрашенных волос</t>
  </si>
  <si>
    <t>стеллаж деревянный высокий</t>
  </si>
  <si>
    <t>стекло apple watch</t>
  </si>
  <si>
    <t>платье женское зеленого цвета</t>
  </si>
  <si>
    <t>подолджест</t>
  </si>
  <si>
    <t>футзалки мужские nike</t>
  </si>
  <si>
    <t>болты на колеса</t>
  </si>
  <si>
    <t>отрез ткани хлопок</t>
  </si>
  <si>
    <t>75050270</t>
  </si>
  <si>
    <t>открытые плечи кофточка</t>
  </si>
  <si>
    <t>рикер сандалии</t>
  </si>
  <si>
    <t xml:space="preserve">змея </t>
  </si>
  <si>
    <t>портфели для девочек</t>
  </si>
  <si>
    <t>nerf nerf</t>
  </si>
  <si>
    <t>развитие мелкой моторики</t>
  </si>
  <si>
    <t>стив харви</t>
  </si>
  <si>
    <t>81972640</t>
  </si>
  <si>
    <t>кепка летняя для девочки</t>
  </si>
  <si>
    <t>gresso очки</t>
  </si>
  <si>
    <t>70049659</t>
  </si>
  <si>
    <t>инвестиции</t>
  </si>
  <si>
    <t>блеск масло для губ</t>
  </si>
  <si>
    <t>33817848</t>
  </si>
  <si>
    <t>rolex женские</t>
  </si>
  <si>
    <t>коктейльное вечернее платье длинное</t>
  </si>
  <si>
    <t>52175259</t>
  </si>
  <si>
    <t>масло чайного дерева от прыщей</t>
  </si>
  <si>
    <t>ковёр в комнату</t>
  </si>
  <si>
    <t xml:space="preserve">рюкзак детский для мальчика </t>
  </si>
  <si>
    <t>шторки на окна</t>
  </si>
  <si>
    <t>zic 5w40</t>
  </si>
  <si>
    <t>пневмотрещетка</t>
  </si>
  <si>
    <t>шамту мужской</t>
  </si>
  <si>
    <t>трусики одноразовые женские</t>
  </si>
  <si>
    <t>отбеливающая добавка ника</t>
  </si>
  <si>
    <t>33851486</t>
  </si>
  <si>
    <t>devente канцелярские товары</t>
  </si>
  <si>
    <t>женская сумка летняя</t>
  </si>
  <si>
    <t>мастер фреш</t>
  </si>
  <si>
    <t>артём</t>
  </si>
  <si>
    <t>inoa</t>
  </si>
  <si>
    <t>шиповки для бега мужские</t>
  </si>
  <si>
    <t>платье летнее для девочки 2 года</t>
  </si>
  <si>
    <t>ночная маска корейская косметика</t>
  </si>
  <si>
    <t>масло bio oil</t>
  </si>
  <si>
    <t>зефир одежда</t>
  </si>
  <si>
    <t>иглы акупунктурные</t>
  </si>
  <si>
    <t>mieders</t>
  </si>
  <si>
    <t>huawei y6p чехол</t>
  </si>
  <si>
    <t>игра бункер</t>
  </si>
  <si>
    <t>бейсболка fila</t>
  </si>
  <si>
    <t>кроссовки скетчерс</t>
  </si>
  <si>
    <t>восточные сладости набор</t>
  </si>
  <si>
    <t>емкость для миксера</t>
  </si>
  <si>
    <t xml:space="preserve">лиса </t>
  </si>
  <si>
    <t>сумка для маникюрных принадлежностей</t>
  </si>
  <si>
    <t>форзиция</t>
  </si>
  <si>
    <t>geeswim</t>
  </si>
  <si>
    <t>защитное стекло на 8 iphone</t>
  </si>
  <si>
    <t>шлейка для котенка</t>
  </si>
  <si>
    <t>kuromi игрушка</t>
  </si>
  <si>
    <t>конверт с днем рождения</t>
  </si>
  <si>
    <t>супы</t>
  </si>
  <si>
    <t>носилки медицинские мягкие</t>
  </si>
  <si>
    <t>кеды на каблуке</t>
  </si>
  <si>
    <t>купальник для девочки 11 лет</t>
  </si>
  <si>
    <t>love republic аксессуары</t>
  </si>
  <si>
    <t xml:space="preserve">кока кола </t>
  </si>
  <si>
    <t>solgar d3</t>
  </si>
  <si>
    <t>точкабук</t>
  </si>
  <si>
    <t>lego поезд</t>
  </si>
  <si>
    <t>флисовая толстовка детская</t>
  </si>
  <si>
    <t>логопедический массаж</t>
  </si>
  <si>
    <t>roubloff кисть художественная</t>
  </si>
  <si>
    <t>тент крыша на садовые качели</t>
  </si>
  <si>
    <t xml:space="preserve">кансилер </t>
  </si>
  <si>
    <t>рама для картины 30х40</t>
  </si>
  <si>
    <t>71999492</t>
  </si>
  <si>
    <t>шампунь ватика</t>
  </si>
  <si>
    <t>халат кимоно хлопковый женский</t>
  </si>
  <si>
    <t>пузырьки для шампуня</t>
  </si>
  <si>
    <t>сабрина</t>
  </si>
  <si>
    <t>парео для пляжа</t>
  </si>
  <si>
    <t xml:space="preserve">лосьен для тела </t>
  </si>
  <si>
    <t>диск для болгарки по дереву</t>
  </si>
  <si>
    <t>шило канцелярские</t>
  </si>
  <si>
    <t>трусики эротик</t>
  </si>
  <si>
    <t>караванмаркет</t>
  </si>
  <si>
    <t>лак кракелюр</t>
  </si>
  <si>
    <t>77717424</t>
  </si>
  <si>
    <t>зажигалка hello kitty</t>
  </si>
  <si>
    <t>для взбивания молока</t>
  </si>
  <si>
    <t>аптечка агафьи</t>
  </si>
  <si>
    <t>мягкая игрушка мышка</t>
  </si>
  <si>
    <t>оллин краска</t>
  </si>
  <si>
    <t>махровый халат женский большой размер</t>
  </si>
  <si>
    <t>объемные фигурки для маникюра</t>
  </si>
  <si>
    <t>дамасская сталь</t>
  </si>
  <si>
    <t>наклейки с цифрами</t>
  </si>
  <si>
    <t>botanic therapy шампунь</t>
  </si>
  <si>
    <t>купальник без чашек</t>
  </si>
  <si>
    <t>бутылка для воды для собак</t>
  </si>
  <si>
    <t>носки-тапочки</t>
  </si>
  <si>
    <t>механическая рука игрушка</t>
  </si>
  <si>
    <t>папка школьная</t>
  </si>
  <si>
    <t>tehno</t>
  </si>
  <si>
    <t>коммутатор ethernet</t>
  </si>
  <si>
    <t>топ женский хлопок 100 %</t>
  </si>
  <si>
    <t>мешки для мусора 35 л с завязками</t>
  </si>
  <si>
    <t>дети моря все серии книг</t>
  </si>
  <si>
    <t>крапива для волос</t>
  </si>
  <si>
    <t>гель лак x-gel</t>
  </si>
  <si>
    <t>туника индия</t>
  </si>
  <si>
    <t>тюль черная</t>
  </si>
  <si>
    <t>мембрана для расширительного бака</t>
  </si>
  <si>
    <t xml:space="preserve">простынь на резинке 160х200 </t>
  </si>
  <si>
    <t>бриджи мужские спортивные</t>
  </si>
  <si>
    <t>sunflower</t>
  </si>
  <si>
    <t>крем от грибка</t>
  </si>
  <si>
    <t>конфеты bean boozled</t>
  </si>
  <si>
    <t>румяна катрис</t>
  </si>
  <si>
    <t>туфли лодочки белые</t>
  </si>
  <si>
    <t>комбинезон нательный на молнии</t>
  </si>
  <si>
    <t>рубашкп</t>
  </si>
  <si>
    <t>13826236</t>
  </si>
  <si>
    <t>водонепроницаемый костюм</t>
  </si>
  <si>
    <t>американская сода</t>
  </si>
  <si>
    <t>евангелион косплей</t>
  </si>
  <si>
    <t>покрышка велосипедная 20</t>
  </si>
  <si>
    <t>домашние штаны в клетку</t>
  </si>
  <si>
    <t>zarina  платье</t>
  </si>
  <si>
    <t>21509222</t>
  </si>
  <si>
    <t>слитные купальники для женщин</t>
  </si>
  <si>
    <t>люстра потолочная лофт</t>
  </si>
  <si>
    <t>босоножки женские голубые</t>
  </si>
  <si>
    <t>модели машин 1 43</t>
  </si>
  <si>
    <t>рюкзак школьный для девочки 7 класс</t>
  </si>
  <si>
    <t>шампунь мини формат</t>
  </si>
  <si>
    <t>карандаши faber castel</t>
  </si>
  <si>
    <t>щетка для пола жесткая</t>
  </si>
  <si>
    <t>электронная книга pocketbook 740</t>
  </si>
  <si>
    <t>леггинсы женские белые</t>
  </si>
  <si>
    <t xml:space="preserve">от солнца </t>
  </si>
  <si>
    <t>конверсы кеды женские</t>
  </si>
  <si>
    <t>столик дачный</t>
  </si>
  <si>
    <t>toni&amp;guy</t>
  </si>
  <si>
    <t xml:space="preserve">верхние формы для наращивания </t>
  </si>
  <si>
    <t>сова игрушка 3 в 1</t>
  </si>
  <si>
    <t>чехол на huawei p smart z</t>
  </si>
  <si>
    <t>лидия чарская</t>
  </si>
  <si>
    <t>необычные сумки</t>
  </si>
  <si>
    <t>вкусняшка</t>
  </si>
  <si>
    <t>средство для чистки серебряных изделий</t>
  </si>
  <si>
    <t>zolla шорты мужские</t>
  </si>
  <si>
    <t>маска в стике</t>
  </si>
  <si>
    <t>излив</t>
  </si>
  <si>
    <t>джинсовая безрукавка для женщин</t>
  </si>
  <si>
    <t xml:space="preserve">ёмкость для воды </t>
  </si>
  <si>
    <t>летние бриджи</t>
  </si>
  <si>
    <t>zarina джинсовая куртка</t>
  </si>
  <si>
    <t>сидушка в ванную</t>
  </si>
  <si>
    <t>munhwa</t>
  </si>
  <si>
    <t>силиконовые пяточки</t>
  </si>
  <si>
    <t>ручка для сумочки</t>
  </si>
  <si>
    <t>бананы вяленые</t>
  </si>
  <si>
    <t>подушка авто</t>
  </si>
  <si>
    <t>крест мужской серебро</t>
  </si>
  <si>
    <t>лента первоклассника</t>
  </si>
  <si>
    <t xml:space="preserve">toyota </t>
  </si>
  <si>
    <t>мультиварка redmond rmc-m90</t>
  </si>
  <si>
    <t>крем aravia увлажняющий</t>
  </si>
  <si>
    <t>сережки куроми</t>
  </si>
  <si>
    <t>шампунь для окрашеных волос</t>
  </si>
  <si>
    <t>туфли золотого цвета</t>
  </si>
  <si>
    <t>подгузники трусики huggies для мальчиков</t>
  </si>
  <si>
    <t>платье летнее нарядное женское</t>
  </si>
  <si>
    <t>книги попкорн</t>
  </si>
  <si>
    <t>шарф шелковый</t>
  </si>
  <si>
    <t>40387650</t>
  </si>
  <si>
    <t>парафиновая</t>
  </si>
  <si>
    <t>пахлава бакинская</t>
  </si>
  <si>
    <t>бутсы адидас мужские</t>
  </si>
  <si>
    <t>78819828</t>
  </si>
  <si>
    <t>машинки железные</t>
  </si>
  <si>
    <t>look nail</t>
  </si>
  <si>
    <t>обувь befree</t>
  </si>
  <si>
    <t>рамка багетная со стеклом</t>
  </si>
  <si>
    <t xml:space="preserve">стандофф 2 </t>
  </si>
  <si>
    <t>кукла царевна</t>
  </si>
  <si>
    <t>светлая сумка</t>
  </si>
  <si>
    <t>женский топ летний</t>
  </si>
  <si>
    <t>nokia 8</t>
  </si>
  <si>
    <t>флюсовая проволока</t>
  </si>
  <si>
    <t>соус гранатовый</t>
  </si>
  <si>
    <t>kapus шампунь</t>
  </si>
  <si>
    <t xml:space="preserve">слипоны детские </t>
  </si>
  <si>
    <t>футболки для женщин с рисунками</t>
  </si>
  <si>
    <t>белорусские блузки</t>
  </si>
  <si>
    <t>pirs одежда женский</t>
  </si>
  <si>
    <t>цепочка крест</t>
  </si>
  <si>
    <t>щиток защитный</t>
  </si>
  <si>
    <t>мужской летний спортивный костюм</t>
  </si>
  <si>
    <t>босоножки для танцев</t>
  </si>
  <si>
    <t>кот бекон</t>
  </si>
  <si>
    <t>монопучковая зубная щетка curaprox</t>
  </si>
  <si>
    <t>ароматные палочки</t>
  </si>
  <si>
    <t>маленький рюкзак для прогулки</t>
  </si>
  <si>
    <t>брелок фольксваген</t>
  </si>
  <si>
    <t>переводилки</t>
  </si>
  <si>
    <t>27395350</t>
  </si>
  <si>
    <t>13015441</t>
  </si>
  <si>
    <t>для басейна</t>
  </si>
  <si>
    <t>витамины для собак excel</t>
  </si>
  <si>
    <t>подставки для кукол</t>
  </si>
  <si>
    <t>гипоаллергенная подушка</t>
  </si>
  <si>
    <t>мататаби для кошек</t>
  </si>
  <si>
    <t>куртка женская из экокожи</t>
  </si>
  <si>
    <t>воротник для кошек</t>
  </si>
  <si>
    <t>тоник art&amp;fact.</t>
  </si>
  <si>
    <t>ecolatier маска</t>
  </si>
  <si>
    <t>вижу вас насквозь</t>
  </si>
  <si>
    <t>крупа гречневая ядрица</t>
  </si>
  <si>
    <t>grisport обувь</t>
  </si>
  <si>
    <t>органайзер на холодильник</t>
  </si>
  <si>
    <t>сушильная машина bosh</t>
  </si>
  <si>
    <t>62402037</t>
  </si>
  <si>
    <t xml:space="preserve">лампа для сушки ногтей </t>
  </si>
  <si>
    <t>трусы хб</t>
  </si>
  <si>
    <t>трусы фитнес</t>
  </si>
  <si>
    <t>крем сиф</t>
  </si>
  <si>
    <t>maxwells жидкость</t>
  </si>
  <si>
    <t>трафареты для мехенди</t>
  </si>
  <si>
    <t>косуха белая кожаная</t>
  </si>
  <si>
    <t>игрушки fnaf</t>
  </si>
  <si>
    <t>kirkland minoxidil 5</t>
  </si>
  <si>
    <t>мужские летние брюки больших размеров</t>
  </si>
  <si>
    <t>женская одежда rabe</t>
  </si>
  <si>
    <t>dj tex</t>
  </si>
  <si>
    <t>пирамида деревянная</t>
  </si>
  <si>
    <t xml:space="preserve">термос для чая </t>
  </si>
  <si>
    <t>англия</t>
  </si>
  <si>
    <t>вырубки</t>
  </si>
  <si>
    <t>рыбацкая одежда</t>
  </si>
  <si>
    <t>сильвания фемили</t>
  </si>
  <si>
    <t>наматрасник 220х200</t>
  </si>
  <si>
    <t>футболка mothercare</t>
  </si>
  <si>
    <t>серьги кошки</t>
  </si>
  <si>
    <t>кожаные кроссовки мужские</t>
  </si>
  <si>
    <t>мужские кепки бейсболки спортивные</t>
  </si>
  <si>
    <t>женское джинсовое платье</t>
  </si>
  <si>
    <t>стакан для карандашей канцелярские товары</t>
  </si>
  <si>
    <t>крем ремувер для снятия ресниц</t>
  </si>
  <si>
    <t>искусственные волосы для кос</t>
  </si>
  <si>
    <t>аксессуары к велосипеду</t>
  </si>
  <si>
    <t>груша для перекачки топлива</t>
  </si>
  <si>
    <t>подставка под тарелки в шкаф</t>
  </si>
  <si>
    <t>платье струящееся</t>
  </si>
  <si>
    <t>шорты леопардовый принт</t>
  </si>
  <si>
    <t>палас 300 на 400</t>
  </si>
  <si>
    <t>тело человека книга</t>
  </si>
  <si>
    <t>кенма</t>
  </si>
  <si>
    <t>органайзер для хранения лекарств</t>
  </si>
  <si>
    <t>шланг для газа</t>
  </si>
  <si>
    <t>44658422</t>
  </si>
  <si>
    <t>септун</t>
  </si>
  <si>
    <t xml:space="preserve">дом в котором книга </t>
  </si>
  <si>
    <t>юбка летняя белая</t>
  </si>
  <si>
    <t>помповый маркер</t>
  </si>
  <si>
    <t>туфли guess</t>
  </si>
  <si>
    <t>летний сарафан большого</t>
  </si>
  <si>
    <t>окантовочная машинка</t>
  </si>
  <si>
    <t>бизон</t>
  </si>
  <si>
    <t>жидкое крем мыло 5 литров</t>
  </si>
  <si>
    <t>рубашка голубая женская в школу</t>
  </si>
  <si>
    <t>подвеска крестик бижутерия</t>
  </si>
  <si>
    <t>d&amp;t ремни</t>
  </si>
  <si>
    <t>кольцевой механизм а5</t>
  </si>
  <si>
    <t>костюм платье</t>
  </si>
  <si>
    <t>комод на колесиках</t>
  </si>
  <si>
    <t>ёмкость для выпечки</t>
  </si>
  <si>
    <t>а4 тетрадь формат</t>
  </si>
  <si>
    <t>серьги изумруд</t>
  </si>
  <si>
    <t>женская оверсайз футболка</t>
  </si>
  <si>
    <t>пантолетв</t>
  </si>
  <si>
    <t>серые шорты мужские</t>
  </si>
  <si>
    <t>таблетки для обеззараживания воды</t>
  </si>
  <si>
    <t>вуалетка для невесты</t>
  </si>
  <si>
    <t>жемчуг колье</t>
  </si>
  <si>
    <t>чехол для часов apple watch 6</t>
  </si>
  <si>
    <t>уличный led светильник</t>
  </si>
  <si>
    <t>футболка для зала</t>
  </si>
  <si>
    <t>tena lady</t>
  </si>
  <si>
    <t>пластиковая сетка</t>
  </si>
  <si>
    <t>сумка для девочек tommy hilfiger</t>
  </si>
  <si>
    <t>38488159</t>
  </si>
  <si>
    <t>марусяка</t>
  </si>
  <si>
    <t xml:space="preserve">зонтики </t>
  </si>
  <si>
    <t xml:space="preserve">fenny-fox </t>
  </si>
  <si>
    <t>daria geiler</t>
  </si>
  <si>
    <t>лобзиковый станок</t>
  </si>
  <si>
    <t>acqua di parma</t>
  </si>
  <si>
    <t>свеча ароматическая соевая</t>
  </si>
  <si>
    <t>косынка пляжная</t>
  </si>
  <si>
    <t>лего technic</t>
  </si>
  <si>
    <t>нерафинированное кокосовое масло</t>
  </si>
  <si>
    <t>сам себе самогонщик</t>
  </si>
  <si>
    <t>65674270</t>
  </si>
  <si>
    <t>easy кроссовки</t>
  </si>
  <si>
    <t>длинные ногти</t>
  </si>
  <si>
    <t xml:space="preserve">жилет для плавания </t>
  </si>
  <si>
    <t>72065832</t>
  </si>
  <si>
    <t>подгузники 0+</t>
  </si>
  <si>
    <t>riker обувь</t>
  </si>
  <si>
    <t>horizon</t>
  </si>
  <si>
    <t>матовое защитное стекло iphone 11</t>
  </si>
  <si>
    <t>кувшины для воды</t>
  </si>
  <si>
    <t>poko x3</t>
  </si>
  <si>
    <t>влажные салфетки без запаха</t>
  </si>
  <si>
    <t>zolla жакет</t>
  </si>
  <si>
    <t>накладки для наушников</t>
  </si>
  <si>
    <t>светодиодная подсветка для кухни</t>
  </si>
  <si>
    <t>teratai</t>
  </si>
  <si>
    <t>сумка женская из натуральной кожи с широким ремн м</t>
  </si>
  <si>
    <t>плёнка для обертывания</t>
  </si>
  <si>
    <t>водонагреватель дачный</t>
  </si>
  <si>
    <t>шапочка для девочки лето</t>
  </si>
  <si>
    <t>ежедневник датированный 2023</t>
  </si>
  <si>
    <t>мини алкоголь</t>
  </si>
  <si>
    <t>леопардовые брюки</t>
  </si>
  <si>
    <t>mcqueen обувь</t>
  </si>
  <si>
    <t>гель persil</t>
  </si>
  <si>
    <t>clarins spf 50</t>
  </si>
  <si>
    <t xml:space="preserve">паста для бровей </t>
  </si>
  <si>
    <t>68623056</t>
  </si>
  <si>
    <t>подлокотник на кресло</t>
  </si>
  <si>
    <t>игрушка мышка</t>
  </si>
  <si>
    <t>сумка рюкзак женская италия</t>
  </si>
  <si>
    <t>o-live naturalle обувь</t>
  </si>
  <si>
    <t>блуза с кружевом</t>
  </si>
  <si>
    <t xml:space="preserve">тест </t>
  </si>
  <si>
    <t>украшения для бисера</t>
  </si>
  <si>
    <t>шагающая лапка</t>
  </si>
  <si>
    <t xml:space="preserve">на кроксы </t>
  </si>
  <si>
    <t>aatu</t>
  </si>
  <si>
    <t>dr jart+</t>
  </si>
  <si>
    <t>очки крутые</t>
  </si>
  <si>
    <t>сухой краситель</t>
  </si>
  <si>
    <t>серьги позолота российские</t>
  </si>
  <si>
    <t>салфетки черные</t>
  </si>
  <si>
    <t>обувь рикер женская</t>
  </si>
  <si>
    <t>oniq база</t>
  </si>
  <si>
    <t>детская обувь для малышей</t>
  </si>
  <si>
    <t>костюм спортианый</t>
  </si>
  <si>
    <t>кипста</t>
  </si>
  <si>
    <t>гель для душа япония</t>
  </si>
  <si>
    <t>31020506</t>
  </si>
  <si>
    <t>струны для скрипки</t>
  </si>
  <si>
    <t>витамин д 5000 ме</t>
  </si>
  <si>
    <t>последнее путешествие девочек</t>
  </si>
  <si>
    <t xml:space="preserve">постельное белье 1.5 спальное </t>
  </si>
  <si>
    <t>персики</t>
  </si>
  <si>
    <t>diana</t>
  </si>
  <si>
    <t>аквабидс набор</t>
  </si>
  <si>
    <t xml:space="preserve">пух норки </t>
  </si>
  <si>
    <t>зубная щетка r.o.c.s</t>
  </si>
  <si>
    <t xml:space="preserve">платье летние женское </t>
  </si>
  <si>
    <t>надувная женщина</t>
  </si>
  <si>
    <t>chevrolet aveo</t>
  </si>
  <si>
    <t>banana</t>
  </si>
  <si>
    <t>чехол на телефон xiaomi 11 lite</t>
  </si>
  <si>
    <t>пазлы гарри поттер</t>
  </si>
  <si>
    <t>сатисфаер пингвин</t>
  </si>
  <si>
    <t>cottagecore</t>
  </si>
  <si>
    <t>шар для хомяков</t>
  </si>
  <si>
    <t>кеды джинсовые на девочку</t>
  </si>
  <si>
    <t>степлер 24/6</t>
  </si>
  <si>
    <t>брюки для йоги женские</t>
  </si>
  <si>
    <t>летние женские тапочки</t>
  </si>
  <si>
    <t>шекспир гамлет</t>
  </si>
  <si>
    <t>ecco детская девочка</t>
  </si>
  <si>
    <t>духи shaik женские</t>
  </si>
  <si>
    <t>обезболивающий гель</t>
  </si>
  <si>
    <t>act labs</t>
  </si>
  <si>
    <t>вентиляторы для компьютера</t>
  </si>
  <si>
    <t>лермонтов ашик кериб</t>
  </si>
  <si>
    <t>dr nona</t>
  </si>
  <si>
    <t>прививочная лента для растений</t>
  </si>
  <si>
    <t>контрольные работы по математике</t>
  </si>
  <si>
    <t>компрессионное белье для спорта женское</t>
  </si>
  <si>
    <t xml:space="preserve">ариель </t>
  </si>
  <si>
    <t>товары для диабетиков</t>
  </si>
  <si>
    <t>шест</t>
  </si>
  <si>
    <t>тикурила</t>
  </si>
  <si>
    <t xml:space="preserve">футболка твоё мужская </t>
  </si>
  <si>
    <t>термос 1,5 литра</t>
  </si>
  <si>
    <t>сумка мужская кожаная через плечо</t>
  </si>
  <si>
    <t>набор для выращивания кристаллов</t>
  </si>
  <si>
    <t>лайтинг</t>
  </si>
  <si>
    <t>поплывок</t>
  </si>
  <si>
    <t xml:space="preserve">портфель школьный для девочки </t>
  </si>
  <si>
    <t>фартук с нарукавниками для школьника</t>
  </si>
  <si>
    <t>форма для заливки дорожек</t>
  </si>
  <si>
    <t>мяч лиги чемпионов адидас</t>
  </si>
  <si>
    <t>10147914</t>
  </si>
  <si>
    <t>воск для депиляции гранулы 100 гр</t>
  </si>
  <si>
    <t>saltera пряжа</t>
  </si>
  <si>
    <t>насос водяной поверхностный</t>
  </si>
  <si>
    <t>металические конструктор</t>
  </si>
  <si>
    <t>цинк детям</t>
  </si>
  <si>
    <t>70064765</t>
  </si>
  <si>
    <t>bms</t>
  </si>
  <si>
    <t>шарики для бассейна 100 штук</t>
  </si>
  <si>
    <t>деревянная салфетница</t>
  </si>
  <si>
    <t>шляпа мужская летняя соломенные</t>
  </si>
  <si>
    <t>пюре груша</t>
  </si>
  <si>
    <t>костюм принцессы</t>
  </si>
  <si>
    <t xml:space="preserve"> футболки</t>
  </si>
  <si>
    <t>18274753</t>
  </si>
  <si>
    <t>дезодарант для обуви</t>
  </si>
  <si>
    <t>dvi vga</t>
  </si>
  <si>
    <t>мячи адидас</t>
  </si>
  <si>
    <t>подлокотники на диван</t>
  </si>
  <si>
    <t xml:space="preserve">трусы бравл старс </t>
  </si>
  <si>
    <t>радар-детекторы</t>
  </si>
  <si>
    <t>предтренировочный</t>
  </si>
  <si>
    <t>коврик для ящиков</t>
  </si>
  <si>
    <t>краска меловая</t>
  </si>
  <si>
    <t>леггинсы черные для девочек</t>
  </si>
  <si>
    <t>гетры для футбола</t>
  </si>
  <si>
    <t>серьги на хрящ</t>
  </si>
  <si>
    <t>триммер stihl</t>
  </si>
  <si>
    <t>кашарель</t>
  </si>
  <si>
    <t>redmi note 9 смартфон</t>
  </si>
  <si>
    <t>loreal бальзам для волос</t>
  </si>
  <si>
    <t>гераскутар</t>
  </si>
  <si>
    <t>трикотажные велосипедки</t>
  </si>
  <si>
    <t>бильгоу</t>
  </si>
  <si>
    <t>75213299</t>
  </si>
  <si>
    <t>кувшин пластмассовый</t>
  </si>
  <si>
    <t>шнурки для обуви с рисунком</t>
  </si>
  <si>
    <t>белые брюки на резинке</t>
  </si>
  <si>
    <t>отбеливающие полоски для зубов pro</t>
  </si>
  <si>
    <t>incanto колготки</t>
  </si>
  <si>
    <t>динамики в автомобиль</t>
  </si>
  <si>
    <t>накшники</t>
  </si>
  <si>
    <t>unitabs для кошек</t>
  </si>
  <si>
    <t>плита мечта</t>
  </si>
  <si>
    <t>туфли стрипы</t>
  </si>
  <si>
    <t>либре дерм</t>
  </si>
  <si>
    <t>оверсайз штаны мужские</t>
  </si>
  <si>
    <t>наволочки декоративные 40х60</t>
  </si>
  <si>
    <t>серьги цепочка</t>
  </si>
  <si>
    <t>умывальник с краном</t>
  </si>
  <si>
    <t>шлёпанцы для девочки</t>
  </si>
  <si>
    <t>майки женская</t>
  </si>
  <si>
    <t>брюки женские летние зеленые</t>
  </si>
  <si>
    <t>71713888</t>
  </si>
  <si>
    <t>желет мужской</t>
  </si>
  <si>
    <t>тремпель</t>
  </si>
  <si>
    <t>монокини купальник</t>
  </si>
  <si>
    <t>теннисные мячики</t>
  </si>
  <si>
    <t>ряса</t>
  </si>
  <si>
    <t>большая кисть для макияжа</t>
  </si>
  <si>
    <t>шины летние 205 55 16</t>
  </si>
  <si>
    <t>банановый сироп</t>
  </si>
  <si>
    <t xml:space="preserve">детский стульчик </t>
  </si>
  <si>
    <t>замок для межкомнатных дверей</t>
  </si>
  <si>
    <t>шильдик на авто</t>
  </si>
  <si>
    <t>уход за кожей рук</t>
  </si>
  <si>
    <t>кольцо с фианитом</t>
  </si>
  <si>
    <t>геншин импакт кли</t>
  </si>
  <si>
    <t>одноразовые тарелки 100 шт</t>
  </si>
  <si>
    <t>корейский увлажняющий крем для лица</t>
  </si>
  <si>
    <t>оконная фурнитура</t>
  </si>
  <si>
    <t>анна кирьянова</t>
  </si>
  <si>
    <t>bogemia</t>
  </si>
  <si>
    <t xml:space="preserve">матрац надувной </t>
  </si>
  <si>
    <t>застёжки для браслетов</t>
  </si>
  <si>
    <t>косметика фаберлик</t>
  </si>
  <si>
    <t>каппы</t>
  </si>
  <si>
    <t>глория джинс одежда шорты</t>
  </si>
  <si>
    <t>брелок bts</t>
  </si>
  <si>
    <t>постельное для девочек</t>
  </si>
  <si>
    <t>тианде для волос</t>
  </si>
  <si>
    <t>мужской антиперспирант дезодорант</t>
  </si>
  <si>
    <t>брюки молодежные</t>
  </si>
  <si>
    <t>мазь от экземы</t>
  </si>
  <si>
    <t>bag13</t>
  </si>
  <si>
    <t>пустой маркер</t>
  </si>
  <si>
    <t>длинное шифоновое платье</t>
  </si>
  <si>
    <t>шамиль аляутдинов</t>
  </si>
  <si>
    <t>форма для яйца</t>
  </si>
  <si>
    <t>браслет бохо</t>
  </si>
  <si>
    <t>платье для маленьких</t>
  </si>
  <si>
    <t>бокс сладости</t>
  </si>
  <si>
    <t>овёс</t>
  </si>
  <si>
    <t>шоколад весовой</t>
  </si>
  <si>
    <t>подушка для йоги</t>
  </si>
  <si>
    <t>игрушка ленивец</t>
  </si>
  <si>
    <t>пенал magicbox</t>
  </si>
  <si>
    <t>колонка tg</t>
  </si>
  <si>
    <t>льняные платья мадис</t>
  </si>
  <si>
    <t>мыло косметическое ручной работы</t>
  </si>
  <si>
    <t>таблетка для посудомоечный машина каждый день</t>
  </si>
  <si>
    <t>эстель маска для окрашенных волос</t>
  </si>
  <si>
    <t>смесь нестожен 3</t>
  </si>
  <si>
    <t>сейф копилка машина</t>
  </si>
  <si>
    <t>diorella</t>
  </si>
  <si>
    <t>тушь lash paradise</t>
  </si>
  <si>
    <t xml:space="preserve">пиколинат хрома </t>
  </si>
  <si>
    <t>акула из икеи 100 см</t>
  </si>
  <si>
    <t>рисуем наклейками по номерам</t>
  </si>
  <si>
    <t>hot toys</t>
  </si>
  <si>
    <t>американские боги</t>
  </si>
  <si>
    <t>фигурка птичка</t>
  </si>
  <si>
    <t xml:space="preserve">пилинг для тела </t>
  </si>
  <si>
    <t>formagiclife</t>
  </si>
  <si>
    <t>комплект рубашка и шорты</t>
  </si>
  <si>
    <t>самсунг а32 4g</t>
  </si>
  <si>
    <t>копилка детская сейф</t>
  </si>
  <si>
    <t>тазик металлический</t>
  </si>
  <si>
    <t xml:space="preserve">кроссовки женские на платформе </t>
  </si>
  <si>
    <t>ремешок для часов samsung galaxy watch</t>
  </si>
  <si>
    <t>сансей</t>
  </si>
  <si>
    <t>платья из шелка</t>
  </si>
  <si>
    <t>колготки хелоу китти</t>
  </si>
  <si>
    <t>olmi</t>
  </si>
  <si>
    <t>41705263</t>
  </si>
  <si>
    <t>майка для купания женская</t>
  </si>
  <si>
    <t>кападастер</t>
  </si>
  <si>
    <t>opi лаки для ногтей</t>
  </si>
  <si>
    <t>2drots</t>
  </si>
  <si>
    <t>штоф для водки</t>
  </si>
  <si>
    <t>аламинол концентрат</t>
  </si>
  <si>
    <t>дневник для подростка</t>
  </si>
  <si>
    <t>22/11 косметика</t>
  </si>
  <si>
    <t>кукуруку</t>
  </si>
  <si>
    <t>barex joc</t>
  </si>
  <si>
    <t>плитка потолочная центурион</t>
  </si>
  <si>
    <t>копилка 365</t>
  </si>
  <si>
    <t>argan q10</t>
  </si>
  <si>
    <t>постельное белье с бравл старс</t>
  </si>
  <si>
    <t>кварцевое покрытие кузова</t>
  </si>
  <si>
    <t>kimetsu no yaiba</t>
  </si>
  <si>
    <t>nod trend</t>
  </si>
  <si>
    <t>игрушка стучалка</t>
  </si>
  <si>
    <t>divesrosea.beauty</t>
  </si>
  <si>
    <t>бассейн с горкой большой</t>
  </si>
  <si>
    <t>лезвие на триммер</t>
  </si>
  <si>
    <t>23847515</t>
  </si>
  <si>
    <t xml:space="preserve">худи женское оверсайз </t>
  </si>
  <si>
    <t>маникюрная вытяжка</t>
  </si>
  <si>
    <t>формы для тортов</t>
  </si>
  <si>
    <t>модуль с яндекс тв</t>
  </si>
  <si>
    <t>чехол на iphone xr квадратный</t>
  </si>
  <si>
    <t xml:space="preserve">сухое масло </t>
  </si>
  <si>
    <t>крем от отеков ног</t>
  </si>
  <si>
    <t>букет роз</t>
  </si>
  <si>
    <t>кровать для мальчика машина</t>
  </si>
  <si>
    <t>наклейки аниме хентай</t>
  </si>
  <si>
    <t>crosman</t>
  </si>
  <si>
    <t>realme 9 pro+</t>
  </si>
  <si>
    <t xml:space="preserve">краскопульт электрический </t>
  </si>
  <si>
    <t>рюкзак через плечо женский</t>
  </si>
  <si>
    <t>victoria's secret купальник</t>
  </si>
  <si>
    <t>осциллограф портативный</t>
  </si>
  <si>
    <t>камера го про</t>
  </si>
  <si>
    <t>матрас кокон</t>
  </si>
  <si>
    <t>строительный пылесос моющий</t>
  </si>
  <si>
    <t>массажная плитка</t>
  </si>
  <si>
    <t xml:space="preserve">медальон </t>
  </si>
  <si>
    <t>тельняшка мужская одежда</t>
  </si>
  <si>
    <t>брюки карго для мальчиков</t>
  </si>
  <si>
    <t>кроссовки женские 2022</t>
  </si>
  <si>
    <t>клетки для перепелов</t>
  </si>
  <si>
    <t>модуль</t>
  </si>
  <si>
    <t>конструктор крупные детали</t>
  </si>
  <si>
    <t>nail passion гель-лак</t>
  </si>
  <si>
    <t>таймер полива шаровой</t>
  </si>
  <si>
    <t>12897871</t>
  </si>
  <si>
    <t>детский складной коврик</t>
  </si>
  <si>
    <t>полироль plak</t>
  </si>
  <si>
    <t>подставка под гитару напольная</t>
  </si>
  <si>
    <t>машина на радиоуправлении внедорожник</t>
  </si>
  <si>
    <t>конфетти фольга</t>
  </si>
  <si>
    <t>lpg массаж</t>
  </si>
  <si>
    <t>стиральный порошок биолан</t>
  </si>
  <si>
    <t>сумка под инструмент</t>
  </si>
  <si>
    <t xml:space="preserve">эротика </t>
  </si>
  <si>
    <t>бюстгальтер со стразами</t>
  </si>
  <si>
    <t>пряжа coco</t>
  </si>
  <si>
    <t xml:space="preserve">гусь </t>
  </si>
  <si>
    <t>зубная паста biorepair kids детская</t>
  </si>
  <si>
    <t>платье лапша на бретелях</t>
  </si>
  <si>
    <t>дейзи медоус</t>
  </si>
  <si>
    <t>герб наклейка</t>
  </si>
  <si>
    <t>накидка для кормления грудью пеленкино</t>
  </si>
  <si>
    <t>62567023</t>
  </si>
  <si>
    <t>велодержатель для смартфона</t>
  </si>
  <si>
    <t>одеколон женский</t>
  </si>
  <si>
    <t>тепловая завеса</t>
  </si>
  <si>
    <t>квадратная посуда</t>
  </si>
  <si>
    <t>краска для волос igora</t>
  </si>
  <si>
    <t>светлые джинсы для девочки</t>
  </si>
  <si>
    <t>витамин с детский</t>
  </si>
  <si>
    <t>кросовки на девочку</t>
  </si>
  <si>
    <t>рюкзак человек паук дошкольный</t>
  </si>
  <si>
    <t>приставной столик к дивану</t>
  </si>
  <si>
    <t>телевизор hartens</t>
  </si>
  <si>
    <t>крючок для одежды и полотенец</t>
  </si>
  <si>
    <t>трессы из натуральных волос</t>
  </si>
  <si>
    <t>лак наклейки</t>
  </si>
  <si>
    <t>оджи для женщин</t>
  </si>
  <si>
    <t>кофе maxim</t>
  </si>
  <si>
    <t>штаны спортивные мужские каппа</t>
  </si>
  <si>
    <t>карабин для поводка</t>
  </si>
  <si>
    <t>игрушки для щенят</t>
  </si>
  <si>
    <t>светильник трековый</t>
  </si>
  <si>
    <t>игрушки роботы</t>
  </si>
  <si>
    <t>трикотажная простынь на резинке для детской кровати</t>
  </si>
  <si>
    <t>короткая блуза</t>
  </si>
  <si>
    <t>алиэкспресс</t>
  </si>
  <si>
    <t>venus станок</t>
  </si>
  <si>
    <t>джинсовка удлиненная</t>
  </si>
  <si>
    <t>туалетная бумага фамилия</t>
  </si>
  <si>
    <t>спортивный костюм велюр</t>
  </si>
  <si>
    <t>большие кольца</t>
  </si>
  <si>
    <t>fresco arabica</t>
  </si>
  <si>
    <t>бразильяна</t>
  </si>
  <si>
    <t>торф для рассады</t>
  </si>
  <si>
    <t>78181204</t>
  </si>
  <si>
    <t>myset обувь</t>
  </si>
  <si>
    <t>рюкзак школьный черный</t>
  </si>
  <si>
    <t>семена газона 5 кг</t>
  </si>
  <si>
    <t>клей для ресниц barbara</t>
  </si>
  <si>
    <t xml:space="preserve">роботы </t>
  </si>
  <si>
    <t>на широкую ногу</t>
  </si>
  <si>
    <t>чехол на реалии 8</t>
  </si>
  <si>
    <t>nike metcon</t>
  </si>
  <si>
    <t>кулончики</t>
  </si>
  <si>
    <t>фирменные футболки</t>
  </si>
  <si>
    <t>поле чудес</t>
  </si>
  <si>
    <t>босоножки instreet</t>
  </si>
  <si>
    <t>мекс</t>
  </si>
  <si>
    <t>утяжелители для ног 3кг</t>
  </si>
  <si>
    <t>вышивка крестом новинки рукоделие</t>
  </si>
  <si>
    <t>белые кеды для мальчика</t>
  </si>
  <si>
    <t>шары леди баг</t>
  </si>
  <si>
    <t>косметика для волос профессиональная</t>
  </si>
  <si>
    <t>кобура для смартфона</t>
  </si>
  <si>
    <t>щетка для мебели</t>
  </si>
  <si>
    <t>43119973</t>
  </si>
  <si>
    <t>винные дрожжи турбо</t>
  </si>
  <si>
    <t xml:space="preserve">nike кросовки </t>
  </si>
  <si>
    <t>ламинария косметика</t>
  </si>
  <si>
    <t>перфорированный коврик для выпечки</t>
  </si>
  <si>
    <t>синий лонгслив</t>
  </si>
  <si>
    <t xml:space="preserve">брюки бежевые </t>
  </si>
  <si>
    <t>пылесборник для пылесоса</t>
  </si>
  <si>
    <t>25779663</t>
  </si>
  <si>
    <t>двухъярусная кровать домик</t>
  </si>
  <si>
    <t>спортивная площадка</t>
  </si>
  <si>
    <t>49181466</t>
  </si>
  <si>
    <t>ретранслятор wi-fi</t>
  </si>
  <si>
    <t>походное кресло</t>
  </si>
  <si>
    <t>книга восхитительная ведьма</t>
  </si>
  <si>
    <t>парик короткие волосы</t>
  </si>
  <si>
    <t>казан 10 л</t>
  </si>
  <si>
    <t>quest x5</t>
  </si>
  <si>
    <t>носки с бабочками</t>
  </si>
  <si>
    <t>семена цветы многолетники</t>
  </si>
  <si>
    <t>подставка для обуви в шкаф</t>
  </si>
  <si>
    <t>чехол хонор 50 лайт</t>
  </si>
  <si>
    <t>ветровка на лето</t>
  </si>
  <si>
    <t>защитное стекло на iphone 11 на камеру</t>
  </si>
  <si>
    <t>пани валевска</t>
  </si>
  <si>
    <t>набор масляных красок</t>
  </si>
  <si>
    <t>гидрогелевая пленка для телефона samsung</t>
  </si>
  <si>
    <t>текстильный ремень</t>
  </si>
  <si>
    <t>подставка для ногтей</t>
  </si>
  <si>
    <t>ажурное нижнее белье</t>
  </si>
  <si>
    <t>катетер для носа</t>
  </si>
  <si>
    <t>женский брючный костюм тройка</t>
  </si>
  <si>
    <t>футболка рей</t>
  </si>
  <si>
    <t>унифлор</t>
  </si>
  <si>
    <t>34193783</t>
  </si>
  <si>
    <t>монобигуди</t>
  </si>
  <si>
    <t>aravia против вросших волос</t>
  </si>
  <si>
    <t>неразлучники</t>
  </si>
  <si>
    <t>гель nivea для душа</t>
  </si>
  <si>
    <t>l oreal paris</t>
  </si>
  <si>
    <t>бомбар протеин</t>
  </si>
  <si>
    <t>кожаная мужская куртка</t>
  </si>
  <si>
    <t>сумка женская tommy hilfiger</t>
  </si>
  <si>
    <t>mixit тоник</t>
  </si>
  <si>
    <t>босоно</t>
  </si>
  <si>
    <t>конверт для новорожденного осень</t>
  </si>
  <si>
    <t>уплотнитель для авто</t>
  </si>
  <si>
    <t>мойка керхер</t>
  </si>
  <si>
    <t>водные маркеры</t>
  </si>
  <si>
    <t>дорожное мыло</t>
  </si>
  <si>
    <t>мангал сборный с сумкой</t>
  </si>
  <si>
    <t>зубная щётка splat</t>
  </si>
  <si>
    <t>дед мороз под елку</t>
  </si>
  <si>
    <t>значек z</t>
  </si>
  <si>
    <t xml:space="preserve">матрикс шампунь </t>
  </si>
  <si>
    <t xml:space="preserve">горшок для цветка </t>
  </si>
  <si>
    <t>sumsung</t>
  </si>
  <si>
    <t>винегретница</t>
  </si>
  <si>
    <t>32743271</t>
  </si>
  <si>
    <t>лауф</t>
  </si>
  <si>
    <t>стекло айфон 10</t>
  </si>
  <si>
    <t>для подбородка</t>
  </si>
  <si>
    <t>кавказский пленник толстой</t>
  </si>
  <si>
    <t xml:space="preserve">интерьерные наклейки </t>
  </si>
  <si>
    <t>сок детский яблочный</t>
  </si>
  <si>
    <t>омепразол</t>
  </si>
  <si>
    <t>шлепанцы женские белые</t>
  </si>
  <si>
    <t>ажурная блузка</t>
  </si>
  <si>
    <t>петли для фитнеса</t>
  </si>
  <si>
    <t>банка для лимонада с краном</t>
  </si>
  <si>
    <t>стол для геймеров</t>
  </si>
  <si>
    <t>бутылки для ванной</t>
  </si>
  <si>
    <t>геншин импакт игрушка</t>
  </si>
  <si>
    <t>зарядка для эпл вотч</t>
  </si>
  <si>
    <t>топ для ногтей с эффектом</t>
  </si>
  <si>
    <t>lusio одежда женский</t>
  </si>
  <si>
    <t>мужские пантолеты</t>
  </si>
  <si>
    <t>лёгкие брюки женские</t>
  </si>
  <si>
    <t>стекло на honor 50</t>
  </si>
  <si>
    <t>14384110</t>
  </si>
  <si>
    <t>красовки адидас мужские</t>
  </si>
  <si>
    <t>molina для кошек</t>
  </si>
  <si>
    <t>духи эйвон аттракцион</t>
  </si>
  <si>
    <t>кистевой эспандер</t>
  </si>
  <si>
    <t>скатерть клеенка дом и дача</t>
  </si>
  <si>
    <t>43630927</t>
  </si>
  <si>
    <t>детские юбки</t>
  </si>
  <si>
    <t>тетербол</t>
  </si>
  <si>
    <t>зарядное устройство samsung для телефона</t>
  </si>
  <si>
    <t>aqua estel</t>
  </si>
  <si>
    <t>костюмы женские с юбкой</t>
  </si>
  <si>
    <t>58477510</t>
  </si>
  <si>
    <t>90013541</t>
  </si>
  <si>
    <t>полистирол</t>
  </si>
  <si>
    <t>мамида</t>
  </si>
  <si>
    <t>древо семейное</t>
  </si>
  <si>
    <t>от шерсти для стиральной машины</t>
  </si>
  <si>
    <t>gritti</t>
  </si>
  <si>
    <t>аптечка домашняя</t>
  </si>
  <si>
    <t>pure protein</t>
  </si>
  <si>
    <t>краска на принтер epson</t>
  </si>
  <si>
    <t>крем bb для лица</t>
  </si>
  <si>
    <t>туфли для народных танцев</t>
  </si>
  <si>
    <t>плейсмат большой</t>
  </si>
  <si>
    <t>капа для бокса</t>
  </si>
  <si>
    <t xml:space="preserve">садовое кресло </t>
  </si>
  <si>
    <t>садовая лейка</t>
  </si>
  <si>
    <t>finn flaer женщинам</t>
  </si>
  <si>
    <t>пуговицы для шитья</t>
  </si>
  <si>
    <t xml:space="preserve">платье муслин </t>
  </si>
  <si>
    <t>брительки</t>
  </si>
  <si>
    <t>рюкзак женский кожаный белый</t>
  </si>
  <si>
    <t>сликер</t>
  </si>
  <si>
    <t>сувенирики</t>
  </si>
  <si>
    <t>модная футболка для подростка</t>
  </si>
  <si>
    <t>набор швейных ниток</t>
  </si>
  <si>
    <t>каарал маска</t>
  </si>
  <si>
    <t>протефикс уход за зубными протезами</t>
  </si>
  <si>
    <t>9689715</t>
  </si>
  <si>
    <t>спортивный костюм для девочки детский</t>
  </si>
  <si>
    <t>сапоги резиновые для женщин с утеплителем</t>
  </si>
  <si>
    <t xml:space="preserve">пп </t>
  </si>
  <si>
    <t>пфк цска</t>
  </si>
  <si>
    <t>ночная фурия игрушка</t>
  </si>
  <si>
    <t>йо йо металлические</t>
  </si>
  <si>
    <t>аэрподсы</t>
  </si>
  <si>
    <t>чертежная доска</t>
  </si>
  <si>
    <t>палетка теней revolution pro</t>
  </si>
  <si>
    <t>майка бельевая детская</t>
  </si>
  <si>
    <t>жидкое лезвие для педикюра domix</t>
  </si>
  <si>
    <t>семь огней</t>
  </si>
  <si>
    <t>лягушка фигурка</t>
  </si>
  <si>
    <t>49133837</t>
  </si>
  <si>
    <t>сушилка для посуды в шкаф 50 см</t>
  </si>
  <si>
    <t>happy baby автокресло детское</t>
  </si>
  <si>
    <t>origins</t>
  </si>
  <si>
    <t>магнезиум цитрат</t>
  </si>
  <si>
    <t>мягкая игрушка змея</t>
  </si>
  <si>
    <t>сахарозаменитель эритрит</t>
  </si>
  <si>
    <t>рубашка оверсайз утепленная</t>
  </si>
  <si>
    <t>33998099</t>
  </si>
  <si>
    <t>масло пихты</t>
  </si>
  <si>
    <t>мыло с деньгами</t>
  </si>
  <si>
    <t>cerave набор</t>
  </si>
  <si>
    <t>eraser</t>
  </si>
  <si>
    <t>kiko блеск</t>
  </si>
  <si>
    <t>bazaka</t>
  </si>
  <si>
    <t>красцветмет</t>
  </si>
  <si>
    <t>лейка для душа с фильтром</t>
  </si>
  <si>
    <t>женские босаножки</t>
  </si>
  <si>
    <t>сапоги детские резиновые</t>
  </si>
  <si>
    <t>замок для шкафа</t>
  </si>
  <si>
    <t>профильная труба</t>
  </si>
  <si>
    <t>реквизит для праздника</t>
  </si>
  <si>
    <t>тахира мафи</t>
  </si>
  <si>
    <t>силуэт</t>
  </si>
  <si>
    <t>крышка на бассейн 305</t>
  </si>
  <si>
    <t>нитки белые</t>
  </si>
  <si>
    <t>сок 0,2 л</t>
  </si>
  <si>
    <t>джон фаулз</t>
  </si>
  <si>
    <t>куртка бифри</t>
  </si>
  <si>
    <t>платье нарядное на свадьбу</t>
  </si>
  <si>
    <t>сух паёк</t>
  </si>
  <si>
    <t>65119926</t>
  </si>
  <si>
    <t>органайзер для ящика</t>
  </si>
  <si>
    <t>молекула 09</t>
  </si>
  <si>
    <t>альпика для лица</t>
  </si>
  <si>
    <t>redkin шампунь</t>
  </si>
  <si>
    <t>кружевная накидка</t>
  </si>
  <si>
    <t>штора москитная</t>
  </si>
  <si>
    <t>искушение</t>
  </si>
  <si>
    <t>сороконожки футбольные детские бутсы</t>
  </si>
  <si>
    <t xml:space="preserve">спортивный коврик </t>
  </si>
  <si>
    <t>для гамака</t>
  </si>
  <si>
    <t>злато скифов</t>
  </si>
  <si>
    <t xml:space="preserve">proplan </t>
  </si>
  <si>
    <t>7946432</t>
  </si>
  <si>
    <t xml:space="preserve">топ для спорта </t>
  </si>
  <si>
    <t>маска tefia</t>
  </si>
  <si>
    <t>защита от солнца 50</t>
  </si>
  <si>
    <t>чехол на редми ноут 10</t>
  </si>
  <si>
    <t>кофта тельняшка женская</t>
  </si>
  <si>
    <t xml:space="preserve"> рубашка</t>
  </si>
  <si>
    <t>бижутерия кольца раздвижные</t>
  </si>
  <si>
    <t>стекло на камеру</t>
  </si>
  <si>
    <t>серьги кольца набор</t>
  </si>
  <si>
    <t>брелок кролик</t>
  </si>
  <si>
    <t>коляска автолюлька</t>
  </si>
  <si>
    <t>машинка для удаления волос</t>
  </si>
  <si>
    <t>согласие</t>
  </si>
  <si>
    <t>спортивный костюм с капюшоном</t>
  </si>
  <si>
    <t>валик детский</t>
  </si>
  <si>
    <t>халаты домашние</t>
  </si>
  <si>
    <t>резиновые туфли</t>
  </si>
  <si>
    <t>простынь 2 спальная поплин</t>
  </si>
  <si>
    <t>велосипед подростковый двухколесный 24</t>
  </si>
  <si>
    <t>uno strong</t>
  </si>
  <si>
    <t>toxheal red</t>
  </si>
  <si>
    <t>79867713</t>
  </si>
  <si>
    <t>дом для кукол игрушки</t>
  </si>
  <si>
    <t>спортивный уголок для улицы</t>
  </si>
  <si>
    <t>автобус игрушка</t>
  </si>
  <si>
    <t>женские шорты бермуды</t>
  </si>
  <si>
    <t>лоток с сеткой для кошек</t>
  </si>
  <si>
    <t>трусики lovular</t>
  </si>
  <si>
    <t>кроссовки на липучках для мальчик</t>
  </si>
  <si>
    <t>расчёска маленькая</t>
  </si>
  <si>
    <t>одежда корея</t>
  </si>
  <si>
    <t>l-glutamine</t>
  </si>
  <si>
    <t>ночник звёздное небо</t>
  </si>
  <si>
    <t>infunt</t>
  </si>
  <si>
    <t>основа для педикюра</t>
  </si>
  <si>
    <t>тени bourjois</t>
  </si>
  <si>
    <t>пингвин игрушка 18</t>
  </si>
  <si>
    <t>садовый пылесос</t>
  </si>
  <si>
    <t>hugge house</t>
  </si>
  <si>
    <t>дезодоранты мужские</t>
  </si>
  <si>
    <t>килли вили</t>
  </si>
  <si>
    <t>мальчики</t>
  </si>
  <si>
    <t>чистая линия гель</t>
  </si>
  <si>
    <t>подарки из дерева</t>
  </si>
  <si>
    <t>рубец молотый</t>
  </si>
  <si>
    <t>цепочка детская серебряная 925</t>
  </si>
  <si>
    <t>кошелёк для мальчика</t>
  </si>
  <si>
    <t>майка женская с кружевом</t>
  </si>
  <si>
    <t>топ бра женский кружевной</t>
  </si>
  <si>
    <t>спрей для волос олин</t>
  </si>
  <si>
    <t>67564690</t>
  </si>
  <si>
    <t>кислотная сыворотка</t>
  </si>
  <si>
    <t>68724985</t>
  </si>
  <si>
    <t>greenleaf</t>
  </si>
  <si>
    <t>бра nike</t>
  </si>
  <si>
    <t>сиф универсальный</t>
  </si>
  <si>
    <t>al harameen</t>
  </si>
  <si>
    <t>53291736</t>
  </si>
  <si>
    <t>стеганый жилет женский</t>
  </si>
  <si>
    <t>кошечка</t>
  </si>
  <si>
    <t>альганика для лица</t>
  </si>
  <si>
    <t>смартфон поко x3 pro</t>
  </si>
  <si>
    <t>демикс для мальчиков</t>
  </si>
  <si>
    <t>адаптер садовый</t>
  </si>
  <si>
    <t>подвесной шкаф</t>
  </si>
  <si>
    <t>шифоновое платье женское летнее</t>
  </si>
  <si>
    <t>1more</t>
  </si>
  <si>
    <t>платье женское вечернее большие</t>
  </si>
  <si>
    <t>костюм тактический acu</t>
  </si>
  <si>
    <t>золотой гусь</t>
  </si>
  <si>
    <t>наклейки на чарон бейби</t>
  </si>
  <si>
    <t>75557832</t>
  </si>
  <si>
    <t>батончик агуша</t>
  </si>
  <si>
    <t xml:space="preserve">розовый костюм </t>
  </si>
  <si>
    <t>прокладки женские ежедневные</t>
  </si>
  <si>
    <t>сандалии ralf ringer</t>
  </si>
  <si>
    <t>браслет на ногу женский серебро</t>
  </si>
  <si>
    <t>шоколад с перцем</t>
  </si>
  <si>
    <t>топ труба</t>
  </si>
  <si>
    <t>бутылка стеклянная 0,5</t>
  </si>
  <si>
    <t>маска для волос тефия</t>
  </si>
  <si>
    <t xml:space="preserve">туфли с завязками </t>
  </si>
  <si>
    <t>кресло качалка из ротанга</t>
  </si>
  <si>
    <t>effect</t>
  </si>
  <si>
    <t>rains</t>
  </si>
  <si>
    <t>in lei</t>
  </si>
  <si>
    <t>zaharova</t>
  </si>
  <si>
    <t>домик для кошки и собаки</t>
  </si>
  <si>
    <t>лак яхтный матовый</t>
  </si>
  <si>
    <t>ножки под стиральную машинку</t>
  </si>
  <si>
    <t>трезубец</t>
  </si>
  <si>
    <t>помада для губ вивьен сабо</t>
  </si>
  <si>
    <t>зеркало интерьерное круглое</t>
  </si>
  <si>
    <t>здоровье медицинские изделия</t>
  </si>
  <si>
    <t>воск кокосовый</t>
  </si>
  <si>
    <t xml:space="preserve">ручной отпариватель </t>
  </si>
  <si>
    <t>rosme</t>
  </si>
  <si>
    <t>маскитные сетки</t>
  </si>
  <si>
    <t xml:space="preserve">кроссовки  женские </t>
  </si>
  <si>
    <t>для десен</t>
  </si>
  <si>
    <t>сумка мужская guess</t>
  </si>
  <si>
    <t>масло ладор</t>
  </si>
  <si>
    <t>приправа vegeta</t>
  </si>
  <si>
    <t>onestwear</t>
  </si>
  <si>
    <t>гель лак мятный цвет</t>
  </si>
  <si>
    <t xml:space="preserve">зонт маленький </t>
  </si>
  <si>
    <t>topperr для пылесоса</t>
  </si>
  <si>
    <t>3060 компьютер</t>
  </si>
  <si>
    <t>ryo</t>
  </si>
  <si>
    <t>шампунь organic</t>
  </si>
  <si>
    <t>криосфера</t>
  </si>
  <si>
    <t>ahmad tea чай</t>
  </si>
  <si>
    <t>garnier крем для волос</t>
  </si>
  <si>
    <t>часы hublot</t>
  </si>
  <si>
    <t>желтый пилинг для лица</t>
  </si>
  <si>
    <t>чокер шпинель</t>
  </si>
  <si>
    <t>компот детский</t>
  </si>
  <si>
    <t>детская косметичка для девочек</t>
  </si>
  <si>
    <t>anskin маска альгинатная</t>
  </si>
  <si>
    <t>электромотоциклы электротранспорт</t>
  </si>
  <si>
    <t>no xplode</t>
  </si>
  <si>
    <t xml:space="preserve">детские сандалии </t>
  </si>
  <si>
    <t>фотоальбом 300 фото</t>
  </si>
  <si>
    <t>коллаген 1 и 3 типа</t>
  </si>
  <si>
    <t>micutti одежда</t>
  </si>
  <si>
    <t>паста для укладки волос женская</t>
  </si>
  <si>
    <t>женский махровый халат</t>
  </si>
  <si>
    <t>беспроводные наушники redmi</t>
  </si>
  <si>
    <t>калинов родник</t>
  </si>
  <si>
    <t>кошелек на молнии</t>
  </si>
  <si>
    <t>амла порошок</t>
  </si>
  <si>
    <t>cerutti</t>
  </si>
  <si>
    <t>вешалка для ванной комнаты настенные</t>
  </si>
  <si>
    <t>легкие</t>
  </si>
  <si>
    <t>толстовка женская с капюшоном белая</t>
  </si>
  <si>
    <t>coolpodarok</t>
  </si>
  <si>
    <t>выключатель legrand</t>
  </si>
  <si>
    <t>женская одежда mango</t>
  </si>
  <si>
    <t>драйзер</t>
  </si>
  <si>
    <t>косынка женская на шею</t>
  </si>
  <si>
    <t>подарок на день медика</t>
  </si>
  <si>
    <t>жижа boshki</t>
  </si>
  <si>
    <t>брелок для ключей для мужчин</t>
  </si>
  <si>
    <t>кусторезы электрические</t>
  </si>
  <si>
    <t>водолазка с коротким рукавом для девочки</t>
  </si>
  <si>
    <t xml:space="preserve">скатерть овальная </t>
  </si>
  <si>
    <t>кроссовки для мальчика летние</t>
  </si>
  <si>
    <t>каффы с проколом</t>
  </si>
  <si>
    <t>салфетки для мытья посуды</t>
  </si>
  <si>
    <t>персиковая помада</t>
  </si>
  <si>
    <t>русский</t>
  </si>
  <si>
    <t>палка для шторы</t>
  </si>
  <si>
    <t>59609702</t>
  </si>
  <si>
    <t xml:space="preserve">красовки найк </t>
  </si>
  <si>
    <t>жемчужины бусины</t>
  </si>
  <si>
    <t xml:space="preserve">ожирелье </t>
  </si>
  <si>
    <t>бутсы футбольные детские nike</t>
  </si>
  <si>
    <t>вещи из льна</t>
  </si>
  <si>
    <t>max mara all store</t>
  </si>
  <si>
    <t>диван ротанг</t>
  </si>
  <si>
    <t>мыло для детей</t>
  </si>
  <si>
    <t>kovea</t>
  </si>
  <si>
    <t>силиконовые бретельки</t>
  </si>
  <si>
    <t>магнитола андроид 9 дюймов</t>
  </si>
  <si>
    <t>гобеленовые покрывало дом и дача</t>
  </si>
  <si>
    <t>остин платье трикотажное</t>
  </si>
  <si>
    <t>толстовка на молнии с капюшоном женская</t>
  </si>
  <si>
    <t>барьер на кровать</t>
  </si>
  <si>
    <t>электрическая грелка для ног</t>
  </si>
  <si>
    <t>пломба наклейка</t>
  </si>
  <si>
    <t>масло для волос lador</t>
  </si>
  <si>
    <t>кружка с ложкой</t>
  </si>
  <si>
    <t>монтажи рыболовные</t>
  </si>
  <si>
    <t>тоники для лица</t>
  </si>
  <si>
    <t>32377357</t>
  </si>
  <si>
    <t>глиттер для лица и тела</t>
  </si>
  <si>
    <t>ремешок для умных часов xiaomi mi band 5</t>
  </si>
  <si>
    <t>яйца динозавров</t>
  </si>
  <si>
    <t>abricot обувь для женщин</t>
  </si>
  <si>
    <t>топ под костюм</t>
  </si>
  <si>
    <t>шопер с собакой</t>
  </si>
  <si>
    <t>grenini</t>
  </si>
  <si>
    <t>бей блейд игрушки</t>
  </si>
  <si>
    <t>залагель</t>
  </si>
  <si>
    <t>клетки для кроликов</t>
  </si>
  <si>
    <t>12 стульев</t>
  </si>
  <si>
    <t xml:space="preserve">техника </t>
  </si>
  <si>
    <t>манекен для рисования</t>
  </si>
  <si>
    <t>пуловер мужской большого</t>
  </si>
  <si>
    <t>раскраски для малышей 2 года</t>
  </si>
  <si>
    <t>корзина для посудомоечной машины</t>
  </si>
  <si>
    <t>женская блуза рубашечного типа</t>
  </si>
  <si>
    <t>чехол на iphone 12 белый</t>
  </si>
  <si>
    <t>маскхалат детский</t>
  </si>
  <si>
    <t>мультипекарь redmond rmb-611</t>
  </si>
  <si>
    <t xml:space="preserve">футболки для женщин оверсайз </t>
  </si>
  <si>
    <t>43867552</t>
  </si>
  <si>
    <t xml:space="preserve">босоножки и сандалии женская </t>
  </si>
  <si>
    <t>руль детский с креплением</t>
  </si>
  <si>
    <t>34094000</t>
  </si>
  <si>
    <t>guinot</t>
  </si>
  <si>
    <t>шорты джинсовые женские на резинке</t>
  </si>
  <si>
    <t xml:space="preserve">семена клубники </t>
  </si>
  <si>
    <t>маечка</t>
  </si>
  <si>
    <t>стекло на redmi 9t</t>
  </si>
  <si>
    <t>раковина для кухни врезная</t>
  </si>
  <si>
    <t>дидактический материал для дошкольников</t>
  </si>
  <si>
    <t>массажер для стоп электрический</t>
  </si>
  <si>
    <t>shuzzi обувь</t>
  </si>
  <si>
    <t>parisa тени</t>
  </si>
  <si>
    <t>солнцезащитный экран</t>
  </si>
  <si>
    <t>73772530</t>
  </si>
  <si>
    <t>палочка для маникюра</t>
  </si>
  <si>
    <t>корм для перепелов</t>
  </si>
  <si>
    <t>9140468</t>
  </si>
  <si>
    <t>сетка для парика</t>
  </si>
  <si>
    <t>магнитола андроид</t>
  </si>
  <si>
    <t xml:space="preserve">кошачий лоток </t>
  </si>
  <si>
    <t>шорты для девочки gloria</t>
  </si>
  <si>
    <t>бравл стар одежда</t>
  </si>
  <si>
    <t>78520065</t>
  </si>
  <si>
    <t>сорочка и халат в роддом 52 размер</t>
  </si>
  <si>
    <t>пол в палатку</t>
  </si>
  <si>
    <t>рисовый гриб</t>
  </si>
  <si>
    <t>наличник</t>
  </si>
  <si>
    <t>принцессы</t>
  </si>
  <si>
    <t>звонок для самоката</t>
  </si>
  <si>
    <t>боди белый женский</t>
  </si>
  <si>
    <t>сайдекс</t>
  </si>
  <si>
    <t>маленькая гитара</t>
  </si>
  <si>
    <t>стекло iphone xr матовое</t>
  </si>
  <si>
    <t>баскетбольная форма детская</t>
  </si>
  <si>
    <t>девятый дом</t>
  </si>
  <si>
    <t>переплетчик</t>
  </si>
  <si>
    <t>очки для плавания arena</t>
  </si>
  <si>
    <t>мицелвит</t>
  </si>
  <si>
    <t>кресло в лодку</t>
  </si>
  <si>
    <t>глазные капли япония</t>
  </si>
  <si>
    <t>спиннинги</t>
  </si>
  <si>
    <t>рукола</t>
  </si>
  <si>
    <t>маша трауб</t>
  </si>
  <si>
    <t>замшевая куртка мужская</t>
  </si>
  <si>
    <t>подушка кошка длинная</t>
  </si>
  <si>
    <t>платье батист</t>
  </si>
  <si>
    <t>mobil 10w 40</t>
  </si>
  <si>
    <t>eve</t>
  </si>
  <si>
    <t>летний кастюм</t>
  </si>
  <si>
    <t>рубашка мужская твое</t>
  </si>
  <si>
    <t>обувь reebok</t>
  </si>
  <si>
    <t>шкатулка книга</t>
  </si>
  <si>
    <t>эко косметика</t>
  </si>
  <si>
    <t>футболка с крестом</t>
  </si>
  <si>
    <t>магнитная зарядка для айфона</t>
  </si>
  <si>
    <t>roxi женщинам</t>
  </si>
  <si>
    <t>от комаров на улице</t>
  </si>
  <si>
    <t>balsford</t>
  </si>
  <si>
    <t>украшения из смолы</t>
  </si>
  <si>
    <t xml:space="preserve">спортивные топы </t>
  </si>
  <si>
    <t>кисть для лака</t>
  </si>
  <si>
    <t>трусы женские миними</t>
  </si>
  <si>
    <t>67866087</t>
  </si>
  <si>
    <t>маски страшные</t>
  </si>
  <si>
    <t xml:space="preserve"> топы</t>
  </si>
  <si>
    <t>рубашка шифон</t>
  </si>
  <si>
    <t>блуза на одно плечо</t>
  </si>
  <si>
    <t>витэкс крем для лица</t>
  </si>
  <si>
    <t>кисточка силиконовая</t>
  </si>
  <si>
    <t>виниловая пленка на телефон</t>
  </si>
  <si>
    <t>краска по коже</t>
  </si>
  <si>
    <t>футбольный мяч 4</t>
  </si>
  <si>
    <t>70115722</t>
  </si>
  <si>
    <t>папка скоросшиватель а4 пластиковая</t>
  </si>
  <si>
    <t>автозагар мусс</t>
  </si>
  <si>
    <t>майка пляжная мужская</t>
  </si>
  <si>
    <t>breaking bad</t>
  </si>
  <si>
    <t>alanna</t>
  </si>
  <si>
    <t>мазда 6 gh</t>
  </si>
  <si>
    <t>станки venus</t>
  </si>
  <si>
    <t>53290315</t>
  </si>
  <si>
    <t>kari купальник</t>
  </si>
  <si>
    <t>кабашон</t>
  </si>
  <si>
    <t>крем с алоэ вера</t>
  </si>
  <si>
    <t>база для наращивания</t>
  </si>
  <si>
    <t>чипборд</t>
  </si>
  <si>
    <t>часы fossil</t>
  </si>
  <si>
    <t>celio</t>
  </si>
  <si>
    <t>матрас в круглую кроватку</t>
  </si>
  <si>
    <t>цепь 428</t>
  </si>
  <si>
    <t>medela бутылочка для кормления</t>
  </si>
  <si>
    <t>avizor comfort</t>
  </si>
  <si>
    <t>шапочка для парика</t>
  </si>
  <si>
    <t>арома саше</t>
  </si>
  <si>
    <t>платье o'stin</t>
  </si>
  <si>
    <t>пеленки 60 40</t>
  </si>
  <si>
    <t>тумбы под телевизор</t>
  </si>
  <si>
    <t>софтшел</t>
  </si>
  <si>
    <t>джинсовые юбки женские</t>
  </si>
  <si>
    <t>акварельные капли</t>
  </si>
  <si>
    <t>позница</t>
  </si>
  <si>
    <t>воздуховод гофрированный</t>
  </si>
  <si>
    <t>женские джинсовые бриджи</t>
  </si>
  <si>
    <t>omron тонометр</t>
  </si>
  <si>
    <t>форма для сыра syrover</t>
  </si>
  <si>
    <t>honor 8a чехол на телефон</t>
  </si>
  <si>
    <t>комплект на крещение</t>
  </si>
  <si>
    <t>джинсы большой размер</t>
  </si>
  <si>
    <t>squihmallows</t>
  </si>
  <si>
    <t>поддоны для растений</t>
  </si>
  <si>
    <t>топ женский свободный</t>
  </si>
  <si>
    <t>подушка для поездок</t>
  </si>
  <si>
    <t>платья на бретельках</t>
  </si>
  <si>
    <t>посудомоечная машина компактная настольная</t>
  </si>
  <si>
    <t xml:space="preserve">cotton </t>
  </si>
  <si>
    <t>чехлы на шевроле круз</t>
  </si>
  <si>
    <t>держатель для кружек подвесной</t>
  </si>
  <si>
    <t>карта географическая настенная</t>
  </si>
  <si>
    <t>кисточки для бровиста</t>
  </si>
  <si>
    <t>гель для проблемной кожи</t>
  </si>
  <si>
    <t xml:space="preserve">для зубов </t>
  </si>
  <si>
    <t>очки без диоптрий мужские</t>
  </si>
  <si>
    <t xml:space="preserve">детям </t>
  </si>
  <si>
    <t>томаты вяленые в масле</t>
  </si>
  <si>
    <t>спортивный костюм мужской асикс</t>
  </si>
  <si>
    <t>air dots</t>
  </si>
  <si>
    <t>большой бант на подарок</t>
  </si>
  <si>
    <t>антон ломаев</t>
  </si>
  <si>
    <t>мини рюкзаки для девочек</t>
  </si>
  <si>
    <t>румяна запеченные</t>
  </si>
  <si>
    <t>краситель жирорастворимый</t>
  </si>
  <si>
    <t xml:space="preserve">серебряные кольца </t>
  </si>
  <si>
    <t>molly room</t>
  </si>
  <si>
    <t>83203977</t>
  </si>
  <si>
    <t>видеокарта для ноутбука</t>
  </si>
  <si>
    <t>шорты тайские</t>
  </si>
  <si>
    <t>rioba чай</t>
  </si>
  <si>
    <t>обои кирпич серый</t>
  </si>
  <si>
    <t>видеокарта 3070</t>
  </si>
  <si>
    <t>собака антистресс мопс</t>
  </si>
  <si>
    <t>кофта женская лето</t>
  </si>
  <si>
    <t>кольцо золотое с бриллиантом соколов</t>
  </si>
  <si>
    <t>скатерть белая праздничная</t>
  </si>
  <si>
    <t>сеточка для волос для сна</t>
  </si>
  <si>
    <t xml:space="preserve">костюм adidas </t>
  </si>
  <si>
    <t>shwarzkopf красота</t>
  </si>
  <si>
    <t>minifit max</t>
  </si>
  <si>
    <t>халат женский байковый-фланелевый</t>
  </si>
  <si>
    <t>насос для надувного матраса</t>
  </si>
  <si>
    <t xml:space="preserve">влад а4 </t>
  </si>
  <si>
    <t>хоебница</t>
  </si>
  <si>
    <t>кеды без шнуровки</t>
  </si>
  <si>
    <t xml:space="preserve">игрушки для котят </t>
  </si>
  <si>
    <t>юбки детям для девочек</t>
  </si>
  <si>
    <t>чулки сексуальные</t>
  </si>
  <si>
    <t>джеггинсы для беременных</t>
  </si>
  <si>
    <t>посуда для индукции</t>
  </si>
  <si>
    <t>асбестовая ткань</t>
  </si>
  <si>
    <t xml:space="preserve">ветровка летняя </t>
  </si>
  <si>
    <t>светильник цветок</t>
  </si>
  <si>
    <t>деймос для газона</t>
  </si>
  <si>
    <t>kalipso база</t>
  </si>
  <si>
    <t>плавки женские хлопок</t>
  </si>
  <si>
    <t>обои город</t>
  </si>
  <si>
    <t>кольцо с гранатом серебряное</t>
  </si>
  <si>
    <t>спартак футболка</t>
  </si>
  <si>
    <t>пластмассовая коробка</t>
  </si>
  <si>
    <t>коляска трость прогулочная для детей</t>
  </si>
  <si>
    <t>платье для девочки пышное</t>
  </si>
  <si>
    <t>пилотка пионера</t>
  </si>
  <si>
    <t>подарочная коробка для косметики</t>
  </si>
  <si>
    <t>белые женские кроссовки на платформе натуральная кожа</t>
  </si>
  <si>
    <t>ленолеум</t>
  </si>
  <si>
    <t>для фруктов блюдо</t>
  </si>
  <si>
    <t>energizer</t>
  </si>
  <si>
    <t>стул раскладной деревянный</t>
  </si>
  <si>
    <t>акация</t>
  </si>
  <si>
    <t>насадки для мясорубки</t>
  </si>
  <si>
    <t>кофта с баской</t>
  </si>
  <si>
    <t>чехол на tecno camon 15 air</t>
  </si>
  <si>
    <t>см крем</t>
  </si>
  <si>
    <t>osko</t>
  </si>
  <si>
    <t>кредитница визитница</t>
  </si>
  <si>
    <t>крем после загара в солярии</t>
  </si>
  <si>
    <t>сумка для тележки</t>
  </si>
  <si>
    <t>крестильная рубашка для девочки</t>
  </si>
  <si>
    <t>трекинг</t>
  </si>
  <si>
    <t>хранение игрушек в ванной</t>
  </si>
  <si>
    <t>танга трусы</t>
  </si>
  <si>
    <t>слюнявчик детский</t>
  </si>
  <si>
    <t>колба для фильтра</t>
  </si>
  <si>
    <t>наборы шаров</t>
  </si>
  <si>
    <t>копилка единорог</t>
  </si>
  <si>
    <t>коляска игрушечная для куклы</t>
  </si>
  <si>
    <t xml:space="preserve">nike сумка </t>
  </si>
  <si>
    <t>aloe vera gel</t>
  </si>
  <si>
    <t>худи тай дай</t>
  </si>
  <si>
    <t>five nights at freddy's фигурки</t>
  </si>
  <si>
    <t>apple вотч</t>
  </si>
  <si>
    <t>детские наклейки для ногтей</t>
  </si>
  <si>
    <t>серьги ромб</t>
  </si>
  <si>
    <t>горшок для кота</t>
  </si>
  <si>
    <t>веселая горка</t>
  </si>
  <si>
    <t>матрас надувной спальный</t>
  </si>
  <si>
    <t>кружка с днем рождения</t>
  </si>
  <si>
    <t>чай гербалайф</t>
  </si>
  <si>
    <t>цепи мужские серебро</t>
  </si>
  <si>
    <t>тюль высота 230</t>
  </si>
  <si>
    <t>oodji пижама</t>
  </si>
  <si>
    <t>подъюбник для девочки нижняя юбка</t>
  </si>
  <si>
    <t>набор ароматов</t>
  </si>
  <si>
    <t>модамикс</t>
  </si>
  <si>
    <t>лифчик и трусы</t>
  </si>
  <si>
    <t>нож ganzo</t>
  </si>
  <si>
    <t>пальто зима женское</t>
  </si>
  <si>
    <t>подушка на кушетку</t>
  </si>
  <si>
    <t>xiaomi poco m3</t>
  </si>
  <si>
    <t>74434852</t>
  </si>
  <si>
    <t>фортуна</t>
  </si>
  <si>
    <t>искусственная трава в модулях</t>
  </si>
  <si>
    <t>паприка сушеная</t>
  </si>
  <si>
    <t>красный спортивный костюм</t>
  </si>
  <si>
    <t>цитокининовая паста для растений</t>
  </si>
  <si>
    <t xml:space="preserve">оверсайз шорты </t>
  </si>
  <si>
    <t>маска для лица с рисунком</t>
  </si>
  <si>
    <t>асикс женские кроссовки</t>
  </si>
  <si>
    <t>сумочка для бега</t>
  </si>
  <si>
    <t>вакумный упаковщик</t>
  </si>
  <si>
    <t>комплект сорочка халат для беременных</t>
  </si>
  <si>
    <t>набор резиновых колец</t>
  </si>
  <si>
    <t>бусины 12 мм</t>
  </si>
  <si>
    <t>банка с пробковой крышкой</t>
  </si>
  <si>
    <t xml:space="preserve">набор ниток </t>
  </si>
  <si>
    <t>эндокринология</t>
  </si>
  <si>
    <t>кавролин</t>
  </si>
  <si>
    <t>гольфы компрессионные женские</t>
  </si>
  <si>
    <t>вся кремлевская</t>
  </si>
  <si>
    <t>анчоусы сушеные</t>
  </si>
  <si>
    <t>носки женские ажурные</t>
  </si>
  <si>
    <t>аксессуары для маникюра и педикюра</t>
  </si>
  <si>
    <t>huawei p40 lite e</t>
  </si>
  <si>
    <t>9506464</t>
  </si>
  <si>
    <t>стимулятор роста волос</t>
  </si>
  <si>
    <t>телогрейка женская</t>
  </si>
  <si>
    <t>массажер xiaomi</t>
  </si>
  <si>
    <t>рулонные шторы на окно день ночь</t>
  </si>
  <si>
    <t>стеклянные стаканы</t>
  </si>
  <si>
    <t>краска для животных</t>
  </si>
  <si>
    <t>образа в каменьях</t>
  </si>
  <si>
    <t>декоративные лианы</t>
  </si>
  <si>
    <t>туалетная вода женская орифлейм</t>
  </si>
  <si>
    <t>платье с вырезом на спине женское</t>
  </si>
  <si>
    <t>волки кальи</t>
  </si>
  <si>
    <t>59088017</t>
  </si>
  <si>
    <t>книги для девочек- подростков</t>
  </si>
  <si>
    <t>лук для стрельбы детский</t>
  </si>
  <si>
    <t>коронка по керамограниту</t>
  </si>
  <si>
    <t>19381531</t>
  </si>
  <si>
    <t>корм для кошек сухой вискас</t>
  </si>
  <si>
    <t>серая футболка оверсайз</t>
  </si>
  <si>
    <t>спиниг</t>
  </si>
  <si>
    <t>карповые удилища</t>
  </si>
  <si>
    <t>посуда для специй</t>
  </si>
  <si>
    <t>антискользящая подложка</t>
  </si>
  <si>
    <t>льняные штаны на мальчика</t>
  </si>
  <si>
    <t>marina pau</t>
  </si>
  <si>
    <t>павер банк xiaomi</t>
  </si>
  <si>
    <t>перекладина турник</t>
  </si>
  <si>
    <t>стекло для телефона</t>
  </si>
  <si>
    <t xml:space="preserve">коврик для </t>
  </si>
  <si>
    <t>резинки для косичек</t>
  </si>
  <si>
    <t>маслянные краски</t>
  </si>
  <si>
    <t>костюм с юбкой женский летний</t>
  </si>
  <si>
    <t>альбом для акварели а4</t>
  </si>
  <si>
    <t>купальник шортиками</t>
  </si>
  <si>
    <t>пижама для мальчика одежда</t>
  </si>
  <si>
    <t>кольцо на два пальца</t>
  </si>
  <si>
    <t>трикотажная кофта женская</t>
  </si>
  <si>
    <t>чокер чёрный</t>
  </si>
  <si>
    <t>шапка выпускника</t>
  </si>
  <si>
    <t>куб антистресс</t>
  </si>
  <si>
    <t>аравия для ног</t>
  </si>
  <si>
    <t>roberto cornelli</t>
  </si>
  <si>
    <t>косуха с принтом</t>
  </si>
  <si>
    <t>светящиеся наушники</t>
  </si>
  <si>
    <t>текстовыделители стабило</t>
  </si>
  <si>
    <t>крем для области вокруг глаз</t>
  </si>
  <si>
    <t>спортивная</t>
  </si>
  <si>
    <t>кварц виниловый ламинат</t>
  </si>
  <si>
    <t>маленький женский рюкзак</t>
  </si>
  <si>
    <t>домашняя одежда женщин</t>
  </si>
  <si>
    <t>кроссовки женские демикс</t>
  </si>
  <si>
    <t xml:space="preserve">пояс корсет </t>
  </si>
  <si>
    <t>deep depil</t>
  </si>
  <si>
    <t>платье женское с воротником</t>
  </si>
  <si>
    <t>глайдер</t>
  </si>
  <si>
    <t xml:space="preserve">нетбук </t>
  </si>
  <si>
    <t>магнитный кубик рубик</t>
  </si>
  <si>
    <t>полуперчатки</t>
  </si>
  <si>
    <t>модельки машины игрушка</t>
  </si>
  <si>
    <t>трусы женские кружевные большие размеры</t>
  </si>
  <si>
    <t>футболка борьба</t>
  </si>
  <si>
    <t>туфли с камнями</t>
  </si>
  <si>
    <t>лоток для собаки</t>
  </si>
  <si>
    <t>брюки для рыбалки</t>
  </si>
  <si>
    <t>кроксы черные</t>
  </si>
  <si>
    <t>стеллаж под телевизор</t>
  </si>
  <si>
    <t>пеленки многоразовые 60 90 для собак</t>
  </si>
  <si>
    <t>гипсовый бинт</t>
  </si>
  <si>
    <t>ведерко детское</t>
  </si>
  <si>
    <t>38159249</t>
  </si>
  <si>
    <t>штаны с лампасами мужские</t>
  </si>
  <si>
    <t>гель для душа женский камей</t>
  </si>
  <si>
    <t>глиняная маска от черных точек</t>
  </si>
  <si>
    <t>юбка розовая женская</t>
  </si>
  <si>
    <t>l’oreal professionnel</t>
  </si>
  <si>
    <t>тюрбан летний</t>
  </si>
  <si>
    <t>обд 2</t>
  </si>
  <si>
    <t>тюль 600 на 250</t>
  </si>
  <si>
    <t xml:space="preserve">диспансер </t>
  </si>
  <si>
    <t>маркеры mazari</t>
  </si>
  <si>
    <t>77183863</t>
  </si>
  <si>
    <t>колечко для брелка</t>
  </si>
  <si>
    <t>зарина куртка женская</t>
  </si>
  <si>
    <t>летние носки для девочек</t>
  </si>
  <si>
    <t>кроссовки детские adidas</t>
  </si>
  <si>
    <t>шатуш</t>
  </si>
  <si>
    <t>25630979</t>
  </si>
  <si>
    <t>чай с бергамотом пакетированный</t>
  </si>
  <si>
    <t>75527630</t>
  </si>
  <si>
    <t>ауди а6</t>
  </si>
  <si>
    <t>протеиновые шоколадки</t>
  </si>
  <si>
    <t>трусы fila</t>
  </si>
  <si>
    <t>17в1</t>
  </si>
  <si>
    <t>карданный вал</t>
  </si>
  <si>
    <t>набор для чистки обуви</t>
  </si>
  <si>
    <t>цепочка с буквой</t>
  </si>
  <si>
    <t>кроссовки adidas для женщин</t>
  </si>
  <si>
    <t>игрушки для собак мягкие</t>
  </si>
  <si>
    <t>гирлянда на стену</t>
  </si>
  <si>
    <t>мозаики для детей</t>
  </si>
  <si>
    <t>пиджак oversize</t>
  </si>
  <si>
    <t>тушь зеленая</t>
  </si>
  <si>
    <t>боди с принтом</t>
  </si>
  <si>
    <t>синергетик для стирки детского белья</t>
  </si>
  <si>
    <t>ellasi</t>
  </si>
  <si>
    <t>18825749</t>
  </si>
  <si>
    <t>кисточка для подводки</t>
  </si>
  <si>
    <t>антискользящий коврик в авто</t>
  </si>
  <si>
    <t>худи гуль</t>
  </si>
  <si>
    <t>хранение нижнего белья</t>
  </si>
  <si>
    <t>mamalino товары для малышей</t>
  </si>
  <si>
    <t>атака титанов одежда</t>
  </si>
  <si>
    <t>накидки на угловой диван</t>
  </si>
  <si>
    <t>саб доска</t>
  </si>
  <si>
    <t>худи женское оверсайз на замке</t>
  </si>
  <si>
    <t>чёрные гелевые ручки</t>
  </si>
  <si>
    <t>сортер с пинцетом</t>
  </si>
  <si>
    <t>устройство для нагревания табака</t>
  </si>
  <si>
    <t>азбукварик планшетик</t>
  </si>
  <si>
    <t>кабель hdmi 2.0</t>
  </si>
  <si>
    <t xml:space="preserve">коктельное платье </t>
  </si>
  <si>
    <t>бисерная скакалка</t>
  </si>
  <si>
    <t>костюм с принтом</t>
  </si>
  <si>
    <t>порошок для стирки автомат 12 кг</t>
  </si>
  <si>
    <t>мангалы для дачи складной</t>
  </si>
  <si>
    <t>краска по стеклу и керамике</t>
  </si>
  <si>
    <t xml:space="preserve">сварка </t>
  </si>
  <si>
    <t>шорты с футболкой для девочки</t>
  </si>
  <si>
    <t>ssd kingston</t>
  </si>
  <si>
    <t xml:space="preserve">кисточки для рисования </t>
  </si>
  <si>
    <t>73687321</t>
  </si>
  <si>
    <t>фрутоняня яблоко</t>
  </si>
  <si>
    <t>gloria jeans платья</t>
  </si>
  <si>
    <t>фест</t>
  </si>
  <si>
    <t xml:space="preserve">спрей для ног </t>
  </si>
  <si>
    <t>топик и шорты</t>
  </si>
  <si>
    <t>футляры для очков для мужчин</t>
  </si>
  <si>
    <t>valeri d</t>
  </si>
  <si>
    <t>покрытие на кухонный стол</t>
  </si>
  <si>
    <t>стендмебель</t>
  </si>
  <si>
    <t>парные цепочки для лучших подруг</t>
  </si>
  <si>
    <t>чиси</t>
  </si>
  <si>
    <t>летние мужские кросовки</t>
  </si>
  <si>
    <t>комбинезон для девочек летний</t>
  </si>
  <si>
    <t>тоник матирующий</t>
  </si>
  <si>
    <t>варежки для новорожденных</t>
  </si>
  <si>
    <t xml:space="preserve">очки для плавания детские </t>
  </si>
  <si>
    <t>подставка для синтезатора</t>
  </si>
  <si>
    <t>постельное для детской кроватки</t>
  </si>
  <si>
    <t>золотая акриловая краска</t>
  </si>
  <si>
    <t>телескопический спиннинг</t>
  </si>
  <si>
    <t xml:space="preserve">подгузники для плавания </t>
  </si>
  <si>
    <t>отруби ржаные хрустящие</t>
  </si>
  <si>
    <t>валик для обоев</t>
  </si>
  <si>
    <t>шампунь мужской для волос от перхоти</t>
  </si>
  <si>
    <t>набор кухонных принадлежностей из нержавеющей стали</t>
  </si>
  <si>
    <t>краска для маркера</t>
  </si>
  <si>
    <t>ланвин модерн принцесс</t>
  </si>
  <si>
    <t>резинки детские маленькие</t>
  </si>
  <si>
    <t>мармелад кислый радуга</t>
  </si>
  <si>
    <t xml:space="preserve">набор отвёрток </t>
  </si>
  <si>
    <t>фантастика и фэнтези</t>
  </si>
  <si>
    <t xml:space="preserve">лейка душевая </t>
  </si>
  <si>
    <t xml:space="preserve">носки белые высокие </t>
  </si>
  <si>
    <t>чехол на iphone xr силиконовый с рисунком</t>
  </si>
  <si>
    <t>шлефмашинка</t>
  </si>
  <si>
    <t>женские широкие брюки</t>
  </si>
  <si>
    <t>кроссовки для мальчика лето</t>
  </si>
  <si>
    <t>эльсев шампунь для окрашенных</t>
  </si>
  <si>
    <t>пиджак женский оверсайз укороченный</t>
  </si>
  <si>
    <t>детский мир игрушки для девочек</t>
  </si>
  <si>
    <t>rock футболка</t>
  </si>
  <si>
    <t>пена детская</t>
  </si>
  <si>
    <t>съедобный пластилин</t>
  </si>
  <si>
    <t>катунь посуда и инвентарь</t>
  </si>
  <si>
    <t xml:space="preserve">энчанчималс </t>
  </si>
  <si>
    <t>промывка форсунок</t>
  </si>
  <si>
    <t>лук декоративный</t>
  </si>
  <si>
    <t>колонка jbl bluetooth</t>
  </si>
  <si>
    <t>спортивные штаны adidas мужские красные</t>
  </si>
  <si>
    <t>пальто тедди</t>
  </si>
  <si>
    <t>сандалии для мальчика резиновые</t>
  </si>
  <si>
    <t>фильтр для робота пылесоса xiaomi vacuum cleaner</t>
  </si>
  <si>
    <t>пена для автомобилей</t>
  </si>
  <si>
    <t>галька и галыш</t>
  </si>
  <si>
    <t>птицы в городе</t>
  </si>
  <si>
    <t>браслет с красной нитью</t>
  </si>
  <si>
    <t>птжама</t>
  </si>
  <si>
    <t>резиновые шлепки закрытые</t>
  </si>
  <si>
    <t>комфортеры игрушка</t>
  </si>
  <si>
    <t>крючки для одежды настенные металлические</t>
  </si>
  <si>
    <t>футболка с гулем</t>
  </si>
  <si>
    <t>кроссовки adidas для мальчиков</t>
  </si>
  <si>
    <t>пуговицы декоративные рукоделие</t>
  </si>
  <si>
    <t>химический состав для волос</t>
  </si>
  <si>
    <t>штора в душ</t>
  </si>
  <si>
    <t>платье летнее женское летнее</t>
  </si>
  <si>
    <t>большая сумка для переезда</t>
  </si>
  <si>
    <t>футболка ван пис</t>
  </si>
  <si>
    <t>чехол на tecno camon 18</t>
  </si>
  <si>
    <t>афрорезинка</t>
  </si>
  <si>
    <t>рабочая тетрадь по окружающему миру 3 класс 2 часть</t>
  </si>
  <si>
    <t>шиммер для напитков</t>
  </si>
  <si>
    <t>чай мацеста</t>
  </si>
  <si>
    <t>similac gold 1</t>
  </si>
  <si>
    <t>стол косметолог</t>
  </si>
  <si>
    <t>ложка поварская силикон</t>
  </si>
  <si>
    <t>купальник на завязках пляжный женский</t>
  </si>
  <si>
    <t>ikea для подростков</t>
  </si>
  <si>
    <t>робот пылесос polaris pvcr 0726w</t>
  </si>
  <si>
    <t>71231497</t>
  </si>
  <si>
    <t xml:space="preserve">сплат </t>
  </si>
  <si>
    <t>паяльный набор</t>
  </si>
  <si>
    <t xml:space="preserve">женский летний комбинезон </t>
  </si>
  <si>
    <t xml:space="preserve">мяч баскетбол </t>
  </si>
  <si>
    <t>роутер tp-link archer</t>
  </si>
  <si>
    <t>клинок рассекающий демонов футболка</t>
  </si>
  <si>
    <t>зеленый чай подарочный</t>
  </si>
  <si>
    <t>юбка короткая летняя</t>
  </si>
  <si>
    <t>68777548</t>
  </si>
  <si>
    <t>заменитель соли</t>
  </si>
  <si>
    <t>сумка вельветовая</t>
  </si>
  <si>
    <t>машинка мусоровоз</t>
  </si>
  <si>
    <t>риббон</t>
  </si>
  <si>
    <t>рукомойник пластиковый</t>
  </si>
  <si>
    <t>часы на стол</t>
  </si>
  <si>
    <t>топ zolla</t>
  </si>
  <si>
    <t>костюм юбочный</t>
  </si>
  <si>
    <t>чехол для теннисных ракеток</t>
  </si>
  <si>
    <t>озити</t>
  </si>
  <si>
    <t>mera</t>
  </si>
  <si>
    <t>конверт трансформер</t>
  </si>
  <si>
    <t>айфон хс</t>
  </si>
  <si>
    <t>сменный ершик для унитаза</t>
  </si>
  <si>
    <t>стоматологические пломбировочные материалы</t>
  </si>
  <si>
    <t xml:space="preserve">фартук рабочий </t>
  </si>
  <si>
    <t>маска для волос кокос</t>
  </si>
  <si>
    <t>джинсовый бомбер</t>
  </si>
  <si>
    <t>японские шторы</t>
  </si>
  <si>
    <t>стол для лего</t>
  </si>
  <si>
    <t>носки мужские 100 хлопок</t>
  </si>
  <si>
    <t>feelz шорты</t>
  </si>
  <si>
    <t xml:space="preserve">платье летнее женское праздничное </t>
  </si>
  <si>
    <t>голубой парик</t>
  </si>
  <si>
    <t>пояс для брюк</t>
  </si>
  <si>
    <t>аквалор спрей</t>
  </si>
  <si>
    <t>воровская звезда</t>
  </si>
  <si>
    <t>хрусталь посуда</t>
  </si>
  <si>
    <t>детская рубашка в клетку для девочки</t>
  </si>
  <si>
    <t>шумоподавляющие наушники</t>
  </si>
  <si>
    <t>2115</t>
  </si>
  <si>
    <t>табуретки лофт</t>
  </si>
  <si>
    <t>redmi not 9 pro</t>
  </si>
  <si>
    <t>женская белая рубашка большого размера</t>
  </si>
  <si>
    <t>органайзер в чемодан</t>
  </si>
  <si>
    <t>адаптер питания apple</t>
  </si>
  <si>
    <t>мороженщик из игры</t>
  </si>
  <si>
    <t>восстанавливающая маска для волос</t>
  </si>
  <si>
    <t>грунт для цитрусовых</t>
  </si>
  <si>
    <t>18650 с защитой</t>
  </si>
  <si>
    <t>ваз 2106 игрушка</t>
  </si>
  <si>
    <t>стакан для латте</t>
  </si>
  <si>
    <t>женские летние кофты</t>
  </si>
  <si>
    <t>50572023</t>
  </si>
  <si>
    <t>топ пайетки</t>
  </si>
  <si>
    <t>блэк пинк</t>
  </si>
  <si>
    <t>инканто одежда</t>
  </si>
  <si>
    <t>маска для сна детская для мальчиков</t>
  </si>
  <si>
    <t>зажим для гитары</t>
  </si>
  <si>
    <t>разделители в комод</t>
  </si>
  <si>
    <t>нитки для бисера</t>
  </si>
  <si>
    <t>чай белый</t>
  </si>
  <si>
    <t>пайетки платье</t>
  </si>
  <si>
    <t xml:space="preserve">сандалии спортивные </t>
  </si>
  <si>
    <t>ленточный эспандер фитнес резинка</t>
  </si>
  <si>
    <t>скарлетт</t>
  </si>
  <si>
    <t>цифра 2 шар</t>
  </si>
  <si>
    <t>силиконовая скатерть с рисунком</t>
  </si>
  <si>
    <t>харчо</t>
  </si>
  <si>
    <t>daria geiler краска</t>
  </si>
  <si>
    <t>маленькая баба яга</t>
  </si>
  <si>
    <t>lori женский</t>
  </si>
  <si>
    <t>кровь дракона</t>
  </si>
  <si>
    <t>рисование водой</t>
  </si>
  <si>
    <t>футболки для подростков с аниме</t>
  </si>
  <si>
    <t>befree ветровка</t>
  </si>
  <si>
    <t>штаны трикотажные женские</t>
  </si>
  <si>
    <t>костюмы карнавальные</t>
  </si>
  <si>
    <t>рукзак. для. подростка школьный</t>
  </si>
  <si>
    <t>shoker</t>
  </si>
  <si>
    <t>учебник по информатике</t>
  </si>
  <si>
    <t>как муравьишка домой спешил</t>
  </si>
  <si>
    <t>зарядка в прикуриватель xiaomi</t>
  </si>
  <si>
    <t>парный брелок</t>
  </si>
  <si>
    <t>canon картриджи для принтера</t>
  </si>
  <si>
    <t xml:space="preserve">escada </t>
  </si>
  <si>
    <t>шнур тайп с</t>
  </si>
  <si>
    <t>наклейки для самых маленьких</t>
  </si>
  <si>
    <t>купальник adidas слитные</t>
  </si>
  <si>
    <t>бандана для новорожденных</t>
  </si>
  <si>
    <t>подарок девочке на 7 лет</t>
  </si>
  <si>
    <t>желтый</t>
  </si>
  <si>
    <t>качалка детская пластиковая</t>
  </si>
  <si>
    <t>53487099</t>
  </si>
  <si>
    <t>лизун в сетке</t>
  </si>
  <si>
    <t>бальзам для ног</t>
  </si>
  <si>
    <t xml:space="preserve">стразы для макияжа </t>
  </si>
  <si>
    <t>детская смесь нутрилон</t>
  </si>
  <si>
    <t>pelican девочки</t>
  </si>
  <si>
    <t>овесол эвалар</t>
  </si>
  <si>
    <t>пеллеты для отопления</t>
  </si>
  <si>
    <t xml:space="preserve">моющее для посуды </t>
  </si>
  <si>
    <t>цепочка тонкая на шею</t>
  </si>
  <si>
    <t>крючок для вязания 8 мм</t>
  </si>
  <si>
    <t>шторы на окна от солнца</t>
  </si>
  <si>
    <t>шар 3</t>
  </si>
  <si>
    <t>контурные карты 8 класс</t>
  </si>
  <si>
    <t>подарочная сумка</t>
  </si>
  <si>
    <t>тренажер по русскому 2 класс</t>
  </si>
  <si>
    <t>кавёр</t>
  </si>
  <si>
    <t>розетка китайская</t>
  </si>
  <si>
    <t>книга лвпг</t>
  </si>
  <si>
    <t>калькуляторы настольный</t>
  </si>
  <si>
    <t>видео камера уличная</t>
  </si>
  <si>
    <t>professor skingood</t>
  </si>
  <si>
    <t>стекло на iphone 10 x</t>
  </si>
  <si>
    <t>влажные салфетки набор</t>
  </si>
  <si>
    <t>сандалии розовые женские</t>
  </si>
  <si>
    <t>насадки для кондитерских мешков большие</t>
  </si>
  <si>
    <t>платье летнее женское беларусь</t>
  </si>
  <si>
    <t>топ под юбку</t>
  </si>
  <si>
    <t>спрей капус</t>
  </si>
  <si>
    <t>доктор хаус</t>
  </si>
  <si>
    <t>brava</t>
  </si>
  <si>
    <t>fenny-fox серьги</t>
  </si>
  <si>
    <t>34739527</t>
  </si>
  <si>
    <t>парик для девочек</t>
  </si>
  <si>
    <t>бамблби трансформер</t>
  </si>
  <si>
    <t>loreal vitamino color</t>
  </si>
  <si>
    <t>29902888</t>
  </si>
  <si>
    <t>насос ручеек верхний забор</t>
  </si>
  <si>
    <t>топ гель</t>
  </si>
  <si>
    <t>кокосовое масло для лица</t>
  </si>
  <si>
    <t>цитадель</t>
  </si>
  <si>
    <t>ортопедическая подушка для ног</t>
  </si>
  <si>
    <t>18365406</t>
  </si>
  <si>
    <t>гель для душа мини</t>
  </si>
  <si>
    <t>белье постельное евро</t>
  </si>
  <si>
    <t>пекан 1 кг</t>
  </si>
  <si>
    <t>босоножки летние кожаные</t>
  </si>
  <si>
    <t>фотболки</t>
  </si>
  <si>
    <t>zubami</t>
  </si>
  <si>
    <t>портьерная ткань</t>
  </si>
  <si>
    <t>накладной воротник на платье</t>
  </si>
  <si>
    <t>ставр</t>
  </si>
  <si>
    <t>элмерс</t>
  </si>
  <si>
    <t>hugo boss обувь</t>
  </si>
  <si>
    <t>крючок для губки</t>
  </si>
  <si>
    <t>79111566</t>
  </si>
  <si>
    <t xml:space="preserve">костюм летний с шортами женский </t>
  </si>
  <si>
    <t>порошок для стирки детский</t>
  </si>
  <si>
    <t>пакет майка 200 шт</t>
  </si>
  <si>
    <t>оттеночный бальзам для волос эстель</t>
  </si>
  <si>
    <t>таймер розеточный</t>
  </si>
  <si>
    <t>штопоры</t>
  </si>
  <si>
    <t>minecraft книга</t>
  </si>
  <si>
    <t>пляжные игрушки</t>
  </si>
  <si>
    <t>подиумы ваз 2114</t>
  </si>
  <si>
    <t xml:space="preserve">купальник женский раздельные большие размеры </t>
  </si>
  <si>
    <t>бусина на темляк</t>
  </si>
  <si>
    <t>одеяло 115х145</t>
  </si>
  <si>
    <t>форма для школы платье</t>
  </si>
  <si>
    <t>сабо поварские</t>
  </si>
  <si>
    <t>76715477</t>
  </si>
  <si>
    <t>жареная кукуруза</t>
  </si>
  <si>
    <t>плед 160х200</t>
  </si>
  <si>
    <t>чехол x</t>
  </si>
  <si>
    <t>печенье belvita</t>
  </si>
  <si>
    <t>джинсовый тренч</t>
  </si>
  <si>
    <t>вольтметр в авто</t>
  </si>
  <si>
    <t>бутылка спортивная 500 мл</t>
  </si>
  <si>
    <t>reina home textile</t>
  </si>
  <si>
    <t>miniworld kids</t>
  </si>
  <si>
    <t xml:space="preserve">шапка для бани </t>
  </si>
  <si>
    <t>войти в личный кабинет</t>
  </si>
  <si>
    <t>джинсовая юбка с разрезом</t>
  </si>
  <si>
    <t>детский автомобиль</t>
  </si>
  <si>
    <t xml:space="preserve">щеточки для ресниц </t>
  </si>
  <si>
    <t>большие горшки для цветов</t>
  </si>
  <si>
    <t>зимняя резина</t>
  </si>
  <si>
    <t>обложка для документов ребенка</t>
  </si>
  <si>
    <t>браслет шамбала</t>
  </si>
  <si>
    <t>гровер</t>
  </si>
  <si>
    <t>баночка для крема дорожная</t>
  </si>
  <si>
    <t>бегство от свободы</t>
  </si>
  <si>
    <t>лесница</t>
  </si>
  <si>
    <t>джинсы молодежные</t>
  </si>
  <si>
    <t>домашние носки</t>
  </si>
  <si>
    <t>крем для педикюра</t>
  </si>
  <si>
    <t>45 татуировок личности</t>
  </si>
  <si>
    <t>кроссовки для бега мужские asics</t>
  </si>
  <si>
    <t>ollin пигмент matisse color</t>
  </si>
  <si>
    <t>наклейки фрукты</t>
  </si>
  <si>
    <t>шлепанцы женские найк</t>
  </si>
  <si>
    <t>наклейки на автомобиль большие</t>
  </si>
  <si>
    <t>палочки пало санто</t>
  </si>
  <si>
    <t>москитная сетка для качелей</t>
  </si>
  <si>
    <t>боди для новорожденных на кнопках</t>
  </si>
  <si>
    <t>пробки</t>
  </si>
  <si>
    <t>кастинговая сеть испанка</t>
  </si>
  <si>
    <t>cross sport</t>
  </si>
  <si>
    <t>кран для кухни с краном для питьевой</t>
  </si>
  <si>
    <t>удобрение для цитрусовых</t>
  </si>
  <si>
    <t>мужские домашние костюмы</t>
  </si>
  <si>
    <t>януш корчак</t>
  </si>
  <si>
    <t>lebel для волос шампунь</t>
  </si>
  <si>
    <t>63754613</t>
  </si>
  <si>
    <t>чехол для карты банка</t>
  </si>
  <si>
    <t>butterfly настольный теннис</t>
  </si>
  <si>
    <t>сандали  мужские</t>
  </si>
  <si>
    <t>набор пряжи</t>
  </si>
  <si>
    <t>соус песто продукты</t>
  </si>
  <si>
    <t>наклейки на бутылку свадебные</t>
  </si>
  <si>
    <t>asics борцовки</t>
  </si>
  <si>
    <t>душевая лейка с фильтром</t>
  </si>
  <si>
    <t>бутс</t>
  </si>
  <si>
    <t>набор суповых тарелок</t>
  </si>
  <si>
    <t>утя игрушка</t>
  </si>
  <si>
    <t>ауе</t>
  </si>
  <si>
    <t xml:space="preserve">чехол на хонор 50 лайт </t>
  </si>
  <si>
    <t>zewa deluxe</t>
  </si>
  <si>
    <t>delight</t>
  </si>
  <si>
    <t>уголок школьника</t>
  </si>
  <si>
    <t>кроксы для девочек 10 лет</t>
  </si>
  <si>
    <t>костюм ангела</t>
  </si>
  <si>
    <t>сумка tommy hilfiger мужская</t>
  </si>
  <si>
    <t>садовый прудик</t>
  </si>
  <si>
    <t>алюминиевая кружка</t>
  </si>
  <si>
    <t>толстовка леон</t>
  </si>
  <si>
    <t>гири для фитнеса 2 кг</t>
  </si>
  <si>
    <t>внешний жесткий диск для ноутбука</t>
  </si>
  <si>
    <t>китайский чай пуэр</t>
  </si>
  <si>
    <t>вишня продукты</t>
  </si>
  <si>
    <t>очки -4</t>
  </si>
  <si>
    <t>туника для мальчика</t>
  </si>
  <si>
    <t>декоративные тарелки для кухни</t>
  </si>
  <si>
    <t>фалафель</t>
  </si>
  <si>
    <t>манго женское платье</t>
  </si>
  <si>
    <t>king tony</t>
  </si>
  <si>
    <t>штаны женские свободные</t>
  </si>
  <si>
    <t xml:space="preserve">худи nike </t>
  </si>
  <si>
    <t>постельное белье 1,5 спальное сатин</t>
  </si>
  <si>
    <t>хлопковая юбка</t>
  </si>
  <si>
    <t>твои границы</t>
  </si>
  <si>
    <t>берцы мужские летние бутекс</t>
  </si>
  <si>
    <t xml:space="preserve">носки для мальчиков </t>
  </si>
  <si>
    <t>waschkonig стиральный порошок</t>
  </si>
  <si>
    <t>пластика для лепки</t>
  </si>
  <si>
    <t>краска для волос garnier русый</t>
  </si>
  <si>
    <t>велосипедки телесные</t>
  </si>
  <si>
    <t>кофе лавацца 1 кг</t>
  </si>
  <si>
    <t>подросткам</t>
  </si>
  <si>
    <t>кросовки на высокой подошве</t>
  </si>
  <si>
    <t>11529271</t>
  </si>
  <si>
    <t>codenames настольная</t>
  </si>
  <si>
    <t>my pretty lizy</t>
  </si>
  <si>
    <t>книга назови меня своим именем</t>
  </si>
  <si>
    <t>блузка открытые плечи</t>
  </si>
  <si>
    <t>boo</t>
  </si>
  <si>
    <t>15825512</t>
  </si>
  <si>
    <t>bado</t>
  </si>
  <si>
    <t>фен расческа вращающаяся</t>
  </si>
  <si>
    <t>лак в баллончике</t>
  </si>
  <si>
    <t>кротик книга</t>
  </si>
  <si>
    <t>бутоньерки для гостей</t>
  </si>
  <si>
    <t>серьги в хрящ</t>
  </si>
  <si>
    <t>чайник со свистком эмалированный</t>
  </si>
  <si>
    <t>зелёные штаны</t>
  </si>
  <si>
    <t>сказание о кумихо</t>
  </si>
  <si>
    <t>воск мебельный мягкий</t>
  </si>
  <si>
    <t>кошачий сухой корм</t>
  </si>
  <si>
    <t>часы электронные наручные мужские</t>
  </si>
  <si>
    <t>шампунь корейский cp 1</t>
  </si>
  <si>
    <t>маркер мебельный</t>
  </si>
  <si>
    <t>бампер для телефона</t>
  </si>
  <si>
    <t>lego техник</t>
  </si>
  <si>
    <t>agita</t>
  </si>
  <si>
    <t>резинка стирательная</t>
  </si>
  <si>
    <t>филадельфия</t>
  </si>
  <si>
    <t>раздельный купальник с высокой посадкой трусов</t>
  </si>
  <si>
    <t>кольцо серебряное для подростка</t>
  </si>
  <si>
    <t>axe набор</t>
  </si>
  <si>
    <t>филин</t>
  </si>
  <si>
    <t>контейнер для хранения продуктов в холодильнике</t>
  </si>
  <si>
    <t>необычные кольца</t>
  </si>
  <si>
    <t>турция мыло</t>
  </si>
  <si>
    <t>косилка роторная</t>
  </si>
  <si>
    <t xml:space="preserve">теннисный стол </t>
  </si>
  <si>
    <t>насос для водопада</t>
  </si>
  <si>
    <t>футболка мужская tommy</t>
  </si>
  <si>
    <t>подарок охотнику</t>
  </si>
  <si>
    <t>35804679</t>
  </si>
  <si>
    <t>мягкие кубики развивающие</t>
  </si>
  <si>
    <t>tangle angel расческа</t>
  </si>
  <si>
    <t>игрушки для плавания</t>
  </si>
  <si>
    <t>дейл карнеги как завоевывать друзей и оказывать влияние на людей</t>
  </si>
  <si>
    <t>солевая грелка детская</t>
  </si>
  <si>
    <t>kryolan</t>
  </si>
  <si>
    <t>бежевая юбка миди</t>
  </si>
  <si>
    <t>шлепанцы для мужчин адидас</t>
  </si>
  <si>
    <t>криль для рыбалки</t>
  </si>
  <si>
    <t>francesco donni женский</t>
  </si>
  <si>
    <t>ночные памперсы</t>
  </si>
  <si>
    <t>шампунь для окрашенных волос 1000 мл</t>
  </si>
  <si>
    <t>платье с маками</t>
  </si>
  <si>
    <t>острое</t>
  </si>
  <si>
    <t xml:space="preserve">сумка тканевая </t>
  </si>
  <si>
    <t>казан мангал</t>
  </si>
  <si>
    <t>рубашка мужская молодежная</t>
  </si>
  <si>
    <t>помада шанель</t>
  </si>
  <si>
    <t>чехол samsung galaxy a10</t>
  </si>
  <si>
    <t>коврик придверный из пвх</t>
  </si>
  <si>
    <t>escada taj sunset</t>
  </si>
  <si>
    <t>70505536</t>
  </si>
  <si>
    <t>магнит для рукоделия</t>
  </si>
  <si>
    <t xml:space="preserve">платье для выпускного </t>
  </si>
  <si>
    <t>75798073</t>
  </si>
  <si>
    <t>бейджики</t>
  </si>
  <si>
    <t>alifka</t>
  </si>
  <si>
    <t>zarina ремень</t>
  </si>
  <si>
    <t>база с сухоцветами</t>
  </si>
  <si>
    <t>платье доя девочки</t>
  </si>
  <si>
    <t>накидка на лобовое стекло</t>
  </si>
  <si>
    <t>тюль желтая</t>
  </si>
  <si>
    <t>флюид для лица тональный</t>
  </si>
  <si>
    <t>джинсовые куртки для женщин</t>
  </si>
  <si>
    <t>силиконовый коврик для стола</t>
  </si>
  <si>
    <t>платье zola женщинам</t>
  </si>
  <si>
    <t>детская сумочка через плечо</t>
  </si>
  <si>
    <t>текстильные кроссовки</t>
  </si>
  <si>
    <t>бюстгальтер пушап двойной</t>
  </si>
  <si>
    <t>стаканчики для ванной</t>
  </si>
  <si>
    <t>гражданский кодекс рф</t>
  </si>
  <si>
    <t>коврик гимнастический детский</t>
  </si>
  <si>
    <t>джинсовый сарафан женский для беременных</t>
  </si>
  <si>
    <t>abc порошок</t>
  </si>
  <si>
    <t>engi bar женский</t>
  </si>
  <si>
    <t>боди на девочку</t>
  </si>
  <si>
    <t>ободок на резинке</t>
  </si>
  <si>
    <t>клещи токоизмерительные</t>
  </si>
  <si>
    <t>хелат цинка</t>
  </si>
  <si>
    <t>точилка для толстых карандашей</t>
  </si>
  <si>
    <t>литвак</t>
  </si>
  <si>
    <t>плате на свадьбу</t>
  </si>
  <si>
    <t>маска от пигментации</t>
  </si>
  <si>
    <t xml:space="preserve">игровой стол </t>
  </si>
  <si>
    <t>ноутбук эпл</t>
  </si>
  <si>
    <t>туфли женские лоферы</t>
  </si>
  <si>
    <t>maxval</t>
  </si>
  <si>
    <t>венчик для взбивания электрический</t>
  </si>
  <si>
    <t xml:space="preserve">обществознание </t>
  </si>
  <si>
    <t>штора сетка</t>
  </si>
  <si>
    <t>ортомода</t>
  </si>
  <si>
    <t>крем корейский</t>
  </si>
  <si>
    <t>чехол на redmi 4x</t>
  </si>
  <si>
    <t>пижама женская с шортами шелковая</t>
  </si>
  <si>
    <t>браслет тканевый</t>
  </si>
  <si>
    <t>воротник для собак</t>
  </si>
  <si>
    <t>улитка для полива</t>
  </si>
  <si>
    <t>куртка на осень для девочек</t>
  </si>
  <si>
    <t>белорусская женская одежда 44 размера костюмы</t>
  </si>
  <si>
    <t>комплект постельного белья евро поплин</t>
  </si>
  <si>
    <t>часы телефон для подростков</t>
  </si>
  <si>
    <t xml:space="preserve">воскоплав картриджный </t>
  </si>
  <si>
    <t>книга худшие подруги</t>
  </si>
  <si>
    <t>нож для нарезки</t>
  </si>
  <si>
    <t>покрывало 90х200</t>
  </si>
  <si>
    <t>смарт часы женские круглые</t>
  </si>
  <si>
    <t>оливковое масло для жарки</t>
  </si>
  <si>
    <t xml:space="preserve">туфли для танцев </t>
  </si>
  <si>
    <t>художественная литература проза</t>
  </si>
  <si>
    <t>каркуша</t>
  </si>
  <si>
    <t>термоскотч</t>
  </si>
  <si>
    <t>футболка с российской символикой</t>
  </si>
  <si>
    <t>органайзер в дорогу</t>
  </si>
  <si>
    <t>кинезио тейпы для тела</t>
  </si>
  <si>
    <t>смартфон xiaomi redmi note 10s</t>
  </si>
  <si>
    <t>йод медицинский</t>
  </si>
  <si>
    <t>avon far away</t>
  </si>
  <si>
    <t>пальчиковые игры</t>
  </si>
  <si>
    <t>пантенол шампунь</t>
  </si>
  <si>
    <t>ветровка хлопок женская</t>
  </si>
  <si>
    <t xml:space="preserve">zolla шорты </t>
  </si>
  <si>
    <t>жидкий воск для депиляции</t>
  </si>
  <si>
    <t>26127190</t>
  </si>
  <si>
    <t>конструктор для мальчика</t>
  </si>
  <si>
    <t>capilano</t>
  </si>
  <si>
    <t>серьги кольца со стразами</t>
  </si>
  <si>
    <t>свечи гинекологические</t>
  </si>
  <si>
    <t>краб заколка</t>
  </si>
  <si>
    <t>stray kids постеры</t>
  </si>
  <si>
    <t>82367367</t>
  </si>
  <si>
    <t>kudo эмаль автомобильная</t>
  </si>
  <si>
    <t>арка садовая деревянная</t>
  </si>
  <si>
    <t>чехол a31 samsung</t>
  </si>
  <si>
    <t>xiaomi power bank</t>
  </si>
  <si>
    <t>кепка с логотипом</t>
  </si>
  <si>
    <t>самоучитель по рисованию</t>
  </si>
  <si>
    <t>тельняшка пограничника</t>
  </si>
  <si>
    <t>удлинитель для боди</t>
  </si>
  <si>
    <t>двух спальное постельное</t>
  </si>
  <si>
    <t>62649905</t>
  </si>
  <si>
    <t>шорты беговые женские</t>
  </si>
  <si>
    <t>79155118</t>
  </si>
  <si>
    <t>расческа для укладки брашинг</t>
  </si>
  <si>
    <t>рыцари игрушки</t>
  </si>
  <si>
    <t>лейка с вентилятором</t>
  </si>
  <si>
    <t>ермак</t>
  </si>
  <si>
    <t>комбинезоны для женщин</t>
  </si>
  <si>
    <t>перилла</t>
  </si>
  <si>
    <t>медицинский набор</t>
  </si>
  <si>
    <t>все для творчества</t>
  </si>
  <si>
    <t>трахозавр</t>
  </si>
  <si>
    <t>жилет для собак средних пород</t>
  </si>
  <si>
    <t>радиоуправляемые машинки недорого</t>
  </si>
  <si>
    <t>75826528</t>
  </si>
  <si>
    <t>карандаши кохинор</t>
  </si>
  <si>
    <t>reebok nanoflex</t>
  </si>
  <si>
    <t>масло кикс</t>
  </si>
  <si>
    <t>рыбки аквариумные живые</t>
  </si>
  <si>
    <t>adele одежда</t>
  </si>
  <si>
    <t>справочник по математике</t>
  </si>
  <si>
    <t>база щенячий патруль</t>
  </si>
  <si>
    <t>от волос</t>
  </si>
  <si>
    <t>37844220</t>
  </si>
  <si>
    <t>брюки женские с разрезами внизу</t>
  </si>
  <si>
    <t>кофта глория джинс</t>
  </si>
  <si>
    <t>lovare</t>
  </si>
  <si>
    <t>очищающее средство для лица</t>
  </si>
  <si>
    <t>колер для бетона</t>
  </si>
  <si>
    <t>амангос</t>
  </si>
  <si>
    <t>курьерские пакеты</t>
  </si>
  <si>
    <t>60477011</t>
  </si>
  <si>
    <t>тапки одноразовые махровые</t>
  </si>
  <si>
    <t>цветные ресницы микс</t>
  </si>
  <si>
    <t>лежанка для кошек на подоконник</t>
  </si>
  <si>
    <t>перчатки fox</t>
  </si>
  <si>
    <t>60364624</t>
  </si>
  <si>
    <t>самолет с камерой</t>
  </si>
  <si>
    <t>ополаскиватель для полости рта красота</t>
  </si>
  <si>
    <t>цветы для дома</t>
  </si>
  <si>
    <t>свинья для собак</t>
  </si>
  <si>
    <t>шумофф комфорт 6</t>
  </si>
  <si>
    <t>чемодан на колесах размер m</t>
  </si>
  <si>
    <t>smart baby watch</t>
  </si>
  <si>
    <t>карандаш для глаз голубой</t>
  </si>
  <si>
    <t>тоник для лица лореаль</t>
  </si>
  <si>
    <t>палочки ватные с ограничителем</t>
  </si>
  <si>
    <t xml:space="preserve">fashion </t>
  </si>
  <si>
    <t>обувь в сеточку</t>
  </si>
  <si>
    <t xml:space="preserve">чехол на honor 10i </t>
  </si>
  <si>
    <t>барбарис карамель</t>
  </si>
  <si>
    <t>логнслив</t>
  </si>
  <si>
    <t>шампунь johnson's baby</t>
  </si>
  <si>
    <t>tian de</t>
  </si>
  <si>
    <t>rykman</t>
  </si>
  <si>
    <t>джоди пиколт</t>
  </si>
  <si>
    <t>бомбер черный</t>
  </si>
  <si>
    <t>кабель ввг нг</t>
  </si>
  <si>
    <t>рукоделия</t>
  </si>
  <si>
    <t>оливковое масло extra virgin 5 л</t>
  </si>
  <si>
    <t>elite. обувь</t>
  </si>
  <si>
    <t xml:space="preserve">витаминный комплекс </t>
  </si>
  <si>
    <t>granta</t>
  </si>
  <si>
    <t>цепь 520</t>
  </si>
  <si>
    <t>автотестер</t>
  </si>
  <si>
    <t>велосипед happy</t>
  </si>
  <si>
    <t>оружие из cs go</t>
  </si>
  <si>
    <t>контейнер для сухого корма</t>
  </si>
  <si>
    <t>ptaxx</t>
  </si>
  <si>
    <t>трюковой самокат колеса</t>
  </si>
  <si>
    <t xml:space="preserve">самокат детский 3-колесный </t>
  </si>
  <si>
    <t>индиго стайл</t>
  </si>
  <si>
    <t>колеса для трюкового самоката 100</t>
  </si>
  <si>
    <t>фитолизин</t>
  </si>
  <si>
    <t>конверсы оригинальные</t>
  </si>
  <si>
    <t>пальто кашемир</t>
  </si>
  <si>
    <t>виноградной косточки масло</t>
  </si>
  <si>
    <t>граненый стакан ссср</t>
  </si>
  <si>
    <t>садовая дорожка multy home</t>
  </si>
  <si>
    <t>кастрюля 2 л</t>
  </si>
  <si>
    <t>пылесос с контейнером для пыли</t>
  </si>
  <si>
    <t xml:space="preserve">таурин </t>
  </si>
  <si>
    <t>574</t>
  </si>
  <si>
    <t>на леске</t>
  </si>
  <si>
    <t>пантин прови</t>
  </si>
  <si>
    <t>клеенки детские</t>
  </si>
  <si>
    <t>куртка стеганая женская осенняя</t>
  </si>
  <si>
    <t>тату для тела</t>
  </si>
  <si>
    <t>серьги розовые бижутерия</t>
  </si>
  <si>
    <t>пенка для проблемной кожи</t>
  </si>
  <si>
    <t xml:space="preserve">джеггинсы женские </t>
  </si>
  <si>
    <t>водоимульсионка</t>
  </si>
  <si>
    <t>бодибилдинг одежда для мужчин</t>
  </si>
  <si>
    <t>ободок для умывания</t>
  </si>
  <si>
    <t>коктейльное платье на выпускной женское</t>
  </si>
  <si>
    <t>инструмент для кожи</t>
  </si>
  <si>
    <t xml:space="preserve">подушки на стул </t>
  </si>
  <si>
    <t>стекло шпион</t>
  </si>
  <si>
    <t>шлем хоккейный</t>
  </si>
  <si>
    <t>краска с молотковым эффектом</t>
  </si>
  <si>
    <t>штаны с резинкой внизу</t>
  </si>
  <si>
    <t>батарейки d lr20</t>
  </si>
  <si>
    <t>барбара</t>
  </si>
  <si>
    <t>выдавливатель зубной пасты</t>
  </si>
  <si>
    <t>доктор айболит</t>
  </si>
  <si>
    <t>other stories</t>
  </si>
  <si>
    <t>джинсы мужские зауженные к низу черные</t>
  </si>
  <si>
    <t>листовой чай</t>
  </si>
  <si>
    <t>модульная картина для кухни</t>
  </si>
  <si>
    <t>zarkoperfume pink molecule 090 09</t>
  </si>
  <si>
    <t>антижук</t>
  </si>
  <si>
    <t>костюм женский вечерний с брюками</t>
  </si>
  <si>
    <t>женские джинсы трубы</t>
  </si>
  <si>
    <t>портативный аккумулятор samsung</t>
  </si>
  <si>
    <t>бабочки для ногтей</t>
  </si>
  <si>
    <t>game box</t>
  </si>
  <si>
    <t>набор хаги ваги</t>
  </si>
  <si>
    <t>таблетки от блох и клещей</t>
  </si>
  <si>
    <t>модные игрушки</t>
  </si>
  <si>
    <t>вибротрусы</t>
  </si>
  <si>
    <t>13301099</t>
  </si>
  <si>
    <t>видеорегистратор 70mai</t>
  </si>
  <si>
    <t>кокон на липучке</t>
  </si>
  <si>
    <t>смывка для волос эстель</t>
  </si>
  <si>
    <t>ideal</t>
  </si>
  <si>
    <t>батарейки lr41</t>
  </si>
  <si>
    <t>кубаньфарфор</t>
  </si>
  <si>
    <t>игрушка для кошки мышь</t>
  </si>
  <si>
    <t>декатлон обувь женский</t>
  </si>
  <si>
    <t>соусница пластиковая</t>
  </si>
  <si>
    <t xml:space="preserve">чехол редми 9 </t>
  </si>
  <si>
    <t>indefini купальник</t>
  </si>
  <si>
    <t>кружка синдзи</t>
  </si>
  <si>
    <t>босоножки женские блестящие</t>
  </si>
  <si>
    <t xml:space="preserve">поло мужская </t>
  </si>
  <si>
    <t>витамин д3 now</t>
  </si>
  <si>
    <t xml:space="preserve">чехол poco x3 pro </t>
  </si>
  <si>
    <t xml:space="preserve">джинсовые бриджи </t>
  </si>
  <si>
    <t>kenka сандалии</t>
  </si>
  <si>
    <t>сим карта для модема</t>
  </si>
  <si>
    <t>34661048</t>
  </si>
  <si>
    <t>аир джорданы</t>
  </si>
  <si>
    <t>mivlane паста для шугаринга</t>
  </si>
  <si>
    <t>волейбольный мяч декатлон</t>
  </si>
  <si>
    <t>пульт для телевизора xiaomi</t>
  </si>
  <si>
    <t>biotique</t>
  </si>
  <si>
    <t>chaurel</t>
  </si>
  <si>
    <t>risingstar</t>
  </si>
  <si>
    <t xml:space="preserve">воздушный фильтр </t>
  </si>
  <si>
    <t>сарма стиральный порошок</t>
  </si>
  <si>
    <t>желтые босоножки</t>
  </si>
  <si>
    <t>массажная подушка шиатсу</t>
  </si>
  <si>
    <t>polar h10</t>
  </si>
  <si>
    <t>ресниц ремувер для снятия</t>
  </si>
  <si>
    <t>телефон редми 9а</t>
  </si>
  <si>
    <t>лавсан</t>
  </si>
  <si>
    <t>спортивные штаны мужские adidas летние</t>
  </si>
  <si>
    <t>мантышница эмалированная</t>
  </si>
  <si>
    <t>пистолет на пластиковых пульках</t>
  </si>
  <si>
    <t>метро 2033 книга глуховский</t>
  </si>
  <si>
    <t>джинсовая куртка levis</t>
  </si>
  <si>
    <t xml:space="preserve">наколенники для суставов </t>
  </si>
  <si>
    <t>шапка трикотажная для малыша</t>
  </si>
  <si>
    <t>мейбелин пудра</t>
  </si>
  <si>
    <t xml:space="preserve">щётка для пылесоса </t>
  </si>
  <si>
    <t>подарок ребенку школьнику</t>
  </si>
  <si>
    <t>кеды адидас суперстар</t>
  </si>
  <si>
    <t>эва сапоги</t>
  </si>
  <si>
    <t>63753600</t>
  </si>
  <si>
    <t>шнурки для коньков</t>
  </si>
  <si>
    <t>лонда кондиционер для окрашенных</t>
  </si>
  <si>
    <t xml:space="preserve">нокиа </t>
  </si>
  <si>
    <t>толстовки с капюшоном</t>
  </si>
  <si>
    <t>масло зверобоя</t>
  </si>
  <si>
    <t>mothercare лето</t>
  </si>
  <si>
    <t>bb misha</t>
  </si>
  <si>
    <t>yodabeauty</t>
  </si>
  <si>
    <t>бюстгалтер невидимка</t>
  </si>
  <si>
    <t>gulliver детский</t>
  </si>
  <si>
    <t>декоративный забор садовое ограждение</t>
  </si>
  <si>
    <t>таймлесс книги</t>
  </si>
  <si>
    <t>расческа выпрямитель для волос</t>
  </si>
  <si>
    <t>игрушки игрушки</t>
  </si>
  <si>
    <t>таль</t>
  </si>
  <si>
    <t>масло облепиховое нерафинированное</t>
  </si>
  <si>
    <t>подушка на лавку</t>
  </si>
  <si>
    <t>28275950</t>
  </si>
  <si>
    <t>музыкальные инструменты для малышей</t>
  </si>
  <si>
    <t>смартфон infinix</t>
  </si>
  <si>
    <t>чехол хонор 20с</t>
  </si>
  <si>
    <t>полка узкая</t>
  </si>
  <si>
    <t xml:space="preserve">бас гитара </t>
  </si>
  <si>
    <t>premont зима</t>
  </si>
  <si>
    <t>механическая рука</t>
  </si>
  <si>
    <t xml:space="preserve">трава искусственная </t>
  </si>
  <si>
    <t>сумка деловая</t>
  </si>
  <si>
    <t>бразильский орех 500</t>
  </si>
  <si>
    <t>ручка тормоза</t>
  </si>
  <si>
    <t xml:space="preserve">кислотный пилинг </t>
  </si>
  <si>
    <t>дилетант</t>
  </si>
  <si>
    <t>масло в автомобиль</t>
  </si>
  <si>
    <t>блокировка дверей от детей</t>
  </si>
  <si>
    <t>73714168</t>
  </si>
  <si>
    <t>топ малиновый</t>
  </si>
  <si>
    <t>складная сушилка для белья</t>
  </si>
  <si>
    <t>ватные палочки ультра тонкие</t>
  </si>
  <si>
    <t>ализе пуффи колор</t>
  </si>
  <si>
    <t>серьги свадебные с камнями</t>
  </si>
  <si>
    <t xml:space="preserve">трубка для курения </t>
  </si>
  <si>
    <t>агуша кисломолочная</t>
  </si>
  <si>
    <t>присадки к моторному маслу</t>
  </si>
  <si>
    <t>платье по колено</t>
  </si>
  <si>
    <t>ветровка gloria jeans</t>
  </si>
  <si>
    <t>zarina лето</t>
  </si>
  <si>
    <t>липидная маска для волос</t>
  </si>
  <si>
    <t>герцог и я</t>
  </si>
  <si>
    <t>17 in 1 для волос</t>
  </si>
  <si>
    <t>обувь араз</t>
  </si>
  <si>
    <t>чехол для фотоаппарата</t>
  </si>
  <si>
    <t>сумка стеганная</t>
  </si>
  <si>
    <t>жилетка женская классическая</t>
  </si>
  <si>
    <t>умывалка с щеточкой</t>
  </si>
  <si>
    <t>17721213</t>
  </si>
  <si>
    <t>альянс перфект</t>
  </si>
  <si>
    <t>64184585</t>
  </si>
  <si>
    <t>бриджи с карманами</t>
  </si>
  <si>
    <t xml:space="preserve">летние платья больших размеров </t>
  </si>
  <si>
    <t>портфолио для мальчика</t>
  </si>
  <si>
    <t>суп пюре</t>
  </si>
  <si>
    <t>краска для волос зелёная</t>
  </si>
  <si>
    <t>s21 plus</t>
  </si>
  <si>
    <t>подсачек для рыбалки</t>
  </si>
  <si>
    <t>сандалии турция</t>
  </si>
  <si>
    <t>25606771</t>
  </si>
  <si>
    <t>кроссовка</t>
  </si>
  <si>
    <t>носки женские омса хлопок</t>
  </si>
  <si>
    <t>61125623</t>
  </si>
  <si>
    <t>умная колонка маруся мини</t>
  </si>
  <si>
    <t>набор для сумки</t>
  </si>
  <si>
    <t>лего speed champions</t>
  </si>
  <si>
    <t xml:space="preserve">пододеяльник евро </t>
  </si>
  <si>
    <t>защита от брызг на кухне</t>
  </si>
  <si>
    <t>чернила для печати</t>
  </si>
  <si>
    <t>форма для цемента</t>
  </si>
  <si>
    <t>цикатрикс</t>
  </si>
  <si>
    <t>юнг книги</t>
  </si>
  <si>
    <t>аккумулятор для газонокосилки</t>
  </si>
  <si>
    <t>картина в спальню над кроватью</t>
  </si>
  <si>
    <t>71726851</t>
  </si>
  <si>
    <t>сапоги дутики женские</t>
  </si>
  <si>
    <t>rumeur 2 rose</t>
  </si>
  <si>
    <t>футболка блестящая</t>
  </si>
  <si>
    <t>w211</t>
  </si>
  <si>
    <t>насосная станция вихрь</t>
  </si>
  <si>
    <t>очки armani</t>
  </si>
  <si>
    <t>тинт для губ красный</t>
  </si>
  <si>
    <t>обруч железный</t>
  </si>
  <si>
    <t>ошейник со стразами</t>
  </si>
  <si>
    <t>шпатлевка финишная</t>
  </si>
  <si>
    <t>доктор молодой</t>
  </si>
  <si>
    <t>для благовоний</t>
  </si>
  <si>
    <t>мука амарантовая без глютена</t>
  </si>
  <si>
    <t>пенка для умывания лица для сухой кожи</t>
  </si>
  <si>
    <t>палка чесалка</t>
  </si>
  <si>
    <t>автохимия для кузова</t>
  </si>
  <si>
    <t>платье летнее женское с вырезом</t>
  </si>
  <si>
    <t>жижа для вейпов</t>
  </si>
  <si>
    <t>наш рацион</t>
  </si>
  <si>
    <t>вязание руками пряжа</t>
  </si>
  <si>
    <t>шопер с корги</t>
  </si>
  <si>
    <t>комбинезон сетка</t>
  </si>
  <si>
    <t>маска бабы яги</t>
  </si>
  <si>
    <t>коллекционные карточки</t>
  </si>
  <si>
    <t>часы апл вотч 6</t>
  </si>
  <si>
    <t>дартс мишень</t>
  </si>
  <si>
    <t>bic ручка</t>
  </si>
  <si>
    <t>дионея</t>
  </si>
  <si>
    <t>шампунь timotei</t>
  </si>
  <si>
    <t>усилитель слуха</t>
  </si>
  <si>
    <t xml:space="preserve">внеклассное чтение </t>
  </si>
  <si>
    <t>блокнот в клеточку</t>
  </si>
  <si>
    <t>клей секунда</t>
  </si>
  <si>
    <t>корень калгана</t>
  </si>
  <si>
    <t>67831602</t>
  </si>
  <si>
    <t>рулонные шторы для спальни блэкаут</t>
  </si>
  <si>
    <t>антирефлюкс</t>
  </si>
  <si>
    <t xml:space="preserve">сетка садовая </t>
  </si>
  <si>
    <t>zet</t>
  </si>
  <si>
    <t>сумки большие</t>
  </si>
  <si>
    <t>хлор для бассейна в таблетках</t>
  </si>
  <si>
    <t>the art</t>
  </si>
  <si>
    <t>сандали на резинке</t>
  </si>
  <si>
    <t>дошаб</t>
  </si>
  <si>
    <t>batik мальчики</t>
  </si>
  <si>
    <t>кисточка для теней округлая</t>
  </si>
  <si>
    <t>подвеска на серьги</t>
  </si>
  <si>
    <t>черная тоника</t>
  </si>
  <si>
    <t>mexx платье</t>
  </si>
  <si>
    <t>soft musk</t>
  </si>
  <si>
    <t>купальник с топиком</t>
  </si>
  <si>
    <t>антенна для цифрового сигнала комнатная</t>
  </si>
  <si>
    <t>напашник</t>
  </si>
  <si>
    <t>корсет белье</t>
  </si>
  <si>
    <t>рюкзак для футбола</t>
  </si>
  <si>
    <t>купальник спортивный для девочки</t>
  </si>
  <si>
    <t>dr.g</t>
  </si>
  <si>
    <t>смесь молочная</t>
  </si>
  <si>
    <t>наклейка зеркало</t>
  </si>
  <si>
    <t>73489196</t>
  </si>
  <si>
    <t xml:space="preserve">виар очки </t>
  </si>
  <si>
    <t>масло синтетическое</t>
  </si>
  <si>
    <t>туника короткая</t>
  </si>
  <si>
    <t>о шаде кроссовки</t>
  </si>
  <si>
    <t>спрей для лица с витаминами</t>
  </si>
  <si>
    <t xml:space="preserve">поворотники </t>
  </si>
  <si>
    <t>майк</t>
  </si>
  <si>
    <t>шерстяное одеяло</t>
  </si>
  <si>
    <t xml:space="preserve">грипсы для самоката </t>
  </si>
  <si>
    <t>интимной гигиены гель женский</t>
  </si>
  <si>
    <t>китайский фарфор</t>
  </si>
  <si>
    <t>бортик для поезда</t>
  </si>
  <si>
    <t>текстовыделитель набор</t>
  </si>
  <si>
    <t>адаптер на ремень безопасности</t>
  </si>
  <si>
    <t>юкка</t>
  </si>
  <si>
    <t>свекла маринованная</t>
  </si>
  <si>
    <t>kiemi</t>
  </si>
  <si>
    <t>btc</t>
  </si>
  <si>
    <t>костюмы большие размеры женщинам</t>
  </si>
  <si>
    <t>natura siberica крем</t>
  </si>
  <si>
    <t>желтка мужская</t>
  </si>
  <si>
    <t xml:space="preserve">кроссовки мужские пума </t>
  </si>
  <si>
    <t>набор для создания бомбочек</t>
  </si>
  <si>
    <t>мужские штаны адидас</t>
  </si>
  <si>
    <t>клинок рассекающий демонов лего</t>
  </si>
  <si>
    <t>рюкзак для 5 класса</t>
  </si>
  <si>
    <t>масло кокосовое пищевое</t>
  </si>
  <si>
    <t>презервативы contex lights</t>
  </si>
  <si>
    <t>тачскрин</t>
  </si>
  <si>
    <t>кулон змея</t>
  </si>
  <si>
    <t>73367469</t>
  </si>
  <si>
    <t>nba форма</t>
  </si>
  <si>
    <t>малекула 02</t>
  </si>
  <si>
    <t xml:space="preserve">паук </t>
  </si>
  <si>
    <t>udumbara</t>
  </si>
  <si>
    <t>окавока</t>
  </si>
  <si>
    <t xml:space="preserve">цепочка серебряная </t>
  </si>
  <si>
    <t>нью баланс</t>
  </si>
  <si>
    <t>прописи по математике</t>
  </si>
  <si>
    <t>мойка для кухни нержавеющая</t>
  </si>
  <si>
    <t>диск музыка</t>
  </si>
  <si>
    <t xml:space="preserve">бойцовский клуб </t>
  </si>
  <si>
    <t>спрей от пушистости волос</t>
  </si>
  <si>
    <t>32221311</t>
  </si>
  <si>
    <t>туника женская длинная</t>
  </si>
  <si>
    <t>akaplast</t>
  </si>
  <si>
    <t>чехол для huawei p40</t>
  </si>
  <si>
    <t>мазь от грибка</t>
  </si>
  <si>
    <t>кимоно для дзюдо детское</t>
  </si>
  <si>
    <t>аппарат для маникюра стронг 210</t>
  </si>
  <si>
    <t>роберт сапольски</t>
  </si>
  <si>
    <t>держатель в машину</t>
  </si>
  <si>
    <t>шорты с тайтсами</t>
  </si>
  <si>
    <t>padovan</t>
  </si>
  <si>
    <t xml:space="preserve">жидкость хаски </t>
  </si>
  <si>
    <t>сюртук</t>
  </si>
  <si>
    <t>резиновые сапоги nordman</t>
  </si>
  <si>
    <t>nike одежда женская</t>
  </si>
  <si>
    <t>духи super girl</t>
  </si>
  <si>
    <t>70830564</t>
  </si>
  <si>
    <t>свитшот на молнии женский</t>
  </si>
  <si>
    <t>фужеры свадебные</t>
  </si>
  <si>
    <t>термометр цифровой</t>
  </si>
  <si>
    <t>жилетка женская весна большие размеры</t>
  </si>
  <si>
    <t>46651009</t>
  </si>
  <si>
    <t>филигрань</t>
  </si>
  <si>
    <t>щеточка для ресниц в тубе</t>
  </si>
  <si>
    <t>декоративная панель</t>
  </si>
  <si>
    <t>гайдар горячий камень</t>
  </si>
  <si>
    <t>машинка для аппаратного маникюра</t>
  </si>
  <si>
    <t>3505710</t>
  </si>
  <si>
    <t>джеггинсы белые женские</t>
  </si>
  <si>
    <t>свадебный халатик</t>
  </si>
  <si>
    <t>пенка детская</t>
  </si>
  <si>
    <t>кофта легкая</t>
  </si>
  <si>
    <t>диетические батончики</t>
  </si>
  <si>
    <t>лоферы женские летние белые</t>
  </si>
  <si>
    <t>тушь евелин</t>
  </si>
  <si>
    <t>костюм спортивный мужской теплый adidas</t>
  </si>
  <si>
    <t>шлем с ушками</t>
  </si>
  <si>
    <t>платье сарафан летнее платье женское короткое лето для беременных хлопок сарафан летний</t>
  </si>
  <si>
    <t>блокнот а4 в клетку</t>
  </si>
  <si>
    <t>редми 9т чехол</t>
  </si>
  <si>
    <t>принцесса нури чай</t>
  </si>
  <si>
    <t>краска для джинсов</t>
  </si>
  <si>
    <t>краска для бровей капус</t>
  </si>
  <si>
    <t>это я</t>
  </si>
  <si>
    <t>кожаная женская куртка</t>
  </si>
  <si>
    <t>плетеные корзины натуральные в ванну</t>
  </si>
  <si>
    <t>сахар в пакетиках порционный</t>
  </si>
  <si>
    <t>50938089</t>
  </si>
  <si>
    <t>корм для кошек фармина</t>
  </si>
  <si>
    <t>накладки для карате</t>
  </si>
  <si>
    <t>венчик для кофе</t>
  </si>
  <si>
    <t>покрывало муслин</t>
  </si>
  <si>
    <t>guin</t>
  </si>
  <si>
    <t>босоножки авеню</t>
  </si>
  <si>
    <t>маска от морщин</t>
  </si>
  <si>
    <t>kora крем для лица</t>
  </si>
  <si>
    <t>кроме наклейки</t>
  </si>
  <si>
    <t>волосы на трессах</t>
  </si>
  <si>
    <t>женская летняя футболка</t>
  </si>
  <si>
    <t>33725629</t>
  </si>
  <si>
    <t>фотообои перья</t>
  </si>
  <si>
    <t>дом теней</t>
  </si>
  <si>
    <t>часы детские кварцевые наручные для ребенка</t>
  </si>
  <si>
    <t>dior homme</t>
  </si>
  <si>
    <t>маска таблетка</t>
  </si>
  <si>
    <t>5 surprise</t>
  </si>
  <si>
    <t>брюки с лампасами женские летние</t>
  </si>
  <si>
    <t>тонировочный шампунь</t>
  </si>
  <si>
    <t>белая футболка для девочки однотонная</t>
  </si>
  <si>
    <t>солнышко крем</t>
  </si>
  <si>
    <t>скотч для тела</t>
  </si>
  <si>
    <t xml:space="preserve">купальник твоё </t>
  </si>
  <si>
    <t>wula база</t>
  </si>
  <si>
    <t>средство для отбеливания зубов</t>
  </si>
  <si>
    <t>корзина с ручками</t>
  </si>
  <si>
    <t>подкупальник</t>
  </si>
  <si>
    <t>джемпер школьный</t>
  </si>
  <si>
    <t>босоножки шнуровка</t>
  </si>
  <si>
    <t>крючок для вязания 7 мм</t>
  </si>
  <si>
    <t>оппо а54</t>
  </si>
  <si>
    <t>одежда с микки маусом</t>
  </si>
  <si>
    <t xml:space="preserve">уксус </t>
  </si>
  <si>
    <t>корм для кошек наша марка</t>
  </si>
  <si>
    <t>spy x family</t>
  </si>
  <si>
    <t>факел садовый</t>
  </si>
  <si>
    <t>дезодорант мужской adidas спрей</t>
  </si>
  <si>
    <t>rastar</t>
  </si>
  <si>
    <t>пластырь для обуви</t>
  </si>
  <si>
    <t>70042952</t>
  </si>
  <si>
    <t>кубики для взрослых</t>
  </si>
  <si>
    <t>магнит автомобильный</t>
  </si>
  <si>
    <t>спиннинг в сборе</t>
  </si>
  <si>
    <t>весы кухонные механические</t>
  </si>
  <si>
    <t>флюрокарбон</t>
  </si>
  <si>
    <t>носки компрессионные</t>
  </si>
  <si>
    <t>после эпиляции</t>
  </si>
  <si>
    <t>82718855</t>
  </si>
  <si>
    <t>костюм строгий женский брючный</t>
  </si>
  <si>
    <t>косметика для подростка</t>
  </si>
  <si>
    <t>карандаш для зубов</t>
  </si>
  <si>
    <t>защита от муравьев</t>
  </si>
  <si>
    <t>lyopa brand</t>
  </si>
  <si>
    <t>кукла с соской</t>
  </si>
  <si>
    <t>кровать диван</t>
  </si>
  <si>
    <t>sefora</t>
  </si>
  <si>
    <t>10790067</t>
  </si>
  <si>
    <t>пакет в бочку</t>
  </si>
  <si>
    <t xml:space="preserve">шопер черный </t>
  </si>
  <si>
    <t>кружка клинок рассекающий демонов</t>
  </si>
  <si>
    <t>плитка на стену</t>
  </si>
  <si>
    <t>застежка для часов</t>
  </si>
  <si>
    <t>чехол на samsung j2 core</t>
  </si>
  <si>
    <t>колготки летние детские</t>
  </si>
  <si>
    <t>защита от солнца на лобовое стекло</t>
  </si>
  <si>
    <t>босоножки женские натуральная кожа с закрытой пяткой</t>
  </si>
  <si>
    <t>гайдар чук и гек</t>
  </si>
  <si>
    <t>трусы кусай</t>
  </si>
  <si>
    <t>рубашка белая школьная</t>
  </si>
  <si>
    <t xml:space="preserve">xbox one </t>
  </si>
  <si>
    <t>73441672</t>
  </si>
  <si>
    <t>плед травка евро</t>
  </si>
  <si>
    <t xml:space="preserve">самоклеющаяся бумага </t>
  </si>
  <si>
    <t>77021929</t>
  </si>
  <si>
    <t>основа для лица под макияж</t>
  </si>
  <si>
    <t>салфетки памперс влажные</t>
  </si>
  <si>
    <t>уголь 10 кг</t>
  </si>
  <si>
    <t>панама с надписями</t>
  </si>
  <si>
    <t>кулон мужской на шею</t>
  </si>
  <si>
    <t>7 looks</t>
  </si>
  <si>
    <t>игра мафия с масками</t>
  </si>
  <si>
    <t>grass azelit</t>
  </si>
  <si>
    <t>remove before flight</t>
  </si>
  <si>
    <t>тетрадь в клетку 48 листов 5 штук</t>
  </si>
  <si>
    <t>полки для туалета</t>
  </si>
  <si>
    <t>аджика сухая</t>
  </si>
  <si>
    <t>мочесборник для детей</t>
  </si>
  <si>
    <t>23816087</t>
  </si>
  <si>
    <t>henderson мужской одежда</t>
  </si>
  <si>
    <t xml:space="preserve">кросовки для бега </t>
  </si>
  <si>
    <t>постельное белье василек</t>
  </si>
  <si>
    <t>раскраска три кота</t>
  </si>
  <si>
    <t>чехол на самсунг a32</t>
  </si>
  <si>
    <t>diverse</t>
  </si>
  <si>
    <t>зарядка на гироскутер</t>
  </si>
  <si>
    <t>деревянная машинка</t>
  </si>
  <si>
    <t>лифчик для спорта</t>
  </si>
  <si>
    <t>кондитерские</t>
  </si>
  <si>
    <t>складной шкаф для вещей</t>
  </si>
  <si>
    <t>булавка ювелирные украшения</t>
  </si>
  <si>
    <t>костюм пчелы</t>
  </si>
  <si>
    <t>защитное стекло на redmi 7a</t>
  </si>
  <si>
    <t>джоггеры джинсовые мужские</t>
  </si>
  <si>
    <t>cantu для волос</t>
  </si>
  <si>
    <t>детская коляска 3 в 1</t>
  </si>
  <si>
    <t>вендинговый автомат</t>
  </si>
  <si>
    <t>мужская расческа</t>
  </si>
  <si>
    <t>куколки l.o.l.</t>
  </si>
  <si>
    <t>pazolini обувь для женщин</t>
  </si>
  <si>
    <t>комплект для фитнеса и йоги</t>
  </si>
  <si>
    <t>штукатурка декоративная</t>
  </si>
  <si>
    <t>телефоны хонор 20</t>
  </si>
  <si>
    <t>81734434</t>
  </si>
  <si>
    <t>для семечек</t>
  </si>
  <si>
    <t>чехлы в авто</t>
  </si>
  <si>
    <t>crockid девочки одежда</t>
  </si>
  <si>
    <t>кожух для триммера huter</t>
  </si>
  <si>
    <t>трусы мужские боксеры хлопок 100</t>
  </si>
  <si>
    <t>накидки женские</t>
  </si>
  <si>
    <t>ветровка молодежная женская</t>
  </si>
  <si>
    <t>пульт для телевизора toshiba</t>
  </si>
  <si>
    <t>play today для девочек куртка</t>
  </si>
  <si>
    <t>карманная пепельница</t>
  </si>
  <si>
    <t>сумочка для девочки с единорогом</t>
  </si>
  <si>
    <t>borofone наушники</t>
  </si>
  <si>
    <t xml:space="preserve">туфли женские белые </t>
  </si>
  <si>
    <t xml:space="preserve">вечерние платья для женщин </t>
  </si>
  <si>
    <t>лампочка галогенная</t>
  </si>
  <si>
    <t>все для девочек</t>
  </si>
  <si>
    <t>средство от комаров и мошек</t>
  </si>
  <si>
    <t>skos fashion</t>
  </si>
  <si>
    <t>38971376</t>
  </si>
  <si>
    <t xml:space="preserve">шампунь корейский </t>
  </si>
  <si>
    <t>миска для супа</t>
  </si>
  <si>
    <t>коврик дорога</t>
  </si>
  <si>
    <t>стекло iphone 12 mini</t>
  </si>
  <si>
    <t>волосы на клипсах</t>
  </si>
  <si>
    <t>летняя тетрадь будущего третьеклассника</t>
  </si>
  <si>
    <t>70792771</t>
  </si>
  <si>
    <t>светильник напольный в спальню</t>
  </si>
  <si>
    <t>интерлок для рукоделия</t>
  </si>
  <si>
    <t>18921027</t>
  </si>
  <si>
    <t>найк женская обувь</t>
  </si>
  <si>
    <t>женские джеггинсы</t>
  </si>
  <si>
    <t>кружки с именами</t>
  </si>
  <si>
    <t>ритуальная продукция</t>
  </si>
  <si>
    <t>штаны в клетку детские</t>
  </si>
  <si>
    <t>сковорода глубокая</t>
  </si>
  <si>
    <t>рельсы для ящиков</t>
  </si>
  <si>
    <t>съемные виниры</t>
  </si>
  <si>
    <t>флолариум</t>
  </si>
  <si>
    <t>мазь от укусов комаров</t>
  </si>
  <si>
    <t>tefia окислитель</t>
  </si>
  <si>
    <t xml:space="preserve">костюм шорты рубашка </t>
  </si>
  <si>
    <t>karmy для котят</t>
  </si>
  <si>
    <t>кровать туристическая</t>
  </si>
  <si>
    <t xml:space="preserve">для спины </t>
  </si>
  <si>
    <t>хлопья нордик</t>
  </si>
  <si>
    <t>nadi bordo одежда</t>
  </si>
  <si>
    <t xml:space="preserve">тряпка для швабры </t>
  </si>
  <si>
    <t>67865016</t>
  </si>
  <si>
    <t>одежда модная</t>
  </si>
  <si>
    <t>тымлатский рыбокомбинат бад</t>
  </si>
  <si>
    <t>игра башня настольная</t>
  </si>
  <si>
    <t>бант упаковочный</t>
  </si>
  <si>
    <t>пудра для лица вивьен сабо</t>
  </si>
  <si>
    <t>mega bloks</t>
  </si>
  <si>
    <t>ненастоящие деньги</t>
  </si>
  <si>
    <t>мужские кроссовки на осень</t>
  </si>
  <si>
    <t>белая рубашка женская прямая</t>
  </si>
  <si>
    <t>женская юбка мини</t>
  </si>
  <si>
    <t>чехол реалми</t>
  </si>
  <si>
    <t>51578688</t>
  </si>
  <si>
    <t>ультрозвуковая ванна</t>
  </si>
  <si>
    <t>мужская цепь на шею серебро</t>
  </si>
  <si>
    <t>крылышки детские</t>
  </si>
  <si>
    <t>19 литровая бутыль</t>
  </si>
  <si>
    <t>кисть synthetic 5</t>
  </si>
  <si>
    <t>лампа для наращивания</t>
  </si>
  <si>
    <t>прокладки урологические tena</t>
  </si>
  <si>
    <t>туалетная бумага с принтом</t>
  </si>
  <si>
    <t>кассетный плеер</t>
  </si>
  <si>
    <t>набор охотника</t>
  </si>
  <si>
    <t>drops design пряжа</t>
  </si>
  <si>
    <t>пластыри для прыщей</t>
  </si>
  <si>
    <t>рыбацкие сапоги</t>
  </si>
  <si>
    <t>11758930</t>
  </si>
  <si>
    <t>gap футболка женская</t>
  </si>
  <si>
    <t xml:space="preserve">чехлы на 11 </t>
  </si>
  <si>
    <t>tom ford очки</t>
  </si>
  <si>
    <t>футболки для мальчика с героями</t>
  </si>
  <si>
    <t>79150321</t>
  </si>
  <si>
    <t>33396112</t>
  </si>
  <si>
    <t>колестон</t>
  </si>
  <si>
    <t>72188452</t>
  </si>
  <si>
    <t>каури</t>
  </si>
  <si>
    <t>66351486</t>
  </si>
  <si>
    <t>опора мебельная дерево</t>
  </si>
  <si>
    <t>дуга садовая</t>
  </si>
  <si>
    <t>хранение порошка</t>
  </si>
  <si>
    <t>фитосветильник для растений</t>
  </si>
  <si>
    <t>скамья спортивная</t>
  </si>
  <si>
    <t>маска для волос constant delight</t>
  </si>
  <si>
    <t>чехол кобура для телефона на ремень</t>
  </si>
  <si>
    <t>купальник фэмили лук</t>
  </si>
  <si>
    <t>59158115</t>
  </si>
  <si>
    <t>ремешок для часов huawei watch gt 2</t>
  </si>
  <si>
    <t>текста выделители</t>
  </si>
  <si>
    <t>geox куртка</t>
  </si>
  <si>
    <t>для волейбола</t>
  </si>
  <si>
    <t>пена для укладки</t>
  </si>
  <si>
    <t>платье женское весна</t>
  </si>
  <si>
    <t>юбка зола</t>
  </si>
  <si>
    <t>пентакан шампунь</t>
  </si>
  <si>
    <t>аспиратор детский электронный</t>
  </si>
  <si>
    <t>телевизор сони</t>
  </si>
  <si>
    <t>caromic</t>
  </si>
  <si>
    <t>высокие носки с принтом</t>
  </si>
  <si>
    <t>полка под книги</t>
  </si>
  <si>
    <t>eclat parfum</t>
  </si>
  <si>
    <t>мужской возбудитель эрекции</t>
  </si>
  <si>
    <t xml:space="preserve">asus </t>
  </si>
  <si>
    <t>белая рубашка с принтом</t>
  </si>
  <si>
    <t>корректирующие белье утягивающее</t>
  </si>
  <si>
    <t>набор для шугаринга бикини</t>
  </si>
  <si>
    <t>чаша для мультиварки 4 литра</t>
  </si>
  <si>
    <t>гетсби</t>
  </si>
  <si>
    <t>масло горчичное</t>
  </si>
  <si>
    <t>флебодиа 600</t>
  </si>
  <si>
    <t>сыворотка корея</t>
  </si>
  <si>
    <t>фери с дозатором</t>
  </si>
  <si>
    <t>кроссовки sprandi</t>
  </si>
  <si>
    <t>пылесос автомобильный аккумуляторный</t>
  </si>
  <si>
    <t>ампулы для волос восстанавливающие</t>
  </si>
  <si>
    <t>yokosun s</t>
  </si>
  <si>
    <t>сапоги на платформе</t>
  </si>
  <si>
    <t>befree женский</t>
  </si>
  <si>
    <t>робот-стеклоочиститель</t>
  </si>
  <si>
    <t>магнезиум</t>
  </si>
  <si>
    <t>шорты утяжки</t>
  </si>
  <si>
    <t>51950168</t>
  </si>
  <si>
    <t>утилизатор подгузников</t>
  </si>
  <si>
    <t>молимед</t>
  </si>
  <si>
    <t>платье атласное женское</t>
  </si>
  <si>
    <t>сабо капика</t>
  </si>
  <si>
    <t>туннель для грызунов</t>
  </si>
  <si>
    <t>мойка для дачи</t>
  </si>
  <si>
    <t>кольцо серебряное соколов</t>
  </si>
  <si>
    <t>швабра телескопическая</t>
  </si>
  <si>
    <t>треккинговые кроссовки мужские</t>
  </si>
  <si>
    <t>плюшевый паук</t>
  </si>
  <si>
    <t>ipega</t>
  </si>
  <si>
    <t>салатники керамика</t>
  </si>
  <si>
    <t>риностоп</t>
  </si>
  <si>
    <t>funny socks</t>
  </si>
  <si>
    <t>платье с бусинами</t>
  </si>
  <si>
    <t>колечко серебро 925</t>
  </si>
  <si>
    <t>испаритель на чарон плюс</t>
  </si>
  <si>
    <t>хризантема шаровидная</t>
  </si>
  <si>
    <t>шокеры</t>
  </si>
  <si>
    <t>средство</t>
  </si>
  <si>
    <t>я тон estel маска</t>
  </si>
  <si>
    <t>71648531</t>
  </si>
  <si>
    <t>игрушка для девочки 2 года</t>
  </si>
  <si>
    <t>сетевой фильтр с защитой пилот</t>
  </si>
  <si>
    <t>redmi 9a чехол на телефон</t>
  </si>
  <si>
    <t>магнитные шарики 5 мм</t>
  </si>
  <si>
    <t>сейлор мун косметика</t>
  </si>
  <si>
    <t>журнал детский</t>
  </si>
  <si>
    <t xml:space="preserve">футболка черная оверсайз </t>
  </si>
  <si>
    <t>корм пурина ван</t>
  </si>
  <si>
    <t>жидкое средство для стирки детское</t>
  </si>
  <si>
    <t>парник 3м</t>
  </si>
  <si>
    <t>редми 9c 128</t>
  </si>
  <si>
    <t>тинд</t>
  </si>
  <si>
    <t>корейский соус</t>
  </si>
  <si>
    <t>манго футболка женская</t>
  </si>
  <si>
    <t>снолики</t>
  </si>
  <si>
    <t>кроссовки дышащие</t>
  </si>
  <si>
    <t>61488535</t>
  </si>
  <si>
    <t>разделитель для посуды</t>
  </si>
  <si>
    <t>бернадотт посуда и инвентарь</t>
  </si>
  <si>
    <t>offspring трусики l</t>
  </si>
  <si>
    <t>крючок самоклеющийся</t>
  </si>
  <si>
    <t>колесо для детского самоката</t>
  </si>
  <si>
    <t>набор пиал</t>
  </si>
  <si>
    <t>станок для пяток</t>
  </si>
  <si>
    <t>покрывало на кровать 150х200</t>
  </si>
  <si>
    <t>набор для покера 500 фишек</t>
  </si>
  <si>
    <t>папка для документов с файлами</t>
  </si>
  <si>
    <t>для напитков</t>
  </si>
  <si>
    <t>bearbrick игрушка</t>
  </si>
  <si>
    <t xml:space="preserve">сухой завтрак </t>
  </si>
  <si>
    <t>плюшевая игрушка хаги ваги</t>
  </si>
  <si>
    <t>эконика премиум</t>
  </si>
  <si>
    <t>шампунь 1л</t>
  </si>
  <si>
    <t>кепа</t>
  </si>
  <si>
    <t>swag</t>
  </si>
  <si>
    <t>деревянный браслет</t>
  </si>
  <si>
    <t>honor 10 стекло</t>
  </si>
  <si>
    <t xml:space="preserve">товары для кухни </t>
  </si>
  <si>
    <t>таран</t>
  </si>
  <si>
    <t xml:space="preserve">рулонные шторы день-ночь </t>
  </si>
  <si>
    <t>футболки оджи женские</t>
  </si>
  <si>
    <t>44676012</t>
  </si>
  <si>
    <t>щетка ортодонтическая</t>
  </si>
  <si>
    <t>женские летние комбинезоны из вискозы</t>
  </si>
  <si>
    <t>конструктор для девочек лего</t>
  </si>
  <si>
    <t>чай синий</t>
  </si>
  <si>
    <t>ботокс для волос состав</t>
  </si>
  <si>
    <t>средство для расчесывания волос</t>
  </si>
  <si>
    <t xml:space="preserve">антирадар </t>
  </si>
  <si>
    <t>цепочка на ногу золото 585</t>
  </si>
  <si>
    <t>ручка с замком для двери</t>
  </si>
  <si>
    <t>73696948</t>
  </si>
  <si>
    <t>зеленые платья</t>
  </si>
  <si>
    <t>пазл 1500</t>
  </si>
  <si>
    <t>силиконовый клей</t>
  </si>
  <si>
    <t>кольцо с драконом</t>
  </si>
  <si>
    <t>кларанс крем</t>
  </si>
  <si>
    <t>сумка летняя белая</t>
  </si>
  <si>
    <t>iphone 13 mini 128</t>
  </si>
  <si>
    <t>игрушка заводная</t>
  </si>
  <si>
    <t>бескаркасный диван кровать</t>
  </si>
  <si>
    <t>кира пластинина платье</t>
  </si>
  <si>
    <t>костюм спортивный на флисе</t>
  </si>
  <si>
    <t>крем для депиляции мужской</t>
  </si>
  <si>
    <t xml:space="preserve">ирригатор для полости рта </t>
  </si>
  <si>
    <t>органайзер для мыла</t>
  </si>
  <si>
    <t>блузка женская зеленая</t>
  </si>
  <si>
    <t>футболка с надписью прикол</t>
  </si>
  <si>
    <t>степлер для подвязки винограда</t>
  </si>
  <si>
    <t>велосипедки женские утягивающие</t>
  </si>
  <si>
    <t>носки женские омса</t>
  </si>
  <si>
    <t>мото зеркала</t>
  </si>
  <si>
    <t>наклейка на грудь</t>
  </si>
  <si>
    <t>шар лол</t>
  </si>
  <si>
    <t>вкусный чай</t>
  </si>
  <si>
    <t>ferlenz обувь</t>
  </si>
  <si>
    <t>жилет скорая помощь</t>
  </si>
  <si>
    <t>трусики послеродовые одноразовые</t>
  </si>
  <si>
    <t>платье для полных в для низких</t>
  </si>
  <si>
    <t>пастилуша</t>
  </si>
  <si>
    <t>star wars одежда</t>
  </si>
  <si>
    <t>жилет женский болоневый oodji</t>
  </si>
  <si>
    <t>пенсионное удостоверение</t>
  </si>
  <si>
    <t xml:space="preserve">lego minecraft </t>
  </si>
  <si>
    <t>рубашка оджи</t>
  </si>
  <si>
    <t xml:space="preserve">отдушка </t>
  </si>
  <si>
    <t>акугель</t>
  </si>
  <si>
    <t>косметика тропикана</t>
  </si>
  <si>
    <t>путешествия души</t>
  </si>
  <si>
    <t xml:space="preserve">раскраска для взрослых </t>
  </si>
  <si>
    <t>сарафан без лямок</t>
  </si>
  <si>
    <t>74028249</t>
  </si>
  <si>
    <t>парфюмерия мужская</t>
  </si>
  <si>
    <t>nivea от загара</t>
  </si>
  <si>
    <t xml:space="preserve">печка </t>
  </si>
  <si>
    <t>сабо кроксы</t>
  </si>
  <si>
    <t>лонгслив в полоску мужской</t>
  </si>
  <si>
    <t xml:space="preserve">футболка nike мужская </t>
  </si>
  <si>
    <t>рюкзак на плечо</t>
  </si>
  <si>
    <t xml:space="preserve">запорожец </t>
  </si>
  <si>
    <t>зарядное устройство в автомобиль</t>
  </si>
  <si>
    <t>духи эйвон персив</t>
  </si>
  <si>
    <t>защитное стекло самсунг а52</t>
  </si>
  <si>
    <t>avon care</t>
  </si>
  <si>
    <t>бантики для волос девочкам в школу</t>
  </si>
  <si>
    <t>привод страйкбол</t>
  </si>
  <si>
    <t>кофе латте</t>
  </si>
  <si>
    <t>услада</t>
  </si>
  <si>
    <t>подушка пердушка для розыгрыш</t>
  </si>
  <si>
    <t>elis блузка</t>
  </si>
  <si>
    <t>репелленты от клещей</t>
  </si>
  <si>
    <t>зверье мое</t>
  </si>
  <si>
    <t>fabrimo костюм спортивный</t>
  </si>
  <si>
    <t>массажная свеча с феромонами</t>
  </si>
  <si>
    <t>кулон с фотографий внутри</t>
  </si>
  <si>
    <t>остин футболки женские</t>
  </si>
  <si>
    <t>52476349</t>
  </si>
  <si>
    <t xml:space="preserve">духи наркотик </t>
  </si>
  <si>
    <t>носки с марихуаной</t>
  </si>
  <si>
    <t>от цистита</t>
  </si>
  <si>
    <t>43637607</t>
  </si>
  <si>
    <t>справочник по биологии</t>
  </si>
  <si>
    <t>наклейки фнаф</t>
  </si>
  <si>
    <t>чехол для документов на автомобиль</t>
  </si>
  <si>
    <t xml:space="preserve">домашняя одежда для женщин </t>
  </si>
  <si>
    <t>тыквеол</t>
  </si>
  <si>
    <t>черные джинсы широкие</t>
  </si>
  <si>
    <t>рассольник</t>
  </si>
  <si>
    <t>видеорегистраторы автомобильные зеркало</t>
  </si>
  <si>
    <t>блокнот мужской</t>
  </si>
  <si>
    <t>бокалы для женщин</t>
  </si>
  <si>
    <t>аккумулятор iphone 7 plus</t>
  </si>
  <si>
    <t>пилинг prx</t>
  </si>
  <si>
    <t>73313916</t>
  </si>
  <si>
    <t>чехол для huawei p40 lite</t>
  </si>
  <si>
    <t>дайкон семена</t>
  </si>
  <si>
    <t>шестеренка для мясорубки</t>
  </si>
  <si>
    <t>чехол ipad 9.7</t>
  </si>
  <si>
    <t>емкость для выпекания</t>
  </si>
  <si>
    <t>костюм с широкими брюками классический</t>
  </si>
  <si>
    <t>1881 духи</t>
  </si>
  <si>
    <t>телевизор 50</t>
  </si>
  <si>
    <t>гидрофильный щербет</t>
  </si>
  <si>
    <t>женская пижама из вискозы</t>
  </si>
  <si>
    <t>чайник 1 л</t>
  </si>
  <si>
    <t>наушники беспроводные xiaomi redmi airdots</t>
  </si>
  <si>
    <t>для высоких</t>
  </si>
  <si>
    <t>постельное белье 2 спальное шелковое</t>
  </si>
  <si>
    <t>как спасти жизнь</t>
  </si>
  <si>
    <t>джо аберкромби</t>
  </si>
  <si>
    <t>jm solution маска</t>
  </si>
  <si>
    <t>коричневые босоножки женские</t>
  </si>
  <si>
    <t>джемпер хлопок</t>
  </si>
  <si>
    <t>вельветовый сарафан</t>
  </si>
  <si>
    <t>пробник духов</t>
  </si>
  <si>
    <t>органза ткань</t>
  </si>
  <si>
    <t>павильон для бассейна</t>
  </si>
  <si>
    <t xml:space="preserve">поатье женское </t>
  </si>
  <si>
    <t>подушка из латекса</t>
  </si>
  <si>
    <t>колечки из смолы</t>
  </si>
  <si>
    <t>шланг для бассейна, 32 мм</t>
  </si>
  <si>
    <t>бахрома для скатерти</t>
  </si>
  <si>
    <t>70801984</t>
  </si>
  <si>
    <t>натурела</t>
  </si>
  <si>
    <t>для афрокосичек</t>
  </si>
  <si>
    <t>лента капельного полива с эмиттерами 30 см</t>
  </si>
  <si>
    <t>куртки больших размеров</t>
  </si>
  <si>
    <t>наушники меховые</t>
  </si>
  <si>
    <t xml:space="preserve">цепь на шею мужская </t>
  </si>
  <si>
    <t>рубашка с принтом аниме</t>
  </si>
  <si>
    <t>кроссовки женские экко</t>
  </si>
  <si>
    <t>гуашь в тюбиках</t>
  </si>
  <si>
    <t>бижутерия на ногу</t>
  </si>
  <si>
    <t>прокладки мужские</t>
  </si>
  <si>
    <t>реноватор для очистки</t>
  </si>
  <si>
    <t>книга желаний</t>
  </si>
  <si>
    <t>соска 0+</t>
  </si>
  <si>
    <t>юбка с запахом короткая</t>
  </si>
  <si>
    <t>носки белые короткие женские</t>
  </si>
  <si>
    <t xml:space="preserve">фрезы для снятия </t>
  </si>
  <si>
    <t>атлас 5 класс дрофа</t>
  </si>
  <si>
    <t>женские купальные плавки высокие</t>
  </si>
  <si>
    <t>чехол на телефон samsung galaxy a12</t>
  </si>
  <si>
    <t>зеркало для косметики</t>
  </si>
  <si>
    <t>бусы из дерева</t>
  </si>
  <si>
    <t>шарики на день рождения для мальчика</t>
  </si>
  <si>
    <t>одеяло облегченное 1.5</t>
  </si>
  <si>
    <t>nik nails гель-лак</t>
  </si>
  <si>
    <t>парка мужская весенняя</t>
  </si>
  <si>
    <t>adidas adilette</t>
  </si>
  <si>
    <t>кокосовая маска для волос</t>
  </si>
  <si>
    <t>машинка модель игрушка</t>
  </si>
  <si>
    <t>брюки кожа</t>
  </si>
  <si>
    <t>бумага для черчения а3</t>
  </si>
  <si>
    <t>сумка мужская кожаная на плечо</t>
  </si>
  <si>
    <t>83620324</t>
  </si>
  <si>
    <t>спортивные футболки мужские</t>
  </si>
  <si>
    <t>сковородка гриль газ</t>
  </si>
  <si>
    <t>ветровка женская турция</t>
  </si>
  <si>
    <t>костюм спортивный мальчику</t>
  </si>
  <si>
    <t>бумага наждачная</t>
  </si>
  <si>
    <t>льняная одежда линоруссо</t>
  </si>
  <si>
    <t>для швейной машинки</t>
  </si>
  <si>
    <t>брюки горка</t>
  </si>
  <si>
    <t>59382896</t>
  </si>
  <si>
    <t>полукомбинезоны для девочек</t>
  </si>
  <si>
    <t>ostin шорты женские</t>
  </si>
  <si>
    <t>морские камушки конфеты</t>
  </si>
  <si>
    <t>bmx для пальцев</t>
  </si>
  <si>
    <t>шлемофон</t>
  </si>
  <si>
    <t>комод пластиковый на колесиках</t>
  </si>
  <si>
    <t>барон мюнхгаузен</t>
  </si>
  <si>
    <t>костюм женские</t>
  </si>
  <si>
    <t>туника мусульманская</t>
  </si>
  <si>
    <t>artistry</t>
  </si>
  <si>
    <t>мыльница на ножке</t>
  </si>
  <si>
    <t>для тела скраб</t>
  </si>
  <si>
    <t>лепнина потолочная</t>
  </si>
  <si>
    <t>цепочка серебрянная ювелирные украшения</t>
  </si>
  <si>
    <t>sweet berry</t>
  </si>
  <si>
    <t>очки ромб</t>
  </si>
  <si>
    <t>janita</t>
  </si>
  <si>
    <t>босоножки яркие</t>
  </si>
  <si>
    <t xml:space="preserve">cetaphil </t>
  </si>
  <si>
    <t>цепь серебряная мужская</t>
  </si>
  <si>
    <t>заглушки мебельные</t>
  </si>
  <si>
    <t>матрас 90 на 190</t>
  </si>
  <si>
    <t>марвел футболка</t>
  </si>
  <si>
    <t>набор мебели</t>
  </si>
  <si>
    <t xml:space="preserve">циновка </t>
  </si>
  <si>
    <t>средство от грибка</t>
  </si>
  <si>
    <t xml:space="preserve">базовая футболка женская </t>
  </si>
  <si>
    <t>комплект белья спорт</t>
  </si>
  <si>
    <t>мелик пашаев детские книги</t>
  </si>
  <si>
    <t>stellary кисти</t>
  </si>
  <si>
    <t>под губку подставка</t>
  </si>
  <si>
    <t>fenix фонарь</t>
  </si>
  <si>
    <t>маша и медведь книги</t>
  </si>
  <si>
    <t>галстук детский для мальчика</t>
  </si>
  <si>
    <t>tp-link archer</t>
  </si>
  <si>
    <t>murat baby</t>
  </si>
  <si>
    <t>пиала фарфор</t>
  </si>
  <si>
    <t xml:space="preserve">расческа для собак </t>
  </si>
  <si>
    <t>комбинезон play today</t>
  </si>
  <si>
    <t>протеиновые конфеты без сахара</t>
  </si>
  <si>
    <t>маркеры по ткани водостойкие</t>
  </si>
  <si>
    <t>feeder concept</t>
  </si>
  <si>
    <t>геймпады ps4</t>
  </si>
  <si>
    <t>штаны белые мужские</t>
  </si>
  <si>
    <t>азбука издательство</t>
  </si>
  <si>
    <t>пробники шампуня</t>
  </si>
  <si>
    <t>турецкие женские платья нарядные</t>
  </si>
  <si>
    <t>очки для зрения женские круглые</t>
  </si>
  <si>
    <t>sneakers</t>
  </si>
  <si>
    <t>книга таро для начинающих</t>
  </si>
  <si>
    <t>твое ветровка</t>
  </si>
  <si>
    <t>серебряные туфли</t>
  </si>
  <si>
    <t xml:space="preserve">тен для бассейна </t>
  </si>
  <si>
    <t>39380320</t>
  </si>
  <si>
    <t>памперсы lovular</t>
  </si>
  <si>
    <t>мормышинг</t>
  </si>
  <si>
    <t>бумага самоклейка а4 для принтера</t>
  </si>
  <si>
    <t>очешник детский</t>
  </si>
  <si>
    <t>пряжа alize lanagold</t>
  </si>
  <si>
    <t>захват для рыбы</t>
  </si>
  <si>
    <t>рюкзак городской для девочки женщины в подарок</t>
  </si>
  <si>
    <t>66448224</t>
  </si>
  <si>
    <t>крем для тела aravia</t>
  </si>
  <si>
    <t>бейсболка мох</t>
  </si>
  <si>
    <t xml:space="preserve">ступка </t>
  </si>
  <si>
    <t>мячи волейбол</t>
  </si>
  <si>
    <t>тачки cars</t>
  </si>
  <si>
    <t xml:space="preserve">шагомер </t>
  </si>
  <si>
    <t>электро плитка</t>
  </si>
  <si>
    <t>погодная метеостанция</t>
  </si>
  <si>
    <t>элизабет гилберт</t>
  </si>
  <si>
    <t>насадка для кнопок альфа</t>
  </si>
  <si>
    <t xml:space="preserve">кари босоножки </t>
  </si>
  <si>
    <t>кросовки джорданы</t>
  </si>
  <si>
    <t>18650651</t>
  </si>
  <si>
    <t>мистер мускул для кухни</t>
  </si>
  <si>
    <t>garnier для тела</t>
  </si>
  <si>
    <t>ловец солнца наклейка</t>
  </si>
  <si>
    <t>koton блузка</t>
  </si>
  <si>
    <t>платье для девочки на праздник пышное</t>
  </si>
  <si>
    <t>чехол на телефон poco x3</t>
  </si>
  <si>
    <t>розовая помада губная</t>
  </si>
  <si>
    <t>сухой кондиционер</t>
  </si>
  <si>
    <t>кассеты сменные venus</t>
  </si>
  <si>
    <t>шунгит натуральный камень</t>
  </si>
  <si>
    <t>хлебцы льняные</t>
  </si>
  <si>
    <t>librederm тоник</t>
  </si>
  <si>
    <t>кольцо спаси и сохрани женское</t>
  </si>
  <si>
    <t>мягкие игрушки маленькие</t>
  </si>
  <si>
    <t>чехол на телефон redmi 9t</t>
  </si>
  <si>
    <t>шуба женская из овчины</t>
  </si>
  <si>
    <t>пляжные сарафаны</t>
  </si>
  <si>
    <t>мусс для тела с маслами</t>
  </si>
  <si>
    <t>вилка силовая</t>
  </si>
  <si>
    <t>влагомер древесины</t>
  </si>
  <si>
    <t>музыкальная погремушка</t>
  </si>
  <si>
    <t>ершик черный</t>
  </si>
  <si>
    <t>подгузники трусики для купания</t>
  </si>
  <si>
    <t>топы женские белый</t>
  </si>
  <si>
    <t>мебель для куклы барби</t>
  </si>
  <si>
    <t>платье штапель мини</t>
  </si>
  <si>
    <t>биленда</t>
  </si>
  <si>
    <t>мизери стивен кинг</t>
  </si>
  <si>
    <t>станки жилет</t>
  </si>
  <si>
    <t>yur</t>
  </si>
  <si>
    <t>uspolo</t>
  </si>
  <si>
    <t>заготовка для сумки</t>
  </si>
  <si>
    <t>шампунь 1000</t>
  </si>
  <si>
    <t>декор для тортов</t>
  </si>
  <si>
    <t>скрапбукинг досуг и творчество творчество и рукоделие</t>
  </si>
  <si>
    <t>наматрасник на детскую кровать</t>
  </si>
  <si>
    <t>61233755</t>
  </si>
  <si>
    <t>баночка для геля</t>
  </si>
  <si>
    <t>соска пустышка ортодонтическая</t>
  </si>
  <si>
    <t>халатик для девочки</t>
  </si>
  <si>
    <t>декорация настенная на кухню</t>
  </si>
  <si>
    <t>молоко parmalat</t>
  </si>
  <si>
    <t>удлиненная толстовка</t>
  </si>
  <si>
    <t>syos</t>
  </si>
  <si>
    <t>huawei y5p чехол</t>
  </si>
  <si>
    <t>отвертки для смартфона</t>
  </si>
  <si>
    <t>мочалка детская натуральная</t>
  </si>
  <si>
    <t>лов из</t>
  </si>
  <si>
    <t>декоративная ваза для цветов</t>
  </si>
  <si>
    <t>брюки мужские классические черные</t>
  </si>
  <si>
    <t>aliexpress</t>
  </si>
  <si>
    <t>платье ситец</t>
  </si>
  <si>
    <t>конфеты с разными вкусами</t>
  </si>
  <si>
    <t>style</t>
  </si>
  <si>
    <t>браслет из агата женский</t>
  </si>
  <si>
    <t>резервед мальчики</t>
  </si>
  <si>
    <t xml:space="preserve">маска плёнка </t>
  </si>
  <si>
    <t>богатырь футболка</t>
  </si>
  <si>
    <t xml:space="preserve">сникерсы </t>
  </si>
  <si>
    <t>овощичистка</t>
  </si>
  <si>
    <t>doctor pro</t>
  </si>
  <si>
    <t>нейтрализатор запаха для обуви</t>
  </si>
  <si>
    <t>чехлы на айфон 7+</t>
  </si>
  <si>
    <t>репка</t>
  </si>
  <si>
    <t>ветровка рибок</t>
  </si>
  <si>
    <t>дротики для рогатки</t>
  </si>
  <si>
    <t>одноразовая зубная щетка с пастой</t>
  </si>
  <si>
    <t xml:space="preserve">стрепы </t>
  </si>
  <si>
    <t>автозагао</t>
  </si>
  <si>
    <t>бронзер для лица кремовый</t>
  </si>
  <si>
    <t>цифровое фортепиано</t>
  </si>
  <si>
    <t>бруско minican 2</t>
  </si>
  <si>
    <t>укороченные женские джинсы</t>
  </si>
  <si>
    <t>пакеты для заморозки льда</t>
  </si>
  <si>
    <t>каркас для шаров</t>
  </si>
  <si>
    <t xml:space="preserve">липобейз </t>
  </si>
  <si>
    <t>костюм флисовый детский</t>
  </si>
  <si>
    <t>белевские сухарики без сахара</t>
  </si>
  <si>
    <t>пижамные штаны в клетку женские</t>
  </si>
  <si>
    <t>укулеле деревянная</t>
  </si>
  <si>
    <t>диск по дереву для ушм</t>
  </si>
  <si>
    <t>чехол iphone 11 с блестками</t>
  </si>
  <si>
    <t>контейнер для хранения стирального порошка</t>
  </si>
  <si>
    <t>щиты электрические</t>
  </si>
  <si>
    <t>пеленки для собак 30 шт</t>
  </si>
  <si>
    <t>сандалии ecco offroad</t>
  </si>
  <si>
    <t>bic для бритья</t>
  </si>
  <si>
    <t>наушники akg</t>
  </si>
  <si>
    <t>штучки</t>
  </si>
  <si>
    <t>маркеры черные</t>
  </si>
  <si>
    <t>oppo reno 6</t>
  </si>
  <si>
    <t>галстук на резинке</t>
  </si>
  <si>
    <t>медицинская форма мужская</t>
  </si>
  <si>
    <t>планшет леново tab m10</t>
  </si>
  <si>
    <t>эротическое масло</t>
  </si>
  <si>
    <t>лампы светодиодные на автомобиль</t>
  </si>
  <si>
    <t>толстовки с аниме</t>
  </si>
  <si>
    <t>кофта лен</t>
  </si>
  <si>
    <t>библиотека школьника</t>
  </si>
  <si>
    <t>red hot chili peppers</t>
  </si>
  <si>
    <t>жидкое мыло 5 литров антибактериальное</t>
  </si>
  <si>
    <t>безалкогольные напитки</t>
  </si>
  <si>
    <t>пижамы женские с брюками скидки</t>
  </si>
  <si>
    <t>трость опорная складная</t>
  </si>
  <si>
    <t>электрическая детская зубная щетка</t>
  </si>
  <si>
    <t>медленный хлор для бассейн</t>
  </si>
  <si>
    <t>постельное белье семейное василиса</t>
  </si>
  <si>
    <t>соус для салатов</t>
  </si>
  <si>
    <t>наволочка 50×50</t>
  </si>
  <si>
    <t>гель для душа марселе</t>
  </si>
  <si>
    <t>21137733</t>
  </si>
  <si>
    <t>пирсинг уха</t>
  </si>
  <si>
    <t>дальба</t>
  </si>
  <si>
    <t>браслет гвоздь золото</t>
  </si>
  <si>
    <t>крем эмла</t>
  </si>
  <si>
    <t>зеленая игла удобрение</t>
  </si>
  <si>
    <t>прозрачная упаковка</t>
  </si>
  <si>
    <t>самока</t>
  </si>
  <si>
    <t>очарованный странник</t>
  </si>
  <si>
    <t>rocs pro</t>
  </si>
  <si>
    <t>для штор кольца</t>
  </si>
  <si>
    <t>стул походный раскладной</t>
  </si>
  <si>
    <t>funlockets</t>
  </si>
  <si>
    <t>заколки бантики</t>
  </si>
  <si>
    <t>футболка мужская с ярким принтом</t>
  </si>
  <si>
    <t>fanno fatti</t>
  </si>
  <si>
    <t>корм для кошек one</t>
  </si>
  <si>
    <t>jlab</t>
  </si>
  <si>
    <t>футболка лучший папа</t>
  </si>
  <si>
    <t>кронштейн для одежды</t>
  </si>
  <si>
    <t>бежевая сумка кроссбоди</t>
  </si>
  <si>
    <t>футболка оверсайз найк</t>
  </si>
  <si>
    <t>пол ребенка</t>
  </si>
  <si>
    <t>эпилятор браун 9</t>
  </si>
  <si>
    <t>биелита</t>
  </si>
  <si>
    <t>барсетка мужская nike</t>
  </si>
  <si>
    <t>racer обувь</t>
  </si>
  <si>
    <t>корм винер</t>
  </si>
  <si>
    <t xml:space="preserve">комбинезон спортивный </t>
  </si>
  <si>
    <t>форма для баскетбола</t>
  </si>
  <si>
    <t>capilano обувь</t>
  </si>
  <si>
    <t xml:space="preserve">костюм юбка и топ </t>
  </si>
  <si>
    <t>толкушка для картофеля металлическая</t>
  </si>
  <si>
    <t>чулки от варикоза женские</t>
  </si>
  <si>
    <t>зарина пальто</t>
  </si>
  <si>
    <t>упаковщик вакуумный</t>
  </si>
  <si>
    <t>короб пластиковый с крышкой</t>
  </si>
  <si>
    <t>летняя одежда для мужчин</t>
  </si>
  <si>
    <t>рюкзак туристический 60 литров</t>
  </si>
  <si>
    <t>велиния</t>
  </si>
  <si>
    <t>матрасы 90х200</t>
  </si>
  <si>
    <t>клей duo</t>
  </si>
  <si>
    <t>75610183</t>
  </si>
  <si>
    <t>freedomtag</t>
  </si>
  <si>
    <t>подгузники хагис 4</t>
  </si>
  <si>
    <t>восковые полоски для депиляции veet</t>
  </si>
  <si>
    <t>березовые почки</t>
  </si>
  <si>
    <t>кофта в школу</t>
  </si>
  <si>
    <t>шарики дмб</t>
  </si>
  <si>
    <t>купальник женский раздельные шорты</t>
  </si>
  <si>
    <t>аквариумистика фильтрация, терморегуляция, освещение</t>
  </si>
  <si>
    <t>тонкие летние джинсы женские</t>
  </si>
  <si>
    <t>подводка для гоаз</t>
  </si>
  <si>
    <t>платье женские свободного покроя</t>
  </si>
  <si>
    <t>женская футболка с капюшоном</t>
  </si>
  <si>
    <t>кран для еврокуба</t>
  </si>
  <si>
    <t>50244360</t>
  </si>
  <si>
    <t>браслет пандора серебряный</t>
  </si>
  <si>
    <t>double action</t>
  </si>
  <si>
    <t>бутсы мужские nike</t>
  </si>
  <si>
    <t>платье crystal</t>
  </si>
  <si>
    <t>восток сервис</t>
  </si>
  <si>
    <t>гель алоэ корея</t>
  </si>
  <si>
    <t>смайлики одежда</t>
  </si>
  <si>
    <t>ремешок для apple watch кожаный</t>
  </si>
  <si>
    <t>horomia</t>
  </si>
  <si>
    <t>садовый инструмент инструмент для обработки почвы</t>
  </si>
  <si>
    <t>школьная кофта</t>
  </si>
  <si>
    <t>dimax</t>
  </si>
  <si>
    <t>пижама твое мужская</t>
  </si>
  <si>
    <t>кроссовки adidas женские черные</t>
  </si>
  <si>
    <t>hot weels</t>
  </si>
  <si>
    <t>защита для обуви</t>
  </si>
  <si>
    <t>фигурки для сада на солнечных батареях</t>
  </si>
  <si>
    <t>гидроколлоидный пластырь</t>
  </si>
  <si>
    <t>коврик мягкий пол</t>
  </si>
  <si>
    <t>рюкзак louis vuitton</t>
  </si>
  <si>
    <t>сандалии женские ортопедические</t>
  </si>
  <si>
    <t>nike phantom</t>
  </si>
  <si>
    <t>платье детское на праздник</t>
  </si>
  <si>
    <t>поздравления днем рождения</t>
  </si>
  <si>
    <t>so bright</t>
  </si>
  <si>
    <t>мини видео камера</t>
  </si>
  <si>
    <t>комбинезон защитный</t>
  </si>
  <si>
    <t>philipp plein мужской</t>
  </si>
  <si>
    <t>игрушки гарри поттера</t>
  </si>
  <si>
    <t xml:space="preserve">имбирь </t>
  </si>
  <si>
    <t xml:space="preserve">платье женское лето </t>
  </si>
  <si>
    <t>палатка теней</t>
  </si>
  <si>
    <t>зеркала на скутер</t>
  </si>
  <si>
    <t>потолочные люстры</t>
  </si>
  <si>
    <t>мини сейф для денег</t>
  </si>
  <si>
    <t>g19 sport non stop</t>
  </si>
  <si>
    <t>духи шейк</t>
  </si>
  <si>
    <t>55 лет</t>
  </si>
  <si>
    <t>bang</t>
  </si>
  <si>
    <t>адидас дезодоранты шариковый</t>
  </si>
  <si>
    <t>храповик</t>
  </si>
  <si>
    <t>чайник электрический 0.5 л</t>
  </si>
  <si>
    <t>куртка женская стеганая тонкая мягкая</t>
  </si>
  <si>
    <t>универсальный пульт для сплит системы</t>
  </si>
  <si>
    <t>топ женский с открытыми плечами</t>
  </si>
  <si>
    <t>первый зуб</t>
  </si>
  <si>
    <t>26177464</t>
  </si>
  <si>
    <t>протеин без вкуса</t>
  </si>
  <si>
    <t>tecno spark 5 air</t>
  </si>
  <si>
    <t>сумка серебристая</t>
  </si>
  <si>
    <t>платье летнее фуксия</t>
  </si>
  <si>
    <t>профам</t>
  </si>
  <si>
    <t>кожаные шорты женские</t>
  </si>
  <si>
    <t>ковер круглый 160х160</t>
  </si>
  <si>
    <t>наборы косметические подарочные</t>
  </si>
  <si>
    <t>нож для пельменей</t>
  </si>
  <si>
    <t>контурные карты география 6 класс</t>
  </si>
  <si>
    <t>дракон горничная</t>
  </si>
  <si>
    <t>пластинки для декора</t>
  </si>
  <si>
    <t>брюки черные с высокой посадкой</t>
  </si>
  <si>
    <t>для приборов</t>
  </si>
  <si>
    <t>спортивные добавки</t>
  </si>
  <si>
    <t xml:space="preserve">мирамистин </t>
  </si>
  <si>
    <t>78990570</t>
  </si>
  <si>
    <t>декоративная щепа</t>
  </si>
  <si>
    <t>печь духовка</t>
  </si>
  <si>
    <t>bosch шуруповерт</t>
  </si>
  <si>
    <t>джинсы зауженные</t>
  </si>
  <si>
    <t>груша боксерская детская на стойке</t>
  </si>
  <si>
    <t>usborne</t>
  </si>
  <si>
    <t>мягкая пряжа</t>
  </si>
  <si>
    <t>сумка фермуар</t>
  </si>
  <si>
    <t>альбом для рисования для девочки</t>
  </si>
  <si>
    <t>остин одежда</t>
  </si>
  <si>
    <t>контактный гель для rf</t>
  </si>
  <si>
    <t>infinix smart 6</t>
  </si>
  <si>
    <t>55843802</t>
  </si>
  <si>
    <t>глория джинс футболка для мальчика</t>
  </si>
  <si>
    <t>18087035</t>
  </si>
  <si>
    <t>псалтирь на русском языке</t>
  </si>
  <si>
    <t>узкий шкаф в ванную</t>
  </si>
  <si>
    <t>термос для чая 0 5</t>
  </si>
  <si>
    <t>осенние куртки на синтепоне</t>
  </si>
  <si>
    <t>фреза по дереву пазовая</t>
  </si>
  <si>
    <t>удлиненная рубашка женская</t>
  </si>
  <si>
    <t>рубашка женская прозрачная</t>
  </si>
  <si>
    <t>кагор</t>
  </si>
  <si>
    <t>костюм секс</t>
  </si>
  <si>
    <t>дари!</t>
  </si>
  <si>
    <t>жилет спасательный сертифицированный</t>
  </si>
  <si>
    <t>хранение носков</t>
  </si>
  <si>
    <t>гибкое стекло на стол белое</t>
  </si>
  <si>
    <t>wrestling team</t>
  </si>
  <si>
    <t>чехол xiaomi 9c redmi</t>
  </si>
  <si>
    <t xml:space="preserve">шорты льняные </t>
  </si>
  <si>
    <t>парафин косметический для рук</t>
  </si>
  <si>
    <t>кончилер</t>
  </si>
  <si>
    <t>штампик для стемпинга</t>
  </si>
  <si>
    <t>28049734</t>
  </si>
  <si>
    <t>лакосте духи мужские</t>
  </si>
  <si>
    <t>рюкзак женский для мамы</t>
  </si>
  <si>
    <t>котосовы</t>
  </si>
  <si>
    <t>круг иттена</t>
  </si>
  <si>
    <t>браслеты для любимых</t>
  </si>
  <si>
    <t>держатель для планшета в автомобиль на подголовник</t>
  </si>
  <si>
    <t>39093852</t>
  </si>
  <si>
    <t>вейп без никотина</t>
  </si>
  <si>
    <t>nines d'onil кукла</t>
  </si>
  <si>
    <t xml:space="preserve">detail </t>
  </si>
  <si>
    <t>мерная колба</t>
  </si>
  <si>
    <t>57228320</t>
  </si>
  <si>
    <t>маска многоразовая медицинская</t>
  </si>
  <si>
    <t>61074532</t>
  </si>
  <si>
    <t>clever одежда женский</t>
  </si>
  <si>
    <t xml:space="preserve">ксиоми </t>
  </si>
  <si>
    <t>тарталетки форма</t>
  </si>
  <si>
    <t>31166761</t>
  </si>
  <si>
    <t>обувь поварская</t>
  </si>
  <si>
    <t>браслеь</t>
  </si>
  <si>
    <t>крем ретинол для лица</t>
  </si>
  <si>
    <t>полотенце для тела</t>
  </si>
  <si>
    <t>наколенники детские для роликов</t>
  </si>
  <si>
    <t>банки для вакуумного массажа</t>
  </si>
  <si>
    <t>сидушка на стул круглая</t>
  </si>
  <si>
    <t>rexaline</t>
  </si>
  <si>
    <t>сорочка для рожениц</t>
  </si>
  <si>
    <t>скотч белый</t>
  </si>
  <si>
    <t>xiaomi pad 5 чехол</t>
  </si>
  <si>
    <t>кики</t>
  </si>
  <si>
    <t>набор для подарка</t>
  </si>
  <si>
    <t>подвес для качелей</t>
  </si>
  <si>
    <t>lego для конструктор</t>
  </si>
  <si>
    <t xml:space="preserve">из моего окна </t>
  </si>
  <si>
    <t>гель вокруг глаз</t>
  </si>
  <si>
    <t>love republic кофта</t>
  </si>
  <si>
    <t>клинок рассекающий демонов книга</t>
  </si>
  <si>
    <t>феромоны привлечения мужчин</t>
  </si>
  <si>
    <t xml:space="preserve">29750454 </t>
  </si>
  <si>
    <t>машинка для маникюра и педикюра strong</t>
  </si>
  <si>
    <t>юбка женская миди на резинке</t>
  </si>
  <si>
    <t>кондиционер оконный</t>
  </si>
  <si>
    <t>аниме подушка геншин</t>
  </si>
  <si>
    <t>китайская приправа</t>
  </si>
  <si>
    <t>тканевые прокладки</t>
  </si>
  <si>
    <t>женские блузки больших размеров полоска с длинным рукавом</t>
  </si>
  <si>
    <t>4288671</t>
  </si>
  <si>
    <t>антискользящие носки</t>
  </si>
  <si>
    <t>сухожаровой для маникюрных инструментов</t>
  </si>
  <si>
    <t>платье карандаш нарядное</t>
  </si>
  <si>
    <t>vitek бытовая техника</t>
  </si>
  <si>
    <t>босоножки женские летние на платформе</t>
  </si>
  <si>
    <t>dying light 2</t>
  </si>
  <si>
    <t>детский писуар</t>
  </si>
  <si>
    <t>163onmyneck</t>
  </si>
  <si>
    <t>футболки женские со стразами</t>
  </si>
  <si>
    <t>aravia шугаринг</t>
  </si>
  <si>
    <t>аллюлоза</t>
  </si>
  <si>
    <t>крем для лица защита от солнца</t>
  </si>
  <si>
    <t>homsu</t>
  </si>
  <si>
    <t>зомби в школе игра</t>
  </si>
  <si>
    <t xml:space="preserve">бананка мужская </t>
  </si>
  <si>
    <t>rock tape</t>
  </si>
  <si>
    <t>сапожки резиновые девочке</t>
  </si>
  <si>
    <t>колер для гипса</t>
  </si>
  <si>
    <t>для купания детский гель</t>
  </si>
  <si>
    <t>мини бар холодильник</t>
  </si>
  <si>
    <t>xiaomi redmi 9c чехол книжка</t>
  </si>
  <si>
    <t xml:space="preserve">платье шорты </t>
  </si>
  <si>
    <t>банкетные карточки</t>
  </si>
  <si>
    <t>vicco</t>
  </si>
  <si>
    <t>lyle &amp; scott сумка</t>
  </si>
  <si>
    <t>куртка женская хлопок</t>
  </si>
  <si>
    <t>фитоспорин реаниматор</t>
  </si>
  <si>
    <t>сидушки на стул</t>
  </si>
  <si>
    <t>колба для кофе</t>
  </si>
  <si>
    <t>лего марвел железный человек</t>
  </si>
  <si>
    <t>джинсы мужские wrangler</t>
  </si>
  <si>
    <t>мэтью ван флит</t>
  </si>
  <si>
    <t>aussie sos</t>
  </si>
  <si>
    <t>манекен для причесок с натуральными волосами</t>
  </si>
  <si>
    <t xml:space="preserve">тик ток </t>
  </si>
  <si>
    <t>скс</t>
  </si>
  <si>
    <t>сертификат на минет</t>
  </si>
  <si>
    <t>квадратные серьги</t>
  </si>
  <si>
    <t>magnesium glycinate</t>
  </si>
  <si>
    <t>лебел для волос</t>
  </si>
  <si>
    <t>корсет детский</t>
  </si>
  <si>
    <t>22917228</t>
  </si>
  <si>
    <t>носки хб</t>
  </si>
  <si>
    <t>вакуумный упаковщик продуктов</t>
  </si>
  <si>
    <t>тоника красный</t>
  </si>
  <si>
    <t>red fox мужской</t>
  </si>
  <si>
    <t>штаны шелковые</t>
  </si>
  <si>
    <t>кокосовые батончики без сахара</t>
  </si>
  <si>
    <t>хромдиопсид</t>
  </si>
  <si>
    <t>все для моря</t>
  </si>
  <si>
    <t>встраиваемая розетка в столешницу</t>
  </si>
  <si>
    <t xml:space="preserve">бабочка мужская </t>
  </si>
  <si>
    <t>обои в комнату</t>
  </si>
  <si>
    <t>кеды для детей</t>
  </si>
  <si>
    <t>50279535</t>
  </si>
  <si>
    <t>зимние ботинки для мужчин</t>
  </si>
  <si>
    <t>пуходёрка</t>
  </si>
  <si>
    <t>айкон скин</t>
  </si>
  <si>
    <t>ugg сандалии</t>
  </si>
  <si>
    <t>короткие майки</t>
  </si>
  <si>
    <t>женские домашние брюки хлопок</t>
  </si>
  <si>
    <t>браслет nike</t>
  </si>
  <si>
    <t>стопки походные</t>
  </si>
  <si>
    <t>боксерки для мальчиков</t>
  </si>
  <si>
    <t>vertu телефон</t>
  </si>
  <si>
    <t>футболки с кружевом</t>
  </si>
  <si>
    <t xml:space="preserve">можжевельник </t>
  </si>
  <si>
    <t>бигуди для волос гибкие</t>
  </si>
  <si>
    <t>sahab для женщин</t>
  </si>
  <si>
    <t>adidas обувь для бега</t>
  </si>
  <si>
    <t>ультразвуковой аппарат</t>
  </si>
  <si>
    <t>хлорелла для пруда</t>
  </si>
  <si>
    <t>луковичные цветы для дачи</t>
  </si>
  <si>
    <t>бикини трусы</t>
  </si>
  <si>
    <t>вариатор</t>
  </si>
  <si>
    <t>аниме подвеска</t>
  </si>
  <si>
    <t>кожзаменитель</t>
  </si>
  <si>
    <t>футболка pepe jeans london</t>
  </si>
  <si>
    <t>повязка мужская</t>
  </si>
  <si>
    <t>шлифовальный круг</t>
  </si>
  <si>
    <t>пена для бритья для мужчин нивея</t>
  </si>
  <si>
    <t>носки nike мужские высокие</t>
  </si>
  <si>
    <t xml:space="preserve">декоративная косметика </t>
  </si>
  <si>
    <t>стрептотест</t>
  </si>
  <si>
    <t>монокалийфосфат</t>
  </si>
  <si>
    <t>густое мыло для бани</t>
  </si>
  <si>
    <t>молд для шоколада цветы</t>
  </si>
  <si>
    <t>защитное стекло на смарт часы</t>
  </si>
  <si>
    <t xml:space="preserve">вышиванка </t>
  </si>
  <si>
    <t>иглодержатель медицинский</t>
  </si>
  <si>
    <t>косметика корейская наборы</t>
  </si>
  <si>
    <t>1060 6gb</t>
  </si>
  <si>
    <t>лоток для бумаги офисный</t>
  </si>
  <si>
    <t>farmografika</t>
  </si>
  <si>
    <t>защитное стекло samsung a71</t>
  </si>
  <si>
    <t>тургенев первая любовь</t>
  </si>
  <si>
    <t>ушные капли для животных</t>
  </si>
  <si>
    <t>стельки для бега</t>
  </si>
  <si>
    <t>туфли спортивного типа</t>
  </si>
  <si>
    <t>для пляжа коврик</t>
  </si>
  <si>
    <t>аудиотехника портативная колонка</t>
  </si>
  <si>
    <t>мятлик семена</t>
  </si>
  <si>
    <t>68893344</t>
  </si>
  <si>
    <t xml:space="preserve">костюм тактический </t>
  </si>
  <si>
    <t>сумка бежевая кожзам</t>
  </si>
  <si>
    <t>кепка желтая</t>
  </si>
  <si>
    <t>посуда из красной глины</t>
  </si>
  <si>
    <t>делать маски</t>
  </si>
  <si>
    <t>качалка игрушка</t>
  </si>
  <si>
    <t>филлер ладор</t>
  </si>
  <si>
    <t>гелевые стельки под пятку</t>
  </si>
  <si>
    <t>конвертики бумажные</t>
  </si>
  <si>
    <t>кольцо сталь</t>
  </si>
  <si>
    <t>футболка белая хлопок</t>
  </si>
  <si>
    <t>кцпальник</t>
  </si>
  <si>
    <t>средство от облысения</t>
  </si>
  <si>
    <t>шорты джинсовые рваные</t>
  </si>
  <si>
    <t>чехол на айфон 12 прозрачный</t>
  </si>
  <si>
    <t>hally hansen для женщин</t>
  </si>
  <si>
    <t>летний зонт от солнца</t>
  </si>
  <si>
    <t>уголки для альбома</t>
  </si>
  <si>
    <t>morgans шампунь</t>
  </si>
  <si>
    <t>pocky япония</t>
  </si>
  <si>
    <t>комплект детской мебели стол и стул</t>
  </si>
  <si>
    <t xml:space="preserve">куртка бомбер </t>
  </si>
  <si>
    <t>бармотина</t>
  </si>
  <si>
    <t>увложнитель воздуха</t>
  </si>
  <si>
    <t xml:space="preserve">стрелки </t>
  </si>
  <si>
    <t>брюки мужские карго джокер</t>
  </si>
  <si>
    <t>форма для салатов раздвижная</t>
  </si>
  <si>
    <t>печь для казана 8л</t>
  </si>
  <si>
    <t>сумка на пояс кожаная</t>
  </si>
  <si>
    <t>платье вискоза однотонный</t>
  </si>
  <si>
    <t>шторы тюль для кухни</t>
  </si>
  <si>
    <t>брюки классические на мальчика</t>
  </si>
  <si>
    <t xml:space="preserve">опция гель </t>
  </si>
  <si>
    <t>eazyway велосипедки</t>
  </si>
  <si>
    <t>полигель zina</t>
  </si>
  <si>
    <t>chapter</t>
  </si>
  <si>
    <t>оливковое масло косметическое</t>
  </si>
  <si>
    <t>надувной коврик</t>
  </si>
  <si>
    <t>мужская мантия</t>
  </si>
  <si>
    <t>триптих картины по номерам</t>
  </si>
  <si>
    <t>51960891</t>
  </si>
  <si>
    <t>робот бамблби</t>
  </si>
  <si>
    <t>линзы контактные для глаз ежедневные</t>
  </si>
  <si>
    <t>миксер строительный зубр</t>
  </si>
  <si>
    <t>майка женская топ</t>
  </si>
  <si>
    <t>нескучные игры</t>
  </si>
  <si>
    <t>adidas original</t>
  </si>
  <si>
    <t>фурминатор для кошек товары для животных</t>
  </si>
  <si>
    <t>антифриз зеленый 5л</t>
  </si>
  <si>
    <t>бутыль для самогона</t>
  </si>
  <si>
    <t>консилер зеленый для лица</t>
  </si>
  <si>
    <t>куртка на мальчика демисезонная мембрана</t>
  </si>
  <si>
    <t>в самолет для ребенка</t>
  </si>
  <si>
    <t>vans sk8-hi</t>
  </si>
  <si>
    <t>ariel порошок</t>
  </si>
  <si>
    <t>защита на стрипы двойки</t>
  </si>
  <si>
    <t>рюкзак игрушка для малышей</t>
  </si>
  <si>
    <t>аэрогриль мультипечь</t>
  </si>
  <si>
    <t>надувная кукла мужчина</t>
  </si>
  <si>
    <t>скрепыши бравл</t>
  </si>
  <si>
    <t>карандаш для губ с помадой</t>
  </si>
  <si>
    <t>50515649</t>
  </si>
  <si>
    <t>от клещей для животных</t>
  </si>
  <si>
    <t>детские смарт часы xiaomi</t>
  </si>
  <si>
    <t xml:space="preserve">читательский дневник школьника </t>
  </si>
  <si>
    <t>восковая салфетка</t>
  </si>
  <si>
    <t>6191486</t>
  </si>
  <si>
    <t>вибро массажер</t>
  </si>
  <si>
    <t>фосфорное удобрение</t>
  </si>
  <si>
    <t>шампунь с коллагеном</t>
  </si>
  <si>
    <t>наклейки маникюр</t>
  </si>
  <si>
    <t>ps 4 консоль</t>
  </si>
  <si>
    <t>казан мечта</t>
  </si>
  <si>
    <t>anytime конфеты</t>
  </si>
  <si>
    <t>фнаф игрушки мягкие фредди</t>
  </si>
  <si>
    <t>79050367</t>
  </si>
  <si>
    <t>обувь женская лето италия</t>
  </si>
  <si>
    <t>браслет с сердцем</t>
  </si>
  <si>
    <t>пчелодар</t>
  </si>
  <si>
    <t>памперсы ловулар</t>
  </si>
  <si>
    <t>крем алое</t>
  </si>
  <si>
    <t>проволока для рукоделия 1 мм</t>
  </si>
  <si>
    <t>макароны для детей</t>
  </si>
  <si>
    <t>фабретти</t>
  </si>
  <si>
    <t>stenders</t>
  </si>
  <si>
    <t xml:space="preserve">провинция </t>
  </si>
  <si>
    <t>cosmavera</t>
  </si>
  <si>
    <t>картинки на кухню</t>
  </si>
  <si>
    <t>пиджак шорты</t>
  </si>
  <si>
    <t>сертификат вайлдберриз</t>
  </si>
  <si>
    <t>палочки апельсиновые 7 см</t>
  </si>
  <si>
    <t>мацони</t>
  </si>
  <si>
    <t>snp</t>
  </si>
  <si>
    <t>пожарный сэм</t>
  </si>
  <si>
    <t xml:space="preserve">часы на стену </t>
  </si>
  <si>
    <t>рыболовные крючки япония</t>
  </si>
  <si>
    <t>huawei y8p</t>
  </si>
  <si>
    <t>мак кофе</t>
  </si>
  <si>
    <t>лоферы 35 размер</t>
  </si>
  <si>
    <t xml:space="preserve">фильтр для вытяжки </t>
  </si>
  <si>
    <t>nike одежда мужская</t>
  </si>
  <si>
    <t>вырасти растение</t>
  </si>
  <si>
    <t>нарядный брючный женский костюм</t>
  </si>
  <si>
    <t xml:space="preserve">dkny </t>
  </si>
  <si>
    <t>cesar для собак</t>
  </si>
  <si>
    <t>короткое вечернее платье</t>
  </si>
  <si>
    <t>мультифлора</t>
  </si>
  <si>
    <t>шорты для девочки 152</t>
  </si>
  <si>
    <t xml:space="preserve">лосины женские спортивные </t>
  </si>
  <si>
    <t>защитное стекло для телефона</t>
  </si>
  <si>
    <t>коноваленко</t>
  </si>
  <si>
    <t>белые джинсы с высокой талией</t>
  </si>
  <si>
    <t xml:space="preserve">pioneer </t>
  </si>
  <si>
    <t>очиститель хрома</t>
  </si>
  <si>
    <t>гидрокостюм для серфинга</t>
  </si>
  <si>
    <t>формы для онигири</t>
  </si>
  <si>
    <t>кусака</t>
  </si>
  <si>
    <t>брошь для врача</t>
  </si>
  <si>
    <t>кевларовые</t>
  </si>
  <si>
    <t>крем от натоптышей</t>
  </si>
  <si>
    <t>босоножки на среднем каблуке</t>
  </si>
  <si>
    <t>утеплитель изософт</t>
  </si>
  <si>
    <t>lormar белье</t>
  </si>
  <si>
    <t xml:space="preserve">вкпо </t>
  </si>
  <si>
    <t>памперсы для мужчин</t>
  </si>
  <si>
    <t>разнос посуда и инвентарь</t>
  </si>
  <si>
    <t>64612608</t>
  </si>
  <si>
    <t>кондитерские мешки маленькие</t>
  </si>
  <si>
    <t>гидрофильное</t>
  </si>
  <si>
    <t>вакуумный упаковщик пакеты</t>
  </si>
  <si>
    <t>шило сапожное с крючком</t>
  </si>
  <si>
    <t xml:space="preserve">детский мотоцикл </t>
  </si>
  <si>
    <t>малахит ювелирные изделия</t>
  </si>
  <si>
    <t>летний свитер</t>
  </si>
  <si>
    <t>пирсинг серебро</t>
  </si>
  <si>
    <t>сарафан женский миди</t>
  </si>
  <si>
    <t>толстовка с молнией женская</t>
  </si>
  <si>
    <t>жилетка дутая женская</t>
  </si>
  <si>
    <t>шоколад рахат</t>
  </si>
  <si>
    <t>джинсы бойфренды с высокой посадкой</t>
  </si>
  <si>
    <t>плавки для беременных</t>
  </si>
  <si>
    <t>трусики с вибратором</t>
  </si>
  <si>
    <t>белая пижама шелковая</t>
  </si>
  <si>
    <t>love republic одежда</t>
  </si>
  <si>
    <t>ванильный экстракт пищевой</t>
  </si>
  <si>
    <t>мастер маникюра</t>
  </si>
  <si>
    <t>набор инструментов для велосипеда</t>
  </si>
  <si>
    <t>флюрокарбоновая леска на поводки</t>
  </si>
  <si>
    <t>шиньон хвост</t>
  </si>
  <si>
    <t>куртка softshell</t>
  </si>
  <si>
    <t>шкода автомобильные товары</t>
  </si>
  <si>
    <t>стробс мужские кроссовки</t>
  </si>
  <si>
    <t>куртка женская длинная</t>
  </si>
  <si>
    <t>казан чугунный с крышкой для плиты</t>
  </si>
  <si>
    <t>подушка 40 40</t>
  </si>
  <si>
    <t>лежак для дачи</t>
  </si>
  <si>
    <t>сито с ручкой</t>
  </si>
  <si>
    <t>ледокаин</t>
  </si>
  <si>
    <t>краска для хлопка</t>
  </si>
  <si>
    <t>stopproblem карандаш</t>
  </si>
  <si>
    <t>хонор 7а</t>
  </si>
  <si>
    <t>uv лампа</t>
  </si>
  <si>
    <t>горшок для кактусов</t>
  </si>
  <si>
    <t>куртка адидас мужская</t>
  </si>
  <si>
    <t>ларь бирюса</t>
  </si>
  <si>
    <t>конфитюр zuegg</t>
  </si>
  <si>
    <t>play do для девочек</t>
  </si>
  <si>
    <t>трава газонная спортивная</t>
  </si>
  <si>
    <t>подследники мужские с силиконом</t>
  </si>
  <si>
    <t>красная нить на руку золото</t>
  </si>
  <si>
    <t>средство для роста бровей</t>
  </si>
  <si>
    <t>bona fide комбинезон спортивный</t>
  </si>
  <si>
    <t>уличные светильники на солнечных батареях с датчиком движения</t>
  </si>
  <si>
    <t>ярилина рукопись</t>
  </si>
  <si>
    <t>черный пенал</t>
  </si>
  <si>
    <t xml:space="preserve">водный коврик </t>
  </si>
  <si>
    <t>79767193</t>
  </si>
  <si>
    <t>стельки для обуви кожа</t>
  </si>
  <si>
    <t>тобот атлон</t>
  </si>
  <si>
    <t>boutique luxe</t>
  </si>
  <si>
    <t>ньокки</t>
  </si>
  <si>
    <t>набойки</t>
  </si>
  <si>
    <t>22709266</t>
  </si>
  <si>
    <t>исландский мох трава</t>
  </si>
  <si>
    <t>детский спортивный комплекс для улицы</t>
  </si>
  <si>
    <t>vileda насадка для швабры</t>
  </si>
  <si>
    <t>primaverina</t>
  </si>
  <si>
    <t>69092053</t>
  </si>
  <si>
    <t>дуделки день рождения</t>
  </si>
  <si>
    <t>зарина футболка женская</t>
  </si>
  <si>
    <t>lego duplo для девочек</t>
  </si>
  <si>
    <t>самокат двухколесный складной</t>
  </si>
  <si>
    <t>овощирезка</t>
  </si>
  <si>
    <t>джемпер белый</t>
  </si>
  <si>
    <t>карбоновый чехол</t>
  </si>
  <si>
    <t>подставка для духов</t>
  </si>
  <si>
    <t>серьги с сапфиром золотые</t>
  </si>
  <si>
    <t>чехол на наушники pro 4</t>
  </si>
  <si>
    <t>шампунь для мужчин против выпадения волос</t>
  </si>
  <si>
    <t>женская парфюмерная вода</t>
  </si>
  <si>
    <t>присоска для телефона</t>
  </si>
  <si>
    <t>платья беларусь</t>
  </si>
  <si>
    <t>venta</t>
  </si>
  <si>
    <t>соник комикс</t>
  </si>
  <si>
    <t xml:space="preserve">борода </t>
  </si>
  <si>
    <t>защита для волос от солнца</t>
  </si>
  <si>
    <t>краска масляная художественная брауберг</t>
  </si>
  <si>
    <t>пивные бокалы с гравировкой</t>
  </si>
  <si>
    <t>иран</t>
  </si>
  <si>
    <t>жатый купальник</t>
  </si>
  <si>
    <t>пазл 3000</t>
  </si>
  <si>
    <t>юбка джинсовая белая миди</t>
  </si>
  <si>
    <t>электрогриль для стейков</t>
  </si>
  <si>
    <t>78750183</t>
  </si>
  <si>
    <t>джозеф мерфи</t>
  </si>
  <si>
    <t>bosko</t>
  </si>
  <si>
    <t>самсунг а 32 чехол</t>
  </si>
  <si>
    <t>блузка летняя на резинке</t>
  </si>
  <si>
    <t>корм felix</t>
  </si>
  <si>
    <t>дисплей iphone</t>
  </si>
  <si>
    <t xml:space="preserve">хелоу kitty </t>
  </si>
  <si>
    <t>удобрение для герани</t>
  </si>
  <si>
    <t>ламинированная бумага</t>
  </si>
  <si>
    <t>levis 511 slim</t>
  </si>
  <si>
    <t>сабо пляжные</t>
  </si>
  <si>
    <t>батькин резерв</t>
  </si>
  <si>
    <t>топ летний женский твое</t>
  </si>
  <si>
    <t>соль эпсом</t>
  </si>
  <si>
    <t>loreal lash paradise</t>
  </si>
  <si>
    <t>бижутерия для волос</t>
  </si>
  <si>
    <t>воронка для воды</t>
  </si>
  <si>
    <t>фитнес топ</t>
  </si>
  <si>
    <t>гнев ангелов</t>
  </si>
  <si>
    <t>крышки для унитаза</t>
  </si>
  <si>
    <t>футболка мужская светлая</t>
  </si>
  <si>
    <t>номер на коляску</t>
  </si>
  <si>
    <t>7 класс</t>
  </si>
  <si>
    <t>zhangguang</t>
  </si>
  <si>
    <t>одежда для крыс</t>
  </si>
  <si>
    <t xml:space="preserve">crocs мужские сабо </t>
  </si>
  <si>
    <t>xiaomi dreame f9</t>
  </si>
  <si>
    <t>худи для девочек 10 лет</t>
  </si>
  <si>
    <t>для записи рецептов</t>
  </si>
  <si>
    <t>vivamama</t>
  </si>
  <si>
    <t>easy nails</t>
  </si>
  <si>
    <t>батарейка cr2025</t>
  </si>
  <si>
    <t>17890490</t>
  </si>
  <si>
    <t>грамматика английского языка барашкова</t>
  </si>
  <si>
    <t>бишкек</t>
  </si>
  <si>
    <t>детские мягкие игрушки</t>
  </si>
  <si>
    <t>колба для кальяна клик</t>
  </si>
  <si>
    <t>скрьги</t>
  </si>
  <si>
    <t>платье секс</t>
  </si>
  <si>
    <t>папка канцелярские для документов товары</t>
  </si>
  <si>
    <t>xiaomi mi 11 pro</t>
  </si>
  <si>
    <t xml:space="preserve">чехол на iphone 12 pro </t>
  </si>
  <si>
    <t>носочки белые женские</t>
  </si>
  <si>
    <t>топ ассиметричный</t>
  </si>
  <si>
    <t>деревянная лошадка</t>
  </si>
  <si>
    <t>pdr</t>
  </si>
  <si>
    <t>14237202</t>
  </si>
  <si>
    <t>chanel 5</t>
  </si>
  <si>
    <t>pampers active baby-dry 4</t>
  </si>
  <si>
    <t xml:space="preserve">топ с открытыми плечами </t>
  </si>
  <si>
    <t xml:space="preserve">milv </t>
  </si>
  <si>
    <t>майка баскетбол</t>
  </si>
  <si>
    <t>chupa chups напиток</t>
  </si>
  <si>
    <t>удобрения для комнатных цветов</t>
  </si>
  <si>
    <t>реалми 9 про</t>
  </si>
  <si>
    <t>фитнес коврики складные</t>
  </si>
  <si>
    <t>настойка календулы</t>
  </si>
  <si>
    <t>бусы янтарные</t>
  </si>
  <si>
    <t>брюки леопардовые</t>
  </si>
  <si>
    <t>lamel smart skin</t>
  </si>
  <si>
    <t>книга очень странные дела</t>
  </si>
  <si>
    <t>белая рубашка хлопок</t>
  </si>
  <si>
    <t>костюм домашний флисовый</t>
  </si>
  <si>
    <t>маска для ног носки отшелушивающие корейские</t>
  </si>
  <si>
    <t>женские летние кофточки</t>
  </si>
  <si>
    <t xml:space="preserve">теннис </t>
  </si>
  <si>
    <t>летние шорты женские джинсовые</t>
  </si>
  <si>
    <t>наволочка декоративная 70х70</t>
  </si>
  <si>
    <t>конфеты картошка</t>
  </si>
  <si>
    <t>orhida женский</t>
  </si>
  <si>
    <t>насадка на кран гибкая</t>
  </si>
  <si>
    <t xml:space="preserve">толстовка аниме </t>
  </si>
  <si>
    <t>глория джинс женская одежда джинсы</t>
  </si>
  <si>
    <t>кожаный жилет мужской</t>
  </si>
  <si>
    <t>молочные брюки</t>
  </si>
  <si>
    <t>электрическая мясорубка с насадками</t>
  </si>
  <si>
    <t>шорты мужские для плавания 56 размер</t>
  </si>
  <si>
    <t>горох семена посевной</t>
  </si>
  <si>
    <t>бокс с косметикой 7 days</t>
  </si>
  <si>
    <t>джемпера женские трикотажные</t>
  </si>
  <si>
    <t>черный агат</t>
  </si>
  <si>
    <t>женские блузки и рубашки белые</t>
  </si>
  <si>
    <t>книги аси лавринович</t>
  </si>
  <si>
    <t xml:space="preserve">гелий для шаров </t>
  </si>
  <si>
    <t>шакира духи</t>
  </si>
  <si>
    <t>жетоны</t>
  </si>
  <si>
    <t>козырьки для авто</t>
  </si>
  <si>
    <t>папка с ручками на молнии</t>
  </si>
  <si>
    <t>hey clay</t>
  </si>
  <si>
    <t>13389760</t>
  </si>
  <si>
    <t>крем для глаз от морщин корея</t>
  </si>
  <si>
    <t>для ягодиц</t>
  </si>
  <si>
    <t>полотенце на крещение</t>
  </si>
  <si>
    <t>резинки для коклюшек</t>
  </si>
  <si>
    <t>чехол для xiaomi 11t</t>
  </si>
  <si>
    <t>29436758</t>
  </si>
  <si>
    <t>большой цветочный горшок</t>
  </si>
  <si>
    <t>воронение оружия</t>
  </si>
  <si>
    <t>костюмы для новорожденных для фотосессии</t>
  </si>
  <si>
    <t>лапчатка</t>
  </si>
  <si>
    <t>пояжная сумка</t>
  </si>
  <si>
    <t>чехол на наушники airpods 2</t>
  </si>
  <si>
    <t>ковер 250х350</t>
  </si>
  <si>
    <t>магнитная рамка для авто</t>
  </si>
  <si>
    <t>диффузор для дома хлопок</t>
  </si>
  <si>
    <t xml:space="preserve">автозапчасти </t>
  </si>
  <si>
    <t>женские боди</t>
  </si>
  <si>
    <t>чехол на телефон хонор 8</t>
  </si>
  <si>
    <t>платье летнее женское без рукавов миди</t>
  </si>
  <si>
    <t>черные трусы женские</t>
  </si>
  <si>
    <t>самокат детский 2-колесный</t>
  </si>
  <si>
    <t>сувенир москва</t>
  </si>
  <si>
    <t>морда</t>
  </si>
  <si>
    <t>тути фрути</t>
  </si>
  <si>
    <t xml:space="preserve">плюшевый мишка </t>
  </si>
  <si>
    <t>дочь священника</t>
  </si>
  <si>
    <t>aux блютуз</t>
  </si>
  <si>
    <t>ластики для девочек</t>
  </si>
  <si>
    <t>46311343</t>
  </si>
  <si>
    <t>78746457</t>
  </si>
  <si>
    <t>шапочка для малыша летняя</t>
  </si>
  <si>
    <t>ми банд 6</t>
  </si>
  <si>
    <t>порошок стиральный тайд</t>
  </si>
  <si>
    <t>petg 3д принтеров</t>
  </si>
  <si>
    <t>для хранения специй</t>
  </si>
  <si>
    <t>футболка мужская o'stin</t>
  </si>
  <si>
    <t>лоток для кошки большой</t>
  </si>
  <si>
    <t>стекло на redmi note 7</t>
  </si>
  <si>
    <t>тест на беременность 10</t>
  </si>
  <si>
    <t>o'stin бейсболка</t>
  </si>
  <si>
    <t>маникюрный набор зингер</t>
  </si>
  <si>
    <t>юбка со шнуровкой</t>
  </si>
  <si>
    <t xml:space="preserve">мертвые души </t>
  </si>
  <si>
    <t>оргавит</t>
  </si>
  <si>
    <t>расческа карманная</t>
  </si>
  <si>
    <t>кардиган женский с капюшоном</t>
  </si>
  <si>
    <t>подарки мужчинам другу</t>
  </si>
  <si>
    <t>шуруповерт деволт</t>
  </si>
  <si>
    <t xml:space="preserve">гребень для волос </t>
  </si>
  <si>
    <t>usa одежда мужская</t>
  </si>
  <si>
    <t>аниме толстовки</t>
  </si>
  <si>
    <t>конверт для документов</t>
  </si>
  <si>
    <t>м&amp;ms</t>
  </si>
  <si>
    <t>инструменты для кожевника</t>
  </si>
  <si>
    <t>olay</t>
  </si>
  <si>
    <t>подвеска сова</t>
  </si>
  <si>
    <t>шарик цифра 6</t>
  </si>
  <si>
    <t>подушка артпостель</t>
  </si>
  <si>
    <t>bakarat</t>
  </si>
  <si>
    <t xml:space="preserve">скребок для языка </t>
  </si>
  <si>
    <t>бейсбольная футболка</t>
  </si>
  <si>
    <t>детские пижамы комбинезоном</t>
  </si>
  <si>
    <t>куклы виниловые испания</t>
  </si>
  <si>
    <t>дотсы для маникюра</t>
  </si>
  <si>
    <t>спонж shik cosmetics</t>
  </si>
  <si>
    <t>дельфин для плавания</t>
  </si>
  <si>
    <t>штаны  женские</t>
  </si>
  <si>
    <t>рубашки белые подростковые для школы</t>
  </si>
  <si>
    <t>лоток для кошек высокий</t>
  </si>
  <si>
    <t>купальник для кормящих</t>
  </si>
  <si>
    <t>скотч прозрачный канцелярский</t>
  </si>
  <si>
    <t>плащ для рыбалки</t>
  </si>
  <si>
    <t>насос садовый</t>
  </si>
  <si>
    <t>кеды crosby</t>
  </si>
  <si>
    <t>выпускной костюм</t>
  </si>
  <si>
    <t>весы напольные xiaomi</t>
  </si>
  <si>
    <t>фартук для школы</t>
  </si>
  <si>
    <t>белевская пастила без сахара</t>
  </si>
  <si>
    <t>оксидант estel</t>
  </si>
  <si>
    <t>капучинатор техника для кухни</t>
  </si>
  <si>
    <t>футболка мультикам</t>
  </si>
  <si>
    <t>ps1</t>
  </si>
  <si>
    <t>складные табуретки</t>
  </si>
  <si>
    <t>подложка для бассейна 305</t>
  </si>
  <si>
    <t>s-parfum</t>
  </si>
  <si>
    <t>мяч для бокса</t>
  </si>
  <si>
    <t>духи кузнецкий мост</t>
  </si>
  <si>
    <t>полотенце махровое белое</t>
  </si>
  <si>
    <t xml:space="preserve">чокер из жемчуга </t>
  </si>
  <si>
    <t>мовиль для скрытых полостей</t>
  </si>
  <si>
    <t>кресло качель</t>
  </si>
  <si>
    <t>myko</t>
  </si>
  <si>
    <t xml:space="preserve">маникюрный набор для ногтей </t>
  </si>
  <si>
    <t>вибратор яйцо</t>
  </si>
  <si>
    <t>biotherm мужской</t>
  </si>
  <si>
    <t>вкусняшки для кошки</t>
  </si>
  <si>
    <t xml:space="preserve">тень и кость </t>
  </si>
  <si>
    <t>magica bellezza</t>
  </si>
  <si>
    <t>кормушка для собак на подставке</t>
  </si>
  <si>
    <t>коврик для мышки с аниме</t>
  </si>
  <si>
    <t>фломастеры по ткани</t>
  </si>
  <si>
    <t xml:space="preserve">костюм рубашка шорты </t>
  </si>
  <si>
    <t>электроматрас</t>
  </si>
  <si>
    <t>настольная игра для компании</t>
  </si>
  <si>
    <t>штора для спальни</t>
  </si>
  <si>
    <t>кокон для новорожденного зимний</t>
  </si>
  <si>
    <t>тряпки для машины</t>
  </si>
  <si>
    <t>бижутерия для детей</t>
  </si>
  <si>
    <t>часы наручные для детей</t>
  </si>
  <si>
    <t>polly</t>
  </si>
  <si>
    <t xml:space="preserve">жемчужина желаний </t>
  </si>
  <si>
    <t>набор для создания сережек</t>
  </si>
  <si>
    <t>парные брелки для подруг</t>
  </si>
  <si>
    <t>винтажное белое платье</t>
  </si>
  <si>
    <t>повербанк айфон</t>
  </si>
  <si>
    <t>индукционная настольная плита</t>
  </si>
  <si>
    <t>70043770</t>
  </si>
  <si>
    <t>остин женское</t>
  </si>
  <si>
    <t xml:space="preserve">краска аэрозольная </t>
  </si>
  <si>
    <t>женское пальто из альпаки</t>
  </si>
  <si>
    <t xml:space="preserve">бесшовные трусы женские </t>
  </si>
  <si>
    <t>одежда на уточки лалафанфан</t>
  </si>
  <si>
    <t>одежда медицинская</t>
  </si>
  <si>
    <t>фонтан комнатный</t>
  </si>
  <si>
    <t>технопарк машины игрушечные машины технопарк</t>
  </si>
  <si>
    <t>стэфадизайн</t>
  </si>
  <si>
    <t>dolce milk шампунь</t>
  </si>
  <si>
    <t>носки остин</t>
  </si>
  <si>
    <t>футболка с высоким воротником</t>
  </si>
  <si>
    <t>tatamia</t>
  </si>
  <si>
    <t>marti derm</t>
  </si>
  <si>
    <t>гель для черного белья</t>
  </si>
  <si>
    <t>трусы женские белые кружевные</t>
  </si>
  <si>
    <t>защитное стекло на redmi</t>
  </si>
  <si>
    <t>духи antonio banderas</t>
  </si>
  <si>
    <t>платье футболка женская миди</t>
  </si>
  <si>
    <t>кроссовки женские фуксия</t>
  </si>
  <si>
    <t>кулон ведьмак</t>
  </si>
  <si>
    <t>автоэмаль с кисточкой</t>
  </si>
  <si>
    <t>подарочный набор сухофрукты</t>
  </si>
  <si>
    <t>38021829</t>
  </si>
  <si>
    <t>платье хиппи</t>
  </si>
  <si>
    <t>zarkoperfume</t>
  </si>
  <si>
    <t>нить резинка для бисера</t>
  </si>
  <si>
    <t>несмываемый уход для волос красота</t>
  </si>
  <si>
    <t>befree плащ</t>
  </si>
  <si>
    <t>джинсовка с бахромой</t>
  </si>
  <si>
    <t>74801169</t>
  </si>
  <si>
    <t>18894721</t>
  </si>
  <si>
    <t>esthetic house расческа</t>
  </si>
  <si>
    <t>наклейки в альбом</t>
  </si>
  <si>
    <t>ремешок на хонор бэнд 5</t>
  </si>
  <si>
    <t>купальник для художественной гимнастики со стразами</t>
  </si>
  <si>
    <t>daily cleaner</t>
  </si>
  <si>
    <t>детская тачка</t>
  </si>
  <si>
    <t xml:space="preserve">чёрная юбка </t>
  </si>
  <si>
    <t>pull&amp;beer</t>
  </si>
  <si>
    <t>картина по номерам футбол</t>
  </si>
  <si>
    <t>взрывные котята 18</t>
  </si>
  <si>
    <t>свадебные аксессуары для бутылок</t>
  </si>
  <si>
    <t>житков рассказы о животных</t>
  </si>
  <si>
    <t>хлопковые брюки mango</t>
  </si>
  <si>
    <t>i'm from</t>
  </si>
  <si>
    <t>ветровка мужская nike</t>
  </si>
  <si>
    <t>капа для выравнивания зубов</t>
  </si>
  <si>
    <t>горка в бассейн</t>
  </si>
  <si>
    <t>бант на голову для малышей</t>
  </si>
  <si>
    <t xml:space="preserve">повязка на голову спортивная </t>
  </si>
  <si>
    <t>кофе молотый lavazza 250</t>
  </si>
  <si>
    <t>бомбочки для ванны с игрушкой</t>
  </si>
  <si>
    <t>крыса из икеи</t>
  </si>
  <si>
    <t>ezzy</t>
  </si>
  <si>
    <t>сумки 2021</t>
  </si>
  <si>
    <t>история россии 9 класс</t>
  </si>
  <si>
    <t>миниатюра игрушки</t>
  </si>
  <si>
    <t>крестным родителям</t>
  </si>
  <si>
    <t>открытка папе</t>
  </si>
  <si>
    <t>костюм с туникой</t>
  </si>
  <si>
    <t>красивое нижнее белье женское комплект</t>
  </si>
  <si>
    <t>коробка для рукоделия</t>
  </si>
  <si>
    <t>штора блекаут</t>
  </si>
  <si>
    <t>блютуз флешка</t>
  </si>
  <si>
    <t>тепловые пушки</t>
  </si>
  <si>
    <t>летик масло</t>
  </si>
  <si>
    <t>zarina платье белое</t>
  </si>
  <si>
    <t xml:space="preserve">твое свитшот </t>
  </si>
  <si>
    <t xml:space="preserve">листья </t>
  </si>
  <si>
    <t>игрушки для новорожденных детские</t>
  </si>
  <si>
    <t>проволока нержавеющая</t>
  </si>
  <si>
    <t>79274259</t>
  </si>
  <si>
    <t>зубачистки</t>
  </si>
  <si>
    <t>шланг поливочный растягивающийся 15м</t>
  </si>
  <si>
    <t>стойка для болгарки</t>
  </si>
  <si>
    <t>топ летний твое</t>
  </si>
  <si>
    <t>avene от солнца</t>
  </si>
  <si>
    <t>смесь детское питание малыш</t>
  </si>
  <si>
    <t>ирвинг</t>
  </si>
  <si>
    <t>рукавичка для загара</t>
  </si>
  <si>
    <t>панама рик и морти</t>
  </si>
  <si>
    <t>попка</t>
  </si>
  <si>
    <t>цилиндровый механизм</t>
  </si>
  <si>
    <t>силиконовый чехол на айфон 11</t>
  </si>
  <si>
    <t>etudes</t>
  </si>
  <si>
    <t>футболка с жирафом</t>
  </si>
  <si>
    <t>халат женский на молнии однотонный</t>
  </si>
  <si>
    <t>летние сандали женские</t>
  </si>
  <si>
    <t>zarina ruban</t>
  </si>
  <si>
    <t>иглы для шитья в ручную</t>
  </si>
  <si>
    <t xml:space="preserve">подхват для штор </t>
  </si>
  <si>
    <t>костюм хаки для мальчика</t>
  </si>
  <si>
    <t>tanita</t>
  </si>
  <si>
    <t>босоножки белые летние</t>
  </si>
  <si>
    <t>чехол на табурет круглый</t>
  </si>
  <si>
    <t>влажные салфетки для экранов</t>
  </si>
  <si>
    <t>парик натуральный</t>
  </si>
  <si>
    <t>justfog minifit</t>
  </si>
  <si>
    <t>шарики с днём рождения</t>
  </si>
  <si>
    <t>герметик прозрачный</t>
  </si>
  <si>
    <t>бритвы мужские</t>
  </si>
  <si>
    <t>молекулярный шампунь</t>
  </si>
  <si>
    <t>детские часы с gps и телефоном</t>
  </si>
  <si>
    <t>весенние куртки женские</t>
  </si>
  <si>
    <t>постила</t>
  </si>
  <si>
    <t>стальной алхимик 16</t>
  </si>
  <si>
    <t>16475088</t>
  </si>
  <si>
    <t>блокнот авокадо</t>
  </si>
  <si>
    <t>здравствуй школа</t>
  </si>
  <si>
    <t>ошейник для кошек со стразами</t>
  </si>
  <si>
    <t>блендер xiaomi</t>
  </si>
  <si>
    <t>пастила детская</t>
  </si>
  <si>
    <t>студ</t>
  </si>
  <si>
    <t>футболка с плечами</t>
  </si>
  <si>
    <t>каша мистраль</t>
  </si>
  <si>
    <t>лак для ногтей для девочек</t>
  </si>
  <si>
    <t>кокосульфат натрия</t>
  </si>
  <si>
    <t xml:space="preserve">майка в рубчик </t>
  </si>
  <si>
    <t>26055644</t>
  </si>
  <si>
    <t>пиратская бандана</t>
  </si>
  <si>
    <t>гелиевые шарики</t>
  </si>
  <si>
    <t>мужские костюмы спортивные</t>
  </si>
  <si>
    <t>хлопок платье</t>
  </si>
  <si>
    <t>свеча на батарейках</t>
  </si>
  <si>
    <t>ванночка для мытья головы</t>
  </si>
  <si>
    <t>пена для чистки ковров</t>
  </si>
  <si>
    <t>санлайт серебро серьги</t>
  </si>
  <si>
    <t>belaton</t>
  </si>
  <si>
    <t>туфли золотые</t>
  </si>
  <si>
    <t xml:space="preserve">потолочная плитка </t>
  </si>
  <si>
    <t>вентиль запорный</t>
  </si>
  <si>
    <t>мяч для пляжного волейбола</t>
  </si>
  <si>
    <t>селфи-палка</t>
  </si>
  <si>
    <t>короба хранения одежды</t>
  </si>
  <si>
    <t>one step 360</t>
  </si>
  <si>
    <t>светящиеся шарики</t>
  </si>
  <si>
    <t>медецинский халат</t>
  </si>
  <si>
    <t>браслет для подростка</t>
  </si>
  <si>
    <t>юбка темно синяя</t>
  </si>
  <si>
    <t>жилет длинный</t>
  </si>
  <si>
    <t>набор ключей для велосипеда</t>
  </si>
  <si>
    <t>пояс-корсет</t>
  </si>
  <si>
    <t>stella marina</t>
  </si>
  <si>
    <t>фен щетка ровента</t>
  </si>
  <si>
    <t>сукуленты</t>
  </si>
  <si>
    <t>сумка женская для учебы</t>
  </si>
  <si>
    <t>эстель кератин</t>
  </si>
  <si>
    <t>jumbi головные уборы</t>
  </si>
  <si>
    <t>ремешок для часов 22 мм кожа</t>
  </si>
  <si>
    <t>2279062</t>
  </si>
  <si>
    <t>зубная паста для малышей</t>
  </si>
  <si>
    <t>с жизнью наедине</t>
  </si>
  <si>
    <t>герметон а15</t>
  </si>
  <si>
    <t>клипса автомобильная</t>
  </si>
  <si>
    <t>браслеты для двоих</t>
  </si>
  <si>
    <t>платье от груди</t>
  </si>
  <si>
    <t>стиральный порошок losk</t>
  </si>
  <si>
    <t>коврик для пересадки растений</t>
  </si>
  <si>
    <t>камедь рожкового дерева</t>
  </si>
  <si>
    <t>набор рюкзаков</t>
  </si>
  <si>
    <t>pompea трусы</t>
  </si>
  <si>
    <t>spirit</t>
  </si>
  <si>
    <t>хоббихорс</t>
  </si>
  <si>
    <t>алмазные фрезы для маникюра и педикюра</t>
  </si>
  <si>
    <t>насадки для бритвы venus</t>
  </si>
  <si>
    <t>расческа gucci</t>
  </si>
  <si>
    <t>molekula</t>
  </si>
  <si>
    <t>чехол айфон 7 плюс</t>
  </si>
  <si>
    <t>hilfiger обувь</t>
  </si>
  <si>
    <t>18131222</t>
  </si>
  <si>
    <t xml:space="preserve">натура сиберика </t>
  </si>
  <si>
    <t>мыло xiaomi</t>
  </si>
  <si>
    <t>люстра шар</t>
  </si>
  <si>
    <t>лосины пуш ап</t>
  </si>
  <si>
    <t>чехол на кнопочный телефон</t>
  </si>
  <si>
    <t>дезодорант адидас женский</t>
  </si>
  <si>
    <t>кисточки для ресниц</t>
  </si>
  <si>
    <t>презервативы маскулан</t>
  </si>
  <si>
    <t>тарелка с присоской</t>
  </si>
  <si>
    <t>парковка для машин</t>
  </si>
  <si>
    <t>подушка для кормления двойни</t>
  </si>
  <si>
    <t>флаг российской империи с гербом</t>
  </si>
  <si>
    <t>guess женское</t>
  </si>
  <si>
    <t>bee genius</t>
  </si>
  <si>
    <t>москитная сетка для садовых качелей</t>
  </si>
  <si>
    <t>гладкие и ухоженные</t>
  </si>
  <si>
    <t>резиновая краска для бассейна</t>
  </si>
  <si>
    <t>бандажный бинт для тату машинки</t>
  </si>
  <si>
    <t>ева мозаик тени 03</t>
  </si>
  <si>
    <t xml:space="preserve">пеликан </t>
  </si>
  <si>
    <t>персиковые духи</t>
  </si>
  <si>
    <t>джинсы момс</t>
  </si>
  <si>
    <t>термо этикетки</t>
  </si>
  <si>
    <t>поилка для кролика</t>
  </si>
  <si>
    <t>букля игрушка</t>
  </si>
  <si>
    <t xml:space="preserve">наклейки на холодильник </t>
  </si>
  <si>
    <t>неоновый костюм</t>
  </si>
  <si>
    <t>плащ zolla</t>
  </si>
  <si>
    <t>леврана spf</t>
  </si>
  <si>
    <t>обувницы мебель для прихожей</t>
  </si>
  <si>
    <t>подставка под канцелярские товары</t>
  </si>
  <si>
    <t>адидас брюки мужские</t>
  </si>
  <si>
    <t>электрокачеля</t>
  </si>
  <si>
    <t>клареол гель</t>
  </si>
  <si>
    <t>кандидоз</t>
  </si>
  <si>
    <t>крем с блестками</t>
  </si>
  <si>
    <t>ручной насос для воздушных шаров</t>
  </si>
  <si>
    <t>сетка для бритвы braun series 3</t>
  </si>
  <si>
    <t>зарядное устройство для телефона samsung a51</t>
  </si>
  <si>
    <t>провод для принтера</t>
  </si>
  <si>
    <t>m7 pro max</t>
  </si>
  <si>
    <t>ножки для кухни</t>
  </si>
  <si>
    <t>шорты бравл старс</t>
  </si>
  <si>
    <t>трайфл</t>
  </si>
  <si>
    <t>штаны для мальчика 3 года</t>
  </si>
  <si>
    <t>чай для мужчин</t>
  </si>
  <si>
    <t>кросби мужские</t>
  </si>
  <si>
    <t>кольцо для подростка</t>
  </si>
  <si>
    <t>удочка для кота</t>
  </si>
  <si>
    <t xml:space="preserve">кольцо женское серебро </t>
  </si>
  <si>
    <t>кормушки и поилки</t>
  </si>
  <si>
    <t>женская рубашка для делового костюма</t>
  </si>
  <si>
    <t xml:space="preserve">стекло защитное </t>
  </si>
  <si>
    <t>кастинг</t>
  </si>
  <si>
    <t>рюкзак ортопедический</t>
  </si>
  <si>
    <t>трубочки для коктейлей металлические</t>
  </si>
  <si>
    <t>мусс для укладки волос кудри</t>
  </si>
  <si>
    <t>комплект пеньюар и сорочка шелковая</t>
  </si>
  <si>
    <t>веник для дома</t>
  </si>
  <si>
    <t>массажер для ног блаженство</t>
  </si>
  <si>
    <t>longfield</t>
  </si>
  <si>
    <t>шлепанцы детские для девочек adidas</t>
  </si>
  <si>
    <t>вешалка в прихожую настенная с полкой</t>
  </si>
  <si>
    <t>дрель детская</t>
  </si>
  <si>
    <t>подогреватель детского питания</t>
  </si>
  <si>
    <t>ремешок для хонор 5</t>
  </si>
  <si>
    <t>бандаж на кисть руки</t>
  </si>
  <si>
    <t>книги про динозавров</t>
  </si>
  <si>
    <t>полотно для проектора</t>
  </si>
  <si>
    <t>брюки непромокаемые женские</t>
  </si>
  <si>
    <t>кофта на пуговицах короткая</t>
  </si>
  <si>
    <t>рюкзак с котом</t>
  </si>
  <si>
    <t>73017641</t>
  </si>
  <si>
    <t>куртка косуха оверсайз</t>
  </si>
  <si>
    <t>перец семена</t>
  </si>
  <si>
    <t>браслет для mi band 6</t>
  </si>
  <si>
    <t>шорты чёрные мужские</t>
  </si>
  <si>
    <t>чехол tecno spark 8c</t>
  </si>
  <si>
    <t>samba</t>
  </si>
  <si>
    <t>семушка орехи</t>
  </si>
  <si>
    <t>чехол для телефона mypads</t>
  </si>
  <si>
    <t>свет для съемки</t>
  </si>
  <si>
    <t>эссенциализм</t>
  </si>
  <si>
    <t>полотенца для крещения</t>
  </si>
  <si>
    <t>миниварка</t>
  </si>
  <si>
    <t>живые растения растения, семена и грунты сад и дача</t>
  </si>
  <si>
    <t>штаны мужские puma</t>
  </si>
  <si>
    <t>цифровая фоторамка с фотографиями</t>
  </si>
  <si>
    <t xml:space="preserve">мини рюкзак </t>
  </si>
  <si>
    <t>molotow заправка</t>
  </si>
  <si>
    <t>фигурка для торта</t>
  </si>
  <si>
    <t>термобелье зимнее</t>
  </si>
  <si>
    <t>всё для секса</t>
  </si>
  <si>
    <t>ekf</t>
  </si>
  <si>
    <t>73769174</t>
  </si>
  <si>
    <t>умные часы самсунг</t>
  </si>
  <si>
    <t>фен расческа с насадками</t>
  </si>
  <si>
    <t>рамка для номера автомобиля с подсветкой</t>
  </si>
  <si>
    <t>зимние брюки</t>
  </si>
  <si>
    <t>чехол на редми нот 10с</t>
  </si>
  <si>
    <t>кенгурятник для ребенка</t>
  </si>
  <si>
    <t>посуда белая</t>
  </si>
  <si>
    <t>куджитсу</t>
  </si>
  <si>
    <t xml:space="preserve">фартук белый </t>
  </si>
  <si>
    <t>рукавица для животных</t>
  </si>
  <si>
    <t>panda kids</t>
  </si>
  <si>
    <t xml:space="preserve">летние штаны мужские </t>
  </si>
  <si>
    <t>платье белое летнее женское</t>
  </si>
  <si>
    <t>38882460</t>
  </si>
  <si>
    <t>73347222</t>
  </si>
  <si>
    <t>платье  рубашка</t>
  </si>
  <si>
    <t>чехол на хонор 30 i</t>
  </si>
  <si>
    <t>сим карта билайн</t>
  </si>
  <si>
    <t>shilla</t>
  </si>
  <si>
    <t xml:space="preserve">белый халат </t>
  </si>
  <si>
    <t>вкладыш из коковиты</t>
  </si>
  <si>
    <t>гантели разборные 30кг</t>
  </si>
  <si>
    <t>добавки для самогона</t>
  </si>
  <si>
    <t>modaleto</t>
  </si>
  <si>
    <t>витамины для памяти</t>
  </si>
  <si>
    <t>смесь перцев мельница</t>
  </si>
  <si>
    <t>футболка quiksilver</t>
  </si>
  <si>
    <t>z53</t>
  </si>
  <si>
    <t>бальзам для жирных волос</t>
  </si>
  <si>
    <t>батарейки энерджайзер</t>
  </si>
  <si>
    <t>цифры трансформеры набор</t>
  </si>
  <si>
    <t>коврик для отдыха</t>
  </si>
  <si>
    <t>глория джинс нижнее белье</t>
  </si>
  <si>
    <t>тарелка для прикорма на присоске</t>
  </si>
  <si>
    <t>летнее платье твое</t>
  </si>
  <si>
    <t>puma женская футболка</t>
  </si>
  <si>
    <t>фартук кухонный мужской</t>
  </si>
  <si>
    <t>краска для внутренних работ</t>
  </si>
  <si>
    <t>украшение на голову девочке</t>
  </si>
  <si>
    <t>домовая книга для частного дома</t>
  </si>
  <si>
    <t>чистящее средство для плиты</t>
  </si>
  <si>
    <t>priorin</t>
  </si>
  <si>
    <t>шахматы памяти</t>
  </si>
  <si>
    <t>косметический набор для макияжа</t>
  </si>
  <si>
    <t>don’t touch my skin</t>
  </si>
  <si>
    <t>74020154</t>
  </si>
  <si>
    <t>жидкость мишка</t>
  </si>
  <si>
    <t>орешница грибы</t>
  </si>
  <si>
    <t>духи дилис белорусские</t>
  </si>
  <si>
    <t>брюки женские с запахом</t>
  </si>
  <si>
    <t>караоке система для дома</t>
  </si>
  <si>
    <t>рюкзак для маленьких</t>
  </si>
  <si>
    <t>силиконовые формы для плитки</t>
  </si>
  <si>
    <t>джинсовые комбинезоны</t>
  </si>
  <si>
    <t>colmar женский</t>
  </si>
  <si>
    <t>сладкий сон</t>
  </si>
  <si>
    <t>коробка подарочная новогодняя</t>
  </si>
  <si>
    <t>lolane</t>
  </si>
  <si>
    <t>пижама с шортами для мальчика</t>
  </si>
  <si>
    <t>постельное белье 1.5 белое</t>
  </si>
  <si>
    <t>пряжа коко</t>
  </si>
  <si>
    <t>крем для груди от растяжек</t>
  </si>
  <si>
    <t>меделис</t>
  </si>
  <si>
    <t>officine creative</t>
  </si>
  <si>
    <t>69138423</t>
  </si>
  <si>
    <t>ниточка будды</t>
  </si>
  <si>
    <t>фигурки соник</t>
  </si>
  <si>
    <t>прозрачный стул</t>
  </si>
  <si>
    <t>ключ для болгарки</t>
  </si>
  <si>
    <t>детские красовки</t>
  </si>
  <si>
    <t>donat mg</t>
  </si>
  <si>
    <t>чехол на аираодс 3</t>
  </si>
  <si>
    <t>шкатулка талисманов</t>
  </si>
  <si>
    <t>однофазный гель для наращивания</t>
  </si>
  <si>
    <t>колодки обувные</t>
  </si>
  <si>
    <t>красный бант</t>
  </si>
  <si>
    <t>кронштейн для карниза двухрядный</t>
  </si>
  <si>
    <t>пояс от колик</t>
  </si>
  <si>
    <t>колонка с караоке</t>
  </si>
  <si>
    <t>тушь loreal paris</t>
  </si>
  <si>
    <t>джинсовые шорты твое</t>
  </si>
  <si>
    <t>обложка для полиса медицинского</t>
  </si>
  <si>
    <t>кроссовки мужские баскетбольные</t>
  </si>
  <si>
    <t>заглушка для розетки</t>
  </si>
  <si>
    <t>птичка рокшина</t>
  </si>
  <si>
    <t>mango женское polo</t>
  </si>
  <si>
    <t>средство от тараканов фас</t>
  </si>
  <si>
    <t>лего marvel</t>
  </si>
  <si>
    <t>активный сабвуфер</t>
  </si>
  <si>
    <t>шлепанцы с бантом</t>
  </si>
  <si>
    <t>футбрлки</t>
  </si>
  <si>
    <t>средство от блох дома</t>
  </si>
  <si>
    <t>teet space shoes обувь</t>
  </si>
  <si>
    <t>пудра для волос женская</t>
  </si>
  <si>
    <t xml:space="preserve">бинт эластичный </t>
  </si>
  <si>
    <t>vl court 2.0</t>
  </si>
  <si>
    <t>acuvue moist</t>
  </si>
  <si>
    <t>коврик для ванной из микрофибры</t>
  </si>
  <si>
    <t>шаровая</t>
  </si>
  <si>
    <t>джинсы look of young</t>
  </si>
  <si>
    <t>пластиковый забор</t>
  </si>
  <si>
    <t>чехол на samsung s 21</t>
  </si>
  <si>
    <t>26924186</t>
  </si>
  <si>
    <t>мыльные букеты</t>
  </si>
  <si>
    <t>зонт женский три слона аксессуары</t>
  </si>
  <si>
    <t>ветровка женская легкая</t>
  </si>
  <si>
    <t>motul 8100</t>
  </si>
  <si>
    <t>минеральное масло для досок</t>
  </si>
  <si>
    <t>простынь 1.5</t>
  </si>
  <si>
    <t xml:space="preserve">ночные трусики </t>
  </si>
  <si>
    <t>джинсовая белая юбка</t>
  </si>
  <si>
    <t>маска одноразовая 50 шт</t>
  </si>
  <si>
    <t>лиловый топ</t>
  </si>
  <si>
    <t>шелл хеликс ультра</t>
  </si>
  <si>
    <t>дакимакура евангелион</t>
  </si>
  <si>
    <t>насадка на насос</t>
  </si>
  <si>
    <t>женская ночнушка</t>
  </si>
  <si>
    <t>мужской махровый халат</t>
  </si>
  <si>
    <t>avon planet spa</t>
  </si>
  <si>
    <t>женские платья большие размеры</t>
  </si>
  <si>
    <t>ополаскиватель для белья германия</t>
  </si>
  <si>
    <t>пакет подарочный большой детский</t>
  </si>
  <si>
    <t>костюм в бельевом стиле</t>
  </si>
  <si>
    <t>ручки канцелярские товары</t>
  </si>
  <si>
    <t>dmdbs</t>
  </si>
  <si>
    <t>футболка бежевая мужская</t>
  </si>
  <si>
    <t>befree кепка</t>
  </si>
  <si>
    <t>говяжий протеин</t>
  </si>
  <si>
    <t>чехол iphone се 2020</t>
  </si>
  <si>
    <t>кольцо серебряное бижутерия</t>
  </si>
  <si>
    <t>свитер синий</t>
  </si>
  <si>
    <t>пин ап</t>
  </si>
  <si>
    <t>сделай своего чудика</t>
  </si>
  <si>
    <t>тележка косметолога</t>
  </si>
  <si>
    <t>канва пластиковая сумка</t>
  </si>
  <si>
    <t>дисплей хонор 10 lite</t>
  </si>
  <si>
    <t>овсяная каша в пакетиках</t>
  </si>
  <si>
    <t>говорящий хомяк повторюшка</t>
  </si>
  <si>
    <t>твое женские шорты</t>
  </si>
  <si>
    <t>киси миси хаги ваги</t>
  </si>
  <si>
    <t>virtus pro</t>
  </si>
  <si>
    <t>пирамидка логика</t>
  </si>
  <si>
    <t>псилобальзам</t>
  </si>
  <si>
    <t>mery key</t>
  </si>
  <si>
    <t>xuping кольца</t>
  </si>
  <si>
    <t>семена помидор на балкон</t>
  </si>
  <si>
    <t>шуруповерт dewalt</t>
  </si>
  <si>
    <t>подставки для тарелок</t>
  </si>
  <si>
    <t>wok</t>
  </si>
  <si>
    <t>браслет на щиколотку</t>
  </si>
  <si>
    <t>фотоэпиляторы braun</t>
  </si>
  <si>
    <t>комбинезон для новорожденного лето</t>
  </si>
  <si>
    <t>для крысы</t>
  </si>
  <si>
    <t>краски для тату</t>
  </si>
  <si>
    <t>49191489</t>
  </si>
  <si>
    <t>тарелка детская с рисунком</t>
  </si>
  <si>
    <t>62007919</t>
  </si>
  <si>
    <t>шапки мужские зимние</t>
  </si>
  <si>
    <t>shopper сумка</t>
  </si>
  <si>
    <t>tape c usb кабель</t>
  </si>
  <si>
    <t>kinetics лосьон</t>
  </si>
  <si>
    <t>nanoprotech</t>
  </si>
  <si>
    <t>школьный стул</t>
  </si>
  <si>
    <t>памперсы pikool</t>
  </si>
  <si>
    <t>фитовал</t>
  </si>
  <si>
    <t>плед 240х220 см</t>
  </si>
  <si>
    <t>кофта чёрная</t>
  </si>
  <si>
    <t xml:space="preserve">термонаклейка на одежду </t>
  </si>
  <si>
    <t>энчантималс куклы новинки</t>
  </si>
  <si>
    <t>рулетка для собак крупных пород</t>
  </si>
  <si>
    <t>тапочки для бассейна для девочки</t>
  </si>
  <si>
    <t>молоко коровье</t>
  </si>
  <si>
    <t>говорящие часы для слепых</t>
  </si>
  <si>
    <t>ретро футболки</t>
  </si>
  <si>
    <t>обувница с сидением</t>
  </si>
  <si>
    <t>зипк</t>
  </si>
  <si>
    <t>слюда для маникюра</t>
  </si>
  <si>
    <t>игрушка сова 3в1</t>
  </si>
  <si>
    <t>кухонный шкаф посуда и инвентарь</t>
  </si>
  <si>
    <t>тепловая пушка ballu</t>
  </si>
  <si>
    <t>мицеллярная вода лореаль</t>
  </si>
  <si>
    <t xml:space="preserve">боксеры мужские </t>
  </si>
  <si>
    <t>тушенка совок</t>
  </si>
  <si>
    <t>didriksons верхняя одежда</t>
  </si>
  <si>
    <t>плетенка для фидера</t>
  </si>
  <si>
    <t>манекен для наращивания ресниц</t>
  </si>
  <si>
    <t>sanosan крем от растяжек</t>
  </si>
  <si>
    <t xml:space="preserve">катушки </t>
  </si>
  <si>
    <t>о шаде</t>
  </si>
  <si>
    <t>детские погремушки</t>
  </si>
  <si>
    <t>redmi 9 смартфон xiaomi</t>
  </si>
  <si>
    <t xml:space="preserve">12 iphone </t>
  </si>
  <si>
    <t>карниз для штор 3 метра</t>
  </si>
  <si>
    <t>накладные ресницы пучки с клеем</t>
  </si>
  <si>
    <t>тушь для ресниц черная буржуа</t>
  </si>
  <si>
    <t>ooji платье</t>
  </si>
  <si>
    <t>чепчик для малыша</t>
  </si>
  <si>
    <t>постельное белье 1.5 спальное с 2 наволочками</t>
  </si>
  <si>
    <t>zolla купальник</t>
  </si>
  <si>
    <t>крепления для рулонных штор</t>
  </si>
  <si>
    <t>футболка мужская одежда</t>
  </si>
  <si>
    <t>сумка через плечо женская черная</t>
  </si>
  <si>
    <t>для стирки пуховика</t>
  </si>
  <si>
    <t>конфеты коркунов</t>
  </si>
  <si>
    <t>чехлы на руль</t>
  </si>
  <si>
    <t>rocs зубная паста кальций</t>
  </si>
  <si>
    <t>шарф черный</t>
  </si>
  <si>
    <t>одежда на подростка</t>
  </si>
  <si>
    <t>арджуна</t>
  </si>
  <si>
    <t>пенка для умывания с кислотами</t>
  </si>
  <si>
    <t>78135740</t>
  </si>
  <si>
    <t>атласная футболка</t>
  </si>
  <si>
    <t xml:space="preserve">галстук мужской </t>
  </si>
  <si>
    <t>lamel контур</t>
  </si>
  <si>
    <t>пучковяз</t>
  </si>
  <si>
    <t>набор мебели для кукольного домика</t>
  </si>
  <si>
    <t>диваж для бровей</t>
  </si>
  <si>
    <t>metal gear rising</t>
  </si>
  <si>
    <t>платье летнее женское макси нарядное</t>
  </si>
  <si>
    <t>моти конфеты</t>
  </si>
  <si>
    <t xml:space="preserve">наклейки на велосипед </t>
  </si>
  <si>
    <t>крестики ювелирные золотые</t>
  </si>
  <si>
    <t>берг обувь</t>
  </si>
  <si>
    <t>чехол на ремень для телефона</t>
  </si>
  <si>
    <t>шапочка для новорожденного одежда для малышей</t>
  </si>
  <si>
    <t>banila co</t>
  </si>
  <si>
    <t>фотофон для фотосессии</t>
  </si>
  <si>
    <t>johnsons</t>
  </si>
  <si>
    <t>трикотажные костюмы</t>
  </si>
  <si>
    <t>кофта gap мужская</t>
  </si>
  <si>
    <t>чистка окон</t>
  </si>
  <si>
    <t>флаг с древком</t>
  </si>
  <si>
    <t>летние серьги</t>
  </si>
  <si>
    <t>колечко в нос</t>
  </si>
  <si>
    <t>дезодорант дав женский стик</t>
  </si>
  <si>
    <t>bioline</t>
  </si>
  <si>
    <t>телефон орро</t>
  </si>
  <si>
    <t>угловая полка для ванной</t>
  </si>
  <si>
    <t>поводок для рыбы</t>
  </si>
  <si>
    <t>насадка для машинки филипс</t>
  </si>
  <si>
    <t>27212621</t>
  </si>
  <si>
    <t>чехол ipad pro 11</t>
  </si>
  <si>
    <t>фиалка рассада</t>
  </si>
  <si>
    <t>шортики домашние</t>
  </si>
  <si>
    <t xml:space="preserve">вдв </t>
  </si>
  <si>
    <t>ручка на крышку кастрюли</t>
  </si>
  <si>
    <t>перфорированная обувь</t>
  </si>
  <si>
    <t>датчик температуры двигателя</t>
  </si>
  <si>
    <t>база sun</t>
  </si>
  <si>
    <t>ремешок samsung galaxy watch active</t>
  </si>
  <si>
    <t>колпаки для праздника с днем рождения</t>
  </si>
  <si>
    <t>настойка прополиса</t>
  </si>
  <si>
    <t>midway</t>
  </si>
  <si>
    <t>калий магний бад</t>
  </si>
  <si>
    <t>белые кружки</t>
  </si>
  <si>
    <t>тонер корея</t>
  </si>
  <si>
    <t>39652418</t>
  </si>
  <si>
    <t>пони детские игрушки</t>
  </si>
  <si>
    <t>мастерка спортивная для девочки</t>
  </si>
  <si>
    <t>67874793</t>
  </si>
  <si>
    <t>игры для детей развивающие</t>
  </si>
  <si>
    <t>губка меламиновая vetta</t>
  </si>
  <si>
    <t>чехол на самсунг а 22s</t>
  </si>
  <si>
    <t>марва оганян</t>
  </si>
  <si>
    <t xml:space="preserve">топ женский твоё </t>
  </si>
  <si>
    <t>77506329</t>
  </si>
  <si>
    <t>дакимакуры</t>
  </si>
  <si>
    <t>тапочки женские резиновые adidas</t>
  </si>
  <si>
    <t>флагшток автомобильный</t>
  </si>
  <si>
    <t>семена салат</t>
  </si>
  <si>
    <t>игрушка буба супергерой</t>
  </si>
  <si>
    <t>косметичка мягкая</t>
  </si>
  <si>
    <t>сяоми редми 9a</t>
  </si>
  <si>
    <t>декантеры</t>
  </si>
  <si>
    <t>трусы для бабушек</t>
  </si>
  <si>
    <t>фитнес часы наручные браслет</t>
  </si>
  <si>
    <t>стикеры импровизация</t>
  </si>
  <si>
    <t>милитари женская одежда</t>
  </si>
  <si>
    <t>чехол vivo y33s</t>
  </si>
  <si>
    <t>милабель</t>
  </si>
  <si>
    <t>marc o polo denim</t>
  </si>
  <si>
    <t>музыкальный планшет</t>
  </si>
  <si>
    <t>наушники беспроводны</t>
  </si>
  <si>
    <t>glow me</t>
  </si>
  <si>
    <t>33270928</t>
  </si>
  <si>
    <t>алми обувь женский</t>
  </si>
  <si>
    <t>наборы для детей</t>
  </si>
  <si>
    <t>букеты живых цветов</t>
  </si>
  <si>
    <t>шнурки светящиеся</t>
  </si>
  <si>
    <t>подкладка под платье</t>
  </si>
  <si>
    <t>тарелка для сыра деревянная</t>
  </si>
  <si>
    <t>унга</t>
  </si>
  <si>
    <t>бриджи черные женские</t>
  </si>
  <si>
    <t>пылесосы для дома филипс</t>
  </si>
  <si>
    <t>горный чай</t>
  </si>
  <si>
    <t>бетоноконтакт</t>
  </si>
  <si>
    <t>краска по ткани белая</t>
  </si>
  <si>
    <t>духи женские цветочный аромат</t>
  </si>
  <si>
    <t>полоски от чёрных точек</t>
  </si>
  <si>
    <t>консервный нож tupperware</t>
  </si>
  <si>
    <t>stone island худи</t>
  </si>
  <si>
    <t>тени divage</t>
  </si>
  <si>
    <t>roberto piraloff</t>
  </si>
  <si>
    <t>гидромайки для женщин</t>
  </si>
  <si>
    <t>ollin фруктовая сыворотка</t>
  </si>
  <si>
    <t>посуда для кукольного домика</t>
  </si>
  <si>
    <t>lenovo планшет</t>
  </si>
  <si>
    <t>приточный клапан на окно</t>
  </si>
  <si>
    <t>зажим рыболовный для извлечения крючка</t>
  </si>
  <si>
    <t>подфарники нива</t>
  </si>
  <si>
    <t>парковочный барьер</t>
  </si>
  <si>
    <t>bt21 косметика</t>
  </si>
  <si>
    <t>гидравлический пресс</t>
  </si>
  <si>
    <t>мечта сковорода гранит</t>
  </si>
  <si>
    <t>влагопоглотитель</t>
  </si>
  <si>
    <t>фурнитура для браслета</t>
  </si>
  <si>
    <t>томаты семена низкорослые</t>
  </si>
  <si>
    <t>пряжа ализе беби</t>
  </si>
  <si>
    <t>летний комбинезон для малыша</t>
  </si>
  <si>
    <t>эмаль акриловая белая</t>
  </si>
  <si>
    <t>фиточай для похудения</t>
  </si>
  <si>
    <t>боди мист виктория сикрет</t>
  </si>
  <si>
    <t>временные татуировки для детей</t>
  </si>
  <si>
    <t>найки форсы</t>
  </si>
  <si>
    <t>матрих для волос</t>
  </si>
  <si>
    <t>crocs детские сабо</t>
  </si>
  <si>
    <t>проф пресс</t>
  </si>
  <si>
    <t>стиральный порошок лотос</t>
  </si>
  <si>
    <t>туфли летние для девочек</t>
  </si>
  <si>
    <t>morescore</t>
  </si>
  <si>
    <t>шары 30 лет</t>
  </si>
  <si>
    <t>рояль канин</t>
  </si>
  <si>
    <t>шоколад для детей</t>
  </si>
  <si>
    <t>человечки для новорожденных</t>
  </si>
  <si>
    <t>riveri</t>
  </si>
  <si>
    <t>зачистной круг</t>
  </si>
  <si>
    <t>типсы для выкраски</t>
  </si>
  <si>
    <t xml:space="preserve">милавица </t>
  </si>
  <si>
    <t>бандаж лучезапястный левый</t>
  </si>
  <si>
    <t>худи плюшевое</t>
  </si>
  <si>
    <t>босоножки сандали</t>
  </si>
  <si>
    <t>картон белый канцелярские товары</t>
  </si>
  <si>
    <t>трусы под подгузник</t>
  </si>
  <si>
    <t>чулки женские черные 40 ден</t>
  </si>
  <si>
    <t>15673161</t>
  </si>
  <si>
    <t>кольт экспресс</t>
  </si>
  <si>
    <t>подушка рыба</t>
  </si>
  <si>
    <t xml:space="preserve">детские велосипеды </t>
  </si>
  <si>
    <t>нацк</t>
  </si>
  <si>
    <t>скамья для пресса и спины</t>
  </si>
  <si>
    <t>земляничные тропинки</t>
  </si>
  <si>
    <t>повязка дезо</t>
  </si>
  <si>
    <t>теле 2</t>
  </si>
  <si>
    <t>летние тапочки детские</t>
  </si>
  <si>
    <t xml:space="preserve">braun </t>
  </si>
  <si>
    <t>подвесное кашпо для цветов</t>
  </si>
  <si>
    <t xml:space="preserve">футболка для спорта </t>
  </si>
  <si>
    <t>тофу наполнитель</t>
  </si>
  <si>
    <t>пластиковые пакеты подарочные</t>
  </si>
  <si>
    <t>семена вьющихся</t>
  </si>
  <si>
    <t>тумба под раковину напольная</t>
  </si>
  <si>
    <t>39329925</t>
  </si>
  <si>
    <t>д3 для детей</t>
  </si>
  <si>
    <t>для черного белья</t>
  </si>
  <si>
    <t xml:space="preserve">свеча зажигания </t>
  </si>
  <si>
    <t>чехол для топора</t>
  </si>
  <si>
    <t>кольца обручальные золото соколов</t>
  </si>
  <si>
    <t>баллон для сварки</t>
  </si>
  <si>
    <t>промышленный пылесос</t>
  </si>
  <si>
    <t>violeta by mango джинсы</t>
  </si>
  <si>
    <t>гринвей для стирка</t>
  </si>
  <si>
    <t>homelike</t>
  </si>
  <si>
    <t>шнурки на магнитах</t>
  </si>
  <si>
    <t>смеситель для ванны с лейкой для душа</t>
  </si>
  <si>
    <t>часы настенные с подсветкой</t>
  </si>
  <si>
    <t>лаш</t>
  </si>
  <si>
    <t>порошок stiraliti</t>
  </si>
  <si>
    <t>сережкт</t>
  </si>
  <si>
    <t>соковыжималка электрическая для овощей</t>
  </si>
  <si>
    <t>фитотал</t>
  </si>
  <si>
    <t>тени пупа</t>
  </si>
  <si>
    <t xml:space="preserve">брючные костюмы женские </t>
  </si>
  <si>
    <t>стиральный порошок автомат чайка</t>
  </si>
  <si>
    <t xml:space="preserve">соки </t>
  </si>
  <si>
    <t>бамбуковые трусы женские</t>
  </si>
  <si>
    <t>погружной насос для полива</t>
  </si>
  <si>
    <t>samsung m22</t>
  </si>
  <si>
    <t>touche</t>
  </si>
  <si>
    <t>кеды мужские пума</t>
  </si>
  <si>
    <t>горький книги</t>
  </si>
  <si>
    <t>комбинезон женский деловой</t>
  </si>
  <si>
    <t>самсунг а30 s</t>
  </si>
  <si>
    <t>бонито футболка</t>
  </si>
  <si>
    <t>кресло качеля</t>
  </si>
  <si>
    <t>dizoli женский одежда</t>
  </si>
  <si>
    <t>штампик</t>
  </si>
  <si>
    <t>сандали босоножки</t>
  </si>
  <si>
    <t>ступка каменная</t>
  </si>
  <si>
    <t>air force 1 кроссовки</t>
  </si>
  <si>
    <t>бальзам tresemme</t>
  </si>
  <si>
    <t xml:space="preserve">белье кружевное </t>
  </si>
  <si>
    <t>dreamshirts</t>
  </si>
  <si>
    <t>прикольные сладости</t>
  </si>
  <si>
    <t>mijobs</t>
  </si>
  <si>
    <t>спортивные костюмы розовые</t>
  </si>
  <si>
    <t>искра био</t>
  </si>
  <si>
    <t>сандали девочке</t>
  </si>
  <si>
    <t>кардиган мужской длинный</t>
  </si>
  <si>
    <t xml:space="preserve">чулки в сетку </t>
  </si>
  <si>
    <t>топы женские на бретельках</t>
  </si>
  <si>
    <t>от птиц</t>
  </si>
  <si>
    <t>la rosa тени</t>
  </si>
  <si>
    <t>плазмарез</t>
  </si>
  <si>
    <t>рубашка мужская пляж</t>
  </si>
  <si>
    <t>шипр</t>
  </si>
  <si>
    <t>винкс книга</t>
  </si>
  <si>
    <t xml:space="preserve">бумага для акварели </t>
  </si>
  <si>
    <t>носки душнила</t>
  </si>
  <si>
    <t>модные футболки мужские</t>
  </si>
  <si>
    <t>повербанк беспроводной</t>
  </si>
  <si>
    <t>искусственные суккуленты</t>
  </si>
  <si>
    <t>обувь с увеличенной полнотой</t>
  </si>
  <si>
    <t>комплект белья для беременных</t>
  </si>
  <si>
    <t>фоллицель</t>
  </si>
  <si>
    <t>бондажа для набор</t>
  </si>
  <si>
    <t>mix moda</t>
  </si>
  <si>
    <t>стробоскопы на мотоцикл</t>
  </si>
  <si>
    <t>гидрирующий гель</t>
  </si>
  <si>
    <t xml:space="preserve">фильтр масляный </t>
  </si>
  <si>
    <t xml:space="preserve">динамики для автомобиля </t>
  </si>
  <si>
    <t>гинекология</t>
  </si>
  <si>
    <t>34910885</t>
  </si>
  <si>
    <t>аравия крем для лица с мочевиной</t>
  </si>
  <si>
    <t>сифон для газировки</t>
  </si>
  <si>
    <t>виледа швабра</t>
  </si>
  <si>
    <t>микро стринги</t>
  </si>
  <si>
    <t>kotanyi мельница</t>
  </si>
  <si>
    <t>духи земляника</t>
  </si>
  <si>
    <t>ln pro румяна</t>
  </si>
  <si>
    <t>master of gains</t>
  </si>
  <si>
    <t>рубашка флисовая</t>
  </si>
  <si>
    <t>янтарный браслет</t>
  </si>
  <si>
    <t>фильтр тонкой очистки</t>
  </si>
  <si>
    <t>штаны детские одежда для малышей</t>
  </si>
  <si>
    <t>прокладки pupi</t>
  </si>
  <si>
    <t>aha bha</t>
  </si>
  <si>
    <t>инсталляция</t>
  </si>
  <si>
    <t>fougera для тату</t>
  </si>
  <si>
    <t>бордовые туфли</t>
  </si>
  <si>
    <t>батончики детские</t>
  </si>
  <si>
    <t>manelia plus size</t>
  </si>
  <si>
    <t>15016940</t>
  </si>
  <si>
    <t>мыльница для ванной настенная</t>
  </si>
  <si>
    <t>тормоз для роликов</t>
  </si>
  <si>
    <t>выжанова</t>
  </si>
  <si>
    <t>пластины от комаров раптор</t>
  </si>
  <si>
    <t>корм сухой для собак 3кг</t>
  </si>
  <si>
    <t>топик с вырезом</t>
  </si>
  <si>
    <t>личные границы</t>
  </si>
  <si>
    <t>кроссовки  найк</t>
  </si>
  <si>
    <t>дождик на стену</t>
  </si>
  <si>
    <t>karmy для кошек 10 кг</t>
  </si>
  <si>
    <t xml:space="preserve">желтое платье </t>
  </si>
  <si>
    <t>набор влажных салфеток</t>
  </si>
  <si>
    <t>90032573</t>
  </si>
  <si>
    <t>коромысло для рыбалки</t>
  </si>
  <si>
    <t>мебель для детской</t>
  </si>
  <si>
    <t>футболка с надписью для девочки</t>
  </si>
  <si>
    <t>для бритья станок мужской</t>
  </si>
  <si>
    <t>фонари садовые электрические</t>
  </si>
  <si>
    <t>лонгслив белый мужской</t>
  </si>
  <si>
    <t>значок металлический</t>
  </si>
  <si>
    <t>кувшин для молока с крышкой</t>
  </si>
  <si>
    <t>кружка для латте</t>
  </si>
  <si>
    <t>soda скраб</t>
  </si>
  <si>
    <t>33439322</t>
  </si>
  <si>
    <t>батарейка 18650</t>
  </si>
  <si>
    <t>телевизор 50 дюймов 4к смарт</t>
  </si>
  <si>
    <t>корсет с рукавами</t>
  </si>
  <si>
    <t>свинка пепа</t>
  </si>
  <si>
    <t>платье тиффани</t>
  </si>
  <si>
    <t>айфон se 128</t>
  </si>
  <si>
    <t>джинсы буткат</t>
  </si>
  <si>
    <t>витя малеев в школе и дома носов книга</t>
  </si>
  <si>
    <t>чаша для мультиварки 3 литра</t>
  </si>
  <si>
    <t>шуба искусственная под норку</t>
  </si>
  <si>
    <t>брюки оверсайз мужские</t>
  </si>
  <si>
    <t>лопата для выживания</t>
  </si>
  <si>
    <t>зола юбка</t>
  </si>
  <si>
    <t>наклейки на стекло авто</t>
  </si>
  <si>
    <t>lpg</t>
  </si>
  <si>
    <t>трусики бразильяна кружевные</t>
  </si>
  <si>
    <t>гарньер для лица средства</t>
  </si>
  <si>
    <t>майки борцовки</t>
  </si>
  <si>
    <t>брюки спортивные женские без начеса</t>
  </si>
  <si>
    <t>ленты выпускной детский сад</t>
  </si>
  <si>
    <t>тоника бальзам</t>
  </si>
  <si>
    <t>корега крем 70г</t>
  </si>
  <si>
    <t>товары для автомобиля аксессуары</t>
  </si>
  <si>
    <t>кружевное белье больших размеров</t>
  </si>
  <si>
    <t>metal</t>
  </si>
  <si>
    <t>ожерелья из бисера</t>
  </si>
  <si>
    <t>шарф аниме</t>
  </si>
  <si>
    <t>3d стикеры объемные</t>
  </si>
  <si>
    <t>бюстгальтеры milavitsa большие размеры</t>
  </si>
  <si>
    <t>шорты мужские для зала</t>
  </si>
  <si>
    <t>косметический флакон</t>
  </si>
  <si>
    <t>подставка для кружек и блюдец</t>
  </si>
  <si>
    <t>водоласка</t>
  </si>
  <si>
    <t>юбка из экокожи женская экокожа</t>
  </si>
  <si>
    <t>сумка боди кросс</t>
  </si>
  <si>
    <t xml:space="preserve">блокнот в точку </t>
  </si>
  <si>
    <t>фен профессиональный с ионизацией</t>
  </si>
  <si>
    <t>цветные косички для волос</t>
  </si>
  <si>
    <t>купальник польша женский</t>
  </si>
  <si>
    <t>бусы красные бижутерия</t>
  </si>
  <si>
    <t>джинсы женские модные</t>
  </si>
  <si>
    <t>отвертки набор</t>
  </si>
  <si>
    <t>средство для уборки за животными</t>
  </si>
  <si>
    <t>водолазка befree</t>
  </si>
  <si>
    <t>платье летнее приталенное</t>
  </si>
  <si>
    <t>светильник для сауны</t>
  </si>
  <si>
    <t>lacoste парфюм</t>
  </si>
  <si>
    <t>карниз труба</t>
  </si>
  <si>
    <t xml:space="preserve">трусы твоё </t>
  </si>
  <si>
    <t>trussardi мужская обувь</t>
  </si>
  <si>
    <t>плойка для волн</t>
  </si>
  <si>
    <t>обложка для свидетельства о рождении а4</t>
  </si>
  <si>
    <t>костюм юбочный летний</t>
  </si>
  <si>
    <t>майка разлетайка</t>
  </si>
  <si>
    <t>стимуляция точки g</t>
  </si>
  <si>
    <t>найк футболки</t>
  </si>
  <si>
    <t>леска триммерная</t>
  </si>
  <si>
    <t>гель для стирки bimax</t>
  </si>
  <si>
    <t>гимнастический мяч 55</t>
  </si>
  <si>
    <t>машинка стиральная автомат samsung</t>
  </si>
  <si>
    <t>браслет москвенок</t>
  </si>
  <si>
    <t>кросмовки</t>
  </si>
  <si>
    <t>маршак двенадцать месяцев</t>
  </si>
  <si>
    <t>блок питания айфон</t>
  </si>
  <si>
    <t xml:space="preserve">телефон  </t>
  </si>
  <si>
    <t>для крестика веревочка</t>
  </si>
  <si>
    <t>softshell верхняя одежда</t>
  </si>
  <si>
    <t>обувь женская мокасины и топсайдеры</t>
  </si>
  <si>
    <t>41241263</t>
  </si>
  <si>
    <t>до свидания начальная школа</t>
  </si>
  <si>
    <t>бумага для квиллинга</t>
  </si>
  <si>
    <t>орегано сушеный</t>
  </si>
  <si>
    <t>гепюр</t>
  </si>
  <si>
    <t>туфли для мальчика кожаные</t>
  </si>
  <si>
    <t>кирпичи</t>
  </si>
  <si>
    <t>швейная машинка детская</t>
  </si>
  <si>
    <t>расческа дорожная</t>
  </si>
  <si>
    <t>бомбер мужской осень</t>
  </si>
  <si>
    <t>детская касметика</t>
  </si>
  <si>
    <t>северная лагуна одежда</t>
  </si>
  <si>
    <t>чехол для айрподс про</t>
  </si>
  <si>
    <t>жвачка детская</t>
  </si>
  <si>
    <t>меринос</t>
  </si>
  <si>
    <t>футболки женские 52 размер</t>
  </si>
  <si>
    <t>матрас на пол</t>
  </si>
  <si>
    <t>зимние ботинки для девочек</t>
  </si>
  <si>
    <t>вешалка невеста</t>
  </si>
  <si>
    <t>подгузники трусики солнце и луна</t>
  </si>
  <si>
    <t>наклейки на телефон 3d</t>
  </si>
  <si>
    <t>кроссовки зимние натуральная кожа</t>
  </si>
  <si>
    <t>кокосовый сахар нерафинированный</t>
  </si>
  <si>
    <t>раковый корпус</t>
  </si>
  <si>
    <t>78426678</t>
  </si>
  <si>
    <t>светильник для сада на солнечной батарее</t>
  </si>
  <si>
    <t>для пропуска на шнурке</t>
  </si>
  <si>
    <t>виды поп</t>
  </si>
  <si>
    <t>шиповки беговые</t>
  </si>
  <si>
    <t>принтер для этикеток</t>
  </si>
  <si>
    <t>а 4 мерч</t>
  </si>
  <si>
    <t>чехол на honor 7a с рисунком</t>
  </si>
  <si>
    <t>стекло honor 50</t>
  </si>
  <si>
    <t>платье на подростка 12 лет</t>
  </si>
  <si>
    <t>постер гарри поттер</t>
  </si>
  <si>
    <t>чёрная мужская футболка</t>
  </si>
  <si>
    <t>бактерицидная лампа для дома</t>
  </si>
  <si>
    <t>кабель для телевизора антенный</t>
  </si>
  <si>
    <t xml:space="preserve">набор для барбекю </t>
  </si>
  <si>
    <t>жилетка длинная</t>
  </si>
  <si>
    <t>titbit для кошек</t>
  </si>
  <si>
    <t>носки с рюшами женские</t>
  </si>
  <si>
    <t>отражатель света</t>
  </si>
  <si>
    <t>аниме футболка 18</t>
  </si>
  <si>
    <t>атлас по истории</t>
  </si>
  <si>
    <t xml:space="preserve">dim </t>
  </si>
  <si>
    <t>кристальный дезодорант</t>
  </si>
  <si>
    <t>ароматизатор для дома электрический</t>
  </si>
  <si>
    <t>томас харрис</t>
  </si>
  <si>
    <t>переноска для кошек крупных пород</t>
  </si>
  <si>
    <t>совиный лес</t>
  </si>
  <si>
    <t xml:space="preserve">45512901 </t>
  </si>
  <si>
    <t>капли от блох и клещей</t>
  </si>
  <si>
    <t>стеллаж домик</t>
  </si>
  <si>
    <t>стоп сигнал на мотоцикл</t>
  </si>
  <si>
    <t>аккумулятор температуры</t>
  </si>
  <si>
    <t>ручная посудомойка</t>
  </si>
  <si>
    <t>простынь на резинке 180х200 поплин</t>
  </si>
  <si>
    <t>мамуляндия девочки</t>
  </si>
  <si>
    <t>формочки для леденцов</t>
  </si>
  <si>
    <t>кофе 3 в 1 в пакетиках нескафе</t>
  </si>
  <si>
    <t>био мио для посуды</t>
  </si>
  <si>
    <t>аппарат для чистки лица gezatone</t>
  </si>
  <si>
    <t>груша боксёрская</t>
  </si>
  <si>
    <t>landor для собак</t>
  </si>
  <si>
    <t>вязание аксессуары</t>
  </si>
  <si>
    <t>краска для волос шварцкопф профессиональная</t>
  </si>
  <si>
    <t>форма спартак</t>
  </si>
  <si>
    <t>сульсен форте шампунь против перхоти 250 мл</t>
  </si>
  <si>
    <t>рубашка мужская больших размеров</t>
  </si>
  <si>
    <t>асимметричная юбка</t>
  </si>
  <si>
    <t>спорт мастер одежда мужская</t>
  </si>
  <si>
    <t>ролики 4 колеса</t>
  </si>
  <si>
    <t xml:space="preserve">микронаушники </t>
  </si>
  <si>
    <t>найк толстовка спортивная</t>
  </si>
  <si>
    <t>ресницы для наращивания lovely</t>
  </si>
  <si>
    <t>футболка декатлон</t>
  </si>
  <si>
    <t>саунд бар</t>
  </si>
  <si>
    <t>крем защитный от загара</t>
  </si>
  <si>
    <t>одноразовый пистолет для пирсинга</t>
  </si>
  <si>
    <t>гермосумка для водного туризма</t>
  </si>
  <si>
    <t>форма сердце для выпечки</t>
  </si>
  <si>
    <t>бьюти бомб крем</t>
  </si>
  <si>
    <t>туалетная вода дольче габана</t>
  </si>
  <si>
    <t>туфли балетки для девочек</t>
  </si>
  <si>
    <t>щетка массажная для волос</t>
  </si>
  <si>
    <t>платье рыбка в пол</t>
  </si>
  <si>
    <t>маски для роста волос</t>
  </si>
  <si>
    <t>ремень для брюк для мальчика</t>
  </si>
  <si>
    <t>платье летнее женское бифри</t>
  </si>
  <si>
    <t xml:space="preserve">платье розовое женское </t>
  </si>
  <si>
    <t>аксессуары для плавания</t>
  </si>
  <si>
    <t>влажные салфетки huggies</t>
  </si>
  <si>
    <t>helikon tex</t>
  </si>
  <si>
    <t>прямоугольная тарелка</t>
  </si>
  <si>
    <t>стекло хонор 9x</t>
  </si>
  <si>
    <t xml:space="preserve">формы для эпоксидной смолы </t>
  </si>
  <si>
    <t>ограда</t>
  </si>
  <si>
    <t>огэ русский язык 2022 цыбулько</t>
  </si>
  <si>
    <t>фольга для машины</t>
  </si>
  <si>
    <t xml:space="preserve">баунти </t>
  </si>
  <si>
    <t>ручной молокоотсос</t>
  </si>
  <si>
    <t>флакон для диффузора</t>
  </si>
  <si>
    <t>hawaiian</t>
  </si>
  <si>
    <t>крупная соль</t>
  </si>
  <si>
    <t>скейтборды для мальчиков</t>
  </si>
  <si>
    <t>кроксы детские для мальчиков</t>
  </si>
  <si>
    <t>дидактические материалы по математике 6 класс</t>
  </si>
  <si>
    <t>ricoo</t>
  </si>
  <si>
    <t xml:space="preserve">пеленки для новорожденных </t>
  </si>
  <si>
    <t>трусики памперс премиум</t>
  </si>
  <si>
    <t>белые кеды на высокой подошве</t>
  </si>
  <si>
    <t>соус ворчестер</t>
  </si>
  <si>
    <t>скребок для педикюра</t>
  </si>
  <si>
    <t>русские корни продукты</t>
  </si>
  <si>
    <t>аварийный знак</t>
  </si>
  <si>
    <t>статуэтка руки</t>
  </si>
  <si>
    <t>коврик на диван</t>
  </si>
  <si>
    <t>mayoral мальчики комплекты</t>
  </si>
  <si>
    <t>mini rodini</t>
  </si>
  <si>
    <t>насадки для полива</t>
  </si>
  <si>
    <t>49561141</t>
  </si>
  <si>
    <t>телефон для пожилых</t>
  </si>
  <si>
    <t>школьный портфель с ортопедической спинкой</t>
  </si>
  <si>
    <t>воск shik</t>
  </si>
  <si>
    <t>узкий стеллаж</t>
  </si>
  <si>
    <t>бальзам для губ увеличивающий объем</t>
  </si>
  <si>
    <t>купальники для пляжа раздельный</t>
  </si>
  <si>
    <t>ноутбук с подсветкой</t>
  </si>
  <si>
    <t>кухня туристическая</t>
  </si>
  <si>
    <t>hape игрушки</t>
  </si>
  <si>
    <t>копилка для денег на мечту</t>
  </si>
  <si>
    <t>плед для кровати</t>
  </si>
  <si>
    <t xml:space="preserve">чехол redmi note 8 pro </t>
  </si>
  <si>
    <t>носки женские 10 пар хлопок</t>
  </si>
  <si>
    <t>mi smart band 4 ремешок</t>
  </si>
  <si>
    <t xml:space="preserve">котик </t>
  </si>
  <si>
    <t>спрей для корней l'oreal</t>
  </si>
  <si>
    <t>дневник для записей</t>
  </si>
  <si>
    <t>печенье яшкино</t>
  </si>
  <si>
    <t>мыльница магнитная</t>
  </si>
  <si>
    <t>велосипедки без шва</t>
  </si>
  <si>
    <t>samsung a20 чехол</t>
  </si>
  <si>
    <t>35523401</t>
  </si>
  <si>
    <t>лампочки для натяжных потолков</t>
  </si>
  <si>
    <t>кухонные тряпка</t>
  </si>
  <si>
    <t>кресло лежак</t>
  </si>
  <si>
    <t>очки киберпанк</t>
  </si>
  <si>
    <t>нефедова</t>
  </si>
  <si>
    <t>серьги для пирсинга хряща</t>
  </si>
  <si>
    <t>кружка рик и морти</t>
  </si>
  <si>
    <t>кофта женская с замком</t>
  </si>
  <si>
    <t>подарок маме ночник</t>
  </si>
  <si>
    <t>шевелев</t>
  </si>
  <si>
    <t>40148166</t>
  </si>
  <si>
    <t>гель лак без использования лампы</t>
  </si>
  <si>
    <t>бант заколка белый для волос</t>
  </si>
  <si>
    <t>шоппер бтс</t>
  </si>
  <si>
    <t>аллергия</t>
  </si>
  <si>
    <t xml:space="preserve">сумки на пояс </t>
  </si>
  <si>
    <t>от царапин на машине</t>
  </si>
  <si>
    <t>самсунг м31</t>
  </si>
  <si>
    <t>купальник трусы бразильяна</t>
  </si>
  <si>
    <t>осенняя куртка на подростковая</t>
  </si>
  <si>
    <t>салатник с крышкой стекло</t>
  </si>
  <si>
    <t>step up очиститель</t>
  </si>
  <si>
    <t>трусы мужские спортивные</t>
  </si>
  <si>
    <t>матрас походный</t>
  </si>
  <si>
    <t>куртка камуфляж</t>
  </si>
  <si>
    <t>коврик для детской</t>
  </si>
  <si>
    <t>туристические стулья</t>
  </si>
  <si>
    <t>водяной автомат</t>
  </si>
  <si>
    <t>donna karan</t>
  </si>
  <si>
    <t>feg</t>
  </si>
  <si>
    <t>комплект в роддом для беременных</t>
  </si>
  <si>
    <t>футболка для художественной гимнастики</t>
  </si>
  <si>
    <t>маленькая терка</t>
  </si>
  <si>
    <t>печенье sporty protein</t>
  </si>
  <si>
    <t>древовидный пион</t>
  </si>
  <si>
    <t>для салона красоты</t>
  </si>
  <si>
    <t>шнур для шитья</t>
  </si>
  <si>
    <t>mona.lu</t>
  </si>
  <si>
    <t>чистка для рыбы</t>
  </si>
  <si>
    <t>таблетки somat</t>
  </si>
  <si>
    <t>гель для бритья джилет</t>
  </si>
  <si>
    <t>koton футболка женская</t>
  </si>
  <si>
    <t>уличный комплекс</t>
  </si>
  <si>
    <t>гель для стирки детской одежды</t>
  </si>
  <si>
    <t>hills k/d</t>
  </si>
  <si>
    <t>тейп для ног</t>
  </si>
  <si>
    <t xml:space="preserve">чехол для мебели </t>
  </si>
  <si>
    <t>мещерякова</t>
  </si>
  <si>
    <t>40155077</t>
  </si>
  <si>
    <t>хомячок</t>
  </si>
  <si>
    <t>игрушки для сада</t>
  </si>
  <si>
    <t>товары для кухни германия</t>
  </si>
  <si>
    <t>sela девочки футболка</t>
  </si>
  <si>
    <t>набор для ресниц</t>
  </si>
  <si>
    <t>19446346</t>
  </si>
  <si>
    <t>худи хаки</t>
  </si>
  <si>
    <t>свечи романтика</t>
  </si>
  <si>
    <t>80121112</t>
  </si>
  <si>
    <t>подушка аниме маленькая</t>
  </si>
  <si>
    <t>стол подвесной</t>
  </si>
  <si>
    <t>плед человек паук</t>
  </si>
  <si>
    <t>завершающее покрытие для гель лака</t>
  </si>
  <si>
    <t>май мелоди</t>
  </si>
  <si>
    <t>резинки для волос детские маленькие</t>
  </si>
  <si>
    <t>солевой дезодорант кристалл</t>
  </si>
  <si>
    <t>жидкость для снятия лака гель</t>
  </si>
  <si>
    <t>жилетка рабочая</t>
  </si>
  <si>
    <t>adidas топ</t>
  </si>
  <si>
    <t>насос для масла</t>
  </si>
  <si>
    <t>бимуника</t>
  </si>
  <si>
    <t>витом</t>
  </si>
  <si>
    <t>подушка для беременных дом</t>
  </si>
  <si>
    <t>спортивный топ женский бра reebok</t>
  </si>
  <si>
    <t>антиперспирант rexona</t>
  </si>
  <si>
    <t>купальник ostin</t>
  </si>
  <si>
    <t xml:space="preserve">honor 10 lite </t>
  </si>
  <si>
    <t>emerald bay</t>
  </si>
  <si>
    <t>тетрадь а3</t>
  </si>
  <si>
    <t>краска для волос полет</t>
  </si>
  <si>
    <t>елецкие кружева</t>
  </si>
  <si>
    <t>удлиненный жилет</t>
  </si>
  <si>
    <t>кастрюля катунь</t>
  </si>
  <si>
    <t>чехол на хонор 8 лайт</t>
  </si>
  <si>
    <t>спортивный костюм со стразами</t>
  </si>
  <si>
    <t>тюль в гостиную ширина</t>
  </si>
  <si>
    <t>краска моющаяся</t>
  </si>
  <si>
    <t xml:space="preserve">кросовки adidas </t>
  </si>
  <si>
    <t>кристина косметика крем</t>
  </si>
  <si>
    <t>тряпка для стола</t>
  </si>
  <si>
    <t>лампа для маникюра 54 вт</t>
  </si>
  <si>
    <t>наклейки на айфон</t>
  </si>
  <si>
    <t>крем для рук израиль</t>
  </si>
  <si>
    <t>selfie</t>
  </si>
  <si>
    <t>инструменты для ремонта</t>
  </si>
  <si>
    <t>лореаль крем для лица красота</t>
  </si>
  <si>
    <t>марио пьюзо</t>
  </si>
  <si>
    <t>ободок из жемчужных бусин</t>
  </si>
  <si>
    <t>чехол книжка на самсунг а 51</t>
  </si>
  <si>
    <t xml:space="preserve">нитки швейные </t>
  </si>
  <si>
    <t>брю</t>
  </si>
  <si>
    <t>джинсы с лампасами</t>
  </si>
  <si>
    <t>лента атласная широкая</t>
  </si>
  <si>
    <t>купальник reebok</t>
  </si>
  <si>
    <t>сиреноголовые</t>
  </si>
  <si>
    <t>adria линзы</t>
  </si>
  <si>
    <t>74942001</t>
  </si>
  <si>
    <t>59088389</t>
  </si>
  <si>
    <t>бесшовный купальник</t>
  </si>
  <si>
    <t>стулья пластик</t>
  </si>
  <si>
    <t>подарочный набор для приготовления настоек</t>
  </si>
  <si>
    <t>толстовка женская удлиненная</t>
  </si>
  <si>
    <t>пушап бюстгальтер</t>
  </si>
  <si>
    <t>конфорка плита</t>
  </si>
  <si>
    <t>наушники pro airpods</t>
  </si>
  <si>
    <t xml:space="preserve">джинсы серые </t>
  </si>
  <si>
    <t>тканевые маски для лица корея</t>
  </si>
  <si>
    <t>ремень подростковый</t>
  </si>
  <si>
    <t>подушка для качели</t>
  </si>
  <si>
    <t>серьги змеи серебро</t>
  </si>
  <si>
    <t>биозащита от болезней</t>
  </si>
  <si>
    <t>трансформер робот в машинку</t>
  </si>
  <si>
    <t>41504358</t>
  </si>
  <si>
    <t>шнурки 150 см</t>
  </si>
  <si>
    <t>краска для волос фаберлик</t>
  </si>
  <si>
    <t>платье длинное летнее женское</t>
  </si>
  <si>
    <t>зарядка автомобильная</t>
  </si>
  <si>
    <t>костюм двойка женский с шортами</t>
  </si>
  <si>
    <t>wear me plz</t>
  </si>
  <si>
    <t>beaphar для собак</t>
  </si>
  <si>
    <t>паровозик на батарейках</t>
  </si>
  <si>
    <t>зип кофты</t>
  </si>
  <si>
    <t>мангал 3 мм</t>
  </si>
  <si>
    <t>шоколад babyfox</t>
  </si>
  <si>
    <t>безаммиачная краска</t>
  </si>
  <si>
    <t>33791877</t>
  </si>
  <si>
    <t>лего звездные воины</t>
  </si>
  <si>
    <t>дневник школьный белый</t>
  </si>
  <si>
    <t>теплое платье женское теплое</t>
  </si>
  <si>
    <t>поилка для грызунов стеклянная</t>
  </si>
  <si>
    <t>уход за обувью из кожи</t>
  </si>
  <si>
    <t>чашка прозрачная</t>
  </si>
  <si>
    <t>камаз игрушка большой</t>
  </si>
  <si>
    <t>костюм вязаный</t>
  </si>
  <si>
    <t>пи джей мопс</t>
  </si>
  <si>
    <t>дебилки</t>
  </si>
  <si>
    <t>хцди</t>
  </si>
  <si>
    <t>смывка для краски с волос</t>
  </si>
  <si>
    <t>накладки для подмышек</t>
  </si>
  <si>
    <t>игрушки фортнайт</t>
  </si>
  <si>
    <t>фартук кухонный детский</t>
  </si>
  <si>
    <t>кларнет</t>
  </si>
  <si>
    <t xml:space="preserve">брючные костюмы </t>
  </si>
  <si>
    <t>шнурки для обуви с фиксатором</t>
  </si>
  <si>
    <t>скатерть круглый стол</t>
  </si>
  <si>
    <t>биммунал</t>
  </si>
  <si>
    <t>барбара шер</t>
  </si>
  <si>
    <t>arnica</t>
  </si>
  <si>
    <t>пряжа ализе дива</t>
  </si>
  <si>
    <t>essence карандаш для глаз</t>
  </si>
  <si>
    <t>ортобум для девочек</t>
  </si>
  <si>
    <t>известь пушонка</t>
  </si>
  <si>
    <t>сумка богет</t>
  </si>
  <si>
    <t>славянские узоры</t>
  </si>
  <si>
    <t>16187278</t>
  </si>
  <si>
    <t>brit для собак сухой</t>
  </si>
  <si>
    <t>сушеный чеснок</t>
  </si>
  <si>
    <t xml:space="preserve">джемпер для мальчика </t>
  </si>
  <si>
    <t>комплект для девочки 128</t>
  </si>
  <si>
    <t>зебра кроссовки</t>
  </si>
  <si>
    <t>формы для колец смолой</t>
  </si>
  <si>
    <t>полка в душевую кабину</t>
  </si>
  <si>
    <t>samsung a50 телефон</t>
  </si>
  <si>
    <t>босоножки женские на платформе кожаные</t>
  </si>
  <si>
    <t>морская соль для волос спрей</t>
  </si>
  <si>
    <t>джейми оливер</t>
  </si>
  <si>
    <t>псило бальзам</t>
  </si>
  <si>
    <t>зубы вампира накладные</t>
  </si>
  <si>
    <t>процесор</t>
  </si>
  <si>
    <t>wet n wild хайлайтер</t>
  </si>
  <si>
    <t>крем для лица дневной spf</t>
  </si>
  <si>
    <t>графин для лимонада</t>
  </si>
  <si>
    <t>пульверизатор для волос</t>
  </si>
  <si>
    <t>belor design красота</t>
  </si>
  <si>
    <t>твизер</t>
  </si>
  <si>
    <t>цифра 4 на торт</t>
  </si>
  <si>
    <t>матрас противопролежневый ячеистый</t>
  </si>
  <si>
    <t>кроссовки мужские натуральная кожа</t>
  </si>
  <si>
    <t>ботинки для мальчиков</t>
  </si>
  <si>
    <t xml:space="preserve">брюки тактические </t>
  </si>
  <si>
    <t>мягкие кресла</t>
  </si>
  <si>
    <t>бизнес и менеджмент</t>
  </si>
  <si>
    <t>масло 4т 10w 40</t>
  </si>
  <si>
    <t>купальник для танцев взрослый</t>
  </si>
  <si>
    <t>сумка для бега декатлон</t>
  </si>
  <si>
    <t>риолис набор для вышивания</t>
  </si>
  <si>
    <t>паровозик из ромашково</t>
  </si>
  <si>
    <t>сумочка для прокладок</t>
  </si>
  <si>
    <t>конфеты крокант</t>
  </si>
  <si>
    <t>ручной лобзик</t>
  </si>
  <si>
    <t>зажимы для проводов</t>
  </si>
  <si>
    <t>креатины моногидрат</t>
  </si>
  <si>
    <t>бортики для детской кровати девочка</t>
  </si>
  <si>
    <t>саукони</t>
  </si>
  <si>
    <t>мыло шунгит</t>
  </si>
  <si>
    <t>limon</t>
  </si>
  <si>
    <t>юка</t>
  </si>
  <si>
    <t>сумка мужская кожаная с ручками</t>
  </si>
  <si>
    <t>пищалки</t>
  </si>
  <si>
    <t>bmw puma</t>
  </si>
  <si>
    <t>самоклеющаяся лента для ванной</t>
  </si>
  <si>
    <t>брюки с принтом зебра</t>
  </si>
  <si>
    <t>фен расческа выпрямитель</t>
  </si>
  <si>
    <t>мусорное ведро подвесное</t>
  </si>
  <si>
    <t>2193796</t>
  </si>
  <si>
    <t>ампулы для волос от выпадения</t>
  </si>
  <si>
    <t>new balance кроссовки детские</t>
  </si>
  <si>
    <t>софт бокс</t>
  </si>
  <si>
    <t xml:space="preserve">чёрная футболка мужская </t>
  </si>
  <si>
    <t>чехол для планшета самсунг tab a 8.0</t>
  </si>
  <si>
    <t>тапочки войлочные</t>
  </si>
  <si>
    <t>скрытые камеры видео наблюдения</t>
  </si>
  <si>
    <t>барный стул велюр</t>
  </si>
  <si>
    <t>перья для декора</t>
  </si>
  <si>
    <t>алмазная мозаика на холсте</t>
  </si>
  <si>
    <t>aloe holika holika</t>
  </si>
  <si>
    <t xml:space="preserve">белая блузка женская </t>
  </si>
  <si>
    <t>revlon шампунь</t>
  </si>
  <si>
    <t>intt</t>
  </si>
  <si>
    <t>бисмарк цепь</t>
  </si>
  <si>
    <t>посуда силиконовая</t>
  </si>
  <si>
    <t>лентяйка</t>
  </si>
  <si>
    <t>наклейки на ногти фрукты</t>
  </si>
  <si>
    <t>для сантехники</t>
  </si>
  <si>
    <t>3050 rtx</t>
  </si>
  <si>
    <t>стальной браслет</t>
  </si>
  <si>
    <t>халкбастер</t>
  </si>
  <si>
    <t>простынь на резинке 180х200 трикотажная</t>
  </si>
  <si>
    <t xml:space="preserve">маска черная </t>
  </si>
  <si>
    <t>женский кошелек из натуральной кожи на молнии</t>
  </si>
  <si>
    <t>сумки на пояс для девочек</t>
  </si>
  <si>
    <t>мочеприемник прикроватный</t>
  </si>
  <si>
    <t>детская сумка с единорогом</t>
  </si>
  <si>
    <t>бруско под</t>
  </si>
  <si>
    <t>сувениры учителям</t>
  </si>
  <si>
    <t>кисть художественная 0</t>
  </si>
  <si>
    <t>панно с фотопринтом на стену</t>
  </si>
  <si>
    <t>мышонок</t>
  </si>
  <si>
    <t>52415921</t>
  </si>
  <si>
    <t>mozabrick конструктор</t>
  </si>
  <si>
    <t>босоножки оранжевые</t>
  </si>
  <si>
    <t>узбекский для женщин</t>
  </si>
  <si>
    <t>кеды на липучках для мальчика</t>
  </si>
  <si>
    <t>кеды renzoni</t>
  </si>
  <si>
    <t xml:space="preserve">туфли на высоком каблуке </t>
  </si>
  <si>
    <t>подушки игрушки</t>
  </si>
  <si>
    <t>брюки asics</t>
  </si>
  <si>
    <t>витамины для волос против выпадения</t>
  </si>
  <si>
    <t>игрушки человек паук</t>
  </si>
  <si>
    <t>19400947</t>
  </si>
  <si>
    <t>точилка для мела</t>
  </si>
  <si>
    <t>кеды mexx</t>
  </si>
  <si>
    <t>женская ортопедическая обувь</t>
  </si>
  <si>
    <t>краска баллончик</t>
  </si>
  <si>
    <t>маска для рук от сухости</t>
  </si>
  <si>
    <t>политика и право</t>
  </si>
  <si>
    <t>realme narzo 50a</t>
  </si>
  <si>
    <t>олифрин</t>
  </si>
  <si>
    <t>для раскатки теста</t>
  </si>
  <si>
    <t>svay</t>
  </si>
  <si>
    <t>для торта украшения</t>
  </si>
  <si>
    <t>42789733</t>
  </si>
  <si>
    <t>art visage карандаш</t>
  </si>
  <si>
    <t>tampax тампон гигиенический</t>
  </si>
  <si>
    <t>покерный набор 300 фишек</t>
  </si>
  <si>
    <t>чехол для очков мягкий</t>
  </si>
  <si>
    <t>82604696</t>
  </si>
  <si>
    <t>органайзер для концелярии</t>
  </si>
  <si>
    <t>силиконовый грызунок</t>
  </si>
  <si>
    <t>плита электрическая 4</t>
  </si>
  <si>
    <t>беспроводная колонка jbl</t>
  </si>
  <si>
    <t xml:space="preserve">настольный футбол </t>
  </si>
  <si>
    <t>босоножки на невысоком каблуке</t>
  </si>
  <si>
    <t xml:space="preserve">краска для замши </t>
  </si>
  <si>
    <t>сапоги резиновые мужские 42 размер</t>
  </si>
  <si>
    <t>зумба одежда</t>
  </si>
  <si>
    <t>утюжок гафре</t>
  </si>
  <si>
    <t>земля для растений 50 л</t>
  </si>
  <si>
    <t>одри хепберн</t>
  </si>
  <si>
    <t>45712016</t>
  </si>
  <si>
    <t>женский браслет бижутерия</t>
  </si>
  <si>
    <t>зеркалодержатели</t>
  </si>
  <si>
    <t>пуш ап трусы</t>
  </si>
  <si>
    <t>сарафан с цветочным принтом</t>
  </si>
  <si>
    <t>садовый набор</t>
  </si>
  <si>
    <t>список шиндлера</t>
  </si>
  <si>
    <t>зара мужская рубашка</t>
  </si>
  <si>
    <t>массажер ролик</t>
  </si>
  <si>
    <t>детский раздельный купальник для девочки</t>
  </si>
  <si>
    <t>капсулы fairy</t>
  </si>
  <si>
    <t>мыло 5л</t>
  </si>
  <si>
    <t>кеды белые адидас</t>
  </si>
  <si>
    <t>жжж</t>
  </si>
  <si>
    <t>мешочки для хранения продуктов</t>
  </si>
  <si>
    <t>леокид</t>
  </si>
  <si>
    <t>16 в 1 для волос</t>
  </si>
  <si>
    <t>поло женские</t>
  </si>
  <si>
    <t>4 moms</t>
  </si>
  <si>
    <t>брюки клеш широкие</t>
  </si>
  <si>
    <t>трусы milavitsa женские</t>
  </si>
  <si>
    <t>терка borner</t>
  </si>
  <si>
    <t>бабачка</t>
  </si>
  <si>
    <t>рюкзак женский кожаный натуральная кожа lakestone</t>
  </si>
  <si>
    <t xml:space="preserve">кремовые тени </t>
  </si>
  <si>
    <t>костюм футболка с шортами для девочки летний</t>
  </si>
  <si>
    <t>заклепочник для резьбовых заклепок</t>
  </si>
  <si>
    <t>футболка абьюзер</t>
  </si>
  <si>
    <t>ручной насос для велосипеда</t>
  </si>
  <si>
    <t>сила момента сейчас</t>
  </si>
  <si>
    <t>духи женские молекула 2</t>
  </si>
  <si>
    <t>зарядка на телефон</t>
  </si>
  <si>
    <t>стайлинг для волос женский</t>
  </si>
  <si>
    <t>37859989</t>
  </si>
  <si>
    <t>гель краска для френча</t>
  </si>
  <si>
    <t>чехол для сосок</t>
  </si>
  <si>
    <t>шолковое платье</t>
  </si>
  <si>
    <t>камера на велосипед 24</t>
  </si>
  <si>
    <t>тренч укороченный</t>
  </si>
  <si>
    <t>полотенце лен</t>
  </si>
  <si>
    <t>кедровые орехи 500г</t>
  </si>
  <si>
    <t>спортивный костбм</t>
  </si>
  <si>
    <t>deseo трусы</t>
  </si>
  <si>
    <t>redplus</t>
  </si>
  <si>
    <t>майка с декольте</t>
  </si>
  <si>
    <t>твоё шорты женские</t>
  </si>
  <si>
    <t>для пористых волос</t>
  </si>
  <si>
    <t>игра настольная для всей семьи</t>
  </si>
  <si>
    <t>набор мебели для кукол</t>
  </si>
  <si>
    <t>гесс обувь</t>
  </si>
  <si>
    <t>ручки стабило</t>
  </si>
  <si>
    <t>аня покров</t>
  </si>
  <si>
    <t>сыр для жарки</t>
  </si>
  <si>
    <t xml:space="preserve">кисточка для бровей </t>
  </si>
  <si>
    <t>обложка для тетради а 4</t>
  </si>
  <si>
    <t>bg109</t>
  </si>
  <si>
    <t>huawei nova 5t</t>
  </si>
  <si>
    <t>молодежная одежда больших размеров</t>
  </si>
  <si>
    <t>zink</t>
  </si>
  <si>
    <t>ресницы lovely d</t>
  </si>
  <si>
    <t>розовый платье</t>
  </si>
  <si>
    <t>ночная сорочка женская вискоза</t>
  </si>
  <si>
    <t>офисный пластилин</t>
  </si>
  <si>
    <t>кусачки для кутикулы zinger</t>
  </si>
  <si>
    <t>покрывало на кровать 200х220 детское</t>
  </si>
  <si>
    <t>татуаж</t>
  </si>
  <si>
    <t>76804663</t>
  </si>
  <si>
    <t xml:space="preserve">стекло на айфон 7 </t>
  </si>
  <si>
    <t>reverse</t>
  </si>
  <si>
    <t>силиконовая чаша косметическая</t>
  </si>
  <si>
    <t>модели танков</t>
  </si>
  <si>
    <t>купальник секси</t>
  </si>
  <si>
    <t>фото бумага глянцевая а4</t>
  </si>
  <si>
    <t>экстракт лопуха</t>
  </si>
  <si>
    <t>ремкомплект intex</t>
  </si>
  <si>
    <t xml:space="preserve">пиджак чёрный </t>
  </si>
  <si>
    <t>футболка идущий к реке</t>
  </si>
  <si>
    <t>брючный костюм женский белый</t>
  </si>
  <si>
    <t>77428537</t>
  </si>
  <si>
    <t>грунт-эмаль 3 в 1 по ржавчине</t>
  </si>
  <si>
    <t>набор estel</t>
  </si>
  <si>
    <t>зубная щетка детская 1 год</t>
  </si>
  <si>
    <t>костюм медецинский</t>
  </si>
  <si>
    <t>пенка инки</t>
  </si>
  <si>
    <t>платье рубашка летнее женское лен хлопок</t>
  </si>
  <si>
    <t>футболка женская таое</t>
  </si>
  <si>
    <t>фотокуб</t>
  </si>
  <si>
    <t>лото детское настольное</t>
  </si>
  <si>
    <t>платье глория джинс женское</t>
  </si>
  <si>
    <t>ремень lacoste</t>
  </si>
  <si>
    <t>бутылка для воды 300 мл</t>
  </si>
  <si>
    <t>пинетки для мальчиков лето</t>
  </si>
  <si>
    <t>яичный альбумин</t>
  </si>
  <si>
    <t>шары для девичника</t>
  </si>
  <si>
    <t>опарыши для рыбалки,</t>
  </si>
  <si>
    <t>голубая ель</t>
  </si>
  <si>
    <t>волшебная лампа алладина</t>
  </si>
  <si>
    <t>рюкзак 1 класс</t>
  </si>
  <si>
    <t>w210</t>
  </si>
  <si>
    <t>шампунь мужской укрепляющий</t>
  </si>
  <si>
    <t>средства от пигментации</t>
  </si>
  <si>
    <t>гель для душа natura siberika</t>
  </si>
  <si>
    <t xml:space="preserve">блуза летняя </t>
  </si>
  <si>
    <t>maxvi</t>
  </si>
  <si>
    <t>сумки для пляжа</t>
  </si>
  <si>
    <t>perfleor шампунь</t>
  </si>
  <si>
    <t>кисти manly pro</t>
  </si>
  <si>
    <t>чепчик для новорожденного аксессуары для малышей</t>
  </si>
  <si>
    <t>цоколь пластиковый</t>
  </si>
  <si>
    <t>контейнер для хранения яиц в холодильнике</t>
  </si>
  <si>
    <t>щетка для обуви уличная</t>
  </si>
  <si>
    <t>сверхсильная клейкая лента</t>
  </si>
  <si>
    <t>щуп кухонный</t>
  </si>
  <si>
    <t>нетфермер</t>
  </si>
  <si>
    <t>голубые джинсы мужские</t>
  </si>
  <si>
    <t>медицинская одежда для женщин комбинезон</t>
  </si>
  <si>
    <t>сушильная машина с сушкой</t>
  </si>
  <si>
    <t>часы мужские командирские</t>
  </si>
  <si>
    <t>машина для мыльных пузырей</t>
  </si>
  <si>
    <t>краска строительная эмаль</t>
  </si>
  <si>
    <t>штаны классические женские</t>
  </si>
  <si>
    <t>86307846</t>
  </si>
  <si>
    <t>джинсы женские укороченные на резинке</t>
  </si>
  <si>
    <t>чехол iphone 11 с визитницей</t>
  </si>
  <si>
    <t>костюм шорты и кофта</t>
  </si>
  <si>
    <t>покрывало стеганое евро</t>
  </si>
  <si>
    <t>чехол iphone 6s плюс</t>
  </si>
  <si>
    <t>плюшевый котик</t>
  </si>
  <si>
    <t>стекло на айфон 11 про макс</t>
  </si>
  <si>
    <t>проекция на лобовое стекло</t>
  </si>
  <si>
    <t>топы бифри</t>
  </si>
  <si>
    <t>пяльцы рукоделие</t>
  </si>
  <si>
    <t>сухой паек турист</t>
  </si>
  <si>
    <t>алюминиевый лист</t>
  </si>
  <si>
    <t>eazyway леггинсы</t>
  </si>
  <si>
    <t>словарные слова для начальной школы</t>
  </si>
  <si>
    <t>сандалии подростковые</t>
  </si>
  <si>
    <t>сланцы женские черные</t>
  </si>
  <si>
    <t>кольцо помолвочное золото</t>
  </si>
  <si>
    <t>avon крем для рук</t>
  </si>
  <si>
    <t>футболка оверсайз для подростков</t>
  </si>
  <si>
    <t>женская барсетка</t>
  </si>
  <si>
    <t>панама красная</t>
  </si>
  <si>
    <t xml:space="preserve"> zolla</t>
  </si>
  <si>
    <t>электрическая вафельница</t>
  </si>
  <si>
    <t>iphone 12 pro max 256gb</t>
  </si>
  <si>
    <t>кольцо самолет</t>
  </si>
  <si>
    <t>huawei watch 3 pro часы</t>
  </si>
  <si>
    <t>теплая кофта для малышей</t>
  </si>
  <si>
    <t>блендеры со скидкой</t>
  </si>
  <si>
    <t>средство для дивана</t>
  </si>
  <si>
    <t>розовое боди</t>
  </si>
  <si>
    <t>чай нури в пакетах</t>
  </si>
  <si>
    <t>олимпия духи</t>
  </si>
  <si>
    <t>платья с рукавами фонариками</t>
  </si>
  <si>
    <t>onme шампунь</t>
  </si>
  <si>
    <t>тени для век nyx</t>
  </si>
  <si>
    <t>гели для ногтей для моделирования</t>
  </si>
  <si>
    <t>трусы мужские для купания</t>
  </si>
  <si>
    <t>подставки декоративная</t>
  </si>
  <si>
    <t>kingkit</t>
  </si>
  <si>
    <t>37970062</t>
  </si>
  <si>
    <t>ролсы</t>
  </si>
  <si>
    <t>коробка для переезда большая</t>
  </si>
  <si>
    <t>набор сладостей из америки</t>
  </si>
  <si>
    <t>приключение незнайки и его друзей</t>
  </si>
  <si>
    <t>велошлем детский</t>
  </si>
  <si>
    <t>пуховик зимний женский теплый короткий</t>
  </si>
  <si>
    <t>прохвост для кошек</t>
  </si>
  <si>
    <t xml:space="preserve">биби крем </t>
  </si>
  <si>
    <t>акварельные маркеры для скетчинга</t>
  </si>
  <si>
    <t>платье цвета хаки</t>
  </si>
  <si>
    <t>краска для волос серая</t>
  </si>
  <si>
    <t>джинсы женские красные</t>
  </si>
  <si>
    <t>enough 8 peptide</t>
  </si>
  <si>
    <t>38618040</t>
  </si>
  <si>
    <t>гравер аккумуляторный</t>
  </si>
  <si>
    <t>ак 47 резинки</t>
  </si>
  <si>
    <t>органайзер для спиц и крючков</t>
  </si>
  <si>
    <t>эшелон на самарканд</t>
  </si>
  <si>
    <t>лапата</t>
  </si>
  <si>
    <t>цепочка на руку золото</t>
  </si>
  <si>
    <t>брюки мужские джокеры</t>
  </si>
  <si>
    <t>шторы для авто</t>
  </si>
  <si>
    <t>стиральный порошок индекс</t>
  </si>
  <si>
    <t>колесо для йоги</t>
  </si>
  <si>
    <t>дезодоранты женские для повышенного потоотделения</t>
  </si>
  <si>
    <t>браслет женский золотой 585</t>
  </si>
  <si>
    <t>шорты mom fit</t>
  </si>
  <si>
    <t>гель для обертывания</t>
  </si>
  <si>
    <t>черепица</t>
  </si>
  <si>
    <t>аравия спф</t>
  </si>
  <si>
    <t>розовые чулки</t>
  </si>
  <si>
    <t>неман сандалии</t>
  </si>
  <si>
    <t>походная посуда из нержавейки</t>
  </si>
  <si>
    <t>58240189</t>
  </si>
  <si>
    <t>intex товары для отдыха и кемпинга</t>
  </si>
  <si>
    <t>кофе молотый paulig 250</t>
  </si>
  <si>
    <t>хваталка манипулятор</t>
  </si>
  <si>
    <t xml:space="preserve">гель для ресниц </t>
  </si>
  <si>
    <t>удобрение осмокот</t>
  </si>
  <si>
    <t>игрушка мышка для кошки</t>
  </si>
  <si>
    <t>aravia маска для волос</t>
  </si>
  <si>
    <t>suzuki grand vitara</t>
  </si>
  <si>
    <t>vissa</t>
  </si>
  <si>
    <t>шары животные</t>
  </si>
  <si>
    <t>футбольная форма на мальчика неймар</t>
  </si>
  <si>
    <t>набор для плавания взрослый</t>
  </si>
  <si>
    <t>длинная ложка</t>
  </si>
  <si>
    <t>шторы на улицу</t>
  </si>
  <si>
    <t>oneplus 9 чехол</t>
  </si>
  <si>
    <t>рамка-вкладыш</t>
  </si>
  <si>
    <t>спрей для окрашенных волос</t>
  </si>
  <si>
    <t xml:space="preserve">конституция </t>
  </si>
  <si>
    <t>айсида шампунь</t>
  </si>
  <si>
    <t>чехол на айфон 7 женский</t>
  </si>
  <si>
    <t>преобразователь напряжения 12</t>
  </si>
  <si>
    <t>надувной матрас в авто</t>
  </si>
  <si>
    <t>satechi</t>
  </si>
  <si>
    <t xml:space="preserve">гитара классическая </t>
  </si>
  <si>
    <t>сумка лодочка</t>
  </si>
  <si>
    <t>чай басилур</t>
  </si>
  <si>
    <t>70061520</t>
  </si>
  <si>
    <t>fit colors</t>
  </si>
  <si>
    <t>покрывало стеганное</t>
  </si>
  <si>
    <t>таня танк</t>
  </si>
  <si>
    <t>erismann</t>
  </si>
  <si>
    <t>чёрные кроссовки женские</t>
  </si>
  <si>
    <t>magrof</t>
  </si>
  <si>
    <t>pareto italy</t>
  </si>
  <si>
    <t>прихожая дом коврики придверные</t>
  </si>
  <si>
    <t>ambre pimente</t>
  </si>
  <si>
    <t>play today костюм</t>
  </si>
  <si>
    <t>икс бокс 360</t>
  </si>
  <si>
    <t>молочко bubchen</t>
  </si>
  <si>
    <t>спортивный костюм женский с начесом</t>
  </si>
  <si>
    <t>рулетки для собак</t>
  </si>
  <si>
    <t>манекены для одежды</t>
  </si>
  <si>
    <t>мелованная бумага</t>
  </si>
  <si>
    <t>барби беременная</t>
  </si>
  <si>
    <t>мистер чистер</t>
  </si>
  <si>
    <t>мягкая книжка для новорожденных</t>
  </si>
  <si>
    <t>тёплый воск</t>
  </si>
  <si>
    <t>масло виноградной косточки красота</t>
  </si>
  <si>
    <t>савок садовый</t>
  </si>
  <si>
    <t>35 лет</t>
  </si>
  <si>
    <t>токийский гуль фигурка</t>
  </si>
  <si>
    <t>puma ferrari муж</t>
  </si>
  <si>
    <t>защипы для штор</t>
  </si>
  <si>
    <t>pqq</t>
  </si>
  <si>
    <t>балетки t.taccardi</t>
  </si>
  <si>
    <t>мини кан</t>
  </si>
  <si>
    <t>verol</t>
  </si>
  <si>
    <t xml:space="preserve">ножки для стола </t>
  </si>
  <si>
    <t>шорты мужские чёрные</t>
  </si>
  <si>
    <t>термо стразы</t>
  </si>
  <si>
    <t>одноразовые тарелки картон</t>
  </si>
  <si>
    <t>брелок акула</t>
  </si>
  <si>
    <t>платье летящее</t>
  </si>
  <si>
    <t xml:space="preserve">сладкая вата </t>
  </si>
  <si>
    <t>картины из алмазной мозаики природа</t>
  </si>
  <si>
    <t>елена бортникова</t>
  </si>
  <si>
    <t>худи мужское adidas</t>
  </si>
  <si>
    <t>военная экипировка</t>
  </si>
  <si>
    <t>нож многофункциональный</t>
  </si>
  <si>
    <t>косинова</t>
  </si>
  <si>
    <t>прокладки черные</t>
  </si>
  <si>
    <t>худи мужское gap</t>
  </si>
  <si>
    <t>камуфляжная лента</t>
  </si>
  <si>
    <t>приглашение на казнь</t>
  </si>
  <si>
    <t>папоротник семенами</t>
  </si>
  <si>
    <t>женская парфюмерия туалетная вода</t>
  </si>
  <si>
    <t>игрушки девочкам</t>
  </si>
  <si>
    <t>блокиратор на окно</t>
  </si>
  <si>
    <t>скраб для дица</t>
  </si>
  <si>
    <t xml:space="preserve">акрил гель </t>
  </si>
  <si>
    <t>вискозные платья из белоруссии</t>
  </si>
  <si>
    <t xml:space="preserve">veve </t>
  </si>
  <si>
    <t>xiaomi redmi note 10 pro стекло</t>
  </si>
  <si>
    <t>пустышка 0-6 bibs</t>
  </si>
  <si>
    <t>ремешок для apple watch 3</t>
  </si>
  <si>
    <t>браслет пластик</t>
  </si>
  <si>
    <t>шкатулка для чайных пакетиков</t>
  </si>
  <si>
    <t>география 6 класс атлас</t>
  </si>
  <si>
    <t>платье с рукавом фонарик</t>
  </si>
  <si>
    <t>одеяло 2 спальное легкое</t>
  </si>
  <si>
    <t>интекс для плавания</t>
  </si>
  <si>
    <t>футболка для мальчика gloria</t>
  </si>
  <si>
    <t>духи шейк 165</t>
  </si>
  <si>
    <t>земля для цитрусовых</t>
  </si>
  <si>
    <t>полка для прихожей</t>
  </si>
  <si>
    <t>водолазки лапша</t>
  </si>
  <si>
    <t>bioderma масло</t>
  </si>
  <si>
    <t>плащ befree</t>
  </si>
  <si>
    <t>плейсматы салфетки круглые</t>
  </si>
  <si>
    <t>чико</t>
  </si>
  <si>
    <t>ходунок каталка</t>
  </si>
  <si>
    <t>ведра для мусора</t>
  </si>
  <si>
    <t>юбка с воланом</t>
  </si>
  <si>
    <t>сумка поясная для бега</t>
  </si>
  <si>
    <t xml:space="preserve">конверс </t>
  </si>
  <si>
    <t>салатовая сумка</t>
  </si>
  <si>
    <t>гель для глаз</t>
  </si>
  <si>
    <t>сумки женские через плечо pinko</t>
  </si>
  <si>
    <t>часы honor watch</t>
  </si>
  <si>
    <t>игрушки для грудничков</t>
  </si>
  <si>
    <t>юбка теннисная белая</t>
  </si>
  <si>
    <t>часы наручные механические</t>
  </si>
  <si>
    <t>panthestic</t>
  </si>
  <si>
    <t>grizzly ранец рюкзак для мальчиков</t>
  </si>
  <si>
    <t>magazinalbom</t>
  </si>
  <si>
    <t>курточная ткань</t>
  </si>
  <si>
    <t>фигуры для сада в для дачи большие</t>
  </si>
  <si>
    <t>солдатик</t>
  </si>
  <si>
    <t>64292884</t>
  </si>
  <si>
    <t>фехтование</t>
  </si>
  <si>
    <t>фреза груша</t>
  </si>
  <si>
    <t>брюки спортивные на мальчика</t>
  </si>
  <si>
    <t xml:space="preserve">игрушки для песочницы </t>
  </si>
  <si>
    <t>килт банный мужской махровый</t>
  </si>
  <si>
    <t>тег</t>
  </si>
  <si>
    <t>carrot девочки</t>
  </si>
  <si>
    <t>либерти</t>
  </si>
  <si>
    <t>ланцеты сателлит</t>
  </si>
  <si>
    <t>всё для рукоделия</t>
  </si>
  <si>
    <t>минеральный камень для попугаев</t>
  </si>
  <si>
    <t>эстель краска для волос красота</t>
  </si>
  <si>
    <t>bestway бассейн</t>
  </si>
  <si>
    <t>сумка женская модная</t>
  </si>
  <si>
    <t>кепка остин</t>
  </si>
  <si>
    <t>стрейч пленка багажная</t>
  </si>
  <si>
    <t>трико спортивное</t>
  </si>
  <si>
    <t>remington одежда</t>
  </si>
  <si>
    <t>45061581</t>
  </si>
  <si>
    <t xml:space="preserve">wifi адаптер </t>
  </si>
  <si>
    <t>72822553</t>
  </si>
  <si>
    <t>куртка на весну</t>
  </si>
  <si>
    <t>блэкаут шторы портьеры</t>
  </si>
  <si>
    <t>ручка балконная двухсторонняя</t>
  </si>
  <si>
    <t>xiaomi redmi 5 чехол</t>
  </si>
  <si>
    <t>серый худи</t>
  </si>
  <si>
    <t>sk8</t>
  </si>
  <si>
    <t>поднос золотой</t>
  </si>
  <si>
    <t>очки для зрения +4</t>
  </si>
  <si>
    <t>накидка для бассейна</t>
  </si>
  <si>
    <t>спортивный костюм детский на молнии</t>
  </si>
  <si>
    <t>зарядка для type c</t>
  </si>
  <si>
    <t>кукла барби русалка</t>
  </si>
  <si>
    <t>ограничитель для двери настенный</t>
  </si>
  <si>
    <t>el corazon карандаш 254</t>
  </si>
  <si>
    <t>подушки на садовый диван</t>
  </si>
  <si>
    <t>фигурки в сад</t>
  </si>
  <si>
    <t>дневной крем</t>
  </si>
  <si>
    <t xml:space="preserve">уровень лазерный </t>
  </si>
  <si>
    <t>enzo benzo</t>
  </si>
  <si>
    <t>kuhne</t>
  </si>
  <si>
    <t>контейнер для носков</t>
  </si>
  <si>
    <t>чайник детский</t>
  </si>
  <si>
    <t>кружка белая фарфоровая</t>
  </si>
  <si>
    <t>кисточка для губ выдвижная</t>
  </si>
  <si>
    <t>комплект стол и стул</t>
  </si>
  <si>
    <t>стаканы luminarc</t>
  </si>
  <si>
    <t>штаны непромокайки детские</t>
  </si>
  <si>
    <t>замок магнитный</t>
  </si>
  <si>
    <t>прикольные наклейки</t>
  </si>
  <si>
    <t>чехлы на хонор 9а</t>
  </si>
  <si>
    <t>optimum system</t>
  </si>
  <si>
    <t>тень ветра</t>
  </si>
  <si>
    <t>авто динамики</t>
  </si>
  <si>
    <t>компьютерная томография</t>
  </si>
  <si>
    <t>солодка в капсулах</t>
  </si>
  <si>
    <t>убтан для умывания</t>
  </si>
  <si>
    <t>живой цветок в горшке</t>
  </si>
  <si>
    <t>тархун семена</t>
  </si>
  <si>
    <t>шуруповёрт deko</t>
  </si>
  <si>
    <t>сумка guess женская</t>
  </si>
  <si>
    <t>71413188</t>
  </si>
  <si>
    <t>туфли респект</t>
  </si>
  <si>
    <t>внешний жесткий диск 1</t>
  </si>
  <si>
    <t>a2 design kids</t>
  </si>
  <si>
    <t xml:space="preserve">руль детский </t>
  </si>
  <si>
    <t>кроссовки женские нью баланс</t>
  </si>
  <si>
    <t>электросамокат ninebot max</t>
  </si>
  <si>
    <t>стекло poco x3</t>
  </si>
  <si>
    <t>топ белый с открытыми плечами</t>
  </si>
  <si>
    <t>чехол реалми с21</t>
  </si>
  <si>
    <t>трусы женские завышенные</t>
  </si>
  <si>
    <t>игрушки для 9 лет</t>
  </si>
  <si>
    <t>летняя одежда для собак</t>
  </si>
  <si>
    <t>стимгарден</t>
  </si>
  <si>
    <t>4season</t>
  </si>
  <si>
    <t>сетевой блок питания</t>
  </si>
  <si>
    <t>нож шинковка</t>
  </si>
  <si>
    <t>ушная палочка</t>
  </si>
  <si>
    <t xml:space="preserve">фейри </t>
  </si>
  <si>
    <t>ассорти конфет</t>
  </si>
  <si>
    <t>каша heinz безмолочная</t>
  </si>
  <si>
    <t>рассыпчатая пудра минеральная</t>
  </si>
  <si>
    <t xml:space="preserve">обои под покраску </t>
  </si>
  <si>
    <t>lodge</t>
  </si>
  <si>
    <t>лак нивея</t>
  </si>
  <si>
    <t xml:space="preserve">эскадрильи </t>
  </si>
  <si>
    <t>серьги бижутерия женские</t>
  </si>
  <si>
    <t>пятиточечные ремни безопасности</t>
  </si>
  <si>
    <t>резинка для волос шелковая</t>
  </si>
  <si>
    <t>в багажник автомобиля</t>
  </si>
  <si>
    <t xml:space="preserve">топ фуксия </t>
  </si>
  <si>
    <t>дорожные баночки</t>
  </si>
  <si>
    <t>лизаты для лица</t>
  </si>
  <si>
    <t>финиш для гель лака</t>
  </si>
  <si>
    <t>сапоги на шнуровке</t>
  </si>
  <si>
    <t>подставка для крышек в шкаф</t>
  </si>
  <si>
    <t>хлопковый мешочек</t>
  </si>
  <si>
    <t>надувные нарукавники детские</t>
  </si>
  <si>
    <t>платья белорусских производителей</t>
  </si>
  <si>
    <t>кольцо подростковое</t>
  </si>
  <si>
    <t>ama-mali</t>
  </si>
  <si>
    <t>бонк</t>
  </si>
  <si>
    <t>36730717</t>
  </si>
  <si>
    <t>кольцо розовое</t>
  </si>
  <si>
    <t>песочные наборы</t>
  </si>
  <si>
    <t>ультразвуковой скраббер</t>
  </si>
  <si>
    <t>платье глория трикотаж</t>
  </si>
  <si>
    <t>автоматический дозатор</t>
  </si>
  <si>
    <t>шкаф в гостиную</t>
  </si>
  <si>
    <t>халат свадебный</t>
  </si>
  <si>
    <t>ботинки строительные летние</t>
  </si>
  <si>
    <t>пояс золотой</t>
  </si>
  <si>
    <t>средство для посудомойки</t>
  </si>
  <si>
    <t>лисьи глазки</t>
  </si>
  <si>
    <t>серьги капли</t>
  </si>
  <si>
    <t>женское платье лен</t>
  </si>
  <si>
    <t>столик на колесах</t>
  </si>
  <si>
    <t xml:space="preserve">задания на лето </t>
  </si>
  <si>
    <t>штанга спортивный товар</t>
  </si>
  <si>
    <t>картина по номерам кошки</t>
  </si>
  <si>
    <t>сода для лица</t>
  </si>
  <si>
    <t>циркон камень</t>
  </si>
  <si>
    <t>90017172</t>
  </si>
  <si>
    <t>веревочные шторы</t>
  </si>
  <si>
    <t>кофты на лето для женщин</t>
  </si>
  <si>
    <t>65199341</t>
  </si>
  <si>
    <t>юбка женскач</t>
  </si>
  <si>
    <t>корректор для лица 3 в 1</t>
  </si>
  <si>
    <t>батончик детский</t>
  </si>
  <si>
    <t>dreame v11</t>
  </si>
  <si>
    <t>sata usb 3.0</t>
  </si>
  <si>
    <t>дневник белый</t>
  </si>
  <si>
    <t>полба крупа цельнозерновая</t>
  </si>
  <si>
    <t>цепочки из бисера</t>
  </si>
  <si>
    <t>чай габа</t>
  </si>
  <si>
    <t>зарядное устройство для iphone type-c</t>
  </si>
  <si>
    <t>держатель для фужеров</t>
  </si>
  <si>
    <t>для укладки волос гель</t>
  </si>
  <si>
    <t>туфли женские бежевые натуральная кожа</t>
  </si>
  <si>
    <t>нож для триммера садового</t>
  </si>
  <si>
    <t xml:space="preserve">салфетка для очков </t>
  </si>
  <si>
    <t>52038990</t>
  </si>
  <si>
    <t>ремкомплект для опрыскивателя</t>
  </si>
  <si>
    <t>подушка для обручальных колец</t>
  </si>
  <si>
    <t>плащ женский с капюшоном черный</t>
  </si>
  <si>
    <t>in trend</t>
  </si>
  <si>
    <t>тени сиреневые</t>
  </si>
  <si>
    <t xml:space="preserve">блузка белая женская </t>
  </si>
  <si>
    <t>держатель провода</t>
  </si>
  <si>
    <t>vsrap</t>
  </si>
  <si>
    <t>толстовка чёрная</t>
  </si>
  <si>
    <t>медный кувшин</t>
  </si>
  <si>
    <t>свечи для торта незадуваемые</t>
  </si>
  <si>
    <t>дорожный туалет автомобильный</t>
  </si>
  <si>
    <t>тушь розовая</t>
  </si>
  <si>
    <t>когтеточка столбик для кошки</t>
  </si>
  <si>
    <t xml:space="preserve">трусы с волком </t>
  </si>
  <si>
    <t>18307879</t>
  </si>
  <si>
    <t>растяжка флажки тканевые</t>
  </si>
  <si>
    <t>органайзер для украшений дорожный</t>
  </si>
  <si>
    <t>футбольные гетры детские</t>
  </si>
  <si>
    <t>мягкая игрушка енот</t>
  </si>
  <si>
    <t>пратчетт</t>
  </si>
  <si>
    <t>red bull одежда</t>
  </si>
  <si>
    <t>искуственный мох</t>
  </si>
  <si>
    <t>стенка для телевизора</t>
  </si>
  <si>
    <t>штакетник пластиковый</t>
  </si>
  <si>
    <t>malina store</t>
  </si>
  <si>
    <t>оранжевый хаги ваги</t>
  </si>
  <si>
    <t>кроп топ вечерний</t>
  </si>
  <si>
    <t>клей для ресниц красота</t>
  </si>
  <si>
    <t>платье женское праздничное короткое</t>
  </si>
  <si>
    <t>eml 327</t>
  </si>
  <si>
    <t xml:space="preserve">платья в пол </t>
  </si>
  <si>
    <t>монетница на молнии</t>
  </si>
  <si>
    <t>vines красота</t>
  </si>
  <si>
    <t>фильтр сетевой</t>
  </si>
  <si>
    <t>футболка мужская polo</t>
  </si>
  <si>
    <t>держатель для пляжного зонта</t>
  </si>
  <si>
    <t>часы мужские orient</t>
  </si>
  <si>
    <t xml:space="preserve">очки велосипедные </t>
  </si>
  <si>
    <t xml:space="preserve">фата свадебная </t>
  </si>
  <si>
    <t>петродиет</t>
  </si>
  <si>
    <t>14747538</t>
  </si>
  <si>
    <t>сумка мятная</t>
  </si>
  <si>
    <t>тактическая медицина</t>
  </si>
  <si>
    <t>женский кожаный ремень</t>
  </si>
  <si>
    <t>напульсники для спорта</t>
  </si>
  <si>
    <t>крепление на велосипед для бутылки</t>
  </si>
  <si>
    <t xml:space="preserve">косметичка дорожная </t>
  </si>
  <si>
    <t>марко туфли</t>
  </si>
  <si>
    <t>рпн нержавейка</t>
  </si>
  <si>
    <t>nan смесь</t>
  </si>
  <si>
    <t>плёнка упаковочная</t>
  </si>
  <si>
    <t>топ цветочном принтом</t>
  </si>
  <si>
    <t>прополис водный раствор</t>
  </si>
  <si>
    <t>soft girl</t>
  </si>
  <si>
    <t>чехол на автомобиль защитный от снега</t>
  </si>
  <si>
    <t>yfeiybrb</t>
  </si>
  <si>
    <t>масло для лица омолаживающее</t>
  </si>
  <si>
    <t>хлебница бамбук</t>
  </si>
  <si>
    <t>tv box android</t>
  </si>
  <si>
    <t>смесь семян для салатов 1 кг</t>
  </si>
  <si>
    <t xml:space="preserve">рок </t>
  </si>
  <si>
    <t>рукав летучая мышь</t>
  </si>
  <si>
    <t>67867505</t>
  </si>
  <si>
    <t>украшение в комнату</t>
  </si>
  <si>
    <t>сумерки книга стефани</t>
  </si>
  <si>
    <t>feri</t>
  </si>
  <si>
    <t>для наращивания ногтей гель лак</t>
  </si>
  <si>
    <t>легкие кроссовки для девочек</t>
  </si>
  <si>
    <t>lego creator конструктор</t>
  </si>
  <si>
    <t>краска концепт</t>
  </si>
  <si>
    <t>f1</t>
  </si>
  <si>
    <t>кумкват 1 кг</t>
  </si>
  <si>
    <t xml:space="preserve">футболки с надписью </t>
  </si>
  <si>
    <t>ромашковый чай</t>
  </si>
  <si>
    <t>резинка ажурная</t>
  </si>
  <si>
    <t>стоппер на ручку двери</t>
  </si>
  <si>
    <t>свадьба декор</t>
  </si>
  <si>
    <t>81324725</t>
  </si>
  <si>
    <t>сарафан ostin</t>
  </si>
  <si>
    <t>обесцвечивающая пудра для волос</t>
  </si>
  <si>
    <t>garnier молочко для снятия макияжа</t>
  </si>
  <si>
    <t>ssd 1 tb</t>
  </si>
  <si>
    <t>pupa пудра запеченная</t>
  </si>
  <si>
    <t>спаркс николас</t>
  </si>
  <si>
    <t>самоклеющая бумага</t>
  </si>
  <si>
    <t>веревка альпинистская 6 мм</t>
  </si>
  <si>
    <t>плинтус для кухни</t>
  </si>
  <si>
    <t>mlesna</t>
  </si>
  <si>
    <t>speick</t>
  </si>
  <si>
    <t>комбинезон глория джинс</t>
  </si>
  <si>
    <t>соки фруто няня</t>
  </si>
  <si>
    <t>гидрогель шарики</t>
  </si>
  <si>
    <t>коза дереза мыло</t>
  </si>
  <si>
    <t>blacksi</t>
  </si>
  <si>
    <t>59312593</t>
  </si>
  <si>
    <t>руль на велосипед</t>
  </si>
  <si>
    <t>woolstreet</t>
  </si>
  <si>
    <t>стиральные порошки жидкие</t>
  </si>
  <si>
    <t>varta</t>
  </si>
  <si>
    <t>стелаж на балкон</t>
  </si>
  <si>
    <t>34920966</t>
  </si>
  <si>
    <t>гангстер</t>
  </si>
  <si>
    <t>песочные часы 1 минута</t>
  </si>
  <si>
    <t>джинсовый костюм детский</t>
  </si>
  <si>
    <t>кепка для тенниса</t>
  </si>
  <si>
    <t>матрас 90 на 200</t>
  </si>
  <si>
    <t>фульвовые кислоты</t>
  </si>
  <si>
    <t>туннельная лента</t>
  </si>
  <si>
    <t>чехлы для автомобиля автомобильные товары</t>
  </si>
  <si>
    <t>контейнер с крышкой и ручкой</t>
  </si>
  <si>
    <t>труп невесты</t>
  </si>
  <si>
    <t xml:space="preserve">торцовочная пила </t>
  </si>
  <si>
    <t>стол для телевизора</t>
  </si>
  <si>
    <t>бампер на айфон 6</t>
  </si>
  <si>
    <t>терка для овощей многофункциональная</t>
  </si>
  <si>
    <t>герметик высокотемпературный</t>
  </si>
  <si>
    <t>облегченное одеяло 1 5 спальное</t>
  </si>
  <si>
    <t>корм monge для кошек</t>
  </si>
  <si>
    <t>копилка для денег большая</t>
  </si>
  <si>
    <t>панама для рыбалки</t>
  </si>
  <si>
    <t>деревянная тарелка глубокая</t>
  </si>
  <si>
    <t>костюмы брючные женские классические</t>
  </si>
  <si>
    <t>тик ток для мальчиков</t>
  </si>
  <si>
    <t>фитоспорин для цветов</t>
  </si>
  <si>
    <t>карандаш для глаз каял</t>
  </si>
  <si>
    <t>ионесси обувь женский</t>
  </si>
  <si>
    <t>ремень мужской для джинс</t>
  </si>
  <si>
    <t>78049981</t>
  </si>
  <si>
    <t>шары белые латекс</t>
  </si>
  <si>
    <t>следки хлопок</t>
  </si>
  <si>
    <t>mini cooper</t>
  </si>
  <si>
    <t xml:space="preserve">коловрат </t>
  </si>
  <si>
    <t>велосипедки ниже колена</t>
  </si>
  <si>
    <t>бальзам для губ divage</t>
  </si>
  <si>
    <t>52516564</t>
  </si>
  <si>
    <t>подогрев воды</t>
  </si>
  <si>
    <t>стол овальный обеденный</t>
  </si>
  <si>
    <t>пяткашпор</t>
  </si>
  <si>
    <t>лаваза молотый</t>
  </si>
  <si>
    <t>бокалы для вина цветные</t>
  </si>
  <si>
    <t>азбукварик телефон</t>
  </si>
  <si>
    <t>носки глория</t>
  </si>
  <si>
    <t>платье вечернее на выпускной</t>
  </si>
  <si>
    <t>шампунь для волос тимотей</t>
  </si>
  <si>
    <t>гексорал</t>
  </si>
  <si>
    <t>3989366</t>
  </si>
  <si>
    <t>шампунь масил</t>
  </si>
  <si>
    <t>испаритель smok</t>
  </si>
  <si>
    <t>часы  женские</t>
  </si>
  <si>
    <t>л аргинин</t>
  </si>
  <si>
    <t>диффузор аромамасел</t>
  </si>
  <si>
    <t>з д ручка</t>
  </si>
  <si>
    <t>подгузники хагис 3</t>
  </si>
  <si>
    <t>чайник бош twk</t>
  </si>
  <si>
    <t>шатер садовый 4*4</t>
  </si>
  <si>
    <t>бтс бокс</t>
  </si>
  <si>
    <t>7595255</t>
  </si>
  <si>
    <t>посуда для холодца</t>
  </si>
  <si>
    <t>журнал вязание</t>
  </si>
  <si>
    <t xml:space="preserve">аромадиффузор </t>
  </si>
  <si>
    <t>ортез на колено</t>
  </si>
  <si>
    <t>77790035</t>
  </si>
  <si>
    <t>кофемашина делонги</t>
  </si>
  <si>
    <t>настя и никита книги</t>
  </si>
  <si>
    <t>пляжная сумка непромокаемая</t>
  </si>
  <si>
    <t xml:space="preserve">лонгослив </t>
  </si>
  <si>
    <t>конфеты моцарт</t>
  </si>
  <si>
    <t>платье женское шифоновое миди с коротким рукавом</t>
  </si>
  <si>
    <t>12898205</t>
  </si>
  <si>
    <t xml:space="preserve">спортивные штаны для девочек </t>
  </si>
  <si>
    <t>studio 21</t>
  </si>
  <si>
    <t>xiaomi redmi note 10 s</t>
  </si>
  <si>
    <t>выжигательный аппарат</t>
  </si>
  <si>
    <t>гиалуроновый гель</t>
  </si>
  <si>
    <t>решетка барбекю</t>
  </si>
  <si>
    <t>база клио</t>
  </si>
  <si>
    <t>лак golden rose</t>
  </si>
  <si>
    <t>мебельные колеса</t>
  </si>
  <si>
    <t>тренч с капюшоном</t>
  </si>
  <si>
    <t>купальники на девочек</t>
  </si>
  <si>
    <t>ziko</t>
  </si>
  <si>
    <t>косметика бьюти бомб бокс</t>
  </si>
  <si>
    <t>сигнализатор поклёвки</t>
  </si>
  <si>
    <t>куртка джинсовая мужская серая</t>
  </si>
  <si>
    <t>жидкость для снятия лака с ацетоном</t>
  </si>
  <si>
    <t>космос конфеты</t>
  </si>
  <si>
    <t>79294337</t>
  </si>
  <si>
    <t>шапка для собак зимняя</t>
  </si>
  <si>
    <t>81648692</t>
  </si>
  <si>
    <t>кассеты для джилет фьюжн</t>
  </si>
  <si>
    <t>карточки для развития</t>
  </si>
  <si>
    <t>чехол на samsung s8</t>
  </si>
  <si>
    <t>цилиндр массажный</t>
  </si>
  <si>
    <t xml:space="preserve">givenchy </t>
  </si>
  <si>
    <t>светодиодный шар</t>
  </si>
  <si>
    <t xml:space="preserve">книга пожеланий </t>
  </si>
  <si>
    <t>герпес</t>
  </si>
  <si>
    <t>бегущая строка</t>
  </si>
  <si>
    <t xml:space="preserve">толстовка с капюшоном </t>
  </si>
  <si>
    <t>бюстгальтер milavitsa basic</t>
  </si>
  <si>
    <t>чай тулси</t>
  </si>
  <si>
    <t>bona fide шорты</t>
  </si>
  <si>
    <t>вышивание для детей</t>
  </si>
  <si>
    <t>платье ниже колен</t>
  </si>
  <si>
    <t>таблетки для унитаза синего цвета</t>
  </si>
  <si>
    <t>утяжелители на ноги</t>
  </si>
  <si>
    <t>стекло защитное на айфон 11</t>
  </si>
  <si>
    <t>кроссовки для трекинга</t>
  </si>
  <si>
    <t>34492186</t>
  </si>
  <si>
    <t>castrol magnatec</t>
  </si>
  <si>
    <t>здравень для томатов</t>
  </si>
  <si>
    <t>79636656</t>
  </si>
  <si>
    <t>игрушка хеллоу</t>
  </si>
  <si>
    <t>палочки для еды корейские</t>
  </si>
  <si>
    <t>кроссовки гуччи</t>
  </si>
  <si>
    <t>легкое платье на лето</t>
  </si>
  <si>
    <t>нанопятки кератолитик</t>
  </si>
  <si>
    <t>комплект на выписку новорожденного одежда</t>
  </si>
  <si>
    <t>trussardi my land</t>
  </si>
  <si>
    <t>футболка праздничная</t>
  </si>
  <si>
    <t>лакост обувь</t>
  </si>
  <si>
    <t xml:space="preserve">нистожен </t>
  </si>
  <si>
    <t>найки кеды</t>
  </si>
  <si>
    <t>сарафан для кормления</t>
  </si>
  <si>
    <t>67270632</t>
  </si>
  <si>
    <t>серебряные серьги 925 проба соколов</t>
  </si>
  <si>
    <t>columbia обувь</t>
  </si>
  <si>
    <t>брелки на рюкзак</t>
  </si>
  <si>
    <t>бритва мужская электрическая xiaomi</t>
  </si>
  <si>
    <t>подвязки для томатов</t>
  </si>
  <si>
    <t>военный конструктор</t>
  </si>
  <si>
    <t>легкое пальто</t>
  </si>
  <si>
    <t>шоппер куроми</t>
  </si>
  <si>
    <t>худи флис</t>
  </si>
  <si>
    <t>яркий сарафан</t>
  </si>
  <si>
    <t>карта мира настенная из дерева</t>
  </si>
  <si>
    <t>3545823</t>
  </si>
  <si>
    <t>крышки для банок металлические</t>
  </si>
  <si>
    <t>система приучения кошек к унитазу</t>
  </si>
  <si>
    <t>28039122</t>
  </si>
  <si>
    <t>уголки на стол</t>
  </si>
  <si>
    <t>серебряные коньки книга</t>
  </si>
  <si>
    <t>чехол на росо х3 pro</t>
  </si>
  <si>
    <t>мужской свадебный костюм</t>
  </si>
  <si>
    <t>стекло на айфон xs max</t>
  </si>
  <si>
    <t>колонка с микрофоном bluetooth портативная</t>
  </si>
  <si>
    <t>антицеллюлитный комплекс</t>
  </si>
  <si>
    <t>мыло грасс</t>
  </si>
  <si>
    <t>бутылка клейна</t>
  </si>
  <si>
    <t>закрытые сандали</t>
  </si>
  <si>
    <t>якорь кошка</t>
  </si>
  <si>
    <t>дубленка мужская натуральная</t>
  </si>
  <si>
    <t>одеяло евро 200х220 верблюжья шерсть</t>
  </si>
  <si>
    <t>лакоста парфюм</t>
  </si>
  <si>
    <t>крестик на шею</t>
  </si>
  <si>
    <t>camera</t>
  </si>
  <si>
    <t>мешки для пылесоса bosch gl-30</t>
  </si>
  <si>
    <t>шариковая ручка пиши стирай</t>
  </si>
  <si>
    <t>тушь 5 в 1</t>
  </si>
  <si>
    <t>24к духи</t>
  </si>
  <si>
    <t>женская футболка адидас</t>
  </si>
  <si>
    <t>funny ducks</t>
  </si>
  <si>
    <t>raskid</t>
  </si>
  <si>
    <t>для рисования фломастеры</t>
  </si>
  <si>
    <t xml:space="preserve">айфон se </t>
  </si>
  <si>
    <t xml:space="preserve">каффа </t>
  </si>
  <si>
    <t>туника с длинным рукавом для девочки</t>
  </si>
  <si>
    <t>термокружка для чая</t>
  </si>
  <si>
    <t>диодные лампы для дома</t>
  </si>
  <si>
    <t>вилосипед</t>
  </si>
  <si>
    <t>трусики сетка</t>
  </si>
  <si>
    <t xml:space="preserve">nespresso </t>
  </si>
  <si>
    <t>футболка levis мужская</t>
  </si>
  <si>
    <t>серьги цепочки золотые</t>
  </si>
  <si>
    <t>карточки для развития речи</t>
  </si>
  <si>
    <t>удлинитель члена</t>
  </si>
  <si>
    <t>военный</t>
  </si>
  <si>
    <t>аниме тату</t>
  </si>
  <si>
    <t>фонарик для чтения книг на прищепке</t>
  </si>
  <si>
    <t>деловая одежда для женщин</t>
  </si>
  <si>
    <t>повязки на ноги</t>
  </si>
  <si>
    <t>зонт свадебный</t>
  </si>
  <si>
    <t>bonty</t>
  </si>
  <si>
    <t>украшение на туфли</t>
  </si>
  <si>
    <t>джип машина</t>
  </si>
  <si>
    <t xml:space="preserve">футболка с мияги </t>
  </si>
  <si>
    <t xml:space="preserve">твое женское платье </t>
  </si>
  <si>
    <t>задание на лето 1 класс</t>
  </si>
  <si>
    <t>шапки бини</t>
  </si>
  <si>
    <t>многофункциональная терка</t>
  </si>
  <si>
    <t>ботильоны на платформе</t>
  </si>
  <si>
    <t>цинк хелат таблетки</t>
  </si>
  <si>
    <t>лейка садовая 3 литра</t>
  </si>
  <si>
    <t>кеды желтые</t>
  </si>
  <si>
    <t>розовый фламинго</t>
  </si>
  <si>
    <t>бтр</t>
  </si>
  <si>
    <t>abrazo</t>
  </si>
  <si>
    <t>светильник проектор</t>
  </si>
  <si>
    <t>кроссовки мальчику</t>
  </si>
  <si>
    <t>keddo london</t>
  </si>
  <si>
    <t>подвеска крестик серебро</t>
  </si>
  <si>
    <t>маленькие баночки для шампуня</t>
  </si>
  <si>
    <t>од</t>
  </si>
  <si>
    <t>детская рубашка с коротким рукавом</t>
  </si>
  <si>
    <t>наушники для айфона 11</t>
  </si>
  <si>
    <t>кровать 140 200</t>
  </si>
  <si>
    <t>polymerium</t>
  </si>
  <si>
    <t>настольное мусорное ведро</t>
  </si>
  <si>
    <t>sophisticated</t>
  </si>
  <si>
    <t>тренч зарина</t>
  </si>
  <si>
    <t>наушники беспроводные tws</t>
  </si>
  <si>
    <t>кусачки для ногтей на ногах</t>
  </si>
  <si>
    <t>самокат детский 3-колесный scooter</t>
  </si>
  <si>
    <t>акриловый гель</t>
  </si>
  <si>
    <t>походный рюкзак 50</t>
  </si>
  <si>
    <t>стержни для карандашей</t>
  </si>
  <si>
    <t>бордюрная лента для ванны прозрачная</t>
  </si>
  <si>
    <t>леди бак и супер кот игрушки</t>
  </si>
  <si>
    <t>evitest</t>
  </si>
  <si>
    <t>кроссовки женские белые натуральная кожа летние</t>
  </si>
  <si>
    <t>кружка красивая</t>
  </si>
  <si>
    <t>сменные кассеты gillette mach3 turbo</t>
  </si>
  <si>
    <t xml:space="preserve">свитшот на молнии </t>
  </si>
  <si>
    <t>солёная карамель</t>
  </si>
  <si>
    <t>футболка с длинным рукавом спортивная</t>
  </si>
  <si>
    <t>стилус для планшета ipad</t>
  </si>
  <si>
    <t>полотенце банное с принтом</t>
  </si>
  <si>
    <t>лего фигурки мини</t>
  </si>
  <si>
    <t>гимнастический купальник для художественной гимнастики</t>
  </si>
  <si>
    <t>лега для мальчиков</t>
  </si>
  <si>
    <t>краска для торта</t>
  </si>
  <si>
    <t>76729341</t>
  </si>
  <si>
    <t>51199954</t>
  </si>
  <si>
    <t>ghoul</t>
  </si>
  <si>
    <t>куроми мягкая</t>
  </si>
  <si>
    <t>pampers подгузники</t>
  </si>
  <si>
    <t>банана</t>
  </si>
  <si>
    <t>биогель</t>
  </si>
  <si>
    <t>полотенце для рук детское</t>
  </si>
  <si>
    <t>серьги хирургическая сталь</t>
  </si>
  <si>
    <t>кремовые румяна в стике</t>
  </si>
  <si>
    <t>спейсеры</t>
  </si>
  <si>
    <t>отпариватель ручной polaris</t>
  </si>
  <si>
    <t>сальса</t>
  </si>
  <si>
    <t>наполнитель для котят</t>
  </si>
  <si>
    <t>джинсы трубы с разрезами</t>
  </si>
  <si>
    <t>расческа хвостик</t>
  </si>
  <si>
    <t>ресницы be perfect</t>
  </si>
  <si>
    <t>pepe jeans мужчины</t>
  </si>
  <si>
    <t xml:space="preserve">кружка для чая </t>
  </si>
  <si>
    <t>босоножки тофа</t>
  </si>
  <si>
    <t>прокладки naturella 40 шт</t>
  </si>
  <si>
    <t>стекло realme 8</t>
  </si>
  <si>
    <t>классические мужские брюки</t>
  </si>
  <si>
    <t>рубашка мужская голубая</t>
  </si>
  <si>
    <t>футболка женская оливковая</t>
  </si>
  <si>
    <t>puma обувь женский</t>
  </si>
  <si>
    <t>gloria sugaring &amp; spa</t>
  </si>
  <si>
    <t>estel keratin маска</t>
  </si>
  <si>
    <t>галогеновая лампа h7</t>
  </si>
  <si>
    <t>электрическая зубная щетка с насадками</t>
  </si>
  <si>
    <t>джинсовое платье с коротким рукавом</t>
  </si>
  <si>
    <t>тюль для комнаты короткая</t>
  </si>
  <si>
    <t>грузики для ног</t>
  </si>
  <si>
    <t>индийская косметика для лица</t>
  </si>
  <si>
    <t>la doll</t>
  </si>
  <si>
    <t>бриджи конный спорт</t>
  </si>
  <si>
    <t>непромокаемая простыня</t>
  </si>
  <si>
    <t>55001128</t>
  </si>
  <si>
    <t>кисть для детейлинга</t>
  </si>
  <si>
    <t>трансформатор понижающий</t>
  </si>
  <si>
    <t>выключатель массы акб</t>
  </si>
  <si>
    <t xml:space="preserve">квадрокоптер с камерой </t>
  </si>
  <si>
    <t>удлиненная рубашка женская с коротким рукавом</t>
  </si>
  <si>
    <t>irin79</t>
  </si>
  <si>
    <t>миша кушон</t>
  </si>
  <si>
    <t>сумка силиконовая</t>
  </si>
  <si>
    <t>33567359</t>
  </si>
  <si>
    <t>дождивик детский</t>
  </si>
  <si>
    <t>чехол на телефон редми 9т</t>
  </si>
  <si>
    <t>песочник для девочек</t>
  </si>
  <si>
    <t>провод на iphone</t>
  </si>
  <si>
    <t>лэпбук</t>
  </si>
  <si>
    <t>домики для кукол</t>
  </si>
  <si>
    <t>сантехнический трос</t>
  </si>
  <si>
    <t>мурманснасть</t>
  </si>
  <si>
    <t>60906062</t>
  </si>
  <si>
    <t>решетка на мангал</t>
  </si>
  <si>
    <t>67506281</t>
  </si>
  <si>
    <t xml:space="preserve">органик </t>
  </si>
  <si>
    <t>коврик силикон</t>
  </si>
  <si>
    <t>трусы бежевые</t>
  </si>
  <si>
    <t>игра кто я настольная</t>
  </si>
  <si>
    <t>шорты для самбо</t>
  </si>
  <si>
    <t>ведро для мусора под мойку</t>
  </si>
  <si>
    <t>кинетикс</t>
  </si>
  <si>
    <t>оригинальный подарок</t>
  </si>
  <si>
    <t>духи от эйвон</t>
  </si>
  <si>
    <t>lego ninjago журнал</t>
  </si>
  <si>
    <t>ворчестер</t>
  </si>
  <si>
    <t>intelligent</t>
  </si>
  <si>
    <t>картина по номерам цветы в вазе</t>
  </si>
  <si>
    <t>джинсы для мальчиков глория</t>
  </si>
  <si>
    <t>поводок цепь</t>
  </si>
  <si>
    <t xml:space="preserve">сандал </t>
  </si>
  <si>
    <t>раскраска гарри поттер</t>
  </si>
  <si>
    <t xml:space="preserve">бэтмен </t>
  </si>
  <si>
    <t>ложка чайная подарочная</t>
  </si>
  <si>
    <t>теплый плед</t>
  </si>
  <si>
    <t xml:space="preserve">тени яркие </t>
  </si>
  <si>
    <t>краска для волос estel silver</t>
  </si>
  <si>
    <t>пакеты для заморозки с замком слайдером</t>
  </si>
  <si>
    <t>isabel garcia</t>
  </si>
  <si>
    <t xml:space="preserve">гладильные доски </t>
  </si>
  <si>
    <t>штаны дождевик</t>
  </si>
  <si>
    <t>омори</t>
  </si>
  <si>
    <t>безликий</t>
  </si>
  <si>
    <t>счеты абакус</t>
  </si>
  <si>
    <t>одноразовые щеточки для ресниц</t>
  </si>
  <si>
    <t>джинсовые брюки женские</t>
  </si>
  <si>
    <t>свадебное платье короткое</t>
  </si>
  <si>
    <t>мегалодон</t>
  </si>
  <si>
    <t>велосипед для детей</t>
  </si>
  <si>
    <t>тинт для лица</t>
  </si>
  <si>
    <t>gastrorag</t>
  </si>
  <si>
    <t>sophin</t>
  </si>
  <si>
    <t>чехол для xiaomi 9t</t>
  </si>
  <si>
    <t>чехол для самсунг а50</t>
  </si>
  <si>
    <t>худи больших размеров</t>
  </si>
  <si>
    <t>консилер nars</t>
  </si>
  <si>
    <t>hapica</t>
  </si>
  <si>
    <t>guess женщинам</t>
  </si>
  <si>
    <t xml:space="preserve">кроссовки детские для девочки </t>
  </si>
  <si>
    <t>средство елизар</t>
  </si>
  <si>
    <t>чехол redmi 9 c</t>
  </si>
  <si>
    <t>футболка бренд</t>
  </si>
  <si>
    <t>замок гаражный внутренний</t>
  </si>
  <si>
    <t xml:space="preserve">база молочная </t>
  </si>
  <si>
    <t>nyx гель для бровей</t>
  </si>
  <si>
    <t>педаль для швейной машины</t>
  </si>
  <si>
    <t>unity</t>
  </si>
  <si>
    <t>марина де бурбон парфюм</t>
  </si>
  <si>
    <t>карточки txt</t>
  </si>
  <si>
    <t>юбка пачка из фатина женская</t>
  </si>
  <si>
    <t>плум</t>
  </si>
  <si>
    <t>юбка подростковая для девочки школьная</t>
  </si>
  <si>
    <t>перчатки женские длинные</t>
  </si>
  <si>
    <t>77340214</t>
  </si>
  <si>
    <t>брюки бананы на резинке</t>
  </si>
  <si>
    <t>gletcher</t>
  </si>
  <si>
    <t>фиксатор для окон</t>
  </si>
  <si>
    <t>книга по психологии людей</t>
  </si>
  <si>
    <t>кубинская цепь</t>
  </si>
  <si>
    <t>интерактивный мишка</t>
  </si>
  <si>
    <t xml:space="preserve">estel маска </t>
  </si>
  <si>
    <t>12349764</t>
  </si>
  <si>
    <t>постельное белье бязь 2 спальное бязь</t>
  </si>
  <si>
    <t>оршанский льнокомбинат</t>
  </si>
  <si>
    <t>юный парфюмер</t>
  </si>
  <si>
    <t>детские резиновые сапоги с подкладкой</t>
  </si>
  <si>
    <t>чехол для хонор 9х</t>
  </si>
  <si>
    <t>семена подсолнечника сырые</t>
  </si>
  <si>
    <t>туника трикотаж хлопок</t>
  </si>
  <si>
    <t>редкен для волос</t>
  </si>
  <si>
    <t>топпер матрас 180 200</t>
  </si>
  <si>
    <t>хурма сушеная 1 кг</t>
  </si>
  <si>
    <t>антига костюм</t>
  </si>
  <si>
    <t>пластырь от мозолей сухих</t>
  </si>
  <si>
    <t>borrn</t>
  </si>
  <si>
    <t>декарис</t>
  </si>
  <si>
    <t>ozon туалетная вода</t>
  </si>
  <si>
    <t>белые блузки и рубашки женские с коротким рукавом</t>
  </si>
  <si>
    <t>автобоксы на багажник</t>
  </si>
  <si>
    <t>диспенсер для пива</t>
  </si>
  <si>
    <t>рубашка мужская нарядная</t>
  </si>
  <si>
    <t>чистящее для кухни</t>
  </si>
  <si>
    <t>зимний пуховик большие размеры</t>
  </si>
  <si>
    <t>шорты для зала</t>
  </si>
  <si>
    <t>зипкк</t>
  </si>
  <si>
    <t>henna</t>
  </si>
  <si>
    <t>одноразовые пилки для маникюра</t>
  </si>
  <si>
    <t xml:space="preserve">wet n wild помада </t>
  </si>
  <si>
    <t>шорты джинсовые твое</t>
  </si>
  <si>
    <t>хлопушка мальчик или девочка</t>
  </si>
  <si>
    <t>флешка 1 гб</t>
  </si>
  <si>
    <t>развивающая книга для детей</t>
  </si>
  <si>
    <t>bad boy мужской</t>
  </si>
  <si>
    <t>история 6 класс</t>
  </si>
  <si>
    <t>подводная лодка на радиоуправлении</t>
  </si>
  <si>
    <t>сканди home</t>
  </si>
  <si>
    <t>блейзеры найк</t>
  </si>
  <si>
    <t>обувь женская балетки</t>
  </si>
  <si>
    <t>блес для губ</t>
  </si>
  <si>
    <t>маска альгинатная с коллагеном</t>
  </si>
  <si>
    <t>выхлоп на авто</t>
  </si>
  <si>
    <t>бутсы футбольные мужские адидас</t>
  </si>
  <si>
    <t>тушь volume</t>
  </si>
  <si>
    <t>розетки накладные</t>
  </si>
  <si>
    <t>60764019</t>
  </si>
  <si>
    <t>тофифи</t>
  </si>
  <si>
    <t>кольцо золотое бижутерия</t>
  </si>
  <si>
    <t>кровать складная</t>
  </si>
  <si>
    <t>плазма шар</t>
  </si>
  <si>
    <t>носов николай</t>
  </si>
  <si>
    <t>вешалка для полотенца</t>
  </si>
  <si>
    <t>subella постельное белье</t>
  </si>
  <si>
    <t>beform</t>
  </si>
  <si>
    <t>подставка для дивана</t>
  </si>
  <si>
    <t>61501283</t>
  </si>
  <si>
    <t>бритва для бровей женская</t>
  </si>
  <si>
    <t>психиатрия</t>
  </si>
  <si>
    <t xml:space="preserve">стрэй кидс </t>
  </si>
  <si>
    <t>брюки для йоги</t>
  </si>
  <si>
    <t>комбинезон зимний для девочки</t>
  </si>
  <si>
    <t>огнетушитель в машину</t>
  </si>
  <si>
    <t>schwarzkopf bonacure</t>
  </si>
  <si>
    <t>крем от пигментных пятен на лице осветляющий крем</t>
  </si>
  <si>
    <t xml:space="preserve">топы спортивные </t>
  </si>
  <si>
    <t xml:space="preserve">таро манара </t>
  </si>
  <si>
    <t>шлем для мопеда</t>
  </si>
  <si>
    <t>ролики раздвижные взрослые</t>
  </si>
  <si>
    <t>скотч красный</t>
  </si>
  <si>
    <t>вечернее платье макси</t>
  </si>
  <si>
    <t>рапин</t>
  </si>
  <si>
    <t>тени для век фиолетовые</t>
  </si>
  <si>
    <t>полуботинки на платформе</t>
  </si>
  <si>
    <t>глосс антиналет</t>
  </si>
  <si>
    <t>с днем пограничника</t>
  </si>
  <si>
    <t>аскона подушка</t>
  </si>
  <si>
    <t>туника женская оверсайз</t>
  </si>
  <si>
    <t>35996039</t>
  </si>
  <si>
    <t>кроссовки мужские асикс белые</t>
  </si>
  <si>
    <t>любимому мужчинам подарки мужчинам</t>
  </si>
  <si>
    <t>запчасти для трюкового самоката</t>
  </si>
  <si>
    <t>32576824</t>
  </si>
  <si>
    <t>чехол клавиатура для планшета</t>
  </si>
  <si>
    <t>чай махмуд</t>
  </si>
  <si>
    <t>выключатель массы</t>
  </si>
  <si>
    <t>конверты почтовые</t>
  </si>
  <si>
    <t>бутсы предаторы</t>
  </si>
  <si>
    <t xml:space="preserve">alize puffy </t>
  </si>
  <si>
    <t>ожерелье из ракушек</t>
  </si>
  <si>
    <t>гель база лак</t>
  </si>
  <si>
    <t>найки кроссовки</t>
  </si>
  <si>
    <t>юбки карандаш летние</t>
  </si>
  <si>
    <t>шампунь для волос wella</t>
  </si>
  <si>
    <t>osu</t>
  </si>
  <si>
    <t>полочки для ванны</t>
  </si>
  <si>
    <t>кот на присосках на стекло</t>
  </si>
  <si>
    <t>игра резиночка</t>
  </si>
  <si>
    <t>тушь для ресниц корея</t>
  </si>
  <si>
    <t>носки найе</t>
  </si>
  <si>
    <t>для волос аксессуары для пучка</t>
  </si>
  <si>
    <t>игрушки от блоп топ</t>
  </si>
  <si>
    <t>kugoo m4 электросамокат</t>
  </si>
  <si>
    <t>белая зипка</t>
  </si>
  <si>
    <t>трусы в сеточку</t>
  </si>
  <si>
    <t>туфли zara</t>
  </si>
  <si>
    <t>сетчатые кроссовки</t>
  </si>
  <si>
    <t>рубашка мужская белая белая</t>
  </si>
  <si>
    <t>телефон iphone 6</t>
  </si>
  <si>
    <t>палетка для макияжа</t>
  </si>
  <si>
    <t>рубашка с рукавами</t>
  </si>
  <si>
    <t>делать слаймы</t>
  </si>
  <si>
    <t>салазки для ssd</t>
  </si>
  <si>
    <t>чехол для iphone 6s plus</t>
  </si>
  <si>
    <t>86117750</t>
  </si>
  <si>
    <t>футболка хулиганка</t>
  </si>
  <si>
    <t>ограничитель открывания окна</t>
  </si>
  <si>
    <t>брелок лалафанфан</t>
  </si>
  <si>
    <t>irisk гель-лак</t>
  </si>
  <si>
    <t>набор детских украшений</t>
  </si>
  <si>
    <t>натура сиберика для волос</t>
  </si>
  <si>
    <t>sandal</t>
  </si>
  <si>
    <t>romance</t>
  </si>
  <si>
    <t xml:space="preserve">перстень мужской </t>
  </si>
  <si>
    <t>речной жемчуг бусины</t>
  </si>
  <si>
    <t>gigi acnon</t>
  </si>
  <si>
    <t>l carnitine для похудения</t>
  </si>
  <si>
    <t>кроссовки с рисунком</t>
  </si>
  <si>
    <t>alvin d'or хайлайтер</t>
  </si>
  <si>
    <t>хаггис ночные</t>
  </si>
  <si>
    <t>платья молодежное</t>
  </si>
  <si>
    <t>клиенка на стол</t>
  </si>
  <si>
    <t>чехол на телефон samsung m21</t>
  </si>
  <si>
    <t>аминокислота</t>
  </si>
  <si>
    <t>zarka женская одежда</t>
  </si>
  <si>
    <t>клавиатура розовая</t>
  </si>
  <si>
    <t>a.karina платье женская одежда</t>
  </si>
  <si>
    <t>вешалки на дверь</t>
  </si>
  <si>
    <t>трансформер машинка</t>
  </si>
  <si>
    <t>мосшар</t>
  </si>
  <si>
    <t>шорты джинсовые подростковые для девочки</t>
  </si>
  <si>
    <t>турмалиновый коврик</t>
  </si>
  <si>
    <t>кондиционер для аквариума</t>
  </si>
  <si>
    <t>hb 101</t>
  </si>
  <si>
    <t>milka шоколад плиточный</t>
  </si>
  <si>
    <t>золотые облака</t>
  </si>
  <si>
    <t>tactus</t>
  </si>
  <si>
    <t>геншин кли</t>
  </si>
  <si>
    <t>керамическая посуда для запекания</t>
  </si>
  <si>
    <t>кроссовки для трейла</t>
  </si>
  <si>
    <t>yokosun трусики xl</t>
  </si>
  <si>
    <t xml:space="preserve">прожектор светодиодный </t>
  </si>
  <si>
    <t xml:space="preserve">термометр уличный </t>
  </si>
  <si>
    <t>чайник техника электрический для кухни</t>
  </si>
  <si>
    <t>книжка раскладушка</t>
  </si>
  <si>
    <t>силиконовые накладки на соски</t>
  </si>
  <si>
    <t xml:space="preserve">детский диван </t>
  </si>
  <si>
    <t>bee code</t>
  </si>
  <si>
    <t xml:space="preserve">велосипед подростковый </t>
  </si>
  <si>
    <t>костюм штаны клеш</t>
  </si>
  <si>
    <t>спрей 17в1</t>
  </si>
  <si>
    <t>проволока для плетения</t>
  </si>
  <si>
    <t>плойка щипцы для волос</t>
  </si>
  <si>
    <t>спрей для кухни</t>
  </si>
  <si>
    <t>аll we need</t>
  </si>
  <si>
    <t>бандаж  послеоперационный</t>
  </si>
  <si>
    <t>серьги полукольца</t>
  </si>
  <si>
    <t xml:space="preserve">гель для губ </t>
  </si>
  <si>
    <t>защитное стекло хонор 9а</t>
  </si>
  <si>
    <t>блузка больших размеров</t>
  </si>
  <si>
    <t>тихие гости</t>
  </si>
  <si>
    <t>термо сумка рюкзак</t>
  </si>
  <si>
    <t xml:space="preserve">гараж </t>
  </si>
  <si>
    <t xml:space="preserve">косы </t>
  </si>
  <si>
    <t>шелковый костюм женский атласный костюм японский</t>
  </si>
  <si>
    <t>шторы в цветочек</t>
  </si>
  <si>
    <t>сироп малина</t>
  </si>
  <si>
    <t>гиалуроновая кислота витамины для лица</t>
  </si>
  <si>
    <t>кроссовки сетчатые</t>
  </si>
  <si>
    <t>жаккардовые шторы</t>
  </si>
  <si>
    <t>нарциссы луковицы</t>
  </si>
  <si>
    <t>пирог в лицо игра</t>
  </si>
  <si>
    <t>сумка женская натуральная кожа черная</t>
  </si>
  <si>
    <t>bokai</t>
  </si>
  <si>
    <t>подделки</t>
  </si>
  <si>
    <t xml:space="preserve">шампунь для бровей </t>
  </si>
  <si>
    <t>пенал для ручек</t>
  </si>
  <si>
    <t>крем для лица чистая линия 60</t>
  </si>
  <si>
    <t>насадка на душ клизма</t>
  </si>
  <si>
    <t>для мытья овощей и фруктов</t>
  </si>
  <si>
    <t xml:space="preserve">мешочки </t>
  </si>
  <si>
    <t>baboo</t>
  </si>
  <si>
    <t>наконечник для карниза</t>
  </si>
  <si>
    <t>одежда для басика 19 см</t>
  </si>
  <si>
    <t>intesa</t>
  </si>
  <si>
    <t xml:space="preserve">льняное платье женское </t>
  </si>
  <si>
    <t>сумка болоньевая</t>
  </si>
  <si>
    <t>кувшин белый</t>
  </si>
  <si>
    <t>платья с перьями</t>
  </si>
  <si>
    <t>подкладка под пятку</t>
  </si>
  <si>
    <t>stellary подводка</t>
  </si>
  <si>
    <t>джинсы женские с разрезом</t>
  </si>
  <si>
    <t>постельное белье евро 2 спальное</t>
  </si>
  <si>
    <t>джинсовые леггинсы</t>
  </si>
  <si>
    <t>зеленый кофе растворимый</t>
  </si>
  <si>
    <t xml:space="preserve">форма полиции </t>
  </si>
  <si>
    <t>zinger ножницы маникюрные</t>
  </si>
  <si>
    <t>лосьон для тела корея</t>
  </si>
  <si>
    <t>насадка для бритвы</t>
  </si>
  <si>
    <t>72219940</t>
  </si>
  <si>
    <t>82455412</t>
  </si>
  <si>
    <t>наушники беспроводные marshall</t>
  </si>
  <si>
    <t>вышивка лентами</t>
  </si>
  <si>
    <t>высокие гольфы</t>
  </si>
  <si>
    <t>i.c.lab</t>
  </si>
  <si>
    <t xml:space="preserve">vileda </t>
  </si>
  <si>
    <t>провода для усилителя</t>
  </si>
  <si>
    <t>заколка для галстука</t>
  </si>
  <si>
    <t>кислоты для лица от постакне</t>
  </si>
  <si>
    <t>костюмы на выпускной</t>
  </si>
  <si>
    <t>крем для лица антивозрастной корейская</t>
  </si>
  <si>
    <t>вазелин для губ натуральный</t>
  </si>
  <si>
    <t>пушин канцелярия</t>
  </si>
  <si>
    <t>женские куртки фин флер</t>
  </si>
  <si>
    <t>костюм с юбкой лето</t>
  </si>
  <si>
    <t xml:space="preserve">сковорода чугунная </t>
  </si>
  <si>
    <t>душистая вода</t>
  </si>
  <si>
    <t>шарики воздушные 100 штук</t>
  </si>
  <si>
    <t>ранец для мальчика первоклассника</t>
  </si>
  <si>
    <t>фен щетка филипс</t>
  </si>
  <si>
    <t>одежда для женщин костюмы и комбинезоны спорт</t>
  </si>
  <si>
    <t>шопер импровизация</t>
  </si>
  <si>
    <t xml:space="preserve">сиберика </t>
  </si>
  <si>
    <t>кран для фильтра аквафор</t>
  </si>
  <si>
    <t>большой хагги вагги</t>
  </si>
  <si>
    <t>ретузы</t>
  </si>
  <si>
    <t>шашки магнитные</t>
  </si>
  <si>
    <t>papion kelebek</t>
  </si>
  <si>
    <t>краски и грунтовки</t>
  </si>
  <si>
    <t>штаны с дыркой</t>
  </si>
  <si>
    <t xml:space="preserve">милые кости </t>
  </si>
  <si>
    <t>48429228</t>
  </si>
  <si>
    <t>mergemax</t>
  </si>
  <si>
    <t>xiaomi умный дом</t>
  </si>
  <si>
    <t>hqd 300</t>
  </si>
  <si>
    <t>атласный пиджак</t>
  </si>
  <si>
    <t>преемник</t>
  </si>
  <si>
    <t>эмаль акриловая для пола</t>
  </si>
  <si>
    <t>колготки копроновые</t>
  </si>
  <si>
    <t>искусственный пруд для сада</t>
  </si>
  <si>
    <t>консоль для телевизора</t>
  </si>
  <si>
    <t>антипреспирант</t>
  </si>
  <si>
    <t>дар</t>
  </si>
  <si>
    <t>рубашка боди для мальчика</t>
  </si>
  <si>
    <t>духи для животных</t>
  </si>
  <si>
    <t>метчики</t>
  </si>
  <si>
    <t>kush платье</t>
  </si>
  <si>
    <t>картриджи для фильтра барьер</t>
  </si>
  <si>
    <t>помада для губ набор</t>
  </si>
  <si>
    <t>порошок для осветления</t>
  </si>
  <si>
    <t>игрушка для собак с кормом</t>
  </si>
  <si>
    <t>бриджи для спорта женские</t>
  </si>
  <si>
    <t>премьер 4</t>
  </si>
  <si>
    <t>крупа саго</t>
  </si>
  <si>
    <t>скотч для бассейна</t>
  </si>
  <si>
    <t>head&amp;shoulders</t>
  </si>
  <si>
    <t>средство для волос от пушистости</t>
  </si>
  <si>
    <t>брюки женские с карманами на ногах</t>
  </si>
  <si>
    <t>тор игрушка</t>
  </si>
  <si>
    <t>для мытья ванны</t>
  </si>
  <si>
    <t>чехол на айфон 11 с принтом</t>
  </si>
  <si>
    <t>защитный экран для сплит системы</t>
  </si>
  <si>
    <t>лифчик спортивный с чашками</t>
  </si>
  <si>
    <t>открытка с днем рождения маме</t>
  </si>
  <si>
    <t>платье сингапур</t>
  </si>
  <si>
    <t>майка спортивная женская для йоги</t>
  </si>
  <si>
    <t>laboratorium скраб</t>
  </si>
  <si>
    <t>синуфорте</t>
  </si>
  <si>
    <t>футболка женская твое микки маус</t>
  </si>
  <si>
    <t>костюм с шортами на девочку</t>
  </si>
  <si>
    <t>обереги для дома</t>
  </si>
  <si>
    <t>носки мужские 10 шт</t>
  </si>
  <si>
    <t>трикотажные шорты мужские</t>
  </si>
  <si>
    <t>миниган с пульками</t>
  </si>
  <si>
    <t>футболка с грудью</t>
  </si>
  <si>
    <t>термопот техника для кухни</t>
  </si>
  <si>
    <t>geox для мужчин обувь</t>
  </si>
  <si>
    <t>фруктовые кислоты для лица</t>
  </si>
  <si>
    <t>фан фан</t>
  </si>
  <si>
    <t>гель для удаления волос</t>
  </si>
  <si>
    <t>барс форте</t>
  </si>
  <si>
    <t>cleaner</t>
  </si>
  <si>
    <t>трусы секс</t>
  </si>
  <si>
    <t>1 годик девочке</t>
  </si>
  <si>
    <t>шопер hello kitty</t>
  </si>
  <si>
    <t>раскраска по номерам на холсте аниме</t>
  </si>
  <si>
    <t>купльник</t>
  </si>
  <si>
    <t>одежда лалафанфан</t>
  </si>
  <si>
    <t>сарафан комбинация</t>
  </si>
  <si>
    <t>складная лестница</t>
  </si>
  <si>
    <t>топы корсеты</t>
  </si>
  <si>
    <t>антистресс банан</t>
  </si>
  <si>
    <t>анкета</t>
  </si>
  <si>
    <t>чехол на 13 pro</t>
  </si>
  <si>
    <t>лиф для купальника белый</t>
  </si>
  <si>
    <t>28441171</t>
  </si>
  <si>
    <t>71808489</t>
  </si>
  <si>
    <t>плавник на машину</t>
  </si>
  <si>
    <t>стекло редми 8</t>
  </si>
  <si>
    <t>праздничное ассорти</t>
  </si>
  <si>
    <t>меховой коврик овчина</t>
  </si>
  <si>
    <t>профессиональная краска для седых волос</t>
  </si>
  <si>
    <t>бутса спортивные детские</t>
  </si>
  <si>
    <t>детские счеты</t>
  </si>
  <si>
    <t>tom ford тени</t>
  </si>
  <si>
    <t>8 в 1 eveline</t>
  </si>
  <si>
    <t>бюстгальтер vis-a-vis</t>
  </si>
  <si>
    <t>тени для век вивьен сабо</t>
  </si>
  <si>
    <t>gloria jeans лонгслив</t>
  </si>
  <si>
    <t>спортивный детский костюм</t>
  </si>
  <si>
    <t>72278521</t>
  </si>
  <si>
    <t>fm</t>
  </si>
  <si>
    <t>коврик для телефона</t>
  </si>
  <si>
    <t>детские подарки для девочек</t>
  </si>
  <si>
    <t>виши нормадерм</t>
  </si>
  <si>
    <t>домашние штаны для мальчика</t>
  </si>
  <si>
    <t>каша фрутоняня детское питание</t>
  </si>
  <si>
    <t>платья на лямках</t>
  </si>
  <si>
    <t xml:space="preserve">утягивающий корсет </t>
  </si>
  <si>
    <t>флажки для улицы</t>
  </si>
  <si>
    <t xml:space="preserve">детские футболки для девочек </t>
  </si>
  <si>
    <t>два мяча кроссовки</t>
  </si>
  <si>
    <t>62221279</t>
  </si>
  <si>
    <t>itunes</t>
  </si>
  <si>
    <t>чехол apple iphone 11</t>
  </si>
  <si>
    <t>телефон sony</t>
  </si>
  <si>
    <t>плед для новорожденного</t>
  </si>
  <si>
    <t>робот трансформер большой</t>
  </si>
  <si>
    <t>ночник астронавт</t>
  </si>
  <si>
    <t>farm stay spf 50</t>
  </si>
  <si>
    <t xml:space="preserve">праздник </t>
  </si>
  <si>
    <t>гетры черные</t>
  </si>
  <si>
    <t>sezoni</t>
  </si>
  <si>
    <t>платье сафари одежда</t>
  </si>
  <si>
    <t>для косточки ноги</t>
  </si>
  <si>
    <t>пружина для триммера</t>
  </si>
  <si>
    <t>63919327</t>
  </si>
  <si>
    <t>мягкий асфальт</t>
  </si>
  <si>
    <t>штора лапша</t>
  </si>
  <si>
    <t>футболки мужские твоё</t>
  </si>
  <si>
    <t>got2b краска для волос</t>
  </si>
  <si>
    <t>полотна для воздушной гимнастики</t>
  </si>
  <si>
    <t>плед 150х200 хлопок</t>
  </si>
  <si>
    <t>брами</t>
  </si>
  <si>
    <t>газонcity</t>
  </si>
  <si>
    <t>вибраторы глубинные</t>
  </si>
  <si>
    <t>очки для кур</t>
  </si>
  <si>
    <t>шары на выпускной в сад</t>
  </si>
  <si>
    <t xml:space="preserve">тушонка </t>
  </si>
  <si>
    <t>чехол для шезлонга</t>
  </si>
  <si>
    <t>серебряная ложка на первый зуб</t>
  </si>
  <si>
    <t>25778750</t>
  </si>
  <si>
    <t>летние блузки женские с коротким рукавом</t>
  </si>
  <si>
    <t>брелок киси миси</t>
  </si>
  <si>
    <t>рюкзак с динозавром</t>
  </si>
  <si>
    <t>раздельный купальник женский черный</t>
  </si>
  <si>
    <t>айфон 12 про чехол</t>
  </si>
  <si>
    <t>яркие женские платья</t>
  </si>
  <si>
    <t>костюм на флисе мужской</t>
  </si>
  <si>
    <t>xbox one игры</t>
  </si>
  <si>
    <t xml:space="preserve">держатель для фена </t>
  </si>
  <si>
    <t>поливальник</t>
  </si>
  <si>
    <t>майка guess</t>
  </si>
  <si>
    <t>bolsero</t>
  </si>
  <si>
    <t>лопата для металлоискателя</t>
  </si>
  <si>
    <t>лотман</t>
  </si>
  <si>
    <t>батутный самокат</t>
  </si>
  <si>
    <t>сельдь</t>
  </si>
  <si>
    <t>фонарь для свечи</t>
  </si>
  <si>
    <t>худи женское оверсайз с капюшоном с принтом</t>
  </si>
  <si>
    <t xml:space="preserve">пеги </t>
  </si>
  <si>
    <t>платья льняные</t>
  </si>
  <si>
    <t>кварцевый песок для песочного фильтра</t>
  </si>
  <si>
    <t>камуфляжная футболка</t>
  </si>
  <si>
    <t>кондитерский декор</t>
  </si>
  <si>
    <t xml:space="preserve">лего наруто </t>
  </si>
  <si>
    <t xml:space="preserve">пылесос строительный </t>
  </si>
  <si>
    <t>ошейник для кошек с колокольчиком</t>
  </si>
  <si>
    <t xml:space="preserve">лего человечки </t>
  </si>
  <si>
    <t>фонарь на лоб</t>
  </si>
  <si>
    <t>чехол на ipad mini</t>
  </si>
  <si>
    <t>подставка для капкейков</t>
  </si>
  <si>
    <t>италия сумки</t>
  </si>
  <si>
    <t>футболка аниме женская</t>
  </si>
  <si>
    <t>солевой раствор для бровей</t>
  </si>
  <si>
    <t>ремешок для ми бенд 6</t>
  </si>
  <si>
    <t>38846546</t>
  </si>
  <si>
    <t xml:space="preserve">воскоплав для депиляции </t>
  </si>
  <si>
    <t>я учу звуки и буквы</t>
  </si>
  <si>
    <t>тюль детская гостиная спальня</t>
  </si>
  <si>
    <t>спортивные мужские шорты</t>
  </si>
  <si>
    <t>чернитель шин grass</t>
  </si>
  <si>
    <t>лабковский люблю и понимаю</t>
  </si>
  <si>
    <t>сапожки</t>
  </si>
  <si>
    <t>huawei y5p</t>
  </si>
  <si>
    <t>джинсы мужские с карманами</t>
  </si>
  <si>
    <t>моющий робот пылесос для дома</t>
  </si>
  <si>
    <t>покой игра развитие</t>
  </si>
  <si>
    <t>tommy hilfiger для мужчин одежда</t>
  </si>
  <si>
    <t>для первоклассника набор</t>
  </si>
  <si>
    <t>босоножки и сандалии женская натуральная кожа</t>
  </si>
  <si>
    <t>мочеприемник женский</t>
  </si>
  <si>
    <t>джинсы тонкие</t>
  </si>
  <si>
    <t>63252291</t>
  </si>
  <si>
    <t>комбинезон для малыша сонный гномик</t>
  </si>
  <si>
    <t>чехол со стразами</t>
  </si>
  <si>
    <t>платье а-силуэта больших размеров</t>
  </si>
  <si>
    <t>крем пудра компактная</t>
  </si>
  <si>
    <t>дорожка для стола</t>
  </si>
  <si>
    <t>35076762</t>
  </si>
  <si>
    <t xml:space="preserve">сироп без сахара </t>
  </si>
  <si>
    <t>журнал для наклеек</t>
  </si>
  <si>
    <t>zara босоножки</t>
  </si>
  <si>
    <t>ужастики</t>
  </si>
  <si>
    <t>80969194</t>
  </si>
  <si>
    <t xml:space="preserve">акри гель </t>
  </si>
  <si>
    <t>бусины 10мм</t>
  </si>
  <si>
    <t>рубашка белая детская</t>
  </si>
  <si>
    <t>minimots</t>
  </si>
  <si>
    <t>синее платье в офис</t>
  </si>
  <si>
    <t>дом странных детей книга</t>
  </si>
  <si>
    <t xml:space="preserve">итачи </t>
  </si>
  <si>
    <t>гранат бижутерия</t>
  </si>
  <si>
    <t>smail</t>
  </si>
  <si>
    <t>подводка lamel</t>
  </si>
  <si>
    <t>желудь</t>
  </si>
  <si>
    <t>разделитель для канцелярии</t>
  </si>
  <si>
    <t>мужские браслеты кожаные с крестом</t>
  </si>
  <si>
    <t>защитное стекло на ксиаоми</t>
  </si>
  <si>
    <t>ключ свечной 16</t>
  </si>
  <si>
    <t>патчи корея гидрогелевые</t>
  </si>
  <si>
    <t>go pro hero</t>
  </si>
  <si>
    <t xml:space="preserve">кресло из ротанга </t>
  </si>
  <si>
    <t>носки хлопок 100 мужские</t>
  </si>
  <si>
    <t>давай договоримся</t>
  </si>
  <si>
    <t>бакуган большой</t>
  </si>
  <si>
    <t>iphone 8 plus apple</t>
  </si>
  <si>
    <t>кукла высокая</t>
  </si>
  <si>
    <t>наколенники для сада</t>
  </si>
  <si>
    <t>данганронпа игрушки</t>
  </si>
  <si>
    <t>гипсофила стабилизированная</t>
  </si>
  <si>
    <t>укрывные материалы</t>
  </si>
  <si>
    <t>тушь ххл</t>
  </si>
  <si>
    <t>ревень семена</t>
  </si>
  <si>
    <t>шлем спортивный детский</t>
  </si>
  <si>
    <t>peugeot</t>
  </si>
  <si>
    <t>новаринг</t>
  </si>
  <si>
    <t>вакуумный для продуктов</t>
  </si>
  <si>
    <t>blue de chanel туалетная вода</t>
  </si>
  <si>
    <t>тент на бассейн 457</t>
  </si>
  <si>
    <t>memory stick pro duo</t>
  </si>
  <si>
    <t xml:space="preserve">драйн эффект </t>
  </si>
  <si>
    <t>nhl одежда</t>
  </si>
  <si>
    <t>массажёр антицеллюлитный</t>
  </si>
  <si>
    <t xml:space="preserve">пляжная обувь </t>
  </si>
  <si>
    <t>ufs</t>
  </si>
  <si>
    <t>лента на выпускной</t>
  </si>
  <si>
    <t>кроссовки мужские летние nike 44 размер</t>
  </si>
  <si>
    <t>синтомицин</t>
  </si>
  <si>
    <t>olaian</t>
  </si>
  <si>
    <t>ёмкость</t>
  </si>
  <si>
    <t>81557091</t>
  </si>
  <si>
    <t>чехол на samsung a01</t>
  </si>
  <si>
    <t>бандаж после родов</t>
  </si>
  <si>
    <t>moru</t>
  </si>
  <si>
    <t>пеноплэкс</t>
  </si>
  <si>
    <t>пилка педикюрная</t>
  </si>
  <si>
    <t>амонгас набор фигурок</t>
  </si>
  <si>
    <t>рулонные шторы на кухню</t>
  </si>
  <si>
    <t xml:space="preserve">резинка пружинка </t>
  </si>
  <si>
    <t>вд</t>
  </si>
  <si>
    <t>витамин д 10000 ме</t>
  </si>
  <si>
    <t>блузка с корсетом</t>
  </si>
  <si>
    <t>эмблема шкода</t>
  </si>
  <si>
    <t>подарок мальчику на день рождения</t>
  </si>
  <si>
    <t>60945120</t>
  </si>
  <si>
    <t xml:space="preserve">goblincore </t>
  </si>
  <si>
    <t>бюстгалтер без бретелей</t>
  </si>
  <si>
    <t>плетение браслетов</t>
  </si>
  <si>
    <t>формы для лепки</t>
  </si>
  <si>
    <t>47706225</t>
  </si>
  <si>
    <t>лекарь</t>
  </si>
  <si>
    <t>nokia c30</t>
  </si>
  <si>
    <t>костюм спортивный адидас подростковый</t>
  </si>
  <si>
    <t>большие воздушные шары</t>
  </si>
  <si>
    <t xml:space="preserve">комплект украшений </t>
  </si>
  <si>
    <t>юбка из натуральной кожи</t>
  </si>
  <si>
    <t>толстовка для мальчика молнии утепленная</t>
  </si>
  <si>
    <t>покрывала на кровать</t>
  </si>
  <si>
    <t>43760377</t>
  </si>
  <si>
    <t>корм для куриц</t>
  </si>
  <si>
    <t>детский электротранспорт</t>
  </si>
  <si>
    <t>костюм на мальчика осень</t>
  </si>
  <si>
    <t>osmall</t>
  </si>
  <si>
    <t>одноразовые пеленки 60 60</t>
  </si>
  <si>
    <t>replika</t>
  </si>
  <si>
    <t>рюкзак непромокаемый</t>
  </si>
  <si>
    <t>зарядки для айфона</t>
  </si>
  <si>
    <t>гейдман</t>
  </si>
  <si>
    <t>запчасти на автомобиль</t>
  </si>
  <si>
    <t>красные кроссовки женские</t>
  </si>
  <si>
    <t>краснополянская</t>
  </si>
  <si>
    <t>зубная нить colgate</t>
  </si>
  <si>
    <t>аравия энзимная пудра</t>
  </si>
  <si>
    <t>16941421</t>
  </si>
  <si>
    <t>пневмошланги</t>
  </si>
  <si>
    <t>dairos</t>
  </si>
  <si>
    <t>бобродок с шикшей</t>
  </si>
  <si>
    <t>резинки для волос взрослые</t>
  </si>
  <si>
    <t>скотч для наращивания волос</t>
  </si>
  <si>
    <t xml:space="preserve">poco x3 pro телефон </t>
  </si>
  <si>
    <t>штаны для девочек летние</t>
  </si>
  <si>
    <t xml:space="preserve">сетка маскировочная </t>
  </si>
  <si>
    <t>картина из эпоксидной смолы</t>
  </si>
  <si>
    <t>летнее платье в горох</t>
  </si>
  <si>
    <t xml:space="preserve">укороченая футболка </t>
  </si>
  <si>
    <t>наливной акрил для ванн</t>
  </si>
  <si>
    <t>тушь belita</t>
  </si>
  <si>
    <t>maybelline lash sensational</t>
  </si>
  <si>
    <t>носки с утками</t>
  </si>
  <si>
    <t>кабель для зарядки 3 в 1</t>
  </si>
  <si>
    <t>коврик меховой искусственный</t>
  </si>
  <si>
    <t>61926307</t>
  </si>
  <si>
    <t>ель искусственная литая</t>
  </si>
  <si>
    <t xml:space="preserve">крышка на унитаз </t>
  </si>
  <si>
    <t>мячики для сухого бассейна</t>
  </si>
  <si>
    <t>махровые салфетки</t>
  </si>
  <si>
    <t>кепка для мальчика адидас</t>
  </si>
  <si>
    <t>нижнее белье белое</t>
  </si>
  <si>
    <t>аспиратор электрический</t>
  </si>
  <si>
    <t>костюм феи для девочки</t>
  </si>
  <si>
    <t>кожаные балетки</t>
  </si>
  <si>
    <t xml:space="preserve">костюм летний женский с брюками </t>
  </si>
  <si>
    <t>автопарфюм sarez</t>
  </si>
  <si>
    <t>чипсы estrella</t>
  </si>
  <si>
    <t>корфы для хранения</t>
  </si>
  <si>
    <t>49672715</t>
  </si>
  <si>
    <t>шлаг для полива</t>
  </si>
  <si>
    <t>buba kids</t>
  </si>
  <si>
    <t>толстовка мужская на молнии без капюшона</t>
  </si>
  <si>
    <t>желтые кроссовки</t>
  </si>
  <si>
    <t>кепка однотонная</t>
  </si>
  <si>
    <t>средство антижир</t>
  </si>
  <si>
    <t>юсп</t>
  </si>
  <si>
    <t>calvin klein мужской обувь</t>
  </si>
  <si>
    <t>сигнальные патроны</t>
  </si>
  <si>
    <t>паласы на пол 2 на 3</t>
  </si>
  <si>
    <t>гель для стирки белья antibak</t>
  </si>
  <si>
    <t>бюстгалтер сетка</t>
  </si>
  <si>
    <t>vr box</t>
  </si>
  <si>
    <t>закваска для сыра из козьего молока</t>
  </si>
  <si>
    <t>леггинсы серые женские</t>
  </si>
  <si>
    <t>широкие женские штаны</t>
  </si>
  <si>
    <t>маска шрека</t>
  </si>
  <si>
    <t>в песочницу</t>
  </si>
  <si>
    <t>корзина для белья с ручками</t>
  </si>
  <si>
    <t>лейка для дачного душа</t>
  </si>
  <si>
    <t>твое мужская одежда джинсы</t>
  </si>
  <si>
    <t>фильтр brita картридж</t>
  </si>
  <si>
    <t>корейская посуда</t>
  </si>
  <si>
    <t>костюм летний денский</t>
  </si>
  <si>
    <t>стол пеленальный</t>
  </si>
  <si>
    <t>алтайская косметика</t>
  </si>
  <si>
    <t>меш небулайзер</t>
  </si>
  <si>
    <t>фитнес браслет самсунг</t>
  </si>
  <si>
    <t>ловец света</t>
  </si>
  <si>
    <t>картуз женский</t>
  </si>
  <si>
    <t>тяпки</t>
  </si>
  <si>
    <t>обувь зимняя мужская</t>
  </si>
  <si>
    <t>мешки для колес</t>
  </si>
  <si>
    <t>сумка на плече</t>
  </si>
  <si>
    <t xml:space="preserve">костюм джинсовый </t>
  </si>
  <si>
    <t>квадраты никитина 2</t>
  </si>
  <si>
    <t>72008058</t>
  </si>
  <si>
    <t>красная нить серебро</t>
  </si>
  <si>
    <t>накидка массажная на сиденье</t>
  </si>
  <si>
    <t>lefon</t>
  </si>
  <si>
    <t>смеситель frap</t>
  </si>
  <si>
    <t>штаны reebok мужские</t>
  </si>
  <si>
    <t>шорты женские пума</t>
  </si>
  <si>
    <t>серьги чупа чупс</t>
  </si>
  <si>
    <t>подставка под расчески</t>
  </si>
  <si>
    <t>банка для свечи</t>
  </si>
  <si>
    <t>блины для штанги 10</t>
  </si>
  <si>
    <t>комбинезон женский летний длинный</t>
  </si>
  <si>
    <t>зажигание на мотоцикл</t>
  </si>
  <si>
    <t>женская дорожная сумка</t>
  </si>
  <si>
    <t>76578542</t>
  </si>
  <si>
    <t>уилл смит</t>
  </si>
  <si>
    <t>torex презервативы</t>
  </si>
  <si>
    <t>37438119</t>
  </si>
  <si>
    <t>беспроводные наушники для телевизора</t>
  </si>
  <si>
    <t>41158463</t>
  </si>
  <si>
    <t>часы кварцевые</t>
  </si>
  <si>
    <t>краска для печати</t>
  </si>
  <si>
    <t>акула икея</t>
  </si>
  <si>
    <t>филиппа грегори</t>
  </si>
  <si>
    <t>luisa cerano</t>
  </si>
  <si>
    <t>макасы мужские</t>
  </si>
  <si>
    <t>жена убийцы</t>
  </si>
  <si>
    <t>жидкость от мух</t>
  </si>
  <si>
    <t>молоко сухое обезжиренное</t>
  </si>
  <si>
    <t>средство для мытья пола grass</t>
  </si>
  <si>
    <t>колодка розеток</t>
  </si>
  <si>
    <t>палочки для ногтей</t>
  </si>
  <si>
    <t>чехол для airpods 1</t>
  </si>
  <si>
    <t>tamaris сабо</t>
  </si>
  <si>
    <t>драг x</t>
  </si>
  <si>
    <t xml:space="preserve">белое платье летнее </t>
  </si>
  <si>
    <t>vitek vt</t>
  </si>
  <si>
    <t>15689483</t>
  </si>
  <si>
    <t>geox женская обувь кроссовки</t>
  </si>
  <si>
    <t>74967005</t>
  </si>
  <si>
    <t>шнур для очков</t>
  </si>
  <si>
    <t>выпускные платья подростковые</t>
  </si>
  <si>
    <t>триммерная насадка</t>
  </si>
  <si>
    <t>чайные ложки длинные</t>
  </si>
  <si>
    <t>стекло на redmi 8 pro</t>
  </si>
  <si>
    <t>алгебра 9 класс</t>
  </si>
  <si>
    <t>коврики приора</t>
  </si>
  <si>
    <t>майка женская большой размер</t>
  </si>
  <si>
    <t>красная помада водостойкая</t>
  </si>
  <si>
    <t>желейный медведь</t>
  </si>
  <si>
    <t>носки капроновые женские черные</t>
  </si>
  <si>
    <t>даниил</t>
  </si>
  <si>
    <t>жюль верн таинственный остров</t>
  </si>
  <si>
    <t>телевизор 4к uhd</t>
  </si>
  <si>
    <t>джинсы женские большие размеры стрейч</t>
  </si>
  <si>
    <t>павильон</t>
  </si>
  <si>
    <t>indefini женский</t>
  </si>
  <si>
    <t>бас</t>
  </si>
  <si>
    <t>ложки вилки</t>
  </si>
  <si>
    <t>vivo y20</t>
  </si>
  <si>
    <t>маска для овала лица</t>
  </si>
  <si>
    <t>юбка до колен</t>
  </si>
  <si>
    <t>носки сетка женские</t>
  </si>
  <si>
    <t xml:space="preserve">форма для кекса </t>
  </si>
  <si>
    <t>костюм акацуки</t>
  </si>
  <si>
    <t>ветровка kappa</t>
  </si>
  <si>
    <t>прожектор светодиодный 200</t>
  </si>
  <si>
    <t>vivaldi</t>
  </si>
  <si>
    <t>ветровка спортивная женская</t>
  </si>
  <si>
    <t>шорты футболка комплект для мальчика</t>
  </si>
  <si>
    <t>теплые колготки</t>
  </si>
  <si>
    <t>альпака пряжа</t>
  </si>
  <si>
    <t>бронестекло</t>
  </si>
  <si>
    <t>длинное платье в пол</t>
  </si>
  <si>
    <t>рубашка для пляжа удлиненная женская</t>
  </si>
  <si>
    <t>gap зип худи</t>
  </si>
  <si>
    <t>акварельные краски белые ночи</t>
  </si>
  <si>
    <t>балетки резиновые</t>
  </si>
  <si>
    <t>lana gatto super soft</t>
  </si>
  <si>
    <t>бондибон игры акция</t>
  </si>
  <si>
    <t>headshot</t>
  </si>
  <si>
    <t>садовая лейка садовый инвентарь</t>
  </si>
  <si>
    <t>velly</t>
  </si>
  <si>
    <t>туфли в школу подростку</t>
  </si>
  <si>
    <t>термокофта</t>
  </si>
  <si>
    <t>военная обувь</t>
  </si>
  <si>
    <t>маленькие подушки на диван</t>
  </si>
  <si>
    <t>большие надежды</t>
  </si>
  <si>
    <t>клатч мужской для документов</t>
  </si>
  <si>
    <t>краска для волос темный шоколад</t>
  </si>
  <si>
    <t>шоколад рафаэлло</t>
  </si>
  <si>
    <t>кардиган голубой</t>
  </si>
  <si>
    <t>martini</t>
  </si>
  <si>
    <t>женское спортивное платье</t>
  </si>
  <si>
    <t>тележки садовые</t>
  </si>
  <si>
    <t>для багажника</t>
  </si>
  <si>
    <t>golden rose блеск для губ</t>
  </si>
  <si>
    <t>фтор для зубов</t>
  </si>
  <si>
    <t>чехол для редми 8</t>
  </si>
  <si>
    <t>ретиноевый пилинг</t>
  </si>
  <si>
    <t>шорты твоё мужские</t>
  </si>
  <si>
    <t>mixit крем</t>
  </si>
  <si>
    <t>простынь детская на резинке 160</t>
  </si>
  <si>
    <t>подсолнечный лецитин</t>
  </si>
  <si>
    <t>термокостюм для спорта</t>
  </si>
  <si>
    <t>гречишный чай в пакетах</t>
  </si>
  <si>
    <t>черная футболка для девочку подростков</t>
  </si>
  <si>
    <t>панама глория</t>
  </si>
  <si>
    <t>balsako одежда</t>
  </si>
  <si>
    <t>брюки женские на лето</t>
  </si>
  <si>
    <t>гель для фиксации волос</t>
  </si>
  <si>
    <t>58932830</t>
  </si>
  <si>
    <t>37167531</t>
  </si>
  <si>
    <t>носки мем</t>
  </si>
  <si>
    <t>levis мужское футболка</t>
  </si>
  <si>
    <t>наушники айрподс оригинал</t>
  </si>
  <si>
    <t>алемпийка</t>
  </si>
  <si>
    <t>кепка мальчик</t>
  </si>
  <si>
    <t>плед 150х200 флис</t>
  </si>
  <si>
    <t>сумки с цепочкой</t>
  </si>
  <si>
    <t>supercourt</t>
  </si>
  <si>
    <t>подарочная бумага с днем рождения</t>
  </si>
  <si>
    <t>свит бокс щенячий патруль</t>
  </si>
  <si>
    <t>удобрение фертика</t>
  </si>
  <si>
    <t>чехол на zte blade 2020</t>
  </si>
  <si>
    <t>фильтр для робота пылесоса</t>
  </si>
  <si>
    <t>adidas x speedflow</t>
  </si>
  <si>
    <t>товары для новорождённых</t>
  </si>
  <si>
    <t>белые кеды на мальчика</t>
  </si>
  <si>
    <t>экспресс тест</t>
  </si>
  <si>
    <t>сетка пластиковая для цветников</t>
  </si>
  <si>
    <t>водный</t>
  </si>
  <si>
    <t>сарафан классический</t>
  </si>
  <si>
    <t>imac компьютер</t>
  </si>
  <si>
    <t>moser для бритья</t>
  </si>
  <si>
    <t xml:space="preserve">mizuno </t>
  </si>
  <si>
    <t>фотообои окно</t>
  </si>
  <si>
    <t>костюм для малышки</t>
  </si>
  <si>
    <t>шорты по колено женские</t>
  </si>
  <si>
    <t>ваза с крышкой стекло</t>
  </si>
  <si>
    <t>dadabag</t>
  </si>
  <si>
    <t>ярмарка тщеславия книга</t>
  </si>
  <si>
    <t>для вен</t>
  </si>
  <si>
    <t>lovular подгузники s</t>
  </si>
  <si>
    <t>андройд</t>
  </si>
  <si>
    <t>кукла большая с волосами</t>
  </si>
  <si>
    <t>форма для капкейков металлическая</t>
  </si>
  <si>
    <t xml:space="preserve">рассада </t>
  </si>
  <si>
    <t>кигурумика</t>
  </si>
  <si>
    <t>живой кофе в зернах</t>
  </si>
  <si>
    <t>брсоножки</t>
  </si>
  <si>
    <t>avizor unica sensitive</t>
  </si>
  <si>
    <t>levis джинсы женские</t>
  </si>
  <si>
    <t>машина для попкорна</t>
  </si>
  <si>
    <t>17882738</t>
  </si>
  <si>
    <t>90018019</t>
  </si>
  <si>
    <t>платье с принтом зебра</t>
  </si>
  <si>
    <t>костюм женский белоруссия</t>
  </si>
  <si>
    <t>mommy love</t>
  </si>
  <si>
    <t xml:space="preserve">праздничное платье </t>
  </si>
  <si>
    <t>hqd 2500</t>
  </si>
  <si>
    <t>camel active для мужчин</t>
  </si>
  <si>
    <t>пюре детское рыбное</t>
  </si>
  <si>
    <t>тени никс</t>
  </si>
  <si>
    <t>папка на молнии с ручками</t>
  </si>
  <si>
    <t>sens</t>
  </si>
  <si>
    <t>27128328</t>
  </si>
  <si>
    <t>demarco</t>
  </si>
  <si>
    <t>подушка диванная большая</t>
  </si>
  <si>
    <t>босоножки терволина</t>
  </si>
  <si>
    <t>оленьи рога для собак</t>
  </si>
  <si>
    <t>флисовый спортивный костюм</t>
  </si>
  <si>
    <t>чехол на редми ноут 10 про</t>
  </si>
  <si>
    <t>carver</t>
  </si>
  <si>
    <t>скин-кап</t>
  </si>
  <si>
    <t>зимняя палатка для зимней рыбалки</t>
  </si>
  <si>
    <t>vifon</t>
  </si>
  <si>
    <t>чехол на телефон tecno</t>
  </si>
  <si>
    <t>красивые наклейки</t>
  </si>
  <si>
    <t>рукава для бега</t>
  </si>
  <si>
    <t>lino marano</t>
  </si>
  <si>
    <t>тележка для супермаркета</t>
  </si>
  <si>
    <t>платье женское праздничное мини</t>
  </si>
  <si>
    <t>адаптер для наушников</t>
  </si>
  <si>
    <t>укороченная футболка с вырезом</t>
  </si>
  <si>
    <t>фото рамка а4</t>
  </si>
  <si>
    <t>пластырь водостойкий</t>
  </si>
  <si>
    <t>игрушки для девочки 3 года</t>
  </si>
  <si>
    <t>уна</t>
  </si>
  <si>
    <t>rich gold</t>
  </si>
  <si>
    <t>пакет с ручками маленький</t>
  </si>
  <si>
    <t>пижама женская со штанами твое</t>
  </si>
  <si>
    <t>piente</t>
  </si>
  <si>
    <t>антистатик для стирки</t>
  </si>
  <si>
    <t>48296302</t>
  </si>
  <si>
    <t>ousho</t>
  </si>
  <si>
    <t>история с кладбищем книга</t>
  </si>
  <si>
    <t>как вернуть товар</t>
  </si>
  <si>
    <t>саше ароматическое</t>
  </si>
  <si>
    <t>свитер для девочки одежда</t>
  </si>
  <si>
    <t>пакеты для обуви</t>
  </si>
  <si>
    <t>комбинезон с капюшоном детский</t>
  </si>
  <si>
    <t>53969131</t>
  </si>
  <si>
    <t>майки больших размеров женские</t>
  </si>
  <si>
    <t>велосипед с родительской ручкой</t>
  </si>
  <si>
    <t>оружие для лего человечков</t>
  </si>
  <si>
    <t>насос водолей</t>
  </si>
  <si>
    <t>70763138</t>
  </si>
  <si>
    <t>держатели и крепления</t>
  </si>
  <si>
    <t>активные сеансы</t>
  </si>
  <si>
    <t>вырез лодочкой</t>
  </si>
  <si>
    <t>жидкость для удаления кутикулы</t>
  </si>
  <si>
    <t>сахар заменитель</t>
  </si>
  <si>
    <t>женские классические брюки</t>
  </si>
  <si>
    <t>резиновый дилдо</t>
  </si>
  <si>
    <t>гриль мангал</t>
  </si>
  <si>
    <t>46935423</t>
  </si>
  <si>
    <t>футболка детская желтая</t>
  </si>
  <si>
    <t>пряжа пехорка летняя</t>
  </si>
  <si>
    <t>68574410</t>
  </si>
  <si>
    <t>гипнороды</t>
  </si>
  <si>
    <t>масло листьев усьмы</t>
  </si>
  <si>
    <t>детские шорты для девочек</t>
  </si>
  <si>
    <t>домашнее платье мария</t>
  </si>
  <si>
    <t>zewa влажная туалетная</t>
  </si>
  <si>
    <t>база irisk</t>
  </si>
  <si>
    <t>ткань барби</t>
  </si>
  <si>
    <t>kettler</t>
  </si>
  <si>
    <t>картина по номерам большая</t>
  </si>
  <si>
    <t>21problem</t>
  </si>
  <si>
    <t>лада веста sw</t>
  </si>
  <si>
    <t>для корма</t>
  </si>
  <si>
    <t>длинные гольфы</t>
  </si>
  <si>
    <t>пуштунка</t>
  </si>
  <si>
    <t>смесь гипоаллергенная 2</t>
  </si>
  <si>
    <t>паста для бровей brow henna</t>
  </si>
  <si>
    <t>электро скейт</t>
  </si>
  <si>
    <t>в нос пирсинг</t>
  </si>
  <si>
    <t xml:space="preserve">подруге </t>
  </si>
  <si>
    <t>рубашка тонкая</t>
  </si>
  <si>
    <t>стелаж для цветов</t>
  </si>
  <si>
    <t>пила цепная электрическая</t>
  </si>
  <si>
    <t xml:space="preserve">сандалии на мальчика </t>
  </si>
  <si>
    <t>платье-туника женская</t>
  </si>
  <si>
    <t>беговой рюкзак</t>
  </si>
  <si>
    <t>кресло велюр</t>
  </si>
  <si>
    <t>маленькая белая сумочка</t>
  </si>
  <si>
    <t>платье вечернее на бретельках</t>
  </si>
  <si>
    <t>sisbela</t>
  </si>
  <si>
    <t>bombardier</t>
  </si>
  <si>
    <t>доставка завтра</t>
  </si>
  <si>
    <t>miko yumi</t>
  </si>
  <si>
    <t>диск жесткий внешний</t>
  </si>
  <si>
    <t>asics nimbus</t>
  </si>
  <si>
    <t>битое стекло</t>
  </si>
  <si>
    <t>платье женское трапеция</t>
  </si>
  <si>
    <t xml:space="preserve">мужская кепка </t>
  </si>
  <si>
    <t>бур по бетону строительные инструменты</t>
  </si>
  <si>
    <t>квас лидский</t>
  </si>
  <si>
    <t>52038982</t>
  </si>
  <si>
    <t>69336247</t>
  </si>
  <si>
    <t xml:space="preserve">антистрес </t>
  </si>
  <si>
    <t>чистящий крем</t>
  </si>
  <si>
    <t>звездная ночь</t>
  </si>
  <si>
    <t xml:space="preserve">64756955 </t>
  </si>
  <si>
    <t xml:space="preserve">платье шифоновое женское </t>
  </si>
  <si>
    <t>нож для мясорубки zelmer</t>
  </si>
  <si>
    <t>шторы сиреневые</t>
  </si>
  <si>
    <t>kaftan лето</t>
  </si>
  <si>
    <t>free flight</t>
  </si>
  <si>
    <t>46692687</t>
  </si>
  <si>
    <t>велокамера 28</t>
  </si>
  <si>
    <t>фанендоскоп</t>
  </si>
  <si>
    <t xml:space="preserve">женская кепка </t>
  </si>
  <si>
    <t>кошелек визитница</t>
  </si>
  <si>
    <t>брюки непромокаемые детские</t>
  </si>
  <si>
    <t>масажор для лица</t>
  </si>
  <si>
    <t>линзы для глаз черные</t>
  </si>
  <si>
    <t>sevenlash</t>
  </si>
  <si>
    <t>осень патриарха книга</t>
  </si>
  <si>
    <t>лен для штор</t>
  </si>
  <si>
    <t>спрей для мебели</t>
  </si>
  <si>
    <t>бальзам лонда профессиональный</t>
  </si>
  <si>
    <t>постельное бельё 2</t>
  </si>
  <si>
    <t>машина скорой помощи игрушка</t>
  </si>
  <si>
    <t>насос для гсм</t>
  </si>
  <si>
    <t>парка женская зима</t>
  </si>
  <si>
    <t>ручка три де</t>
  </si>
  <si>
    <t>айфоновские наушники</t>
  </si>
  <si>
    <t>чехол на айфон 12 pro</t>
  </si>
  <si>
    <t>вельветовый костюм оверсайз</t>
  </si>
  <si>
    <t>kitfort kt</t>
  </si>
  <si>
    <t>чарон мистери бокс</t>
  </si>
  <si>
    <t>65579710</t>
  </si>
  <si>
    <t>круг надувной 90</t>
  </si>
  <si>
    <t>чехол honor 20s</t>
  </si>
  <si>
    <t>ручка bic</t>
  </si>
  <si>
    <t>туфли для детей</t>
  </si>
  <si>
    <t>кастрюля 4 л</t>
  </si>
  <si>
    <t>контейнер полимерный</t>
  </si>
  <si>
    <t>sitlly</t>
  </si>
  <si>
    <t>72891508</t>
  </si>
  <si>
    <t>николетта</t>
  </si>
  <si>
    <t xml:space="preserve">очки белые </t>
  </si>
  <si>
    <t>постельное белье в детскую кроватку 120х60</t>
  </si>
  <si>
    <t>стелька под пятку</t>
  </si>
  <si>
    <t>кольцо спинер</t>
  </si>
  <si>
    <t>тенты для бассейнов</t>
  </si>
  <si>
    <t>сони плейстейшен 5 игровая консоль</t>
  </si>
  <si>
    <t>джинсовка детская 92</t>
  </si>
  <si>
    <t>рубашка лавандовая</t>
  </si>
  <si>
    <t xml:space="preserve">пионер </t>
  </si>
  <si>
    <t>акр из дерева</t>
  </si>
  <si>
    <t>папка а5 для тетрадей</t>
  </si>
  <si>
    <t>светильник для растений</t>
  </si>
  <si>
    <t xml:space="preserve">силиконовый молд </t>
  </si>
  <si>
    <t>синдром самозванца</t>
  </si>
  <si>
    <t>доводчики</t>
  </si>
  <si>
    <t>алкогольная игра</t>
  </si>
  <si>
    <t>грунт для петуний</t>
  </si>
  <si>
    <t>стнергетик</t>
  </si>
  <si>
    <t>басеен глубокий</t>
  </si>
  <si>
    <t>honor magic watch 2 46mm</t>
  </si>
  <si>
    <t>франческо донни обувь женская зимняя</t>
  </si>
  <si>
    <t>платья футболка</t>
  </si>
  <si>
    <t>serebro гель</t>
  </si>
  <si>
    <t>тапки мягкие</t>
  </si>
  <si>
    <t>сова дормео</t>
  </si>
  <si>
    <t>чехол 8+</t>
  </si>
  <si>
    <t>парфюм женский эйвон</t>
  </si>
  <si>
    <t>желетка детская</t>
  </si>
  <si>
    <t xml:space="preserve">летние футболки женские </t>
  </si>
  <si>
    <t>66327789</t>
  </si>
  <si>
    <t>66948788</t>
  </si>
  <si>
    <t>снасть на сома</t>
  </si>
  <si>
    <t>переноска для морской свинки</t>
  </si>
  <si>
    <t>чехол на акпп</t>
  </si>
  <si>
    <t>смолка</t>
  </si>
  <si>
    <t>широкий пояс резинка</t>
  </si>
  <si>
    <t>гидрогелевая пленка на айфон 11</t>
  </si>
  <si>
    <t>одежда для кукол беби бон</t>
  </si>
  <si>
    <t>витамины solgar</t>
  </si>
  <si>
    <t>тумбы для прихожей</t>
  </si>
  <si>
    <t xml:space="preserve">брюки из льна </t>
  </si>
  <si>
    <t>красный комплект нижнего белья</t>
  </si>
  <si>
    <t>картины из страз для детей</t>
  </si>
  <si>
    <t>sandawha</t>
  </si>
  <si>
    <t>подарки 18+</t>
  </si>
  <si>
    <t>ошейник от клещей для маленьких собак</t>
  </si>
  <si>
    <t>костюм зарина</t>
  </si>
  <si>
    <t>держатель головы ребенка</t>
  </si>
  <si>
    <t>костюм летний с шортами и пиджаком</t>
  </si>
  <si>
    <t xml:space="preserve">dave </t>
  </si>
  <si>
    <t>подставка для тетрадей</t>
  </si>
  <si>
    <t>спрей для рук</t>
  </si>
  <si>
    <t>гамак для кота</t>
  </si>
  <si>
    <t>ваниш для ковров пена</t>
  </si>
  <si>
    <t>крымская лаванда</t>
  </si>
  <si>
    <t>на шпильке</t>
  </si>
  <si>
    <t>костюм женский рубашка и шорты</t>
  </si>
  <si>
    <t>футбольная форма барселона</t>
  </si>
  <si>
    <t>велосипед взрослый стелс</t>
  </si>
  <si>
    <t>voopoo v thru pro</t>
  </si>
  <si>
    <t>одноразовые трусики для роддома</t>
  </si>
  <si>
    <t>метаморфические карты</t>
  </si>
  <si>
    <t>тапочки адидас мужские</t>
  </si>
  <si>
    <t>70098326</t>
  </si>
  <si>
    <t>q2612a</t>
  </si>
  <si>
    <t>подвеска из золота</t>
  </si>
  <si>
    <t>кеды для мальчиков на лето</t>
  </si>
  <si>
    <t>relax mode женский</t>
  </si>
  <si>
    <t>под тарелку подставка</t>
  </si>
  <si>
    <t>испаритель aegis hero</t>
  </si>
  <si>
    <t>кожаная куртка мужская демисезонная</t>
  </si>
  <si>
    <t>летнее платье бохо</t>
  </si>
  <si>
    <t xml:space="preserve">крахмал </t>
  </si>
  <si>
    <t>трусы befree для женщин</t>
  </si>
  <si>
    <t>наушники сони проводные</t>
  </si>
  <si>
    <t>летный костюм для девочек</t>
  </si>
  <si>
    <t>жакет льняной</t>
  </si>
  <si>
    <t xml:space="preserve">подвеска серебро </t>
  </si>
  <si>
    <t>geoc</t>
  </si>
  <si>
    <t>защитное стекло на хонор 20 lite</t>
  </si>
  <si>
    <t>apple 8</t>
  </si>
  <si>
    <t>hammer</t>
  </si>
  <si>
    <t>набор слайдеров</t>
  </si>
  <si>
    <t>medi peel крем</t>
  </si>
  <si>
    <t>браслет на часы 20мм</t>
  </si>
  <si>
    <t>порошок бос</t>
  </si>
  <si>
    <t>платье рубашка макси</t>
  </si>
  <si>
    <t xml:space="preserve">детские наушники </t>
  </si>
  <si>
    <t>darkwin одежда женский</t>
  </si>
  <si>
    <t xml:space="preserve">контейнер пластиковый </t>
  </si>
  <si>
    <t>белый комбинезон женский</t>
  </si>
  <si>
    <t xml:space="preserve">швабра с распылителем </t>
  </si>
  <si>
    <t>магия наслаждений</t>
  </si>
  <si>
    <t>маркс и спенсер купальник</t>
  </si>
  <si>
    <t>туль вуаль</t>
  </si>
  <si>
    <t>сок любимый</t>
  </si>
  <si>
    <t>либридерм крем</t>
  </si>
  <si>
    <t>накладки на спицы</t>
  </si>
  <si>
    <t>клей для обуви черный</t>
  </si>
  <si>
    <t>гейпад</t>
  </si>
  <si>
    <t>футболка привет уроды</t>
  </si>
  <si>
    <t xml:space="preserve">джокеры </t>
  </si>
  <si>
    <t>детские электромобили</t>
  </si>
  <si>
    <t>принт на одежду</t>
  </si>
  <si>
    <t>духи на розлив</t>
  </si>
  <si>
    <t>крючки овнер</t>
  </si>
  <si>
    <t>набор колечек для девочек</t>
  </si>
  <si>
    <t>трусы модис</t>
  </si>
  <si>
    <t>clarins тоник</t>
  </si>
  <si>
    <t>форма для льда силиконовая с крышкой</t>
  </si>
  <si>
    <t>смеситель grohe</t>
  </si>
  <si>
    <t>холодный чай в пакетиках</t>
  </si>
  <si>
    <t>eva mosaic 03</t>
  </si>
  <si>
    <t>сетчатое платье</t>
  </si>
  <si>
    <t>держатель для бумажного полотенца</t>
  </si>
  <si>
    <t>тотема</t>
  </si>
  <si>
    <t>пижама для женщин хлопок</t>
  </si>
  <si>
    <t>стеклянные баночки для хранения</t>
  </si>
  <si>
    <t>шорты мужские красные</t>
  </si>
  <si>
    <t>халат теплый женский</t>
  </si>
  <si>
    <t>свитер хлопок</t>
  </si>
  <si>
    <t>туалет для кота</t>
  </si>
  <si>
    <t>логопедический тренажер</t>
  </si>
  <si>
    <t>слитный купальник с чашкой бразильяна</t>
  </si>
  <si>
    <t>крем collagen</t>
  </si>
  <si>
    <t>топ бюстгалтер</t>
  </si>
  <si>
    <t>шорты женские хлопковые</t>
  </si>
  <si>
    <t>креманка для десерта</t>
  </si>
  <si>
    <t>корзиночки для хранения</t>
  </si>
  <si>
    <t>авене</t>
  </si>
  <si>
    <t>перчатки для бокса женские</t>
  </si>
  <si>
    <t>мобиль в кроватку мягкий</t>
  </si>
  <si>
    <t>loreal блеск для губ</t>
  </si>
  <si>
    <t>гель для стирки детского белья 5 литров</t>
  </si>
  <si>
    <t xml:space="preserve">чемодан маленький </t>
  </si>
  <si>
    <t>81715509</t>
  </si>
  <si>
    <t>нивея красота</t>
  </si>
  <si>
    <t>рассечение стоуна</t>
  </si>
  <si>
    <t>бакал для вина</t>
  </si>
  <si>
    <t>клатч кошелек</t>
  </si>
  <si>
    <t>хранение обуви в шкафу</t>
  </si>
  <si>
    <t>подвеска с жемчужиной</t>
  </si>
  <si>
    <t>шары страйкбол</t>
  </si>
  <si>
    <t>77949494</t>
  </si>
  <si>
    <t xml:space="preserve">парта </t>
  </si>
  <si>
    <t>красные колготки женские</t>
  </si>
  <si>
    <t>на пульте управления</t>
  </si>
  <si>
    <t>калина сушеная</t>
  </si>
  <si>
    <t>30566008</t>
  </si>
  <si>
    <t xml:space="preserve">трансформер </t>
  </si>
  <si>
    <t>подставка для планшета деревянная</t>
  </si>
  <si>
    <t>саша фабиани</t>
  </si>
  <si>
    <t>наушники usb</t>
  </si>
  <si>
    <t>81480784</t>
  </si>
  <si>
    <t>ретро розетки</t>
  </si>
  <si>
    <t>grizzly рюкзак для девочки ортопедический</t>
  </si>
  <si>
    <t>женский костюм из льна</t>
  </si>
  <si>
    <t>протеиновый батончик protein</t>
  </si>
  <si>
    <t>привод</t>
  </si>
  <si>
    <t>мазь жизни крем</t>
  </si>
  <si>
    <t>зимний комбинезон на выписку</t>
  </si>
  <si>
    <t>вал для триммера</t>
  </si>
  <si>
    <t>инта вир</t>
  </si>
  <si>
    <t>купальник для бассейна детский</t>
  </si>
  <si>
    <t>патроны игрушечные</t>
  </si>
  <si>
    <t>комплект для новорожденного в роддом</t>
  </si>
  <si>
    <t>парные значки</t>
  </si>
  <si>
    <t>спецодежда мужская рабочая одежда</t>
  </si>
  <si>
    <t>73302093</t>
  </si>
  <si>
    <t>корзинка для косметики</t>
  </si>
  <si>
    <t>поднос для завтрака</t>
  </si>
  <si>
    <t>платье рубашка хлопок</t>
  </si>
  <si>
    <t>любовные романы в мягкой обложке</t>
  </si>
  <si>
    <t>обшивка на дверь</t>
  </si>
  <si>
    <t>михаил лабковский хочу и буду</t>
  </si>
  <si>
    <t>турецкие платья больших размеров</t>
  </si>
  <si>
    <t>трусы innamore</t>
  </si>
  <si>
    <t>пена для ванны с рождения</t>
  </si>
  <si>
    <t xml:space="preserve">purina </t>
  </si>
  <si>
    <t>кофейный стол</t>
  </si>
  <si>
    <t>пограничнику</t>
  </si>
  <si>
    <t>книжка гравити фолз</t>
  </si>
  <si>
    <t>кожанка оверсайз</t>
  </si>
  <si>
    <t>насадки для мультипекаря</t>
  </si>
  <si>
    <t>чехол картхолдер</t>
  </si>
  <si>
    <t>besty</t>
  </si>
  <si>
    <t>тюль в гостиную ширина 300</t>
  </si>
  <si>
    <t>кеды kapika</t>
  </si>
  <si>
    <t>купальники твое</t>
  </si>
  <si>
    <t>носки с подогревом</t>
  </si>
  <si>
    <t xml:space="preserve">зарядка айфон </t>
  </si>
  <si>
    <t>семена газон</t>
  </si>
  <si>
    <t>электрический котел</t>
  </si>
  <si>
    <t>вязаное платье женское длинные</t>
  </si>
  <si>
    <t>всмпо</t>
  </si>
  <si>
    <t>парная одежда для мамы и дочки</t>
  </si>
  <si>
    <t>габариты</t>
  </si>
  <si>
    <t>чтение лучшее учение</t>
  </si>
  <si>
    <t>масло для волос велла</t>
  </si>
  <si>
    <t xml:space="preserve">насос для матраса </t>
  </si>
  <si>
    <t>топ с юбкой костюм</t>
  </si>
  <si>
    <t>сандали такарди</t>
  </si>
  <si>
    <t>солнцезащитный флюид для лица spf 50</t>
  </si>
  <si>
    <t>natura siberica spf</t>
  </si>
  <si>
    <t>нижняя юбка женская</t>
  </si>
  <si>
    <t>тубус для чертежей</t>
  </si>
  <si>
    <t>крышка для сковороды силиконовая</t>
  </si>
  <si>
    <t>стойкая краска для волос</t>
  </si>
  <si>
    <t>кроссовки твоё</t>
  </si>
  <si>
    <t>кружки для рыбалки</t>
  </si>
  <si>
    <t>indola спрей</t>
  </si>
  <si>
    <t>59175816</t>
  </si>
  <si>
    <t>газовый баллончик перцовый</t>
  </si>
  <si>
    <t xml:space="preserve">костюм с топом </t>
  </si>
  <si>
    <t>шляпа для рыбалки</t>
  </si>
  <si>
    <t>патчи гидрогелевые 60 штук</t>
  </si>
  <si>
    <t>принтер для печати наклеек</t>
  </si>
  <si>
    <t>шторы для ванной 180</t>
  </si>
  <si>
    <t>заколка банан для волос корея</t>
  </si>
  <si>
    <t>костюм летний женский шорты</t>
  </si>
  <si>
    <t>alpinestars</t>
  </si>
  <si>
    <t>крафт картон</t>
  </si>
  <si>
    <t>лалафанфан брелок</t>
  </si>
  <si>
    <t>флешка 16 гб usb 3.0</t>
  </si>
  <si>
    <t>гидроколлоидные патчи</t>
  </si>
  <si>
    <t>белые кофты</t>
  </si>
  <si>
    <t>пакеты для вакуматора</t>
  </si>
  <si>
    <t>соус спайси</t>
  </si>
  <si>
    <t>футболки биба и боба</t>
  </si>
  <si>
    <t>bi max</t>
  </si>
  <si>
    <t>экологический очиститель 20 в 1</t>
  </si>
  <si>
    <t>платье атласное с разрезом</t>
  </si>
  <si>
    <t>сумка для телефона на велосипед</t>
  </si>
  <si>
    <t>medolubov</t>
  </si>
  <si>
    <t>полка монтессори</t>
  </si>
  <si>
    <t>рваная кофта</t>
  </si>
  <si>
    <t>костюм желтый</t>
  </si>
  <si>
    <t>электротурка для кофе с автоотключением</t>
  </si>
  <si>
    <t>трусы мужские боксеры бамбук</t>
  </si>
  <si>
    <t>парацетамол таблетки</t>
  </si>
  <si>
    <t>20839312</t>
  </si>
  <si>
    <t>гель для душа дорожный</t>
  </si>
  <si>
    <t>стразы стекло</t>
  </si>
  <si>
    <t>переходник для айфона 11</t>
  </si>
  <si>
    <t xml:space="preserve">масло детское </t>
  </si>
  <si>
    <t>76540867</t>
  </si>
  <si>
    <t>для вычесывания кошек</t>
  </si>
  <si>
    <t>тобот гига 7</t>
  </si>
  <si>
    <t xml:space="preserve">бутсы с шипами </t>
  </si>
  <si>
    <t>сарафан женский офисный миди</t>
  </si>
  <si>
    <t>тейпы корея</t>
  </si>
  <si>
    <t>геншен</t>
  </si>
  <si>
    <t>84060481</t>
  </si>
  <si>
    <t>ливин для волос</t>
  </si>
  <si>
    <t>шлепки на пляж</t>
  </si>
  <si>
    <t>74592017</t>
  </si>
  <si>
    <t>мелирование</t>
  </si>
  <si>
    <t>корм royal canin для собак</t>
  </si>
  <si>
    <t>формы для шоколада розочки</t>
  </si>
  <si>
    <t>little one для морских свинок</t>
  </si>
  <si>
    <t>мокасины женские натуральная кожа черные</t>
  </si>
  <si>
    <t>парник урожайный</t>
  </si>
  <si>
    <t>ирифрин</t>
  </si>
  <si>
    <t>юбка с вырезом спереди</t>
  </si>
  <si>
    <t>чехол для гладильной</t>
  </si>
  <si>
    <t>сыр бочонок</t>
  </si>
  <si>
    <t>контейнеры для рассады</t>
  </si>
  <si>
    <t xml:space="preserve">видеорегистраторы автомобильные </t>
  </si>
  <si>
    <t>пульт дорхан</t>
  </si>
  <si>
    <t>подтарельники</t>
  </si>
  <si>
    <t>чехол iphone 6 силиконовый</t>
  </si>
  <si>
    <t>маленькие воздушные шарики для праздника</t>
  </si>
  <si>
    <t>лампа для маникюра розовая</t>
  </si>
  <si>
    <t>стол письменный серый</t>
  </si>
  <si>
    <t>любит не любит книга</t>
  </si>
  <si>
    <t>sneakers кроссовки</t>
  </si>
  <si>
    <t>филлер от морщин</t>
  </si>
  <si>
    <t>колье из натурального жемчуга</t>
  </si>
  <si>
    <t>мах фактор</t>
  </si>
  <si>
    <t>худи евангелион</t>
  </si>
  <si>
    <t>21575298</t>
  </si>
  <si>
    <t>белая паста для бровей</t>
  </si>
  <si>
    <t>картины по номерам пейзаж</t>
  </si>
  <si>
    <t>рамка госномера</t>
  </si>
  <si>
    <t xml:space="preserve">бамбук </t>
  </si>
  <si>
    <t>вертикальный пылесос ручной</t>
  </si>
  <si>
    <t>фосфат пищевой для колбас</t>
  </si>
  <si>
    <t>пенка очищающая</t>
  </si>
  <si>
    <t>raid от тараканов</t>
  </si>
  <si>
    <t>74970410</t>
  </si>
  <si>
    <t>чехол для акустической гитары утепленный</t>
  </si>
  <si>
    <t>19170728</t>
  </si>
  <si>
    <t>south park игрушка</t>
  </si>
  <si>
    <t>оттоги</t>
  </si>
  <si>
    <t>босоножки t taccardi</t>
  </si>
  <si>
    <t>манго сушеный без сахара 1000</t>
  </si>
  <si>
    <t>блеск для губ увлажняющий питает разглаживает</t>
  </si>
  <si>
    <t>synergetic для посуды 5л</t>
  </si>
  <si>
    <t>кресла из ротанга</t>
  </si>
  <si>
    <t>кушрн</t>
  </si>
  <si>
    <t>обувь пляжная на танкетке</t>
  </si>
  <si>
    <t>настил для дачи</t>
  </si>
  <si>
    <t>масло для кожи</t>
  </si>
  <si>
    <t>игровой набор для девочки</t>
  </si>
  <si>
    <t>черные ботинки</t>
  </si>
  <si>
    <t>орехи ассорти</t>
  </si>
  <si>
    <t>мюли с острым носом</t>
  </si>
  <si>
    <t>гладильная доска настольная</t>
  </si>
  <si>
    <t>перечная мята для волос</t>
  </si>
  <si>
    <t>бесшовный бюстгальтер пуш-ап</t>
  </si>
  <si>
    <t>набор шампунь и гель для душа</t>
  </si>
  <si>
    <t xml:space="preserve">чехол на подушку </t>
  </si>
  <si>
    <t>свечи соевые</t>
  </si>
  <si>
    <t>nordic tea</t>
  </si>
  <si>
    <t>зайчики</t>
  </si>
  <si>
    <t>краски по ткани акрил</t>
  </si>
  <si>
    <t xml:space="preserve">плавки мужские для купания </t>
  </si>
  <si>
    <t>солдаты</t>
  </si>
  <si>
    <t>прорезыватель с водой</t>
  </si>
  <si>
    <t>оксана</t>
  </si>
  <si>
    <t>одежда для дачи</t>
  </si>
  <si>
    <t>49446819</t>
  </si>
  <si>
    <t>абажур для бани и сауны</t>
  </si>
  <si>
    <t xml:space="preserve">пеленки детские </t>
  </si>
  <si>
    <t>органайзеры для косметики дорожный</t>
  </si>
  <si>
    <t>samsung galaxy a53</t>
  </si>
  <si>
    <t>босоножки чёрные</t>
  </si>
  <si>
    <t>elizavecca milky piggy</t>
  </si>
  <si>
    <t>малина в шоколаде</t>
  </si>
  <si>
    <t>оверсайз кофты</t>
  </si>
  <si>
    <t>пылесос строительный зубр</t>
  </si>
  <si>
    <t>мотопомпа для воды</t>
  </si>
  <si>
    <t>масло оливковое рафинированное для жарки</t>
  </si>
  <si>
    <t>гигиена и уход товары для малыша</t>
  </si>
  <si>
    <t>брюки зара</t>
  </si>
  <si>
    <t>гель лаки для ногтей синий</t>
  </si>
  <si>
    <t>be free футболка</t>
  </si>
  <si>
    <t>бурый рис продукты</t>
  </si>
  <si>
    <t>сережки для девочки</t>
  </si>
  <si>
    <t>контейнер для геля для стирки</t>
  </si>
  <si>
    <t>57213291</t>
  </si>
  <si>
    <t>неоновые лампы</t>
  </si>
  <si>
    <t xml:space="preserve">дезодорант мужской спрей </t>
  </si>
  <si>
    <t>магнит сварщика</t>
  </si>
  <si>
    <t>65795478</t>
  </si>
  <si>
    <t>71804716</t>
  </si>
  <si>
    <t>вилка садовая</t>
  </si>
  <si>
    <t>шлейф для телефона</t>
  </si>
  <si>
    <t>соска с колпачком</t>
  </si>
  <si>
    <t>eyeshadow</t>
  </si>
  <si>
    <t>чехол для маникюрного набора</t>
  </si>
  <si>
    <t>защита лобового стекла от солнца</t>
  </si>
  <si>
    <t>32767015</t>
  </si>
  <si>
    <t>12855416</t>
  </si>
  <si>
    <t>мебельные крепления</t>
  </si>
  <si>
    <t>одежда скорая помощь</t>
  </si>
  <si>
    <t>limoni карандаш для бровей</t>
  </si>
  <si>
    <t>декоративные цветы для рукоделия</t>
  </si>
  <si>
    <t>сказка о рыбаке и рыбке</t>
  </si>
  <si>
    <t>мясные консервы</t>
  </si>
  <si>
    <t>маска кожаная черная</t>
  </si>
  <si>
    <t>aiva fashion</t>
  </si>
  <si>
    <t>сухой корм для собак хилс</t>
  </si>
  <si>
    <t>платье туника для девочки</t>
  </si>
  <si>
    <t>defance</t>
  </si>
  <si>
    <t>обложка на заграничный паспорт</t>
  </si>
  <si>
    <t>платье альт</t>
  </si>
  <si>
    <t>переводилки для мальчиков</t>
  </si>
  <si>
    <t>худи детей</t>
  </si>
  <si>
    <t>шампуры для кебаба</t>
  </si>
  <si>
    <t>костюм шорты футболка для мужчин</t>
  </si>
  <si>
    <t>охлаждающий спрей</t>
  </si>
  <si>
    <t>поилка для животных дорожная</t>
  </si>
  <si>
    <t>вива</t>
  </si>
  <si>
    <t xml:space="preserve">контейнер для мусора </t>
  </si>
  <si>
    <t>штаны вельветовые</t>
  </si>
  <si>
    <t>кежуал</t>
  </si>
  <si>
    <t>зарядка аккумуляторов</t>
  </si>
  <si>
    <t>фармацевт</t>
  </si>
  <si>
    <t>запчасти велосипеда</t>
  </si>
  <si>
    <t xml:space="preserve">пеленка кокон </t>
  </si>
  <si>
    <t>масло слобода</t>
  </si>
  <si>
    <t>gliss kur спрей</t>
  </si>
  <si>
    <t>pro-brite</t>
  </si>
  <si>
    <t>гладкова</t>
  </si>
  <si>
    <t>джинсы летние большого размера женские</t>
  </si>
  <si>
    <t xml:space="preserve">авиабилеты </t>
  </si>
  <si>
    <t>летнее платье для подростков</t>
  </si>
  <si>
    <t>чехол samsung а03 core</t>
  </si>
  <si>
    <t>ремешок для часов mi band 5</t>
  </si>
  <si>
    <t>полотенце махровое кухонное</t>
  </si>
  <si>
    <t>платье длинное женское из льна</t>
  </si>
  <si>
    <t>трафарет для рисования</t>
  </si>
  <si>
    <t>rust stop</t>
  </si>
  <si>
    <t>шакл</t>
  </si>
  <si>
    <t>bts на телефон</t>
  </si>
  <si>
    <t>наполнитель для кролика</t>
  </si>
  <si>
    <t>магнитная доска большая</t>
  </si>
  <si>
    <t>клио топ</t>
  </si>
  <si>
    <t>конфеты мишка на севере</t>
  </si>
  <si>
    <t>маска для волос от выпадения волос</t>
  </si>
  <si>
    <t>ареон ароматизатор в машину</t>
  </si>
  <si>
    <t>большие пакеты для вещей</t>
  </si>
  <si>
    <t xml:space="preserve">david jones </t>
  </si>
  <si>
    <t>шлепки женские белые</t>
  </si>
  <si>
    <t xml:space="preserve">гетры женские </t>
  </si>
  <si>
    <t>халат женский байковый</t>
  </si>
  <si>
    <t>масло для душа ecolatier</t>
  </si>
  <si>
    <t>паштет кошачий</t>
  </si>
  <si>
    <t>босоножки карри</t>
  </si>
  <si>
    <t>уголь художественный</t>
  </si>
  <si>
    <t>pretty</t>
  </si>
  <si>
    <t>книга 50 оттенков серого</t>
  </si>
  <si>
    <t>чехол realme c21</t>
  </si>
  <si>
    <t>шоколад эротик</t>
  </si>
  <si>
    <t>нижнее белье больших размеров женское</t>
  </si>
  <si>
    <t>оттеночный шампунь ирида</t>
  </si>
  <si>
    <t>краска болончик</t>
  </si>
  <si>
    <t>platina</t>
  </si>
  <si>
    <t>стоп зуд</t>
  </si>
  <si>
    <t>must have табак</t>
  </si>
  <si>
    <t xml:space="preserve">шиммер для тела </t>
  </si>
  <si>
    <t>ковродел.рф</t>
  </si>
  <si>
    <t>подушка 50×50</t>
  </si>
  <si>
    <t>стекольный герметик</t>
  </si>
  <si>
    <t>браслет погремушка</t>
  </si>
  <si>
    <t>68860180</t>
  </si>
  <si>
    <t>annetka.hair</t>
  </si>
  <si>
    <t>маска для жирной кожи лица</t>
  </si>
  <si>
    <t>платье баллон</t>
  </si>
  <si>
    <t>туника медицинская</t>
  </si>
  <si>
    <t>арбалет со стрелами</t>
  </si>
  <si>
    <t>глен кук</t>
  </si>
  <si>
    <t>белые спортивки</t>
  </si>
  <si>
    <t>масло 5w40 синтетическое</t>
  </si>
  <si>
    <t>econika босоножки</t>
  </si>
  <si>
    <t>кофточка на пуговицах</t>
  </si>
  <si>
    <t>таблетки для роста волос</t>
  </si>
  <si>
    <t>кружка 18+</t>
  </si>
  <si>
    <t>pur pur женский</t>
  </si>
  <si>
    <t>vivo v20</t>
  </si>
  <si>
    <t>grand dog сухой корм для собак</t>
  </si>
  <si>
    <t>лосины для бега</t>
  </si>
  <si>
    <t>шнековая соковыжималка kitfort</t>
  </si>
  <si>
    <t>либридерм мезолюкс</t>
  </si>
  <si>
    <t>цинк цитрат</t>
  </si>
  <si>
    <t>стул рыбака</t>
  </si>
  <si>
    <t>носочки для новорождённых</t>
  </si>
  <si>
    <t>eclat духи</t>
  </si>
  <si>
    <t>подставка для свечи</t>
  </si>
  <si>
    <t>hagis</t>
  </si>
  <si>
    <t>точечные светильники</t>
  </si>
  <si>
    <t>комбез для новорожденного</t>
  </si>
  <si>
    <t>набор головок torx</t>
  </si>
  <si>
    <t>планета</t>
  </si>
  <si>
    <t>чехол на honor 20s</t>
  </si>
  <si>
    <t>57087002</t>
  </si>
  <si>
    <t>тигуан</t>
  </si>
  <si>
    <t>пенник</t>
  </si>
  <si>
    <t>aha</t>
  </si>
  <si>
    <t>вай фай</t>
  </si>
  <si>
    <t>лента твилли</t>
  </si>
  <si>
    <t>пазлы из дерева</t>
  </si>
  <si>
    <t>puma suede classic</t>
  </si>
  <si>
    <t>51207007</t>
  </si>
  <si>
    <t>рама для зеркала</t>
  </si>
  <si>
    <t>светящиеся колпачки</t>
  </si>
  <si>
    <t>43553962</t>
  </si>
  <si>
    <t>вещалка напольная</t>
  </si>
  <si>
    <t>черная шляпа женская</t>
  </si>
  <si>
    <t>чемодан на колесах средний детский</t>
  </si>
  <si>
    <t>aen,jkrf ;tycrfz</t>
  </si>
  <si>
    <t>туфли женские желтые</t>
  </si>
  <si>
    <t>палмолив крем гель для душа</t>
  </si>
  <si>
    <t>35485375</t>
  </si>
  <si>
    <t>треде ручка</t>
  </si>
  <si>
    <t>рюкзак из экокожи</t>
  </si>
  <si>
    <t>пленка на окна от солнца</t>
  </si>
  <si>
    <t>животный принт</t>
  </si>
  <si>
    <t>бархатная ткань</t>
  </si>
  <si>
    <t>дневник кота убийцы</t>
  </si>
  <si>
    <t xml:space="preserve">чехол на хонор 7а </t>
  </si>
  <si>
    <t>кофты на подростка</t>
  </si>
  <si>
    <t>квесты для детей</t>
  </si>
  <si>
    <t>kugoo x1</t>
  </si>
  <si>
    <t>сильвер</t>
  </si>
  <si>
    <t>все для суши и роллов продукты</t>
  </si>
  <si>
    <t>кукла русалка игрушки</t>
  </si>
  <si>
    <t>репродукции на холсте</t>
  </si>
  <si>
    <t>наматрасник толстый</t>
  </si>
  <si>
    <t>ирбис</t>
  </si>
  <si>
    <t>туника офисная</t>
  </si>
  <si>
    <t>kiilto</t>
  </si>
  <si>
    <t>маркерная доска для рисования</t>
  </si>
  <si>
    <t>макслер</t>
  </si>
  <si>
    <t>каффы без прокола золото</t>
  </si>
  <si>
    <t xml:space="preserve">кусторез </t>
  </si>
  <si>
    <t>купальник с рукавом</t>
  </si>
  <si>
    <t>туфли текстильные детские</t>
  </si>
  <si>
    <t>тарелка большая</t>
  </si>
  <si>
    <t>клетчатая юбка для девочки</t>
  </si>
  <si>
    <t>сеткапанченкова</t>
  </si>
  <si>
    <t>ламинатор пленка</t>
  </si>
  <si>
    <t>раптор защита</t>
  </si>
  <si>
    <t>кружка для кофе латте</t>
  </si>
  <si>
    <t>островский книги</t>
  </si>
  <si>
    <t>lego человек паук</t>
  </si>
  <si>
    <t>typhoon</t>
  </si>
  <si>
    <t>железные машинки игрушки</t>
  </si>
  <si>
    <t>свечи восковые набор</t>
  </si>
  <si>
    <t>34453614</t>
  </si>
  <si>
    <t>м.п. студия</t>
  </si>
  <si>
    <t>термочехол</t>
  </si>
  <si>
    <t>амвей лок</t>
  </si>
  <si>
    <t>ремешок на часы huawei</t>
  </si>
  <si>
    <t>бюстгальтер женский без косточек</t>
  </si>
  <si>
    <t>мужской медицинский костюм</t>
  </si>
  <si>
    <t>пятка</t>
  </si>
  <si>
    <t>школьные туфли для девочки</t>
  </si>
  <si>
    <t>choupette для девочек</t>
  </si>
  <si>
    <t>35440003</t>
  </si>
  <si>
    <t>распродажа женской одежды</t>
  </si>
  <si>
    <t>летние кроссовки для женщин</t>
  </si>
  <si>
    <t>запчасти на авто</t>
  </si>
  <si>
    <t>массажер для мышц</t>
  </si>
  <si>
    <t>12387995</t>
  </si>
  <si>
    <t>тинт для губ вино</t>
  </si>
  <si>
    <t>коллекция минералов</t>
  </si>
  <si>
    <t>презервативы xxl тонкие</t>
  </si>
  <si>
    <t>тушь корея</t>
  </si>
  <si>
    <t>кружевные кеды</t>
  </si>
  <si>
    <t>колье длинное</t>
  </si>
  <si>
    <t>мусульманские часы</t>
  </si>
  <si>
    <t>линзы acuvue 1 day</t>
  </si>
  <si>
    <t>мини мойка высокого давления</t>
  </si>
  <si>
    <t>шопер с бтс</t>
  </si>
  <si>
    <t>рюкзак 60 литров</t>
  </si>
  <si>
    <t xml:space="preserve">йогуртница </t>
  </si>
  <si>
    <t>geox для женщин обувь</t>
  </si>
  <si>
    <t>рюкзак тактический 50л</t>
  </si>
  <si>
    <t xml:space="preserve">корм для котов </t>
  </si>
  <si>
    <t>сухарики фишка</t>
  </si>
  <si>
    <t xml:space="preserve"> для волос</t>
  </si>
  <si>
    <t>акимушкин</t>
  </si>
  <si>
    <t>сумка с цепочкой бабочки</t>
  </si>
  <si>
    <t>nescafe 3 в 1</t>
  </si>
  <si>
    <t>тоника 9.01</t>
  </si>
  <si>
    <t>в дорогу игрушки</t>
  </si>
  <si>
    <t>доска для подачи блюд</t>
  </si>
  <si>
    <t>рюкзак через одно плечо</t>
  </si>
  <si>
    <t>брюки в горошек</t>
  </si>
  <si>
    <t>orozyme</t>
  </si>
  <si>
    <t>картон матовый</t>
  </si>
  <si>
    <t>ткань лён</t>
  </si>
  <si>
    <t>капсулы для nespresso</t>
  </si>
  <si>
    <t xml:space="preserve">тортница </t>
  </si>
  <si>
    <t>порошок для стирки 15 кг</t>
  </si>
  <si>
    <t>сарафан летний молодежный</t>
  </si>
  <si>
    <t>цветные подводки набор</t>
  </si>
  <si>
    <t>64969585</t>
  </si>
  <si>
    <t>30315774</t>
  </si>
  <si>
    <t>absolut</t>
  </si>
  <si>
    <t xml:space="preserve">бокс со сладостями </t>
  </si>
  <si>
    <t>набор шоколадных конфет</t>
  </si>
  <si>
    <t>игрушки секс</t>
  </si>
  <si>
    <t>кофта для купания</t>
  </si>
  <si>
    <t>шиба ину</t>
  </si>
  <si>
    <t>горячие обертывание</t>
  </si>
  <si>
    <t>стиральный порошок автомат 10 кг</t>
  </si>
  <si>
    <t>багетка</t>
  </si>
  <si>
    <t>увеличительное зеркало</t>
  </si>
  <si>
    <t>mint</t>
  </si>
  <si>
    <t>фурри маска</t>
  </si>
  <si>
    <t>стекло очиститель</t>
  </si>
  <si>
    <t>шторы блек аут</t>
  </si>
  <si>
    <t>насадка на мясорубку</t>
  </si>
  <si>
    <t>43874577</t>
  </si>
  <si>
    <t>caperlan</t>
  </si>
  <si>
    <t>рубашка летняя лен женская</t>
  </si>
  <si>
    <t>lucky star</t>
  </si>
  <si>
    <t>еска</t>
  </si>
  <si>
    <t>крючки для кухонных принадлежностей</t>
  </si>
  <si>
    <t>датчик скорости</t>
  </si>
  <si>
    <t>спортивные брюки клеш женские</t>
  </si>
  <si>
    <t>крючок для рейлинга</t>
  </si>
  <si>
    <t>шорты на мальчика глория джинс</t>
  </si>
  <si>
    <t>панамка с принтом</t>
  </si>
  <si>
    <t xml:space="preserve">набор инструмента </t>
  </si>
  <si>
    <t>перец в банке</t>
  </si>
  <si>
    <t>термокожа</t>
  </si>
  <si>
    <t>плетеная корзина для белья в ванную</t>
  </si>
  <si>
    <t>плетистые розы</t>
  </si>
  <si>
    <t>духи like</t>
  </si>
  <si>
    <t>губка для уборки</t>
  </si>
  <si>
    <t>olmi школьная форма</t>
  </si>
  <si>
    <t xml:space="preserve">футболка базовая </t>
  </si>
  <si>
    <t>брюки женские голубые</t>
  </si>
  <si>
    <t>топ рукав фонарик</t>
  </si>
  <si>
    <t>маска для секса</t>
  </si>
  <si>
    <t>жевачка презервативы</t>
  </si>
  <si>
    <t>солнцезащитные очки для мальчика</t>
  </si>
  <si>
    <t>бретели для бюстгальтера со стразами</t>
  </si>
  <si>
    <t>медуница</t>
  </si>
  <si>
    <t>развивающие игрушки 3-4 года</t>
  </si>
  <si>
    <t>монстер хай кукла</t>
  </si>
  <si>
    <t>математика проверочные работы 3 класс с. в для волкова</t>
  </si>
  <si>
    <t>милые сумки</t>
  </si>
  <si>
    <t xml:space="preserve">женская туника </t>
  </si>
  <si>
    <t>83214068</t>
  </si>
  <si>
    <t>кофе якобс в пакетиках</t>
  </si>
  <si>
    <t>часы ксиоми ми бенд 5</t>
  </si>
  <si>
    <t>женская юбка миди с разрезом</t>
  </si>
  <si>
    <t>стеганое пальто весна</t>
  </si>
  <si>
    <t>75411228</t>
  </si>
  <si>
    <t>alina assi</t>
  </si>
  <si>
    <t>антивандальная ткань для мебели</t>
  </si>
  <si>
    <t>чехолы</t>
  </si>
  <si>
    <t>одежда для фитнеса комплект женская</t>
  </si>
  <si>
    <t>голограмма</t>
  </si>
  <si>
    <t>щётка для мытья машины</t>
  </si>
  <si>
    <t>рюкзак с мишкой</t>
  </si>
  <si>
    <t>сережки модные</t>
  </si>
  <si>
    <t>серьги для хряща</t>
  </si>
  <si>
    <t>сила султана</t>
  </si>
  <si>
    <t>брусок для заточки</t>
  </si>
  <si>
    <t>теплый костюм для новорожденных</t>
  </si>
  <si>
    <t>термометр в духовку</t>
  </si>
  <si>
    <t>бутоны роз</t>
  </si>
  <si>
    <t>черные гелиевые ручки</t>
  </si>
  <si>
    <t>топы для девочек летние</t>
  </si>
  <si>
    <t>summit для кошек</t>
  </si>
  <si>
    <t>папка планшет с зажимом</t>
  </si>
  <si>
    <t>золотая фольга</t>
  </si>
  <si>
    <t xml:space="preserve">толстовка для девочек </t>
  </si>
  <si>
    <t>набор детских инструментов</t>
  </si>
  <si>
    <t>пирсинг обманка на магните</t>
  </si>
  <si>
    <t>крафт конверты</t>
  </si>
  <si>
    <t>матата</t>
  </si>
  <si>
    <t>татуировки тату</t>
  </si>
  <si>
    <t>рулонные шторы на липучках</t>
  </si>
  <si>
    <t>куклы коллекционные</t>
  </si>
  <si>
    <t>cozy home дом</t>
  </si>
  <si>
    <t>восковой катридж</t>
  </si>
  <si>
    <t>панама женская зимняя</t>
  </si>
  <si>
    <t>солнцезащитный spf 50</t>
  </si>
  <si>
    <t>протеин шоколадный</t>
  </si>
  <si>
    <t>cotton candy</t>
  </si>
  <si>
    <t>бутсы мужские найк</t>
  </si>
  <si>
    <t>ремешок на эпл вотч se 40</t>
  </si>
  <si>
    <t>ольга белоконь</t>
  </si>
  <si>
    <t>маска 3м</t>
  </si>
  <si>
    <t>delaro</t>
  </si>
  <si>
    <t>дезодорант clarins</t>
  </si>
  <si>
    <t>бюст для купальника</t>
  </si>
  <si>
    <t>ассорти орехов</t>
  </si>
  <si>
    <t>высокие кеды мужские</t>
  </si>
  <si>
    <t>botalinum</t>
  </si>
  <si>
    <t>палетка нюдовых теней</t>
  </si>
  <si>
    <t>зип худи женское</t>
  </si>
  <si>
    <t>джемпер глория джинс</t>
  </si>
  <si>
    <t>геншин сяо</t>
  </si>
  <si>
    <t>крем для ног от усталости</t>
  </si>
  <si>
    <t>angel provence</t>
  </si>
  <si>
    <t>импровизация антон шастун</t>
  </si>
  <si>
    <t>половик в прихожую</t>
  </si>
  <si>
    <t>ковер комнатный для девочки</t>
  </si>
  <si>
    <t>для голубики</t>
  </si>
  <si>
    <t>поступай как женщина думай как мужчина</t>
  </si>
  <si>
    <t>подвязчик растений</t>
  </si>
  <si>
    <t>baseus зарядное</t>
  </si>
  <si>
    <t>протеин коктейль</t>
  </si>
  <si>
    <t>мятный топ</t>
  </si>
  <si>
    <t>полотенце банное подарок</t>
  </si>
  <si>
    <t>кронштейн для проектора</t>
  </si>
  <si>
    <t>покрывало плед для кровати</t>
  </si>
  <si>
    <t>кислые</t>
  </si>
  <si>
    <t>curly hair</t>
  </si>
  <si>
    <t xml:space="preserve">сарафан черный </t>
  </si>
  <si>
    <t>xiomi redmi 8</t>
  </si>
  <si>
    <t xml:space="preserve">сгущёнка </t>
  </si>
  <si>
    <t>протеиновый порошок</t>
  </si>
  <si>
    <t>перельман</t>
  </si>
  <si>
    <t>гермес</t>
  </si>
  <si>
    <t>svetluna</t>
  </si>
  <si>
    <t>туманки приора</t>
  </si>
  <si>
    <t>девольт</t>
  </si>
  <si>
    <t>формочки для песка игрушки</t>
  </si>
  <si>
    <t>оттеночная краска</t>
  </si>
  <si>
    <t>твое жилет</t>
  </si>
  <si>
    <t>формы для льда большие</t>
  </si>
  <si>
    <t>нистожен 3</t>
  </si>
  <si>
    <t>hertz</t>
  </si>
  <si>
    <t>пенсел</t>
  </si>
  <si>
    <t>плед хеллоу китти</t>
  </si>
  <si>
    <t>светильники напольный</t>
  </si>
  <si>
    <t>плюшевые игрушки фнаф</t>
  </si>
  <si>
    <t>декоративная посуда для кухни</t>
  </si>
  <si>
    <t>карты таро ленорман</t>
  </si>
  <si>
    <t>подложки под тарелки</t>
  </si>
  <si>
    <t>виола семена</t>
  </si>
  <si>
    <t>цветная палетка теней</t>
  </si>
  <si>
    <t>73696929</t>
  </si>
  <si>
    <t>детство книга</t>
  </si>
  <si>
    <t>парка зимняя для мальчика</t>
  </si>
  <si>
    <t>трикотажный сарафан на бретельках</t>
  </si>
  <si>
    <t>книга с пазлами</t>
  </si>
  <si>
    <t>лампа стоматологическая</t>
  </si>
  <si>
    <t>браслеты для троих</t>
  </si>
  <si>
    <t xml:space="preserve">нож для пиццы </t>
  </si>
  <si>
    <t>рама для фото</t>
  </si>
  <si>
    <t>лента для маникюра</t>
  </si>
  <si>
    <t xml:space="preserve">органайзер для </t>
  </si>
  <si>
    <t>маленький вибратор</t>
  </si>
  <si>
    <t>fara оттеночный крем</t>
  </si>
  <si>
    <t>тренажёр по чтению</t>
  </si>
  <si>
    <t>плед детский дом и дача</t>
  </si>
  <si>
    <t>тоник черный жемчуг</t>
  </si>
  <si>
    <t>стол кухонный лофт</t>
  </si>
  <si>
    <t>блузка женская атласная</t>
  </si>
  <si>
    <t>коронка</t>
  </si>
  <si>
    <t>59169032</t>
  </si>
  <si>
    <t>подставка под сумку</t>
  </si>
  <si>
    <t>карандаши простой мягкий</t>
  </si>
  <si>
    <t>юбка джинсовая на резинке</t>
  </si>
  <si>
    <t>наушники с ушами кошки</t>
  </si>
  <si>
    <t>юбка подростковая</t>
  </si>
  <si>
    <t>юбка красная в цветочек</t>
  </si>
  <si>
    <t xml:space="preserve">штора на кухню </t>
  </si>
  <si>
    <t>плетеный шнур</t>
  </si>
  <si>
    <t>пальто женское зимнее больших размеров</t>
  </si>
  <si>
    <t>lindocat наполнитель</t>
  </si>
  <si>
    <t>rasasi perfumes</t>
  </si>
  <si>
    <t>solidfy</t>
  </si>
  <si>
    <t>очки +3,5</t>
  </si>
  <si>
    <t>не книжка теремок</t>
  </si>
  <si>
    <t>трубочки антистресс</t>
  </si>
  <si>
    <t>детская коляска для кукол игрушки</t>
  </si>
  <si>
    <t>футболкс</t>
  </si>
  <si>
    <t>стекло редми 10с</t>
  </si>
  <si>
    <t>мыло завод братьев крестовниковых</t>
  </si>
  <si>
    <t>тени белые</t>
  </si>
  <si>
    <t>краска на водной основе</t>
  </si>
  <si>
    <t>массажер для пальцев</t>
  </si>
  <si>
    <t>kivvi wear</t>
  </si>
  <si>
    <t>футболка белая однотонная женская</t>
  </si>
  <si>
    <t>белая подошва</t>
  </si>
  <si>
    <t>тычинки</t>
  </si>
  <si>
    <t>мне 1 год платье</t>
  </si>
  <si>
    <t>огород на балконе</t>
  </si>
  <si>
    <t>belle you велосипедки</t>
  </si>
  <si>
    <t>спортивный костюм nike мужской</t>
  </si>
  <si>
    <t>платье на девочку 8 лет</t>
  </si>
  <si>
    <t>чехол на ipad 9 поколения</t>
  </si>
  <si>
    <t>подставка для нот</t>
  </si>
  <si>
    <t>34032043</t>
  </si>
  <si>
    <t>cushion</t>
  </si>
  <si>
    <t>сандали мальчику</t>
  </si>
  <si>
    <t>сумка кошка</t>
  </si>
  <si>
    <t>мини бар под пиво</t>
  </si>
  <si>
    <t>stellari</t>
  </si>
  <si>
    <t>набор ножниц</t>
  </si>
  <si>
    <t>обезьяна обнимашка</t>
  </si>
  <si>
    <t>корзина для мелочей</t>
  </si>
  <si>
    <t>клейкие обои</t>
  </si>
  <si>
    <t>вратарские штаны</t>
  </si>
  <si>
    <t>содовая напиток</t>
  </si>
  <si>
    <t>набор средств для уборки</t>
  </si>
  <si>
    <t>копронки</t>
  </si>
  <si>
    <t>воротник белый</t>
  </si>
  <si>
    <t>торнадо гербицид</t>
  </si>
  <si>
    <t xml:space="preserve">временная тату </t>
  </si>
  <si>
    <t>ollin professional 15 в 1</t>
  </si>
  <si>
    <t>ножницы цапельки</t>
  </si>
  <si>
    <t>стринги спортивные</t>
  </si>
  <si>
    <t>vivienne sabo 103</t>
  </si>
  <si>
    <t xml:space="preserve">вязаные игрушки </t>
  </si>
  <si>
    <t>бабочки живые</t>
  </si>
  <si>
    <t>сыворотка la roche-posay</t>
  </si>
  <si>
    <t>села одежда женская</t>
  </si>
  <si>
    <t>сигнал велосипедный</t>
  </si>
  <si>
    <t xml:space="preserve">колер </t>
  </si>
  <si>
    <t>аниме топ</t>
  </si>
  <si>
    <t>бактофит</t>
  </si>
  <si>
    <t>длинная кофта женская с капюшоном</t>
  </si>
  <si>
    <t>наколенники для волейбола мужские</t>
  </si>
  <si>
    <t>тушь бемби</t>
  </si>
  <si>
    <t>ботокс для волос профессиональный в домашних условиях</t>
  </si>
  <si>
    <t>барила</t>
  </si>
  <si>
    <t>44107364</t>
  </si>
  <si>
    <t>маска тонирующая</t>
  </si>
  <si>
    <t>пижама авокадо для девочки</t>
  </si>
  <si>
    <t>электрический обогреватель</t>
  </si>
  <si>
    <t>мини проектор для фильмов</t>
  </si>
  <si>
    <t>стиральная машина автомат на 3 кг</t>
  </si>
  <si>
    <t>набор строительных инструментов</t>
  </si>
  <si>
    <t>постеры ссср</t>
  </si>
  <si>
    <t>18706700</t>
  </si>
  <si>
    <t>meshu</t>
  </si>
  <si>
    <t>басен</t>
  </si>
  <si>
    <t>данил</t>
  </si>
  <si>
    <t>цветной топ</t>
  </si>
  <si>
    <t>83307909</t>
  </si>
  <si>
    <t>мыло для лап</t>
  </si>
  <si>
    <t>henderson футболка</t>
  </si>
  <si>
    <t>женская юбка праздничная</t>
  </si>
  <si>
    <t>лейка тропический душ</t>
  </si>
  <si>
    <t>спортивный костюм женский футер</t>
  </si>
  <si>
    <t>83859843</t>
  </si>
  <si>
    <t>платье без лямок</t>
  </si>
  <si>
    <t>холодильники двухкамерный no frost</t>
  </si>
  <si>
    <t>блок управления</t>
  </si>
  <si>
    <t>держатель соски именной</t>
  </si>
  <si>
    <t>катушка для шланга gardena</t>
  </si>
  <si>
    <t>порошок босс</t>
  </si>
  <si>
    <t>мягкие игрушки котики</t>
  </si>
  <si>
    <t>сухожаровой шкаф гп 10</t>
  </si>
  <si>
    <t>roxy обувь</t>
  </si>
  <si>
    <t>коробки для упаковки</t>
  </si>
  <si>
    <t>водолазки женские стильные</t>
  </si>
  <si>
    <t>red+</t>
  </si>
  <si>
    <t>телевизор dexp</t>
  </si>
  <si>
    <t>ми бенд 4</t>
  </si>
  <si>
    <t>серьги лето</t>
  </si>
  <si>
    <t>зебра сноубутсы</t>
  </si>
  <si>
    <t>корм для шпица</t>
  </si>
  <si>
    <t>трусы reebok</t>
  </si>
  <si>
    <t>штаны женские с карманами</t>
  </si>
  <si>
    <t>43072498</t>
  </si>
  <si>
    <t>электро точилка для ножей</t>
  </si>
  <si>
    <t>крем для доения</t>
  </si>
  <si>
    <t>28765081</t>
  </si>
  <si>
    <t>synergy home хозяйственные товары</t>
  </si>
  <si>
    <t>пончо дождевик</t>
  </si>
  <si>
    <t>деревянные подставки</t>
  </si>
  <si>
    <t>кармашек на телефон для карт</t>
  </si>
  <si>
    <t>год в лесу</t>
  </si>
  <si>
    <t>рис басмати индийский 5 кг</t>
  </si>
  <si>
    <t xml:space="preserve">liu jo </t>
  </si>
  <si>
    <t>велосипед merida</t>
  </si>
  <si>
    <t>aroma fusion</t>
  </si>
  <si>
    <t>лампа кольцевая 33</t>
  </si>
  <si>
    <t>набор фужеров для шампанского</t>
  </si>
  <si>
    <t>маленький плед</t>
  </si>
  <si>
    <t>crocs jibbitz</t>
  </si>
  <si>
    <t>бангладеш</t>
  </si>
  <si>
    <t>васаби паста</t>
  </si>
  <si>
    <t>футболка леди баг и супер кот детская</t>
  </si>
  <si>
    <t>платье-комбинация шелк</t>
  </si>
  <si>
    <t>подушка член</t>
  </si>
  <si>
    <t>concert club</t>
  </si>
  <si>
    <t>балдахин на кровать большую</t>
  </si>
  <si>
    <t>гречишный чай с кокосом</t>
  </si>
  <si>
    <t>эстель спрей</t>
  </si>
  <si>
    <t>рыбная мука для огорода</t>
  </si>
  <si>
    <t>светильник для бассейна</t>
  </si>
  <si>
    <t>маркеры для скетчинга с кистью</t>
  </si>
  <si>
    <t>масляный фильтр для рено</t>
  </si>
  <si>
    <t>глория джинс джинсы для девочек</t>
  </si>
  <si>
    <t>туфли в стиле мери джейн</t>
  </si>
  <si>
    <t xml:space="preserve">растения против зомби </t>
  </si>
  <si>
    <t>водостойкий карандаш для губ</t>
  </si>
  <si>
    <t>конструктор железный для мальчиков</t>
  </si>
  <si>
    <t>ушм с регулировкой оборотов</t>
  </si>
  <si>
    <t>консилер 01</t>
  </si>
  <si>
    <t>фосфат пищевой</t>
  </si>
  <si>
    <t>косметика леврана</t>
  </si>
  <si>
    <t>туника детская для девочки пляжная</t>
  </si>
  <si>
    <t>мусульманские платки</t>
  </si>
  <si>
    <t>груша сушеная</t>
  </si>
  <si>
    <t>мужские шорты больших размеров</t>
  </si>
  <si>
    <t>слинки</t>
  </si>
  <si>
    <t>майка нарядная</t>
  </si>
  <si>
    <t>сарафаны длинные</t>
  </si>
  <si>
    <t xml:space="preserve">гейзер </t>
  </si>
  <si>
    <t>чехол редми 10c</t>
  </si>
  <si>
    <t>my twin</t>
  </si>
  <si>
    <t>мини бафы</t>
  </si>
  <si>
    <t>джинсы черные для мальчика</t>
  </si>
  <si>
    <t>шатёр туристический</t>
  </si>
  <si>
    <t>кисть для пудры компактная</t>
  </si>
  <si>
    <t>метилурациловая мазь</t>
  </si>
  <si>
    <t xml:space="preserve">gillette fusion </t>
  </si>
  <si>
    <t>футболка синяя мужская</t>
  </si>
  <si>
    <t>юбка джинсовая большие размеры миди</t>
  </si>
  <si>
    <t>гель для удлинения свободного края</t>
  </si>
  <si>
    <t>бампер на айфон 7</t>
  </si>
  <si>
    <t>spikes</t>
  </si>
  <si>
    <t>хитрый лис настольная</t>
  </si>
  <si>
    <t>доски с гвоздями</t>
  </si>
  <si>
    <t xml:space="preserve">мармелад жевательный </t>
  </si>
  <si>
    <t>половик на кухню</t>
  </si>
  <si>
    <t>духи мисс диор</t>
  </si>
  <si>
    <t>контейнеры для порошка</t>
  </si>
  <si>
    <t>электрическая кофеварка</t>
  </si>
  <si>
    <t>микро</t>
  </si>
  <si>
    <t>лак для ногтей eveline 8 в 1</t>
  </si>
  <si>
    <t>заплатки детские</t>
  </si>
  <si>
    <t>повербанк xiaomi 10000</t>
  </si>
  <si>
    <t>чехол на honor 10 lite с принтом</t>
  </si>
  <si>
    <t>топ остин</t>
  </si>
  <si>
    <t>тарелки десертная</t>
  </si>
  <si>
    <t>b550</t>
  </si>
  <si>
    <t>браслеты инь янь</t>
  </si>
  <si>
    <t>stelary</t>
  </si>
  <si>
    <t>держатель для ценников</t>
  </si>
  <si>
    <t>пуфик для ног</t>
  </si>
  <si>
    <t>манеж для собак</t>
  </si>
  <si>
    <t>картридж для принтера samsung</t>
  </si>
  <si>
    <t>dermablend</t>
  </si>
  <si>
    <t>игрушки на радиоуправлении</t>
  </si>
  <si>
    <t>стринги женские хлопок</t>
  </si>
  <si>
    <t>посуда для духовки стекло</t>
  </si>
  <si>
    <t>костюм в садик</t>
  </si>
  <si>
    <t>набор резинок и заколок</t>
  </si>
  <si>
    <t>планшеты samsung</t>
  </si>
  <si>
    <t>малютка 3 смесь</t>
  </si>
  <si>
    <t>стекло для часов</t>
  </si>
  <si>
    <t>платок шелк</t>
  </si>
  <si>
    <t>дилдо реалистичный</t>
  </si>
  <si>
    <t>органайзер для косметики с ящиками</t>
  </si>
  <si>
    <t>чаи кавказа</t>
  </si>
  <si>
    <t>обод для велосипеда</t>
  </si>
  <si>
    <t>кирпичики для конструктора</t>
  </si>
  <si>
    <t>утка lalafanfan розовая</t>
  </si>
  <si>
    <t>хлеббург</t>
  </si>
  <si>
    <t>мышки игровые</t>
  </si>
  <si>
    <t>пустышка 0-6 с колпачком</t>
  </si>
  <si>
    <t>платье женское большие размеры осень</t>
  </si>
  <si>
    <t>костюм трикотажный женский спортивный с юбкой</t>
  </si>
  <si>
    <t>занавески на кухню шторы и аксессуары</t>
  </si>
  <si>
    <t>парные браслеты дешевые</t>
  </si>
  <si>
    <t>держатель кустов</t>
  </si>
  <si>
    <t>чехол для honor 8x</t>
  </si>
  <si>
    <t>рюкзак для туризма</t>
  </si>
  <si>
    <t>сумка женская бананка</t>
  </si>
  <si>
    <t>прорезатель для зубов</t>
  </si>
  <si>
    <t>редми9</t>
  </si>
  <si>
    <t>гесс футболка</t>
  </si>
  <si>
    <t>жидкий контур</t>
  </si>
  <si>
    <t>мантница</t>
  </si>
  <si>
    <t>тренажер для скул</t>
  </si>
  <si>
    <t>сапоги резиновые мужские 44</t>
  </si>
  <si>
    <t>осмакот</t>
  </si>
  <si>
    <t>платье узбекистан</t>
  </si>
  <si>
    <t>78988645</t>
  </si>
  <si>
    <t>zarina топ из вискозы</t>
  </si>
  <si>
    <t>yamalube масло</t>
  </si>
  <si>
    <t>крестики серьги</t>
  </si>
  <si>
    <t>attar hayati</t>
  </si>
  <si>
    <t>картина марвел</t>
  </si>
  <si>
    <t>пуховик адидас</t>
  </si>
  <si>
    <t>карты таро 78 карт</t>
  </si>
  <si>
    <t>акриловый герметик</t>
  </si>
  <si>
    <t>шоколад горький без сахара 1 кг</t>
  </si>
  <si>
    <t>bunny hole</t>
  </si>
  <si>
    <t>обои виниловые на флизелиновой основе с цветами</t>
  </si>
  <si>
    <t>зеркало на авто</t>
  </si>
  <si>
    <t>трусы женские кружевные набор</t>
  </si>
  <si>
    <t>нью беланс женские</t>
  </si>
  <si>
    <t>детский дом</t>
  </si>
  <si>
    <t>наволочка 50*70</t>
  </si>
  <si>
    <t>65351078</t>
  </si>
  <si>
    <t>топ бра белый</t>
  </si>
  <si>
    <t>scoot and ride</t>
  </si>
  <si>
    <t>штаны рибок</t>
  </si>
  <si>
    <t>палатка с тоннелем</t>
  </si>
  <si>
    <t>изики 700</t>
  </si>
  <si>
    <t>шпаргалка в школу</t>
  </si>
  <si>
    <t>футболка камуфляж женская</t>
  </si>
  <si>
    <t>рог</t>
  </si>
  <si>
    <t>хагис для мальчиков</t>
  </si>
  <si>
    <t>формочки для лепки из пластилина</t>
  </si>
  <si>
    <t>борт для кровати</t>
  </si>
  <si>
    <t>клипсы для штор</t>
  </si>
  <si>
    <t>косынка на девочку</t>
  </si>
  <si>
    <t>gallato</t>
  </si>
  <si>
    <t>безглютеновая смесь</t>
  </si>
  <si>
    <t>штаны клеш детские</t>
  </si>
  <si>
    <t xml:space="preserve">herbal essences </t>
  </si>
  <si>
    <t>кроссовки-ролики</t>
  </si>
  <si>
    <t>13746718</t>
  </si>
  <si>
    <t xml:space="preserve">гарниер краски для волос </t>
  </si>
  <si>
    <t>solo mio</t>
  </si>
  <si>
    <t>aliera</t>
  </si>
  <si>
    <t>одноразовая посуда бумага</t>
  </si>
  <si>
    <t>bestbuy</t>
  </si>
  <si>
    <t>набор половник посуда и инвентарь</t>
  </si>
  <si>
    <t>плед легкий</t>
  </si>
  <si>
    <t>носки для педикюра корея</t>
  </si>
  <si>
    <t xml:space="preserve">уничтож меня </t>
  </si>
  <si>
    <t xml:space="preserve">пилинг пудра </t>
  </si>
  <si>
    <t>краска для цветов</t>
  </si>
  <si>
    <t>estel otium aqua</t>
  </si>
  <si>
    <t>собрание сочинений</t>
  </si>
  <si>
    <t>смеситель для кухни с гибким</t>
  </si>
  <si>
    <t>брюки рабочие летние</t>
  </si>
  <si>
    <t>казан с ручкой</t>
  </si>
  <si>
    <t>хетчималс</t>
  </si>
  <si>
    <t>комбинезон для девочки зима</t>
  </si>
  <si>
    <t xml:space="preserve">manto aio </t>
  </si>
  <si>
    <t>маска для волос pantene</t>
  </si>
  <si>
    <t>лимоны</t>
  </si>
  <si>
    <t>для ног от запаха</t>
  </si>
  <si>
    <t>deliplus</t>
  </si>
  <si>
    <t>контейнер для масла</t>
  </si>
  <si>
    <t>фоторамка магнитная</t>
  </si>
  <si>
    <t xml:space="preserve">топ зеленый </t>
  </si>
  <si>
    <t>купальник италия женский</t>
  </si>
  <si>
    <t>магний солгар</t>
  </si>
  <si>
    <t>электрический водонагреватель проточный</t>
  </si>
  <si>
    <t>робот пылесос tefal</t>
  </si>
  <si>
    <t>леккер</t>
  </si>
  <si>
    <t>sos для волос</t>
  </si>
  <si>
    <t>гель шампунь детский</t>
  </si>
  <si>
    <t>шампунь детокс</t>
  </si>
  <si>
    <t>рубашки для новорожденных</t>
  </si>
  <si>
    <t>ремень на пояс</t>
  </si>
  <si>
    <t xml:space="preserve">baden </t>
  </si>
  <si>
    <t>сарафан с рубашкой</t>
  </si>
  <si>
    <t>шкаф сухожаровой</t>
  </si>
  <si>
    <t xml:space="preserve">coton </t>
  </si>
  <si>
    <t>порошок для стирки 9 кг</t>
  </si>
  <si>
    <t>зажим для стрижки волос</t>
  </si>
  <si>
    <t>шезлонг качалка</t>
  </si>
  <si>
    <t>dopa mucuna</t>
  </si>
  <si>
    <t>мартин иден книга джек</t>
  </si>
  <si>
    <t xml:space="preserve">наручные часы женские </t>
  </si>
  <si>
    <t>сфагнум для растений</t>
  </si>
  <si>
    <t>форма для омлета</t>
  </si>
  <si>
    <t>alberto</t>
  </si>
  <si>
    <t>hello kitty наклейки</t>
  </si>
  <si>
    <t>спортивные топы с рукавами</t>
  </si>
  <si>
    <t>махровое постельное белье комплект</t>
  </si>
  <si>
    <t>подводка для век</t>
  </si>
  <si>
    <t>ламинатор оргтехника</t>
  </si>
  <si>
    <t>хлебопечки</t>
  </si>
  <si>
    <t>пипетка для воды</t>
  </si>
  <si>
    <t>брюки женские со стрелками</t>
  </si>
  <si>
    <t>паяльник для труб пвх</t>
  </si>
  <si>
    <t xml:space="preserve">рубашка с принтом </t>
  </si>
  <si>
    <t>красная москва лайт</t>
  </si>
  <si>
    <t>79900694</t>
  </si>
  <si>
    <t>костюм с шортами летний женский</t>
  </si>
  <si>
    <t xml:space="preserve">aravia для лица </t>
  </si>
  <si>
    <t>geox кроссовки geox для девочки</t>
  </si>
  <si>
    <t>чехол на телефон realme c11 2021</t>
  </si>
  <si>
    <t>твердый воск</t>
  </si>
  <si>
    <t>makeup forever</t>
  </si>
  <si>
    <t>ошейник электронный для собак</t>
  </si>
  <si>
    <t>брючки женские укороченные</t>
  </si>
  <si>
    <t>отбеливатель для кроссовок</t>
  </si>
  <si>
    <t>мужские кольца золото</t>
  </si>
  <si>
    <t>79597420</t>
  </si>
  <si>
    <t>костюм мужской nike</t>
  </si>
  <si>
    <t>концентрат от комаров</t>
  </si>
  <si>
    <t>zam zam</t>
  </si>
  <si>
    <t>ямаха</t>
  </si>
  <si>
    <t xml:space="preserve">обои на кухню </t>
  </si>
  <si>
    <t>платье трапеция летнее</t>
  </si>
  <si>
    <t>постельтекс-плюс.ru</t>
  </si>
  <si>
    <t>часы настольные для женщин</t>
  </si>
  <si>
    <t>восточный стиль</t>
  </si>
  <si>
    <t>товары для шитья</t>
  </si>
  <si>
    <t>прозрачный чехол на 7</t>
  </si>
  <si>
    <t>холдер для документов</t>
  </si>
  <si>
    <t>надо</t>
  </si>
  <si>
    <t>jacobs в зернах</t>
  </si>
  <si>
    <t>подарочный пакетик</t>
  </si>
  <si>
    <t>блеск глянцевый</t>
  </si>
  <si>
    <t>тампоны для бассейна</t>
  </si>
  <si>
    <t>стекло айфон xr</t>
  </si>
  <si>
    <t>от земли до неба плешаков</t>
  </si>
  <si>
    <t>товары для машины</t>
  </si>
  <si>
    <t>туалетная вода интим</t>
  </si>
  <si>
    <t>лонда бальзам</t>
  </si>
  <si>
    <t>военная рубашка</t>
  </si>
  <si>
    <t>колпачки для ногтей</t>
  </si>
  <si>
    <t>сережка мужская</t>
  </si>
  <si>
    <t>брюки женские классические высокая талия</t>
  </si>
  <si>
    <t>фонарь космос</t>
  </si>
  <si>
    <t>подушка кресло</t>
  </si>
  <si>
    <t>revolution пудра</t>
  </si>
  <si>
    <t>брелок геншин импакт</t>
  </si>
  <si>
    <t>72275898</t>
  </si>
  <si>
    <t>белый сарафан длинный для женщин</t>
  </si>
  <si>
    <t>апрель топ</t>
  </si>
  <si>
    <t>45562619</t>
  </si>
  <si>
    <t>костюм легкий</t>
  </si>
  <si>
    <t>гель лак цветное покрытие</t>
  </si>
  <si>
    <t>платье женское деловое</t>
  </si>
  <si>
    <t>триммер для тела мужской</t>
  </si>
  <si>
    <t>чехол для xiaomi redmi note 9</t>
  </si>
  <si>
    <t>77543471</t>
  </si>
  <si>
    <t>кофе в капсулах неспрессо 50 шт</t>
  </si>
  <si>
    <t>бутылки с дозатором</t>
  </si>
  <si>
    <t>спортивный рюкзак женский</t>
  </si>
  <si>
    <t>ткань для одежды</t>
  </si>
  <si>
    <t>пазл 3000 деталей</t>
  </si>
  <si>
    <t>брюки мужские домашние трикотажные</t>
  </si>
  <si>
    <t>уличный зонт</t>
  </si>
  <si>
    <t>ёмкость для чая</t>
  </si>
  <si>
    <t>свечи ритуальные</t>
  </si>
  <si>
    <t>текс плюс</t>
  </si>
  <si>
    <t>серёжки модные</t>
  </si>
  <si>
    <t xml:space="preserve">обломов </t>
  </si>
  <si>
    <t>breeze девочки</t>
  </si>
  <si>
    <t>алкогольное мороженое</t>
  </si>
  <si>
    <t>снежная королева верхняя одежда зима</t>
  </si>
  <si>
    <t>втс</t>
  </si>
  <si>
    <t>столбы для забора</t>
  </si>
  <si>
    <t>платье свитшот женское</t>
  </si>
  <si>
    <t>формы из фольги</t>
  </si>
  <si>
    <t>летние туфли женские 41 размер</t>
  </si>
  <si>
    <t>джинсы женские порваные</t>
  </si>
  <si>
    <t>ланком духи</t>
  </si>
  <si>
    <t>сибирское здоровье бальзам</t>
  </si>
  <si>
    <t>puma carina</t>
  </si>
  <si>
    <t>пинцет острый</t>
  </si>
  <si>
    <t>hairshop зизи</t>
  </si>
  <si>
    <t>тапочки махровые</t>
  </si>
  <si>
    <t>спортивные шлепанцы</t>
  </si>
  <si>
    <t>шторка автомобильная на присосках</t>
  </si>
  <si>
    <t>беспроводная камера видеонаблюдения</t>
  </si>
  <si>
    <t>антиперспирант дезодорант</t>
  </si>
  <si>
    <t>серьги кольца золото</t>
  </si>
  <si>
    <t>чехол для телефона poco x3 pro</t>
  </si>
  <si>
    <t>спецодежда женская фартук</t>
  </si>
  <si>
    <t>трикотажное платье для беременных</t>
  </si>
  <si>
    <t>вальгурон</t>
  </si>
  <si>
    <t>ролик для лица в для скребок гуаша</t>
  </si>
  <si>
    <t>nesura накладные ресницы</t>
  </si>
  <si>
    <t>пульверизатор косметический</t>
  </si>
  <si>
    <t>босоножки женские на каблуках</t>
  </si>
  <si>
    <t>лифчик без косточек больших размеров</t>
  </si>
  <si>
    <t>74710181</t>
  </si>
  <si>
    <t>alto veli</t>
  </si>
  <si>
    <t>пишмане</t>
  </si>
  <si>
    <t>стакан для заморозки</t>
  </si>
  <si>
    <t>молния 70 см</t>
  </si>
  <si>
    <t>заправка 214</t>
  </si>
  <si>
    <t>спиртомер</t>
  </si>
  <si>
    <t>шарм серебро</t>
  </si>
  <si>
    <t xml:space="preserve">попрыгунчик </t>
  </si>
  <si>
    <t>kingston a400</t>
  </si>
  <si>
    <t>сироп апельсин</t>
  </si>
  <si>
    <t>73722000</t>
  </si>
  <si>
    <t>платья на вечер</t>
  </si>
  <si>
    <t>джем zero</t>
  </si>
  <si>
    <t>сим карта безлимитный интернет для модема</t>
  </si>
  <si>
    <t>amway шампунь</t>
  </si>
  <si>
    <t>чехол на стул eames</t>
  </si>
  <si>
    <t>arm hammer</t>
  </si>
  <si>
    <t>начни сначала</t>
  </si>
  <si>
    <t>imax b6</t>
  </si>
  <si>
    <t>антибубнин</t>
  </si>
  <si>
    <t>корзина на самокат</t>
  </si>
  <si>
    <t>пижама женская вискоза</t>
  </si>
  <si>
    <t>кресла для дачи</t>
  </si>
  <si>
    <t>миска для кошек на подставке</t>
  </si>
  <si>
    <t>кепи мужская</t>
  </si>
  <si>
    <t>глитр</t>
  </si>
  <si>
    <t>эстетичные вещи для комнаты</t>
  </si>
  <si>
    <t>серьги с опалом серебро 925</t>
  </si>
  <si>
    <t>гель для душа женский avon</t>
  </si>
  <si>
    <t>мухобойка игра</t>
  </si>
  <si>
    <t>53292347</t>
  </si>
  <si>
    <t>воротник для мойки</t>
  </si>
  <si>
    <t>селен 200 мкг</t>
  </si>
  <si>
    <t>kapous magic keratin</t>
  </si>
  <si>
    <t>черная обувь женская</t>
  </si>
  <si>
    <t>диммеры</t>
  </si>
  <si>
    <t>ломоносовская керамика</t>
  </si>
  <si>
    <t>держатель для комнатных растений</t>
  </si>
  <si>
    <t>цыпленок игрушка</t>
  </si>
  <si>
    <t>74588530</t>
  </si>
  <si>
    <t>мармеладная пицца</t>
  </si>
  <si>
    <t>топик для девочка 12 лет</t>
  </si>
  <si>
    <t>поршневая группа для бензопилы</t>
  </si>
  <si>
    <t>подставка под учебники</t>
  </si>
  <si>
    <t>сандалии без супинатора</t>
  </si>
  <si>
    <t>адриэль</t>
  </si>
  <si>
    <t>змей</t>
  </si>
  <si>
    <t>laura</t>
  </si>
  <si>
    <t>кожаная юбка мини</t>
  </si>
  <si>
    <t>косынка женская на голову</t>
  </si>
  <si>
    <t>леденцы в банке</t>
  </si>
  <si>
    <t>кресло уличное</t>
  </si>
  <si>
    <t>скатка пилинг</t>
  </si>
  <si>
    <t>зубная паста lion</t>
  </si>
  <si>
    <t>велосипедки женские высокая талия черные</t>
  </si>
  <si>
    <t>блузка школьная праздничная</t>
  </si>
  <si>
    <t>острые продукты</t>
  </si>
  <si>
    <t>рюкзак переноска для новорожденных</t>
  </si>
  <si>
    <t>тенниски</t>
  </si>
  <si>
    <t>овсяные хлопья нордик</t>
  </si>
  <si>
    <t>отвертка универсальная</t>
  </si>
  <si>
    <t>рюкзак гризли школьный для мальчика 7 лет</t>
  </si>
  <si>
    <t>ккпальник</t>
  </si>
  <si>
    <t>32897653</t>
  </si>
  <si>
    <t>устройство для мытья окон</t>
  </si>
  <si>
    <t>чехол самсунг м 31</t>
  </si>
  <si>
    <t>гуашь мастер класс 12 цветов</t>
  </si>
  <si>
    <t>глория джинс блузка</t>
  </si>
  <si>
    <t>картофельный крахмал</t>
  </si>
  <si>
    <t>мешки для пылесоса филипс</t>
  </si>
  <si>
    <t>серьги бижутерия золотистые</t>
  </si>
  <si>
    <t xml:space="preserve">кофе капсулы </t>
  </si>
  <si>
    <t xml:space="preserve">пижамы для девочек </t>
  </si>
  <si>
    <t>72636738</t>
  </si>
  <si>
    <t>митеравел</t>
  </si>
  <si>
    <t>одеяло 1,5 спальное зимнее</t>
  </si>
  <si>
    <t>фиксатор для макияжа корея</t>
  </si>
  <si>
    <t>мудры</t>
  </si>
  <si>
    <t>костюм для дачи</t>
  </si>
  <si>
    <t>звуковой сигнал</t>
  </si>
  <si>
    <t>70499001</t>
  </si>
  <si>
    <t>шапка зайка</t>
  </si>
  <si>
    <t>глина для слаймов</t>
  </si>
  <si>
    <t>48803239</t>
  </si>
  <si>
    <t>glitch sauce</t>
  </si>
  <si>
    <t>рукав тату</t>
  </si>
  <si>
    <t>лепим из пластилина</t>
  </si>
  <si>
    <t>мой идеальный смерч</t>
  </si>
  <si>
    <t>страмин</t>
  </si>
  <si>
    <t>led h11</t>
  </si>
  <si>
    <t>серьги с малахитом</t>
  </si>
  <si>
    <t>27421790</t>
  </si>
  <si>
    <t xml:space="preserve">кроссовки женские для бега </t>
  </si>
  <si>
    <t>стул для мастера педикюра</t>
  </si>
  <si>
    <t>открытка бабушке</t>
  </si>
  <si>
    <t>желтое платье для девочки нарядное</t>
  </si>
  <si>
    <t xml:space="preserve">лампочка светодиодная </t>
  </si>
  <si>
    <t>тетради 48 листов в клетку дешевые</t>
  </si>
  <si>
    <t>панама желтая</t>
  </si>
  <si>
    <t>широкие брюки детские</t>
  </si>
  <si>
    <t>шейкеры</t>
  </si>
  <si>
    <t>себорея</t>
  </si>
  <si>
    <t>dear polly</t>
  </si>
  <si>
    <t>деревянный домик для грызунов</t>
  </si>
  <si>
    <t>столешница для ванной</t>
  </si>
  <si>
    <t>комнатный коврик</t>
  </si>
  <si>
    <t>джоггеры на мальчиков</t>
  </si>
  <si>
    <t>салфетки zewa</t>
  </si>
  <si>
    <t>15640690</t>
  </si>
  <si>
    <t>футорка</t>
  </si>
  <si>
    <t>nike носки 3</t>
  </si>
  <si>
    <t>платье с оборкой женское</t>
  </si>
  <si>
    <t>многоразовые наклейки книжная продукция</t>
  </si>
  <si>
    <t>мэтта</t>
  </si>
  <si>
    <t>набор тарелок 6 шт фарфор</t>
  </si>
  <si>
    <t>динка книга</t>
  </si>
  <si>
    <t>вера мода</t>
  </si>
  <si>
    <t>каша дружба</t>
  </si>
  <si>
    <t>вий</t>
  </si>
  <si>
    <t xml:space="preserve">лифчик пушап </t>
  </si>
  <si>
    <t>заземление комплект</t>
  </si>
  <si>
    <t>woolrich для женщин</t>
  </si>
  <si>
    <t>диафильм сказки детям</t>
  </si>
  <si>
    <t>родики</t>
  </si>
  <si>
    <t>скребок от шерсти животных</t>
  </si>
  <si>
    <t>цветная краска</t>
  </si>
  <si>
    <t>перчатки латексные особопрочные</t>
  </si>
  <si>
    <t>чехол на хонор 9 с</t>
  </si>
  <si>
    <t>блокадная книга</t>
  </si>
  <si>
    <t>sparco</t>
  </si>
  <si>
    <t xml:space="preserve">нож керамбит </t>
  </si>
  <si>
    <t>аромамасла для свечей</t>
  </si>
  <si>
    <t>масло ладана</t>
  </si>
  <si>
    <t>газовые упоры</t>
  </si>
  <si>
    <t>русский язык проверочные работы 2 класс</t>
  </si>
  <si>
    <t>слипоны женские натуральная кожа размер 42</t>
  </si>
  <si>
    <t>polisa</t>
  </si>
  <si>
    <t>футляр для детских очков</t>
  </si>
  <si>
    <t>подставка в шкаф</t>
  </si>
  <si>
    <t>capri sun</t>
  </si>
  <si>
    <t>тушь mascara</t>
  </si>
  <si>
    <t>синяк off</t>
  </si>
  <si>
    <t>мясное пюре детское</t>
  </si>
  <si>
    <t>ремакор</t>
  </si>
  <si>
    <t>куни</t>
  </si>
  <si>
    <t>лего гарри потер</t>
  </si>
  <si>
    <t>коврик придверный 60х90</t>
  </si>
  <si>
    <t>салфетки от пятен</t>
  </si>
  <si>
    <t>тумба под обувь закрытая</t>
  </si>
  <si>
    <t>кеды с перфорацией</t>
  </si>
  <si>
    <t>комплект постельного белья 1.5 бязь</t>
  </si>
  <si>
    <t>незапинайка</t>
  </si>
  <si>
    <t>средство от мошки</t>
  </si>
  <si>
    <t>арабика в зернах 1 кг</t>
  </si>
  <si>
    <t>комплект нижнего белья кружева</t>
  </si>
  <si>
    <t>сандали для мальчика adidas</t>
  </si>
  <si>
    <t>купальники женские для полных</t>
  </si>
  <si>
    <t>29928773</t>
  </si>
  <si>
    <t>антипапиллом</t>
  </si>
  <si>
    <t>папаха хабиба</t>
  </si>
  <si>
    <t>пижама для мужчин</t>
  </si>
  <si>
    <t>кроссовки стробс</t>
  </si>
  <si>
    <t>смеситель черный</t>
  </si>
  <si>
    <t>ручки с надписью</t>
  </si>
  <si>
    <t>кресло качели для сада</t>
  </si>
  <si>
    <t>протеин для волос</t>
  </si>
  <si>
    <t>сидушка для унитаза мягкая</t>
  </si>
  <si>
    <t>штаны шорты</t>
  </si>
  <si>
    <t>штрих коды</t>
  </si>
  <si>
    <t>54699795</t>
  </si>
  <si>
    <t>косметический набор для ухода за волосами</t>
  </si>
  <si>
    <t>лего железная дорога</t>
  </si>
  <si>
    <t>грунт для аквариума черный</t>
  </si>
  <si>
    <t>немезида</t>
  </si>
  <si>
    <t>муслиновые боди</t>
  </si>
  <si>
    <t>трилокс спрей</t>
  </si>
  <si>
    <t>джинсовая куртка мужская на молнии</t>
  </si>
  <si>
    <t>платье длинное летнее из льна</t>
  </si>
  <si>
    <t>кондрашова</t>
  </si>
  <si>
    <t>костюм защитный многоразовый</t>
  </si>
  <si>
    <t>crockid футболка</t>
  </si>
  <si>
    <t>кофта накидка</t>
  </si>
  <si>
    <t>зонт для девочки складной</t>
  </si>
  <si>
    <t>хельба</t>
  </si>
  <si>
    <t>лонгслив твое хлопок</t>
  </si>
  <si>
    <t>совок для корма</t>
  </si>
  <si>
    <t>гейзер для бутылки</t>
  </si>
  <si>
    <t>пенка детская для купания</t>
  </si>
  <si>
    <t xml:space="preserve">румяна кремовые </t>
  </si>
  <si>
    <t>расчёска для мокрых волос</t>
  </si>
  <si>
    <t>кеды для подростка</t>
  </si>
  <si>
    <t xml:space="preserve">защита для роликов </t>
  </si>
  <si>
    <t>leokid комбинезон</t>
  </si>
  <si>
    <t>преобразователь ржавчины с цинком</t>
  </si>
  <si>
    <t xml:space="preserve">купальник больших размеров </t>
  </si>
  <si>
    <t>xiaomi чемодан</t>
  </si>
  <si>
    <t>бачок омывателя</t>
  </si>
  <si>
    <t>мебель для домика</t>
  </si>
  <si>
    <t>прикольные ручки</t>
  </si>
  <si>
    <t>зеркальный поднос</t>
  </si>
  <si>
    <t>линзы -3,5</t>
  </si>
  <si>
    <t>платье миди для беременных</t>
  </si>
  <si>
    <t>средство от накипи для утюгов</t>
  </si>
  <si>
    <t>слипоны черные</t>
  </si>
  <si>
    <t>форма для выпечки раздвижная</t>
  </si>
  <si>
    <t>защитный воротник для животных</t>
  </si>
  <si>
    <t>все для футбола</t>
  </si>
  <si>
    <t>лак паркетный на водной основе</t>
  </si>
  <si>
    <t>аукс на айфон</t>
  </si>
  <si>
    <t>стеклянные новогодние елочные игрушки</t>
  </si>
  <si>
    <t>браслет с рунами</t>
  </si>
  <si>
    <t>акрил для маникюра</t>
  </si>
  <si>
    <t>килим из хлопка</t>
  </si>
  <si>
    <t>угловая полка дерево</t>
  </si>
  <si>
    <t>костюм женский деловой с юбкой миди</t>
  </si>
  <si>
    <t xml:space="preserve">боссоножки женские </t>
  </si>
  <si>
    <t>сенсорные выключатели</t>
  </si>
  <si>
    <t>заготовки для сережек</t>
  </si>
  <si>
    <t>boho retro shop</t>
  </si>
  <si>
    <t>лего зомби человечки</t>
  </si>
  <si>
    <t>пудра белорусская</t>
  </si>
  <si>
    <t>пищевые красители сухие</t>
  </si>
  <si>
    <t>befree плавки</t>
  </si>
  <si>
    <t>благовонья</t>
  </si>
  <si>
    <t>oro</t>
  </si>
  <si>
    <t xml:space="preserve">vr </t>
  </si>
  <si>
    <t xml:space="preserve">сексуальное </t>
  </si>
  <si>
    <t>семена острого перца</t>
  </si>
  <si>
    <t>shampoo scalp r-plex</t>
  </si>
  <si>
    <t>салфетки магниты для стирки</t>
  </si>
  <si>
    <t>зарядка на ноутбук</t>
  </si>
  <si>
    <t>кроссовки 2022</t>
  </si>
  <si>
    <t>часы женские sunlight</t>
  </si>
  <si>
    <t>кашпо стекло</t>
  </si>
  <si>
    <t>joonies xl</t>
  </si>
  <si>
    <t>брюки женские лён</t>
  </si>
  <si>
    <t xml:space="preserve">fun day </t>
  </si>
  <si>
    <t xml:space="preserve">bossa nova </t>
  </si>
  <si>
    <t>ремешок huawei watch</t>
  </si>
  <si>
    <t>redmi 9c телефон</t>
  </si>
  <si>
    <t>эрик карл</t>
  </si>
  <si>
    <t>пудра рассыпчатая минеральная</t>
  </si>
  <si>
    <t>мяч такане</t>
  </si>
  <si>
    <t>63414239</t>
  </si>
  <si>
    <t>icon skin пудра</t>
  </si>
  <si>
    <t>рюкзак детский спортивный</t>
  </si>
  <si>
    <t>двух ярусная кровать для детей</t>
  </si>
  <si>
    <t>чипсы насти ивлеевой</t>
  </si>
  <si>
    <t>наклейки для ногтей 18+</t>
  </si>
  <si>
    <t>фонтан в торт</t>
  </si>
  <si>
    <t>77904956</t>
  </si>
  <si>
    <t>стеклянный флакон</t>
  </si>
  <si>
    <t>ветровка женская с капюшоном длинная</t>
  </si>
  <si>
    <t>набор полимерной глины</t>
  </si>
  <si>
    <t>тарелки детские</t>
  </si>
  <si>
    <t>шатер туристический с полом</t>
  </si>
  <si>
    <t xml:space="preserve">шерты мужские </t>
  </si>
  <si>
    <t>держатель для телевизора</t>
  </si>
  <si>
    <t>герметик черный</t>
  </si>
  <si>
    <t xml:space="preserve">электрическая щетка </t>
  </si>
  <si>
    <t>64756584</t>
  </si>
  <si>
    <t>ordinary для лица</t>
  </si>
  <si>
    <t>лоток для собак со столбиком</t>
  </si>
  <si>
    <t>детское постельное белье с простынью на резинке</t>
  </si>
  <si>
    <t>чехол для xiaomi redmi 9a</t>
  </si>
  <si>
    <t>очки огоньки</t>
  </si>
  <si>
    <t>резинки для фитнеса для ног</t>
  </si>
  <si>
    <t>титаник книга</t>
  </si>
  <si>
    <t xml:space="preserve">рецепты бабушки агафьи </t>
  </si>
  <si>
    <t>христоматия 6 класс</t>
  </si>
  <si>
    <t>ортопедические коврики 12 малыш</t>
  </si>
  <si>
    <t>зубная щетка складная</t>
  </si>
  <si>
    <t>жилет балоневый женский</t>
  </si>
  <si>
    <t>щетки для ногтей</t>
  </si>
  <si>
    <t>указка школьная</t>
  </si>
  <si>
    <t>лампы для растений</t>
  </si>
  <si>
    <t>levis кеды</t>
  </si>
  <si>
    <t>рубашка фланелевая</t>
  </si>
  <si>
    <t>xiaomi redmi 9c nfc чехол</t>
  </si>
  <si>
    <t>одежда повара</t>
  </si>
  <si>
    <t>майка широкая</t>
  </si>
  <si>
    <t>платья беларусь 52-54 размер</t>
  </si>
  <si>
    <t>шорты на девочку подростка</t>
  </si>
  <si>
    <t>амла для волос</t>
  </si>
  <si>
    <t>накладка на трубу декоративная</t>
  </si>
  <si>
    <t>тяпка садовая</t>
  </si>
  <si>
    <t>конструкторы для мальчиков военный</t>
  </si>
  <si>
    <t>массажер для спины и шеи bradex</t>
  </si>
  <si>
    <t>40418933</t>
  </si>
  <si>
    <t>лего дисней</t>
  </si>
  <si>
    <t>mepps aglia</t>
  </si>
  <si>
    <t>краска для волос профессиональная для седых волос</t>
  </si>
  <si>
    <t>декор для маникюра стразы</t>
  </si>
  <si>
    <t>мумие алтайское в таблетках</t>
  </si>
  <si>
    <t>сетка для мотоцикла</t>
  </si>
  <si>
    <t>м4</t>
  </si>
  <si>
    <t>куртка мужская adidas</t>
  </si>
  <si>
    <t>кроссовки баскетбол детские</t>
  </si>
  <si>
    <t xml:space="preserve">спеши любить </t>
  </si>
  <si>
    <t>18117784</t>
  </si>
  <si>
    <t>cp-1 филлер</t>
  </si>
  <si>
    <t>сарафан джинсовый женский черный</t>
  </si>
  <si>
    <t>aailin</t>
  </si>
  <si>
    <t>зонт трость мужской</t>
  </si>
  <si>
    <t>графин для крепких напитков</t>
  </si>
  <si>
    <t>небосой</t>
  </si>
  <si>
    <t>ореховая соль</t>
  </si>
  <si>
    <t>ножницы для шитья рукоделие</t>
  </si>
  <si>
    <t xml:space="preserve">jomtam </t>
  </si>
  <si>
    <t>lovular xl</t>
  </si>
  <si>
    <t>сумки мужские tommy hilfiger</t>
  </si>
  <si>
    <t>jtc</t>
  </si>
  <si>
    <t>набор женских сумок</t>
  </si>
  <si>
    <t>сыворотка для проблемной кожи лица</t>
  </si>
  <si>
    <t>для медитации</t>
  </si>
  <si>
    <t>топ на бретельках для девочек</t>
  </si>
  <si>
    <t>милка шоколад набор</t>
  </si>
  <si>
    <t>victorinox climber</t>
  </si>
  <si>
    <t>гепатрин</t>
  </si>
  <si>
    <t>брелок мужской</t>
  </si>
  <si>
    <t>angel nova</t>
  </si>
  <si>
    <t>впр 5 класс все предметы</t>
  </si>
  <si>
    <t>macmillan</t>
  </si>
  <si>
    <t>bio repair</t>
  </si>
  <si>
    <t>футболка мужская камуфлированная</t>
  </si>
  <si>
    <t>китайский дракон</t>
  </si>
  <si>
    <t>консилер для глаз maybelline</t>
  </si>
  <si>
    <t xml:space="preserve">курт </t>
  </si>
  <si>
    <t>дом для кукол лол</t>
  </si>
  <si>
    <t>диалема</t>
  </si>
  <si>
    <t>папка для портфолио школьника</t>
  </si>
  <si>
    <t xml:space="preserve">футболка с надписью женская </t>
  </si>
  <si>
    <t>вязаные пальто женские</t>
  </si>
  <si>
    <t>козмо</t>
  </si>
  <si>
    <t>варежки зимние женские</t>
  </si>
  <si>
    <t>солевой светильник</t>
  </si>
  <si>
    <t>наруто наклейки</t>
  </si>
  <si>
    <t>леврана спф</t>
  </si>
  <si>
    <t>кроссовки на колесиках heelys для девочек</t>
  </si>
  <si>
    <t>поларойд</t>
  </si>
  <si>
    <t>лего самолёт</t>
  </si>
  <si>
    <t>набор стеклянной посуды</t>
  </si>
  <si>
    <t>horosha</t>
  </si>
  <si>
    <t>скрепка для телефона</t>
  </si>
  <si>
    <t>чехол самсунг а01</t>
  </si>
  <si>
    <t>сабо фуксия</t>
  </si>
  <si>
    <t xml:space="preserve">набор слаймов </t>
  </si>
  <si>
    <t>лонгслив зеленый</t>
  </si>
  <si>
    <t>хлопок ткани для рукоделия</t>
  </si>
  <si>
    <t>запчасти на альфу</t>
  </si>
  <si>
    <t>кеддо сумки</t>
  </si>
  <si>
    <t>для белого белья</t>
  </si>
  <si>
    <t>джоан роулинг</t>
  </si>
  <si>
    <t>ботиночки женские обувь</t>
  </si>
  <si>
    <t>папуган</t>
  </si>
  <si>
    <t>лампада подвесная</t>
  </si>
  <si>
    <t>old spice bearglove</t>
  </si>
  <si>
    <t>стилусы для алмазной</t>
  </si>
  <si>
    <t>отбеливатели для белья</t>
  </si>
  <si>
    <t>топ трикотажный женский</t>
  </si>
  <si>
    <t>лореаль пудра</t>
  </si>
  <si>
    <t>топ женский одежда zarina</t>
  </si>
  <si>
    <t>краситель топ декор</t>
  </si>
  <si>
    <t>mademoiselle rochas</t>
  </si>
  <si>
    <t>браслет мультитул</t>
  </si>
  <si>
    <t>70197349</t>
  </si>
  <si>
    <t>katerina myachina</t>
  </si>
  <si>
    <t>чехол redmi 9 note</t>
  </si>
  <si>
    <t xml:space="preserve">читос </t>
  </si>
  <si>
    <t>cavaletti обувь</t>
  </si>
  <si>
    <t>покорение марса настольная игра</t>
  </si>
  <si>
    <t>быть может</t>
  </si>
  <si>
    <t>72853452</t>
  </si>
  <si>
    <t>переноска для попугая</t>
  </si>
  <si>
    <t>анти ржавчина</t>
  </si>
  <si>
    <t>сухожаровой гп-10</t>
  </si>
  <si>
    <t>одень куклу на магнитах</t>
  </si>
  <si>
    <t>кот багет</t>
  </si>
  <si>
    <t xml:space="preserve">травяной чай </t>
  </si>
  <si>
    <t>sammy beauty маска косметическая</t>
  </si>
  <si>
    <t>пушистая кофта на молнии</t>
  </si>
  <si>
    <t>японские</t>
  </si>
  <si>
    <t>брюки с накладными карманами женские широкие</t>
  </si>
  <si>
    <t>ремень золотой</t>
  </si>
  <si>
    <t>станция для зарядки</t>
  </si>
  <si>
    <t>сужающий гель для влагалища</t>
  </si>
  <si>
    <t>кофта befree</t>
  </si>
  <si>
    <t>лего гарри поттер хогвартс</t>
  </si>
  <si>
    <t>11719346</t>
  </si>
  <si>
    <t>косметика комплимент</t>
  </si>
  <si>
    <t>снотворное для женщин</t>
  </si>
  <si>
    <t>лего для мальчиков 8</t>
  </si>
  <si>
    <t>пигмент для гипса</t>
  </si>
  <si>
    <t>егэ литература 2022</t>
  </si>
  <si>
    <t>84199521</t>
  </si>
  <si>
    <t>76585701</t>
  </si>
  <si>
    <t>oukitel c21</t>
  </si>
  <si>
    <t>фенна</t>
  </si>
  <si>
    <t>тарелка для пельменей</t>
  </si>
  <si>
    <t>mamalama</t>
  </si>
  <si>
    <t>лосины для бега женские</t>
  </si>
  <si>
    <t>подставка для ложек и вилок</t>
  </si>
  <si>
    <t>подгузники нани</t>
  </si>
  <si>
    <t>петербургские повести</t>
  </si>
  <si>
    <t>samsung flip</t>
  </si>
  <si>
    <t>рюкзак ксиоми</t>
  </si>
  <si>
    <t>воротничок для девочки</t>
  </si>
  <si>
    <t>джоггеры для мальчика</t>
  </si>
  <si>
    <t>юбка шорты женские джинсовые</t>
  </si>
  <si>
    <t>пакеты для мусора прочные</t>
  </si>
  <si>
    <t>платье женское киргизия</t>
  </si>
  <si>
    <t>эротический набор</t>
  </si>
  <si>
    <t xml:space="preserve">гель для бровей прозрачный </t>
  </si>
  <si>
    <t>калийная селитра удобрение</t>
  </si>
  <si>
    <t>белорусский трикотаж женский костюмы брючные</t>
  </si>
  <si>
    <t>спортивный костюм для мальчика с капюшоном</t>
  </si>
  <si>
    <t>дезодорант драй драй красота</t>
  </si>
  <si>
    <t>крем осветляющий</t>
  </si>
  <si>
    <t>мяч маленький</t>
  </si>
  <si>
    <t>пенка для волос wella</t>
  </si>
  <si>
    <t xml:space="preserve">украшение на машину </t>
  </si>
  <si>
    <t>бамбук посуда</t>
  </si>
  <si>
    <t>вяленое мясо продукты</t>
  </si>
  <si>
    <t>ежик антистресс</t>
  </si>
  <si>
    <t>адежда</t>
  </si>
  <si>
    <t xml:space="preserve">топ синий </t>
  </si>
  <si>
    <t>маска для подбородка корея</t>
  </si>
  <si>
    <t>антифриз желтый</t>
  </si>
  <si>
    <t>маска от второго подбородка</t>
  </si>
  <si>
    <t>пеленки для новорожденных набор</t>
  </si>
  <si>
    <t xml:space="preserve">футболки  </t>
  </si>
  <si>
    <t>osmocote pro</t>
  </si>
  <si>
    <t>панама армейская</t>
  </si>
  <si>
    <t>рубашка levis</t>
  </si>
  <si>
    <t>спец сигнал</t>
  </si>
  <si>
    <t>блум гель</t>
  </si>
  <si>
    <t>быстросъем</t>
  </si>
  <si>
    <t>маска после чистки лица</t>
  </si>
  <si>
    <t>бра настенный светодиодный</t>
  </si>
  <si>
    <t>crypto</t>
  </si>
  <si>
    <t>carraro кофе зерновой</t>
  </si>
  <si>
    <t>серый гель лак</t>
  </si>
  <si>
    <t>свадебный альбом магнитный</t>
  </si>
  <si>
    <t>разрядная книжка</t>
  </si>
  <si>
    <t>greenway хозяйственные товары</t>
  </si>
  <si>
    <t>умный браслет с измерение давления</t>
  </si>
  <si>
    <t>washington capitals</t>
  </si>
  <si>
    <t>сыворотка для массажа лица</t>
  </si>
  <si>
    <t>носки dmdbs</t>
  </si>
  <si>
    <t>сириус для кошек</t>
  </si>
  <si>
    <t>26382333</t>
  </si>
  <si>
    <t>корм для собак go</t>
  </si>
  <si>
    <t>для ролевых игр набор</t>
  </si>
  <si>
    <t>маркформель</t>
  </si>
  <si>
    <t>измельчитель травы</t>
  </si>
  <si>
    <t>шаблоны для рукоделия</t>
  </si>
  <si>
    <t xml:space="preserve">джинсовая рубашка женская </t>
  </si>
  <si>
    <t>гирлянда электрическая</t>
  </si>
  <si>
    <t>воск белый шоколад</t>
  </si>
  <si>
    <t>sata usb</t>
  </si>
  <si>
    <t>пяткашпор усиленный</t>
  </si>
  <si>
    <t>вкусняшки от бандероса</t>
  </si>
  <si>
    <t>для двойни</t>
  </si>
  <si>
    <t>кофеварка капельная с постоянным фильтром</t>
  </si>
  <si>
    <t>джамеры для плавания</t>
  </si>
  <si>
    <t>сумка на пояс адидас</t>
  </si>
  <si>
    <t>мюли прозрачные</t>
  </si>
  <si>
    <t>подседельный штырь с амортизатором</t>
  </si>
  <si>
    <t>футболка scam</t>
  </si>
  <si>
    <t>цеофлора для орхидей</t>
  </si>
  <si>
    <t xml:space="preserve">брюки женские белые </t>
  </si>
  <si>
    <t>риванол</t>
  </si>
  <si>
    <t>кольца из нержавеющей стали</t>
  </si>
  <si>
    <t xml:space="preserve">hoka </t>
  </si>
  <si>
    <t>чехол для квадроцикла</t>
  </si>
  <si>
    <t xml:space="preserve">для интерьера </t>
  </si>
  <si>
    <t>наполнитель fresh step extreme</t>
  </si>
  <si>
    <t>67271641</t>
  </si>
  <si>
    <t>летнее платье на бретельках</t>
  </si>
  <si>
    <t xml:space="preserve">футболка для девочки одежда </t>
  </si>
  <si>
    <t>лотки для кошек</t>
  </si>
  <si>
    <t>собака гусеница</t>
  </si>
  <si>
    <t>сурфиния</t>
  </si>
  <si>
    <t>пряжа газзал</t>
  </si>
  <si>
    <t>печь электрическая с духовкой</t>
  </si>
  <si>
    <t xml:space="preserve">плинтус напольный </t>
  </si>
  <si>
    <t>плед в подарок</t>
  </si>
  <si>
    <t>выкройки для рукоделия</t>
  </si>
  <si>
    <t>памперс многоразовый</t>
  </si>
  <si>
    <t>костюм энцефалитный</t>
  </si>
  <si>
    <t>pixi косметика</t>
  </si>
  <si>
    <t>коврик для раскатывания теста</t>
  </si>
  <si>
    <t>kia sportage 3</t>
  </si>
  <si>
    <t>трусы слон</t>
  </si>
  <si>
    <t>twin tip</t>
  </si>
  <si>
    <t>биография</t>
  </si>
  <si>
    <t>головной убор мужской осень весна</t>
  </si>
  <si>
    <t>haylou gt3</t>
  </si>
  <si>
    <t>40489918</t>
  </si>
  <si>
    <t>stretch armstrong</t>
  </si>
  <si>
    <t>для вычесывания шерсти</t>
  </si>
  <si>
    <t>блюдо керамика</t>
  </si>
  <si>
    <t>конфеты прикольные</t>
  </si>
  <si>
    <t>куртка женская лето 2021</t>
  </si>
  <si>
    <t>насос вибрационный ручеек</t>
  </si>
  <si>
    <t xml:space="preserve">трикотажный топ </t>
  </si>
  <si>
    <t xml:space="preserve">капюшон </t>
  </si>
  <si>
    <t xml:space="preserve">рубашки летние </t>
  </si>
  <si>
    <t xml:space="preserve">антикор </t>
  </si>
  <si>
    <t>юсб разветвитель</t>
  </si>
  <si>
    <t>часы на стену на кухню</t>
  </si>
  <si>
    <t>панель светодиодная потолочный</t>
  </si>
  <si>
    <t>купавинская текстильная компания</t>
  </si>
  <si>
    <t>топ modis</t>
  </si>
  <si>
    <t>ободок красный</t>
  </si>
  <si>
    <t>крест серебро</t>
  </si>
  <si>
    <t>подарок на день рождения дочери</t>
  </si>
  <si>
    <t xml:space="preserve">маскхалат </t>
  </si>
  <si>
    <t>картина по номерам для детей 8 лет</t>
  </si>
  <si>
    <t>школьная форма для мальчиков тройка</t>
  </si>
  <si>
    <t>ночная женская</t>
  </si>
  <si>
    <t>выдвижной органайзер для кухни</t>
  </si>
  <si>
    <t>aravia тоник увлажняющий</t>
  </si>
  <si>
    <t>фермуар фурнитура</t>
  </si>
  <si>
    <t>leoking</t>
  </si>
  <si>
    <t>набор инструментов дело техники</t>
  </si>
  <si>
    <t>трубочист</t>
  </si>
  <si>
    <t>сопло для краскопульта</t>
  </si>
  <si>
    <t>большой таз</t>
  </si>
  <si>
    <t>плащ женский легкий</t>
  </si>
  <si>
    <t>метрот посуда сербия</t>
  </si>
  <si>
    <t>туалетная вода молекула</t>
  </si>
  <si>
    <t>чулок компрессионный до колена</t>
  </si>
  <si>
    <t>органайзер решетка</t>
  </si>
  <si>
    <t>покрывало 180х220</t>
  </si>
  <si>
    <t>кресло подвесное из иск. ротанга</t>
  </si>
  <si>
    <t>обувайка</t>
  </si>
  <si>
    <t>средство для мытья посуды 5 л</t>
  </si>
  <si>
    <t>сахар тростник</t>
  </si>
  <si>
    <t>лопатка для блинов силиконовая</t>
  </si>
  <si>
    <t>надфили алмазные</t>
  </si>
  <si>
    <t>мяч для американского футбола</t>
  </si>
  <si>
    <t>ортопедические женские шлепки</t>
  </si>
  <si>
    <t>64550929</t>
  </si>
  <si>
    <t>тапки домашние мужские обувь</t>
  </si>
  <si>
    <t xml:space="preserve">крестильный набор для девочки </t>
  </si>
  <si>
    <t>maxim журнал</t>
  </si>
  <si>
    <t>актибор</t>
  </si>
  <si>
    <t>комикс земля король</t>
  </si>
  <si>
    <t>nyx база</t>
  </si>
  <si>
    <t xml:space="preserve">тушь вивьен сабо </t>
  </si>
  <si>
    <t>компактный зонт</t>
  </si>
  <si>
    <t>туфли-лодочки</t>
  </si>
  <si>
    <t>афгани мужские</t>
  </si>
  <si>
    <t>doppler зонт</t>
  </si>
  <si>
    <t>чехол хонор 8с</t>
  </si>
  <si>
    <t>трусы прокладки</t>
  </si>
  <si>
    <t xml:space="preserve">кеды женские черные </t>
  </si>
  <si>
    <t>денежный бокс</t>
  </si>
  <si>
    <t>ok789</t>
  </si>
  <si>
    <t>пальто женское 54 размер</t>
  </si>
  <si>
    <t>фрезы набор</t>
  </si>
  <si>
    <t>портфели для школы для девочек.</t>
  </si>
  <si>
    <t>бритаа</t>
  </si>
  <si>
    <t>футболка лето</t>
  </si>
  <si>
    <t>значок фотоаппарат</t>
  </si>
  <si>
    <t>худи душнила</t>
  </si>
  <si>
    <t>dove кондиционер для волос</t>
  </si>
  <si>
    <t>ортопедический воротник для шеи</t>
  </si>
  <si>
    <t>peppy woolton</t>
  </si>
  <si>
    <t>трусы calvin klein мужские</t>
  </si>
  <si>
    <t>защитное стекло iphone 12 pro</t>
  </si>
  <si>
    <t>робот игрушка радиоуправляемый</t>
  </si>
  <si>
    <t>лавандовая блузка</t>
  </si>
  <si>
    <t>xiomi watch lite</t>
  </si>
  <si>
    <t>силует</t>
  </si>
  <si>
    <t>кеды женские на платформе натуральная кожа</t>
  </si>
  <si>
    <t>детский скороход для мальчиков</t>
  </si>
  <si>
    <t>книги лгбт</t>
  </si>
  <si>
    <t>семена ели</t>
  </si>
  <si>
    <t>деревянный гребень</t>
  </si>
  <si>
    <t>редуктор балонный</t>
  </si>
  <si>
    <t>garnier загар</t>
  </si>
  <si>
    <t>футболка с воланом женская</t>
  </si>
  <si>
    <t>бомбер женская летняя куртка</t>
  </si>
  <si>
    <t>защитное стекло на iphone 12 мини</t>
  </si>
  <si>
    <t xml:space="preserve">летнии платья </t>
  </si>
  <si>
    <t>2 года сыну</t>
  </si>
  <si>
    <t>защита рук для мотоциклист</t>
  </si>
  <si>
    <t>дозатор для мыла автоматический сенсорный</t>
  </si>
  <si>
    <t>свитер с мишками</t>
  </si>
  <si>
    <t>крем для глаз против морщин</t>
  </si>
  <si>
    <t>81040901</t>
  </si>
  <si>
    <t>костюм для фотосессии малыша</t>
  </si>
  <si>
    <t>кофе машина капсульная dolce</t>
  </si>
  <si>
    <t>триумф косметика</t>
  </si>
  <si>
    <t>бумага для принтера самоклеящаяся</t>
  </si>
  <si>
    <t>машинка гелик</t>
  </si>
  <si>
    <t>фен поларис</t>
  </si>
  <si>
    <t>радарин</t>
  </si>
  <si>
    <t>72845403</t>
  </si>
  <si>
    <t>мужские рваные джинсы</t>
  </si>
  <si>
    <t>книга фантастика</t>
  </si>
  <si>
    <t xml:space="preserve">костюмы с шортами женские </t>
  </si>
  <si>
    <t>тональный крем dior</t>
  </si>
  <si>
    <t>столтон</t>
  </si>
  <si>
    <t>паронит</t>
  </si>
  <si>
    <t xml:space="preserve">платье женское миди </t>
  </si>
  <si>
    <t>sophixnail</t>
  </si>
  <si>
    <t>посуда для суши</t>
  </si>
  <si>
    <t>щетка для рук</t>
  </si>
  <si>
    <t xml:space="preserve">туфли вечерние </t>
  </si>
  <si>
    <t>свечеварение набор</t>
  </si>
  <si>
    <t>доска на ванну</t>
  </si>
  <si>
    <t xml:space="preserve">фильтр аквафор </t>
  </si>
  <si>
    <t>lip smacker</t>
  </si>
  <si>
    <t>костюм спортшик</t>
  </si>
  <si>
    <t xml:space="preserve">лабковский </t>
  </si>
  <si>
    <t>футболка женская с карманами</t>
  </si>
  <si>
    <t>брюки палаццо лапша</t>
  </si>
  <si>
    <t>льняные шорты детские</t>
  </si>
  <si>
    <t>36549064</t>
  </si>
  <si>
    <t>наушники тайп си</t>
  </si>
  <si>
    <t>комбинезон школьный</t>
  </si>
  <si>
    <t>le petit marseillais шампунь</t>
  </si>
  <si>
    <t>вибратор с ротацией</t>
  </si>
  <si>
    <t>смартфон redmi note 10s</t>
  </si>
  <si>
    <t>очки унисекс</t>
  </si>
  <si>
    <t>leonardo</t>
  </si>
  <si>
    <t>зимняя куртка оверсайз</t>
  </si>
  <si>
    <t>26858928</t>
  </si>
  <si>
    <t>высокая платформа</t>
  </si>
  <si>
    <t>сумка женская фиолетовая</t>
  </si>
  <si>
    <t>лето-текс</t>
  </si>
  <si>
    <t>мотор для лодок</t>
  </si>
  <si>
    <t>джинсы фиолетовые</t>
  </si>
  <si>
    <t>росомаха игрушка</t>
  </si>
  <si>
    <t>стеки для пластилина</t>
  </si>
  <si>
    <t>поводок 3 метра</t>
  </si>
  <si>
    <t>воблеры для рыбалки на течении</t>
  </si>
  <si>
    <t>топ с горловиной халтер</t>
  </si>
  <si>
    <t>серебряная лиса возбудитель</t>
  </si>
  <si>
    <t>зарядное устройство для ноутбука lenovo</t>
  </si>
  <si>
    <t>светодиодная лампа на кухню</t>
  </si>
  <si>
    <t>цепочка на телефон</t>
  </si>
  <si>
    <t>топ глория</t>
  </si>
  <si>
    <t>чехол редми9</t>
  </si>
  <si>
    <t>серьги с эмалью серебряные</t>
  </si>
  <si>
    <t>массажные тапки</t>
  </si>
  <si>
    <t>pop up</t>
  </si>
  <si>
    <t>o cheal</t>
  </si>
  <si>
    <t>пелёнка</t>
  </si>
  <si>
    <t>серьги бижутерия длинные под золото</t>
  </si>
  <si>
    <t>тена</t>
  </si>
  <si>
    <t>трокот шторка автомобильная</t>
  </si>
  <si>
    <t>ручная косилка</t>
  </si>
  <si>
    <t>shiseido парфюм</t>
  </si>
  <si>
    <t>запка</t>
  </si>
  <si>
    <t>джонатан сафран фоер</t>
  </si>
  <si>
    <t>велосипед взрослый женский с корзиной</t>
  </si>
  <si>
    <t>аквадоктор</t>
  </si>
  <si>
    <t>поильник для детей</t>
  </si>
  <si>
    <t>платье 52р нарядное</t>
  </si>
  <si>
    <t>uriage солнцезащитный</t>
  </si>
  <si>
    <t>утюжки для волос профессиональные</t>
  </si>
  <si>
    <t>bee</t>
  </si>
  <si>
    <t>корпус вышивания</t>
  </si>
  <si>
    <t>весы электронные кухонные с большой платформой</t>
  </si>
  <si>
    <t>berkut</t>
  </si>
  <si>
    <t>фонарик для кемпинга</t>
  </si>
  <si>
    <t>кухни мира</t>
  </si>
  <si>
    <t>69208288</t>
  </si>
  <si>
    <t>кабуки</t>
  </si>
  <si>
    <t>семена петрушки для посадки</t>
  </si>
  <si>
    <t>стол компьютерный маленький</t>
  </si>
  <si>
    <t>молочник металлический</t>
  </si>
  <si>
    <t>накидки для пляжа</t>
  </si>
  <si>
    <t>груша для одеколона</t>
  </si>
  <si>
    <t xml:space="preserve">пиджак черный женский </t>
  </si>
  <si>
    <t>пустышка pigeon</t>
  </si>
  <si>
    <t>лента сигнальная</t>
  </si>
  <si>
    <t>ролл для пилатеса</t>
  </si>
  <si>
    <t>13538180</t>
  </si>
  <si>
    <t>набор половников на подставке</t>
  </si>
  <si>
    <t>tsubaki кондиционер для волос</t>
  </si>
  <si>
    <t>платье летнее цветочном принтом женское хлопок</t>
  </si>
  <si>
    <t>кукла барби ребенок</t>
  </si>
  <si>
    <t>ловушка для кротов</t>
  </si>
  <si>
    <t>библиотека ароматов</t>
  </si>
  <si>
    <t>автозагар для тела dove</t>
  </si>
  <si>
    <t>чехол на ipad air 2</t>
  </si>
  <si>
    <t>полка для зубных щеток</t>
  </si>
  <si>
    <t>h7 белый свет</t>
  </si>
  <si>
    <t xml:space="preserve">ручной культиватор </t>
  </si>
  <si>
    <t>шляпки для девочек</t>
  </si>
  <si>
    <t>eveline крем для рук</t>
  </si>
  <si>
    <t>женская одежда из экокожи</t>
  </si>
  <si>
    <t>боди с длинным рукавом для малышей</t>
  </si>
  <si>
    <t>eveline хайлайтер</t>
  </si>
  <si>
    <t>брюки клешь</t>
  </si>
  <si>
    <t>техника для сада</t>
  </si>
  <si>
    <t>гель смазка durex</t>
  </si>
  <si>
    <t>смартфон 256 гб</t>
  </si>
  <si>
    <t>рэй далио</t>
  </si>
  <si>
    <t>nishman мужской</t>
  </si>
  <si>
    <t>крем аквапилинг</t>
  </si>
  <si>
    <t>rozova collection</t>
  </si>
  <si>
    <t>чехол на самсунг а3</t>
  </si>
  <si>
    <t>генератор холода</t>
  </si>
  <si>
    <t>леска плетенка</t>
  </si>
  <si>
    <t>кепка женская с принтом</t>
  </si>
  <si>
    <t>брошь детская</t>
  </si>
  <si>
    <t>81762168</t>
  </si>
  <si>
    <t xml:space="preserve">свечи в торт </t>
  </si>
  <si>
    <t>подарочный набор дедушке</t>
  </si>
  <si>
    <t>бассейн для взрослых</t>
  </si>
  <si>
    <t>versace jeans couture</t>
  </si>
  <si>
    <t>носки мужские цветные набор</t>
  </si>
  <si>
    <t>пауэрбанк ксиоми</t>
  </si>
  <si>
    <t>казеиновый белок</t>
  </si>
  <si>
    <t>рулонная штора блэкаут с направляющими</t>
  </si>
  <si>
    <t>папертоль</t>
  </si>
  <si>
    <t>кожаные куртки мужские большие размеры</t>
  </si>
  <si>
    <t>дракен</t>
  </si>
  <si>
    <t>сетка на клетку</t>
  </si>
  <si>
    <t>ворота безопасности для детей</t>
  </si>
  <si>
    <t>паче</t>
  </si>
  <si>
    <t>гель лак emi</t>
  </si>
  <si>
    <t>today кофе</t>
  </si>
  <si>
    <t>фломастеры двухсторонние для рисования</t>
  </si>
  <si>
    <t>парик рыжие волосы</t>
  </si>
  <si>
    <t>обычный лак для ногтей</t>
  </si>
  <si>
    <t>нож кухонный большой</t>
  </si>
  <si>
    <t>краситель для ткани синий</t>
  </si>
  <si>
    <t>простынь на резинке 160х200 бязь</t>
  </si>
  <si>
    <t>тетрадь 96</t>
  </si>
  <si>
    <t>фартук мужской с принтом</t>
  </si>
  <si>
    <t>чехол для телефона редми 9а</t>
  </si>
  <si>
    <t>пресс для кофе</t>
  </si>
  <si>
    <t>огэ математика 2022</t>
  </si>
  <si>
    <t>чехол самсунг s8</t>
  </si>
  <si>
    <t>p.l. proff cuisine</t>
  </si>
  <si>
    <t>зарядка для аккумуляторные батарея</t>
  </si>
  <si>
    <t>adidas nizza</t>
  </si>
  <si>
    <t>мужские летние носки</t>
  </si>
  <si>
    <t xml:space="preserve">цукаты </t>
  </si>
  <si>
    <t>32579744</t>
  </si>
  <si>
    <t>пакеты для горшка</t>
  </si>
  <si>
    <t>стеновые панели пвх для ванной</t>
  </si>
  <si>
    <t>29349901</t>
  </si>
  <si>
    <t>полка в кухонный шкаф</t>
  </si>
  <si>
    <t>столы для маникюра</t>
  </si>
  <si>
    <t>гомзяк говорим правильно</t>
  </si>
  <si>
    <t>кардиган с коротким рукавом</t>
  </si>
  <si>
    <t>кофейня на паях</t>
  </si>
  <si>
    <t>масло лемонграсса</t>
  </si>
  <si>
    <t>камера для колеса</t>
  </si>
  <si>
    <t>oodji женская одежда юбка</t>
  </si>
  <si>
    <t>ритуал</t>
  </si>
  <si>
    <t>лампа на потолок</t>
  </si>
  <si>
    <t>375 проба</t>
  </si>
  <si>
    <t>колбочки для опытов</t>
  </si>
  <si>
    <t>стиральный порошок автомат 12 кг</t>
  </si>
  <si>
    <t>ключ сантехнический</t>
  </si>
  <si>
    <t>рюкзачок для подростка</t>
  </si>
  <si>
    <t>красотуленька</t>
  </si>
  <si>
    <t>кокон матрас для новорожденного</t>
  </si>
  <si>
    <t>воск в картриджах</t>
  </si>
  <si>
    <t>туфли на застежке</t>
  </si>
  <si>
    <t>защитное стекло honor 20 pro</t>
  </si>
  <si>
    <t>ветровка befree</t>
  </si>
  <si>
    <t>линдинет</t>
  </si>
  <si>
    <t>хилхил</t>
  </si>
  <si>
    <t>usb провод</t>
  </si>
  <si>
    <t>подставка под бутылки</t>
  </si>
  <si>
    <t>шампунь для кератина</t>
  </si>
  <si>
    <t>масло ароматическое для увлажнителя воздуха</t>
  </si>
  <si>
    <t>дозатор для теста</t>
  </si>
  <si>
    <t>синегальские косы</t>
  </si>
  <si>
    <t>капли на холку для собак</t>
  </si>
  <si>
    <t xml:space="preserve">маска альгинатная </t>
  </si>
  <si>
    <t>команда флоры</t>
  </si>
  <si>
    <t>трусы марк формель</t>
  </si>
  <si>
    <t>пижамы с шортами большие размеры</t>
  </si>
  <si>
    <t>духи с запахом мяты</t>
  </si>
  <si>
    <t>mousse</t>
  </si>
  <si>
    <t>чтение</t>
  </si>
  <si>
    <t>спорыш трава</t>
  </si>
  <si>
    <t xml:space="preserve">туфли на выпускной </t>
  </si>
  <si>
    <t>аквамарис детский</t>
  </si>
  <si>
    <t>самсунг а 52 чехол</t>
  </si>
  <si>
    <t>flip 5 jbl</t>
  </si>
  <si>
    <t xml:space="preserve">игровые ноутбуки </t>
  </si>
  <si>
    <t xml:space="preserve">очки для зрения мужские </t>
  </si>
  <si>
    <t>шлёпанцы для мальчика</t>
  </si>
  <si>
    <t xml:space="preserve">однаразки </t>
  </si>
  <si>
    <t>sega mega drive</t>
  </si>
  <si>
    <t>фармавита для волос</t>
  </si>
  <si>
    <t>часики женские</t>
  </si>
  <si>
    <t>счетчик воды бетар</t>
  </si>
  <si>
    <t>магнитный кабель для зарядки телефона usb</t>
  </si>
  <si>
    <t>порог угловой</t>
  </si>
  <si>
    <t>стеклоомыватель</t>
  </si>
  <si>
    <t>ершик для мытья бутылок</t>
  </si>
  <si>
    <t xml:space="preserve">лиф купальник </t>
  </si>
  <si>
    <t>такийские мстители</t>
  </si>
  <si>
    <t>бальзам для губ оттеночный</t>
  </si>
  <si>
    <t>алтайские травы</t>
  </si>
  <si>
    <t>хранение канцелярии</t>
  </si>
  <si>
    <t>икона божьей матери</t>
  </si>
  <si>
    <t>april</t>
  </si>
  <si>
    <t>шоколадные медальки</t>
  </si>
  <si>
    <t>бесшовные трусы женские стринги</t>
  </si>
  <si>
    <t>громкоговоритель автомобильный</t>
  </si>
  <si>
    <t>брашинг для фена</t>
  </si>
  <si>
    <t>kamali</t>
  </si>
  <si>
    <t>гарри поттер и философский камень росмэн</t>
  </si>
  <si>
    <t>футы тхэквондо</t>
  </si>
  <si>
    <t>dispacci</t>
  </si>
  <si>
    <t>сарафаны детские</t>
  </si>
  <si>
    <t>сумка школьная для мальчика</t>
  </si>
  <si>
    <t>mil-tec</t>
  </si>
  <si>
    <t>пудра relouis</t>
  </si>
  <si>
    <t>тонометр b.well</t>
  </si>
  <si>
    <t>чай в пакетиках зеленый</t>
  </si>
  <si>
    <t>чехол на поко м4 про</t>
  </si>
  <si>
    <t>леггинсы женские большие размеры</t>
  </si>
  <si>
    <t>серьги вишни</t>
  </si>
  <si>
    <t>костюм летний шорты</t>
  </si>
  <si>
    <t>шорты зара</t>
  </si>
  <si>
    <t>дего</t>
  </si>
  <si>
    <t>спиртовка</t>
  </si>
  <si>
    <t>свечи автомобильные ngk</t>
  </si>
  <si>
    <t>коляска 3 в 1 anex</t>
  </si>
  <si>
    <t>обложка на паспорт бтс</t>
  </si>
  <si>
    <t>лосьон для тела avon</t>
  </si>
  <si>
    <t>амбюшуры</t>
  </si>
  <si>
    <t xml:space="preserve">пеногенератор </t>
  </si>
  <si>
    <t>17374848</t>
  </si>
  <si>
    <t>добрая сила</t>
  </si>
  <si>
    <t>легенсы для девочки</t>
  </si>
  <si>
    <t>valtery постельное белье</t>
  </si>
  <si>
    <t>трикотажное летнее платье</t>
  </si>
  <si>
    <t>zara девочки</t>
  </si>
  <si>
    <t>телега</t>
  </si>
  <si>
    <t>протектор для обуви</t>
  </si>
  <si>
    <t>элис брюки</t>
  </si>
  <si>
    <t>бассейны каркасный 366</t>
  </si>
  <si>
    <t>магнитный стеклоочиститель</t>
  </si>
  <si>
    <t>мыло роза</t>
  </si>
  <si>
    <t>стеклянная посуда для запекания</t>
  </si>
  <si>
    <t>кепка спортивная мужская</t>
  </si>
  <si>
    <t>татарские сладости</t>
  </si>
  <si>
    <t>умывалка cerave</t>
  </si>
  <si>
    <t>estel vita</t>
  </si>
  <si>
    <t>паевская</t>
  </si>
  <si>
    <t>банк</t>
  </si>
  <si>
    <t>you clo</t>
  </si>
  <si>
    <t>набор косметики детской подарочный</t>
  </si>
  <si>
    <t>платье летнее женское для офиса</t>
  </si>
  <si>
    <t>эмульгатор</t>
  </si>
  <si>
    <t>снегурочка под елку</t>
  </si>
  <si>
    <t>чистящие средства от известкового налета</t>
  </si>
  <si>
    <t>клава</t>
  </si>
  <si>
    <t>жалеть женский</t>
  </si>
  <si>
    <t>блуза с запахом</t>
  </si>
  <si>
    <t>optop</t>
  </si>
  <si>
    <t>пропольник для триммера</t>
  </si>
  <si>
    <t>макар</t>
  </si>
  <si>
    <t>краска гареньер</t>
  </si>
  <si>
    <t>revitalift l'oreal</t>
  </si>
  <si>
    <t>спецодежда мужская рабочая камуфляж</t>
  </si>
  <si>
    <t>домашняя песочница</t>
  </si>
  <si>
    <t>рубашка школьная для девочки</t>
  </si>
  <si>
    <t>кафе мини</t>
  </si>
  <si>
    <t>сарафаны и платья летние женские дешевые большие размеры</t>
  </si>
  <si>
    <t>подарочный букет</t>
  </si>
  <si>
    <t>удлинитель для бюстгальтера белье</t>
  </si>
  <si>
    <t>мед карта для ребенка</t>
  </si>
  <si>
    <t>средство для холодильника</t>
  </si>
  <si>
    <t>уши кошки</t>
  </si>
  <si>
    <t>пластиковая канва для рукоделия</t>
  </si>
  <si>
    <t>чехол а50 samsung противоударный</t>
  </si>
  <si>
    <t>игрушка слон</t>
  </si>
  <si>
    <t>эфирное масло набор</t>
  </si>
  <si>
    <t>sonic фигурка</t>
  </si>
  <si>
    <t>для лимона</t>
  </si>
  <si>
    <t>mega chips</t>
  </si>
  <si>
    <t>ugoos</t>
  </si>
  <si>
    <t>набор для настаивания</t>
  </si>
  <si>
    <t>силиконовый браслет для часов</t>
  </si>
  <si>
    <t>платья атласное</t>
  </si>
  <si>
    <t xml:space="preserve">кремовый скульптор </t>
  </si>
  <si>
    <t>топ майка женская</t>
  </si>
  <si>
    <t>запчасти для мотоцикла</t>
  </si>
  <si>
    <t>funko pop аниме</t>
  </si>
  <si>
    <t>учебник по истории 6 класс</t>
  </si>
  <si>
    <t>бутылки для вина</t>
  </si>
  <si>
    <t>смоант санти</t>
  </si>
  <si>
    <t>ликорис</t>
  </si>
  <si>
    <t xml:space="preserve">ромашки </t>
  </si>
  <si>
    <t>утюг паровой бытовая техника</t>
  </si>
  <si>
    <t>рюкзак мужской кожа</t>
  </si>
  <si>
    <t xml:space="preserve">камень декоративный </t>
  </si>
  <si>
    <t>книга портрет дориана грея</t>
  </si>
  <si>
    <t>сансет</t>
  </si>
  <si>
    <t>поршень</t>
  </si>
  <si>
    <t>подарочный набор для женщин уходовый</t>
  </si>
  <si>
    <t>кисть для гель лака тонкая</t>
  </si>
  <si>
    <t>qvinto</t>
  </si>
  <si>
    <t>мобильная баня</t>
  </si>
  <si>
    <t>изюм джамбо</t>
  </si>
  <si>
    <t>46345910</t>
  </si>
  <si>
    <t>дрожжи москва</t>
  </si>
  <si>
    <t>сарафан на брителях</t>
  </si>
  <si>
    <t>кружка-сито для просеивания муки</t>
  </si>
  <si>
    <t>платье для садика</t>
  </si>
  <si>
    <t xml:space="preserve">бралетт </t>
  </si>
  <si>
    <t>многоразовая посуда</t>
  </si>
  <si>
    <t>natures own factory</t>
  </si>
  <si>
    <t>мк</t>
  </si>
  <si>
    <t>посуда lefard</t>
  </si>
  <si>
    <t>15398526</t>
  </si>
  <si>
    <t>футболка мужская jordan</t>
  </si>
  <si>
    <t xml:space="preserve">армани </t>
  </si>
  <si>
    <t>бриджи адидас</t>
  </si>
  <si>
    <t>белые джинсы бананы</t>
  </si>
  <si>
    <t>скатерть одноразовая белая</t>
  </si>
  <si>
    <t>салфетки от черных точек</t>
  </si>
  <si>
    <t>гель для душа дольче милк</t>
  </si>
  <si>
    <t>16144455</t>
  </si>
  <si>
    <t>решетка для гриля чугунная</t>
  </si>
  <si>
    <t>манто айо</t>
  </si>
  <si>
    <t>шорты корректирующие</t>
  </si>
  <si>
    <t>кроссовки женские nb</t>
  </si>
  <si>
    <t>платье reebok</t>
  </si>
  <si>
    <t>кроссовки ultimate shop</t>
  </si>
  <si>
    <t>72192282</t>
  </si>
  <si>
    <t>тапки домашние женские меховые</t>
  </si>
  <si>
    <t>barcelonica</t>
  </si>
  <si>
    <t>сумки для поездок</t>
  </si>
  <si>
    <t>durex лубрикант</t>
  </si>
  <si>
    <t>очки винтажные</t>
  </si>
  <si>
    <t>разделитель для вещей</t>
  </si>
  <si>
    <t>рубашка жен</t>
  </si>
  <si>
    <t>лореаль маска для волос</t>
  </si>
  <si>
    <t>сумки пляжная</t>
  </si>
  <si>
    <t>пистолет для силикона</t>
  </si>
  <si>
    <t>косынка из муслина</t>
  </si>
  <si>
    <t>jewelz</t>
  </si>
  <si>
    <t>деревянные изделия</t>
  </si>
  <si>
    <t>держатель лука для нарезки</t>
  </si>
  <si>
    <t>кошечки собачки игрушки алиса</t>
  </si>
  <si>
    <t>стекло на хонор 8</t>
  </si>
  <si>
    <t>розовый свитер женский</t>
  </si>
  <si>
    <t>найк футболка мужская спортивная</t>
  </si>
  <si>
    <t xml:space="preserve">крем с мочевиной </t>
  </si>
  <si>
    <t>белая рубашка с коротким рукавом для мальчика</t>
  </si>
  <si>
    <t>комбинезон женский джинсовый летний</t>
  </si>
  <si>
    <t>рейке обувь</t>
  </si>
  <si>
    <t xml:space="preserve">глаза </t>
  </si>
  <si>
    <t>мягкая игрушка мышь</t>
  </si>
  <si>
    <t>домашняя женская одежда</t>
  </si>
  <si>
    <t>толстовка без молнии</t>
  </si>
  <si>
    <t>кольца на шторку</t>
  </si>
  <si>
    <t>детские диваны</t>
  </si>
  <si>
    <t>футболка 3/4</t>
  </si>
  <si>
    <t>чехол на матрас для качелей</t>
  </si>
  <si>
    <t>крючок для вязания 4 мм</t>
  </si>
  <si>
    <t>коврики для ванной комнаты турция</t>
  </si>
  <si>
    <t>семена пеларгонии карликовой</t>
  </si>
  <si>
    <t xml:space="preserve">штаны карго </t>
  </si>
  <si>
    <t>шампунь фиолетовым пигментом</t>
  </si>
  <si>
    <t>термоштаны женские</t>
  </si>
  <si>
    <t>реставрация мебели</t>
  </si>
  <si>
    <t>высокие плавки</t>
  </si>
  <si>
    <t>презервативы увеличенного размера</t>
  </si>
  <si>
    <t>кардиган льняной женский летний</t>
  </si>
  <si>
    <t>бепантен детский</t>
  </si>
  <si>
    <t>постельное бельё для новорождённых</t>
  </si>
  <si>
    <t>15250124</t>
  </si>
  <si>
    <t>lyle &amp; scott шорты</t>
  </si>
  <si>
    <t>крем для татуировок</t>
  </si>
  <si>
    <t>фоторамка круглая</t>
  </si>
  <si>
    <t>подгузники pampers premium care</t>
  </si>
  <si>
    <t>постельное белье 2 спальное с евро простыней поплин</t>
  </si>
  <si>
    <t xml:space="preserve">панама летняя </t>
  </si>
  <si>
    <t>reima комбинезон зима</t>
  </si>
  <si>
    <t>колготки кальцедония</t>
  </si>
  <si>
    <t>гелевые наклейки на ногти</t>
  </si>
  <si>
    <t>вольеры для собак</t>
  </si>
  <si>
    <t>кардиган тонкий женский длинный</t>
  </si>
  <si>
    <t>носки эластичные</t>
  </si>
  <si>
    <t>колготки женские 20 den</t>
  </si>
  <si>
    <t>альбом для полароид</t>
  </si>
  <si>
    <t>дед мороз и снегурочка</t>
  </si>
  <si>
    <t>пылесос redmond</t>
  </si>
  <si>
    <t>белый лиф купальник</t>
  </si>
  <si>
    <t>рол для мфр</t>
  </si>
  <si>
    <t>деревянный арт пазл</t>
  </si>
  <si>
    <t>аниме украшения</t>
  </si>
  <si>
    <t>слайдеры мияги</t>
  </si>
  <si>
    <t>часы мужские наручные водонепроницаемый</t>
  </si>
  <si>
    <t>кусалочка</t>
  </si>
  <si>
    <t>джинсы женские с высокой талией</t>
  </si>
  <si>
    <t xml:space="preserve">карта россии </t>
  </si>
  <si>
    <t>матовые карандаши для губ набор</t>
  </si>
  <si>
    <t>юбилей 60 лет</t>
  </si>
  <si>
    <t>прокладки женские корея</t>
  </si>
  <si>
    <t>напольная вешалка-стойка</t>
  </si>
  <si>
    <t>печь микроволновая</t>
  </si>
  <si>
    <t>дедушка</t>
  </si>
  <si>
    <t>накладной воротник</t>
  </si>
  <si>
    <t>свадебная открытка</t>
  </si>
  <si>
    <t>зелень декор</t>
  </si>
  <si>
    <t>порошок для посудомоечной машины finish</t>
  </si>
  <si>
    <t>сумка с фермуаром</t>
  </si>
  <si>
    <t>повязка на лицо</t>
  </si>
  <si>
    <t>шлепки для мальчика в бассейн</t>
  </si>
  <si>
    <t>комод длинный</t>
  </si>
  <si>
    <t>нора галь</t>
  </si>
  <si>
    <t>кишка</t>
  </si>
  <si>
    <t xml:space="preserve">фанки поп </t>
  </si>
  <si>
    <t>заколки черные</t>
  </si>
  <si>
    <t>летние шляпки женские</t>
  </si>
  <si>
    <t>бортовой компьютер лада</t>
  </si>
  <si>
    <t xml:space="preserve">жакет мужской </t>
  </si>
  <si>
    <t>школьный брючный костюм для девочки</t>
  </si>
  <si>
    <t xml:space="preserve">косметичка прозрачная </t>
  </si>
  <si>
    <t>mcfarlane</t>
  </si>
  <si>
    <t>плед 1.5 спальное</t>
  </si>
  <si>
    <t>футболка майка</t>
  </si>
  <si>
    <t>биндер для карточек</t>
  </si>
  <si>
    <t>лалафанфан аксессуары</t>
  </si>
  <si>
    <t>чехол samsung galaxy a32</t>
  </si>
  <si>
    <t>футболка under armour</t>
  </si>
  <si>
    <t>сарафан лапша</t>
  </si>
  <si>
    <t>декор для торта бусины</t>
  </si>
  <si>
    <t>пленка на 11 iphone</t>
  </si>
  <si>
    <t>защита для головы малыша</t>
  </si>
  <si>
    <t>термофутболка</t>
  </si>
  <si>
    <t>телефоны кнопочный</t>
  </si>
  <si>
    <t>слипоны для женщин</t>
  </si>
  <si>
    <t>макароны в форме</t>
  </si>
  <si>
    <t xml:space="preserve">пижама атласная </t>
  </si>
  <si>
    <t>точилка для карандашей с контейнером</t>
  </si>
  <si>
    <t>чехол для чемодана м</t>
  </si>
  <si>
    <t>джемпер mango</t>
  </si>
  <si>
    <t>бутылка для спорта 1 литр</t>
  </si>
  <si>
    <t>камера видеонаблюдения уличная wifi поворотная</t>
  </si>
  <si>
    <t>напапири</t>
  </si>
  <si>
    <t>кепкк</t>
  </si>
  <si>
    <t>постельное белье tac</t>
  </si>
  <si>
    <t>авто шторки магнитные</t>
  </si>
  <si>
    <t>колотые штаны</t>
  </si>
  <si>
    <t>кукла сюрприз новинка подруге подружке</t>
  </si>
  <si>
    <t>мыло пенка для детей</t>
  </si>
  <si>
    <t>71407633</t>
  </si>
  <si>
    <t>валик для декоративной штукатурки</t>
  </si>
  <si>
    <t>сумка девушке</t>
  </si>
  <si>
    <t>ремень приводной клиновой</t>
  </si>
  <si>
    <t>66268169</t>
  </si>
  <si>
    <t xml:space="preserve">ретро </t>
  </si>
  <si>
    <t>вымпел для автомобиля присоской</t>
  </si>
  <si>
    <t>стул для природы</t>
  </si>
  <si>
    <t>фарфоровые тарелки</t>
  </si>
  <si>
    <t xml:space="preserve">малина </t>
  </si>
  <si>
    <t>ручной отпариватель philips</t>
  </si>
  <si>
    <t>vento</t>
  </si>
  <si>
    <t>юбка женская миди летняя</t>
  </si>
  <si>
    <t>коатч</t>
  </si>
  <si>
    <t>чистка пор</t>
  </si>
  <si>
    <t>49892793</t>
  </si>
  <si>
    <t>мебель моби</t>
  </si>
  <si>
    <t xml:space="preserve">ривердейл </t>
  </si>
  <si>
    <t>краска для волос индола</t>
  </si>
  <si>
    <t>принтер моментальной печати</t>
  </si>
  <si>
    <t>юрский период</t>
  </si>
  <si>
    <t>детские перчатки</t>
  </si>
  <si>
    <t>лампа h1</t>
  </si>
  <si>
    <t>зажимы для ткани</t>
  </si>
  <si>
    <t>майка puma</t>
  </si>
  <si>
    <t>гель для ногтей прозрачный лак</t>
  </si>
  <si>
    <t>сумки женские кросс боди премиум</t>
  </si>
  <si>
    <t>red head</t>
  </si>
  <si>
    <t>гели для душа мужские</t>
  </si>
  <si>
    <t>брелок с надписью</t>
  </si>
  <si>
    <t>плавки шорты купальные</t>
  </si>
  <si>
    <t>балетки с перфорацией</t>
  </si>
  <si>
    <t>лифчик бра</t>
  </si>
  <si>
    <t>защитное стекло xiaomi redmi 10c</t>
  </si>
  <si>
    <t>сироп дыня</t>
  </si>
  <si>
    <t xml:space="preserve">кольцо чёрное </t>
  </si>
  <si>
    <t>секс вибратор</t>
  </si>
  <si>
    <t>colins юбка</t>
  </si>
  <si>
    <t>наволочка декоративная 35х35</t>
  </si>
  <si>
    <t>сказки андерсена</t>
  </si>
  <si>
    <t>клеенка для рисования</t>
  </si>
  <si>
    <t xml:space="preserve">швабра для мытья полов </t>
  </si>
  <si>
    <t>жиле</t>
  </si>
  <si>
    <t>крючки рыболовные большие</t>
  </si>
  <si>
    <t>оранжевая обувь</t>
  </si>
  <si>
    <t>внешний жесткий диск 500 гб</t>
  </si>
  <si>
    <t>постельное бельё в кроватку</t>
  </si>
  <si>
    <t>женские платья беларусь мадам рита</t>
  </si>
  <si>
    <t>хна для бровей набор</t>
  </si>
  <si>
    <t>28771972</t>
  </si>
  <si>
    <t>самсунг а 30</t>
  </si>
  <si>
    <t>maryley</t>
  </si>
  <si>
    <t>туалетная бумага папиа</t>
  </si>
  <si>
    <t>серьги серебряные с камнями</t>
  </si>
  <si>
    <t>lavera солнцезащитный</t>
  </si>
  <si>
    <t>комбинезон брючный вечерний</t>
  </si>
  <si>
    <t>маринатор</t>
  </si>
  <si>
    <t xml:space="preserve">шорты puma </t>
  </si>
  <si>
    <t>76365459</t>
  </si>
  <si>
    <t>mila</t>
  </si>
  <si>
    <t>стеклянные тарелки</t>
  </si>
  <si>
    <t>mascotte туфли</t>
  </si>
  <si>
    <t>краска белая водоэмульсионная</t>
  </si>
  <si>
    <t>держатель стаканов</t>
  </si>
  <si>
    <t>бортовой компьютер в авто obd2</t>
  </si>
  <si>
    <t>шорты детские черные для девочек</t>
  </si>
  <si>
    <t>64983287</t>
  </si>
  <si>
    <t xml:space="preserve">шоколад горький </t>
  </si>
  <si>
    <t>paterra</t>
  </si>
  <si>
    <t>сетевой фильтр с предохранителем</t>
  </si>
  <si>
    <t xml:space="preserve">бигуди для волос </t>
  </si>
  <si>
    <t>ветровка молодежная</t>
  </si>
  <si>
    <t>черные кувшинки</t>
  </si>
  <si>
    <t>сменная кассета для фильтра</t>
  </si>
  <si>
    <t>кардиган лето</t>
  </si>
  <si>
    <t>64802531</t>
  </si>
  <si>
    <t>ретро выключатели</t>
  </si>
  <si>
    <t>футболки женские короткие</t>
  </si>
  <si>
    <t>38423275</t>
  </si>
  <si>
    <t>чайник турецкий</t>
  </si>
  <si>
    <t>фуболки</t>
  </si>
  <si>
    <t>фантастические твари и где они обитают</t>
  </si>
  <si>
    <t>скакалка спортивная</t>
  </si>
  <si>
    <t>подушки для уличной мебели</t>
  </si>
  <si>
    <t>sky</t>
  </si>
  <si>
    <t>тянучки</t>
  </si>
  <si>
    <t>якобс кофе</t>
  </si>
  <si>
    <t>красные спортивные штаны</t>
  </si>
  <si>
    <t>21464113</t>
  </si>
  <si>
    <t xml:space="preserve">сережка </t>
  </si>
  <si>
    <t>81325280</t>
  </si>
  <si>
    <t>samsung galaxy a22 чехол</t>
  </si>
  <si>
    <t>ковер пазл</t>
  </si>
  <si>
    <t>бутсы nike mercurial</t>
  </si>
  <si>
    <t>мини стенка для гостиной</t>
  </si>
  <si>
    <t>simbol7design</t>
  </si>
  <si>
    <t>озонатор воздуха и воды</t>
  </si>
  <si>
    <t>светильник потолочный светодиодный</t>
  </si>
  <si>
    <t>диффузоры</t>
  </si>
  <si>
    <t>yarmolov</t>
  </si>
  <si>
    <t>лак для ногтей бесцветный</t>
  </si>
  <si>
    <t>зеленая обувь</t>
  </si>
  <si>
    <t>крепеж саморезы и шурупы</t>
  </si>
  <si>
    <t>полочка для ванной на присосках</t>
  </si>
  <si>
    <t>книги про войну</t>
  </si>
  <si>
    <t>nails</t>
  </si>
  <si>
    <t>белое платье на лето</t>
  </si>
  <si>
    <t>сахар для сахарной ваты</t>
  </si>
  <si>
    <t>твое футболка белая</t>
  </si>
  <si>
    <t>эмаль алкидная</t>
  </si>
  <si>
    <t>66997610</t>
  </si>
  <si>
    <t>колки для акустической гитары</t>
  </si>
  <si>
    <t xml:space="preserve">lego duplo </t>
  </si>
  <si>
    <t>поилка для животных автоматическая</t>
  </si>
  <si>
    <t>нагреватель воды для бассейна</t>
  </si>
  <si>
    <t>шторы для детской девочки</t>
  </si>
  <si>
    <t>крышка для бутылки 19 литров</t>
  </si>
  <si>
    <t xml:space="preserve">медицинская шапочка </t>
  </si>
  <si>
    <t>органайзер на раковину</t>
  </si>
  <si>
    <t>энзимная пудра аравиа</t>
  </si>
  <si>
    <t>бюстгальтеры больших размеров без косточек</t>
  </si>
  <si>
    <t>14735804</t>
  </si>
  <si>
    <t>насыпной воск</t>
  </si>
  <si>
    <t xml:space="preserve">лоток для собак </t>
  </si>
  <si>
    <t>лего звездные войны фигурки</t>
  </si>
  <si>
    <t>джинсы zolla женские</t>
  </si>
  <si>
    <t>52852777</t>
  </si>
  <si>
    <t>мантии</t>
  </si>
  <si>
    <t>caterpillar обувь</t>
  </si>
  <si>
    <t>фен диффузор с насадкой</t>
  </si>
  <si>
    <t>очки солнечные женские зеркальные</t>
  </si>
  <si>
    <t>апачи</t>
  </si>
  <si>
    <t>almafood</t>
  </si>
  <si>
    <t>худи мужские с принтом</t>
  </si>
  <si>
    <t>электронные барабаны</t>
  </si>
  <si>
    <t>игрушки резиновые для ванной</t>
  </si>
  <si>
    <t>флисовая рубашка женская</t>
  </si>
  <si>
    <t>кружка термос в машину</t>
  </si>
  <si>
    <t>рубашка мужская розовая</t>
  </si>
  <si>
    <t>пылесос 2200 вт</t>
  </si>
  <si>
    <t>глория женская одежда</t>
  </si>
  <si>
    <t>blue туалетная вода</t>
  </si>
  <si>
    <t>картина по номерам токийский гуль</t>
  </si>
  <si>
    <t>футболка с гарри поттером</t>
  </si>
  <si>
    <t>диспенсер для моющего средства с подставкой для губки</t>
  </si>
  <si>
    <t>футболка женская села</t>
  </si>
  <si>
    <t>зонт мужской антиветер</t>
  </si>
  <si>
    <t>чай svay</t>
  </si>
  <si>
    <t>наглый фрукт</t>
  </si>
  <si>
    <t>защита колена</t>
  </si>
  <si>
    <t>h3</t>
  </si>
  <si>
    <t>мельница для муки из зерна</t>
  </si>
  <si>
    <t>хозяйственное жидкое мыло</t>
  </si>
  <si>
    <t>заколка для волос бант</t>
  </si>
  <si>
    <t>collagen up морской коллаген</t>
  </si>
  <si>
    <t>юнион</t>
  </si>
  <si>
    <t>вьетнамские продукты</t>
  </si>
  <si>
    <t>ингалятор детский бесшумный</t>
  </si>
  <si>
    <t>стикеры токийский гуль</t>
  </si>
  <si>
    <t>джинсовая куртка оверсайз для девочки</t>
  </si>
  <si>
    <t>чехол кошелек</t>
  </si>
  <si>
    <t>балансер детский</t>
  </si>
  <si>
    <t xml:space="preserve">панама для мальчиков </t>
  </si>
  <si>
    <t>панама мальчику</t>
  </si>
  <si>
    <t>trinity</t>
  </si>
  <si>
    <t>тональный крем белита</t>
  </si>
  <si>
    <t>чехол poco m4</t>
  </si>
  <si>
    <t>new balance 373</t>
  </si>
  <si>
    <t>балтушка</t>
  </si>
  <si>
    <t>сантоку</t>
  </si>
  <si>
    <t>носки мужские сеточкой</t>
  </si>
  <si>
    <t>часы женские наручные большие</t>
  </si>
  <si>
    <t>анорак мужской с утеплителем</t>
  </si>
  <si>
    <t>купальник с завышенными плавками</t>
  </si>
  <si>
    <t>для обуви коврик</t>
  </si>
  <si>
    <t>спрей воск для волос женский</t>
  </si>
  <si>
    <t>спортивный газон</t>
  </si>
  <si>
    <t>полотенц</t>
  </si>
  <si>
    <t>дозатор для порошка</t>
  </si>
  <si>
    <t>краска tefia</t>
  </si>
  <si>
    <t>гель для умывания для сухой кожи</t>
  </si>
  <si>
    <t>фиксики игрушки мягкие</t>
  </si>
  <si>
    <t xml:space="preserve">гжель </t>
  </si>
  <si>
    <t>триммер для носа и ушей xiaomi</t>
  </si>
  <si>
    <t>гелий для шариков</t>
  </si>
  <si>
    <t>джинсы женские ostin</t>
  </si>
  <si>
    <t>osram h7</t>
  </si>
  <si>
    <t>скидка вип</t>
  </si>
  <si>
    <t>подставка для сумки</t>
  </si>
  <si>
    <t>костюм из льна летний</t>
  </si>
  <si>
    <t>подставка для бритвы</t>
  </si>
  <si>
    <t>трусы больших размеров</t>
  </si>
  <si>
    <t>футболки оджи</t>
  </si>
  <si>
    <t>колготки мелкая сетка</t>
  </si>
  <si>
    <t>консилер в стике</t>
  </si>
  <si>
    <t xml:space="preserve">шарф эдгара </t>
  </si>
  <si>
    <t>блюдо лист</t>
  </si>
  <si>
    <t>nissan x-trail t31</t>
  </si>
  <si>
    <t>для стула</t>
  </si>
  <si>
    <t>ин ап</t>
  </si>
  <si>
    <t>кепка для мальчика человек паук</t>
  </si>
  <si>
    <t>контейнер для картошки</t>
  </si>
  <si>
    <t>серьги дерево</t>
  </si>
  <si>
    <t>avon x-series</t>
  </si>
  <si>
    <t>серги золотые соколов</t>
  </si>
  <si>
    <t>набор солдатиков игрушки</t>
  </si>
  <si>
    <t>ручка аниме</t>
  </si>
  <si>
    <t>трусы для младенцев</t>
  </si>
  <si>
    <t>стропа 40 мм</t>
  </si>
  <si>
    <t>benecos</t>
  </si>
  <si>
    <t>для камина</t>
  </si>
  <si>
    <t>чехол для айфон 12 про</t>
  </si>
  <si>
    <t>строительный нож</t>
  </si>
  <si>
    <t>кнопки пластиковые</t>
  </si>
  <si>
    <t>наклейка на бак</t>
  </si>
  <si>
    <t>сковорода виктория</t>
  </si>
  <si>
    <t>51262328</t>
  </si>
  <si>
    <t xml:space="preserve">велосипедки мужские </t>
  </si>
  <si>
    <t xml:space="preserve">клей для типс </t>
  </si>
  <si>
    <t>портфель мужской классический</t>
  </si>
  <si>
    <t>спортивные штаны мужские широкие</t>
  </si>
  <si>
    <t>гоголь вий</t>
  </si>
  <si>
    <t>набор vichy</t>
  </si>
  <si>
    <t>платье ярко розовое</t>
  </si>
  <si>
    <t>школьная канцелярия для девочек</t>
  </si>
  <si>
    <t>печенье бонди</t>
  </si>
  <si>
    <t>для мытья лап</t>
  </si>
  <si>
    <t xml:space="preserve">телескопическая дубинка </t>
  </si>
  <si>
    <t>одеяло покрывало евро</t>
  </si>
  <si>
    <t>бумага для выпечки профессиональная</t>
  </si>
  <si>
    <t>замок на почтовый ящик</t>
  </si>
  <si>
    <t>hdmi для телефона</t>
  </si>
  <si>
    <t>щетки автомобильные</t>
  </si>
  <si>
    <t>usb в автомобиль</t>
  </si>
  <si>
    <t>лего клинок рассекающий демонов</t>
  </si>
  <si>
    <t>аспиратор для носа</t>
  </si>
  <si>
    <t>лореаль маска</t>
  </si>
  <si>
    <t>джинсы мужские трубы</t>
  </si>
  <si>
    <t>бандаж на запястье сустав</t>
  </si>
  <si>
    <t>фелуцен</t>
  </si>
  <si>
    <t>caiffui</t>
  </si>
  <si>
    <t>убийство на поле для гольфа</t>
  </si>
  <si>
    <t>зара футболки</t>
  </si>
  <si>
    <t>лежанка для средних пород</t>
  </si>
  <si>
    <t>флебодия</t>
  </si>
  <si>
    <t>домик для котят</t>
  </si>
  <si>
    <t xml:space="preserve">шортики женские </t>
  </si>
  <si>
    <t>медальница гимнастика</t>
  </si>
  <si>
    <t>бинтли</t>
  </si>
  <si>
    <t>метеостанция xiaomi</t>
  </si>
  <si>
    <t>аквафор кувшин для воды</t>
  </si>
  <si>
    <t>автополироль</t>
  </si>
  <si>
    <t>перцовый баллончик от собак</t>
  </si>
  <si>
    <t>ultimatum boxing</t>
  </si>
  <si>
    <t>корректор maybelline</t>
  </si>
  <si>
    <t>браслет серебро женский с камнями</t>
  </si>
  <si>
    <t>барбекю гриль переносной</t>
  </si>
  <si>
    <t>домик для кота товары для животных</t>
  </si>
  <si>
    <t>am pm</t>
  </si>
  <si>
    <t>филип дик</t>
  </si>
  <si>
    <t xml:space="preserve">планшет samsung </t>
  </si>
  <si>
    <t>махровый халат женский с капюшоном</t>
  </si>
  <si>
    <t>туфли для женщин</t>
  </si>
  <si>
    <t>кисть для хайлайтера натуральная</t>
  </si>
  <si>
    <t>глитер для лица</t>
  </si>
  <si>
    <t>тарелка под фрукты</t>
  </si>
  <si>
    <t>полки для шкафа</t>
  </si>
  <si>
    <t>серьги квадратной формы</t>
  </si>
  <si>
    <t>мужские шорты белые</t>
  </si>
  <si>
    <t>хуавей p smart</t>
  </si>
  <si>
    <t>индукционная плитка настольная 2 конфорки</t>
  </si>
  <si>
    <t>сандалии 2022</t>
  </si>
  <si>
    <t>air pods 2</t>
  </si>
  <si>
    <t>korean cosmetics</t>
  </si>
  <si>
    <t>база под тональный крем</t>
  </si>
  <si>
    <t>системный блок игровой для пк</t>
  </si>
  <si>
    <t>вибратор бабочка</t>
  </si>
  <si>
    <t>калла в горшке</t>
  </si>
  <si>
    <t>тумбочка для ванной</t>
  </si>
  <si>
    <t>коврик пластиковый</t>
  </si>
  <si>
    <t>женский бюстгальтер пуш ап</t>
  </si>
  <si>
    <t>фитнес браслет xiaomi mi band</t>
  </si>
  <si>
    <t>74130686</t>
  </si>
  <si>
    <t xml:space="preserve">напольный светильник </t>
  </si>
  <si>
    <t>пижама с шортами большие размеры</t>
  </si>
  <si>
    <t xml:space="preserve">термо наклейки </t>
  </si>
  <si>
    <t>crass</t>
  </si>
  <si>
    <t>купальник женский утягивающий</t>
  </si>
  <si>
    <t>бежевая бейсболка</t>
  </si>
  <si>
    <t>belezza</t>
  </si>
  <si>
    <t xml:space="preserve">поатье летнее </t>
  </si>
  <si>
    <t>75670215</t>
  </si>
  <si>
    <t>diadora кеды</t>
  </si>
  <si>
    <t>рубашки белые женские</t>
  </si>
  <si>
    <t>набор деревянных ножей</t>
  </si>
  <si>
    <t>зеркало в комнату</t>
  </si>
  <si>
    <t>покрывало гобеленовое 1,5</t>
  </si>
  <si>
    <t>мужские дезодоранты</t>
  </si>
  <si>
    <t>школьная форма для девочек платье и фартук</t>
  </si>
  <si>
    <t>твердый дезодорант женский</t>
  </si>
  <si>
    <t>патч корд 10 м</t>
  </si>
  <si>
    <t>белёвская пастила</t>
  </si>
  <si>
    <t>органайзер для ключей</t>
  </si>
  <si>
    <t>растущие карандаши</t>
  </si>
  <si>
    <t>кольцо кастет</t>
  </si>
  <si>
    <t>игрушка свинка</t>
  </si>
  <si>
    <t>дживанши мужские</t>
  </si>
  <si>
    <t>la mouse</t>
  </si>
  <si>
    <t>45766293</t>
  </si>
  <si>
    <t>тональный крем максфактор</t>
  </si>
  <si>
    <t>набор сверл по бетону</t>
  </si>
  <si>
    <t>носки красные женские</t>
  </si>
  <si>
    <t>шлепанцы smile of milady</t>
  </si>
  <si>
    <t>велосипед детский 4 колесный</t>
  </si>
  <si>
    <t>наклейки для записей</t>
  </si>
  <si>
    <t>диспенсер для скотча 50 мм</t>
  </si>
  <si>
    <t>шерлок холмс книга артур</t>
  </si>
  <si>
    <t>платье для беременных летнее короткое</t>
  </si>
  <si>
    <t>игровой ноут</t>
  </si>
  <si>
    <t>зонтик для девочек</t>
  </si>
  <si>
    <t>owl house</t>
  </si>
  <si>
    <t>костюм на выписку для девочки</t>
  </si>
  <si>
    <t>ночник облако</t>
  </si>
  <si>
    <t>купальник слитный с пушап женский</t>
  </si>
  <si>
    <t xml:space="preserve">чехол самсунг а32 </t>
  </si>
  <si>
    <t>жидкость для акриловой пудры</t>
  </si>
  <si>
    <t>миниатюра для кукол</t>
  </si>
  <si>
    <t>белита гель для душа</t>
  </si>
  <si>
    <t>инструмент для удаления сорняков</t>
  </si>
  <si>
    <t>хендай solaris</t>
  </si>
  <si>
    <t>город в табакерке</t>
  </si>
  <si>
    <t>чайный сервис на 6 персон</t>
  </si>
  <si>
    <t>омега 369</t>
  </si>
  <si>
    <t>накаленники</t>
  </si>
  <si>
    <t>pampers трусики 7</t>
  </si>
  <si>
    <t>серьги динозаврики</t>
  </si>
  <si>
    <t>платье комбинация с рубашкой</t>
  </si>
  <si>
    <t>спортивные платья худи</t>
  </si>
  <si>
    <t>одежда для щенков мелких пород</t>
  </si>
  <si>
    <t>жилет мужской утеплённый</t>
  </si>
  <si>
    <t>этикетки самоклеящиеся для принтера</t>
  </si>
  <si>
    <t>тейп для похудения</t>
  </si>
  <si>
    <t xml:space="preserve">спортивные женские штаны </t>
  </si>
  <si>
    <t>тренажер по чистописанию 1 класс</t>
  </si>
  <si>
    <t>колба для кольяна</t>
  </si>
  <si>
    <t>шампунь женский для жирных волос</t>
  </si>
  <si>
    <t>фри</t>
  </si>
  <si>
    <t>брюки камуфляж женские</t>
  </si>
  <si>
    <t>animonda для кошек</t>
  </si>
  <si>
    <t>bendy</t>
  </si>
  <si>
    <t>чёрная женская футболка</t>
  </si>
  <si>
    <t xml:space="preserve">папки для документов </t>
  </si>
  <si>
    <t>держатель для проводов на стол</t>
  </si>
  <si>
    <t>футболка в японском стиле</t>
  </si>
  <si>
    <t>дезодорант для подростков мальчиков</t>
  </si>
  <si>
    <t>герань комнатная семена</t>
  </si>
  <si>
    <t>ситцевая ночная сорочка</t>
  </si>
  <si>
    <t>doremi</t>
  </si>
  <si>
    <t>мальчик у христа на елке</t>
  </si>
  <si>
    <t>чай для сна</t>
  </si>
  <si>
    <t>чехол для redmi note 10</t>
  </si>
  <si>
    <t>лак для волос маленький</t>
  </si>
  <si>
    <t>консилер fit me 05</t>
  </si>
  <si>
    <t>платье на выход нарядное женское</t>
  </si>
  <si>
    <t>наборы ножей кухонных</t>
  </si>
  <si>
    <t>очки для зрения женские</t>
  </si>
  <si>
    <t>форма для яйца пашот</t>
  </si>
  <si>
    <t>краска по ткани черная</t>
  </si>
  <si>
    <t>albione</t>
  </si>
  <si>
    <t>женская одежда зарина</t>
  </si>
  <si>
    <t>открытки любимому</t>
  </si>
  <si>
    <t>сюрикены</t>
  </si>
  <si>
    <t>мешки строительные зеленого цвета</t>
  </si>
  <si>
    <t>топ с плечами</t>
  </si>
  <si>
    <t>принцессы дисней</t>
  </si>
  <si>
    <t xml:space="preserve">шторки </t>
  </si>
  <si>
    <t>ollin шампунь и бальзам</t>
  </si>
  <si>
    <t>лампочка энергосберегающая е14</t>
  </si>
  <si>
    <t>рамка вкладыш игрушки</t>
  </si>
  <si>
    <t xml:space="preserve">футболки адидас </t>
  </si>
  <si>
    <t>ботильоны на шнуровке</t>
  </si>
  <si>
    <t>ковер в комнату 3 метра</t>
  </si>
  <si>
    <t>лиловое платье на свадьбу</t>
  </si>
  <si>
    <t>зоопарк</t>
  </si>
  <si>
    <t xml:space="preserve">кровать односпальная </t>
  </si>
  <si>
    <t>пижама из шелка</t>
  </si>
  <si>
    <t xml:space="preserve">горох </t>
  </si>
  <si>
    <t>лего военное</t>
  </si>
  <si>
    <t>заячьи уши</t>
  </si>
  <si>
    <t>детские ботинки</t>
  </si>
  <si>
    <t>46299725</t>
  </si>
  <si>
    <t>набор для создания картины</t>
  </si>
  <si>
    <t>танкини купальник пляжный для женщины</t>
  </si>
  <si>
    <t xml:space="preserve">ножницы детские </t>
  </si>
  <si>
    <t>шапка докер</t>
  </si>
  <si>
    <t>российская косметика</t>
  </si>
  <si>
    <t>айфон 12 про макс 128</t>
  </si>
  <si>
    <t>fable</t>
  </si>
  <si>
    <t>инкубатор для яиц автоматический несушка</t>
  </si>
  <si>
    <t>машинка от катышек philips</t>
  </si>
  <si>
    <t>зелёная кофта</t>
  </si>
  <si>
    <t>нож для карвинга</t>
  </si>
  <si>
    <t>футболка чечня</t>
  </si>
  <si>
    <t>флюид арт</t>
  </si>
  <si>
    <t>кафф на ухо</t>
  </si>
  <si>
    <t>сланцы женские кроксы</t>
  </si>
  <si>
    <t>жиллет мак3</t>
  </si>
  <si>
    <t>туфли женские на каблуке открытые</t>
  </si>
  <si>
    <t>разбавитель акриловых красок</t>
  </si>
  <si>
    <t>песочник муслиновый</t>
  </si>
  <si>
    <t>аккумулятор айфон 7</t>
  </si>
  <si>
    <t>имбирь в сахаре 1 кг</t>
  </si>
  <si>
    <t>газовая гарелка</t>
  </si>
  <si>
    <t>цветные макароны</t>
  </si>
  <si>
    <t>костюм с капри</t>
  </si>
  <si>
    <t>ролл для йоги</t>
  </si>
  <si>
    <t>промывание носа</t>
  </si>
  <si>
    <t>спортивные костюмы женские с утеплением</t>
  </si>
  <si>
    <t>носочки детские белье для малышей</t>
  </si>
  <si>
    <t>vivienne sabo cabaret тушь</t>
  </si>
  <si>
    <t>насадка на бутылку для полива растений</t>
  </si>
  <si>
    <t>чехол realmi 8i</t>
  </si>
  <si>
    <t>вибратор микрофон</t>
  </si>
  <si>
    <t>коврик прикроватный пушистый</t>
  </si>
  <si>
    <t>look. online</t>
  </si>
  <si>
    <t>mi band 6 часы</t>
  </si>
  <si>
    <t>уплотнитель для двери</t>
  </si>
  <si>
    <t>керосин осветительный</t>
  </si>
  <si>
    <t>34329485</t>
  </si>
  <si>
    <t>ножи для машинки для стрижки волос</t>
  </si>
  <si>
    <t>мужские кросовки лето</t>
  </si>
  <si>
    <t>mac тени</t>
  </si>
  <si>
    <t>стикеры аниме хентай</t>
  </si>
  <si>
    <t>батут с защитной сеткой для детей</t>
  </si>
  <si>
    <t>таро зеленой ведьмы</t>
  </si>
  <si>
    <t>очки +1,75</t>
  </si>
  <si>
    <t>сорочка длинная</t>
  </si>
  <si>
    <t>комплект в роддом для девушки</t>
  </si>
  <si>
    <t>джинсы мужские вранглер</t>
  </si>
  <si>
    <t>рамка номерного знака</t>
  </si>
  <si>
    <t>villeroy &amp; boch</t>
  </si>
  <si>
    <t>оптический прицел на карабин</t>
  </si>
  <si>
    <t>кроссовки летние женские полиуретан</t>
  </si>
  <si>
    <t>wedo 2.0</t>
  </si>
  <si>
    <t>доска с маркером</t>
  </si>
  <si>
    <t>розетка встраиваемая</t>
  </si>
  <si>
    <t xml:space="preserve">тапки детские </t>
  </si>
  <si>
    <t>g derm</t>
  </si>
  <si>
    <t>одежда для кукл</t>
  </si>
  <si>
    <t>стол на кухню раскладной</t>
  </si>
  <si>
    <t>детские носки для новорожденных теплые</t>
  </si>
  <si>
    <t>звуки животных</t>
  </si>
  <si>
    <t>золотое руно наборы для вышивания от производителя</t>
  </si>
  <si>
    <t>купальник майка</t>
  </si>
  <si>
    <t>nutrilon пепти гастро</t>
  </si>
  <si>
    <t>рюкзак для бега с питьевой системой</t>
  </si>
  <si>
    <t>пробирка для растений</t>
  </si>
  <si>
    <t>гурме паштет</t>
  </si>
  <si>
    <t>невидимые колготки</t>
  </si>
  <si>
    <t>зонт мужской складной автомат</t>
  </si>
  <si>
    <t>топсин м</t>
  </si>
  <si>
    <t>шторы жалюзи горизонтальные</t>
  </si>
  <si>
    <t>парики женские аксессуары для волос</t>
  </si>
  <si>
    <t>сметка</t>
  </si>
  <si>
    <t xml:space="preserve">брюки с разрезами </t>
  </si>
  <si>
    <t>пудра мах фактор</t>
  </si>
  <si>
    <t>улитка садовая</t>
  </si>
  <si>
    <t>халат и ночнушка в роддом</t>
  </si>
  <si>
    <t>велосипед горный 26</t>
  </si>
  <si>
    <t>брелок корги</t>
  </si>
  <si>
    <t>островский снегурочка</t>
  </si>
  <si>
    <t>песочник детский</t>
  </si>
  <si>
    <t>накладные волосы на резинке</t>
  </si>
  <si>
    <t>аэрвик</t>
  </si>
  <si>
    <t xml:space="preserve">чехол на realme 8 </t>
  </si>
  <si>
    <t>shein платье</t>
  </si>
  <si>
    <t>кофта мягкая</t>
  </si>
  <si>
    <t>yamiwoo</t>
  </si>
  <si>
    <t>huawei чехол на телефон</t>
  </si>
  <si>
    <t>хаб</t>
  </si>
  <si>
    <t>avon senses</t>
  </si>
  <si>
    <t>наклейки бабочки ногти</t>
  </si>
  <si>
    <t>цепочка для очков серебро</t>
  </si>
  <si>
    <t>шуруповёрт интерскол</t>
  </si>
  <si>
    <t>апельсиновый палочки</t>
  </si>
  <si>
    <t>вазоны для дачи</t>
  </si>
  <si>
    <t>кровать для игрушек</t>
  </si>
  <si>
    <t>посуда тефаль</t>
  </si>
  <si>
    <t>chocobar</t>
  </si>
  <si>
    <t>37894060</t>
  </si>
  <si>
    <t>стики для солярия</t>
  </si>
  <si>
    <t>53592796</t>
  </si>
  <si>
    <t xml:space="preserve">солнцезащитный крем для детей </t>
  </si>
  <si>
    <t xml:space="preserve">бейсболка белая </t>
  </si>
  <si>
    <t>75907182</t>
  </si>
  <si>
    <t>рубашка женская летняя хлопок с коротким рукавом</t>
  </si>
  <si>
    <t>душ верхний тропический</t>
  </si>
  <si>
    <t>сарафан женский летний длинный</t>
  </si>
  <si>
    <t>желтый пояс тхэквондо</t>
  </si>
  <si>
    <t>скатерть на стол водоотталкивающая круглая</t>
  </si>
  <si>
    <t>чехол книжка на samsung galaxy</t>
  </si>
  <si>
    <t>чехол на самсунг а03s</t>
  </si>
  <si>
    <t>пишмание с фисташками</t>
  </si>
  <si>
    <t>комбинированные летние задания 2 класс</t>
  </si>
  <si>
    <t>70056676</t>
  </si>
  <si>
    <t>mothercare пижама</t>
  </si>
  <si>
    <t>купальник женский слитные с юбочкой</t>
  </si>
  <si>
    <t>корм пробаланс для стерилизованных котов</t>
  </si>
  <si>
    <t>альпинизм</t>
  </si>
  <si>
    <t>наклейки miyagi</t>
  </si>
  <si>
    <t>машинка трактор</t>
  </si>
  <si>
    <t>костюм спортивный  мужской</t>
  </si>
  <si>
    <t>батончик шоколадный</t>
  </si>
  <si>
    <t>наклейка интерьерная детская</t>
  </si>
  <si>
    <t>огурец игрушка</t>
  </si>
  <si>
    <t>сандалии calvin klein</t>
  </si>
  <si>
    <t>rick and morty одежда</t>
  </si>
  <si>
    <t>сандалии respect</t>
  </si>
  <si>
    <t>костюмы летние мужские</t>
  </si>
  <si>
    <t>держатель цветов</t>
  </si>
  <si>
    <t>шампунь пилинг для волос</t>
  </si>
  <si>
    <t>русские сувениры</t>
  </si>
  <si>
    <t>сухие салфетки для рук</t>
  </si>
  <si>
    <t>казаки женские высокие</t>
  </si>
  <si>
    <t>румяна ламель</t>
  </si>
  <si>
    <t xml:space="preserve">artdeco </t>
  </si>
  <si>
    <t>топ лапша для девочки</t>
  </si>
  <si>
    <t>christie saiko</t>
  </si>
  <si>
    <t>мужское поло лакост</t>
  </si>
  <si>
    <t>шелковая лента</t>
  </si>
  <si>
    <t xml:space="preserve">эрекционные кольца </t>
  </si>
  <si>
    <t>стекло хонор 20 лайт</t>
  </si>
  <si>
    <t>пряжа лана гатто</t>
  </si>
  <si>
    <t>красные кроссы</t>
  </si>
  <si>
    <t>белые ночи акварель 12</t>
  </si>
  <si>
    <t>касса букв и слогов</t>
  </si>
  <si>
    <t>костюм женский летний с футболкой</t>
  </si>
  <si>
    <t>шапка весенняя женская</t>
  </si>
  <si>
    <t>тюль кухонный</t>
  </si>
  <si>
    <t xml:space="preserve">17102608 </t>
  </si>
  <si>
    <t>утяжок</t>
  </si>
  <si>
    <t>mango футболки</t>
  </si>
  <si>
    <t>костюмы мужские спортивные</t>
  </si>
  <si>
    <t xml:space="preserve">солнцезащитные </t>
  </si>
  <si>
    <t xml:space="preserve">насадка </t>
  </si>
  <si>
    <t>набор фигурок домашние животные игрушки</t>
  </si>
  <si>
    <t>живопись</t>
  </si>
  <si>
    <t>вентилятор 12 вольт</t>
  </si>
  <si>
    <t>коробка с прозрачной крышкой</t>
  </si>
  <si>
    <t xml:space="preserve">все звезды </t>
  </si>
  <si>
    <t>9924973</t>
  </si>
  <si>
    <t>каша рисовая</t>
  </si>
  <si>
    <t>фильтр для пылесоса samsung sc4520</t>
  </si>
  <si>
    <t xml:space="preserve">держатель садовый </t>
  </si>
  <si>
    <t>свободная рубашка</t>
  </si>
  <si>
    <t>потолочный декор</t>
  </si>
  <si>
    <t>noir духи</t>
  </si>
  <si>
    <t>шпалера садовая</t>
  </si>
  <si>
    <t>нарядная футболка</t>
  </si>
  <si>
    <t>учебник по литературе 9 класс</t>
  </si>
  <si>
    <t xml:space="preserve">футболки длинные </t>
  </si>
  <si>
    <t>пайот дезодорант</t>
  </si>
  <si>
    <t>куртки мужские зимние</t>
  </si>
  <si>
    <t>53257979</t>
  </si>
  <si>
    <t>баночки для шампуней</t>
  </si>
  <si>
    <t xml:space="preserve">шорты на подростка </t>
  </si>
  <si>
    <t>5858285</t>
  </si>
  <si>
    <t>crossbody</t>
  </si>
  <si>
    <t xml:space="preserve">фастекс </t>
  </si>
  <si>
    <t>айфон 12 стекло</t>
  </si>
  <si>
    <t>стекло на zte blade</t>
  </si>
  <si>
    <t>зеркало на колесиках</t>
  </si>
  <si>
    <t>штанга на язык</t>
  </si>
  <si>
    <t>фигуры садовые пластиковые</t>
  </si>
  <si>
    <t>чайник френч пресс</t>
  </si>
  <si>
    <t>картинка для торта</t>
  </si>
  <si>
    <t>кроссовки женские adidas обувь</t>
  </si>
  <si>
    <t>топы подростковые</t>
  </si>
  <si>
    <t>лаки для ногтей в точку</t>
  </si>
  <si>
    <t>eneloop</t>
  </si>
  <si>
    <t>детская игровая кухня</t>
  </si>
  <si>
    <t>носки лен</t>
  </si>
  <si>
    <t>платье комбинация белое</t>
  </si>
  <si>
    <t>quut</t>
  </si>
  <si>
    <t>крем молодильный спас</t>
  </si>
  <si>
    <t>гриб чайный</t>
  </si>
  <si>
    <t>кружки для чая фарфор</t>
  </si>
  <si>
    <t>best dinner для кошек сухой</t>
  </si>
  <si>
    <t>30175057</t>
  </si>
  <si>
    <t>стакан для воды с трубочкой</t>
  </si>
  <si>
    <t>запчасти для свч</t>
  </si>
  <si>
    <t>летний комбез</t>
  </si>
  <si>
    <t>love beauty</t>
  </si>
  <si>
    <t>tommy hilfiger для детей</t>
  </si>
  <si>
    <t>магнитный лист</t>
  </si>
  <si>
    <t>сушилка для мяса</t>
  </si>
  <si>
    <t xml:space="preserve">монета </t>
  </si>
  <si>
    <t>мед цветочный</t>
  </si>
  <si>
    <t>dr.el зубная паста</t>
  </si>
  <si>
    <t>стулья лофт</t>
  </si>
  <si>
    <t>платье пума</t>
  </si>
  <si>
    <t>sim</t>
  </si>
  <si>
    <t>шапка снуд комплект для девочки</t>
  </si>
  <si>
    <t>футболка цвет фуксия</t>
  </si>
  <si>
    <t>перчатки для спорта детские</t>
  </si>
  <si>
    <t>платье в загс</t>
  </si>
  <si>
    <t>зеркало в рост</t>
  </si>
  <si>
    <t>мусс для волос schwarzkopf</t>
  </si>
  <si>
    <t>бутылка для вина</t>
  </si>
  <si>
    <t>поиск по фотографии</t>
  </si>
  <si>
    <t>фары приора</t>
  </si>
  <si>
    <t>сверло с зенкером</t>
  </si>
  <si>
    <t>levrana спрей от комаров</t>
  </si>
  <si>
    <t>впр 5 класс русский</t>
  </si>
  <si>
    <t>штатив и кольцевая лампа</t>
  </si>
  <si>
    <t>мастурбатор для женщин</t>
  </si>
  <si>
    <t>от солнца шторы</t>
  </si>
  <si>
    <t>модис платье</t>
  </si>
  <si>
    <t>жилеты женские</t>
  </si>
  <si>
    <t>14607167</t>
  </si>
  <si>
    <t>алькантара ромб</t>
  </si>
  <si>
    <t>baseus зарядное устройство</t>
  </si>
  <si>
    <t>женские кросовки адидас</t>
  </si>
  <si>
    <t>конвектор electrolux</t>
  </si>
  <si>
    <t>осина</t>
  </si>
  <si>
    <t>маша и медведь постельное</t>
  </si>
  <si>
    <t>чехол на iphone 11 с логотипом apple</t>
  </si>
  <si>
    <t>часы касио серебристые</t>
  </si>
  <si>
    <t>джинсы женские летние синие</t>
  </si>
  <si>
    <t>vans go getter</t>
  </si>
  <si>
    <t>сизаль для творчества</t>
  </si>
  <si>
    <t>сумка женская со стразами</t>
  </si>
  <si>
    <t>летнее платье женское большие размеры</t>
  </si>
  <si>
    <t>очиститель для кроссовок</t>
  </si>
  <si>
    <t>силиконовый уплотнитель</t>
  </si>
  <si>
    <t>варламов</t>
  </si>
  <si>
    <t>детские гантели</t>
  </si>
  <si>
    <t>беговое колесо для кошек</t>
  </si>
  <si>
    <t>костюм весенний женский</t>
  </si>
  <si>
    <t>контейнер для таблеток большой</t>
  </si>
  <si>
    <t>крем для лица и тела</t>
  </si>
  <si>
    <t>helikon</t>
  </si>
  <si>
    <t>комод детский пластишка</t>
  </si>
  <si>
    <t>топ оджи</t>
  </si>
  <si>
    <t>7785568</t>
  </si>
  <si>
    <t>кофе растворимый nescafe</t>
  </si>
  <si>
    <t>yv sarkisiants</t>
  </si>
  <si>
    <t>аосепт</t>
  </si>
  <si>
    <t>картины по номерам собаки</t>
  </si>
  <si>
    <t>shimano переключатель</t>
  </si>
  <si>
    <t>шлепанцы женские закрытые</t>
  </si>
  <si>
    <t>элементарно игра</t>
  </si>
  <si>
    <t>коврики для сушки посуды</t>
  </si>
  <si>
    <t>кеды женские рибок</t>
  </si>
  <si>
    <t>59938960</t>
  </si>
  <si>
    <t>пена для мягкой мебели</t>
  </si>
  <si>
    <t xml:space="preserve">кофточки </t>
  </si>
  <si>
    <t>порошок детский аистенок</t>
  </si>
  <si>
    <t>рубашка укороченная женская</t>
  </si>
  <si>
    <t>роллики</t>
  </si>
  <si>
    <t>безрукавка для малышей</t>
  </si>
  <si>
    <t>босоножки летние женские черные</t>
  </si>
  <si>
    <t>чокер на шею детский</t>
  </si>
  <si>
    <t>белые летние платья</t>
  </si>
  <si>
    <t>чехол для фена</t>
  </si>
  <si>
    <t>прямая юбка</t>
  </si>
  <si>
    <t>клавиши</t>
  </si>
  <si>
    <t>маска лифтинг</t>
  </si>
  <si>
    <t>зубная нить оралби</t>
  </si>
  <si>
    <t>женский кардиган с капюшоном</t>
  </si>
  <si>
    <t>70322744</t>
  </si>
  <si>
    <t>парник для рассады на подоконник</t>
  </si>
  <si>
    <t>белые туфли на платформе</t>
  </si>
  <si>
    <t>36819124</t>
  </si>
  <si>
    <t>ось велосипедная</t>
  </si>
  <si>
    <t>сольвент</t>
  </si>
  <si>
    <t>все лето в один день брэдбери</t>
  </si>
  <si>
    <t>кофе молотый армянский</t>
  </si>
  <si>
    <t>дезинфектор</t>
  </si>
  <si>
    <t>милые кольца</t>
  </si>
  <si>
    <t xml:space="preserve">куртка осенняя женская </t>
  </si>
  <si>
    <t>подставка деревянная для еды</t>
  </si>
  <si>
    <t>декоративный камень на дачу</t>
  </si>
  <si>
    <t>тишка белье</t>
  </si>
  <si>
    <t>купальник топ и шорты</t>
  </si>
  <si>
    <t>game pass ultimate</t>
  </si>
  <si>
    <t>акварель художественная краски</t>
  </si>
  <si>
    <t>тарантино</t>
  </si>
  <si>
    <t>часы механические женские</t>
  </si>
  <si>
    <t>сушеные белые грибы</t>
  </si>
  <si>
    <t>от желтизны волос для блондинка</t>
  </si>
  <si>
    <t>рубашки с коротким рукавом мужские</t>
  </si>
  <si>
    <t xml:space="preserve">сабо на платформе </t>
  </si>
  <si>
    <t>пусковые провода</t>
  </si>
  <si>
    <t>сандали котофей 28</t>
  </si>
  <si>
    <t>рашпиль</t>
  </si>
  <si>
    <t>обтягивающее белье</t>
  </si>
  <si>
    <t>кожаная куртка удлиненная</t>
  </si>
  <si>
    <t>madeleine одежда для женщин</t>
  </si>
  <si>
    <t>брелок для мотоцикла</t>
  </si>
  <si>
    <t xml:space="preserve">вкусвилл </t>
  </si>
  <si>
    <t>38846474</t>
  </si>
  <si>
    <t>лента в машину</t>
  </si>
  <si>
    <t>пакеты для кофеварки</t>
  </si>
  <si>
    <t>набор туристической мебели</t>
  </si>
  <si>
    <t>лак гель для маникюра набор</t>
  </si>
  <si>
    <t>клипса для штор</t>
  </si>
  <si>
    <t>ордена и медали ссср</t>
  </si>
  <si>
    <t>белье женское кружевное комплект нижнее</t>
  </si>
  <si>
    <t>ворота футбольные декатлон</t>
  </si>
  <si>
    <t>3d стикеры miyagi</t>
  </si>
  <si>
    <t>econext</t>
  </si>
  <si>
    <t>весло для sup-доски</t>
  </si>
  <si>
    <t>рубашка женская черная оверсайз</t>
  </si>
  <si>
    <t>насадка на зубную пасту</t>
  </si>
  <si>
    <t>сахарная печать</t>
  </si>
  <si>
    <t>бюстгальтер с силиконовой спинкой пуш ап</t>
  </si>
  <si>
    <t>женские брюки широкие</t>
  </si>
  <si>
    <t>mixit для волос</t>
  </si>
  <si>
    <t>бортникова</t>
  </si>
  <si>
    <t>часы женские смарт часы</t>
  </si>
  <si>
    <t>открытый топ</t>
  </si>
  <si>
    <t>50050499</t>
  </si>
  <si>
    <t>вело одежда</t>
  </si>
  <si>
    <t>83620317</t>
  </si>
  <si>
    <t>купальник женский сплошной</t>
  </si>
  <si>
    <t>чимадан</t>
  </si>
  <si>
    <t>реалии 8 про</t>
  </si>
  <si>
    <t>строительные ботинки</t>
  </si>
  <si>
    <t>маркер акриловый</t>
  </si>
  <si>
    <t>сумочка для душа</t>
  </si>
  <si>
    <t xml:space="preserve">араз </t>
  </si>
  <si>
    <t>покрывало на кровать 240х260 стеганое</t>
  </si>
  <si>
    <t>jordan air</t>
  </si>
  <si>
    <t>виталий бианки</t>
  </si>
  <si>
    <t>половник набор</t>
  </si>
  <si>
    <t>ronda</t>
  </si>
  <si>
    <t>глубокая сковорода с крышкой</t>
  </si>
  <si>
    <t>незнайка книга для детей</t>
  </si>
  <si>
    <t>шар три кота</t>
  </si>
  <si>
    <t>вельветовые рубашки женские</t>
  </si>
  <si>
    <t>26919375</t>
  </si>
  <si>
    <t>браслет для ми бенд 5</t>
  </si>
  <si>
    <t>керн</t>
  </si>
  <si>
    <t xml:space="preserve">расчески </t>
  </si>
  <si>
    <t>автозагар floresan</t>
  </si>
  <si>
    <t>35951385</t>
  </si>
  <si>
    <t>презирватив</t>
  </si>
  <si>
    <t>levrana calendula</t>
  </si>
  <si>
    <t>чай лисма</t>
  </si>
  <si>
    <t>сникерсы мужские летние</t>
  </si>
  <si>
    <t>куртка жилетка женская</t>
  </si>
  <si>
    <t>пули мягкие</t>
  </si>
  <si>
    <t>фермент для приготовления сыра</t>
  </si>
  <si>
    <t xml:space="preserve">купальник для девочек раздельный </t>
  </si>
  <si>
    <t>петли для штор</t>
  </si>
  <si>
    <t>eva davidova</t>
  </si>
  <si>
    <t>лампа sun оригинал</t>
  </si>
  <si>
    <t>жидкая скатерть</t>
  </si>
  <si>
    <t>69475012</t>
  </si>
  <si>
    <t xml:space="preserve">контейнеры для заморозки </t>
  </si>
  <si>
    <t>пирог</t>
  </si>
  <si>
    <t>шоколад порционный</t>
  </si>
  <si>
    <t>картофелерезка нарезки картофеля</t>
  </si>
  <si>
    <t>многоразовые пакеты</t>
  </si>
  <si>
    <t>59561063</t>
  </si>
  <si>
    <t>маска на лицо многоразовая</t>
  </si>
  <si>
    <t>soho</t>
  </si>
  <si>
    <t>батареи</t>
  </si>
  <si>
    <t>духи феромоны женские</t>
  </si>
  <si>
    <t>баги средство</t>
  </si>
  <si>
    <t>штаны широкие спортивные</t>
  </si>
  <si>
    <t>укрытие для террариума</t>
  </si>
  <si>
    <t>крепление для полки</t>
  </si>
  <si>
    <t>brelil краска</t>
  </si>
  <si>
    <t>репешок</t>
  </si>
  <si>
    <t>бен тен игрушки все</t>
  </si>
  <si>
    <t>кольца на косички</t>
  </si>
  <si>
    <t>чехол на редми 5</t>
  </si>
  <si>
    <t>масло кукурузное нерафинированное</t>
  </si>
  <si>
    <t>ложка длинная</t>
  </si>
  <si>
    <t>переноска рюкзак</t>
  </si>
  <si>
    <t>папка канцелярская а4 с ручками</t>
  </si>
  <si>
    <t>шампунь тоник для волос</t>
  </si>
  <si>
    <t>батарейки energizer</t>
  </si>
  <si>
    <t>обувь для мужчин</t>
  </si>
  <si>
    <t>летняя повязка на голову</t>
  </si>
  <si>
    <t>just hair шампунь</t>
  </si>
  <si>
    <t>летние платья 2022</t>
  </si>
  <si>
    <t>машина детская большая каталка</t>
  </si>
  <si>
    <t>под платье подъюбник</t>
  </si>
  <si>
    <t>modern</t>
  </si>
  <si>
    <t>карта памяти samsung</t>
  </si>
  <si>
    <t>лампа космос</t>
  </si>
  <si>
    <t>кроссовки женские пума 39</t>
  </si>
  <si>
    <t>шары выпускной</t>
  </si>
  <si>
    <t>тобот детективы галактики</t>
  </si>
  <si>
    <t>ганаш</t>
  </si>
  <si>
    <t xml:space="preserve">нож бабочка тренировочный </t>
  </si>
  <si>
    <t>тарелка для малышей</t>
  </si>
  <si>
    <t>шапка мужская осень</t>
  </si>
  <si>
    <t xml:space="preserve">белье постельное </t>
  </si>
  <si>
    <t>15612660</t>
  </si>
  <si>
    <t>сканворды для детей</t>
  </si>
  <si>
    <t>бермуды льняные женские</t>
  </si>
  <si>
    <t>флипчарт магнитно-маркерный 70х100 см</t>
  </si>
  <si>
    <t>игрушка пистолет</t>
  </si>
  <si>
    <t>фасоль стручковая</t>
  </si>
  <si>
    <t>магний хелат витамины</t>
  </si>
  <si>
    <t>юбка в цветок</t>
  </si>
  <si>
    <t>лыжи беговые</t>
  </si>
  <si>
    <t>брюки флисовые женские</t>
  </si>
  <si>
    <t>серьги большие кольца</t>
  </si>
  <si>
    <t>люстра для кухни лофт</t>
  </si>
  <si>
    <t>мужские футболки с v-образным вырезом</t>
  </si>
  <si>
    <t>паркетка</t>
  </si>
  <si>
    <t>майка мох</t>
  </si>
  <si>
    <t xml:space="preserve">подножка для велосипеда </t>
  </si>
  <si>
    <t>жидкость для мытья посуды корея</t>
  </si>
  <si>
    <t>вязаный костюм женский с юбкой</t>
  </si>
  <si>
    <t>raifa</t>
  </si>
  <si>
    <t>чарон бейби чарон беби товары для курения</t>
  </si>
  <si>
    <t>every strand</t>
  </si>
  <si>
    <t>uniel лампочка</t>
  </si>
  <si>
    <t>тушь для ресниц чикаго</t>
  </si>
  <si>
    <t>корм для кошек шеба</t>
  </si>
  <si>
    <t xml:space="preserve">probalance </t>
  </si>
  <si>
    <t>браслет картье золото</t>
  </si>
  <si>
    <t>пивной картон белый</t>
  </si>
  <si>
    <t>смесь для мороженого пудов</t>
  </si>
  <si>
    <t>79104840</t>
  </si>
  <si>
    <t>15501928</t>
  </si>
  <si>
    <t>неопрен одежда</t>
  </si>
  <si>
    <t>широкие женские джинсы</t>
  </si>
  <si>
    <t xml:space="preserve">манхва </t>
  </si>
  <si>
    <t>прозрачная майка</t>
  </si>
  <si>
    <t>кот шлёпа</t>
  </si>
  <si>
    <t xml:space="preserve">хвост русалки </t>
  </si>
  <si>
    <t>футболка кока кола</t>
  </si>
  <si>
    <t>полукомбинезоны рабочие</t>
  </si>
  <si>
    <t xml:space="preserve">крема </t>
  </si>
  <si>
    <t>пакет шанель</t>
  </si>
  <si>
    <t>трусы гинекологические</t>
  </si>
  <si>
    <t>живые конфеты без сахара</t>
  </si>
  <si>
    <t>защита для колен</t>
  </si>
  <si>
    <t>66936548</t>
  </si>
  <si>
    <t>пеленки детские одноразовые</t>
  </si>
  <si>
    <t>топик чёрный</t>
  </si>
  <si>
    <t>удалитель запахов</t>
  </si>
  <si>
    <t>real techniques</t>
  </si>
  <si>
    <t>прокладки женские ola</t>
  </si>
  <si>
    <t>brtc</t>
  </si>
  <si>
    <t>подушка 30х30 см</t>
  </si>
  <si>
    <t>женская косметика</t>
  </si>
  <si>
    <t>ribbon</t>
  </si>
  <si>
    <t>50 оттенков</t>
  </si>
  <si>
    <t>видеоэндоскоп</t>
  </si>
  <si>
    <t>золотые патчи для глаз</t>
  </si>
  <si>
    <t>женские кожаные сумки</t>
  </si>
  <si>
    <t>плетение из бисера</t>
  </si>
  <si>
    <t>сандалии экко</t>
  </si>
  <si>
    <t>носки мужские без резинки</t>
  </si>
  <si>
    <t>юбка женская летняя хлопок</t>
  </si>
  <si>
    <t>резиновый член как настоящий</t>
  </si>
  <si>
    <t>платье летнее футляр</t>
  </si>
  <si>
    <t xml:space="preserve">пижамный костюм </t>
  </si>
  <si>
    <t>попкорн бук</t>
  </si>
  <si>
    <t>развивающая тетрадь</t>
  </si>
  <si>
    <t>чехол huawei p20 pro</t>
  </si>
  <si>
    <t>антигельминт</t>
  </si>
  <si>
    <t>линейка треугольник</t>
  </si>
  <si>
    <t xml:space="preserve">колбы </t>
  </si>
  <si>
    <t>агра</t>
  </si>
  <si>
    <t>балетки девочки</t>
  </si>
  <si>
    <t>бирки на ключи</t>
  </si>
  <si>
    <t xml:space="preserve">чехол на redmi 8 </t>
  </si>
  <si>
    <t>тарелки для первых блюд</t>
  </si>
  <si>
    <t>комбинезон с юбкой</t>
  </si>
  <si>
    <t xml:space="preserve">гартеры </t>
  </si>
  <si>
    <t>сандалии bottilini</t>
  </si>
  <si>
    <t>чай джамбо</t>
  </si>
  <si>
    <t>ножницы для школы</t>
  </si>
  <si>
    <t xml:space="preserve">sketchers </t>
  </si>
  <si>
    <t>автомобили</t>
  </si>
  <si>
    <t>41136342</t>
  </si>
  <si>
    <t>футболка шелк</t>
  </si>
  <si>
    <t>рис басмати непропаренный</t>
  </si>
  <si>
    <t>плечики взрослые</t>
  </si>
  <si>
    <t>candida support</t>
  </si>
  <si>
    <t>варочная панель электрическая встраиваемая</t>
  </si>
  <si>
    <t>планета нервных</t>
  </si>
  <si>
    <t>блокнот поп ит</t>
  </si>
  <si>
    <t>30356639</t>
  </si>
  <si>
    <t>плоский бисер</t>
  </si>
  <si>
    <t>пальто осеннее женское длинное</t>
  </si>
  <si>
    <t>реагент для бассейна</t>
  </si>
  <si>
    <t>atvel пылесос</t>
  </si>
  <si>
    <t>наша мама одежда для детей</t>
  </si>
  <si>
    <t>футболки zara</t>
  </si>
  <si>
    <t>плавки адидас</t>
  </si>
  <si>
    <t>smoant knight</t>
  </si>
  <si>
    <t>рубашка серая</t>
  </si>
  <si>
    <t>наволочка аниме</t>
  </si>
  <si>
    <t>удлинитель карандаша</t>
  </si>
  <si>
    <t>жареные бобы</t>
  </si>
  <si>
    <t xml:space="preserve">баня </t>
  </si>
  <si>
    <t>ecotex обувь</t>
  </si>
  <si>
    <t>кандиционер</t>
  </si>
  <si>
    <t>redmi 11 pro</t>
  </si>
  <si>
    <t>крем для волос 12 в 1</t>
  </si>
  <si>
    <t>хна мехенди</t>
  </si>
  <si>
    <t>мацеста чай черный</t>
  </si>
  <si>
    <t>лампа ловушка для насекомых</t>
  </si>
  <si>
    <t>колонка jbl flip 4</t>
  </si>
  <si>
    <t>леди агата</t>
  </si>
  <si>
    <t>штаны спортивные для девочек</t>
  </si>
  <si>
    <t>скраббукинг</t>
  </si>
  <si>
    <t>крылья велосипеда</t>
  </si>
  <si>
    <t xml:space="preserve">zarina джинсы </t>
  </si>
  <si>
    <t>поварской комплект</t>
  </si>
  <si>
    <t>прокладки женские kotex</t>
  </si>
  <si>
    <t>шампунь в роддом</t>
  </si>
  <si>
    <t>red-n-rock's</t>
  </si>
  <si>
    <t>34548628</t>
  </si>
  <si>
    <t>зонт садовый с подставкой</t>
  </si>
  <si>
    <t>31996075</t>
  </si>
  <si>
    <t>пиджаки женские летний</t>
  </si>
  <si>
    <t>детские электрические зубные щетки</t>
  </si>
  <si>
    <t xml:space="preserve">just hair </t>
  </si>
  <si>
    <t>70783360</t>
  </si>
  <si>
    <t xml:space="preserve">беллакт </t>
  </si>
  <si>
    <t>игрушечный автомат ак-47</t>
  </si>
  <si>
    <t>карандаш для бровей catrice</t>
  </si>
  <si>
    <t>часы honor magic watch 2</t>
  </si>
  <si>
    <t>подарок на 7 лет</t>
  </si>
  <si>
    <t>босоножки резинки</t>
  </si>
  <si>
    <t>мне годик</t>
  </si>
  <si>
    <t>summy</t>
  </si>
  <si>
    <t>корзина для фруктов и ягод</t>
  </si>
  <si>
    <t>юбка летняя в пол</t>
  </si>
  <si>
    <t>органайзер настенный металлический</t>
  </si>
  <si>
    <t>castorland</t>
  </si>
  <si>
    <t>маска 5 масел</t>
  </si>
  <si>
    <t>кран пластиковый</t>
  </si>
  <si>
    <t>lacoste мужской духи</t>
  </si>
  <si>
    <t>корм для собак дилли</t>
  </si>
  <si>
    <t>очки для зрения +2.5</t>
  </si>
  <si>
    <t>грунт в аквариум</t>
  </si>
  <si>
    <t>эротическое белье мужское</t>
  </si>
  <si>
    <t>футболка хантер</t>
  </si>
  <si>
    <t>libero.</t>
  </si>
  <si>
    <t>брюки женские узкие</t>
  </si>
  <si>
    <t>автозагар крем</t>
  </si>
  <si>
    <t>барьер профи</t>
  </si>
  <si>
    <t>сорго</t>
  </si>
  <si>
    <t>богемия бокалы</t>
  </si>
  <si>
    <t>большая дорожная сумка</t>
  </si>
  <si>
    <t>для номера телефона в машину</t>
  </si>
  <si>
    <t>бейсболка женская adidas</t>
  </si>
  <si>
    <t>сумка через пояс</t>
  </si>
  <si>
    <t>снятие лака</t>
  </si>
  <si>
    <t>раскраска динозавры</t>
  </si>
  <si>
    <t>холи краски</t>
  </si>
  <si>
    <t>вечерние платья в пол</t>
  </si>
  <si>
    <t>книжки детские</t>
  </si>
  <si>
    <t>свеча 7 цифра</t>
  </si>
  <si>
    <t>плюшевая пряжа himalaya dolphin baby</t>
  </si>
  <si>
    <t>зарядное устройство андроид</t>
  </si>
  <si>
    <t>кроссовки для женщин на лето</t>
  </si>
  <si>
    <t>77450802</t>
  </si>
  <si>
    <t>коврик для фитнеса декатлон</t>
  </si>
  <si>
    <t>пневматическое ружье</t>
  </si>
  <si>
    <t>тампоны с аппликатором kotex</t>
  </si>
  <si>
    <t>перо для письма</t>
  </si>
  <si>
    <t>хорек</t>
  </si>
  <si>
    <t>пресс для установки фурнитуры</t>
  </si>
  <si>
    <t>берись и делай</t>
  </si>
  <si>
    <t>босоножки для девочек подростковые</t>
  </si>
  <si>
    <t>полушка декоративная</t>
  </si>
  <si>
    <t>блузка белая хлопок</t>
  </si>
  <si>
    <t>пледы для дивана</t>
  </si>
  <si>
    <t>сундук для косметики</t>
  </si>
  <si>
    <t>джинсы для девочек с высокой посадкой</t>
  </si>
  <si>
    <t>д-пантенол крем</t>
  </si>
  <si>
    <t>крем от молочных корочек</t>
  </si>
  <si>
    <t>летний рыболовный костюм</t>
  </si>
  <si>
    <t>колонка lg</t>
  </si>
  <si>
    <t>собака в машину качает головой</t>
  </si>
  <si>
    <t>футболка гражданская оборона</t>
  </si>
  <si>
    <t xml:space="preserve">костюм человека паука </t>
  </si>
  <si>
    <t>сильвана духи</t>
  </si>
  <si>
    <t>платье charutti</t>
  </si>
  <si>
    <t>kaida катушка рыболовная</t>
  </si>
  <si>
    <t>снежка</t>
  </si>
  <si>
    <t>черные широкие брюки</t>
  </si>
  <si>
    <t>свитшот kappa</t>
  </si>
  <si>
    <t>одеяло конверт на выписку лето</t>
  </si>
  <si>
    <t>стринги красные</t>
  </si>
  <si>
    <t>tervolina лоферы</t>
  </si>
  <si>
    <t>помада летуаль</t>
  </si>
  <si>
    <t>струящееся платье миди</t>
  </si>
  <si>
    <t>zte blade a31</t>
  </si>
  <si>
    <t>средство от жира</t>
  </si>
  <si>
    <t>бандаж на плечо</t>
  </si>
  <si>
    <t>grossir</t>
  </si>
  <si>
    <t>39257087</t>
  </si>
  <si>
    <t>пакеты для ветчинницы</t>
  </si>
  <si>
    <t>нумерация свадебного стола</t>
  </si>
  <si>
    <t>66365829</t>
  </si>
  <si>
    <t>наклейки для ткани</t>
  </si>
  <si>
    <t>77093068</t>
  </si>
  <si>
    <t>подростковый велосипед для девочек</t>
  </si>
  <si>
    <t>куклы мальчики</t>
  </si>
  <si>
    <t>сандалии kenka</t>
  </si>
  <si>
    <t>босоножки кожаные женские</t>
  </si>
  <si>
    <t>carlson</t>
  </si>
  <si>
    <t>платье летнее миди светлое</t>
  </si>
  <si>
    <t>кофемолка kitfort</t>
  </si>
  <si>
    <t>поилка фонтан для животных</t>
  </si>
  <si>
    <t>куго электросамокат</t>
  </si>
  <si>
    <t>ася тургенев книга</t>
  </si>
  <si>
    <t>футболка леопардовая для девочки</t>
  </si>
  <si>
    <t>для ресниц тушь черная</t>
  </si>
  <si>
    <t>27984869</t>
  </si>
  <si>
    <t xml:space="preserve">зарина брюки </t>
  </si>
  <si>
    <t>28671735</t>
  </si>
  <si>
    <t>гель длядуша</t>
  </si>
  <si>
    <t>маша горячева</t>
  </si>
  <si>
    <t>бегунок для молнии трактор</t>
  </si>
  <si>
    <t>браслеты дружбы для подруг</t>
  </si>
  <si>
    <t>iq zabiaka</t>
  </si>
  <si>
    <t>автомобильная зарядка для айфона</t>
  </si>
  <si>
    <t>салфетки для лежачих больных</t>
  </si>
  <si>
    <t>freestyle</t>
  </si>
  <si>
    <t>футболкаоверсайз</t>
  </si>
  <si>
    <t>фаллоимитаторы в коробке</t>
  </si>
  <si>
    <t>женские брюки больших размеров</t>
  </si>
  <si>
    <t>брюки бежевые летние женские</t>
  </si>
  <si>
    <t>военный костюм для девочки</t>
  </si>
  <si>
    <t>xbox игры</t>
  </si>
  <si>
    <t>юбки на запах</t>
  </si>
  <si>
    <t>десертная посуда</t>
  </si>
  <si>
    <t>кашпо пластик</t>
  </si>
  <si>
    <t>мышь игровая беспроводная</t>
  </si>
  <si>
    <t>dolce milk гель для душа</t>
  </si>
  <si>
    <t>57516720</t>
  </si>
  <si>
    <t>сумка спортивная puma</t>
  </si>
  <si>
    <t>люк канализационный</t>
  </si>
  <si>
    <t>японская сумка</t>
  </si>
  <si>
    <t>очки для кукол</t>
  </si>
  <si>
    <t>женская обувь на танкетке</t>
  </si>
  <si>
    <t>13603361</t>
  </si>
  <si>
    <t>44011139</t>
  </si>
  <si>
    <t>pebeo для ткани</t>
  </si>
  <si>
    <t>маска для волос блонд</t>
  </si>
  <si>
    <t>свечи асд-2</t>
  </si>
  <si>
    <t>кроссовки модные</t>
  </si>
  <si>
    <t>джибетсы</t>
  </si>
  <si>
    <t>палантины демисезон</t>
  </si>
  <si>
    <t>евро одеяло</t>
  </si>
  <si>
    <t>бабочка и подтяжки для мальчика</t>
  </si>
  <si>
    <t>джоггеры женские джинсовые</t>
  </si>
  <si>
    <t>перчатки для вратаря</t>
  </si>
  <si>
    <t>очки защитные женские</t>
  </si>
  <si>
    <t>virgin</t>
  </si>
  <si>
    <t>средство для стирки ника</t>
  </si>
  <si>
    <t>babytime</t>
  </si>
  <si>
    <t>нож скальпель</t>
  </si>
  <si>
    <t>пенокартон белый</t>
  </si>
  <si>
    <t xml:space="preserve">дезик </t>
  </si>
  <si>
    <t>hills i/d</t>
  </si>
  <si>
    <t>штаны в школу для девочки</t>
  </si>
  <si>
    <t>мороженое сухое</t>
  </si>
  <si>
    <t>насос скважинный центробежный</t>
  </si>
  <si>
    <t>очки -0,75</t>
  </si>
  <si>
    <t>сумка хозяйственная на колесиках складная</t>
  </si>
  <si>
    <t>cfhfafy</t>
  </si>
  <si>
    <t>17924245</t>
  </si>
  <si>
    <t>агуша смесь</t>
  </si>
  <si>
    <t xml:space="preserve">шлепки найк </t>
  </si>
  <si>
    <t>кеды converse обувь</t>
  </si>
  <si>
    <t>желтые брюки</t>
  </si>
  <si>
    <t>априори</t>
  </si>
  <si>
    <t>платья оверсайз из белоруссии</t>
  </si>
  <si>
    <t>белая лента</t>
  </si>
  <si>
    <t>мастер удобрение</t>
  </si>
  <si>
    <t>гарри поттер и принц-полукровка</t>
  </si>
  <si>
    <t>купальник высокая талия</t>
  </si>
  <si>
    <t>сумка детская для мальчика</t>
  </si>
  <si>
    <t>шампунь gamma</t>
  </si>
  <si>
    <t>сумки холодильник</t>
  </si>
  <si>
    <t>скраб для лица и тела</t>
  </si>
  <si>
    <t>плед конверт</t>
  </si>
  <si>
    <t>босоножки с каблуком</t>
  </si>
  <si>
    <t>проволока для подвязки</t>
  </si>
  <si>
    <t>гелендваген</t>
  </si>
  <si>
    <t>кружка холодное сердце</t>
  </si>
  <si>
    <t>танковые войска</t>
  </si>
  <si>
    <t>63673664</t>
  </si>
  <si>
    <t>тэрмос</t>
  </si>
  <si>
    <t>кеды белые для мальчика</t>
  </si>
  <si>
    <t>купальники женский</t>
  </si>
  <si>
    <t>набор емкостей для сыпучих</t>
  </si>
  <si>
    <t>массажные шлепки</t>
  </si>
  <si>
    <t>круг с ножками</t>
  </si>
  <si>
    <t xml:space="preserve">бойлы </t>
  </si>
  <si>
    <t>баня походная</t>
  </si>
  <si>
    <t>дверца для кошек и собак</t>
  </si>
  <si>
    <t>машина на пульте управления для дрифта</t>
  </si>
  <si>
    <t>лента гимнастическая с палочкой 4 м</t>
  </si>
  <si>
    <t>be quiet</t>
  </si>
  <si>
    <t>мотоциклы 10 лет</t>
  </si>
  <si>
    <t>дополнительная полка</t>
  </si>
  <si>
    <t>маска капус</t>
  </si>
  <si>
    <t>ив сен бернар</t>
  </si>
  <si>
    <t xml:space="preserve">подставка для педикюра </t>
  </si>
  <si>
    <t>печать на одежду</t>
  </si>
  <si>
    <t>фреш бар напиток</t>
  </si>
  <si>
    <t>боско</t>
  </si>
  <si>
    <t>маски для лица косметические для подростков</t>
  </si>
  <si>
    <t>tommy hilfiger бейсболка</t>
  </si>
  <si>
    <t>чистая линия мыло</t>
  </si>
  <si>
    <t>серьги золотые гвоздики</t>
  </si>
  <si>
    <t>маска для волос kallos</t>
  </si>
  <si>
    <t>казаны с крышкой</t>
  </si>
  <si>
    <t>босоножки серебряные на каблуке</t>
  </si>
  <si>
    <t>инканто белье</t>
  </si>
  <si>
    <t>english home</t>
  </si>
  <si>
    <t>крем солнышко</t>
  </si>
  <si>
    <t>магия книги</t>
  </si>
  <si>
    <t>земля войнов</t>
  </si>
  <si>
    <t>kedoo</t>
  </si>
  <si>
    <t>картины алмазными стразами</t>
  </si>
  <si>
    <t>сыр копченый</t>
  </si>
  <si>
    <t>утепленный спортивный костюм мужской</t>
  </si>
  <si>
    <t>столешницы</t>
  </si>
  <si>
    <t>часы наручные для девочки</t>
  </si>
  <si>
    <t>перчатки садовые для роз</t>
  </si>
  <si>
    <t>silvana мужской</t>
  </si>
  <si>
    <t>кортик баллончик</t>
  </si>
  <si>
    <t>косуха укороченная</t>
  </si>
  <si>
    <t>том харди</t>
  </si>
  <si>
    <t>полесье каталка</t>
  </si>
  <si>
    <t>хагис трусики 6</t>
  </si>
  <si>
    <t>игрушка пружинка</t>
  </si>
  <si>
    <t>js derma</t>
  </si>
  <si>
    <t>stranger things book</t>
  </si>
  <si>
    <t>гель лоск</t>
  </si>
  <si>
    <t>шорты остин женские</t>
  </si>
  <si>
    <t>кардиганы женские короткий</t>
  </si>
  <si>
    <t>свитер оверсайз мужской</t>
  </si>
  <si>
    <t>сумка органайзер в багажник</t>
  </si>
  <si>
    <t>прозрачный чехол на xr</t>
  </si>
  <si>
    <t>колпаки на колеса 16</t>
  </si>
  <si>
    <t>пуф для спальни</t>
  </si>
  <si>
    <t>какао порошок натуральный алкализованный</t>
  </si>
  <si>
    <t>феромоны женские без</t>
  </si>
  <si>
    <t>смарт часы женские самсунг</t>
  </si>
  <si>
    <t>серьги желтые бижутерия</t>
  </si>
  <si>
    <t>молекуляр</t>
  </si>
  <si>
    <t>купальник для балета</t>
  </si>
  <si>
    <t>pablosky обувь</t>
  </si>
  <si>
    <t>смеситель с душем</t>
  </si>
  <si>
    <t>royal canin для кошек sterilised</t>
  </si>
  <si>
    <t>десерты красоты</t>
  </si>
  <si>
    <t>телефон сотовый</t>
  </si>
  <si>
    <t>somat gold</t>
  </si>
  <si>
    <t>dover колготки</t>
  </si>
  <si>
    <t>adilette</t>
  </si>
  <si>
    <t>32420470</t>
  </si>
  <si>
    <t>galaxy a51 чехол</t>
  </si>
  <si>
    <t>рамки под фото а4</t>
  </si>
  <si>
    <t>блендер ручной</t>
  </si>
  <si>
    <t>playgro</t>
  </si>
  <si>
    <t>брат футболка</t>
  </si>
  <si>
    <t>зеленая сумка с цепью</t>
  </si>
  <si>
    <t>ожерелье бисер</t>
  </si>
  <si>
    <t>28808364</t>
  </si>
  <si>
    <t>madame heng</t>
  </si>
  <si>
    <t xml:space="preserve">японская еда </t>
  </si>
  <si>
    <t>леопардовый</t>
  </si>
  <si>
    <t>туфли летние женские бежевые</t>
  </si>
  <si>
    <t>59972831</t>
  </si>
  <si>
    <t>полог для бассейна</t>
  </si>
  <si>
    <t>pizduk</t>
  </si>
  <si>
    <t>фреза алмазная пламя</t>
  </si>
  <si>
    <t>шлифовальная лента</t>
  </si>
  <si>
    <t>полярик</t>
  </si>
  <si>
    <t>брюки с подтяжками</t>
  </si>
  <si>
    <t>президент паста</t>
  </si>
  <si>
    <t>стационарный блендер kitfort</t>
  </si>
  <si>
    <t>37725137</t>
  </si>
  <si>
    <t>30851564</t>
  </si>
  <si>
    <t>платья вечерние с блестками</t>
  </si>
  <si>
    <t>топинамбур сушеный</t>
  </si>
  <si>
    <t>детские очки солнечные</t>
  </si>
  <si>
    <t>тапочки домашние подростковые</t>
  </si>
  <si>
    <t>лакост духи женские</t>
  </si>
  <si>
    <t>fila носки</t>
  </si>
  <si>
    <t>большая кастрюля</t>
  </si>
  <si>
    <t>платье из кожи</t>
  </si>
  <si>
    <t>h&amp;m одежда для мальчиков</t>
  </si>
  <si>
    <t>маскитная сетка на окно</t>
  </si>
  <si>
    <t>полезные сладости для детей</t>
  </si>
  <si>
    <t>baby go одежда для мальчиков</t>
  </si>
  <si>
    <t>актинидия</t>
  </si>
  <si>
    <t>a. karina</t>
  </si>
  <si>
    <t>обувь женская респект</t>
  </si>
  <si>
    <t>мусс для создания локонов</t>
  </si>
  <si>
    <t>детская бутылочка с ручками</t>
  </si>
  <si>
    <t>леовит суп</t>
  </si>
  <si>
    <t>пленочный воск в гранулах</t>
  </si>
  <si>
    <t>футболка вмф</t>
  </si>
  <si>
    <t>тушь 2000 calorie</t>
  </si>
  <si>
    <t>платье бальное подростковое</t>
  </si>
  <si>
    <t>женские брюки классические</t>
  </si>
  <si>
    <t>миска туристическая</t>
  </si>
  <si>
    <t>боги черной лощины</t>
  </si>
  <si>
    <t xml:space="preserve">кондиционеры для волос </t>
  </si>
  <si>
    <t>отбеливающая пенка для зубов</t>
  </si>
  <si>
    <t>защита детская для катания на велосипеде</t>
  </si>
  <si>
    <t>коврик на стиральную машинку</t>
  </si>
  <si>
    <t>76742565</t>
  </si>
  <si>
    <t>набор чая в пакетиках</t>
  </si>
  <si>
    <t>наушники от шума</t>
  </si>
  <si>
    <t>салфетки ажурные</t>
  </si>
  <si>
    <t>умный термос</t>
  </si>
  <si>
    <t>колготки для фигурного катания</t>
  </si>
  <si>
    <t>для малины</t>
  </si>
  <si>
    <t>зеркало без рамы</t>
  </si>
  <si>
    <t>life</t>
  </si>
  <si>
    <t>кера нова</t>
  </si>
  <si>
    <t>джинсовая куртка для девочки gloria</t>
  </si>
  <si>
    <t>альгинатная маска для лица корея</t>
  </si>
  <si>
    <t>платье брюки</t>
  </si>
  <si>
    <t>ресторанная посуда</t>
  </si>
  <si>
    <t>жидкое мыло для рук и тела</t>
  </si>
  <si>
    <t>флаг чечни</t>
  </si>
  <si>
    <t>пленка на айфон 7</t>
  </si>
  <si>
    <t>майка-топ</t>
  </si>
  <si>
    <t>бавария мюнхен</t>
  </si>
  <si>
    <t>лореаль шампунь профессиональный</t>
  </si>
  <si>
    <t>тушь для ресниц диваж</t>
  </si>
  <si>
    <t>33964579</t>
  </si>
  <si>
    <t>термоэтикетки 75х120</t>
  </si>
  <si>
    <t>животов д3</t>
  </si>
  <si>
    <t>карниз потолочный 3 метра</t>
  </si>
  <si>
    <t>шлепкт</t>
  </si>
  <si>
    <t>футболка белая оверсайз женская</t>
  </si>
  <si>
    <t>юбка топ костюм осень</t>
  </si>
  <si>
    <t>чехлы для сидений автомобиля универсальные</t>
  </si>
  <si>
    <t>кровать надувная дача</t>
  </si>
  <si>
    <t>средство для чистки сантехники</t>
  </si>
  <si>
    <t xml:space="preserve">вафельницы </t>
  </si>
  <si>
    <t>мужской набор прикол</t>
  </si>
  <si>
    <t>автоматический проветриватель для теплиц</t>
  </si>
  <si>
    <t>шорты женские до колен</t>
  </si>
  <si>
    <t>22019569</t>
  </si>
  <si>
    <t>гель чистая линия</t>
  </si>
  <si>
    <t>бабочки серьги</t>
  </si>
  <si>
    <t>платок на голову в церковь</t>
  </si>
  <si>
    <t>краска жаростойкая</t>
  </si>
  <si>
    <t>шапка детская на завязках</t>
  </si>
  <si>
    <t>blessed</t>
  </si>
  <si>
    <t xml:space="preserve">ожерелья </t>
  </si>
  <si>
    <t>белый платок женский</t>
  </si>
  <si>
    <t xml:space="preserve">шлепки для девочки </t>
  </si>
  <si>
    <t>ман</t>
  </si>
  <si>
    <t>женская белая майка</t>
  </si>
  <si>
    <t>гель активист</t>
  </si>
  <si>
    <t>кепка тойота</t>
  </si>
  <si>
    <t>зубная щетка силиконовая</t>
  </si>
  <si>
    <t>67135704</t>
  </si>
  <si>
    <t>фрутоняня печенье детское</t>
  </si>
  <si>
    <t>сумка кабура</t>
  </si>
  <si>
    <t>туфли для танцев женские латина</t>
  </si>
  <si>
    <t>брикеты</t>
  </si>
  <si>
    <t>59272521</t>
  </si>
  <si>
    <t xml:space="preserve">топы женские короткие </t>
  </si>
  <si>
    <t>емкость для соли и перца</t>
  </si>
  <si>
    <t>канна растение</t>
  </si>
  <si>
    <t>гетры гимнастические</t>
  </si>
  <si>
    <t>грунт для азалий</t>
  </si>
  <si>
    <t>налобный фонарь аккумуляторный</t>
  </si>
  <si>
    <t>marc cain</t>
  </si>
  <si>
    <t>серебристые босоножки</t>
  </si>
  <si>
    <t>нож для тримминга</t>
  </si>
  <si>
    <t>кроссовки женские кожаные черные натуральные</t>
  </si>
  <si>
    <t>визитница женская</t>
  </si>
  <si>
    <t>крем для лица с spf aravia</t>
  </si>
  <si>
    <t>блек стар</t>
  </si>
  <si>
    <t>одежда befree</t>
  </si>
  <si>
    <t>веганские сладости</t>
  </si>
  <si>
    <t>сабо ортопедические женские</t>
  </si>
  <si>
    <t>редми нот 9 чехол</t>
  </si>
  <si>
    <t>вертлюжки и застежки</t>
  </si>
  <si>
    <t>месячные</t>
  </si>
  <si>
    <t>лилии полевые</t>
  </si>
  <si>
    <t xml:space="preserve">подставки </t>
  </si>
  <si>
    <t>котофей босоножки</t>
  </si>
  <si>
    <t>трусы для мальчиков боксеры белье</t>
  </si>
  <si>
    <t>масло жожоба для волос</t>
  </si>
  <si>
    <t>трусы утягивающие женские высокие</t>
  </si>
  <si>
    <t>пробка анал</t>
  </si>
  <si>
    <t>чашка для эспрессо</t>
  </si>
  <si>
    <t>салфетки для унитаза</t>
  </si>
  <si>
    <t>ланч бокс одноразовый</t>
  </si>
  <si>
    <t>проза бродячих псов том 1</t>
  </si>
  <si>
    <t>рулоная штора</t>
  </si>
  <si>
    <t>остин сумка аксессуары</t>
  </si>
  <si>
    <t xml:space="preserve">джинсы прямые женские </t>
  </si>
  <si>
    <t>наждачная губка</t>
  </si>
  <si>
    <t>dr. nona</t>
  </si>
  <si>
    <t>кроссовки new balance 550</t>
  </si>
  <si>
    <t>презервативы hasico</t>
  </si>
  <si>
    <t>подставка крутящаяся</t>
  </si>
  <si>
    <t>удлиненный джемпер</t>
  </si>
  <si>
    <t>твое для детей</t>
  </si>
  <si>
    <t>пульки для игрушечного оружия</t>
  </si>
  <si>
    <t>шлем для конного спорта</t>
  </si>
  <si>
    <t>igora окислитель</t>
  </si>
  <si>
    <t>лиф для купальника без лямок</t>
  </si>
  <si>
    <t>трусы стринг</t>
  </si>
  <si>
    <t>керамический домик для грызунов</t>
  </si>
  <si>
    <t>зонт dolphin</t>
  </si>
  <si>
    <t>911 для ног</t>
  </si>
  <si>
    <t>контейнер для сыра и колбасы</t>
  </si>
  <si>
    <t>балетки с завязками</t>
  </si>
  <si>
    <t>кот в сапогах книги</t>
  </si>
  <si>
    <t>молочко garnier</t>
  </si>
  <si>
    <t>олимпийка женская puma</t>
  </si>
  <si>
    <t>пижама подростковая для девочки с шортами</t>
  </si>
  <si>
    <t>греческая повязка</t>
  </si>
  <si>
    <t>наволочка 80х80</t>
  </si>
  <si>
    <t xml:space="preserve">базовые футболки </t>
  </si>
  <si>
    <t>подвеска соколов серебро</t>
  </si>
  <si>
    <t>газ балон</t>
  </si>
  <si>
    <t>аир</t>
  </si>
  <si>
    <t>костюм для бокса</t>
  </si>
  <si>
    <t>камера 12 дюймов</t>
  </si>
  <si>
    <t xml:space="preserve">москвич </t>
  </si>
  <si>
    <t>пилочки 100/180</t>
  </si>
  <si>
    <t>golden apple</t>
  </si>
  <si>
    <t>крафт бумага плотная</t>
  </si>
  <si>
    <t>подушка на качели гнездо</t>
  </si>
  <si>
    <t>awm игрушка</t>
  </si>
  <si>
    <t>шашлычный набор посуда и инвентарь</t>
  </si>
  <si>
    <t>zielinski and rozen black pepper</t>
  </si>
  <si>
    <t>романы для подростков книги</t>
  </si>
  <si>
    <t>смартфон xiaomi redmi 9</t>
  </si>
  <si>
    <t>штаны zxc</t>
  </si>
  <si>
    <t>конвектор ballu</t>
  </si>
  <si>
    <t>мыло nesti dante</t>
  </si>
  <si>
    <t>karrimor</t>
  </si>
  <si>
    <t xml:space="preserve">балет </t>
  </si>
  <si>
    <t>органикс микс</t>
  </si>
  <si>
    <t>музыкальная колонка с радио</t>
  </si>
  <si>
    <t>футболка befree мужская</t>
  </si>
  <si>
    <t>велосипед 16</t>
  </si>
  <si>
    <t>формы для ногтей с разметкой</t>
  </si>
  <si>
    <t>тонометр автоматический для измерения давления с адаптером</t>
  </si>
  <si>
    <t>худи palm angels</t>
  </si>
  <si>
    <t>шарики звезды</t>
  </si>
  <si>
    <t>лосины спортивные детские</t>
  </si>
  <si>
    <t xml:space="preserve">фитпарад </t>
  </si>
  <si>
    <t>кофта с надписью</t>
  </si>
  <si>
    <t>витаферр</t>
  </si>
  <si>
    <t>суфле без сахара</t>
  </si>
  <si>
    <t xml:space="preserve">bubchen </t>
  </si>
  <si>
    <t>vichy slow age</t>
  </si>
  <si>
    <t xml:space="preserve">кофта мужская на молнии </t>
  </si>
  <si>
    <t>amanita muscaria</t>
  </si>
  <si>
    <t>обувь женская рикер туфли</t>
  </si>
  <si>
    <t>54401027</t>
  </si>
  <si>
    <t>синергетик для сантехники</t>
  </si>
  <si>
    <t>рибок мужская обувь</t>
  </si>
  <si>
    <t>паровой ингалятор</t>
  </si>
  <si>
    <t>беспружинный матрац</t>
  </si>
  <si>
    <t>трусы лакост</t>
  </si>
  <si>
    <t>майка спортивная удлиненная</t>
  </si>
  <si>
    <t>калиста брюки</t>
  </si>
  <si>
    <t>футболка длинная сзади</t>
  </si>
  <si>
    <t>куртка-рубашка женская youpiter</t>
  </si>
  <si>
    <t>провод для интернета</t>
  </si>
  <si>
    <t>25687845</t>
  </si>
  <si>
    <t xml:space="preserve">пояс широкий </t>
  </si>
  <si>
    <t>стекло самсунг а22</t>
  </si>
  <si>
    <t>член из мыла</t>
  </si>
  <si>
    <t>сумочка для лакомства собак</t>
  </si>
  <si>
    <t>kappa штаны спортивные</t>
  </si>
  <si>
    <t>27578986</t>
  </si>
  <si>
    <t>мыло индия</t>
  </si>
  <si>
    <t>золла для женщин</t>
  </si>
  <si>
    <t>enchantimals игровой набор</t>
  </si>
  <si>
    <t>natracare</t>
  </si>
  <si>
    <t>атипас обувь</t>
  </si>
  <si>
    <t>21470672</t>
  </si>
  <si>
    <t>капроновые носочки женские</t>
  </si>
  <si>
    <t>мусульманская подвеска</t>
  </si>
  <si>
    <t>худи длинное женское</t>
  </si>
  <si>
    <t>75784387</t>
  </si>
  <si>
    <t>средство для стирки ковров</t>
  </si>
  <si>
    <t>белый жилет</t>
  </si>
  <si>
    <t>белое платье женское летнее</t>
  </si>
  <si>
    <t>комплект постельного белья 1,5 хлопок</t>
  </si>
  <si>
    <t>красивая коробка</t>
  </si>
  <si>
    <t>товары для уборки дом хозяйственные товары салфетки для уборки</t>
  </si>
  <si>
    <t>тарелка одноразовая 23см</t>
  </si>
  <si>
    <t>kapous.</t>
  </si>
  <si>
    <t>puma сандали</t>
  </si>
  <si>
    <t>хардкор</t>
  </si>
  <si>
    <t>женские кюлоты</t>
  </si>
  <si>
    <t>lime комбинезон для женщин</t>
  </si>
  <si>
    <t>аккумулятор для эхолота</t>
  </si>
  <si>
    <t>трикотажные костюмы женские</t>
  </si>
  <si>
    <t>канада грин</t>
  </si>
  <si>
    <t>isadora красота</t>
  </si>
  <si>
    <t>полка для телефона</t>
  </si>
  <si>
    <t>игрушки для крупных собак</t>
  </si>
  <si>
    <t>нож обвалочный</t>
  </si>
  <si>
    <t>диаммофоска</t>
  </si>
  <si>
    <t>духи с запахом сирени</t>
  </si>
  <si>
    <t xml:space="preserve">детские кровати </t>
  </si>
  <si>
    <t>удочка 5 м</t>
  </si>
  <si>
    <t>ремень женский широкий плетеный</t>
  </si>
  <si>
    <t>кукла мужчина</t>
  </si>
  <si>
    <t>станки бритвенные</t>
  </si>
  <si>
    <t xml:space="preserve">укороченная кофта </t>
  </si>
  <si>
    <t>ведро пластиковое 12</t>
  </si>
  <si>
    <t>кленка детская</t>
  </si>
  <si>
    <t>твикс коробка</t>
  </si>
  <si>
    <t>радио морок</t>
  </si>
  <si>
    <t>oster 616</t>
  </si>
  <si>
    <t>salamander обувь для женщин</t>
  </si>
  <si>
    <t>вешалка стойка для одежды напольная</t>
  </si>
  <si>
    <t>джорданы кроссовки</t>
  </si>
  <si>
    <t>укороченные велосипедки</t>
  </si>
  <si>
    <t>75477309</t>
  </si>
  <si>
    <t>нить для шитья</t>
  </si>
  <si>
    <t>axe dark temptation</t>
  </si>
  <si>
    <t>табличка информационная а4</t>
  </si>
  <si>
    <t>travel</t>
  </si>
  <si>
    <t>бумага 500 листов</t>
  </si>
  <si>
    <t>топ для фитнеса с чашечками</t>
  </si>
  <si>
    <t>садовые фигурки из пластика</t>
  </si>
  <si>
    <t>плюшевый зайчик</t>
  </si>
  <si>
    <t>браслет на фитнес часы mi band 4</t>
  </si>
  <si>
    <t>зубная паста perioe</t>
  </si>
  <si>
    <t>школа россии рабочие тетради</t>
  </si>
  <si>
    <t>душ гигиенический</t>
  </si>
  <si>
    <t>палатка детская уличная</t>
  </si>
  <si>
    <t>жидкое крем мыло для рук</t>
  </si>
  <si>
    <t>tasha</t>
  </si>
  <si>
    <t>карандаш для разметки бровей</t>
  </si>
  <si>
    <t>симетикон</t>
  </si>
  <si>
    <t xml:space="preserve">садовая дорожка </t>
  </si>
  <si>
    <t>пневмоклин</t>
  </si>
  <si>
    <t>портативный аппарат для маникюра</t>
  </si>
  <si>
    <t>резинка для денег</t>
  </si>
  <si>
    <t>kia optima</t>
  </si>
  <si>
    <t>зеркала на велосипед</t>
  </si>
  <si>
    <t>учебник по информатике 7 класс</t>
  </si>
  <si>
    <t>шампунь кудзитол</t>
  </si>
  <si>
    <t>фонарь ручной аккумуляторный</t>
  </si>
  <si>
    <t>revlon colorstay</t>
  </si>
  <si>
    <t>моторное масло ликви моли</t>
  </si>
  <si>
    <t>сухой корм для кошек проплан</t>
  </si>
  <si>
    <t>наушники хуавей беспроводные</t>
  </si>
  <si>
    <t>штаны поварские женские</t>
  </si>
  <si>
    <t>сумка кросс боди кожа</t>
  </si>
  <si>
    <t>lady gaga</t>
  </si>
  <si>
    <t>фильтр проточный</t>
  </si>
  <si>
    <t>форма для кашпо</t>
  </si>
  <si>
    <t>белая бумага</t>
  </si>
  <si>
    <t>пневмогайковерт</t>
  </si>
  <si>
    <t>воздушный фильтр ваз</t>
  </si>
  <si>
    <t>nl гель</t>
  </si>
  <si>
    <t>сгущенное молоко рогачевский</t>
  </si>
  <si>
    <t>стол конструктор</t>
  </si>
  <si>
    <t>туфли яркие</t>
  </si>
  <si>
    <t xml:space="preserve">чехол на самсунг а10 </t>
  </si>
  <si>
    <t>tilt</t>
  </si>
  <si>
    <t>гиалуроновой увлажнение</t>
  </si>
  <si>
    <t>карандаш для бровей графит</t>
  </si>
  <si>
    <t>magnolya</t>
  </si>
  <si>
    <t>мамако каша детская</t>
  </si>
  <si>
    <t>levrana спрей защита</t>
  </si>
  <si>
    <t>летнее платье на торжество</t>
  </si>
  <si>
    <t xml:space="preserve">краска для волос черная </t>
  </si>
  <si>
    <t>jeffa</t>
  </si>
  <si>
    <t>плавки высокие купальные женские</t>
  </si>
  <si>
    <t>рупора</t>
  </si>
  <si>
    <t>вязаные игрушки крючком</t>
  </si>
  <si>
    <t>ваз 2109 модель</t>
  </si>
  <si>
    <t xml:space="preserve">гравити фолз дневник </t>
  </si>
  <si>
    <t>судно медицинское</t>
  </si>
  <si>
    <t>для белого</t>
  </si>
  <si>
    <t>футболка гуси</t>
  </si>
  <si>
    <t>larte косметика</t>
  </si>
  <si>
    <t>топовое покрытие</t>
  </si>
  <si>
    <t xml:space="preserve">детский дождевик </t>
  </si>
  <si>
    <t>л'этуаль</t>
  </si>
  <si>
    <t>машина для стрижки волос</t>
  </si>
  <si>
    <t>cd шампунь</t>
  </si>
  <si>
    <t>kapous бальзам для окрашенных волос</t>
  </si>
  <si>
    <t>lelo</t>
  </si>
  <si>
    <t>dainese</t>
  </si>
  <si>
    <t>ленорман таро</t>
  </si>
  <si>
    <t>масло виноградной косточки косметическое</t>
  </si>
  <si>
    <t>одноразовые простыни в рулоне</t>
  </si>
  <si>
    <t>16213529</t>
  </si>
  <si>
    <t>детская швабра игрушка</t>
  </si>
  <si>
    <t>коньяк хеннесси</t>
  </si>
  <si>
    <t>носки с приколом</t>
  </si>
  <si>
    <t>images красота</t>
  </si>
  <si>
    <t>petit</t>
  </si>
  <si>
    <t>тошнота</t>
  </si>
  <si>
    <t>пироженое</t>
  </si>
  <si>
    <t>funday женский</t>
  </si>
  <si>
    <t>пижама oodji</t>
  </si>
  <si>
    <t>аксессуары для фотосессии новорожденных</t>
  </si>
  <si>
    <t>подгузники для кукол</t>
  </si>
  <si>
    <t>капли для носа</t>
  </si>
  <si>
    <t>herbarium</t>
  </si>
  <si>
    <t>платье из футера женское</t>
  </si>
  <si>
    <t>baco kaaral</t>
  </si>
  <si>
    <t>бутылки для настоек</t>
  </si>
  <si>
    <t>портупея на бедра</t>
  </si>
  <si>
    <t>блузка с пайетками женская</t>
  </si>
  <si>
    <t>зубная паста отбеливающая colgate</t>
  </si>
  <si>
    <t>лимфа</t>
  </si>
  <si>
    <t>браслет на руку женский</t>
  </si>
  <si>
    <t>пиджак спортивный женский</t>
  </si>
  <si>
    <t>ловушка от тараканов</t>
  </si>
  <si>
    <t>гофрокороб</t>
  </si>
  <si>
    <t>детское мыло твердое</t>
  </si>
  <si>
    <t>коврик для спорта дома</t>
  </si>
  <si>
    <t>поатье белое</t>
  </si>
  <si>
    <t>карандаш для нуб</t>
  </si>
  <si>
    <t xml:space="preserve">накладные ногти для детей </t>
  </si>
  <si>
    <t>провода для музыки</t>
  </si>
  <si>
    <t>подъемный механизм для кровати</t>
  </si>
  <si>
    <t xml:space="preserve">пастельный белье 2 спальное </t>
  </si>
  <si>
    <t xml:space="preserve">щётка для уборки </t>
  </si>
  <si>
    <t>топ челеби</t>
  </si>
  <si>
    <t>бальзам для волос fructis</t>
  </si>
  <si>
    <t>медицинские сережки</t>
  </si>
  <si>
    <t>носки мужские черные хлопок</t>
  </si>
  <si>
    <t>вафельница.</t>
  </si>
  <si>
    <t>дневник российского школьника</t>
  </si>
  <si>
    <t>легинсы глория джинс</t>
  </si>
  <si>
    <t>15775218</t>
  </si>
  <si>
    <t>пушистая ткань</t>
  </si>
  <si>
    <t>футболка мужская армани</t>
  </si>
  <si>
    <t>сноубутсы мужские</t>
  </si>
  <si>
    <t>хранение обуви органайзер для обуви</t>
  </si>
  <si>
    <t>шлёпанцы найк</t>
  </si>
  <si>
    <t>клячка розовая</t>
  </si>
  <si>
    <t>тампоны оби мини</t>
  </si>
  <si>
    <t>детокс пластыри для ног</t>
  </si>
  <si>
    <t>туфли для девочки школьные черные</t>
  </si>
  <si>
    <t xml:space="preserve">трусики для малышей </t>
  </si>
  <si>
    <t>кофта корсет</t>
  </si>
  <si>
    <t>крепление крышки унитаза</t>
  </si>
  <si>
    <t>стул для детей</t>
  </si>
  <si>
    <t>для рабочего стола</t>
  </si>
  <si>
    <t>пудра для обесцвечивания волос estel</t>
  </si>
  <si>
    <t>сычуаньский перец</t>
  </si>
  <si>
    <t xml:space="preserve">spf крем </t>
  </si>
  <si>
    <t>акбар</t>
  </si>
  <si>
    <t>носки для волейбола</t>
  </si>
  <si>
    <t>неоновый</t>
  </si>
  <si>
    <t xml:space="preserve">декорация настенная </t>
  </si>
  <si>
    <t>тканевые резинки</t>
  </si>
  <si>
    <t>тутовник шелковица</t>
  </si>
  <si>
    <t>пучковая щетка</t>
  </si>
  <si>
    <t>подарок набор</t>
  </si>
  <si>
    <t>безупречная луна</t>
  </si>
  <si>
    <t>парикмахерский набор</t>
  </si>
  <si>
    <t>беркут</t>
  </si>
  <si>
    <t>одноразовые покрытия на унитаз</t>
  </si>
  <si>
    <t>уголки для фотографий с кармашком</t>
  </si>
  <si>
    <t>худи укороченный</t>
  </si>
  <si>
    <t>штаны милитари женские</t>
  </si>
  <si>
    <t>гарри</t>
  </si>
  <si>
    <t>насос для колес</t>
  </si>
  <si>
    <t>колышки для помидоров</t>
  </si>
  <si>
    <t>средство для биотуалета thetford</t>
  </si>
  <si>
    <t>жвачка 5</t>
  </si>
  <si>
    <t>чехол редми ноут 7</t>
  </si>
  <si>
    <t>stef&amp;vans fashion</t>
  </si>
  <si>
    <t>care ve</t>
  </si>
  <si>
    <t>твинити</t>
  </si>
  <si>
    <t>чехол для ружья иж 27</t>
  </si>
  <si>
    <t>экстракт алоэ в ампулах</t>
  </si>
  <si>
    <t>пластиковые стаканчики с крышкой</t>
  </si>
  <si>
    <t>фото шторы в детскую</t>
  </si>
  <si>
    <t>севок на зелень</t>
  </si>
  <si>
    <t>teza одежда</t>
  </si>
  <si>
    <t>деревянное дно для корзинки</t>
  </si>
  <si>
    <t>книга радикальное прощение</t>
  </si>
  <si>
    <t>бемби книга</t>
  </si>
  <si>
    <t>манжеты трикотажные</t>
  </si>
  <si>
    <t>ортопедический корсет для позвоночника</t>
  </si>
  <si>
    <t>продукты без сахара для диабетиков</t>
  </si>
  <si>
    <t>арка для вьющихся растений</t>
  </si>
  <si>
    <t>с феромонами духи для женщин</t>
  </si>
  <si>
    <t>шорты champion</t>
  </si>
  <si>
    <t>mystery</t>
  </si>
  <si>
    <t xml:space="preserve">запчасти </t>
  </si>
  <si>
    <t>золотая печатка мужская</t>
  </si>
  <si>
    <t>кабачки цукини</t>
  </si>
  <si>
    <t>крючки для плетения из резинок</t>
  </si>
  <si>
    <t>воины и битвы</t>
  </si>
  <si>
    <t>шлепки кроксы</t>
  </si>
  <si>
    <t>планшет деревянный</t>
  </si>
  <si>
    <t>bio-oil</t>
  </si>
  <si>
    <t>заяц из меха</t>
  </si>
  <si>
    <t>запчасти для мотоблока</t>
  </si>
  <si>
    <t>ручки стирающиеся синие</t>
  </si>
  <si>
    <t>батончик спортивный</t>
  </si>
  <si>
    <t>ева мозаик моно 03</t>
  </si>
  <si>
    <t>коробка крафтовая</t>
  </si>
  <si>
    <t>насадка для унитаза</t>
  </si>
  <si>
    <t>платье кокон</t>
  </si>
  <si>
    <t>подарок для девочки 11 лет</t>
  </si>
  <si>
    <t>сияющие тени для век</t>
  </si>
  <si>
    <t xml:space="preserve">шторка </t>
  </si>
  <si>
    <t>zic 10w 40</t>
  </si>
  <si>
    <t>чехол на подушку 70х70</t>
  </si>
  <si>
    <t>крепыши</t>
  </si>
  <si>
    <t>пояс тяжелоатлетический</t>
  </si>
  <si>
    <t>12 pro max</t>
  </si>
  <si>
    <t>платье для девочки 1 год</t>
  </si>
  <si>
    <t>кутикулы</t>
  </si>
  <si>
    <t>котон футболка женская</t>
  </si>
  <si>
    <t>для волос украшения</t>
  </si>
  <si>
    <t>бальзам для губ чупа чупс</t>
  </si>
  <si>
    <t>наклейки для стен</t>
  </si>
  <si>
    <t>женская цепочка</t>
  </si>
  <si>
    <t>аптека ароматов</t>
  </si>
  <si>
    <t>короб стеллажный с крышкой</t>
  </si>
  <si>
    <t>корм для мышей</t>
  </si>
  <si>
    <t xml:space="preserve">паустовский </t>
  </si>
  <si>
    <t xml:space="preserve">органайзер для бисера </t>
  </si>
  <si>
    <t>церамиды</t>
  </si>
  <si>
    <t>костюм с жакетом</t>
  </si>
  <si>
    <t>кружка stray kids</t>
  </si>
  <si>
    <t>контейнер для микрозелени</t>
  </si>
  <si>
    <t>кастрюля ковшик</t>
  </si>
  <si>
    <t>парные бокалы</t>
  </si>
  <si>
    <t>шикша</t>
  </si>
  <si>
    <t>носки фиолетовые</t>
  </si>
  <si>
    <t>накидка на кресло компьютерное</t>
  </si>
  <si>
    <t>41660857</t>
  </si>
  <si>
    <t>купальник marc andre</t>
  </si>
  <si>
    <t>женские туники весна</t>
  </si>
  <si>
    <t>соковыжималка нептун</t>
  </si>
  <si>
    <t>туалет для кошек с бортом</t>
  </si>
  <si>
    <t>bloomari</t>
  </si>
  <si>
    <t>свеча для педикюра</t>
  </si>
  <si>
    <t>массаж для ног</t>
  </si>
  <si>
    <t>хайдеггер</t>
  </si>
  <si>
    <t>трусы байкар для девочек детские</t>
  </si>
  <si>
    <t>носки оджи</t>
  </si>
  <si>
    <t>clear vitabe шампунь</t>
  </si>
  <si>
    <t>84076403</t>
  </si>
  <si>
    <t>гарри потер книги набор</t>
  </si>
  <si>
    <t>кепка унисекс</t>
  </si>
  <si>
    <t>refine one step</t>
  </si>
  <si>
    <t>обувь для мальчика лето</t>
  </si>
  <si>
    <t>такийский гуль</t>
  </si>
  <si>
    <t>лонгсливы мужские</t>
  </si>
  <si>
    <t>пилки для ногтей набор</t>
  </si>
  <si>
    <t>dior кеды</t>
  </si>
  <si>
    <t>дозатор для пены</t>
  </si>
  <si>
    <t>id pants</t>
  </si>
  <si>
    <t>обувь сабо и мюли женская</t>
  </si>
  <si>
    <t>веерные грабли пластиковые</t>
  </si>
  <si>
    <t xml:space="preserve">наушники накладные </t>
  </si>
  <si>
    <t xml:space="preserve">платье с капюшоном </t>
  </si>
  <si>
    <t>клинелли</t>
  </si>
  <si>
    <t>redmi 9 c nfc</t>
  </si>
  <si>
    <t>выдающийся зверь</t>
  </si>
  <si>
    <t>filorga крем</t>
  </si>
  <si>
    <t>носки на лето</t>
  </si>
  <si>
    <t>79121945</t>
  </si>
  <si>
    <t>японская канцелярия</t>
  </si>
  <si>
    <t>саженцы пиона</t>
  </si>
  <si>
    <t>мебельный гарнитур</t>
  </si>
  <si>
    <t>книжка пазлы для детей</t>
  </si>
  <si>
    <t>шары на день рождения прикольные</t>
  </si>
  <si>
    <t>eveline гель для умывания</t>
  </si>
  <si>
    <t>love republic сумка аксессуары</t>
  </si>
  <si>
    <t>ранец herlitz</t>
  </si>
  <si>
    <t>конфет</t>
  </si>
  <si>
    <t>баллистол масло оружейное</t>
  </si>
  <si>
    <t>японский бисер miyuki delica</t>
  </si>
  <si>
    <t>игрушка какашка</t>
  </si>
  <si>
    <t>эко лаборатория</t>
  </si>
  <si>
    <t>серьги серебро с жемчугом</t>
  </si>
  <si>
    <t>подушка подкова</t>
  </si>
  <si>
    <t>кроссовки женские синие</t>
  </si>
  <si>
    <t>boombox</t>
  </si>
  <si>
    <t>ручка для кастрюли</t>
  </si>
  <si>
    <t>13163479</t>
  </si>
  <si>
    <t xml:space="preserve">поднос деревянный </t>
  </si>
  <si>
    <t>обнимашка</t>
  </si>
  <si>
    <t>игрушка для кошек рыба</t>
  </si>
  <si>
    <t>подарочный набор мужчине на 23 февраля</t>
  </si>
  <si>
    <t>отбеливающая маска для лица корея</t>
  </si>
  <si>
    <t>маска для волос несмываемая</t>
  </si>
  <si>
    <t>сумка дорожная на колесах аксессуары</t>
  </si>
  <si>
    <t>orico</t>
  </si>
  <si>
    <t>короткая водолазка</t>
  </si>
  <si>
    <t>фото тюль для комнаты</t>
  </si>
  <si>
    <t>чехол oppo a5 2020</t>
  </si>
  <si>
    <t>62895869</t>
  </si>
  <si>
    <t>консилер арт визаж 101</t>
  </si>
  <si>
    <t>брюки черные женские высокая посадка</t>
  </si>
  <si>
    <t>жидкие обои белые</t>
  </si>
  <si>
    <t>этикетка бирка</t>
  </si>
  <si>
    <t>агуша творог</t>
  </si>
  <si>
    <t>книги манга</t>
  </si>
  <si>
    <t>уголок в ванну</t>
  </si>
  <si>
    <t>камера видеонаблюдения уличная с сим картой</t>
  </si>
  <si>
    <t>диодный мост</t>
  </si>
  <si>
    <t>именной бокал</t>
  </si>
  <si>
    <t>худи с бабочкой</t>
  </si>
  <si>
    <t>42302246</t>
  </si>
  <si>
    <t>сумка мужская адидас</t>
  </si>
  <si>
    <t>аквариум для черепахи</t>
  </si>
  <si>
    <t xml:space="preserve">медицинская форма </t>
  </si>
  <si>
    <t>escentric molecules</t>
  </si>
  <si>
    <t>мячик для собаки</t>
  </si>
  <si>
    <t>перчатки к платью</t>
  </si>
  <si>
    <t>киси миси большая</t>
  </si>
  <si>
    <t>трудовая книжка вкладыш</t>
  </si>
  <si>
    <t>рука липучка игрушка</t>
  </si>
  <si>
    <t>зонт подростковый для мальчика</t>
  </si>
  <si>
    <t>лоток для ножей</t>
  </si>
  <si>
    <t>мышка без проводная</t>
  </si>
  <si>
    <t>tiny bunny</t>
  </si>
  <si>
    <t>мармалато купальник</t>
  </si>
  <si>
    <t>кейс для зубной щетки</t>
  </si>
  <si>
    <t>топ женский на широких бретелях</t>
  </si>
  <si>
    <t>lime леггинсы</t>
  </si>
  <si>
    <t>сандалии для детей</t>
  </si>
  <si>
    <t>калькулятор настольный большой</t>
  </si>
  <si>
    <t>скульптор shik</t>
  </si>
  <si>
    <t>свадебные платья женские 46 размер</t>
  </si>
  <si>
    <t xml:space="preserve">прикроватная тумбочка </t>
  </si>
  <si>
    <t>la urba</t>
  </si>
  <si>
    <t>мельхиоровая посуда</t>
  </si>
  <si>
    <t>женская летняя куртка</t>
  </si>
  <si>
    <t>блузка для женщин</t>
  </si>
  <si>
    <t>коверт на выписку</t>
  </si>
  <si>
    <t>чехол для теплицы</t>
  </si>
  <si>
    <t>коллаген в саше</t>
  </si>
  <si>
    <t xml:space="preserve">сеть </t>
  </si>
  <si>
    <t>брюки мужские бананы</t>
  </si>
  <si>
    <t>матрас топпер 90х200</t>
  </si>
  <si>
    <t>банка с замком</t>
  </si>
  <si>
    <t>джинсы на флисе для мальчиков</t>
  </si>
  <si>
    <t>защитное стекло на xr</t>
  </si>
  <si>
    <t>пушкин борис годунов</t>
  </si>
  <si>
    <t>пластырь компид</t>
  </si>
  <si>
    <t>атласные юбки</t>
  </si>
  <si>
    <t>киноки</t>
  </si>
  <si>
    <t>носки женские minimi</t>
  </si>
  <si>
    <t>66101691</t>
  </si>
  <si>
    <t>куртка кожзам</t>
  </si>
  <si>
    <t>костюмы для дома</t>
  </si>
  <si>
    <t>наклейки интерьерные дом и дача</t>
  </si>
  <si>
    <t>кружка парню</t>
  </si>
  <si>
    <t>джинсовая юбка детская</t>
  </si>
  <si>
    <t>вертушки для рыбалки</t>
  </si>
  <si>
    <t>ароматизатор bmw</t>
  </si>
  <si>
    <t>rilly</t>
  </si>
  <si>
    <t>органайзер хранение вещей</t>
  </si>
  <si>
    <t>xiaomi poco x3 pro чехол</t>
  </si>
  <si>
    <t xml:space="preserve">теплая пижама </t>
  </si>
  <si>
    <t>руна</t>
  </si>
  <si>
    <t xml:space="preserve">светодиодные лампы </t>
  </si>
  <si>
    <t>домашние бриджи</t>
  </si>
  <si>
    <t>брюки с начесом женские</t>
  </si>
  <si>
    <t>турецкая обувь летняя женская сабо</t>
  </si>
  <si>
    <t>derdiedas ergoflex</t>
  </si>
  <si>
    <t>в раковину</t>
  </si>
  <si>
    <t>фотоколлаж</t>
  </si>
  <si>
    <t>англо-русский словарь</t>
  </si>
  <si>
    <t>кукурузные палочки с сюрпризом</t>
  </si>
  <si>
    <t>тоник рыжий</t>
  </si>
  <si>
    <t>чистка белой обуви</t>
  </si>
  <si>
    <t xml:space="preserve">бижутерии </t>
  </si>
  <si>
    <t>паста кешью без сахара</t>
  </si>
  <si>
    <t>строительный таз</t>
  </si>
  <si>
    <t>женский костюм с рубашкой</t>
  </si>
  <si>
    <t>клетка для собак мелких пород</t>
  </si>
  <si>
    <t>рубашка в клетку длинная</t>
  </si>
  <si>
    <t>патчи для лба</t>
  </si>
  <si>
    <t>color expert</t>
  </si>
  <si>
    <t>кигуруми стич для девочек</t>
  </si>
  <si>
    <t>фингерборды турбо</t>
  </si>
  <si>
    <t>hello beauty сыворотка</t>
  </si>
  <si>
    <t>сушеные томаты</t>
  </si>
  <si>
    <t>belita-vitex</t>
  </si>
  <si>
    <t>прессованные маски</t>
  </si>
  <si>
    <t>muzza кроссовки</t>
  </si>
  <si>
    <t>gosh карандаш для губ</t>
  </si>
  <si>
    <t>штаны рыболовные</t>
  </si>
  <si>
    <t>бабочки игрушки</t>
  </si>
  <si>
    <t>спортивные брюки для мальчиков</t>
  </si>
  <si>
    <t>туфли кари на каблуке</t>
  </si>
  <si>
    <t xml:space="preserve">белок </t>
  </si>
  <si>
    <t>стекло на хонор 20 про</t>
  </si>
  <si>
    <t>пластырь гидроколлоидный</t>
  </si>
  <si>
    <t>смазка редуктора</t>
  </si>
  <si>
    <t>вязаная панама</t>
  </si>
  <si>
    <t>мужская одежда из льна</t>
  </si>
  <si>
    <t>брошь птица</t>
  </si>
  <si>
    <t>животные россии</t>
  </si>
  <si>
    <t>магнитер амт-02</t>
  </si>
  <si>
    <t>миура</t>
  </si>
  <si>
    <t>куклы эвер афтер хай</t>
  </si>
  <si>
    <t>краскопульт для торта</t>
  </si>
  <si>
    <t>оттеночный шампунь для волос пепельный</t>
  </si>
  <si>
    <t>корейская мода</t>
  </si>
  <si>
    <t>маркер для графити</t>
  </si>
  <si>
    <t xml:space="preserve">журнал vogue </t>
  </si>
  <si>
    <t>семена чио</t>
  </si>
  <si>
    <t>на мотоцикл</t>
  </si>
  <si>
    <t>кастрюля для индукционной плиты 2 л</t>
  </si>
  <si>
    <t xml:space="preserve">гроб </t>
  </si>
  <si>
    <t>халат медицинский одноразовый</t>
  </si>
  <si>
    <t>бусы из жемчуга хит</t>
  </si>
  <si>
    <t xml:space="preserve">вкусняшки для собак </t>
  </si>
  <si>
    <t>dc кроссовки</t>
  </si>
  <si>
    <t>рыбочистка с контейнером</t>
  </si>
  <si>
    <t>шторы не пропускающие свет</t>
  </si>
  <si>
    <t>пульки 6мм</t>
  </si>
  <si>
    <t>платья туники</t>
  </si>
  <si>
    <t>зажигалка для плиты пьезо</t>
  </si>
  <si>
    <t>форма для пиццы перфорированная</t>
  </si>
  <si>
    <t>ботинки для лыжероллеров</t>
  </si>
  <si>
    <t>свитер зеленый женский</t>
  </si>
  <si>
    <t>35131470</t>
  </si>
  <si>
    <t>мышонок пик</t>
  </si>
  <si>
    <t>мятный костюм</t>
  </si>
  <si>
    <t>прозрачные пакеты</t>
  </si>
  <si>
    <t>чехол на офисный стул</t>
  </si>
  <si>
    <t>сучкорез с храповым механизмом</t>
  </si>
  <si>
    <t>52538038</t>
  </si>
  <si>
    <t>алюминиевые формы для выпечки</t>
  </si>
  <si>
    <t xml:space="preserve">волейбольная сетка </t>
  </si>
  <si>
    <t>маленький стульчик</t>
  </si>
  <si>
    <t>брелки на телефон</t>
  </si>
  <si>
    <t>сумка для работы</t>
  </si>
  <si>
    <t>l аргинин</t>
  </si>
  <si>
    <t>guarana</t>
  </si>
  <si>
    <t xml:space="preserve">акции </t>
  </si>
  <si>
    <t>кепки на подростка</t>
  </si>
  <si>
    <t>coral</t>
  </si>
  <si>
    <t>куртка трансформер</t>
  </si>
  <si>
    <t>шорты хлопок мужские</t>
  </si>
  <si>
    <t>рубашка однотонная</t>
  </si>
  <si>
    <t>75006543</t>
  </si>
  <si>
    <t>йогурт для тела</t>
  </si>
  <si>
    <t xml:space="preserve">мобиль в кроватку </t>
  </si>
  <si>
    <t>тапочки массажные акупунктурные</t>
  </si>
  <si>
    <t>фрисо голд 1</t>
  </si>
  <si>
    <t>ролики для девочки 8 лет</t>
  </si>
  <si>
    <t>объемные наклейки на телефон</t>
  </si>
  <si>
    <t>фрезы для маникюра кмиз</t>
  </si>
  <si>
    <t>лего робот конструктор</t>
  </si>
  <si>
    <t>дверные петли</t>
  </si>
  <si>
    <t>зажим парикмахерский</t>
  </si>
  <si>
    <t>ohara</t>
  </si>
  <si>
    <t xml:space="preserve">сушеное манго </t>
  </si>
  <si>
    <t>прозрачный пакет</t>
  </si>
  <si>
    <t>тренировочный палец для маникюра</t>
  </si>
  <si>
    <t>джинсы женские мом зауженные</t>
  </si>
  <si>
    <t>одноразовые пакеты</t>
  </si>
  <si>
    <t>47455865</t>
  </si>
  <si>
    <t>сноуборд доска</t>
  </si>
  <si>
    <t>family and friends 1</t>
  </si>
  <si>
    <t>цепь для электропилы</t>
  </si>
  <si>
    <t>клей для лобового</t>
  </si>
  <si>
    <t>зеленый чай с фруктами</t>
  </si>
  <si>
    <t>брелок череп</t>
  </si>
  <si>
    <t>набор для плетения из резинок</t>
  </si>
  <si>
    <t>jp.footwear</t>
  </si>
  <si>
    <t>58451934</t>
  </si>
  <si>
    <t>79661559</t>
  </si>
  <si>
    <t>цветные линзы для глаз все для 2</t>
  </si>
  <si>
    <t>панели для кухонных фартуков</t>
  </si>
  <si>
    <t>игрушка утя</t>
  </si>
  <si>
    <t>мяч для бадминтона</t>
  </si>
  <si>
    <t>массажка детская</t>
  </si>
  <si>
    <t>протеин изолят whey</t>
  </si>
  <si>
    <t>светильник эра</t>
  </si>
  <si>
    <t>жилет экокожа</t>
  </si>
  <si>
    <t>виктория сикрет трусы</t>
  </si>
  <si>
    <t>ежедневник 2022</t>
  </si>
  <si>
    <t>samsung zip</t>
  </si>
  <si>
    <t>хоббитека</t>
  </si>
  <si>
    <t>цанга</t>
  </si>
  <si>
    <t>feba купальник</t>
  </si>
  <si>
    <t>мраморная крошка для садовых растений</t>
  </si>
  <si>
    <t>wilma</t>
  </si>
  <si>
    <t>кроссовки мужские летние белые</t>
  </si>
  <si>
    <t>пластиковая этажерка</t>
  </si>
  <si>
    <t xml:space="preserve">серьги  </t>
  </si>
  <si>
    <t>куртка дождевик для мальчика</t>
  </si>
  <si>
    <t>tigi after party</t>
  </si>
  <si>
    <t>зарядка для вибратора</t>
  </si>
  <si>
    <t>кофта на молнии короткая</t>
  </si>
  <si>
    <t>буерак</t>
  </si>
  <si>
    <t>хозяйственная сумка на колесах</t>
  </si>
  <si>
    <t>сумка женская zarina</t>
  </si>
  <si>
    <t>финиковая паста без сахара</t>
  </si>
  <si>
    <t>zielinski &amp; rozen мыло</t>
  </si>
  <si>
    <t>большие контейнеры</t>
  </si>
  <si>
    <t>браслет серебро россии</t>
  </si>
  <si>
    <t>этно платье</t>
  </si>
  <si>
    <t>машинка молния маквин</t>
  </si>
  <si>
    <t>энциклопедия про динозавров</t>
  </si>
  <si>
    <t>анал смазка</t>
  </si>
  <si>
    <t>робот cozmo</t>
  </si>
  <si>
    <t>zebrand</t>
  </si>
  <si>
    <t>блузка свободного кроя</t>
  </si>
  <si>
    <t>подъюбник женский с кольцами</t>
  </si>
  <si>
    <t>66180803</t>
  </si>
  <si>
    <t>мияги и эндшпиль по номерам</t>
  </si>
  <si>
    <t>интуитивное питание книга</t>
  </si>
  <si>
    <t>тени для век голубые</t>
  </si>
  <si>
    <t>чайник с регулировкой температуры</t>
  </si>
  <si>
    <t>спорткомплекс детский</t>
  </si>
  <si>
    <t>лейка садовая 12 л</t>
  </si>
  <si>
    <t>игрушка хаски</t>
  </si>
  <si>
    <t>шампунь head</t>
  </si>
  <si>
    <t>наклейки буквы и цифры</t>
  </si>
  <si>
    <t>тетрадки для девочки</t>
  </si>
  <si>
    <t>amiri</t>
  </si>
  <si>
    <t>для собак игрушки</t>
  </si>
  <si>
    <t>26896149</t>
  </si>
  <si>
    <t>нитки 40</t>
  </si>
  <si>
    <t>игрушечный транспорт полесье</t>
  </si>
  <si>
    <t>спрут</t>
  </si>
  <si>
    <t>ветка эвкалипта</t>
  </si>
  <si>
    <t>bnb original кроссовки</t>
  </si>
  <si>
    <t>ирина богданова все книги</t>
  </si>
  <si>
    <t>вешалки для юбок</t>
  </si>
  <si>
    <t>наклейки 50 шт</t>
  </si>
  <si>
    <t>шнур с вилкой</t>
  </si>
  <si>
    <t>табличка видеонаблюдение</t>
  </si>
  <si>
    <t>на годовщину свадьбы</t>
  </si>
  <si>
    <t xml:space="preserve">джибитс </t>
  </si>
  <si>
    <t>абразивный диск</t>
  </si>
  <si>
    <t>женский купальник раздельные с высокой посадкой россия</t>
  </si>
  <si>
    <t>флягодержатель с бутылкой</t>
  </si>
  <si>
    <t>автомобильный насос для подкачки шин</t>
  </si>
  <si>
    <t>perfect serum</t>
  </si>
  <si>
    <t>хлопковое кружево</t>
  </si>
  <si>
    <t>халат вафельный детский</t>
  </si>
  <si>
    <t>стекло 7 iphone</t>
  </si>
  <si>
    <t>пыж контейнер</t>
  </si>
  <si>
    <t xml:space="preserve">янтарная кислота </t>
  </si>
  <si>
    <t xml:space="preserve">портфолио </t>
  </si>
  <si>
    <t>измельчитель льда</t>
  </si>
  <si>
    <t>коллаген корейский</t>
  </si>
  <si>
    <t>закон божий</t>
  </si>
  <si>
    <t>сумка для йоги</t>
  </si>
  <si>
    <t>клемник</t>
  </si>
  <si>
    <t>fixsen</t>
  </si>
  <si>
    <t>картины в спальню</t>
  </si>
  <si>
    <t>мытье окон авто</t>
  </si>
  <si>
    <t>красивый подарок</t>
  </si>
  <si>
    <t>svetocopy eco</t>
  </si>
  <si>
    <t>кружка пивная стекло</t>
  </si>
  <si>
    <t xml:space="preserve">чехол для айфона </t>
  </si>
  <si>
    <t>кресло для школьников</t>
  </si>
  <si>
    <t>файтбол</t>
  </si>
  <si>
    <t>звездные империи</t>
  </si>
  <si>
    <t>зонт мужской автомат три слона</t>
  </si>
  <si>
    <t>колесики для душевой кабины</t>
  </si>
  <si>
    <t>зонд желудочный</t>
  </si>
  <si>
    <t>штора нить</t>
  </si>
  <si>
    <t>чехол на ксиоми редми 9</t>
  </si>
  <si>
    <t>посуда фарфор</t>
  </si>
  <si>
    <t>палочка для ушей</t>
  </si>
  <si>
    <t>13574003</t>
  </si>
  <si>
    <t>бант на машину</t>
  </si>
  <si>
    <t>туш vivienne sabo</t>
  </si>
  <si>
    <t>куртка женская демисезон</t>
  </si>
  <si>
    <t>черные женские шорты</t>
  </si>
  <si>
    <t>моторколесо</t>
  </si>
  <si>
    <t>корпус для компьютера с блоком питания</t>
  </si>
  <si>
    <t>домик кошечки собачки</t>
  </si>
  <si>
    <t>обувь пьер карден</t>
  </si>
  <si>
    <t xml:space="preserve">зубная щётка электрическая </t>
  </si>
  <si>
    <t>кроватки игрушечные</t>
  </si>
  <si>
    <t>велосипед 22 дюйма</t>
  </si>
  <si>
    <t>ostin платья</t>
  </si>
  <si>
    <t>тантра</t>
  </si>
  <si>
    <t>пазлы 360 элементов</t>
  </si>
  <si>
    <t>деревянный календарь</t>
  </si>
  <si>
    <t>зажимы для ресниц</t>
  </si>
  <si>
    <t>chanel chance eau tendre</t>
  </si>
  <si>
    <t>baudet. чемодан</t>
  </si>
  <si>
    <t>платье хлопок белое</t>
  </si>
  <si>
    <t>феминизм</t>
  </si>
  <si>
    <t>туфли классические на каблуке</t>
  </si>
  <si>
    <t>простынь в коляску</t>
  </si>
  <si>
    <t>летние головные уборы на мальчика</t>
  </si>
  <si>
    <t>beauty blender</t>
  </si>
  <si>
    <t>подушка гипоаллергенная 70х70</t>
  </si>
  <si>
    <t>condor</t>
  </si>
  <si>
    <t>fiskars топор</t>
  </si>
  <si>
    <t>гарпун для рыбалки</t>
  </si>
  <si>
    <t>подгузники 6-11 кг</t>
  </si>
  <si>
    <t>manly pro спонж</t>
  </si>
  <si>
    <t>фотобумага а4 матовая 100 листов</t>
  </si>
  <si>
    <t>прокладки для девочек подростков</t>
  </si>
  <si>
    <t xml:space="preserve">тушь коричневая для ресниц </t>
  </si>
  <si>
    <t>mexx футболка</t>
  </si>
  <si>
    <t>power ball</t>
  </si>
  <si>
    <t>суп пюре детский</t>
  </si>
  <si>
    <t>67116981</t>
  </si>
  <si>
    <t>артур хейли аэропорт</t>
  </si>
  <si>
    <t xml:space="preserve">гардероб </t>
  </si>
  <si>
    <t>носки пиво</t>
  </si>
  <si>
    <t>the witch</t>
  </si>
  <si>
    <t>сыр бри</t>
  </si>
  <si>
    <t>швейная машинка игрушка</t>
  </si>
  <si>
    <t>раковина накладная на столешницу</t>
  </si>
  <si>
    <t>блокноты в точку</t>
  </si>
  <si>
    <t>кружка розовая</t>
  </si>
  <si>
    <t>набор мисок из нержавеющей стали</t>
  </si>
  <si>
    <t>bts футболка</t>
  </si>
  <si>
    <t>футболка хеллоу кити</t>
  </si>
  <si>
    <t>лиса и тетерев</t>
  </si>
  <si>
    <t>66562777</t>
  </si>
  <si>
    <t>vivo y33s чехол</t>
  </si>
  <si>
    <t>клейкая лента для москитной сетки</t>
  </si>
  <si>
    <t>ретинол капсулы</t>
  </si>
  <si>
    <t>энергетические напитки 24 шт</t>
  </si>
  <si>
    <t>53640941</t>
  </si>
  <si>
    <t>эластичная нить</t>
  </si>
  <si>
    <t>бохо серьги</t>
  </si>
  <si>
    <t>бросс</t>
  </si>
  <si>
    <t>barista</t>
  </si>
  <si>
    <t>34304448</t>
  </si>
  <si>
    <t>платья офисные</t>
  </si>
  <si>
    <t>картина по номерам балерина</t>
  </si>
  <si>
    <t>годзилла против конга</t>
  </si>
  <si>
    <t>девушка online</t>
  </si>
  <si>
    <t>бадминтон ракетки</t>
  </si>
  <si>
    <t>футболка женская манго одежда</t>
  </si>
  <si>
    <t>коляска 2 в 1 adamex</t>
  </si>
  <si>
    <t>крысуня</t>
  </si>
  <si>
    <t>61243831</t>
  </si>
  <si>
    <t>юбки школьные синии на резинки девочке</t>
  </si>
  <si>
    <t>резервед девочки</t>
  </si>
  <si>
    <t>астрагал бад</t>
  </si>
  <si>
    <t>финская сеть</t>
  </si>
  <si>
    <t>46611905</t>
  </si>
  <si>
    <t>туфли женские на каблуке с завязками</t>
  </si>
  <si>
    <t>каша для собак четвероногий гурман</t>
  </si>
  <si>
    <t>рюкзак мох</t>
  </si>
  <si>
    <t>фен шетка</t>
  </si>
  <si>
    <t>брюки поварские женские</t>
  </si>
  <si>
    <t>рюмки хрустальные</t>
  </si>
  <si>
    <t>буржуа румяна</t>
  </si>
  <si>
    <t>лимонные дольки</t>
  </si>
  <si>
    <t>шорты лав репаблик</t>
  </si>
  <si>
    <t>нарядная футболка детская</t>
  </si>
  <si>
    <t>платье жатое</t>
  </si>
  <si>
    <t>шеколад</t>
  </si>
  <si>
    <t>лампа читающая коран</t>
  </si>
  <si>
    <t>коврик для бани войлок</t>
  </si>
  <si>
    <t>клей для наращивания ресниц be perfect</t>
  </si>
  <si>
    <t>гамак для детей</t>
  </si>
  <si>
    <t>игра делай или пей</t>
  </si>
  <si>
    <t>купальник женский слитные с чашечками</t>
  </si>
  <si>
    <t>летучая мышь форма</t>
  </si>
  <si>
    <t>24661904</t>
  </si>
  <si>
    <t>ледоруб</t>
  </si>
  <si>
    <t>куртка с мехом</t>
  </si>
  <si>
    <t>электрический лобзик</t>
  </si>
  <si>
    <t xml:space="preserve">багет сумка </t>
  </si>
  <si>
    <t xml:space="preserve">покрышка </t>
  </si>
  <si>
    <t>доска для ванной</t>
  </si>
  <si>
    <t>паша</t>
  </si>
  <si>
    <t>набор для настаивания самогона</t>
  </si>
  <si>
    <t>cafe mimi маска</t>
  </si>
  <si>
    <t>цветные камни</t>
  </si>
  <si>
    <t>секс игрушки для женщин</t>
  </si>
  <si>
    <t>synergetic для ванной</t>
  </si>
  <si>
    <t>полиция форма</t>
  </si>
  <si>
    <t xml:space="preserve">шлейка для кошек </t>
  </si>
  <si>
    <t>мужские изики</t>
  </si>
  <si>
    <t xml:space="preserve">keune </t>
  </si>
  <si>
    <t>wax</t>
  </si>
  <si>
    <t>сыворотка для жирной кожи</t>
  </si>
  <si>
    <t>спиннер для вращения</t>
  </si>
  <si>
    <t xml:space="preserve">мужская летняя обувь </t>
  </si>
  <si>
    <t>чулки женские копроновые</t>
  </si>
  <si>
    <t xml:space="preserve">платье остин </t>
  </si>
  <si>
    <t>стекло на хуавей</t>
  </si>
  <si>
    <t>dexp телефон</t>
  </si>
  <si>
    <t xml:space="preserve">брюки льняные мужские </t>
  </si>
  <si>
    <t>50007270</t>
  </si>
  <si>
    <t>детское овощное пюре</t>
  </si>
  <si>
    <t>раскладные стулья</t>
  </si>
  <si>
    <t>мини игры в дорогу</t>
  </si>
  <si>
    <t xml:space="preserve">наборы для маникюра </t>
  </si>
  <si>
    <t>насадка для крема</t>
  </si>
  <si>
    <t>для укладки волос пенки</t>
  </si>
  <si>
    <t>наволочка 30 на 30</t>
  </si>
  <si>
    <t>kari кеды</t>
  </si>
  <si>
    <t>76199379</t>
  </si>
  <si>
    <t>джинсы с высокой посадкой женские</t>
  </si>
  <si>
    <t>ролл массажный для фитнеса</t>
  </si>
  <si>
    <t>цветы в кашпо</t>
  </si>
  <si>
    <t>вода для глажки</t>
  </si>
  <si>
    <t>трусики виктория сикрет</t>
  </si>
  <si>
    <t>сисикэт силикагелевый</t>
  </si>
  <si>
    <t>энциклопедия умка</t>
  </si>
  <si>
    <t>серьги картье</t>
  </si>
  <si>
    <t>белшина</t>
  </si>
  <si>
    <t>пластилин восковой мягкий</t>
  </si>
  <si>
    <t>средство перед депиляцией</t>
  </si>
  <si>
    <t>гайки колесные м12 1.5</t>
  </si>
  <si>
    <t>для пляжа туника</t>
  </si>
  <si>
    <t>zaria</t>
  </si>
  <si>
    <t>футболка мужская рибок спортивная</t>
  </si>
  <si>
    <t>книги детективы в мягкой обложке</t>
  </si>
  <si>
    <t>браслет мужской кожаный для часов</t>
  </si>
  <si>
    <t>sun voyage чемодан</t>
  </si>
  <si>
    <t>знатная дама</t>
  </si>
  <si>
    <t>приставка для телевизора на 20 каналов</t>
  </si>
  <si>
    <t>электрическая варочная панель</t>
  </si>
  <si>
    <t>betsy лето</t>
  </si>
  <si>
    <t>шорты с рубашкой женские</t>
  </si>
  <si>
    <t>тряпичная кукла</t>
  </si>
  <si>
    <t>modagrata</t>
  </si>
  <si>
    <t>стекло 13 pro</t>
  </si>
  <si>
    <t>пижама с шортами детская</t>
  </si>
  <si>
    <t>костюмы лен</t>
  </si>
  <si>
    <t>пленка для теплиц светлица</t>
  </si>
  <si>
    <t>романы о любви</t>
  </si>
  <si>
    <t xml:space="preserve">клетка для кролика </t>
  </si>
  <si>
    <t>honor телефон 8</t>
  </si>
  <si>
    <t>подушка в кроватку</t>
  </si>
  <si>
    <t>стол теннисный dfc</t>
  </si>
  <si>
    <t>lenardi посуда и инвентарь</t>
  </si>
  <si>
    <t>машинка для стрижки кошек длинной шерстью</t>
  </si>
  <si>
    <t>лебедка автомобильная</t>
  </si>
  <si>
    <t>55568614</t>
  </si>
  <si>
    <t>костюм вязанный с брюками</t>
  </si>
  <si>
    <t>27346941</t>
  </si>
  <si>
    <t>кроссовки ортопедические женские</t>
  </si>
  <si>
    <t>ткань атлас стрейч</t>
  </si>
  <si>
    <t>женское летние брюки</t>
  </si>
  <si>
    <t>джинсы мужские джокеры</t>
  </si>
  <si>
    <t>пистолет для керхер</t>
  </si>
  <si>
    <t>опрыскиватель садовый помповый</t>
  </si>
  <si>
    <t>мужская футболка без рукавов</t>
  </si>
  <si>
    <t>бабочка из стандофф</t>
  </si>
  <si>
    <t>трицикл</t>
  </si>
  <si>
    <t>71413336</t>
  </si>
  <si>
    <t>пва столярный</t>
  </si>
  <si>
    <t>пистолеты детские</t>
  </si>
  <si>
    <t>зонт на дачу</t>
  </si>
  <si>
    <t>аксессуары для кукол барби</t>
  </si>
  <si>
    <t>панама мужская головные уборы</t>
  </si>
  <si>
    <t>coach jacket</t>
  </si>
  <si>
    <t>комбез женский летний</t>
  </si>
  <si>
    <t xml:space="preserve">револьвер </t>
  </si>
  <si>
    <t>michelin</t>
  </si>
  <si>
    <t>мужская туника от солнца</t>
  </si>
  <si>
    <t>маска для волос для блондинок</t>
  </si>
  <si>
    <t>кисть для теней двусторонняя</t>
  </si>
  <si>
    <t>шорты на мальчика джинсовые</t>
  </si>
  <si>
    <t>сенча</t>
  </si>
  <si>
    <t>бандаж на ногу</t>
  </si>
  <si>
    <t>ершик для унитаза керамический</t>
  </si>
  <si>
    <t>единица на год</t>
  </si>
  <si>
    <t>корсет под платье</t>
  </si>
  <si>
    <t>телефон игровой</t>
  </si>
  <si>
    <t xml:space="preserve">пиджак оверсайз </t>
  </si>
  <si>
    <t>игры для влюбленных</t>
  </si>
  <si>
    <t>ronaldo</t>
  </si>
  <si>
    <t>футбол игра настольная</t>
  </si>
  <si>
    <t>илос</t>
  </si>
  <si>
    <t>короткие штаны</t>
  </si>
  <si>
    <t>крючки в ванную на присосках</t>
  </si>
  <si>
    <t>66319259</t>
  </si>
  <si>
    <t>платье 50 размер прямое</t>
  </si>
  <si>
    <t>брюки женские спортивные с принтом</t>
  </si>
  <si>
    <t>13904867</t>
  </si>
  <si>
    <t>стразы для телефона</t>
  </si>
  <si>
    <t>шоппер кожзам</t>
  </si>
  <si>
    <t>туристический столик</t>
  </si>
  <si>
    <t>рукав татуировка</t>
  </si>
  <si>
    <t>корзина на мойку</t>
  </si>
  <si>
    <t>утюг тефаль ultragliss</t>
  </si>
  <si>
    <t>loreal спрей для закрашивания</t>
  </si>
  <si>
    <t>распашонки и ползунки для новорожденных</t>
  </si>
  <si>
    <t>стринги для купальника</t>
  </si>
  <si>
    <t>майка платье с рисунком</t>
  </si>
  <si>
    <t>триммер садовый аккумуляторный</t>
  </si>
  <si>
    <t>держатели для телефона в авто</t>
  </si>
  <si>
    <t>набор подарочный женский</t>
  </si>
  <si>
    <t>сумка лето 2022</t>
  </si>
  <si>
    <t>браслет мияги</t>
  </si>
  <si>
    <t>чехол на самсунг s10e</t>
  </si>
  <si>
    <t>органайзер для бумаги а4</t>
  </si>
  <si>
    <t>часы с радио</t>
  </si>
  <si>
    <t>очиститель утюга</t>
  </si>
  <si>
    <t>водонепроницаемый наматрасник</t>
  </si>
  <si>
    <t>мяс</t>
  </si>
  <si>
    <t>датчик холла</t>
  </si>
  <si>
    <t>матрас диванный</t>
  </si>
  <si>
    <t>honor 8a чехол</t>
  </si>
  <si>
    <t>кигуруми дракон</t>
  </si>
  <si>
    <t>блютуз для компьютера</t>
  </si>
  <si>
    <t>белые каблуки</t>
  </si>
  <si>
    <t>автофрант</t>
  </si>
  <si>
    <t>73717378</t>
  </si>
  <si>
    <t>puma мужские кроссовки</t>
  </si>
  <si>
    <t>купальник 58 размер</t>
  </si>
  <si>
    <t>прочь из замкнутого круга</t>
  </si>
  <si>
    <t>парча</t>
  </si>
  <si>
    <t>витамины now foods</t>
  </si>
  <si>
    <t>чай хайсон</t>
  </si>
  <si>
    <t>блуза с воланами</t>
  </si>
  <si>
    <t>парка летняя</t>
  </si>
  <si>
    <t>карандаши цветные мягкие набор</t>
  </si>
  <si>
    <t>костюм спортивный денский</t>
  </si>
  <si>
    <t>54583476</t>
  </si>
  <si>
    <t>бизорюк для лица</t>
  </si>
  <si>
    <t>77997845</t>
  </si>
  <si>
    <t>ретро радио</t>
  </si>
  <si>
    <t>сережки молодежные</t>
  </si>
  <si>
    <t>фруктовые чипсы без сахара</t>
  </si>
  <si>
    <t>туфли женские с открытым носом</t>
  </si>
  <si>
    <t>nike джорданы</t>
  </si>
  <si>
    <t>лампа прищепка</t>
  </si>
  <si>
    <t>браслет сваровски</t>
  </si>
  <si>
    <t>horse force</t>
  </si>
  <si>
    <t>кабель type c быстрая зарядка</t>
  </si>
  <si>
    <t>спортивные капри</t>
  </si>
  <si>
    <t>брюки женские с высокой посадкой летние большие размеры</t>
  </si>
  <si>
    <t>чачжан</t>
  </si>
  <si>
    <t>it takes two</t>
  </si>
  <si>
    <t>женские сабо на танкетке натуральные</t>
  </si>
  <si>
    <t>духи today</t>
  </si>
  <si>
    <t>ремень грм рено логан</t>
  </si>
  <si>
    <t>от насморка</t>
  </si>
  <si>
    <t>туфли женские с квадратным носком</t>
  </si>
  <si>
    <t>акола одежда</t>
  </si>
  <si>
    <t>tp4056</t>
  </si>
  <si>
    <t>гель для рук антисептический</t>
  </si>
  <si>
    <t>перчатки для готовки</t>
  </si>
  <si>
    <t>настольный светильник офисный</t>
  </si>
  <si>
    <t>crokid трусы</t>
  </si>
  <si>
    <t>ящик для инструментов в авто</t>
  </si>
  <si>
    <t xml:space="preserve">футболка  оверсайз </t>
  </si>
  <si>
    <t>пижама девочке</t>
  </si>
  <si>
    <t>зажимы для растений</t>
  </si>
  <si>
    <t>сигнализация старлайн</t>
  </si>
  <si>
    <t>панама лен</t>
  </si>
  <si>
    <t>case iphone 11</t>
  </si>
  <si>
    <t>учебник по английскому языку 5 класс</t>
  </si>
  <si>
    <t>одежда для куклы 35см</t>
  </si>
  <si>
    <t>miss class</t>
  </si>
  <si>
    <t>растущий карандаш</t>
  </si>
  <si>
    <t>кофтёныши</t>
  </si>
  <si>
    <t>oko lashes</t>
  </si>
  <si>
    <t>пищевые добавки в для витамины</t>
  </si>
  <si>
    <t>горох целый</t>
  </si>
  <si>
    <t>carhartt сумка</t>
  </si>
  <si>
    <t>футболка женская с бабочками</t>
  </si>
  <si>
    <t>мойка для парикмахерской</t>
  </si>
  <si>
    <t>ole twice</t>
  </si>
  <si>
    <t>био оил</t>
  </si>
  <si>
    <t>81334830</t>
  </si>
  <si>
    <t>прописи каллиграфия</t>
  </si>
  <si>
    <t>рамиль</t>
  </si>
  <si>
    <t>отрава от травы</t>
  </si>
  <si>
    <t>дифавтомат</t>
  </si>
  <si>
    <t>серьги с сапфирами</t>
  </si>
  <si>
    <t>хронограф</t>
  </si>
  <si>
    <t>элит софт</t>
  </si>
  <si>
    <t>краска для волос корея</t>
  </si>
  <si>
    <t>держатель для очков аксессуары</t>
  </si>
  <si>
    <t>ретасол</t>
  </si>
  <si>
    <t>лосины для танцев</t>
  </si>
  <si>
    <t>база для гель лака без липкого слоя</t>
  </si>
  <si>
    <t>vivienne sabo гель</t>
  </si>
  <si>
    <t>tendance туфли</t>
  </si>
  <si>
    <t>too face</t>
  </si>
  <si>
    <t>кашпо 12 литров</t>
  </si>
  <si>
    <t>защитное стекло на хонор 20</t>
  </si>
  <si>
    <t xml:space="preserve">48264218 </t>
  </si>
  <si>
    <t>фара на скутер</t>
  </si>
  <si>
    <t>якорный рым</t>
  </si>
  <si>
    <t>28145881</t>
  </si>
  <si>
    <t>бальзам dove</t>
  </si>
  <si>
    <t>валик для детей</t>
  </si>
  <si>
    <t>тени буржуа</t>
  </si>
  <si>
    <t>турция для ванной коврик</t>
  </si>
  <si>
    <t>твое куртка весенняя женская</t>
  </si>
  <si>
    <t>черное платье мини на бретельках</t>
  </si>
  <si>
    <t>раскраска барби</t>
  </si>
  <si>
    <t>украшение для прически</t>
  </si>
  <si>
    <t>мусс для укладки волос сильной фиксации</t>
  </si>
  <si>
    <t>кружка железная походная</t>
  </si>
  <si>
    <t>футболка для фитнеса мужская</t>
  </si>
  <si>
    <t xml:space="preserve">байка </t>
  </si>
  <si>
    <t>наколенники и налокотники детские</t>
  </si>
  <si>
    <t>классная одежда</t>
  </si>
  <si>
    <t>нук</t>
  </si>
  <si>
    <t>крепление для монитора</t>
  </si>
  <si>
    <t xml:space="preserve">домик для кошек </t>
  </si>
  <si>
    <t>9274757</t>
  </si>
  <si>
    <t>противомоскитная сетка на окна</t>
  </si>
  <si>
    <t>халат для кормления</t>
  </si>
  <si>
    <t>матовый блеск</t>
  </si>
  <si>
    <t>пастила натуральная</t>
  </si>
  <si>
    <t>ирис луковицы</t>
  </si>
  <si>
    <t>для умывания лица средства</t>
  </si>
  <si>
    <t>летние ботильоны женские</t>
  </si>
  <si>
    <t xml:space="preserve">тюль вуаль </t>
  </si>
  <si>
    <t>фиксация для волос</t>
  </si>
  <si>
    <t>кристи косметика</t>
  </si>
  <si>
    <t>чемоданы маленький</t>
  </si>
  <si>
    <t>сыворотка с витамином с корея</t>
  </si>
  <si>
    <t>зарядка универсальная</t>
  </si>
  <si>
    <t>76579686</t>
  </si>
  <si>
    <t>кросовки баскетбольные</t>
  </si>
  <si>
    <t>омолаживающий крем</t>
  </si>
  <si>
    <t>зимний комбинезон для мальчиков</t>
  </si>
  <si>
    <t>подсолнух семена</t>
  </si>
  <si>
    <t>д 3</t>
  </si>
  <si>
    <t>дмае бад</t>
  </si>
  <si>
    <t>сладости без сахара и фруктозы</t>
  </si>
  <si>
    <t xml:space="preserve">чиносы </t>
  </si>
  <si>
    <t>нож для самообороны</t>
  </si>
  <si>
    <t xml:space="preserve">кофе 3 в 1 </t>
  </si>
  <si>
    <t>la prima</t>
  </si>
  <si>
    <t xml:space="preserve">корм сухой для собак </t>
  </si>
  <si>
    <t xml:space="preserve">сумка детская для девочек </t>
  </si>
  <si>
    <t>семейное постельное белье дуэт</t>
  </si>
  <si>
    <t>stiga</t>
  </si>
  <si>
    <t>мыло портновское</t>
  </si>
  <si>
    <t>гель для душа мужской подарочный</t>
  </si>
  <si>
    <t>панама mothercare</t>
  </si>
  <si>
    <t>олимпийка adidas из 90</t>
  </si>
  <si>
    <t>сэми бьюти</t>
  </si>
  <si>
    <t>молд пепельница</t>
  </si>
  <si>
    <t>роял канин для кошек сухой 400</t>
  </si>
  <si>
    <t>кабель для type c</t>
  </si>
  <si>
    <t>подставка под документы</t>
  </si>
  <si>
    <t>платье tom tailor</t>
  </si>
  <si>
    <t>babygo для мальчиков</t>
  </si>
  <si>
    <t>10129955</t>
  </si>
  <si>
    <t>кохия летний кипарис</t>
  </si>
  <si>
    <t>строительный скотч</t>
  </si>
  <si>
    <t>спорт костюм женский оверсайз</t>
  </si>
  <si>
    <t>удочка 6 м</t>
  </si>
  <si>
    <t>форма для льда кубики</t>
  </si>
  <si>
    <t>ведьмак кровь эльфов</t>
  </si>
  <si>
    <t>токийские мстители тетрадь</t>
  </si>
  <si>
    <t>теплопушка</t>
  </si>
  <si>
    <t>трусы пеликан для мальчика</t>
  </si>
  <si>
    <t>мотоцыкл</t>
  </si>
  <si>
    <t>1811</t>
  </si>
  <si>
    <t>мужская сорочка</t>
  </si>
  <si>
    <t>hard wax beans</t>
  </si>
  <si>
    <t>стиральный парашок</t>
  </si>
  <si>
    <t>48787753</t>
  </si>
  <si>
    <t>коем для ног</t>
  </si>
  <si>
    <t>ремень солдатский</t>
  </si>
  <si>
    <t>пряжа макраме</t>
  </si>
  <si>
    <t>корм гурмэ паштет</t>
  </si>
  <si>
    <t>истребитель</t>
  </si>
  <si>
    <t>пехорка детский каприз</t>
  </si>
  <si>
    <t>толстовка флисовая мужская</t>
  </si>
  <si>
    <t>прозрачные шорты</t>
  </si>
  <si>
    <t>ошейник для шпица</t>
  </si>
  <si>
    <t>футболка женская камуфляж</t>
  </si>
  <si>
    <t>маска для волос питание</t>
  </si>
  <si>
    <t>силиконовая форма для свечей</t>
  </si>
  <si>
    <t>вакуумный стимулятор клитора</t>
  </si>
  <si>
    <t>оливковое масло extra virgin греция</t>
  </si>
  <si>
    <t>ранец школьный для девочки подростковый</t>
  </si>
  <si>
    <t>батарейки для часов 377</t>
  </si>
  <si>
    <t>настоящий пистолет</t>
  </si>
  <si>
    <t xml:space="preserve">санки </t>
  </si>
  <si>
    <t>футболки оверсайз твоё</t>
  </si>
  <si>
    <t>холодильник в авто</t>
  </si>
  <si>
    <t>мастера ужасов</t>
  </si>
  <si>
    <t>kneipp</t>
  </si>
  <si>
    <t>большой рюкзак для путешествий</t>
  </si>
  <si>
    <t>ручки на руль</t>
  </si>
  <si>
    <t>шарики с надписями для праздника</t>
  </si>
  <si>
    <t>длинная джинсовая куртка</t>
  </si>
  <si>
    <t>камень гриль</t>
  </si>
  <si>
    <t>скатерть для круглого стола</t>
  </si>
  <si>
    <t>ободок рожки</t>
  </si>
  <si>
    <t>бегемотики игра</t>
  </si>
  <si>
    <t>еда и мозг книга</t>
  </si>
  <si>
    <t xml:space="preserve"> xiaomi</t>
  </si>
  <si>
    <t>папка для тетрадей канцелярские товары</t>
  </si>
  <si>
    <t>67326592</t>
  </si>
  <si>
    <t xml:space="preserve">носки детские для девочки </t>
  </si>
  <si>
    <t>mama lemon средство для мытья посуды</t>
  </si>
  <si>
    <t>li ning мужчины</t>
  </si>
  <si>
    <t>стул для офиса</t>
  </si>
  <si>
    <t>кепка с волосами</t>
  </si>
  <si>
    <t>трусы подгузники для детей</t>
  </si>
  <si>
    <t>70688379</t>
  </si>
  <si>
    <t>oxouno джиэс групп</t>
  </si>
  <si>
    <t>туника муслин детская</t>
  </si>
  <si>
    <t>moony xl</t>
  </si>
  <si>
    <t>10 iphone</t>
  </si>
  <si>
    <t>семена колеус</t>
  </si>
  <si>
    <t>низкокалорийный сироп zero</t>
  </si>
  <si>
    <t>сорочка вискоза</t>
  </si>
  <si>
    <t>сушилка для тарелок в шкаф</t>
  </si>
  <si>
    <t>серьги с подвеской</t>
  </si>
  <si>
    <t>шлепки и сланцы мужские обувь</t>
  </si>
  <si>
    <t>тетрадь по биологии</t>
  </si>
  <si>
    <t>сварочный полуавтомат аврора</t>
  </si>
  <si>
    <t>шуба для девочки</t>
  </si>
  <si>
    <t>смеситель для ванны латунь</t>
  </si>
  <si>
    <t>светильник на батарейках детский</t>
  </si>
  <si>
    <t>девясил</t>
  </si>
  <si>
    <t>походная плитка</t>
  </si>
  <si>
    <t>настенные часы с фотографиями</t>
  </si>
  <si>
    <t>гель лак haruyama</t>
  </si>
  <si>
    <t>трусики huggies elite</t>
  </si>
  <si>
    <t>крем для рук для очень сухой кожи</t>
  </si>
  <si>
    <t>gurdini</t>
  </si>
  <si>
    <t>медипил</t>
  </si>
  <si>
    <t>спрей от моли</t>
  </si>
  <si>
    <t>marrushka</t>
  </si>
  <si>
    <t>пододеяльник и наволочка</t>
  </si>
  <si>
    <t>ковер в детскую 200×300 см</t>
  </si>
  <si>
    <t>41654802</t>
  </si>
  <si>
    <t>зубная щетка ультразвуковая</t>
  </si>
  <si>
    <t>золотая поталь</t>
  </si>
  <si>
    <t>филлер золотой шелк</t>
  </si>
  <si>
    <t>пирсинг бровь</t>
  </si>
  <si>
    <t>кольцо керамика белая</t>
  </si>
  <si>
    <t>42934147</t>
  </si>
  <si>
    <t>boldcare</t>
  </si>
  <si>
    <t>64925493</t>
  </si>
  <si>
    <t>guffman</t>
  </si>
  <si>
    <t>лизательный коврик для собак</t>
  </si>
  <si>
    <t>платье на фотосессию</t>
  </si>
  <si>
    <t>пс 3</t>
  </si>
  <si>
    <t>половое воспитание</t>
  </si>
  <si>
    <t>сумка для велосипеда на багажник</t>
  </si>
  <si>
    <t>обруч металлический</t>
  </si>
  <si>
    <t xml:space="preserve">чехол айфон 6 </t>
  </si>
  <si>
    <t>крем для лица профессиональный</t>
  </si>
  <si>
    <t>13 карт земля</t>
  </si>
  <si>
    <t>чехол для samsung galaxy a10</t>
  </si>
  <si>
    <t>зимняя одежда для мальчиков</t>
  </si>
  <si>
    <t>academy stars</t>
  </si>
  <si>
    <t>estel тонирование</t>
  </si>
  <si>
    <t>мэйзи хитчинс и</t>
  </si>
  <si>
    <t>скребок гуаша набор</t>
  </si>
  <si>
    <t>вафельница китфорт</t>
  </si>
  <si>
    <t xml:space="preserve">гимнастика </t>
  </si>
  <si>
    <t xml:space="preserve">набор автомобилиста </t>
  </si>
  <si>
    <t>кашемировая водолазка</t>
  </si>
  <si>
    <t>пипетка дозатор</t>
  </si>
  <si>
    <t>adidas спортивная одежда мужская</t>
  </si>
  <si>
    <t>пантин набор</t>
  </si>
  <si>
    <t>комбинезон шорты женский</t>
  </si>
  <si>
    <t>мячик светящийся</t>
  </si>
  <si>
    <t>спортивное бра</t>
  </si>
  <si>
    <t>очки для бега женские</t>
  </si>
  <si>
    <t>shod trail store</t>
  </si>
  <si>
    <t>джинсы клеши</t>
  </si>
  <si>
    <t>таблетки для посудомоечной машины хозяйственные товары</t>
  </si>
  <si>
    <t>серебро соколов серьги</t>
  </si>
  <si>
    <t xml:space="preserve">мусс для тела </t>
  </si>
  <si>
    <t>черный картон</t>
  </si>
  <si>
    <t>алмазная мозаика на подрамнике 30х40 рукоделие</t>
  </si>
  <si>
    <t>бальзам для мелированных волос</t>
  </si>
  <si>
    <t>настольная игра с карточками</t>
  </si>
  <si>
    <t xml:space="preserve">sweet box </t>
  </si>
  <si>
    <t>атаракс</t>
  </si>
  <si>
    <t>шампунь принцесса</t>
  </si>
  <si>
    <t>егэ русский язык</t>
  </si>
  <si>
    <t>платье женское летнее лен</t>
  </si>
  <si>
    <t>зарядка для телефона андроид</t>
  </si>
  <si>
    <t xml:space="preserve">круг шлифовальный </t>
  </si>
  <si>
    <t>вайфай роутер 4g</t>
  </si>
  <si>
    <t>стразы на глаза</t>
  </si>
  <si>
    <t>платье с цепями</t>
  </si>
  <si>
    <t>шторы плиссе от солнца</t>
  </si>
  <si>
    <t>термос 0.5 литра</t>
  </si>
  <si>
    <t>дормикинд</t>
  </si>
  <si>
    <t>чехол на huawei p smart 2018</t>
  </si>
  <si>
    <t>гальваника</t>
  </si>
  <si>
    <t>для пудры</t>
  </si>
  <si>
    <t>редми 8 про</t>
  </si>
  <si>
    <t>кольцо кликер титан</t>
  </si>
  <si>
    <t>колечки для девочек на руку</t>
  </si>
  <si>
    <t xml:space="preserve">шорты длинные женские </t>
  </si>
  <si>
    <t xml:space="preserve">чайные ложки </t>
  </si>
  <si>
    <t>шоперы с хеллоу китти</t>
  </si>
  <si>
    <t>торт из памперсов</t>
  </si>
  <si>
    <t>бетаин бад</t>
  </si>
  <si>
    <t>кольцо с рубином золотое</t>
  </si>
  <si>
    <t>befree жилет</t>
  </si>
  <si>
    <t xml:space="preserve">платье шёлковое </t>
  </si>
  <si>
    <t>фен bosch</t>
  </si>
  <si>
    <t>штраборез</t>
  </si>
  <si>
    <t>takayama масло моторное</t>
  </si>
  <si>
    <t>гольфы 20 ден</t>
  </si>
  <si>
    <t>стеллаж этажерка</t>
  </si>
  <si>
    <t>банки для специй на подставке</t>
  </si>
  <si>
    <t>leo детский</t>
  </si>
  <si>
    <t>динозаврики игрушки</t>
  </si>
  <si>
    <t>наматрасник непромокаемый 120 60</t>
  </si>
  <si>
    <t>семодан</t>
  </si>
  <si>
    <t>отбеливающая паста зубная</t>
  </si>
  <si>
    <t>одеяло детское стеганое</t>
  </si>
  <si>
    <t>платье вечерние длинное</t>
  </si>
  <si>
    <t xml:space="preserve">рваные джинсы мужские </t>
  </si>
  <si>
    <t>кольцо bts</t>
  </si>
  <si>
    <t>ногавки для лошадей</t>
  </si>
  <si>
    <t>босоножки женские с квадратным</t>
  </si>
  <si>
    <t>крем дневной</t>
  </si>
  <si>
    <t>полотенце абсорбирующее</t>
  </si>
  <si>
    <t>смартфон xiaomi 11</t>
  </si>
  <si>
    <t>8068972</t>
  </si>
  <si>
    <t>колор блок</t>
  </si>
  <si>
    <t>свитшот фуксия</t>
  </si>
  <si>
    <t>мужские широкие штаны</t>
  </si>
  <si>
    <t>звукоизоляция для автомобиля</t>
  </si>
  <si>
    <t>барьер для лестницы</t>
  </si>
  <si>
    <t>estel двухфазный спрей</t>
  </si>
  <si>
    <t>купальник с юбочкой слитный женский</t>
  </si>
  <si>
    <t>бальзам для окрашенных волос блонд</t>
  </si>
  <si>
    <t>куртки и ветровки для мужчин</t>
  </si>
  <si>
    <t>68725302</t>
  </si>
  <si>
    <t>печь походная</t>
  </si>
  <si>
    <t>шлепанцы yeezy</t>
  </si>
  <si>
    <t>адреса пунктов выдачи</t>
  </si>
  <si>
    <t>тонкая шапка детская</t>
  </si>
  <si>
    <t>подставка под чайные пакетики</t>
  </si>
  <si>
    <t>dkny женский</t>
  </si>
  <si>
    <t>футболка женская турецкая</t>
  </si>
  <si>
    <t xml:space="preserve">стол для пикника </t>
  </si>
  <si>
    <t>летние лёгкие платья</t>
  </si>
  <si>
    <t>толстовка modis</t>
  </si>
  <si>
    <t>пряжа камтекс хлопок</t>
  </si>
  <si>
    <t>блуза боди</t>
  </si>
  <si>
    <t>магнитарий</t>
  </si>
  <si>
    <t>счетчик рядов</t>
  </si>
  <si>
    <t>куб из магнитных шариков</t>
  </si>
  <si>
    <t>очки прикол</t>
  </si>
  <si>
    <t>мужские шампуни</t>
  </si>
  <si>
    <t>эпл вотч 3</t>
  </si>
  <si>
    <t>фитбол 85 см</t>
  </si>
  <si>
    <t>подкова серебряная</t>
  </si>
  <si>
    <t>сумка для продуктов складная</t>
  </si>
  <si>
    <t>hello kitty фигурка</t>
  </si>
  <si>
    <t>гидравлические тормоза</t>
  </si>
  <si>
    <t>куртка лен</t>
  </si>
  <si>
    <t>72684063</t>
  </si>
  <si>
    <t>женская одежда zolla</t>
  </si>
  <si>
    <t>удочка самоподсекающая</t>
  </si>
  <si>
    <t>кроксы обувь</t>
  </si>
  <si>
    <t xml:space="preserve">всё для праздника </t>
  </si>
  <si>
    <t>чехол редми ноут 8 про</t>
  </si>
  <si>
    <t>валенки мужские на подошве</t>
  </si>
  <si>
    <t xml:space="preserve">носки твое </t>
  </si>
  <si>
    <t xml:space="preserve">кисть для геля </t>
  </si>
  <si>
    <t>стекло на apple watch 44</t>
  </si>
  <si>
    <t>светильник в коридор</t>
  </si>
  <si>
    <t xml:space="preserve">метательные ножи </t>
  </si>
  <si>
    <t>amazfit gts 2 mini часы</t>
  </si>
  <si>
    <t>стеклодомкрат</t>
  </si>
  <si>
    <t>рюкзаки женские искусственная кожа</t>
  </si>
  <si>
    <t>думай как математик</t>
  </si>
  <si>
    <t>сумка поясная белая</t>
  </si>
  <si>
    <t>облегающие для женщин</t>
  </si>
  <si>
    <t>валлар</t>
  </si>
  <si>
    <t xml:space="preserve"> туфли</t>
  </si>
  <si>
    <t>летний обувь мужской</t>
  </si>
  <si>
    <t>чеснок 1 кг</t>
  </si>
  <si>
    <t>брелок панда</t>
  </si>
  <si>
    <t>organic tai</t>
  </si>
  <si>
    <t>межблочный кабель rca</t>
  </si>
  <si>
    <t>нитки для браслетов</t>
  </si>
  <si>
    <t>кроссовки мужские аксис</t>
  </si>
  <si>
    <t>банка стеклянная для консервации</t>
  </si>
  <si>
    <t>ниндзяго человечки</t>
  </si>
  <si>
    <t>платье-сафари</t>
  </si>
  <si>
    <t>дальномер лазерный</t>
  </si>
  <si>
    <t xml:space="preserve">костюм для дома </t>
  </si>
  <si>
    <t xml:space="preserve">матрас для садовых качелей </t>
  </si>
  <si>
    <t>парик блондинка длинный</t>
  </si>
  <si>
    <t>pull&amp;bear для женщин обувь</t>
  </si>
  <si>
    <t>dualshock 3</t>
  </si>
  <si>
    <t>17349573</t>
  </si>
  <si>
    <t>нюдовые карандаши для губ</t>
  </si>
  <si>
    <t>распрыскиватель для растений</t>
  </si>
  <si>
    <t>fimi x8</t>
  </si>
  <si>
    <t>потолочный</t>
  </si>
  <si>
    <t>фея динь динь</t>
  </si>
  <si>
    <t>канатик для собак</t>
  </si>
  <si>
    <t>61145903</t>
  </si>
  <si>
    <t>лента для пилатеса</t>
  </si>
  <si>
    <t>select мяч</t>
  </si>
  <si>
    <t>honor 8x телефон</t>
  </si>
  <si>
    <t>брюки классические для мальчика</t>
  </si>
  <si>
    <t xml:space="preserve">наклейки геншин </t>
  </si>
  <si>
    <t>насадки для члена</t>
  </si>
  <si>
    <t>чехол для samsung galaxy s8</t>
  </si>
  <si>
    <t>триммер для сада бензиновый</t>
  </si>
  <si>
    <t>тунель для кошек</t>
  </si>
  <si>
    <t>подушка для авто</t>
  </si>
  <si>
    <t>средство для мытья посуды детское</t>
  </si>
  <si>
    <t>desimall</t>
  </si>
  <si>
    <t>мягкие кирпичики</t>
  </si>
  <si>
    <t>духи султан</t>
  </si>
  <si>
    <t>ника люкс</t>
  </si>
  <si>
    <t>ветровка женская лето</t>
  </si>
  <si>
    <t>кунжут черный 1 кг</t>
  </si>
  <si>
    <t>база для лица</t>
  </si>
  <si>
    <t>твое пиджак</t>
  </si>
  <si>
    <t>pre nan</t>
  </si>
  <si>
    <t>берцы летние мужские</t>
  </si>
  <si>
    <t>плита для печи</t>
  </si>
  <si>
    <t>краска для гипса</t>
  </si>
  <si>
    <t>гласперленовые шарики</t>
  </si>
  <si>
    <t>соус биг тейсти</t>
  </si>
  <si>
    <t>платье лавандовое женское вечернее</t>
  </si>
  <si>
    <t>стол раскладной на балкон</t>
  </si>
  <si>
    <t>revolution помада</t>
  </si>
  <si>
    <t>заглушка в ванную</t>
  </si>
  <si>
    <t xml:space="preserve">стенд </t>
  </si>
  <si>
    <t>рис увелка</t>
  </si>
  <si>
    <t>женские трусы с утяжкой</t>
  </si>
  <si>
    <t>бидон для воды</t>
  </si>
  <si>
    <t>тетрадь по английскому языку 2 класс</t>
  </si>
  <si>
    <t>череп животного</t>
  </si>
  <si>
    <t>полный курс русского языка</t>
  </si>
  <si>
    <t>cubby одежда</t>
  </si>
  <si>
    <t>кепка женская бейсболка бежевая</t>
  </si>
  <si>
    <t>шиньон на крабе короткий</t>
  </si>
  <si>
    <t xml:space="preserve">ama </t>
  </si>
  <si>
    <t>костюм с джоггерами</t>
  </si>
  <si>
    <t>подсветка на потолок</t>
  </si>
  <si>
    <t>блуза с воротником</t>
  </si>
  <si>
    <t>кетчуп чили</t>
  </si>
  <si>
    <t>чехол на орро</t>
  </si>
  <si>
    <t>стакан под виски</t>
  </si>
  <si>
    <t>генератор ваз</t>
  </si>
  <si>
    <t>щитки для защиты голени</t>
  </si>
  <si>
    <t>sela девочки джинсы</t>
  </si>
  <si>
    <t>цепочка на шею мужская золотая</t>
  </si>
  <si>
    <t>лента классный руководитель</t>
  </si>
  <si>
    <t>сухие цветы для ногтей</t>
  </si>
  <si>
    <t>майка с поддержкой груди</t>
  </si>
  <si>
    <t>двенадцать стульев</t>
  </si>
  <si>
    <t>шорты мужская</t>
  </si>
  <si>
    <t>платья в полоску</t>
  </si>
  <si>
    <t>ободок для девочек</t>
  </si>
  <si>
    <t>лоыеры</t>
  </si>
  <si>
    <t>geox детская обувь для мальчика</t>
  </si>
  <si>
    <t>iphone pro max</t>
  </si>
  <si>
    <t>козырек кепка</t>
  </si>
  <si>
    <t>тушь корея оригинал</t>
  </si>
  <si>
    <t>коробка для цепочки</t>
  </si>
  <si>
    <t>кресло мешок груша xxxxl</t>
  </si>
  <si>
    <t>pupilla</t>
  </si>
  <si>
    <t>бортики для детской кровати для мальчика</t>
  </si>
  <si>
    <t>uno гель</t>
  </si>
  <si>
    <t xml:space="preserve">черные босоножки </t>
  </si>
  <si>
    <t>гевалия</t>
  </si>
  <si>
    <t>дивандек на угловой диван</t>
  </si>
  <si>
    <t>brusko salt</t>
  </si>
  <si>
    <t>твое имя книга</t>
  </si>
  <si>
    <t>кухонный термометр</t>
  </si>
  <si>
    <t>куртка с принтом</t>
  </si>
  <si>
    <t>монтажная планка</t>
  </si>
  <si>
    <t>букет из шоколада</t>
  </si>
  <si>
    <t>34935774</t>
  </si>
  <si>
    <t>всё закончится на нас</t>
  </si>
  <si>
    <t>чипборд для скрапбукинга</t>
  </si>
  <si>
    <t>все для охоты</t>
  </si>
  <si>
    <t>наклейки для ногтей сердце</t>
  </si>
  <si>
    <t>ультратонкие презервативы</t>
  </si>
  <si>
    <t>crocs сапоги резиновые</t>
  </si>
  <si>
    <t>ящики для хранения косметики</t>
  </si>
  <si>
    <t>для шуруповерта</t>
  </si>
  <si>
    <t>пленка светоотражающая</t>
  </si>
  <si>
    <t>мини портфель</t>
  </si>
  <si>
    <t>58063267</t>
  </si>
  <si>
    <t>18650 зарядное устройство</t>
  </si>
  <si>
    <t>наматрасник 160х200 на диван</t>
  </si>
  <si>
    <t xml:space="preserve">zarina рубашка </t>
  </si>
  <si>
    <t>куртка демисезонная для подростка мальчика</t>
  </si>
  <si>
    <t>83230560</t>
  </si>
  <si>
    <t>сабо кожаные</t>
  </si>
  <si>
    <t>фумигатор xiaomi</t>
  </si>
  <si>
    <t>art fact для лица</t>
  </si>
  <si>
    <t>playdoh пластилин</t>
  </si>
  <si>
    <t>61939128</t>
  </si>
  <si>
    <t>shaik 244</t>
  </si>
  <si>
    <t>мицеллярная вода корея для кожи лица</t>
  </si>
  <si>
    <t>way dog</t>
  </si>
  <si>
    <t>брюки каппа</t>
  </si>
  <si>
    <t>мужской джинсовый костюм</t>
  </si>
  <si>
    <t>прицеп для машины</t>
  </si>
  <si>
    <t>для заморозки льда</t>
  </si>
  <si>
    <t>genshin impact фигурка</t>
  </si>
  <si>
    <t>юбка шорты декатлон</t>
  </si>
  <si>
    <t>пресс для овощей</t>
  </si>
  <si>
    <t>длинная блузка</t>
  </si>
  <si>
    <t xml:space="preserve">барселона </t>
  </si>
  <si>
    <t>jarrow</t>
  </si>
  <si>
    <t>браслет красная нить серебро</t>
  </si>
  <si>
    <t>чехол 13 айфон</t>
  </si>
  <si>
    <t>часы будильник с подсветкой</t>
  </si>
  <si>
    <t>сиденье для ванной деревянное</t>
  </si>
  <si>
    <t>подвесное кресло ротанг</t>
  </si>
  <si>
    <t>детские сказки книги для малышей</t>
  </si>
  <si>
    <t>динал</t>
  </si>
  <si>
    <t>super hyalon</t>
  </si>
  <si>
    <t>экстракт клюквы</t>
  </si>
  <si>
    <t>палантин хлопок</t>
  </si>
  <si>
    <t>акулий хрящ для суставов</t>
  </si>
  <si>
    <t>эспадрили</t>
  </si>
  <si>
    <t>nike спортивная одежда</t>
  </si>
  <si>
    <t>подарки мальчикам</t>
  </si>
  <si>
    <t>чистка кондиционера</t>
  </si>
  <si>
    <t>осенние куртки женские больших размеров</t>
  </si>
  <si>
    <t>блузка женская большого размера</t>
  </si>
  <si>
    <t>кампанула семена</t>
  </si>
  <si>
    <t xml:space="preserve">портрет дориана грея </t>
  </si>
  <si>
    <t>керри манискалко</t>
  </si>
  <si>
    <t>купальник для мусульманок</t>
  </si>
  <si>
    <t>спицы круговые 40 см</t>
  </si>
  <si>
    <t>samsung наушники</t>
  </si>
  <si>
    <t>ногти на ноги</t>
  </si>
  <si>
    <t>паутинка лента</t>
  </si>
  <si>
    <t>носочки крестильные</t>
  </si>
  <si>
    <t>трап душевой под плитку</t>
  </si>
  <si>
    <t>сказки народов россии</t>
  </si>
  <si>
    <t>краска тоник для волос</t>
  </si>
  <si>
    <t>коврик 80х150</t>
  </si>
  <si>
    <t>панели для пола</t>
  </si>
  <si>
    <t>philips выпрямитель волос</t>
  </si>
  <si>
    <t>уф и лед лампы</t>
  </si>
  <si>
    <t>фруктово ореховая смесь</t>
  </si>
  <si>
    <t>любимой сестре</t>
  </si>
  <si>
    <t>костюм комуфляж</t>
  </si>
  <si>
    <t>сапоги рабочие мужские летние</t>
  </si>
  <si>
    <t>doona коляска</t>
  </si>
  <si>
    <t>чехол для карты пропуска прозрачный</t>
  </si>
  <si>
    <t>журнал для мальчиков</t>
  </si>
  <si>
    <t xml:space="preserve">пластик </t>
  </si>
  <si>
    <t>рогатка для плетения резинок</t>
  </si>
  <si>
    <t>браслет ми бенд 5</t>
  </si>
  <si>
    <t>д3 2000</t>
  </si>
  <si>
    <t>значок мерседес</t>
  </si>
  <si>
    <t>термо стакан для кофе</t>
  </si>
  <si>
    <t>розовый перец</t>
  </si>
  <si>
    <t>держатель для скотча</t>
  </si>
  <si>
    <t>75919329</t>
  </si>
  <si>
    <t>кроссовки с перфорацией женские</t>
  </si>
  <si>
    <t>юбка женская миди прямая</t>
  </si>
  <si>
    <t>зубная щетка biomed</t>
  </si>
  <si>
    <t>каменная вата</t>
  </si>
  <si>
    <t xml:space="preserve">хлоргексидин </t>
  </si>
  <si>
    <t xml:space="preserve">бюстгальер </t>
  </si>
  <si>
    <t>стеклянный салатник</t>
  </si>
  <si>
    <t>сумка женская разноцветная</t>
  </si>
  <si>
    <t>пилки для лобзика по дереву</t>
  </si>
  <si>
    <t>парные браслет</t>
  </si>
  <si>
    <t>духи и туалетная вода мужская</t>
  </si>
  <si>
    <t xml:space="preserve">кинезио тейп </t>
  </si>
  <si>
    <t>сутажный шнур</t>
  </si>
  <si>
    <t>15349378</t>
  </si>
  <si>
    <t>sale для мальчиков</t>
  </si>
  <si>
    <t>конструктор военная техника</t>
  </si>
  <si>
    <t>светильник деревянный</t>
  </si>
  <si>
    <t>кольцо титан</t>
  </si>
  <si>
    <t xml:space="preserve">cross </t>
  </si>
  <si>
    <t>защита для головы</t>
  </si>
  <si>
    <t>сыр домашний</t>
  </si>
  <si>
    <t>для консервации</t>
  </si>
  <si>
    <t>кораблики игрушки которые плавают</t>
  </si>
  <si>
    <t>дорого богато</t>
  </si>
  <si>
    <t>d4s</t>
  </si>
  <si>
    <t>подарочная ручка для мужчины</t>
  </si>
  <si>
    <t>рамка для номеров</t>
  </si>
  <si>
    <t>u.s polo assn</t>
  </si>
  <si>
    <t xml:space="preserve">бутсы детские </t>
  </si>
  <si>
    <t>кроссовки indigo kids</t>
  </si>
  <si>
    <t>топ для гель лака светоотражающий</t>
  </si>
  <si>
    <t>твое сумки</t>
  </si>
  <si>
    <t>садовые статуэтки</t>
  </si>
  <si>
    <t>серьги серебро 925 кольца</t>
  </si>
  <si>
    <t>соль для бассейна</t>
  </si>
  <si>
    <t>штаны мужские хлопок</t>
  </si>
  <si>
    <t>рубашка в рубчик</t>
  </si>
  <si>
    <t>тамагучи</t>
  </si>
  <si>
    <t>заготовка</t>
  </si>
  <si>
    <t>мишура для волос</t>
  </si>
  <si>
    <t>обувь неман</t>
  </si>
  <si>
    <t>прозрачные шлепки</t>
  </si>
  <si>
    <t>спа</t>
  </si>
  <si>
    <t>топ светящийся в темноте</t>
  </si>
  <si>
    <t>ого</t>
  </si>
  <si>
    <t>недорогие телефоны</t>
  </si>
  <si>
    <t>полка для посуды настенная</t>
  </si>
  <si>
    <t>салатник стеклянный с крышкой</t>
  </si>
  <si>
    <t>наруто худи</t>
  </si>
  <si>
    <t>автопанорама машинка</t>
  </si>
  <si>
    <t>аукс блютуз в машину</t>
  </si>
  <si>
    <t>hqd king</t>
  </si>
  <si>
    <t>плед велсофт 200х220</t>
  </si>
  <si>
    <t>стеклянная трубочка</t>
  </si>
  <si>
    <t>для сосудов</t>
  </si>
  <si>
    <t>бинты кистевые</t>
  </si>
  <si>
    <t>фен-щетка для укладки</t>
  </si>
  <si>
    <t>держатель крышки кастрюли</t>
  </si>
  <si>
    <t>футболка мужская пляжная</t>
  </si>
  <si>
    <t>гель лак перламутровый</t>
  </si>
  <si>
    <t>термо лента</t>
  </si>
  <si>
    <t>дутики мужские</t>
  </si>
  <si>
    <t>grand candy</t>
  </si>
  <si>
    <t>elis юбка</t>
  </si>
  <si>
    <t>арсений</t>
  </si>
  <si>
    <t>пастельное белье letto евро</t>
  </si>
  <si>
    <t>топ мужской</t>
  </si>
  <si>
    <t>бельё нижнее</t>
  </si>
  <si>
    <t>рисунки для маникюра</t>
  </si>
  <si>
    <t>футболка мужская лето</t>
  </si>
  <si>
    <t>мишель</t>
  </si>
  <si>
    <t>свитер с мисой</t>
  </si>
  <si>
    <t>смартфон honor 20 pro</t>
  </si>
  <si>
    <t xml:space="preserve">костюм карнавальный </t>
  </si>
  <si>
    <t>плита электрическая техника для кухни</t>
  </si>
  <si>
    <t>кардиган вязанный короткий</t>
  </si>
  <si>
    <t>медицинский халат мужской</t>
  </si>
  <si>
    <t xml:space="preserve">флис </t>
  </si>
  <si>
    <t>лиловая футболка</t>
  </si>
  <si>
    <t>84015699</t>
  </si>
  <si>
    <t>трусики на мальчика</t>
  </si>
  <si>
    <t>для зелени</t>
  </si>
  <si>
    <t>каша когда я вырасту</t>
  </si>
  <si>
    <t>наклейка на дверь 2 метра</t>
  </si>
  <si>
    <t>осветляющая пудра для волос estel</t>
  </si>
  <si>
    <t>защитная сетка от птиц</t>
  </si>
  <si>
    <t>fukurou f1</t>
  </si>
  <si>
    <t>пробки для бутылок</t>
  </si>
  <si>
    <t>джинсы на высокий рост</t>
  </si>
  <si>
    <t>книга лето</t>
  </si>
  <si>
    <t>miswak</t>
  </si>
  <si>
    <t xml:space="preserve"> велосипедки</t>
  </si>
  <si>
    <t>пластиковый контейнер для еды</t>
  </si>
  <si>
    <t>54757466</t>
  </si>
  <si>
    <t>микро сд 128 гб</t>
  </si>
  <si>
    <t>летние носочки для девочек</t>
  </si>
  <si>
    <t>рыбаловные снасти</t>
  </si>
  <si>
    <t>спирт медицинский 70</t>
  </si>
  <si>
    <t>silapro</t>
  </si>
  <si>
    <t>rihanna</t>
  </si>
  <si>
    <t>65719422</t>
  </si>
  <si>
    <t>мойка с тумбой</t>
  </si>
  <si>
    <t>принтер мфу</t>
  </si>
  <si>
    <t>контейнер для хранения муки</t>
  </si>
  <si>
    <t>75784179</t>
  </si>
  <si>
    <t>широкие кольца</t>
  </si>
  <si>
    <t>66830168</t>
  </si>
  <si>
    <t>юбка латина</t>
  </si>
  <si>
    <t>esli</t>
  </si>
  <si>
    <t>сумка женская натуральная кожа шоппер</t>
  </si>
  <si>
    <t xml:space="preserve">тент для садовых качелей </t>
  </si>
  <si>
    <t>туники для девочек</t>
  </si>
  <si>
    <t>самолет на пульте</t>
  </si>
  <si>
    <t>массажёры</t>
  </si>
  <si>
    <t>гиалуроновая сыворотка</t>
  </si>
  <si>
    <t xml:space="preserve">джинсы женские на резинке </t>
  </si>
  <si>
    <t>домик для аквариума</t>
  </si>
  <si>
    <t>салтыков щедрин</t>
  </si>
  <si>
    <t xml:space="preserve">футболки оверсайз для подростков </t>
  </si>
  <si>
    <t>кресло для пикника складной</t>
  </si>
  <si>
    <t>хлопковые перчатки для рук</t>
  </si>
  <si>
    <t>ночь нежна постельное белье 2</t>
  </si>
  <si>
    <t>набор ключей головок</t>
  </si>
  <si>
    <t>гуашь для лица</t>
  </si>
  <si>
    <t>смартфон орро</t>
  </si>
  <si>
    <t>платье в пол с разрезом</t>
  </si>
  <si>
    <t>пододеяльник 200 на 200</t>
  </si>
  <si>
    <t>футболка 3d</t>
  </si>
  <si>
    <t>катушки для рыбалки</t>
  </si>
  <si>
    <t>вертикальная мышь</t>
  </si>
  <si>
    <t>biker сандалии</t>
  </si>
  <si>
    <t>ковер из микрофибры</t>
  </si>
  <si>
    <t>ревит</t>
  </si>
  <si>
    <t>мягкие игрушки фнаф</t>
  </si>
  <si>
    <t>лего friends для девочек</t>
  </si>
  <si>
    <t>батяева</t>
  </si>
  <si>
    <t>кокон для ребенка</t>
  </si>
  <si>
    <t>origamebel</t>
  </si>
  <si>
    <t>вечерние платья больших размеров зима</t>
  </si>
  <si>
    <t>солнцезащитный спрей spf 50 для лица</t>
  </si>
  <si>
    <t xml:space="preserve">детский компьютер </t>
  </si>
  <si>
    <t>hozelock</t>
  </si>
  <si>
    <t>панама на шнурке</t>
  </si>
  <si>
    <t>cacharel мужской</t>
  </si>
  <si>
    <t>лопасти для квадрокоптера</t>
  </si>
  <si>
    <t>боди рубашка женская</t>
  </si>
  <si>
    <t>ostin кепка</t>
  </si>
  <si>
    <t xml:space="preserve">прозрачный блеск для губ </t>
  </si>
  <si>
    <t>плед игрушка совушка</t>
  </si>
  <si>
    <t>brow super fix</t>
  </si>
  <si>
    <t>ironbymironova</t>
  </si>
  <si>
    <t>коллаген тональный крем 13 тон</t>
  </si>
  <si>
    <t>туфли баден</t>
  </si>
  <si>
    <t>алексин</t>
  </si>
  <si>
    <t>женский костюм шорты и футболка</t>
  </si>
  <si>
    <t>хаггис 2</t>
  </si>
  <si>
    <t>коврик в раковину круглый</t>
  </si>
  <si>
    <t>полбяная мука</t>
  </si>
  <si>
    <t>ярко розовый гель лак</t>
  </si>
  <si>
    <t>сырок глазированный б.ю. александров</t>
  </si>
  <si>
    <t>хролофил</t>
  </si>
  <si>
    <t>лента хоккейная для клюшки</t>
  </si>
  <si>
    <t>кухня модульная</t>
  </si>
  <si>
    <t xml:space="preserve">духи avon </t>
  </si>
  <si>
    <t>сланцы женские crocs</t>
  </si>
  <si>
    <t>детский столик и стульчик</t>
  </si>
  <si>
    <t>перчатки для единоборств</t>
  </si>
  <si>
    <t>туфли невесты</t>
  </si>
  <si>
    <t>sis спортивное питание</t>
  </si>
  <si>
    <t>шторы на присосках</t>
  </si>
  <si>
    <t>лэшбокс для хранения планшетов</t>
  </si>
  <si>
    <t>трусы миними</t>
  </si>
  <si>
    <t>пеленки одноразовые 60х90 для взрослых</t>
  </si>
  <si>
    <t>коллаген порошок морской</t>
  </si>
  <si>
    <t>airspun</t>
  </si>
  <si>
    <t>one punch man манга</t>
  </si>
  <si>
    <t>стекло iphone 5s</t>
  </si>
  <si>
    <t>линзы увеличивающие глаза</t>
  </si>
  <si>
    <t>скраб letique cosmetics</t>
  </si>
  <si>
    <t>нитки для швейной машин</t>
  </si>
  <si>
    <t>кашка детская жидкая</t>
  </si>
  <si>
    <t>брюки женские черные в офис</t>
  </si>
  <si>
    <t>коврик для йоги декатлон</t>
  </si>
  <si>
    <t>летние женские кросовки</t>
  </si>
  <si>
    <t xml:space="preserve">селенцин </t>
  </si>
  <si>
    <t>73722272</t>
  </si>
  <si>
    <t>microsoft</t>
  </si>
  <si>
    <t>питчер для кофе</t>
  </si>
  <si>
    <t>ziaja для лица</t>
  </si>
  <si>
    <t>шорты купательные мужские</t>
  </si>
  <si>
    <t>белые кеды для девочки</t>
  </si>
  <si>
    <t>свежинка</t>
  </si>
  <si>
    <t>рабочая тетрадь по окружающему миру 2 класс</t>
  </si>
  <si>
    <t>система очистки воды барьер</t>
  </si>
  <si>
    <t xml:space="preserve">женские плавки </t>
  </si>
  <si>
    <t>57650519</t>
  </si>
  <si>
    <t>rant коляска</t>
  </si>
  <si>
    <t>сапоги зимние кожаные</t>
  </si>
  <si>
    <t>литература 9 класс</t>
  </si>
  <si>
    <t>ps4 sony консоль</t>
  </si>
  <si>
    <t>синяя помада</t>
  </si>
  <si>
    <t>накидка для дивана</t>
  </si>
  <si>
    <t>джинсы женские скинни укороченные</t>
  </si>
  <si>
    <t>крепеж для рулонных штор</t>
  </si>
  <si>
    <t>туалетное покрытие</t>
  </si>
  <si>
    <t>лакра</t>
  </si>
  <si>
    <t>75002158</t>
  </si>
  <si>
    <t>электроошейник</t>
  </si>
  <si>
    <t>кюлоты костюм</t>
  </si>
  <si>
    <t>майка без лямок</t>
  </si>
  <si>
    <t>толстовка gloria</t>
  </si>
  <si>
    <t>шампунь лошадиная сила от выпадения волос</t>
  </si>
  <si>
    <t>блокнот с плотными листами</t>
  </si>
  <si>
    <t>маленький чемодан ручная кладь</t>
  </si>
  <si>
    <t>автокарандаш</t>
  </si>
  <si>
    <t>балансирующая подушка</t>
  </si>
  <si>
    <t>цветное стекло</t>
  </si>
  <si>
    <t>кега</t>
  </si>
  <si>
    <t>bianca одежда для женщин</t>
  </si>
  <si>
    <t>для мам</t>
  </si>
  <si>
    <t>понос</t>
  </si>
  <si>
    <t>джи</t>
  </si>
  <si>
    <t>рассада огурцы</t>
  </si>
  <si>
    <t>эспандер пружинный</t>
  </si>
  <si>
    <t xml:space="preserve">адидас шорты </t>
  </si>
  <si>
    <t>титаниум гель</t>
  </si>
  <si>
    <t>app store</t>
  </si>
  <si>
    <t xml:space="preserve">белье нижнее </t>
  </si>
  <si>
    <t>bergans</t>
  </si>
  <si>
    <t>микродозинг мухомора</t>
  </si>
  <si>
    <t>стиральный детский порошок</t>
  </si>
  <si>
    <t xml:space="preserve">лол омг </t>
  </si>
  <si>
    <t>стеклянные бутылочки</t>
  </si>
  <si>
    <t>джинсы села женские</t>
  </si>
  <si>
    <t>сироп пепси</t>
  </si>
  <si>
    <t>тайтсы мужские компрессионные</t>
  </si>
  <si>
    <t>feimailis джинсы</t>
  </si>
  <si>
    <t>пальцы</t>
  </si>
  <si>
    <t>костюм мужской льняной</t>
  </si>
  <si>
    <t>соковыжималки</t>
  </si>
  <si>
    <t>паштет гурмэ курица</t>
  </si>
  <si>
    <t>для слаймов</t>
  </si>
  <si>
    <t>34846457</t>
  </si>
  <si>
    <t>бокалы для вина хрустальные</t>
  </si>
  <si>
    <t>диваж тон</t>
  </si>
  <si>
    <t>курсед</t>
  </si>
  <si>
    <t>spf aravia</t>
  </si>
  <si>
    <t xml:space="preserve">корейская одежда </t>
  </si>
  <si>
    <t>барилла макароны</t>
  </si>
  <si>
    <t>штора ночная</t>
  </si>
  <si>
    <t>смар часы</t>
  </si>
  <si>
    <t>ьвое</t>
  </si>
  <si>
    <t>очки сварочные</t>
  </si>
  <si>
    <t>семена примулы</t>
  </si>
  <si>
    <t>садовый инструмент садовый режущий инструмент</t>
  </si>
  <si>
    <t>72285278</t>
  </si>
  <si>
    <t>капсулы дольче густо капучино</t>
  </si>
  <si>
    <t>обмотка</t>
  </si>
  <si>
    <t>умывалка dr.jart красота</t>
  </si>
  <si>
    <t xml:space="preserve">тачка </t>
  </si>
  <si>
    <t>schwarzkopf got2b</t>
  </si>
  <si>
    <t>рулонные шторы 65 см</t>
  </si>
  <si>
    <t>трусы рик и морти</t>
  </si>
  <si>
    <t>atomy шампунь</t>
  </si>
  <si>
    <t>кеды 35 размер</t>
  </si>
  <si>
    <t>д3 детский</t>
  </si>
  <si>
    <t>грандж</t>
  </si>
  <si>
    <t>хранение инструментов</t>
  </si>
  <si>
    <t>ремешок 20мм</t>
  </si>
  <si>
    <t>творожок агуша</t>
  </si>
  <si>
    <t>пеленка хлопок</t>
  </si>
  <si>
    <t>фея игрушка</t>
  </si>
  <si>
    <t>мария парр</t>
  </si>
  <si>
    <t>краска для волос фиолетовый</t>
  </si>
  <si>
    <t>аир подс про</t>
  </si>
  <si>
    <t>подставка для обуви хранение вещей</t>
  </si>
  <si>
    <t xml:space="preserve">заглушка </t>
  </si>
  <si>
    <t>листы а5</t>
  </si>
  <si>
    <t>стекло на самсунг</t>
  </si>
  <si>
    <t>пряжа для вязания детская пехорка</t>
  </si>
  <si>
    <t>бабушкино лукошко индейка</t>
  </si>
  <si>
    <t>рюкзак школьный гризли</t>
  </si>
  <si>
    <t>толстовки для детей</t>
  </si>
  <si>
    <t>пирометр строительный</t>
  </si>
  <si>
    <t>кисти для окрашивания бровей</t>
  </si>
  <si>
    <t>органайзер для канцелярии деревянный</t>
  </si>
  <si>
    <t>шорты серые трикотажные</t>
  </si>
  <si>
    <t>браслет для mi band 4</t>
  </si>
  <si>
    <t>zombie</t>
  </si>
  <si>
    <t>система нагрева vaporesso</t>
  </si>
  <si>
    <t>бальное платье для выступлений</t>
  </si>
  <si>
    <t>розетка рамка</t>
  </si>
  <si>
    <t xml:space="preserve">сухие салфетки </t>
  </si>
  <si>
    <t>набор ковриков для ванной комнаты</t>
  </si>
  <si>
    <t>тени для век буржуа</t>
  </si>
  <si>
    <t>полутороспальное белье</t>
  </si>
  <si>
    <t>настольная лампа дом и дача</t>
  </si>
  <si>
    <t>имитация пирсинга</t>
  </si>
  <si>
    <t>менопейс плюс</t>
  </si>
  <si>
    <t>пляжный костюм женский</t>
  </si>
  <si>
    <t>сухой корм для стерилизованных кошек</t>
  </si>
  <si>
    <t>футболка i love hot bebra</t>
  </si>
  <si>
    <t>woseba arabica</t>
  </si>
  <si>
    <t>очки денские</t>
  </si>
  <si>
    <t>брошь скрипичный ключ</t>
  </si>
  <si>
    <t>шоколад набор</t>
  </si>
  <si>
    <t>лента для торта</t>
  </si>
  <si>
    <t>мужской набор шампунь и гель</t>
  </si>
  <si>
    <t>зелёные тени</t>
  </si>
  <si>
    <t>бандо без лямок</t>
  </si>
  <si>
    <t>карман для хранения</t>
  </si>
  <si>
    <t>тент на прицеп</t>
  </si>
  <si>
    <t>анестетик обезболивающий крем мазь</t>
  </si>
  <si>
    <t>матрикс для волос средства</t>
  </si>
  <si>
    <t>шорты lyle &amp; scott</t>
  </si>
  <si>
    <t>цска футболка</t>
  </si>
  <si>
    <t>очки тонированные корригирующие</t>
  </si>
  <si>
    <t>масло мотюль</t>
  </si>
  <si>
    <t>платье для беременной</t>
  </si>
  <si>
    <t xml:space="preserve">гель краска </t>
  </si>
  <si>
    <t>всё для выпечки</t>
  </si>
  <si>
    <t>варбелт</t>
  </si>
  <si>
    <t>оверсайз кофта на молнии</t>
  </si>
  <si>
    <t>крем для лица с пептидами</t>
  </si>
  <si>
    <t>светоотражающие шнурки</t>
  </si>
  <si>
    <t>инвалидные коляски механические</t>
  </si>
  <si>
    <t>мягкая бутылка</t>
  </si>
  <si>
    <t>javi</t>
  </si>
  <si>
    <t>лего майнкрафт деревня</t>
  </si>
  <si>
    <t>мокасины для девочки</t>
  </si>
  <si>
    <t>носки бежевые женские</t>
  </si>
  <si>
    <t>минеральная тональная основа</t>
  </si>
  <si>
    <t>деревянный конструктор игрушки</t>
  </si>
  <si>
    <t>ошейник кожаный</t>
  </si>
  <si>
    <t>наклейка на окно радуга</t>
  </si>
  <si>
    <t>палатка mircamping</t>
  </si>
  <si>
    <t>фальш окно</t>
  </si>
  <si>
    <t>постельное белье хеллоу китти</t>
  </si>
  <si>
    <t>наталья</t>
  </si>
  <si>
    <t xml:space="preserve">калготки </t>
  </si>
  <si>
    <t>матовая помада жидкая</t>
  </si>
  <si>
    <t>чернила каракатицы</t>
  </si>
  <si>
    <t>eva обувь</t>
  </si>
  <si>
    <t>лезвие спутник</t>
  </si>
  <si>
    <t>76508172</t>
  </si>
  <si>
    <t>вакуумный контейнер для хранения продуктов</t>
  </si>
  <si>
    <t>краска для волос luminance color</t>
  </si>
  <si>
    <t>ostin жакет</t>
  </si>
  <si>
    <t>сумка луи витон большая</t>
  </si>
  <si>
    <t>женские джинсовые платье</t>
  </si>
  <si>
    <t>кофта женская короткая</t>
  </si>
  <si>
    <t>чемоданы детские для девочек</t>
  </si>
  <si>
    <t>шнурки для туфлей</t>
  </si>
  <si>
    <t xml:space="preserve">вермикулит </t>
  </si>
  <si>
    <t>футбольные шорты для мальчика</t>
  </si>
  <si>
    <t>wella спрей</t>
  </si>
  <si>
    <t>планетарный миксер bosch</t>
  </si>
  <si>
    <t>рама для постера</t>
  </si>
  <si>
    <t>дверь складная</t>
  </si>
  <si>
    <t>светильники на стену</t>
  </si>
  <si>
    <t>папка канцелярская пластиковая</t>
  </si>
  <si>
    <t>кружка с единорогом</t>
  </si>
  <si>
    <t>майка шорты детские для мальчика</t>
  </si>
  <si>
    <t>масло для ногтей ног</t>
  </si>
  <si>
    <t>костюм горка 5</t>
  </si>
  <si>
    <t xml:space="preserve">пляжная </t>
  </si>
  <si>
    <t>чехол для samsung a32</t>
  </si>
  <si>
    <t>футболка твое аниме</t>
  </si>
  <si>
    <t>j-cain</t>
  </si>
  <si>
    <t>духи пудровый аромат</t>
  </si>
  <si>
    <t>бандаж для похудения</t>
  </si>
  <si>
    <t>игрушка кот басик</t>
  </si>
  <si>
    <t>брелок дакимакура</t>
  </si>
  <si>
    <t>чехол для банковской карты прозрачный</t>
  </si>
  <si>
    <t>dolce gabbana light blue</t>
  </si>
  <si>
    <t>ddr4 8gb</t>
  </si>
  <si>
    <t>bath &amp; body works</t>
  </si>
  <si>
    <t>3ton</t>
  </si>
  <si>
    <t>displayport hdmi</t>
  </si>
  <si>
    <t>шары мужу</t>
  </si>
  <si>
    <t>наборы для волос</t>
  </si>
  <si>
    <t>безглютеновые продукты для детей</t>
  </si>
  <si>
    <t>камуфляжный гель лак</t>
  </si>
  <si>
    <t>джинсы клёш женские</t>
  </si>
  <si>
    <t>5 нтр</t>
  </si>
  <si>
    <t>раскраска для девочек принцессы</t>
  </si>
  <si>
    <t>61757979</t>
  </si>
  <si>
    <t>семена фасоли</t>
  </si>
  <si>
    <t>все для хомяков</t>
  </si>
  <si>
    <t>чехол для кокона</t>
  </si>
  <si>
    <t>мережа</t>
  </si>
  <si>
    <t>boshki_ жидкость для генератора дыма</t>
  </si>
  <si>
    <t>лакомства</t>
  </si>
  <si>
    <t xml:space="preserve">колпак </t>
  </si>
  <si>
    <t>лёгкая кофта</t>
  </si>
  <si>
    <t>oral b kids</t>
  </si>
  <si>
    <t>чайная мастерская</t>
  </si>
  <si>
    <t>кроссовки черно белые</t>
  </si>
  <si>
    <t>крем вит для депиляции</t>
  </si>
  <si>
    <t>скребница</t>
  </si>
  <si>
    <t>вкусная помощь подарочные сладости</t>
  </si>
  <si>
    <t>платья женские длинные</t>
  </si>
  <si>
    <t xml:space="preserve">борцовка </t>
  </si>
  <si>
    <t>стул компьютерный детский</t>
  </si>
  <si>
    <t>оверсайз футболка белая</t>
  </si>
  <si>
    <t>пилки для ногтей 25 шт</t>
  </si>
  <si>
    <t>панама на подростка</t>
  </si>
  <si>
    <t>nike дети</t>
  </si>
  <si>
    <t>канцелярии</t>
  </si>
  <si>
    <t>burda шитье</t>
  </si>
  <si>
    <t>берггольц</t>
  </si>
  <si>
    <t>zippo зажигалка</t>
  </si>
  <si>
    <t>кросовки черные женские</t>
  </si>
  <si>
    <t>крем с маслом ши</t>
  </si>
  <si>
    <t>крем для лица mixit</t>
  </si>
  <si>
    <t>bornsoon</t>
  </si>
  <si>
    <t>индол форте эвалар</t>
  </si>
  <si>
    <t>82692241</t>
  </si>
  <si>
    <t>елисейские поля парфюм</t>
  </si>
  <si>
    <t>revolution блеск</t>
  </si>
  <si>
    <t>dune</t>
  </si>
  <si>
    <t xml:space="preserve">сладкие палочки </t>
  </si>
  <si>
    <t>холст на картоне грунтованный</t>
  </si>
  <si>
    <t>зеленые тени для век</t>
  </si>
  <si>
    <t>рублефф</t>
  </si>
  <si>
    <t>зубная паста отбеливающая красота</t>
  </si>
  <si>
    <t>приправа магги</t>
  </si>
  <si>
    <t>чехол на ковер</t>
  </si>
  <si>
    <t>полка в холодильник для бутылок</t>
  </si>
  <si>
    <t>9300747</t>
  </si>
  <si>
    <t>красные перчатки</t>
  </si>
  <si>
    <t>одежда беременным</t>
  </si>
  <si>
    <t>tory burch</t>
  </si>
  <si>
    <t>sagami original</t>
  </si>
  <si>
    <t>кружки именные</t>
  </si>
  <si>
    <t>летние спортивные штаны женские</t>
  </si>
  <si>
    <t>obsessive</t>
  </si>
  <si>
    <t>кукла аниме</t>
  </si>
  <si>
    <t>кухонная штора</t>
  </si>
  <si>
    <t>ремень офицерский</t>
  </si>
  <si>
    <t>ремень на смарт часы</t>
  </si>
  <si>
    <t>сантехника аксессуары</t>
  </si>
  <si>
    <t>next step</t>
  </si>
  <si>
    <t>носки под лоферы</t>
  </si>
  <si>
    <t>organic shop скраб</t>
  </si>
  <si>
    <t>бумажная вечеринка</t>
  </si>
  <si>
    <t>велосипедки фиолетовые</t>
  </si>
  <si>
    <t xml:space="preserve">сумка для вещей </t>
  </si>
  <si>
    <t>курица для собак</t>
  </si>
  <si>
    <t>кеды женские белые натуральная кожа</t>
  </si>
  <si>
    <t xml:space="preserve">wow bb </t>
  </si>
  <si>
    <t>хирургия</t>
  </si>
  <si>
    <t>кондиционеры для волос авокадо</t>
  </si>
  <si>
    <t>londa шампунь для окрашенных</t>
  </si>
  <si>
    <t>спортивные рюкзаки</t>
  </si>
  <si>
    <t>спортивный пояс для фитнеса</t>
  </si>
  <si>
    <t>поло рубашка</t>
  </si>
  <si>
    <t>new yorker футболка</t>
  </si>
  <si>
    <t>печенье фруто няня</t>
  </si>
  <si>
    <t>кисть скошенная для подводки</t>
  </si>
  <si>
    <t xml:space="preserve">винтаж </t>
  </si>
  <si>
    <t>очень странные дела фигурка</t>
  </si>
  <si>
    <t xml:space="preserve">топ со стразами </t>
  </si>
  <si>
    <t>локоны для наращивания</t>
  </si>
  <si>
    <t>порошок для стирки автомат бимакс</t>
  </si>
  <si>
    <t>матрас пружинный 160 на 200</t>
  </si>
  <si>
    <t>вермишель детская</t>
  </si>
  <si>
    <t>блок 20w</t>
  </si>
  <si>
    <t>la roche-posay мицеллярная вода</t>
  </si>
  <si>
    <t>сильвана</t>
  </si>
  <si>
    <t>талисман подвеска</t>
  </si>
  <si>
    <t>76806543</t>
  </si>
  <si>
    <t>70799762</t>
  </si>
  <si>
    <t>лиф для подростка</t>
  </si>
  <si>
    <t>sufinna</t>
  </si>
  <si>
    <t>шорты кожаные длинные</t>
  </si>
  <si>
    <t>женская кожаная куртка большого размера</t>
  </si>
  <si>
    <t>водонагреватель 80 литров</t>
  </si>
  <si>
    <t>карандаш для маникюра</t>
  </si>
  <si>
    <t>одежда малышам</t>
  </si>
  <si>
    <t>шнур хозяйственный</t>
  </si>
  <si>
    <t>mirrolla шампунь</t>
  </si>
  <si>
    <t>история девятихвостого лиса</t>
  </si>
  <si>
    <t>картуз для мальчика</t>
  </si>
  <si>
    <t>игрушечный набор инструментов</t>
  </si>
  <si>
    <t>вудхаус</t>
  </si>
  <si>
    <t>футболка женская с декольте</t>
  </si>
  <si>
    <t>алкогольные игры</t>
  </si>
  <si>
    <t>джинсы с разрезами на коленях</t>
  </si>
  <si>
    <t>галстук для девочки</t>
  </si>
  <si>
    <t xml:space="preserve">женские шлепанцы </t>
  </si>
  <si>
    <t>жилетки для девочек</t>
  </si>
  <si>
    <t>бандо купальник</t>
  </si>
  <si>
    <t>шнурки для кедов</t>
  </si>
  <si>
    <t>econ</t>
  </si>
  <si>
    <t>ftp</t>
  </si>
  <si>
    <t>30899247</t>
  </si>
  <si>
    <t>реклинатор осанки</t>
  </si>
  <si>
    <t>митенки летние</t>
  </si>
  <si>
    <t>тыквенные семечки неочищенные</t>
  </si>
  <si>
    <t>мяч микаса</t>
  </si>
  <si>
    <t>кардиган длинный женский большого размера</t>
  </si>
  <si>
    <t>mango джинсовая куртка</t>
  </si>
  <si>
    <t>пушер для ногтей</t>
  </si>
  <si>
    <t>ветрозащитный экран для горелки</t>
  </si>
  <si>
    <t>маленький рюкзак сумка</t>
  </si>
  <si>
    <t>мото джерси</t>
  </si>
  <si>
    <t xml:space="preserve">udn </t>
  </si>
  <si>
    <t>монеты 10 рублей наборы</t>
  </si>
  <si>
    <t>тональный крем mac</t>
  </si>
  <si>
    <t>crocs сабо детские</t>
  </si>
  <si>
    <t>сумка маленькая белая</t>
  </si>
  <si>
    <t>куртка авиатор женская</t>
  </si>
  <si>
    <t xml:space="preserve">зажимы для сосков </t>
  </si>
  <si>
    <t>мини вентилятор детский</t>
  </si>
  <si>
    <t>сделано с любовью</t>
  </si>
  <si>
    <t>удалитель ржавчины для авто</t>
  </si>
  <si>
    <t>g2g</t>
  </si>
  <si>
    <t>хагис элит софт 2</t>
  </si>
  <si>
    <t>босоножки женские на платформе спортивные</t>
  </si>
  <si>
    <t>корм для кошек сухой для домашних кошек</t>
  </si>
  <si>
    <t>сеялка для семян газона</t>
  </si>
  <si>
    <t>нож ребристый</t>
  </si>
  <si>
    <t>uzon</t>
  </si>
  <si>
    <t>акриловые кольца</t>
  </si>
  <si>
    <t>крючковяз</t>
  </si>
  <si>
    <t>десерт моти</t>
  </si>
  <si>
    <t>мотокроссовки</t>
  </si>
  <si>
    <t>накрутка на лабрет</t>
  </si>
  <si>
    <t>10462362</t>
  </si>
  <si>
    <t>пресс для теста</t>
  </si>
  <si>
    <t>свадебная бижутерия жемчуг</t>
  </si>
  <si>
    <t>большой член</t>
  </si>
  <si>
    <t>moulin</t>
  </si>
  <si>
    <t>78840731</t>
  </si>
  <si>
    <t>51593351</t>
  </si>
  <si>
    <t>для нейтрализации желтизны</t>
  </si>
  <si>
    <t>66488429</t>
  </si>
  <si>
    <t>вещи для младенцев</t>
  </si>
  <si>
    <t>одежда для пупсов</t>
  </si>
  <si>
    <t>юбка кожаная женская большие размеры</t>
  </si>
  <si>
    <t>открыватель для теплиц</t>
  </si>
  <si>
    <t>песочные часы для бани</t>
  </si>
  <si>
    <t>иконы бисером вышивка</t>
  </si>
  <si>
    <t>шитье для детей</t>
  </si>
  <si>
    <t>ремонт, дизайн жилья</t>
  </si>
  <si>
    <t xml:space="preserve">чехол на 12 </t>
  </si>
  <si>
    <t>36432937</t>
  </si>
  <si>
    <t>дар дракона</t>
  </si>
  <si>
    <t xml:space="preserve">олимпийка адидас </t>
  </si>
  <si>
    <t>caprice обувь босоножки</t>
  </si>
  <si>
    <t>mak</t>
  </si>
  <si>
    <t>шторы для ванны с утяжелителем</t>
  </si>
  <si>
    <t>мишкина каша</t>
  </si>
  <si>
    <t>усилитель для сабвуфера</t>
  </si>
  <si>
    <t>дозаторы косметические</t>
  </si>
  <si>
    <t>сыворотка вокруг глаз для кожи</t>
  </si>
  <si>
    <t>пасынкователь</t>
  </si>
  <si>
    <t>сарафан с рукавами фонариками</t>
  </si>
  <si>
    <t>пистолет игрушки водяной</t>
  </si>
  <si>
    <t>рожковая кофеварка</t>
  </si>
  <si>
    <t xml:space="preserve">вентиляционная решетка </t>
  </si>
  <si>
    <t>гель для стирки универсальный</t>
  </si>
  <si>
    <t>шкаф двухстворчатый</t>
  </si>
  <si>
    <t xml:space="preserve">samsonite </t>
  </si>
  <si>
    <t>насадка для лейки</t>
  </si>
  <si>
    <t>marc andre купальники</t>
  </si>
  <si>
    <t>листья смородины</t>
  </si>
  <si>
    <t>фидер гам</t>
  </si>
  <si>
    <t>бланк удостоверения</t>
  </si>
  <si>
    <t xml:space="preserve">кератин для волос </t>
  </si>
  <si>
    <t>звуковой плакат</t>
  </si>
  <si>
    <t>лампа солевая</t>
  </si>
  <si>
    <t>удаление клещей</t>
  </si>
  <si>
    <t>корм кошачий премиум</t>
  </si>
  <si>
    <t>игровой манеж</t>
  </si>
  <si>
    <t>9161269</t>
  </si>
  <si>
    <t>кроссовки без шнурков мужские</t>
  </si>
  <si>
    <t>кашпо для цветов на балкон</t>
  </si>
  <si>
    <t>печь для палатки</t>
  </si>
  <si>
    <t>чехол на самсунг a22s</t>
  </si>
  <si>
    <t>шорты женскик</t>
  </si>
  <si>
    <t>сарафан свободный</t>
  </si>
  <si>
    <t>футболка грибы</t>
  </si>
  <si>
    <t>briogeo</t>
  </si>
  <si>
    <t>кардиган женский теплый</t>
  </si>
  <si>
    <t>трусы панталоны</t>
  </si>
  <si>
    <t>куды</t>
  </si>
  <si>
    <t>чемодан на колесах xl</t>
  </si>
  <si>
    <t>средство для ламината</t>
  </si>
  <si>
    <t>тормозной диск</t>
  </si>
  <si>
    <t>ostin брюки женские</t>
  </si>
  <si>
    <t>essen</t>
  </si>
  <si>
    <t>instapump</t>
  </si>
  <si>
    <t>дольче милк помада</t>
  </si>
  <si>
    <t>малая книга с историей</t>
  </si>
  <si>
    <t>белевская</t>
  </si>
  <si>
    <t>гель для прорезывания зубов</t>
  </si>
  <si>
    <t>спортивный костюм женский теплый на флисе</t>
  </si>
  <si>
    <t>костюм бэтмена</t>
  </si>
  <si>
    <t>74950761</t>
  </si>
  <si>
    <t>angel professional шампунь</t>
  </si>
  <si>
    <t>hansa creation мягкая игрушка</t>
  </si>
  <si>
    <t>шнур для самсунг а51</t>
  </si>
  <si>
    <t>лакомство для собак крупных пород</t>
  </si>
  <si>
    <t>mi&amp;ko солнцезащитный</t>
  </si>
  <si>
    <t>набор на кухню</t>
  </si>
  <si>
    <t>фонарь мощный</t>
  </si>
  <si>
    <t>набор для приготовления пива</t>
  </si>
  <si>
    <t>станок мужской для бритья</t>
  </si>
  <si>
    <t>цитрамон п</t>
  </si>
  <si>
    <t>изгородь</t>
  </si>
  <si>
    <t>хранение кухня</t>
  </si>
  <si>
    <t xml:space="preserve">поклонник </t>
  </si>
  <si>
    <t>41492412</t>
  </si>
  <si>
    <t>naked</t>
  </si>
  <si>
    <t>dorea</t>
  </si>
  <si>
    <t>стеганая сумка через плечо</t>
  </si>
  <si>
    <t>спрей веснушки</t>
  </si>
  <si>
    <t>пенал с наполнением для мальчика</t>
  </si>
  <si>
    <t>презервативы цветные</t>
  </si>
  <si>
    <t>акудама драйв</t>
  </si>
  <si>
    <t>кошелек кожаный</t>
  </si>
  <si>
    <t>sunny beauty</t>
  </si>
  <si>
    <t>батарейка 3v</t>
  </si>
  <si>
    <t>9504311</t>
  </si>
  <si>
    <t>высокие шорты</t>
  </si>
  <si>
    <t>туфли женские лето</t>
  </si>
  <si>
    <t>помада пыльная роза</t>
  </si>
  <si>
    <t>maybelline карандаш для глаз</t>
  </si>
  <si>
    <t>сам себе плацебо</t>
  </si>
  <si>
    <t>78721860</t>
  </si>
  <si>
    <t>постакне средство от прыщей и следов прыщей</t>
  </si>
  <si>
    <t>godox</t>
  </si>
  <si>
    <t>гранат камень</t>
  </si>
  <si>
    <t xml:space="preserve">триптофан </t>
  </si>
  <si>
    <t>стекло iphone 7 черное</t>
  </si>
  <si>
    <t>шары фиолетовые</t>
  </si>
  <si>
    <t>семена для газона 10 кг</t>
  </si>
  <si>
    <t>подгузники 4-8 кг</t>
  </si>
  <si>
    <t>масло оливковое для жарки 5л</t>
  </si>
  <si>
    <t>армейские часы</t>
  </si>
  <si>
    <t>орхидея цветок семена</t>
  </si>
  <si>
    <t>коврик пазл комнатный</t>
  </si>
  <si>
    <t>deonica бритвы безопасные</t>
  </si>
  <si>
    <t>трафареты для хны</t>
  </si>
  <si>
    <t>i love my hair spider</t>
  </si>
  <si>
    <t>тапочки розовые</t>
  </si>
  <si>
    <t>туф</t>
  </si>
  <si>
    <t>зу</t>
  </si>
  <si>
    <t>hrc</t>
  </si>
  <si>
    <t>обруч алюминиевый</t>
  </si>
  <si>
    <t>рик и морти книга</t>
  </si>
  <si>
    <t>true spin</t>
  </si>
  <si>
    <t>наклейки в детский сад</t>
  </si>
  <si>
    <t>лампочки габаритные на авто</t>
  </si>
  <si>
    <t>уборка кухни</t>
  </si>
  <si>
    <t>lemmo</t>
  </si>
  <si>
    <t xml:space="preserve">для воды </t>
  </si>
  <si>
    <t>xiaomi redmi note</t>
  </si>
  <si>
    <t>стиральная машинка автоматическая</t>
  </si>
  <si>
    <t>набор контейнеров посуда и инвентарь</t>
  </si>
  <si>
    <t>садовый</t>
  </si>
  <si>
    <t>модульные картины на кухню</t>
  </si>
  <si>
    <t>стельки детские котофей</t>
  </si>
  <si>
    <t>ветрогенератор</t>
  </si>
  <si>
    <t>велюровый костюм детский</t>
  </si>
  <si>
    <t>пиленки</t>
  </si>
  <si>
    <t>розовый ремень</t>
  </si>
  <si>
    <t>платье летнее зарина</t>
  </si>
  <si>
    <t>сладости детские</t>
  </si>
  <si>
    <t>касса детская с весами</t>
  </si>
  <si>
    <t>артемия</t>
  </si>
  <si>
    <t>vivienne sabo cabaret premiere</t>
  </si>
  <si>
    <t>пиджак бежевый женский</t>
  </si>
  <si>
    <t>станок для плетения бисером</t>
  </si>
  <si>
    <t>11 айфон стекло</t>
  </si>
  <si>
    <t>42540383</t>
  </si>
  <si>
    <t>кроссовки женские 42 размер</t>
  </si>
  <si>
    <t>соковарка 8 литров</t>
  </si>
  <si>
    <t>платок детский</t>
  </si>
  <si>
    <t>usb type-c</t>
  </si>
  <si>
    <t xml:space="preserve">лава лампа </t>
  </si>
  <si>
    <t>чаша для костра профметстиль</t>
  </si>
  <si>
    <t>духи детские мишка</t>
  </si>
  <si>
    <t>юбка летняя карандаш</t>
  </si>
  <si>
    <t>кормушка с сеткой</t>
  </si>
  <si>
    <t xml:space="preserve">collistar </t>
  </si>
  <si>
    <t>палаццо джинсы</t>
  </si>
  <si>
    <t>цепочка жемчуг</t>
  </si>
  <si>
    <t>золотые серёжки</t>
  </si>
  <si>
    <t>стебель бамбука</t>
  </si>
  <si>
    <t>shm шампунь</t>
  </si>
  <si>
    <t>обувь для собак крупных пород</t>
  </si>
  <si>
    <t>платье crockid</t>
  </si>
  <si>
    <t>тон eveline</t>
  </si>
  <si>
    <t>18328799</t>
  </si>
  <si>
    <t>звездные войны одежда</t>
  </si>
  <si>
    <t>чехол на телефон хонор 10 ай</t>
  </si>
  <si>
    <t>держатель велосипеда</t>
  </si>
  <si>
    <t>пуф с ящиком</t>
  </si>
  <si>
    <t>дакимакура токийские мстители</t>
  </si>
  <si>
    <t>чехол книжка redmi 9</t>
  </si>
  <si>
    <t>бритва мужская электрическая braun</t>
  </si>
  <si>
    <t>юбка классическая</t>
  </si>
  <si>
    <t>коврик для кемпинга</t>
  </si>
  <si>
    <t>чай зеленый фруктовый</t>
  </si>
  <si>
    <t>skazkina</t>
  </si>
  <si>
    <t>хаги ваги цветной</t>
  </si>
  <si>
    <t>gucci парфюм женский</t>
  </si>
  <si>
    <t>belle you женский</t>
  </si>
  <si>
    <t>пудровый карандаш</t>
  </si>
  <si>
    <t>grill</t>
  </si>
  <si>
    <t>айфон се 128</t>
  </si>
  <si>
    <t>ecco кеды мужские</t>
  </si>
  <si>
    <t>игрушка пружинка радуга</t>
  </si>
  <si>
    <t>погрузчик</t>
  </si>
  <si>
    <t>пищевые волокна</t>
  </si>
  <si>
    <t>чехол mi 9t</t>
  </si>
  <si>
    <t>ручки гелевые канцелярия</t>
  </si>
  <si>
    <t>чехол для наушников хонор</t>
  </si>
  <si>
    <t>юбка с разрезом миди</t>
  </si>
  <si>
    <t>миксер ручной bosch</t>
  </si>
  <si>
    <t>бандаж послеродовой после кесарева</t>
  </si>
  <si>
    <t>lego duplo поезд</t>
  </si>
  <si>
    <t>денежная лягушка</t>
  </si>
  <si>
    <t>ультразвуковой скалер</t>
  </si>
  <si>
    <t>машинка для животных</t>
  </si>
  <si>
    <t>картридер sd</t>
  </si>
  <si>
    <t>маска гидрогелевая</t>
  </si>
  <si>
    <t>стелаж угловой</t>
  </si>
  <si>
    <t>weber брикеты</t>
  </si>
  <si>
    <t>морская капуста в кунжутном масле</t>
  </si>
  <si>
    <t>чехол для 6s</t>
  </si>
  <si>
    <t>домик для чая</t>
  </si>
  <si>
    <t>банкетка со спинкой</t>
  </si>
  <si>
    <t>игрушки киси миси</t>
  </si>
  <si>
    <t>накладка</t>
  </si>
  <si>
    <t>фитбол 75 см с насосом</t>
  </si>
  <si>
    <t>анютины глазки рассада</t>
  </si>
  <si>
    <t>геншин серьги</t>
  </si>
  <si>
    <t>памперсы трусики для новорожденных</t>
  </si>
  <si>
    <t>levrana для интимной гигиены</t>
  </si>
  <si>
    <t>мультиварка маленькая</t>
  </si>
  <si>
    <t>эстель маска оттеночная</t>
  </si>
  <si>
    <t>гель лак уно</t>
  </si>
  <si>
    <t>платье с юбкой из фатина</t>
  </si>
  <si>
    <t>стилиус</t>
  </si>
  <si>
    <t>акварельные краски для маникюра</t>
  </si>
  <si>
    <t xml:space="preserve">бронижелет </t>
  </si>
  <si>
    <t>цепочка парная</t>
  </si>
  <si>
    <t>кольца обручальные золотые</t>
  </si>
  <si>
    <t>avent соски</t>
  </si>
  <si>
    <t>пододеяльник 1.5 спальное</t>
  </si>
  <si>
    <t>armed forces</t>
  </si>
  <si>
    <t>спортивный костюм в рубчик</t>
  </si>
  <si>
    <t>полукомбинезон летний</t>
  </si>
  <si>
    <t>порошок японский</t>
  </si>
  <si>
    <t>пляжное полотенце махровое</t>
  </si>
  <si>
    <t>аккумулятор 3.7 v</t>
  </si>
  <si>
    <t>феррари</t>
  </si>
  <si>
    <t>кнопка смыва для унитаза</t>
  </si>
  <si>
    <t>капли возбуждающие</t>
  </si>
  <si>
    <t>нитки толстые</t>
  </si>
  <si>
    <t>блуза на бретелях</t>
  </si>
  <si>
    <t>бюстгалтер прозрачный</t>
  </si>
  <si>
    <t>контейнер для крема</t>
  </si>
  <si>
    <t>5.11 tactical аксессуары</t>
  </si>
  <si>
    <t>красные шнурки</t>
  </si>
  <si>
    <t>сифон для душевого поддона</t>
  </si>
  <si>
    <t>рюкзак bts</t>
  </si>
  <si>
    <t>наволочка для декоративной подушки 50х70</t>
  </si>
  <si>
    <t>топ женский глория джинс</t>
  </si>
  <si>
    <t>гель для лазерной эпиляции</t>
  </si>
  <si>
    <t>янсен</t>
  </si>
  <si>
    <t>серьги с цветами</t>
  </si>
  <si>
    <t>вербейник</t>
  </si>
  <si>
    <t>органайзер для хранения круп</t>
  </si>
  <si>
    <t>брюки остин женские</t>
  </si>
  <si>
    <t>кофта тедди</t>
  </si>
  <si>
    <t>цветок в колбе</t>
  </si>
  <si>
    <t>very peri</t>
  </si>
  <si>
    <t>аквамарин камень</t>
  </si>
  <si>
    <t>костюм фитнеса</t>
  </si>
  <si>
    <t>одеяло двухспальное летнее</t>
  </si>
  <si>
    <t>чехол на redmi note 10 s</t>
  </si>
  <si>
    <t xml:space="preserve">бабушке </t>
  </si>
  <si>
    <t>капсулы для лекарств</t>
  </si>
  <si>
    <t>рубашка школьная на мальчика белая</t>
  </si>
  <si>
    <t>45847154</t>
  </si>
  <si>
    <t>палочки для эскимо</t>
  </si>
  <si>
    <t>say no to sugar</t>
  </si>
  <si>
    <t>58404874</t>
  </si>
  <si>
    <t>подсветка номера</t>
  </si>
  <si>
    <t>brusko pixel</t>
  </si>
  <si>
    <t>постеры с аниме</t>
  </si>
  <si>
    <t>75128118</t>
  </si>
  <si>
    <t>конвертик на выписку</t>
  </si>
  <si>
    <t>фата свадебная с блестками</t>
  </si>
  <si>
    <t>дневник новорожденного</t>
  </si>
  <si>
    <t xml:space="preserve">кварц </t>
  </si>
  <si>
    <t>флюгер малый</t>
  </si>
  <si>
    <t>шиммер и шайн</t>
  </si>
  <si>
    <t>бородино лермонтов</t>
  </si>
  <si>
    <t>36768938</t>
  </si>
  <si>
    <t>автонакидки на сиденья</t>
  </si>
  <si>
    <t>электрообогреватель настенный</t>
  </si>
  <si>
    <t>нож кукри</t>
  </si>
  <si>
    <t>стразы на зубы</t>
  </si>
  <si>
    <t>лестница для бассейна 122 см</t>
  </si>
  <si>
    <t xml:space="preserve">холодок </t>
  </si>
  <si>
    <t>для нарощенных волос</t>
  </si>
  <si>
    <t>бежевые трусы</t>
  </si>
  <si>
    <t>трубочки для коктейлей широкие</t>
  </si>
  <si>
    <t>зарядка для psp</t>
  </si>
  <si>
    <t>исчезающий маркер для ткани</t>
  </si>
  <si>
    <t>шт</t>
  </si>
  <si>
    <t>брюки мужские летние синие</t>
  </si>
  <si>
    <t>18979009</t>
  </si>
  <si>
    <t>двойной шампур</t>
  </si>
  <si>
    <t>постельное бельё в клетку</t>
  </si>
  <si>
    <t>роналдо</t>
  </si>
  <si>
    <t>поспета</t>
  </si>
  <si>
    <t>блокноты и ежедневники для учителя</t>
  </si>
  <si>
    <t>тонирующий мусс для волос</t>
  </si>
  <si>
    <t>ленивец игрушка</t>
  </si>
  <si>
    <t xml:space="preserve">толстовка с молнией </t>
  </si>
  <si>
    <t>игрушки для мальчика 8-9 лет</t>
  </si>
  <si>
    <t>тушь лореаль взгляд бэмби</t>
  </si>
  <si>
    <t>шорты для полных</t>
  </si>
  <si>
    <t>сумка барсетка женская на пояс</t>
  </si>
  <si>
    <t>толстовка с коротким рукавом</t>
  </si>
  <si>
    <t>фоамиран белый</t>
  </si>
  <si>
    <t xml:space="preserve">dewal </t>
  </si>
  <si>
    <t>камера видеонаблюдения 4g</t>
  </si>
  <si>
    <t>кеды женские белые адидас</t>
  </si>
  <si>
    <t>светодиодная свеча</t>
  </si>
  <si>
    <t>авто колонки</t>
  </si>
  <si>
    <t>сортер геометрические фигуры</t>
  </si>
  <si>
    <t>o’cheal</t>
  </si>
  <si>
    <t>сплртивный костюм</t>
  </si>
  <si>
    <t>лента ограждения</t>
  </si>
  <si>
    <t>шорты befree женские</t>
  </si>
  <si>
    <t>тактический рюкзак 15л</t>
  </si>
  <si>
    <t>смазка для велосипедной цепи</t>
  </si>
  <si>
    <t>пальто кожаное женское</t>
  </si>
  <si>
    <t>freeself</t>
  </si>
  <si>
    <t>beba kids</t>
  </si>
  <si>
    <t xml:space="preserve">носки белые короткие </t>
  </si>
  <si>
    <t>ларгус кросс</t>
  </si>
  <si>
    <t>крем для лица подростковый</t>
  </si>
  <si>
    <t>костюм женский больших размеров</t>
  </si>
  <si>
    <t>ansaligy косметика</t>
  </si>
  <si>
    <t>имиджевые очки прозрачные</t>
  </si>
  <si>
    <t>нож для блендера</t>
  </si>
  <si>
    <t>новогодний набор</t>
  </si>
  <si>
    <t>ману</t>
  </si>
  <si>
    <t>простаты</t>
  </si>
  <si>
    <t>kora spf</t>
  </si>
  <si>
    <t>всё для кошек</t>
  </si>
  <si>
    <t>система для кухни</t>
  </si>
  <si>
    <t>леопардовый принт для девочки</t>
  </si>
  <si>
    <t>первый живой коллаген</t>
  </si>
  <si>
    <t>стул для осанки</t>
  </si>
  <si>
    <t>поилки для перепелов</t>
  </si>
  <si>
    <t>cadbury</t>
  </si>
  <si>
    <t>толстовка фуксия</t>
  </si>
  <si>
    <t>ingco</t>
  </si>
  <si>
    <t>комод широкий</t>
  </si>
  <si>
    <t>27748864</t>
  </si>
  <si>
    <t>шарошка</t>
  </si>
  <si>
    <t>дверные занавески</t>
  </si>
  <si>
    <t>алмазная мозаика без подрамника 40х50</t>
  </si>
  <si>
    <t>шнурки круглые тонкие</t>
  </si>
  <si>
    <t>корм про план для кошек</t>
  </si>
  <si>
    <t>карат</t>
  </si>
  <si>
    <t>инфинити надо волчки арена</t>
  </si>
  <si>
    <t>lera nena unreal</t>
  </si>
  <si>
    <t>пиджак мужской в клетку</t>
  </si>
  <si>
    <t>33515506</t>
  </si>
  <si>
    <t>полки для ванной пластиковые</t>
  </si>
  <si>
    <t>крем натура сиберика</t>
  </si>
  <si>
    <t>прегномама</t>
  </si>
  <si>
    <t>силиконовый ершик для бутылок</t>
  </si>
  <si>
    <t>толстовка ссср</t>
  </si>
  <si>
    <t>автоантенна</t>
  </si>
  <si>
    <t>oscar cordoba</t>
  </si>
  <si>
    <t>спрей от запаха животных</t>
  </si>
  <si>
    <t>диван для дачи</t>
  </si>
  <si>
    <t>поло мужское lacoste</t>
  </si>
  <si>
    <t>пленка на айфон 12</t>
  </si>
  <si>
    <t>накладки на ножки</t>
  </si>
  <si>
    <t>хаги ваги 1 метр</t>
  </si>
  <si>
    <t>sleepy</t>
  </si>
  <si>
    <t>чехол на lenovo tab p11</t>
  </si>
  <si>
    <t>куртка лёгкая женская</t>
  </si>
  <si>
    <t>45589679</t>
  </si>
  <si>
    <t>деревянные пазлы игрушки</t>
  </si>
  <si>
    <t>сушоное манго</t>
  </si>
  <si>
    <t>люфа для мыла</t>
  </si>
  <si>
    <t>серьги из аниме</t>
  </si>
  <si>
    <t>скраб с маслами</t>
  </si>
  <si>
    <t>mini lady</t>
  </si>
  <si>
    <t>xiaomi повербанк</t>
  </si>
  <si>
    <t>сыр сливочный для крема</t>
  </si>
  <si>
    <t>сумка для чемодана</t>
  </si>
  <si>
    <t>шорты с накладными карманами</t>
  </si>
  <si>
    <t xml:space="preserve">жидкость от комаров </t>
  </si>
  <si>
    <t xml:space="preserve">чехол для наушников airpods </t>
  </si>
  <si>
    <t>голубая чашка гайдар</t>
  </si>
  <si>
    <t>аккумулятор айфон 6s</t>
  </si>
  <si>
    <t>versace туфли</t>
  </si>
  <si>
    <t>силиконовая нить для браслетов</t>
  </si>
  <si>
    <t>сумка для корма собак</t>
  </si>
  <si>
    <t>лезвие для стрижки</t>
  </si>
  <si>
    <t>своя культура лето</t>
  </si>
  <si>
    <t>лавандовый пиджак</t>
  </si>
  <si>
    <t>зарядка для айпада</t>
  </si>
  <si>
    <t>лаки для маникюра</t>
  </si>
  <si>
    <t>topfer</t>
  </si>
  <si>
    <t>маршмеллоу для кофе</t>
  </si>
  <si>
    <t>худи с хеллоу китти</t>
  </si>
  <si>
    <t>котобой</t>
  </si>
  <si>
    <t>игра дубль 2</t>
  </si>
  <si>
    <t>найк толстовка</t>
  </si>
  <si>
    <t>пинетки для девочек на лето</t>
  </si>
  <si>
    <t>вешалка для вещей на колесиках</t>
  </si>
  <si>
    <t>корзина для детского белья</t>
  </si>
  <si>
    <t>коврики прикроватный</t>
  </si>
  <si>
    <t>yu.r косметика корея</t>
  </si>
  <si>
    <t>fit colors блеск</t>
  </si>
  <si>
    <t>корректирующие утягивающие шорты</t>
  </si>
  <si>
    <t>asics gel pulse</t>
  </si>
  <si>
    <t>лавровый лист молотый</t>
  </si>
  <si>
    <t>ролики детские с защитой</t>
  </si>
  <si>
    <t>полка для стола</t>
  </si>
  <si>
    <t>all cats</t>
  </si>
  <si>
    <t>обувь для трекинга</t>
  </si>
  <si>
    <t>elegami обувь</t>
  </si>
  <si>
    <t>love republic кардиган</t>
  </si>
  <si>
    <t xml:space="preserve">naruto </t>
  </si>
  <si>
    <t>штаны холодок</t>
  </si>
  <si>
    <t>чехол на шею</t>
  </si>
  <si>
    <t>топ глория трикотаж</t>
  </si>
  <si>
    <t xml:space="preserve">газонокосилки </t>
  </si>
  <si>
    <t>сумки саломея</t>
  </si>
  <si>
    <t>шуба норка</t>
  </si>
  <si>
    <t>каштанка чехов книга</t>
  </si>
  <si>
    <t>леденцы кофейные</t>
  </si>
  <si>
    <t>рамка для номера мотоцикла</t>
  </si>
  <si>
    <t>брюки туризм</t>
  </si>
  <si>
    <t>декор сада</t>
  </si>
  <si>
    <t>косынка женская шелковая</t>
  </si>
  <si>
    <t>левис джинсы мужские</t>
  </si>
  <si>
    <t>kris line</t>
  </si>
  <si>
    <t>карандаш и самоделкин</t>
  </si>
  <si>
    <t>кольцо корона серебро</t>
  </si>
  <si>
    <t>худи мужской летний</t>
  </si>
  <si>
    <t>jones подгузники</t>
  </si>
  <si>
    <t>жижа морс</t>
  </si>
  <si>
    <t>коврик для еды животных</t>
  </si>
  <si>
    <t>как отказаться от заказа</t>
  </si>
  <si>
    <t xml:space="preserve">женские лоферы </t>
  </si>
  <si>
    <t>niara moda</t>
  </si>
  <si>
    <t>телефон не дорогой</t>
  </si>
  <si>
    <t>толстовка белая мужская</t>
  </si>
  <si>
    <t>якорь украшение</t>
  </si>
  <si>
    <t>сад дзен</t>
  </si>
  <si>
    <t>лифан солано</t>
  </si>
  <si>
    <t>сумка на колёсиках</t>
  </si>
  <si>
    <t>capferra</t>
  </si>
  <si>
    <t>платье 52 размер</t>
  </si>
  <si>
    <t>платье летнее для кормления</t>
  </si>
  <si>
    <t>брюки трансформеры</t>
  </si>
  <si>
    <t>перро</t>
  </si>
  <si>
    <t>бенефит</t>
  </si>
  <si>
    <t>толстовка со стразами</t>
  </si>
  <si>
    <t>книга ответ</t>
  </si>
  <si>
    <t>рюкзак для поездок</t>
  </si>
  <si>
    <t>щёточка для маникюра</t>
  </si>
  <si>
    <t xml:space="preserve">дипломная работа </t>
  </si>
  <si>
    <t>шлифовальные машины</t>
  </si>
  <si>
    <t xml:space="preserve">serejka </t>
  </si>
  <si>
    <t>масляные духи женские восточные</t>
  </si>
  <si>
    <t>киндер для девочек</t>
  </si>
  <si>
    <t>сандалии женские crocs</t>
  </si>
  <si>
    <t>xiaomi redmi note 10s 128gb</t>
  </si>
  <si>
    <t>куртка с капюшоном мужская</t>
  </si>
  <si>
    <t>парные браслеты с магнитом для подруг</t>
  </si>
  <si>
    <t>куртка кожаная детская</t>
  </si>
  <si>
    <t>платье в театр</t>
  </si>
  <si>
    <t>адидас кроссовки для женщин</t>
  </si>
  <si>
    <t>жажда книга</t>
  </si>
  <si>
    <t>стиллавит</t>
  </si>
  <si>
    <t>с принтом</t>
  </si>
  <si>
    <t>без кофеина</t>
  </si>
  <si>
    <t>73231129</t>
  </si>
  <si>
    <t>реню</t>
  </si>
  <si>
    <t>power wash</t>
  </si>
  <si>
    <t>шнур для зарядки iphone 2 метра</t>
  </si>
  <si>
    <t>игра лото русское</t>
  </si>
  <si>
    <t>lattafa духи</t>
  </si>
  <si>
    <t>овуляция</t>
  </si>
  <si>
    <t>наручники эротик</t>
  </si>
  <si>
    <t>миска для собак металл</t>
  </si>
  <si>
    <t>youlala детский</t>
  </si>
  <si>
    <t>resize</t>
  </si>
  <si>
    <t>садовые светильники 220</t>
  </si>
  <si>
    <t>ремешок для часов амазфит</t>
  </si>
  <si>
    <t>58443786</t>
  </si>
  <si>
    <t>подводка для губ</t>
  </si>
  <si>
    <t>футболка тай дай детская</t>
  </si>
  <si>
    <t>burlesco женский</t>
  </si>
  <si>
    <t>woodlandtoys</t>
  </si>
  <si>
    <t xml:space="preserve">boutique tree </t>
  </si>
  <si>
    <t>длинное черное платье</t>
  </si>
  <si>
    <t>кроссовки sigma</t>
  </si>
  <si>
    <t>ночная сорочка женская твое</t>
  </si>
  <si>
    <t xml:space="preserve">форма для леденцов </t>
  </si>
  <si>
    <t>женские летние блузки турецких брендов</t>
  </si>
  <si>
    <t>обувь бразилия</t>
  </si>
  <si>
    <t>нитки для вязания руками</t>
  </si>
  <si>
    <t>техника для кухни бытовая техника приготовление блюд</t>
  </si>
  <si>
    <t>пенка доя умывания</t>
  </si>
  <si>
    <t>ваза напольная для цветов</t>
  </si>
  <si>
    <t>фольцваген</t>
  </si>
  <si>
    <t>tiger family ранец ортопедический школьный мальчики</t>
  </si>
  <si>
    <t>букет сухих цветов</t>
  </si>
  <si>
    <t>1st home постельное</t>
  </si>
  <si>
    <t>дезодорант dry</t>
  </si>
  <si>
    <t xml:space="preserve">стакан с трубочкой </t>
  </si>
  <si>
    <t>66964850</t>
  </si>
  <si>
    <t>сумка женская через плечо летняя маленькая</t>
  </si>
  <si>
    <t>брюки женские летние классика</t>
  </si>
  <si>
    <t>жилеты спасательные</t>
  </si>
  <si>
    <t>джинсы женские низкая посадка</t>
  </si>
  <si>
    <t>халат фланелевый на пуговицах</t>
  </si>
  <si>
    <t>sabrina scala</t>
  </si>
  <si>
    <t>сбер</t>
  </si>
  <si>
    <t>абои</t>
  </si>
  <si>
    <t>желчь медицинская</t>
  </si>
  <si>
    <t>сироп лайм</t>
  </si>
  <si>
    <t>alerana бальзам</t>
  </si>
  <si>
    <t xml:space="preserve">женские летние кроссовки </t>
  </si>
  <si>
    <t>кеды вансы</t>
  </si>
  <si>
    <t>кран игрушка</t>
  </si>
  <si>
    <t>гриф спортивный товар</t>
  </si>
  <si>
    <t>топы женские в рубчик</t>
  </si>
  <si>
    <t>туника большой размер</t>
  </si>
  <si>
    <t>писка</t>
  </si>
  <si>
    <t>футболка в офис</t>
  </si>
  <si>
    <t>goodhim</t>
  </si>
  <si>
    <t>памперсы для животных</t>
  </si>
  <si>
    <t>42109036</t>
  </si>
  <si>
    <t>блузка туника</t>
  </si>
  <si>
    <t>бендер</t>
  </si>
  <si>
    <t>73505896</t>
  </si>
  <si>
    <t>53878909</t>
  </si>
  <si>
    <t>бальзам оллин</t>
  </si>
  <si>
    <t>пилка для ампул</t>
  </si>
  <si>
    <t>бюстгальтер без косточек пушап</t>
  </si>
  <si>
    <t>трюфель без сахара</t>
  </si>
  <si>
    <t>66907892</t>
  </si>
  <si>
    <t>семена кориандра</t>
  </si>
  <si>
    <t>регбийка</t>
  </si>
  <si>
    <t>машинка радиоуправляемая</t>
  </si>
  <si>
    <t>tamaris туфли</t>
  </si>
  <si>
    <t>духи женские быть может</t>
  </si>
  <si>
    <t>блендер мулинекс</t>
  </si>
  <si>
    <t>джонатан коу</t>
  </si>
  <si>
    <t>плащ-дождевик</t>
  </si>
  <si>
    <t>nmd</t>
  </si>
  <si>
    <t xml:space="preserve">крем для </t>
  </si>
  <si>
    <t xml:space="preserve">мемы </t>
  </si>
  <si>
    <t>вешалка для сумок настенная</t>
  </si>
  <si>
    <t>мини дакимакура аниме</t>
  </si>
  <si>
    <t>женский купальник слитный</t>
  </si>
  <si>
    <t xml:space="preserve">наушники apple </t>
  </si>
  <si>
    <t>джурабы</t>
  </si>
  <si>
    <t>48812595</t>
  </si>
  <si>
    <t>колье на свадьбу</t>
  </si>
  <si>
    <t>краски эбру</t>
  </si>
  <si>
    <t>футболка для рыбалки</t>
  </si>
  <si>
    <t>вешалка напольная белая</t>
  </si>
  <si>
    <t xml:space="preserve">зажигалка бензиновая </t>
  </si>
  <si>
    <t>худи атака титанов</t>
  </si>
  <si>
    <t>книга гарри поттер книжная продукция и диски</t>
  </si>
  <si>
    <t>манекен человека художественный</t>
  </si>
  <si>
    <t>ярлыки на одежду</t>
  </si>
  <si>
    <t>бумажные формочки для кексов</t>
  </si>
  <si>
    <t>маска для лица омолаживающая</t>
  </si>
  <si>
    <t>прокладки япония</t>
  </si>
  <si>
    <t>одежда для новорожденных лето</t>
  </si>
  <si>
    <t>прилипатель</t>
  </si>
  <si>
    <t>форма для вафель силикон</t>
  </si>
  <si>
    <t>трусы мужские с приколом</t>
  </si>
  <si>
    <t>натура себерика</t>
  </si>
  <si>
    <t>ampir</t>
  </si>
  <si>
    <t>купальник сиреневый</t>
  </si>
  <si>
    <t xml:space="preserve">чайное платье </t>
  </si>
  <si>
    <t>книга дисней</t>
  </si>
  <si>
    <t>товары для здоровья</t>
  </si>
  <si>
    <t>сумка vans</t>
  </si>
  <si>
    <t>колготки с заниженной талией</t>
  </si>
  <si>
    <t>стопорные кольца</t>
  </si>
  <si>
    <t>35008616</t>
  </si>
  <si>
    <t>53997237</t>
  </si>
  <si>
    <t xml:space="preserve">игрушки детские </t>
  </si>
  <si>
    <t>полоска</t>
  </si>
  <si>
    <t xml:space="preserve">gardena </t>
  </si>
  <si>
    <t>воздушный змей игрушки</t>
  </si>
  <si>
    <t>ароматизатор для унитаза</t>
  </si>
  <si>
    <t>белые перчатки детские</t>
  </si>
  <si>
    <t>kari kids товары для малышей</t>
  </si>
  <si>
    <t>similac gold 3</t>
  </si>
  <si>
    <t>фетр белый</t>
  </si>
  <si>
    <t>мужские топсайдеры</t>
  </si>
  <si>
    <t>фоторамка 40х60</t>
  </si>
  <si>
    <t>люстры на кухню</t>
  </si>
  <si>
    <t>офисный сарафан</t>
  </si>
  <si>
    <t>электростимулятор</t>
  </si>
  <si>
    <t>платье на новый год</t>
  </si>
  <si>
    <t>магнитная подставка для ножей</t>
  </si>
  <si>
    <t>пульки для пистолета</t>
  </si>
  <si>
    <t>короткое платье на бретельках</t>
  </si>
  <si>
    <t>подарки на новый год взрослым</t>
  </si>
  <si>
    <t>двусторонняя панама</t>
  </si>
  <si>
    <t>одежда для кота басик</t>
  </si>
  <si>
    <t>термос 0,5 л</t>
  </si>
  <si>
    <t>мужские кеды черные</t>
  </si>
  <si>
    <t>dr.kirov</t>
  </si>
  <si>
    <t>lamel oh my</t>
  </si>
  <si>
    <t>лекарь крем</t>
  </si>
  <si>
    <t>запчасти для опрыскивателя</t>
  </si>
  <si>
    <t xml:space="preserve">41915602 </t>
  </si>
  <si>
    <t xml:space="preserve">базирон </t>
  </si>
  <si>
    <t>кресла компьютерные игровое</t>
  </si>
  <si>
    <t>ночник 3d</t>
  </si>
  <si>
    <t>воск для депиляции гранулы набор</t>
  </si>
  <si>
    <t>игрушка подушка для мальчика</t>
  </si>
  <si>
    <t>ремешок для honor magic watch 2</t>
  </si>
  <si>
    <t>чехол на редко 9 а</t>
  </si>
  <si>
    <t>пума кроссовки мужские</t>
  </si>
  <si>
    <t>картонный дом</t>
  </si>
  <si>
    <t xml:space="preserve">детские джинсы </t>
  </si>
  <si>
    <t>ламбрекен для кухни</t>
  </si>
  <si>
    <t>баночки дорожные</t>
  </si>
  <si>
    <t xml:space="preserve">топ бюстгальтер </t>
  </si>
  <si>
    <t>футболка для девочки 104</t>
  </si>
  <si>
    <t>14742084</t>
  </si>
  <si>
    <t>костюм из муслима</t>
  </si>
  <si>
    <t>трусв</t>
  </si>
  <si>
    <t>шорты для фитнеса мужские</t>
  </si>
  <si>
    <t>39873154</t>
  </si>
  <si>
    <t>щетка для замши и нубука</t>
  </si>
  <si>
    <t>фата с кружевом</t>
  </si>
  <si>
    <t>чай крымский букет продукты</t>
  </si>
  <si>
    <t>73753049</t>
  </si>
  <si>
    <t>dodge</t>
  </si>
  <si>
    <t>38063763</t>
  </si>
  <si>
    <t xml:space="preserve">средство от прыщей </t>
  </si>
  <si>
    <t>серые джинсы мужские</t>
  </si>
  <si>
    <t>бумага светокопи</t>
  </si>
  <si>
    <t>бейсболка женская с кольцами</t>
  </si>
  <si>
    <t>лента капельная</t>
  </si>
  <si>
    <t>женские футболки большого размера</t>
  </si>
  <si>
    <t>алкогольный набор</t>
  </si>
  <si>
    <t>диспенсер для бахил</t>
  </si>
  <si>
    <t>advance корм</t>
  </si>
  <si>
    <t>фит</t>
  </si>
  <si>
    <t>жидкий бульон</t>
  </si>
  <si>
    <t>матюшкина</t>
  </si>
  <si>
    <t>шлепки для мужчин</t>
  </si>
  <si>
    <t>орехи миндальные</t>
  </si>
  <si>
    <t>кеды ральф рингер</t>
  </si>
  <si>
    <t>лампа светодиодная свеча</t>
  </si>
  <si>
    <t>хаггис 1</t>
  </si>
  <si>
    <t>lavender для лица</t>
  </si>
  <si>
    <t>бетаин гидрохлорид пепсин</t>
  </si>
  <si>
    <t>сандалии ортопедические orthoboom</t>
  </si>
  <si>
    <t>summus</t>
  </si>
  <si>
    <t>металлодетектор</t>
  </si>
  <si>
    <t>малыш и карлсон, который живет на крыше</t>
  </si>
  <si>
    <t>женская футболка большого размера</t>
  </si>
  <si>
    <t>marks &amp; spencer пижама</t>
  </si>
  <si>
    <t>чехол книжка на poco x3 pro</t>
  </si>
  <si>
    <t>niacinamide</t>
  </si>
  <si>
    <t>флагман</t>
  </si>
  <si>
    <t>кеды с высокой подошвой</t>
  </si>
  <si>
    <t>шоколад фигурный для женщин</t>
  </si>
  <si>
    <t>накладки для ног</t>
  </si>
  <si>
    <t>игрушечный руль</t>
  </si>
  <si>
    <t>купить билет на самолет</t>
  </si>
  <si>
    <t>круг с перьями</t>
  </si>
  <si>
    <t>12058290</t>
  </si>
  <si>
    <t xml:space="preserve">набор для уборки </t>
  </si>
  <si>
    <t xml:space="preserve">антицарапки </t>
  </si>
  <si>
    <t>костюм бабочки для девочки</t>
  </si>
  <si>
    <t>платье классика</t>
  </si>
  <si>
    <t>мотоцикл детский каталка</t>
  </si>
  <si>
    <t>колонка портативная беспроводная</t>
  </si>
  <si>
    <t>модели</t>
  </si>
  <si>
    <t>худи теплое</t>
  </si>
  <si>
    <t>фуфан</t>
  </si>
  <si>
    <t>резиновые игрушки для собак</t>
  </si>
  <si>
    <t>рюкзак антивор</t>
  </si>
  <si>
    <t>оксидант 12%</t>
  </si>
  <si>
    <t>рабочая тетрадь по окружающему миру 4 класс</t>
  </si>
  <si>
    <t xml:space="preserve">масло от растяжек </t>
  </si>
  <si>
    <t>белая футболка хлопок</t>
  </si>
  <si>
    <t>grl pwr носки</t>
  </si>
  <si>
    <t>изделия из серебра</t>
  </si>
  <si>
    <t>крем воск для пяток</t>
  </si>
  <si>
    <t>платье с воланом женское вечернее</t>
  </si>
  <si>
    <t>средство против выпадения волос для мужчин</t>
  </si>
  <si>
    <t>сетевая карта</t>
  </si>
  <si>
    <t>робин шарма книги</t>
  </si>
  <si>
    <t>манго комбинезон</t>
  </si>
  <si>
    <t xml:space="preserve">шорты чёрные женские </t>
  </si>
  <si>
    <t>ободок с бусинами</t>
  </si>
  <si>
    <t>кроссовки женские сеточные</t>
  </si>
  <si>
    <t>синергетик для посуды 1 л</t>
  </si>
  <si>
    <t>серьги самолет</t>
  </si>
  <si>
    <t>велосипед взрослый горный</t>
  </si>
  <si>
    <t>hisoka</t>
  </si>
  <si>
    <t>книга на липучках</t>
  </si>
  <si>
    <t>мышка bloody</t>
  </si>
  <si>
    <t>соска пустышка 6-18</t>
  </si>
  <si>
    <t>часы шагомер калории</t>
  </si>
  <si>
    <t>чехол на телефон с карманом</t>
  </si>
  <si>
    <t>крем для умывания</t>
  </si>
  <si>
    <t>белье befree</t>
  </si>
  <si>
    <t>akhmadullina dreams женский</t>
  </si>
  <si>
    <t>фотограф</t>
  </si>
  <si>
    <t>мох ягель</t>
  </si>
  <si>
    <t>на пальчики для игр</t>
  </si>
  <si>
    <t>редис мечта алисы</t>
  </si>
  <si>
    <t>zarra</t>
  </si>
  <si>
    <t>карандаш для губ матовый</t>
  </si>
  <si>
    <t>хабиби пюре</t>
  </si>
  <si>
    <t>пленка для клубники</t>
  </si>
  <si>
    <t>материал для ева ковриков</t>
  </si>
  <si>
    <t>офисная форма</t>
  </si>
  <si>
    <t>скатерть на стол квадрат</t>
  </si>
  <si>
    <t>гидрогель для лица</t>
  </si>
  <si>
    <t>by nosi</t>
  </si>
  <si>
    <t xml:space="preserve">панама чёрная </t>
  </si>
  <si>
    <t>краска для труб</t>
  </si>
  <si>
    <t>плиткорез для керамогранита</t>
  </si>
  <si>
    <t>долобене</t>
  </si>
  <si>
    <t>спортивный мат</t>
  </si>
  <si>
    <t>женская обувь баден</t>
  </si>
  <si>
    <t>клипер</t>
  </si>
  <si>
    <t>меренга безе</t>
  </si>
  <si>
    <t>серьги крендельки</t>
  </si>
  <si>
    <t>батарейки для газовой колонки</t>
  </si>
  <si>
    <t>кореш</t>
  </si>
  <si>
    <t>платья в горошек больших размеров</t>
  </si>
  <si>
    <t>аниме кофты</t>
  </si>
  <si>
    <t>большая чашка</t>
  </si>
  <si>
    <t>платье летнее женское трапеция</t>
  </si>
  <si>
    <t>target</t>
  </si>
  <si>
    <t xml:space="preserve">бутылка для кормления </t>
  </si>
  <si>
    <t xml:space="preserve">туника мужская </t>
  </si>
  <si>
    <t>очки для сна детские</t>
  </si>
  <si>
    <t>80941298</t>
  </si>
  <si>
    <t>расклешенные джинсы</t>
  </si>
  <si>
    <t xml:space="preserve">ковшик </t>
  </si>
  <si>
    <t>роботы-пылесосы</t>
  </si>
  <si>
    <t>шелковое постельное белье комплект</t>
  </si>
  <si>
    <t>камот</t>
  </si>
  <si>
    <t>набор салатников стекло</t>
  </si>
  <si>
    <t>аэропресс</t>
  </si>
  <si>
    <t>ботинки женские осенние на каблуках</t>
  </si>
  <si>
    <t>учебники английского языка</t>
  </si>
  <si>
    <t>самовар детский</t>
  </si>
  <si>
    <t>пижама из вискозы</t>
  </si>
  <si>
    <t>маска для волос против желтизны</t>
  </si>
  <si>
    <t>73105186</t>
  </si>
  <si>
    <t>костюм женский в пижамном стиле</t>
  </si>
  <si>
    <t>шорты полиэстер</t>
  </si>
  <si>
    <t>игрушка для ванной заводная</t>
  </si>
  <si>
    <t>таблетки для посудомоечной машины фери</t>
  </si>
  <si>
    <t>подготовка детей к школе</t>
  </si>
  <si>
    <t>kdv конфеты</t>
  </si>
  <si>
    <t>женский кожаный рюкзак</t>
  </si>
  <si>
    <t>фиксирующий гель для бровей</t>
  </si>
  <si>
    <t>чехол на 10</t>
  </si>
  <si>
    <t>крем пенка для умывания</t>
  </si>
  <si>
    <t>морозильная камера атлант</t>
  </si>
  <si>
    <t>roxy футболка</t>
  </si>
  <si>
    <t>гель для душп</t>
  </si>
  <si>
    <t>витамины для птиц</t>
  </si>
  <si>
    <t xml:space="preserve">бригада </t>
  </si>
  <si>
    <t>asics blast</t>
  </si>
  <si>
    <t>одеяло 145x215</t>
  </si>
  <si>
    <t>реле стартера</t>
  </si>
  <si>
    <t>семена черемши</t>
  </si>
  <si>
    <t xml:space="preserve">женская </t>
  </si>
  <si>
    <t xml:space="preserve">колготки для беременных </t>
  </si>
  <si>
    <t>навес для качелей</t>
  </si>
  <si>
    <t>сумка через плечо адидас</t>
  </si>
  <si>
    <t>61214124</t>
  </si>
  <si>
    <t>тв стик</t>
  </si>
  <si>
    <t>коврик для двери</t>
  </si>
  <si>
    <t>мужская верхняя одежда</t>
  </si>
  <si>
    <t>альбом для творчества</t>
  </si>
  <si>
    <t>хранение в шкафу</t>
  </si>
  <si>
    <t>магнитный пазл для детей</t>
  </si>
  <si>
    <t>гель для душа без сульфата</t>
  </si>
  <si>
    <t>детская простынь на резинке</t>
  </si>
  <si>
    <t>соевый соус натурального брожения</t>
  </si>
  <si>
    <t>флок пудра</t>
  </si>
  <si>
    <t xml:space="preserve">крепление </t>
  </si>
  <si>
    <t>eveline для ногтей</t>
  </si>
  <si>
    <t>постепенное белье</t>
  </si>
  <si>
    <t>трусы для солярия</t>
  </si>
  <si>
    <t>бисер розовый</t>
  </si>
  <si>
    <t>крем парфюмированный для тела</t>
  </si>
  <si>
    <t>крокус</t>
  </si>
  <si>
    <t>inario.. обувь женский</t>
  </si>
  <si>
    <t>постельное белье леди баг</t>
  </si>
  <si>
    <t>гель лак хамелеон</t>
  </si>
  <si>
    <t xml:space="preserve">шторка автомобильная </t>
  </si>
  <si>
    <t>маска для спорта</t>
  </si>
  <si>
    <t>воротнички для парикмахерских</t>
  </si>
  <si>
    <t>ноутбук мини</t>
  </si>
  <si>
    <t>заколка клик клак для девочки</t>
  </si>
  <si>
    <t xml:space="preserve">неведимки </t>
  </si>
  <si>
    <t>греющий коврик</t>
  </si>
  <si>
    <t>резинки для браслетов</t>
  </si>
  <si>
    <t>катушка рыбаловная</t>
  </si>
  <si>
    <t>средство от пота и запаха ног</t>
  </si>
  <si>
    <t>боди фуксия</t>
  </si>
  <si>
    <t>трусы калвин кляйн</t>
  </si>
  <si>
    <t>термостатический смеситель</t>
  </si>
  <si>
    <t>фруктовое пюре сады придонья</t>
  </si>
  <si>
    <t>estel защита от солнца</t>
  </si>
  <si>
    <t>женская одежда lecomte</t>
  </si>
  <si>
    <t>для тарелок сушилка</t>
  </si>
  <si>
    <t>черная икра</t>
  </si>
  <si>
    <t>переходник lightning usb</t>
  </si>
  <si>
    <t>человек в футляре</t>
  </si>
  <si>
    <t>сборник стихов</t>
  </si>
  <si>
    <t>детский крем от солнца</t>
  </si>
  <si>
    <t>syn ake</t>
  </si>
  <si>
    <t>кроссовки комфорт женские</t>
  </si>
  <si>
    <t>counter strike</t>
  </si>
  <si>
    <t>пилинг для кожи головы корея</t>
  </si>
  <si>
    <t>кольцо с молитвой</t>
  </si>
  <si>
    <t>mario rossi</t>
  </si>
  <si>
    <t>деревянные пистолеты</t>
  </si>
  <si>
    <t>dlsc002</t>
  </si>
  <si>
    <t>oodji куртка</t>
  </si>
  <si>
    <t>железные дороги</t>
  </si>
  <si>
    <t>женский спортивный топ</t>
  </si>
  <si>
    <t>джинсы беременным</t>
  </si>
  <si>
    <t>сковорода с антипригарным покрытием тефаль</t>
  </si>
  <si>
    <t>джинсы для мужчин на лето</t>
  </si>
  <si>
    <t>летние платья макси</t>
  </si>
  <si>
    <t xml:space="preserve">тени для век яркие </t>
  </si>
  <si>
    <t>ветеринарный паспорт для кошек</t>
  </si>
  <si>
    <t xml:space="preserve">спортивный костюм на девочку </t>
  </si>
  <si>
    <t>платья домашний турция</t>
  </si>
  <si>
    <t>letistitch</t>
  </si>
  <si>
    <t>нижнее белье 18+</t>
  </si>
  <si>
    <t>кран на пульте управления</t>
  </si>
  <si>
    <t>чехол для палатки</t>
  </si>
  <si>
    <t xml:space="preserve">штаны зебра </t>
  </si>
  <si>
    <t>изи бусты</t>
  </si>
  <si>
    <t>пурина ван для котят</t>
  </si>
  <si>
    <t>чехол книжка на хонор 10 лайт</t>
  </si>
  <si>
    <t xml:space="preserve">топ зелёный </t>
  </si>
  <si>
    <t>чехол honor 8c</t>
  </si>
  <si>
    <t>кроссовки непромокаемые</t>
  </si>
  <si>
    <t xml:space="preserve">metallica </t>
  </si>
  <si>
    <t>inshow</t>
  </si>
  <si>
    <t>носки фуксия</t>
  </si>
  <si>
    <t>26586880</t>
  </si>
  <si>
    <t>24866373</t>
  </si>
  <si>
    <t>смерть</t>
  </si>
  <si>
    <t>найк сланцы</t>
  </si>
  <si>
    <t>фотоаппарат детский с печатью цветной</t>
  </si>
  <si>
    <t>бюстгальтер больших размеров скидка</t>
  </si>
  <si>
    <t>обойный клей</t>
  </si>
  <si>
    <t>посуда wilmax</t>
  </si>
  <si>
    <t>стекло на redmi note 9 pro</t>
  </si>
  <si>
    <t>блокнот с прозрачной обложкой</t>
  </si>
  <si>
    <t>кашпо девочка</t>
  </si>
  <si>
    <t>плетенки</t>
  </si>
  <si>
    <t>палмолив мужской</t>
  </si>
  <si>
    <t>масленка деревянная</t>
  </si>
  <si>
    <t>восковые салфетки beelab</t>
  </si>
  <si>
    <t>детские носки для мальчиков</t>
  </si>
  <si>
    <t>пэчворк инструменты</t>
  </si>
  <si>
    <t>доска из камня</t>
  </si>
  <si>
    <t>стиральная машина канди</t>
  </si>
  <si>
    <t>коктейльная вишня</t>
  </si>
  <si>
    <t>чехлы на стулья из турции</t>
  </si>
  <si>
    <t>трикотажный медицинский костюм</t>
  </si>
  <si>
    <t>minoxidil 15</t>
  </si>
  <si>
    <t>кольцо с цепочкой для брелка</t>
  </si>
  <si>
    <t>otto</t>
  </si>
  <si>
    <t>мозайка для малышей</t>
  </si>
  <si>
    <t xml:space="preserve">на соски </t>
  </si>
  <si>
    <t>сумка черная кожаная</t>
  </si>
  <si>
    <t>желеzяка</t>
  </si>
  <si>
    <t>книга не тупи</t>
  </si>
  <si>
    <t>крем детский от загара</t>
  </si>
  <si>
    <t>ключ гаечный накидной</t>
  </si>
  <si>
    <t>женские часы наручные с бабочками</t>
  </si>
  <si>
    <t>очень приятно, бог</t>
  </si>
  <si>
    <t>пленка прозрачная подарочная</t>
  </si>
  <si>
    <t>сандалии женские кари</t>
  </si>
  <si>
    <t>акватекс экстра</t>
  </si>
  <si>
    <t xml:space="preserve">пивной бокал </t>
  </si>
  <si>
    <t>на толстом каблуке</t>
  </si>
  <si>
    <t>нитки белые для шитья</t>
  </si>
  <si>
    <t>тушь dior</t>
  </si>
  <si>
    <t xml:space="preserve">энканто </t>
  </si>
  <si>
    <t>спортивная стенка</t>
  </si>
  <si>
    <t>порошковая краска</t>
  </si>
  <si>
    <t>сандалии светящиеся</t>
  </si>
  <si>
    <t>манга нелюдь</t>
  </si>
  <si>
    <t>босоножки тканевые</t>
  </si>
  <si>
    <t>cif спрей</t>
  </si>
  <si>
    <t>туристический комплект</t>
  </si>
  <si>
    <t>super wings</t>
  </si>
  <si>
    <t>адель конфеты</t>
  </si>
  <si>
    <t>ниссан альмера классик</t>
  </si>
  <si>
    <t>бюсгальтер</t>
  </si>
  <si>
    <t>гимнастический комбинезон</t>
  </si>
  <si>
    <t>бюстгальтер для кормления белье</t>
  </si>
  <si>
    <t>татами мат</t>
  </si>
  <si>
    <t>надувной костюм динозавра</t>
  </si>
  <si>
    <t>платье для выпускного в сад</t>
  </si>
  <si>
    <t>органайзер для ванной с карманами</t>
  </si>
  <si>
    <t>игрушка погремушка</t>
  </si>
  <si>
    <t>шампунь для ресниц</t>
  </si>
  <si>
    <t xml:space="preserve">сандалии на платформе </t>
  </si>
  <si>
    <t>утюг для волос с паром</t>
  </si>
  <si>
    <t>de longhi кофемашина</t>
  </si>
  <si>
    <t>утка для лежачих больных</t>
  </si>
  <si>
    <t>клавиотура</t>
  </si>
  <si>
    <t xml:space="preserve">руль игровой </t>
  </si>
  <si>
    <t>гелевый карандаш для глаз коричневый</t>
  </si>
  <si>
    <t>focoso женский</t>
  </si>
  <si>
    <t>naketano</t>
  </si>
  <si>
    <t>рубашка для женщин</t>
  </si>
  <si>
    <t>трещетка велосипедная 7 скоростей</t>
  </si>
  <si>
    <t>alleva для собак</t>
  </si>
  <si>
    <t>снегоуборщик электрический</t>
  </si>
  <si>
    <t>xiaomi redmi 10 стекло</t>
  </si>
  <si>
    <t>защита рук мотоцикл</t>
  </si>
  <si>
    <t>рюкзак для мамы и малыша на коляску</t>
  </si>
  <si>
    <t>краска для деревьев</t>
  </si>
  <si>
    <t xml:space="preserve">купальник платье </t>
  </si>
  <si>
    <t>пёс по имени мани</t>
  </si>
  <si>
    <t>духи ланком</t>
  </si>
  <si>
    <t>vivienne sabo matte</t>
  </si>
  <si>
    <t>чехол на ксиоми</t>
  </si>
  <si>
    <t>подвесная сушилка</t>
  </si>
  <si>
    <t xml:space="preserve">конверт на выписку лето </t>
  </si>
  <si>
    <t>аир макс</t>
  </si>
  <si>
    <t>покрышки для велосипеда</t>
  </si>
  <si>
    <t>сладкая сказка</t>
  </si>
  <si>
    <t>садовая обувь мужская</t>
  </si>
  <si>
    <t>спрей для обуви из замши</t>
  </si>
  <si>
    <t>штаны трубы женские</t>
  </si>
  <si>
    <t>колготки женские 40 ден капроновые</t>
  </si>
  <si>
    <t>ножки для мягкой мебели</t>
  </si>
  <si>
    <t>schesir для кошек влажный</t>
  </si>
  <si>
    <t>майка женский</t>
  </si>
  <si>
    <t>линзы air optix aqua</t>
  </si>
  <si>
    <t>грамматика английская</t>
  </si>
  <si>
    <t>81906355</t>
  </si>
  <si>
    <t>aipad</t>
  </si>
  <si>
    <t xml:space="preserve">набор канцелярии </t>
  </si>
  <si>
    <t>крышки вакуумные</t>
  </si>
  <si>
    <t>москвичи краска для обуви</t>
  </si>
  <si>
    <t>70735511</t>
  </si>
  <si>
    <t>набор бритв</t>
  </si>
  <si>
    <t>тональный крем eveline matt</t>
  </si>
  <si>
    <t>столы журнальные</t>
  </si>
  <si>
    <t>rocks детская</t>
  </si>
  <si>
    <t>английский в фокусе 2 класс сборник упражнений</t>
  </si>
  <si>
    <t>olesia fashion</t>
  </si>
  <si>
    <t>блуза из органзы</t>
  </si>
  <si>
    <t>карандаши для губ miss tais</t>
  </si>
  <si>
    <t>сафари вечеринка</t>
  </si>
  <si>
    <t>вв</t>
  </si>
  <si>
    <t>телефон часы для детей</t>
  </si>
  <si>
    <t>акрустал</t>
  </si>
  <si>
    <t>поливочный чудо шланг</t>
  </si>
  <si>
    <t>clerasil</t>
  </si>
  <si>
    <t>gloria jeans шорты трикотажные</t>
  </si>
  <si>
    <t>чехол для самсунга а51</t>
  </si>
  <si>
    <t>эргономичный рюкзак</t>
  </si>
  <si>
    <t>герметик акриловый</t>
  </si>
  <si>
    <t>рост бровей</t>
  </si>
  <si>
    <t>мерч юлика</t>
  </si>
  <si>
    <t>ремень с заклепками</t>
  </si>
  <si>
    <t>птф гранта</t>
  </si>
  <si>
    <t>умный замок</t>
  </si>
  <si>
    <t>бокалы под коньяк</t>
  </si>
  <si>
    <t>стулья мягкие</t>
  </si>
  <si>
    <t>sokoltec</t>
  </si>
  <si>
    <t>музыкальные книги для малышей от 0</t>
  </si>
  <si>
    <t>вертера</t>
  </si>
  <si>
    <t>сандалии пума</t>
  </si>
  <si>
    <t>для запекания форма стеклянная</t>
  </si>
  <si>
    <t>комплекс для волос</t>
  </si>
  <si>
    <t>чехол realme c25</t>
  </si>
  <si>
    <t>мухобойка автомобильная</t>
  </si>
  <si>
    <t xml:space="preserve">мыло туалетное твердое </t>
  </si>
  <si>
    <t>магия черного</t>
  </si>
  <si>
    <t>раковина над стиральной машиной 45</t>
  </si>
  <si>
    <t>кухонная утварь из дерева</t>
  </si>
  <si>
    <t>носки детские глория джинс</t>
  </si>
  <si>
    <t>игрушка на веревочке</t>
  </si>
  <si>
    <t>шопер токийские мстители</t>
  </si>
  <si>
    <t>zarina ветровка</t>
  </si>
  <si>
    <t>матрикс маска</t>
  </si>
  <si>
    <t>чёрные перчатки</t>
  </si>
  <si>
    <t>восточный костюм для девочки</t>
  </si>
  <si>
    <t>футболка с мишкой женская</t>
  </si>
  <si>
    <t>75414590</t>
  </si>
  <si>
    <t>детские шорты на мальчика</t>
  </si>
  <si>
    <t>21306726</t>
  </si>
  <si>
    <t>худи оверсайз с рисунком</t>
  </si>
  <si>
    <t>маска для лица набор</t>
  </si>
  <si>
    <t xml:space="preserve">туника домашняя </t>
  </si>
  <si>
    <t>красная платья</t>
  </si>
  <si>
    <t>кинезио тейп лента для тела</t>
  </si>
  <si>
    <t>серая школьная форма</t>
  </si>
  <si>
    <t>23806237</t>
  </si>
  <si>
    <t>planet spa</t>
  </si>
  <si>
    <t>avon спрей ваниль</t>
  </si>
  <si>
    <t>автокресло бустер</t>
  </si>
  <si>
    <t>механические клавиатуры</t>
  </si>
  <si>
    <t>халат женский теплый длинный</t>
  </si>
  <si>
    <t>vishell</t>
  </si>
  <si>
    <t>юбка хлопковая женская</t>
  </si>
  <si>
    <t>сетка для затенения</t>
  </si>
  <si>
    <t>умная девушка</t>
  </si>
  <si>
    <t>жилетка жен</t>
  </si>
  <si>
    <t xml:space="preserve">хагги </t>
  </si>
  <si>
    <t>очки женские для зрения</t>
  </si>
  <si>
    <t>78758932</t>
  </si>
  <si>
    <t>шампунь tnl</t>
  </si>
  <si>
    <t>чарон бейби / smoant pod kit</t>
  </si>
  <si>
    <t>кофе капучино растворимый</t>
  </si>
  <si>
    <t>9100628</t>
  </si>
  <si>
    <t>ручка для айпада</t>
  </si>
  <si>
    <t>кружка путин</t>
  </si>
  <si>
    <t xml:space="preserve">evelin </t>
  </si>
  <si>
    <t>le journal intime</t>
  </si>
  <si>
    <t>обещанный неверленд манга</t>
  </si>
  <si>
    <t>купальник раздельный с шортами</t>
  </si>
  <si>
    <t>вонючка в авто</t>
  </si>
  <si>
    <t>юбка хаки женская</t>
  </si>
  <si>
    <t>молд с днем рождения</t>
  </si>
  <si>
    <t>тюль органза с рисунком</t>
  </si>
  <si>
    <t>sofram</t>
  </si>
  <si>
    <t>levis бейсболка</t>
  </si>
  <si>
    <t>владимир сорокин</t>
  </si>
  <si>
    <t xml:space="preserve">штаны клёш </t>
  </si>
  <si>
    <t>кошелек тканевый</t>
  </si>
  <si>
    <t>блокнот с твердой обложкой</t>
  </si>
  <si>
    <t>детский скейт</t>
  </si>
  <si>
    <t>плёнка от солнца</t>
  </si>
  <si>
    <t>zolla джинсовая куртка</t>
  </si>
  <si>
    <t>шампунь ламинирование</t>
  </si>
  <si>
    <t>босоножки женские летние желтые</t>
  </si>
  <si>
    <t>модель машины</t>
  </si>
  <si>
    <t>54409685</t>
  </si>
  <si>
    <t>охлаждающий жилет</t>
  </si>
  <si>
    <t>эстрагон семена</t>
  </si>
  <si>
    <t>кроссовки женски</t>
  </si>
  <si>
    <t>адидас оригинал</t>
  </si>
  <si>
    <t>зимний комплект для мальчика мембрана</t>
  </si>
  <si>
    <t>решётка гриль</t>
  </si>
  <si>
    <t>доктор киров</t>
  </si>
  <si>
    <t>aravia spf 50</t>
  </si>
  <si>
    <t>масло корицы</t>
  </si>
  <si>
    <t>набор роллер и скребок гуаша</t>
  </si>
  <si>
    <t>наклейка на лобовое стекло</t>
  </si>
  <si>
    <t>заклепка</t>
  </si>
  <si>
    <t>буланти</t>
  </si>
  <si>
    <t>блузка женская большие размеры</t>
  </si>
  <si>
    <t>личный дневник с замочком</t>
  </si>
  <si>
    <t>roborock s5 max</t>
  </si>
  <si>
    <t>aravia крем парафин</t>
  </si>
  <si>
    <t>серебрянные пусеты</t>
  </si>
  <si>
    <t>футболка на лямках</t>
  </si>
  <si>
    <t>коляска hot mom</t>
  </si>
  <si>
    <t>кукуруза без сахара</t>
  </si>
  <si>
    <t>xshot</t>
  </si>
  <si>
    <t>егэ история 2022</t>
  </si>
  <si>
    <t>признание в любви</t>
  </si>
  <si>
    <t>дорожный набор для путешествий красота</t>
  </si>
  <si>
    <t>кольцо каучук</t>
  </si>
  <si>
    <t>держатель для туалетной бумаги черный</t>
  </si>
  <si>
    <t>снежная королева куртка</t>
  </si>
  <si>
    <t>berwick мужской</t>
  </si>
  <si>
    <t>духи с малиной</t>
  </si>
  <si>
    <t>блюдо для холодца</t>
  </si>
  <si>
    <t>номер авто</t>
  </si>
  <si>
    <t>пульт для тв приставки</t>
  </si>
  <si>
    <t xml:space="preserve">трусы мужские семейные </t>
  </si>
  <si>
    <t>66715462</t>
  </si>
  <si>
    <t>футболка materia</t>
  </si>
  <si>
    <t>натрия перкарбонат</t>
  </si>
  <si>
    <t>гражданское право</t>
  </si>
  <si>
    <t>заколки набор</t>
  </si>
  <si>
    <t>гелиотроп семена</t>
  </si>
  <si>
    <t>три слона женский</t>
  </si>
  <si>
    <t>бабочки для мужчин</t>
  </si>
  <si>
    <t>чехол для мягкой мебели</t>
  </si>
  <si>
    <t>skagen</t>
  </si>
  <si>
    <t>ср</t>
  </si>
  <si>
    <t>бриджи и туника</t>
  </si>
  <si>
    <t>пиджак из твида</t>
  </si>
  <si>
    <t>краска в болончике</t>
  </si>
  <si>
    <t>джинсовая куртка мужская светлая</t>
  </si>
  <si>
    <t>половое покрытие</t>
  </si>
  <si>
    <t>мантыварка</t>
  </si>
  <si>
    <t>шапка балаклава</t>
  </si>
  <si>
    <t xml:space="preserve">ёмкость для специй </t>
  </si>
  <si>
    <t>блестящая сумка</t>
  </si>
  <si>
    <t>пакет почтовый</t>
  </si>
  <si>
    <t>колонка sony портативная</t>
  </si>
  <si>
    <t>швабры паровая</t>
  </si>
  <si>
    <t>массажёр косметический</t>
  </si>
  <si>
    <t>тесты по русскому языку</t>
  </si>
  <si>
    <t>белые кеды из натуральной кожи</t>
  </si>
  <si>
    <t>постель для девочек</t>
  </si>
  <si>
    <t>украинский костюм</t>
  </si>
  <si>
    <t>lime джемпер</t>
  </si>
  <si>
    <t>elf bar 3000</t>
  </si>
  <si>
    <t>оружие стандофф 2</t>
  </si>
  <si>
    <t>молд силиконовый смолы</t>
  </si>
  <si>
    <t>озон туалетная вода</t>
  </si>
  <si>
    <t xml:space="preserve">товар для взрослых </t>
  </si>
  <si>
    <t>ph formula</t>
  </si>
  <si>
    <t>сплитсистема</t>
  </si>
  <si>
    <t>пакеты для мусора 120 л</t>
  </si>
  <si>
    <t>очки на шлем</t>
  </si>
  <si>
    <t xml:space="preserve">дозатор косметический </t>
  </si>
  <si>
    <t>покрывало хлопковое</t>
  </si>
  <si>
    <t>декоративный кирпич камень стеновая панель ремонт</t>
  </si>
  <si>
    <t>your2skin</t>
  </si>
  <si>
    <t>hoki обувь</t>
  </si>
  <si>
    <t>набор для создания бижутерии</t>
  </si>
  <si>
    <t>чехол на ми 11 lite</t>
  </si>
  <si>
    <t>харингтон</t>
  </si>
  <si>
    <t>приколы в машину</t>
  </si>
  <si>
    <t>короткое свадебное платье</t>
  </si>
  <si>
    <t>маска для тела</t>
  </si>
  <si>
    <t>farmina для собак мелких пород</t>
  </si>
  <si>
    <t>бифри купальник</t>
  </si>
  <si>
    <t>бермуды мужские удлиненные</t>
  </si>
  <si>
    <t>70793608</t>
  </si>
  <si>
    <t>лимонов книги</t>
  </si>
  <si>
    <t>газовые баллоны для пистолета</t>
  </si>
  <si>
    <t>кроссовки new balance 574</t>
  </si>
  <si>
    <t>картон грунтованный</t>
  </si>
  <si>
    <t>бижутерия сережки</t>
  </si>
  <si>
    <t>штаны джордан</t>
  </si>
  <si>
    <t>урбеч из конопли</t>
  </si>
  <si>
    <t>ботинки женские черные</t>
  </si>
  <si>
    <t>наклейка на крышку унитаза</t>
  </si>
  <si>
    <t>vivienne sabo карандаш для губ 101</t>
  </si>
  <si>
    <t>пневматический револьвер</t>
  </si>
  <si>
    <t>russia футболка</t>
  </si>
  <si>
    <t xml:space="preserve">файлы а4 </t>
  </si>
  <si>
    <t>корсет грудопоясничный</t>
  </si>
  <si>
    <t>стиральные средство в капсулах</t>
  </si>
  <si>
    <t>ятрышник</t>
  </si>
  <si>
    <t>82576246</t>
  </si>
  <si>
    <t>перцовка шпага</t>
  </si>
  <si>
    <t>shiseido пудра</t>
  </si>
  <si>
    <t>женский летний костюм с брюками</t>
  </si>
  <si>
    <t xml:space="preserve">зеркало в полный рост </t>
  </si>
  <si>
    <t>фитбол для новорожденных</t>
  </si>
  <si>
    <t>музыкальные игрушки для мальчиков</t>
  </si>
  <si>
    <t>бермуды для мальчиков на лето</t>
  </si>
  <si>
    <t>укороченный топ на бретелях</t>
  </si>
  <si>
    <t>свечи для гадания</t>
  </si>
  <si>
    <t>белорусские духи</t>
  </si>
  <si>
    <t>жидкое стекло для стола с рисунком</t>
  </si>
  <si>
    <t>unicare</t>
  </si>
  <si>
    <t>пустышка 12+</t>
  </si>
  <si>
    <t>теплица парник</t>
  </si>
  <si>
    <t>infinix hot 11 play</t>
  </si>
  <si>
    <t>шлем для пива</t>
  </si>
  <si>
    <t>термос 0,5 литра</t>
  </si>
  <si>
    <t>рахат лукум без сахара</t>
  </si>
  <si>
    <t>pigeon ножницы</t>
  </si>
  <si>
    <t>велосипед аист</t>
  </si>
  <si>
    <t xml:space="preserve">сарафан в пол </t>
  </si>
  <si>
    <t>вязаные</t>
  </si>
  <si>
    <t>стринги эротические</t>
  </si>
  <si>
    <t>pubg сувениры</t>
  </si>
  <si>
    <t>записки маленькой гимназистки</t>
  </si>
  <si>
    <t>сарафан майка</t>
  </si>
  <si>
    <t>vivienne sabo маркер для бровей</t>
  </si>
  <si>
    <t>для парикмахера</t>
  </si>
  <si>
    <t>хлебопечка lg</t>
  </si>
  <si>
    <t>аэрофлот</t>
  </si>
  <si>
    <t>огурец трюкач</t>
  </si>
  <si>
    <t>арахис в кокосовый глазурь</t>
  </si>
  <si>
    <t>city духи</t>
  </si>
  <si>
    <t>asiakiss</t>
  </si>
  <si>
    <t>женская летняя кофта</t>
  </si>
  <si>
    <t>впитывающий коврик</t>
  </si>
  <si>
    <t>орешки в шоколаде</t>
  </si>
  <si>
    <t>корейский гель для умывания</t>
  </si>
  <si>
    <t>переноски</t>
  </si>
  <si>
    <t>многоразовый презерватив</t>
  </si>
  <si>
    <t>байковые пеленки</t>
  </si>
  <si>
    <t>сиреневый гель лак</t>
  </si>
  <si>
    <t>наклейки синий трактор</t>
  </si>
  <si>
    <t>набор гелевых ручек для рисования</t>
  </si>
  <si>
    <t>платье с вишневым принтом</t>
  </si>
  <si>
    <t>магнитная кнопка</t>
  </si>
  <si>
    <t>kao</t>
  </si>
  <si>
    <t xml:space="preserve">лонгслив для девочки </t>
  </si>
  <si>
    <t>заглушка для подоконника</t>
  </si>
  <si>
    <t>крем для лица 65+</t>
  </si>
  <si>
    <t>сережка в нос септум</t>
  </si>
  <si>
    <t>18452448</t>
  </si>
  <si>
    <t>шкаф детский для игрушек с дверками</t>
  </si>
  <si>
    <t>оттеночные линзы</t>
  </si>
  <si>
    <t>тумба под телевизор стекло</t>
  </si>
  <si>
    <t>ввгнг</t>
  </si>
  <si>
    <t>кулон подвеска серебро 925</t>
  </si>
  <si>
    <t>паста для шугаринга бикини</t>
  </si>
  <si>
    <t>алатоо</t>
  </si>
  <si>
    <t xml:space="preserve">летние джинсы </t>
  </si>
  <si>
    <t>victoria stenova</t>
  </si>
  <si>
    <t>костюм спортивный женский лето</t>
  </si>
  <si>
    <t>фиксатор на голеностоп</t>
  </si>
  <si>
    <t>егор крид одежда</t>
  </si>
  <si>
    <t>кассета для рассады</t>
  </si>
  <si>
    <t>altero</t>
  </si>
  <si>
    <t>пневмошлифмашины</t>
  </si>
  <si>
    <t>папка с ручками детская</t>
  </si>
  <si>
    <t>плойка тонкая</t>
  </si>
  <si>
    <t>игрушки марвел мстители</t>
  </si>
  <si>
    <t>hfc парфюм</t>
  </si>
  <si>
    <t>яркие брюки</t>
  </si>
  <si>
    <t>максиммун</t>
  </si>
  <si>
    <t>туфли школьные для мальчика</t>
  </si>
  <si>
    <t>сыворотка vichy</t>
  </si>
  <si>
    <t>maybelline bb</t>
  </si>
  <si>
    <t>soda подводка</t>
  </si>
  <si>
    <t>lalooka</t>
  </si>
  <si>
    <t>экран iphone 6</t>
  </si>
  <si>
    <t>39756355</t>
  </si>
  <si>
    <t>камилла лэкберг</t>
  </si>
  <si>
    <t>топеры для торта</t>
  </si>
  <si>
    <t>большие машины для мальчиков</t>
  </si>
  <si>
    <t>автоматический выключатель 16 а</t>
  </si>
  <si>
    <t>брюки женские летние вискоза</t>
  </si>
  <si>
    <t>трусы для фитнеса</t>
  </si>
  <si>
    <t>ручка для алмазной вышивки</t>
  </si>
  <si>
    <t xml:space="preserve">музыкальные игрушки </t>
  </si>
  <si>
    <t>шампунь для гладкости волос</t>
  </si>
  <si>
    <t>exquily</t>
  </si>
  <si>
    <t>картина по номерам шпиц</t>
  </si>
  <si>
    <t>бельди мыло</t>
  </si>
  <si>
    <t>домик лол</t>
  </si>
  <si>
    <t>машинка для теста</t>
  </si>
  <si>
    <t>кошачьи миски</t>
  </si>
  <si>
    <t>морские водоросли сушеные</t>
  </si>
  <si>
    <t xml:space="preserve">корсет белый </t>
  </si>
  <si>
    <t>cledbel</t>
  </si>
  <si>
    <t>болоневые штаны</t>
  </si>
  <si>
    <t>apple iphone 11 pro max</t>
  </si>
  <si>
    <t>малибу</t>
  </si>
  <si>
    <t>суставитин</t>
  </si>
  <si>
    <t>платье женское шитье</t>
  </si>
  <si>
    <t>шины зимние r16 205 55</t>
  </si>
  <si>
    <t>льняные семечки</t>
  </si>
  <si>
    <t>пробка для бутылок</t>
  </si>
  <si>
    <t>презервативы 50 шт</t>
  </si>
  <si>
    <t>чалма для девочки</t>
  </si>
  <si>
    <t>тонометр omron m2 basic</t>
  </si>
  <si>
    <t>твёрдый шампунь для волос</t>
  </si>
  <si>
    <t>48375640</t>
  </si>
  <si>
    <t>столовая ложка</t>
  </si>
  <si>
    <t>эронорм</t>
  </si>
  <si>
    <t>джинсы черные женские большие размеры</t>
  </si>
  <si>
    <t>головка триммерная</t>
  </si>
  <si>
    <t>арт терапия</t>
  </si>
  <si>
    <t>поло lacoste мужское</t>
  </si>
  <si>
    <t>красовки nike</t>
  </si>
  <si>
    <t>отливант мужской</t>
  </si>
  <si>
    <t>капсулы дольче густо для кофемашины</t>
  </si>
  <si>
    <t>футболка с девушкой</t>
  </si>
  <si>
    <t>атлас автомобильных дорог россии</t>
  </si>
  <si>
    <t>трусы мужские атлантик</t>
  </si>
  <si>
    <t>витамины для мозга</t>
  </si>
  <si>
    <t>конная амуниция</t>
  </si>
  <si>
    <t>еда для хомяка</t>
  </si>
  <si>
    <t>бисер чешский набор</t>
  </si>
  <si>
    <t>splat пенка</t>
  </si>
  <si>
    <t>клатч натуральная кожа</t>
  </si>
  <si>
    <t>мужские футболки адидас хлопок</t>
  </si>
  <si>
    <t>костюм трикотажный с юбкой</t>
  </si>
  <si>
    <t>59490476</t>
  </si>
  <si>
    <t>acwell</t>
  </si>
  <si>
    <t>ложка в ладошке</t>
  </si>
  <si>
    <t>soft 99</t>
  </si>
  <si>
    <t>средства от клопов</t>
  </si>
  <si>
    <t>jordan детские обувь</t>
  </si>
  <si>
    <t>29369531</t>
  </si>
  <si>
    <t>rendezvous</t>
  </si>
  <si>
    <t>спрей кокос</t>
  </si>
  <si>
    <t>воск для депиляции набор</t>
  </si>
  <si>
    <t>сибирский кедр конфеты</t>
  </si>
  <si>
    <t>belvita утреннее</t>
  </si>
  <si>
    <t>предметы декора для дома</t>
  </si>
  <si>
    <t xml:space="preserve"> трусы женские</t>
  </si>
  <si>
    <t>65993923</t>
  </si>
  <si>
    <t>жилет на подростка мальчика</t>
  </si>
  <si>
    <t>фрисо голд 3</t>
  </si>
  <si>
    <t>ossom ossom.cosmetics</t>
  </si>
  <si>
    <t>найк кросовки мужские</t>
  </si>
  <si>
    <t>65330314</t>
  </si>
  <si>
    <t>comazo женский</t>
  </si>
  <si>
    <t>фас дубль 2</t>
  </si>
  <si>
    <t>декор для одежды мужской</t>
  </si>
  <si>
    <t>led лампы h4</t>
  </si>
  <si>
    <t>диодная лента в машину</t>
  </si>
  <si>
    <t>гель для интимной гигиены для девочек</t>
  </si>
  <si>
    <t>спортивные костюмы для девочек россия</t>
  </si>
  <si>
    <t>peter peat</t>
  </si>
  <si>
    <t>костюм женский с юбкой деловой зимний</t>
  </si>
  <si>
    <t>параскева шторы интерьерные</t>
  </si>
  <si>
    <t>платье шанель</t>
  </si>
  <si>
    <t>рюкзак женский ткань</t>
  </si>
  <si>
    <t>nike zoom 2k</t>
  </si>
  <si>
    <t>маска для глаз от отеков</t>
  </si>
  <si>
    <t>креслокачалка</t>
  </si>
  <si>
    <t>комплект женских трусиков</t>
  </si>
  <si>
    <t>кружевной лифчик</t>
  </si>
  <si>
    <t>набор фетра</t>
  </si>
  <si>
    <t>школьная форма синяя</t>
  </si>
  <si>
    <t>футболки nike мужские</t>
  </si>
  <si>
    <t>набор щупов</t>
  </si>
  <si>
    <t>спорт часы</t>
  </si>
  <si>
    <t>янтарная волна</t>
  </si>
  <si>
    <t>шармы для волос</t>
  </si>
  <si>
    <t>серебряная ладья</t>
  </si>
  <si>
    <t>маковая начинка</t>
  </si>
  <si>
    <t>73676789</t>
  </si>
  <si>
    <t xml:space="preserve">шило </t>
  </si>
  <si>
    <t>микроволновка печь самсунг</t>
  </si>
  <si>
    <t>печатки золотые</t>
  </si>
  <si>
    <t>шаль из козьего пуха</t>
  </si>
  <si>
    <t>кольца для ванной шторы</t>
  </si>
  <si>
    <t>ремень на эпл вотч 44</t>
  </si>
  <si>
    <t>длинная жилетка</t>
  </si>
  <si>
    <t>оверсайз футболка мужские</t>
  </si>
  <si>
    <t>мыльница на магните</t>
  </si>
  <si>
    <t>пынзарь</t>
  </si>
  <si>
    <t>тапки мужские 45</t>
  </si>
  <si>
    <t>3308820</t>
  </si>
  <si>
    <t>рубашка жатка</t>
  </si>
  <si>
    <t>чайник rondell</t>
  </si>
  <si>
    <t>газзал беби коттон</t>
  </si>
  <si>
    <t xml:space="preserve">слаш стакан </t>
  </si>
  <si>
    <t>телефон samsung a50</t>
  </si>
  <si>
    <t>камера эндоскоп</t>
  </si>
  <si>
    <t>подстаканик</t>
  </si>
  <si>
    <t>ее малышество</t>
  </si>
  <si>
    <t>75974594</t>
  </si>
  <si>
    <t>маска и трубка для плавания детская</t>
  </si>
  <si>
    <t>крысиные бега</t>
  </si>
  <si>
    <t>мясорубка для кухни техника</t>
  </si>
  <si>
    <t>крем для рук белоручка</t>
  </si>
  <si>
    <t>игрушка поезд</t>
  </si>
  <si>
    <t xml:space="preserve">рыжая краска для волос </t>
  </si>
  <si>
    <t>подвесной блок для унитаза</t>
  </si>
  <si>
    <t>для художника</t>
  </si>
  <si>
    <t>катана саске</t>
  </si>
  <si>
    <t xml:space="preserve">кеды мужские белые </t>
  </si>
  <si>
    <t>блузка боди белая женская</t>
  </si>
  <si>
    <t>36434888</t>
  </si>
  <si>
    <t>платье 52</t>
  </si>
  <si>
    <t>venum спортивная одежда</t>
  </si>
  <si>
    <t>рецепты кулинария</t>
  </si>
  <si>
    <t>пудра пилинг для лица</t>
  </si>
  <si>
    <t>чехол редми 6а</t>
  </si>
  <si>
    <t xml:space="preserve">носки мужские адидас </t>
  </si>
  <si>
    <t>резинка рыболовная для донки</t>
  </si>
  <si>
    <t>великан на поляне</t>
  </si>
  <si>
    <t xml:space="preserve"> серьги</t>
  </si>
  <si>
    <t>под тарелки</t>
  </si>
  <si>
    <t>джойстик на ps 4</t>
  </si>
  <si>
    <t>burzum футболка</t>
  </si>
  <si>
    <t>негритянка</t>
  </si>
  <si>
    <t>подставка для бумаги</t>
  </si>
  <si>
    <t>соска молочная</t>
  </si>
  <si>
    <t>итомед</t>
  </si>
  <si>
    <t>76154827</t>
  </si>
  <si>
    <t>lol pets</t>
  </si>
  <si>
    <t>пиявки медицинские живые</t>
  </si>
  <si>
    <t>luxvisage помада 319</t>
  </si>
  <si>
    <t>frybest посуда</t>
  </si>
  <si>
    <t>шоколад молочный 1 кг</t>
  </si>
  <si>
    <t>light blue dolce</t>
  </si>
  <si>
    <t>горка для улицы</t>
  </si>
  <si>
    <t>70199247</t>
  </si>
  <si>
    <t>пле</t>
  </si>
  <si>
    <t>alice natural</t>
  </si>
  <si>
    <t>женские белые брюки</t>
  </si>
  <si>
    <t>щторы</t>
  </si>
  <si>
    <t>тапочки puma</t>
  </si>
  <si>
    <t>шарики для торта</t>
  </si>
  <si>
    <t>карандаш для бровей vivienne sabo 02</t>
  </si>
  <si>
    <t>корейская бытовая химия</t>
  </si>
  <si>
    <t xml:space="preserve">книжки </t>
  </si>
  <si>
    <t>женские кроссовки черные</t>
  </si>
  <si>
    <t>спичка серебро</t>
  </si>
  <si>
    <t>цветные пряди на заколках</t>
  </si>
  <si>
    <t>очки солнечные прозрачные</t>
  </si>
  <si>
    <t>кусачки для когтей кошки</t>
  </si>
  <si>
    <t>линзы -1,75</t>
  </si>
  <si>
    <t>пилинг для кожи головы профессиональный</t>
  </si>
  <si>
    <t>маникюрные для кутикулы</t>
  </si>
  <si>
    <t>мопс гусиница</t>
  </si>
  <si>
    <t>активатор роста ресниц</t>
  </si>
  <si>
    <t>прописи жукова</t>
  </si>
  <si>
    <t>футблока</t>
  </si>
  <si>
    <t>alessandro manzoni</t>
  </si>
  <si>
    <t>спаленка стокдефект</t>
  </si>
  <si>
    <t>томпоны</t>
  </si>
  <si>
    <t>переводки на тело</t>
  </si>
  <si>
    <t xml:space="preserve">рюкзак  </t>
  </si>
  <si>
    <t>форма футбол</t>
  </si>
  <si>
    <t>кусачка</t>
  </si>
  <si>
    <t>modum</t>
  </si>
  <si>
    <t>клей для лица</t>
  </si>
  <si>
    <t xml:space="preserve">коробки для переезда </t>
  </si>
  <si>
    <t>фон для фото маникюра</t>
  </si>
  <si>
    <t>39299381</t>
  </si>
  <si>
    <t>мягкая уточка в очках</t>
  </si>
  <si>
    <t>марьяша текс</t>
  </si>
  <si>
    <t>расческа для объема волос</t>
  </si>
  <si>
    <t>ранец ортопедический школьный</t>
  </si>
  <si>
    <t>автопарк</t>
  </si>
  <si>
    <t>военные</t>
  </si>
  <si>
    <t>украшение на стол</t>
  </si>
  <si>
    <t>острая грань</t>
  </si>
  <si>
    <t>сушильная машина для белья bosch</t>
  </si>
  <si>
    <t>лакоста футболка</t>
  </si>
  <si>
    <t>трусы женские с широкой резинкой</t>
  </si>
  <si>
    <t>ручки стиралки</t>
  </si>
  <si>
    <t>средство для мытья пола synergetic</t>
  </si>
  <si>
    <t>keitech</t>
  </si>
  <si>
    <t>клей для слаймов белый</t>
  </si>
  <si>
    <t>булавка детская</t>
  </si>
  <si>
    <t>принтер черно белый</t>
  </si>
  <si>
    <t>декоративные гвозди</t>
  </si>
  <si>
    <t>плащ стеганый женский</t>
  </si>
  <si>
    <t>головной убор детский</t>
  </si>
  <si>
    <t>обруч детский 50 см</t>
  </si>
  <si>
    <t xml:space="preserve">diesel </t>
  </si>
  <si>
    <t>юбка голубая короткая</t>
  </si>
  <si>
    <t>потолочные карнизы</t>
  </si>
  <si>
    <t>комплект на выписку зимний</t>
  </si>
  <si>
    <t>надувная ванна</t>
  </si>
  <si>
    <t>цветущий газон</t>
  </si>
  <si>
    <t>пирсинг на нос</t>
  </si>
  <si>
    <t xml:space="preserve">часы самсунг </t>
  </si>
  <si>
    <t>медный купорос от плесени</t>
  </si>
  <si>
    <t>жилетка женская болоньевая короткая</t>
  </si>
  <si>
    <t>стеллаж деревянный угловой</t>
  </si>
  <si>
    <t>кисточка для геля</t>
  </si>
  <si>
    <t>нескафе крема</t>
  </si>
  <si>
    <t>нематофагин</t>
  </si>
  <si>
    <t>маска крика</t>
  </si>
  <si>
    <t>пододеяльник 1,5</t>
  </si>
  <si>
    <t>брюки женские фуксия</t>
  </si>
  <si>
    <t>скраб для губ набор</t>
  </si>
  <si>
    <t>30099101</t>
  </si>
  <si>
    <t>55966996</t>
  </si>
  <si>
    <t>шорты велосипедные</t>
  </si>
  <si>
    <t>штаны из вискозы</t>
  </si>
  <si>
    <t>диплом первоклассника</t>
  </si>
  <si>
    <t>басик подушка</t>
  </si>
  <si>
    <t>кухонный термометр для жидкости</t>
  </si>
  <si>
    <t>happywear одежда</t>
  </si>
  <si>
    <t>памперс ночные</t>
  </si>
  <si>
    <t>накладка на подоконник</t>
  </si>
  <si>
    <t>бюстгальтер без бретелек пушап</t>
  </si>
  <si>
    <t>termit одежда</t>
  </si>
  <si>
    <t>акварель ленинград</t>
  </si>
  <si>
    <t>fresh dress</t>
  </si>
  <si>
    <t xml:space="preserve">джинсы mango </t>
  </si>
  <si>
    <t>хабиб</t>
  </si>
  <si>
    <t>шлепки кожаные мужские</t>
  </si>
  <si>
    <t>термобрашинг керамический</t>
  </si>
  <si>
    <t>стул для душевой кабины</t>
  </si>
  <si>
    <t>медведь игрушка</t>
  </si>
  <si>
    <t>остин одежда для девочек</t>
  </si>
  <si>
    <t>егэ русский</t>
  </si>
  <si>
    <t>arny prant</t>
  </si>
  <si>
    <t>siberian nutrogunz</t>
  </si>
  <si>
    <t>теннисные шорты</t>
  </si>
  <si>
    <t>rebok</t>
  </si>
  <si>
    <t xml:space="preserve">тушь maybelline </t>
  </si>
  <si>
    <t>ведро пищевое</t>
  </si>
  <si>
    <t>ручка для переноски воды</t>
  </si>
  <si>
    <t>krepko</t>
  </si>
  <si>
    <t>it</t>
  </si>
  <si>
    <t>самокат для мальчика 7 лет</t>
  </si>
  <si>
    <t>черная футболка для мальчика</t>
  </si>
  <si>
    <t>самбовки для самбо</t>
  </si>
  <si>
    <t>bloom гель лак</t>
  </si>
  <si>
    <t>30042163</t>
  </si>
  <si>
    <t>пин понг</t>
  </si>
  <si>
    <t>буква ленд набор</t>
  </si>
  <si>
    <t>шнурки детские эластичные</t>
  </si>
  <si>
    <t>чехол для мебели комплект</t>
  </si>
  <si>
    <t>пластилин кроха</t>
  </si>
  <si>
    <t>buck</t>
  </si>
  <si>
    <t>mothercare мальчики одежда для малышей</t>
  </si>
  <si>
    <t>зарядное устройство для андроид</t>
  </si>
  <si>
    <t>грунт аквариумный</t>
  </si>
  <si>
    <t>бейсболка мужская камуфляж</t>
  </si>
  <si>
    <t xml:space="preserve">краска для волос лореаль </t>
  </si>
  <si>
    <t>яблокочистка</t>
  </si>
  <si>
    <t>живица кедровая масло</t>
  </si>
  <si>
    <t xml:space="preserve">жидкость для </t>
  </si>
  <si>
    <t>чай чанг шу для похудения</t>
  </si>
  <si>
    <t>тарелка пп</t>
  </si>
  <si>
    <t>fitstart</t>
  </si>
  <si>
    <t>точилки для ножей электрическая</t>
  </si>
  <si>
    <t>лезвие для бритья</t>
  </si>
  <si>
    <t>37116046</t>
  </si>
  <si>
    <t>майка длинная женская</t>
  </si>
  <si>
    <t>saaj</t>
  </si>
  <si>
    <t xml:space="preserve">заварной чайник </t>
  </si>
  <si>
    <t>брюки женские белый</t>
  </si>
  <si>
    <t xml:space="preserve">резинки пружинки </t>
  </si>
  <si>
    <t>lisa fashion</t>
  </si>
  <si>
    <t>кольцо религиозное</t>
  </si>
  <si>
    <t>светильник светодиодный потолочный встраиваемый</t>
  </si>
  <si>
    <t>сандалии кожаные для мальчика</t>
  </si>
  <si>
    <t>чаша для менструации</t>
  </si>
  <si>
    <t>корм для собак 10кг</t>
  </si>
  <si>
    <t>комод для хранения</t>
  </si>
  <si>
    <t>блузка женская лето</t>
  </si>
  <si>
    <t>чисто рекс</t>
  </si>
  <si>
    <t>solente</t>
  </si>
  <si>
    <t>28574184</t>
  </si>
  <si>
    <t>художественная гимнастика купальник</t>
  </si>
  <si>
    <t>школьный жилет</t>
  </si>
  <si>
    <t>77201422</t>
  </si>
  <si>
    <t>71969010</t>
  </si>
  <si>
    <t>значок кот</t>
  </si>
  <si>
    <t>пряжа для игрушек</t>
  </si>
  <si>
    <t>ежик для карандашей</t>
  </si>
  <si>
    <t>леггинсы бежевые</t>
  </si>
  <si>
    <t>вешалка для шарфов</t>
  </si>
  <si>
    <t>daritattoo</t>
  </si>
  <si>
    <t>футболка манга</t>
  </si>
  <si>
    <t>ствол</t>
  </si>
  <si>
    <t xml:space="preserve">распашонка </t>
  </si>
  <si>
    <t>lamel insta</t>
  </si>
  <si>
    <t>затычки в уши</t>
  </si>
  <si>
    <t>тетради в клетку 96 листов</t>
  </si>
  <si>
    <t>кроссовки трекинговые</t>
  </si>
  <si>
    <t>сандали на высокой подошве</t>
  </si>
  <si>
    <t>бумажные сюрпризы</t>
  </si>
  <si>
    <t>mechtay</t>
  </si>
  <si>
    <t>брюки под кожу</t>
  </si>
  <si>
    <t>москитка</t>
  </si>
  <si>
    <t>блузка ришелье</t>
  </si>
  <si>
    <t>фреза по металлу</t>
  </si>
  <si>
    <t>наушники на андроид</t>
  </si>
  <si>
    <t>лимфо транзит</t>
  </si>
  <si>
    <t>шлепки мужские reebok</t>
  </si>
  <si>
    <t>купальник koton</t>
  </si>
  <si>
    <t>голосовой помощник алиса</t>
  </si>
  <si>
    <t>спортивный летний костюм женский</t>
  </si>
  <si>
    <t xml:space="preserve">беспроводная клавиатура </t>
  </si>
  <si>
    <t>чехлы для карт</t>
  </si>
  <si>
    <t xml:space="preserve">женские кошельки </t>
  </si>
  <si>
    <t>картун дог игрушка</t>
  </si>
  <si>
    <t xml:space="preserve">невидимки для волос </t>
  </si>
  <si>
    <t>постельное белье детское 1 5</t>
  </si>
  <si>
    <t>штаны спорт</t>
  </si>
  <si>
    <t xml:space="preserve">джинсы женские мом </t>
  </si>
  <si>
    <t>бдсм маска</t>
  </si>
  <si>
    <t xml:space="preserve">морской бой </t>
  </si>
  <si>
    <t>ручка для межкомнатных</t>
  </si>
  <si>
    <t>cure tape</t>
  </si>
  <si>
    <t>офисная юбка</t>
  </si>
  <si>
    <t>svyatnyh</t>
  </si>
  <si>
    <t>колье змея</t>
  </si>
  <si>
    <t>салфетка под тарелку</t>
  </si>
  <si>
    <t>тук</t>
  </si>
  <si>
    <t>резинка гимнастическая</t>
  </si>
  <si>
    <t>clan vi ип решетников</t>
  </si>
  <si>
    <t>yokosun пеленки</t>
  </si>
  <si>
    <t>antir group</t>
  </si>
  <si>
    <t>ладанка серебряная</t>
  </si>
  <si>
    <t>сушилка для ложек</t>
  </si>
  <si>
    <t>бронепехота</t>
  </si>
  <si>
    <t>оранжевая толстовка</t>
  </si>
  <si>
    <t>антивибрационные ножки</t>
  </si>
  <si>
    <t>шлепки hermes</t>
  </si>
  <si>
    <t>туника домашняя женская 54</t>
  </si>
  <si>
    <t>серьги каффы с цепочкой</t>
  </si>
  <si>
    <t>пневмохлопушка</t>
  </si>
  <si>
    <t>плитоносец</t>
  </si>
  <si>
    <t>volcom</t>
  </si>
  <si>
    <t>сережка в язык</t>
  </si>
  <si>
    <t>49878818</t>
  </si>
  <si>
    <t xml:space="preserve">concept club </t>
  </si>
  <si>
    <t>бейсболка new balance</t>
  </si>
  <si>
    <t>измерение давления</t>
  </si>
  <si>
    <t>sal man</t>
  </si>
  <si>
    <t>хэлоу кити</t>
  </si>
  <si>
    <t>голеностопный носок</t>
  </si>
  <si>
    <t>костюмы для малышей для девочек</t>
  </si>
  <si>
    <t>комплект бижутерии серьги и колье</t>
  </si>
  <si>
    <t>metal gear</t>
  </si>
  <si>
    <t>thank you farmer</t>
  </si>
  <si>
    <t>70347021</t>
  </si>
  <si>
    <t>сова мягкая игрушка</t>
  </si>
  <si>
    <t>часы apple 3</t>
  </si>
  <si>
    <t>сетевой провод</t>
  </si>
  <si>
    <t>reflex</t>
  </si>
  <si>
    <t>кардиганы летние</t>
  </si>
  <si>
    <t xml:space="preserve">колготки белые </t>
  </si>
  <si>
    <t>книги для беременных</t>
  </si>
  <si>
    <t>перосъемная машина</t>
  </si>
  <si>
    <t>ручки pilot</t>
  </si>
  <si>
    <t>мокасины мужские кожаные летние</t>
  </si>
  <si>
    <t>elgon краска для волос</t>
  </si>
  <si>
    <t>набор для масок</t>
  </si>
  <si>
    <t>ноутбук hp pavilion</t>
  </si>
  <si>
    <t>челябинский трикотаж</t>
  </si>
  <si>
    <t>бокалы для пива 6 шт</t>
  </si>
  <si>
    <t>by lina</t>
  </si>
  <si>
    <t xml:space="preserve">платье длинное вечернее </t>
  </si>
  <si>
    <t>плитка пвх для стен</t>
  </si>
  <si>
    <t>крышка для консервирования</t>
  </si>
  <si>
    <t>77624769</t>
  </si>
  <si>
    <t>спортивная бутылка для воды декатлон</t>
  </si>
  <si>
    <t>nails world</t>
  </si>
  <si>
    <t>сумка в роддом прозрачная большая</t>
  </si>
  <si>
    <t>масло в редуктор лодочного мотора</t>
  </si>
  <si>
    <t xml:space="preserve">ботинки зимние </t>
  </si>
  <si>
    <t>скатерть силиконовая прозрачная круглая</t>
  </si>
  <si>
    <t>адидас футбол</t>
  </si>
  <si>
    <t>летние головные уборы</t>
  </si>
  <si>
    <t>органайзер в шкаф для одежды</t>
  </si>
  <si>
    <t>кофеварка delonghi</t>
  </si>
  <si>
    <t>крем с защитой от солнца для лица</t>
  </si>
  <si>
    <t>сетчатые кроссовки для мальчиков</t>
  </si>
  <si>
    <t>топик для купания</t>
  </si>
  <si>
    <t>удалитель краски с металла</t>
  </si>
  <si>
    <t>ножки для ванны</t>
  </si>
  <si>
    <t>homecarpet</t>
  </si>
  <si>
    <t>готовая удочка</t>
  </si>
  <si>
    <t>levitate</t>
  </si>
  <si>
    <t>боди детское с длинным рукавом</t>
  </si>
  <si>
    <t>гольфины для девочек</t>
  </si>
  <si>
    <t>катетер урологический мужской</t>
  </si>
  <si>
    <t>байки</t>
  </si>
  <si>
    <t>бампер на айфон 12</t>
  </si>
  <si>
    <t>набор стамесок</t>
  </si>
  <si>
    <t xml:space="preserve">резиновая кукла </t>
  </si>
  <si>
    <t>брюки гофре</t>
  </si>
  <si>
    <t>гермиона грейнджер игрушка</t>
  </si>
  <si>
    <t>швабра смарт</t>
  </si>
  <si>
    <t>маркер кисть</t>
  </si>
  <si>
    <t>комплект чемоданов</t>
  </si>
  <si>
    <t>подвесная люстра</t>
  </si>
  <si>
    <t>75379066</t>
  </si>
  <si>
    <t>спортивные штаны женские большие размеры</t>
  </si>
  <si>
    <t>dickie toys</t>
  </si>
  <si>
    <t xml:space="preserve">чехол на айфон 12 про </t>
  </si>
  <si>
    <t>штаны спортивные adidas</t>
  </si>
  <si>
    <t>inebrya для волос</t>
  </si>
  <si>
    <t>jbl беспроводные наушники</t>
  </si>
  <si>
    <t>поднос стеклянный</t>
  </si>
  <si>
    <t>адидас штаны мужские</t>
  </si>
  <si>
    <t>масло моторное 5w30 синтетическое</t>
  </si>
  <si>
    <t>таблица умножения и деления</t>
  </si>
  <si>
    <t>82239990</t>
  </si>
  <si>
    <t>утюжок для завивки волос</t>
  </si>
  <si>
    <t>поейсмат</t>
  </si>
  <si>
    <t>комплект футболка с шортами для мальчика</t>
  </si>
  <si>
    <t>пиджак гусиная лапка</t>
  </si>
  <si>
    <t>подарочный пакет для косметики</t>
  </si>
  <si>
    <t>мяч арбуз</t>
  </si>
  <si>
    <t>jdy</t>
  </si>
  <si>
    <t>stabilo карандаши</t>
  </si>
  <si>
    <t>масло для бровей питательное</t>
  </si>
  <si>
    <t>светодиодные светильники на батарейках</t>
  </si>
  <si>
    <t>крем от геморроя</t>
  </si>
  <si>
    <t>животные на липучках</t>
  </si>
  <si>
    <t>пенал чёрный</t>
  </si>
  <si>
    <t>струпцина</t>
  </si>
  <si>
    <t>дождевик детский мальчик</t>
  </si>
  <si>
    <t>трусы сетка послеродовые</t>
  </si>
  <si>
    <t>полка для книг монтессори</t>
  </si>
  <si>
    <t xml:space="preserve">аксессуары для ванной </t>
  </si>
  <si>
    <t>квест календарь</t>
  </si>
  <si>
    <t>lina grazki одежда женский</t>
  </si>
  <si>
    <t>бюстгальтер красный</t>
  </si>
  <si>
    <t>лента для спорта</t>
  </si>
  <si>
    <t>сахарный диабет</t>
  </si>
  <si>
    <t>живая земля</t>
  </si>
  <si>
    <t>тушь для бровей brow</t>
  </si>
  <si>
    <t>шампунь для волос велла</t>
  </si>
  <si>
    <t>сюжетно ролевые игры для детей</t>
  </si>
  <si>
    <t>топинги</t>
  </si>
  <si>
    <t>мишени для стрельбы</t>
  </si>
  <si>
    <t>футболка с лошадью</t>
  </si>
  <si>
    <t>робот вектор</t>
  </si>
  <si>
    <t>пауэрбанк 20000 беспроводной</t>
  </si>
  <si>
    <t>кровать 180 на 200</t>
  </si>
  <si>
    <t>магнит канцелярский</t>
  </si>
  <si>
    <t>порционная посуда</t>
  </si>
  <si>
    <t>чай ассам крупнолистовой</t>
  </si>
  <si>
    <t>весы карманные</t>
  </si>
  <si>
    <t>расческа для волос dewal</t>
  </si>
  <si>
    <t>садовая скамья</t>
  </si>
  <si>
    <t>кофер</t>
  </si>
  <si>
    <t>джонис подгузники</t>
  </si>
  <si>
    <t>экран защитный</t>
  </si>
  <si>
    <t>платье летнее женско</t>
  </si>
  <si>
    <t>run and swim</t>
  </si>
  <si>
    <t>музыкальная шкатулка детская</t>
  </si>
  <si>
    <t>кофе kimbo</t>
  </si>
  <si>
    <t>чайник заварочник</t>
  </si>
  <si>
    <t>протеиновая каша</t>
  </si>
  <si>
    <t>linen</t>
  </si>
  <si>
    <t xml:space="preserve">шлепки резиновые </t>
  </si>
  <si>
    <t>краска для прядей</t>
  </si>
  <si>
    <t>ветряной колокольчик</t>
  </si>
  <si>
    <t>75544783</t>
  </si>
  <si>
    <t>горшок детский игрушка</t>
  </si>
  <si>
    <t>фото фон рулон</t>
  </si>
  <si>
    <t>пакет chanel</t>
  </si>
  <si>
    <t>робот конструктор</t>
  </si>
  <si>
    <t>футболка  для девочки</t>
  </si>
  <si>
    <t>капли глазные</t>
  </si>
  <si>
    <t>hourglass косметика</t>
  </si>
  <si>
    <t>термосумка холодильник маленькая</t>
  </si>
  <si>
    <t>туника для женщин</t>
  </si>
  <si>
    <t>серьги продевки серебро</t>
  </si>
  <si>
    <t>зубастый крокодил</t>
  </si>
  <si>
    <t>джинсы клеш мужские</t>
  </si>
  <si>
    <t>штаны с рисунком</t>
  </si>
  <si>
    <t>луис витон</t>
  </si>
  <si>
    <t xml:space="preserve">silky beauti spray </t>
  </si>
  <si>
    <t>серьги восточные</t>
  </si>
  <si>
    <t>смазка на силиконовой основе</t>
  </si>
  <si>
    <t>футболка мне 1 годик</t>
  </si>
  <si>
    <t>кроссовки naik air</t>
  </si>
  <si>
    <t>корейские маски для волос</t>
  </si>
  <si>
    <t>искусственная лоза</t>
  </si>
  <si>
    <t>защитное стекло на iphone 12 mini</t>
  </si>
  <si>
    <t>фрутоняня кисель детский</t>
  </si>
  <si>
    <t>синий парик</t>
  </si>
  <si>
    <t>костюм мужской для рыбалки</t>
  </si>
  <si>
    <t xml:space="preserve">мицелярная вода для лица </t>
  </si>
  <si>
    <t>мягкая игрушка с пледом</t>
  </si>
  <si>
    <t>ободок металлический</t>
  </si>
  <si>
    <t>серьги зажимы</t>
  </si>
  <si>
    <t>bali</t>
  </si>
  <si>
    <t>62915327</t>
  </si>
  <si>
    <t>секреты пластилина</t>
  </si>
  <si>
    <t>cheris</t>
  </si>
  <si>
    <t>очки светодиодные</t>
  </si>
  <si>
    <t>кандид</t>
  </si>
  <si>
    <t>be free юбка</t>
  </si>
  <si>
    <t>сумка поясная большая</t>
  </si>
  <si>
    <t xml:space="preserve">утяжки </t>
  </si>
  <si>
    <t>радужный хлопок</t>
  </si>
  <si>
    <t>26377621</t>
  </si>
  <si>
    <t xml:space="preserve">платье в клетку </t>
  </si>
  <si>
    <t>olso brand одежда женский</t>
  </si>
  <si>
    <t>силиконовая кукла</t>
  </si>
  <si>
    <t>психотрюки 69</t>
  </si>
  <si>
    <t>зажимы для шитья</t>
  </si>
  <si>
    <t>грабли веерные с черенком</t>
  </si>
  <si>
    <t>подставки под телефон</t>
  </si>
  <si>
    <t>levrana мыло</t>
  </si>
  <si>
    <t>игрушка енот</t>
  </si>
  <si>
    <t>подушка для скамейки</t>
  </si>
  <si>
    <t>чехол на самсунг а7 2018</t>
  </si>
  <si>
    <t>слингорюкзак</t>
  </si>
  <si>
    <t>топ женский с открытой спиной</t>
  </si>
  <si>
    <t>золотой маркер</t>
  </si>
  <si>
    <t>нива урбан</t>
  </si>
  <si>
    <t>платье с кардиганом</t>
  </si>
  <si>
    <t>кеды белые на мальчика</t>
  </si>
  <si>
    <t>osso-fashion</t>
  </si>
  <si>
    <t>воск elseda</t>
  </si>
  <si>
    <t>карповый стул</t>
  </si>
  <si>
    <t>гаршин сказки</t>
  </si>
  <si>
    <t>addic</t>
  </si>
  <si>
    <t>бриллиантовое кольцо</t>
  </si>
  <si>
    <t>мужская сумка кожаная</t>
  </si>
  <si>
    <t>военная форма на мальчика</t>
  </si>
  <si>
    <t>кроссовки blessbox</t>
  </si>
  <si>
    <t>aroma rich</t>
  </si>
  <si>
    <t>бриджи спортивные мужские</t>
  </si>
  <si>
    <t>сковорода 28 см с крышкой</t>
  </si>
  <si>
    <t>горшок с автополивом белый</t>
  </si>
  <si>
    <t>женские шапки</t>
  </si>
  <si>
    <t>колейдоскоп</t>
  </si>
  <si>
    <t>для обьема волос</t>
  </si>
  <si>
    <t>ноутбук маленький</t>
  </si>
  <si>
    <t>шампунь herbal</t>
  </si>
  <si>
    <t xml:space="preserve">квады </t>
  </si>
  <si>
    <t>dota2</t>
  </si>
  <si>
    <t xml:space="preserve">перчатки для футбола </t>
  </si>
  <si>
    <t>джинсовая безрукавка мужская</t>
  </si>
  <si>
    <t>крем сияние</t>
  </si>
  <si>
    <t>смазка для катушки</t>
  </si>
  <si>
    <t>подсвечник стекло</t>
  </si>
  <si>
    <t>тряпочки для посуды</t>
  </si>
  <si>
    <t>держатель для спирали от комаров</t>
  </si>
  <si>
    <t>ocheal</t>
  </si>
  <si>
    <t>юбка для девочки пышная</t>
  </si>
  <si>
    <t>ямайка</t>
  </si>
  <si>
    <t>меч самурая</t>
  </si>
  <si>
    <t>darsi для кошек</t>
  </si>
  <si>
    <t xml:space="preserve">вок </t>
  </si>
  <si>
    <t>халат сорочка</t>
  </si>
  <si>
    <t>лампа для лака</t>
  </si>
  <si>
    <t>41605316</t>
  </si>
  <si>
    <t>шкаф для хранения одежды пластиковый</t>
  </si>
  <si>
    <t>65828502</t>
  </si>
  <si>
    <t>топперы на диван</t>
  </si>
  <si>
    <t xml:space="preserve">шары цыфры </t>
  </si>
  <si>
    <t xml:space="preserve">коврик резиновый </t>
  </si>
  <si>
    <t>для глажки рукавов</t>
  </si>
  <si>
    <t>футболка мужской</t>
  </si>
  <si>
    <t>32591632</t>
  </si>
  <si>
    <t>горшок цветочный подвесной</t>
  </si>
  <si>
    <t>пряжа трикотажная рукоделие</t>
  </si>
  <si>
    <t>стекло samsung a50</t>
  </si>
  <si>
    <t>носки женские махровые хлопок</t>
  </si>
  <si>
    <t>подарочная ручка</t>
  </si>
  <si>
    <t>стикеры для записей</t>
  </si>
  <si>
    <t>эльсев бальзам</t>
  </si>
  <si>
    <t>трусы 18+</t>
  </si>
  <si>
    <t>сварка дуговая</t>
  </si>
  <si>
    <t>рюкзак городской мужской</t>
  </si>
  <si>
    <t>тональный крем avon</t>
  </si>
  <si>
    <t>аквариумы для рыбок</t>
  </si>
  <si>
    <t>ночнушка детская</t>
  </si>
  <si>
    <t>топ под горло</t>
  </si>
  <si>
    <t>46347511</t>
  </si>
  <si>
    <t>catrice volumizing lip booster</t>
  </si>
  <si>
    <t>кожанный сарафан</t>
  </si>
  <si>
    <t>модное платье на свадьбу</t>
  </si>
  <si>
    <t>легкие мужские брюки</t>
  </si>
  <si>
    <t>костюм мужской шорты</t>
  </si>
  <si>
    <t>49367817</t>
  </si>
  <si>
    <t xml:space="preserve">крем от комаров </t>
  </si>
  <si>
    <t>шарик цифра 4</t>
  </si>
  <si>
    <t>онлайн касса</t>
  </si>
  <si>
    <t>нож для мясорубки техника для кухни</t>
  </si>
  <si>
    <t>коврик автомобильный соты</t>
  </si>
  <si>
    <t xml:space="preserve">детская бутылочка </t>
  </si>
  <si>
    <t>блеск для губ nyx</t>
  </si>
  <si>
    <t>халат женский на запах</t>
  </si>
  <si>
    <t>toptop юбка</t>
  </si>
  <si>
    <t>подвеска капелька</t>
  </si>
  <si>
    <t>платье греческое</t>
  </si>
  <si>
    <t>13213995</t>
  </si>
  <si>
    <t>силиконовая клеенка</t>
  </si>
  <si>
    <t>новое кимоно пижама</t>
  </si>
  <si>
    <t>удочка король рыбалки</t>
  </si>
  <si>
    <t>арахис в сахарной глазури</t>
  </si>
  <si>
    <t>масло для губ с кокосом</t>
  </si>
  <si>
    <t>набор для сургучной печати</t>
  </si>
  <si>
    <t>футболка женская зара</t>
  </si>
  <si>
    <t>bottero</t>
  </si>
  <si>
    <t>gps трекер для собак</t>
  </si>
  <si>
    <t>power bank 40000</t>
  </si>
  <si>
    <t>юбка летняя длинная большие размеры</t>
  </si>
  <si>
    <t>карниз 300 см 2 ряда</t>
  </si>
  <si>
    <t>косынка для мальчика</t>
  </si>
  <si>
    <t>детские конфеты</t>
  </si>
  <si>
    <t>неймар</t>
  </si>
  <si>
    <t>брюки узкие</t>
  </si>
  <si>
    <t>крем для лица белорусская косметика</t>
  </si>
  <si>
    <t>костюм в клетку мужской</t>
  </si>
  <si>
    <t>дуршлаг для сыра и творога</t>
  </si>
  <si>
    <t>shikootaeng</t>
  </si>
  <si>
    <t>psa</t>
  </si>
  <si>
    <t>чехол на телефон хонор 10 лайт</t>
  </si>
  <si>
    <t>чай гречневый</t>
  </si>
  <si>
    <t>детский супчик</t>
  </si>
  <si>
    <t>код s</t>
  </si>
  <si>
    <t>батарейка пальчиковая</t>
  </si>
  <si>
    <t>мыло франция</t>
  </si>
  <si>
    <t>защитная плёнка</t>
  </si>
  <si>
    <t>бриджи для мужчин</t>
  </si>
  <si>
    <t>отбеливатель порошок</t>
  </si>
  <si>
    <t>женские летние шляпы</t>
  </si>
  <si>
    <t>для гель лака</t>
  </si>
  <si>
    <t>геи</t>
  </si>
  <si>
    <t>eveline tea tree</t>
  </si>
  <si>
    <t>мазда 3 аксессуары</t>
  </si>
  <si>
    <t>детский будильник</t>
  </si>
  <si>
    <t>креотин</t>
  </si>
  <si>
    <t>24678433</t>
  </si>
  <si>
    <t>очки от солнца модные</t>
  </si>
  <si>
    <t>crocs на платформе</t>
  </si>
  <si>
    <t>корневин для деревьев</t>
  </si>
  <si>
    <t>шоппер черный хлопок</t>
  </si>
  <si>
    <t>натуральная краска для волос</t>
  </si>
  <si>
    <t>буханка машинка</t>
  </si>
  <si>
    <t>акриловая краска для ванны</t>
  </si>
  <si>
    <t>bb крем belita</t>
  </si>
  <si>
    <t>жидкость для туалета</t>
  </si>
  <si>
    <t>игрушка брелок</t>
  </si>
  <si>
    <t>ксиаоми</t>
  </si>
  <si>
    <t>нож маленький</t>
  </si>
  <si>
    <t xml:space="preserve">чайник для плиты </t>
  </si>
  <si>
    <t>ботильоны сетка</t>
  </si>
  <si>
    <t>защита на камеру iphone 12</t>
  </si>
  <si>
    <t>чехол на айфон 5 se</t>
  </si>
  <si>
    <t>76719237</t>
  </si>
  <si>
    <t>befree леггинсы</t>
  </si>
  <si>
    <t>витамины хром</t>
  </si>
  <si>
    <t>пружинка радуга большая</t>
  </si>
  <si>
    <t xml:space="preserve">вино из одуванчиков </t>
  </si>
  <si>
    <t>ручка гелевая черная для егэ</t>
  </si>
  <si>
    <t>спирограф для детей</t>
  </si>
  <si>
    <t>70692210</t>
  </si>
  <si>
    <t>шампунь циновит</t>
  </si>
  <si>
    <t>оксид 1,5%</t>
  </si>
  <si>
    <t>кепка лада</t>
  </si>
  <si>
    <t>листы для записей</t>
  </si>
  <si>
    <t>пипетка пластик</t>
  </si>
  <si>
    <t>альбом по развитию речи для самых маленьких</t>
  </si>
  <si>
    <t>roxy сумка</t>
  </si>
  <si>
    <t>ветровка женская спортивная для бега</t>
  </si>
  <si>
    <t>грунт для замиокулькас</t>
  </si>
  <si>
    <t>маркеры для рисования набор</t>
  </si>
  <si>
    <t xml:space="preserve">топик бюстгальтер </t>
  </si>
  <si>
    <t>сырорезка струнная</t>
  </si>
  <si>
    <t>бокалы для шампанского набор</t>
  </si>
  <si>
    <t>духи кристина агилера</t>
  </si>
  <si>
    <t>семена ягод</t>
  </si>
  <si>
    <t>ремешок для часов amazfit bip</t>
  </si>
  <si>
    <t xml:space="preserve">комбинизон </t>
  </si>
  <si>
    <t>дримис</t>
  </si>
  <si>
    <t>для стрижки когтей</t>
  </si>
  <si>
    <t>borlakova</t>
  </si>
  <si>
    <t>боди с юбочкой</t>
  </si>
  <si>
    <t>кухонный комбаин</t>
  </si>
  <si>
    <t>ципочка</t>
  </si>
  <si>
    <t>new balans</t>
  </si>
  <si>
    <t>спанбонд для мебели</t>
  </si>
  <si>
    <t xml:space="preserve">слон </t>
  </si>
  <si>
    <t>lador сыворотка</t>
  </si>
  <si>
    <t xml:space="preserve">комплект белья женский </t>
  </si>
  <si>
    <t>джинсы с рисунками</t>
  </si>
  <si>
    <t>книжные закладки</t>
  </si>
  <si>
    <t>ткани для шитья трикотаж</t>
  </si>
  <si>
    <t>брюки джинсовые</t>
  </si>
  <si>
    <t>чехол для реалми 8</t>
  </si>
  <si>
    <t>гравёр</t>
  </si>
  <si>
    <t>масло 10w 40 полусинтетика</t>
  </si>
  <si>
    <t>развлечения для детей</t>
  </si>
  <si>
    <t>абобус</t>
  </si>
  <si>
    <t>57900493</t>
  </si>
  <si>
    <t>фасад</t>
  </si>
  <si>
    <t>стоматофит</t>
  </si>
  <si>
    <t>bembi</t>
  </si>
  <si>
    <t>кисти для макияжа красота</t>
  </si>
  <si>
    <t>48398283</t>
  </si>
  <si>
    <t>локомотив фк</t>
  </si>
  <si>
    <t>наклейки для унитаза</t>
  </si>
  <si>
    <t>костюм летний женский брючный</t>
  </si>
  <si>
    <t>платье с одним плечом</t>
  </si>
  <si>
    <t>ковер в прихожую соты</t>
  </si>
  <si>
    <t>укороченный топ в рубчик</t>
  </si>
  <si>
    <t xml:space="preserve">шампунь ладор </t>
  </si>
  <si>
    <t>ресницы изгиб м</t>
  </si>
  <si>
    <t>focusrite</t>
  </si>
  <si>
    <t xml:space="preserve">мочалка для душа </t>
  </si>
  <si>
    <t>капельное орошение</t>
  </si>
  <si>
    <t>светонепроницаемые шторы</t>
  </si>
  <si>
    <t>азот фосфор калий</t>
  </si>
  <si>
    <t>щетка от катышек</t>
  </si>
  <si>
    <t>полуследки</t>
  </si>
  <si>
    <t>диваж для губ</t>
  </si>
  <si>
    <t>здоровье и медицина</t>
  </si>
  <si>
    <t xml:space="preserve">kensuko </t>
  </si>
  <si>
    <t>аниме свитшот</t>
  </si>
  <si>
    <t>тарелка суповая керамика</t>
  </si>
  <si>
    <t>80164580</t>
  </si>
  <si>
    <t>подвеска с бриллиантом</t>
  </si>
  <si>
    <t>купальник для девочки раздельный подростка</t>
  </si>
  <si>
    <t xml:space="preserve">чехол на honor 9x </t>
  </si>
  <si>
    <t>подгузники трусики пикул</t>
  </si>
  <si>
    <t>ельсев шампунь</t>
  </si>
  <si>
    <t xml:space="preserve">амбушюры </t>
  </si>
  <si>
    <t>матрасы ватные</t>
  </si>
  <si>
    <t>73749960</t>
  </si>
  <si>
    <t>текно</t>
  </si>
  <si>
    <t>l karnitin</t>
  </si>
  <si>
    <t>кактус семена</t>
  </si>
  <si>
    <t>три чашки чая</t>
  </si>
  <si>
    <t>глицин порошок</t>
  </si>
  <si>
    <t>одноразовые ножи</t>
  </si>
  <si>
    <t>диски на пс4</t>
  </si>
  <si>
    <t>планеры</t>
  </si>
  <si>
    <t>женские тайтсы</t>
  </si>
  <si>
    <t>демакияж</t>
  </si>
  <si>
    <t>рубашка клетчатая детская</t>
  </si>
  <si>
    <t xml:space="preserve">домик для кукол </t>
  </si>
  <si>
    <t>бутсы адидас nemeziz</t>
  </si>
  <si>
    <t>13276436</t>
  </si>
  <si>
    <t>женские юбки макси с цветами</t>
  </si>
  <si>
    <t>шампунь клер</t>
  </si>
  <si>
    <t>чехол бумажник</t>
  </si>
  <si>
    <t>молоко детское фруто няня</t>
  </si>
  <si>
    <t>вивьен сабо румяна</t>
  </si>
  <si>
    <t>туфли светлые женские</t>
  </si>
  <si>
    <t>benefits</t>
  </si>
  <si>
    <t>dolomite</t>
  </si>
  <si>
    <t>штаны для кикбоксинга</t>
  </si>
  <si>
    <t>зефир для жарки</t>
  </si>
  <si>
    <t xml:space="preserve">парные трусы </t>
  </si>
  <si>
    <t>раскладушкино</t>
  </si>
  <si>
    <t>постельное белье сайлид</t>
  </si>
  <si>
    <t>сушеный кокос</t>
  </si>
  <si>
    <t>ветровка остин</t>
  </si>
  <si>
    <t>крышка сетка</t>
  </si>
  <si>
    <t>подушки перьевая</t>
  </si>
  <si>
    <t>набор автомобилиста в машину</t>
  </si>
  <si>
    <t>сенсорный дозатор для мыла xiaomi</t>
  </si>
  <si>
    <t>кепка спортивная</t>
  </si>
  <si>
    <t xml:space="preserve">подставка канцелярская </t>
  </si>
  <si>
    <t>карандаш белый для бровей</t>
  </si>
  <si>
    <t>красный ободок</t>
  </si>
  <si>
    <t>синергетик скраб</t>
  </si>
  <si>
    <t>ручка на холодильник</t>
  </si>
  <si>
    <t>пикфлоуметр детский</t>
  </si>
  <si>
    <t>посуда для кофе</t>
  </si>
  <si>
    <t>кс</t>
  </si>
  <si>
    <t>весенняя обувь для женщин</t>
  </si>
  <si>
    <t xml:space="preserve">кабель для зарядки </t>
  </si>
  <si>
    <t xml:space="preserve">дворники </t>
  </si>
  <si>
    <t xml:space="preserve">чёрный гель лак </t>
  </si>
  <si>
    <t>свечи в торт высокие</t>
  </si>
  <si>
    <t>сабо для мужчин</t>
  </si>
  <si>
    <t>трусы с доступом больших размеров</t>
  </si>
  <si>
    <t>автовоз hot wheels</t>
  </si>
  <si>
    <t>11 candles</t>
  </si>
  <si>
    <t>черемушки белье</t>
  </si>
  <si>
    <t>benefit косметика</t>
  </si>
  <si>
    <t>игрушки для мальчика 4 года</t>
  </si>
  <si>
    <t>щоколад</t>
  </si>
  <si>
    <t xml:space="preserve">гири </t>
  </si>
  <si>
    <t>английский 6 класс</t>
  </si>
  <si>
    <t>smt2 присадка</t>
  </si>
  <si>
    <t>раскраска холодное сердце</t>
  </si>
  <si>
    <t>детский рюкзачок для девочки маленький</t>
  </si>
  <si>
    <t>пуговицы деревянные большие</t>
  </si>
  <si>
    <t>redmi note 5 чехол</t>
  </si>
  <si>
    <t>чистый дом от клопов</t>
  </si>
  <si>
    <t>26848890</t>
  </si>
  <si>
    <t>папка для документов формат а4</t>
  </si>
  <si>
    <t>лонгслив для девочек</t>
  </si>
  <si>
    <t>hoffmann посуда и инвентарь</t>
  </si>
  <si>
    <t>тайтсы asics</t>
  </si>
  <si>
    <t>karaal маска</t>
  </si>
  <si>
    <t>платье женское бирюзовое</t>
  </si>
  <si>
    <t>вазы для конфет</t>
  </si>
  <si>
    <t>рюкзак женский натуральная кожа черный</t>
  </si>
  <si>
    <t>зажимы для волос для девочек</t>
  </si>
  <si>
    <t>купальник со шнуровкой</t>
  </si>
  <si>
    <t>кроссовки женские для ходьбы</t>
  </si>
  <si>
    <t>fitness formula</t>
  </si>
  <si>
    <t>крем балет тональный</t>
  </si>
  <si>
    <t>17729554</t>
  </si>
  <si>
    <t>vivax зубная паста</t>
  </si>
  <si>
    <t>блок питания зарядка</t>
  </si>
  <si>
    <t>футболка женская с воротником</t>
  </si>
  <si>
    <t>металлоискатель для детей</t>
  </si>
  <si>
    <t>кольцо поцелуйчик</t>
  </si>
  <si>
    <t>деревянный домик с мебелью</t>
  </si>
  <si>
    <t>хит</t>
  </si>
  <si>
    <t>туфли мери джейн на платформе</t>
  </si>
  <si>
    <t>салфетки марлевые медицинские стерильные</t>
  </si>
  <si>
    <t>брюки для мальчика спортивные</t>
  </si>
  <si>
    <t>чайник 2 литра</t>
  </si>
  <si>
    <t>удлиненная майка</t>
  </si>
  <si>
    <t>интерактивная собака на поводке</t>
  </si>
  <si>
    <t>ручка шариковая автоматическая</t>
  </si>
  <si>
    <t>ходячий замок диана уинн джонс</t>
  </si>
  <si>
    <t xml:space="preserve">длинные шорты женские </t>
  </si>
  <si>
    <t>магнитный коннектор</t>
  </si>
  <si>
    <t>jovi пластилин</t>
  </si>
  <si>
    <t>утюг витек</t>
  </si>
  <si>
    <t>kst</t>
  </si>
  <si>
    <t>детские куртки на мальчика</t>
  </si>
  <si>
    <t>sleek</t>
  </si>
  <si>
    <t>киноа микс</t>
  </si>
  <si>
    <t>дилд</t>
  </si>
  <si>
    <t>набор для самообороны</t>
  </si>
  <si>
    <t>таймер электронный</t>
  </si>
  <si>
    <t>lychee</t>
  </si>
  <si>
    <t>рондели бусины</t>
  </si>
  <si>
    <t>укороченные кофты</t>
  </si>
  <si>
    <t>хотей статуэтка</t>
  </si>
  <si>
    <t>gloria jeans брюки женские</t>
  </si>
  <si>
    <t>podguznikoff</t>
  </si>
  <si>
    <t>сумки для школы</t>
  </si>
  <si>
    <t>флакон косметический с распылителем</t>
  </si>
  <si>
    <t xml:space="preserve">летняя футболка </t>
  </si>
  <si>
    <t>love2stitch</t>
  </si>
  <si>
    <t>авто насос</t>
  </si>
  <si>
    <t>лего халкбастер</t>
  </si>
  <si>
    <t>58308409</t>
  </si>
  <si>
    <t>амофоска</t>
  </si>
  <si>
    <t>микрио</t>
  </si>
  <si>
    <t>шапка для бани детская</t>
  </si>
  <si>
    <t>зубные пасты сплат</t>
  </si>
  <si>
    <t>redmi телефон 9a</t>
  </si>
  <si>
    <t>радужные вещи</t>
  </si>
  <si>
    <t>игрушки для новорождённых</t>
  </si>
  <si>
    <t>пленка для упаковки багажа</t>
  </si>
  <si>
    <t>платье  летнее женское</t>
  </si>
  <si>
    <t>шапка на девочку</t>
  </si>
  <si>
    <t>тыквенная мука</t>
  </si>
  <si>
    <t>силиконовый скотч</t>
  </si>
  <si>
    <t>математика петерсон</t>
  </si>
  <si>
    <t>hip hop</t>
  </si>
  <si>
    <t>сироп карамельный</t>
  </si>
  <si>
    <t>кеды diadora</t>
  </si>
  <si>
    <t>корм кошачий сухой</t>
  </si>
  <si>
    <t>алое напиток</t>
  </si>
  <si>
    <t>подставка для цветов настенная</t>
  </si>
  <si>
    <t>рамка круглая</t>
  </si>
  <si>
    <t>поделки своими руками</t>
  </si>
  <si>
    <t xml:space="preserve">белый карандаш для глаз </t>
  </si>
  <si>
    <t>линейка угольник</t>
  </si>
  <si>
    <t>портновский утюжок</t>
  </si>
  <si>
    <t>обувь на лето для мужчин</t>
  </si>
  <si>
    <t>детство толстой</t>
  </si>
  <si>
    <t>pocketbook электронная книга</t>
  </si>
  <si>
    <t>мяч для собак мелких пород</t>
  </si>
  <si>
    <t>стиральный порошок автомат бимакс</t>
  </si>
  <si>
    <t>playboy carti</t>
  </si>
  <si>
    <t>сомокат</t>
  </si>
  <si>
    <t>набор для тонировки авто</t>
  </si>
  <si>
    <t>adidas лонгслив спортивный</t>
  </si>
  <si>
    <t>мел съедобный ассорти</t>
  </si>
  <si>
    <t>кофта мужская на замке</t>
  </si>
  <si>
    <t>футболка под юбку</t>
  </si>
  <si>
    <t>тени nyx для век</t>
  </si>
  <si>
    <t>туника на лето</t>
  </si>
  <si>
    <t>беспроводные колонки</t>
  </si>
  <si>
    <t>лампа в аквариум</t>
  </si>
  <si>
    <t>азазель</t>
  </si>
  <si>
    <t>рубашка со стойкой</t>
  </si>
  <si>
    <t>спортивная сумка большая</t>
  </si>
  <si>
    <t>перчатки неопреновые</t>
  </si>
  <si>
    <t>6170053</t>
  </si>
  <si>
    <t>зубная паста атоми</t>
  </si>
  <si>
    <t>сквален</t>
  </si>
  <si>
    <t>31230914</t>
  </si>
  <si>
    <t>оградка</t>
  </si>
  <si>
    <t>scarlett блендер</t>
  </si>
  <si>
    <t>порошок стиральный ручной</t>
  </si>
  <si>
    <t xml:space="preserve">кроватки </t>
  </si>
  <si>
    <t>чехол на iphone 13 pro max прозрачный</t>
  </si>
  <si>
    <t xml:space="preserve">для женщин </t>
  </si>
  <si>
    <t>зелёные туфли</t>
  </si>
  <si>
    <t>от гемороя</t>
  </si>
  <si>
    <t>твое брюки мужские</t>
  </si>
  <si>
    <t>berenice</t>
  </si>
  <si>
    <t>парик красный</t>
  </si>
  <si>
    <t>ультра фиолетовая лампа</t>
  </si>
  <si>
    <t>pipibent</t>
  </si>
  <si>
    <t>рпн</t>
  </si>
  <si>
    <t>roxy платье</t>
  </si>
  <si>
    <t>подарок школьнику</t>
  </si>
  <si>
    <t>именной ежедневник</t>
  </si>
  <si>
    <t>кружка прикольная для девушки</t>
  </si>
  <si>
    <t>альбом для фотографий а4</t>
  </si>
  <si>
    <t>многоразовая капсула тассимо</t>
  </si>
  <si>
    <t>шляпы женские</t>
  </si>
  <si>
    <t>модель танка сборная</t>
  </si>
  <si>
    <t>кашпо 15 литров</t>
  </si>
  <si>
    <t>бюстгальтер больших размеров</t>
  </si>
  <si>
    <t>чайные кружки белые</t>
  </si>
  <si>
    <t>44395702</t>
  </si>
  <si>
    <t>paco rabanne black xs</t>
  </si>
  <si>
    <t>кор</t>
  </si>
  <si>
    <t>силиконовый ремешок для apple watch</t>
  </si>
  <si>
    <t>шопер для детей</t>
  </si>
  <si>
    <t xml:space="preserve">костюм женский с брюками </t>
  </si>
  <si>
    <t>фингерборд деревянный</t>
  </si>
  <si>
    <t>руны украшения</t>
  </si>
  <si>
    <t>бутсы x</t>
  </si>
  <si>
    <t xml:space="preserve">манто </t>
  </si>
  <si>
    <t>для хранения яиц</t>
  </si>
  <si>
    <t>вибратор дистанционный</t>
  </si>
  <si>
    <t>женские летние платья из льна больших размеров</t>
  </si>
  <si>
    <t>колючий мячик</t>
  </si>
  <si>
    <t>анатомическая кушетка</t>
  </si>
  <si>
    <t>подвеска для очков</t>
  </si>
  <si>
    <t>утягивающая майка мужская</t>
  </si>
  <si>
    <t>китайский зонтик</t>
  </si>
  <si>
    <t>аккумулятор deko</t>
  </si>
  <si>
    <t>водяные часы</t>
  </si>
  <si>
    <t>средство от кротов</t>
  </si>
  <si>
    <t>кляр</t>
  </si>
  <si>
    <t xml:space="preserve">угловая полка </t>
  </si>
  <si>
    <t>светильник на аккумуляторе</t>
  </si>
  <si>
    <t>рубашка хлопковая женская</t>
  </si>
  <si>
    <t>diesel часы наручные</t>
  </si>
  <si>
    <t>клюква в шоколаде</t>
  </si>
  <si>
    <t>зонты женские складные</t>
  </si>
  <si>
    <t>комбинезон горнолыжный мужской</t>
  </si>
  <si>
    <t>блузка с вышивкой женская</t>
  </si>
  <si>
    <t>летние перчатки</t>
  </si>
  <si>
    <t>шапка bodo</t>
  </si>
  <si>
    <t xml:space="preserve">юбки на лето </t>
  </si>
  <si>
    <t xml:space="preserve">серьги соколов </t>
  </si>
  <si>
    <t>тайтсы найк</t>
  </si>
  <si>
    <t>насадки на пылесос</t>
  </si>
  <si>
    <t>чехол для лопаты</t>
  </si>
  <si>
    <t>dream for woman</t>
  </si>
  <si>
    <t>летнее трикотажное платье</t>
  </si>
  <si>
    <t xml:space="preserve">эпиген </t>
  </si>
  <si>
    <t>крыльчатка</t>
  </si>
  <si>
    <t>спортивный костюм adidas мужской</t>
  </si>
  <si>
    <t>платья на полных дам</t>
  </si>
  <si>
    <t>спрей пудра для волос</t>
  </si>
  <si>
    <t>часы q and q</t>
  </si>
  <si>
    <t>пирожное в индивидуальной упаковке</t>
  </si>
  <si>
    <t>розетка компьютерная</t>
  </si>
  <si>
    <t>ручка на липучке</t>
  </si>
  <si>
    <t>игры для всей семьи</t>
  </si>
  <si>
    <t>biohelpy</t>
  </si>
  <si>
    <t>76280451</t>
  </si>
  <si>
    <t>король воронов книга</t>
  </si>
  <si>
    <t>сумка хаки</t>
  </si>
  <si>
    <t>мисс х</t>
  </si>
  <si>
    <t>русская живопись</t>
  </si>
  <si>
    <t>полиуретановая пленка для авто</t>
  </si>
  <si>
    <t xml:space="preserve">кофта флисовая </t>
  </si>
  <si>
    <t>39487118</t>
  </si>
  <si>
    <t>платье летнее женское с длинным рукавом</t>
  </si>
  <si>
    <t>палки для вигвама</t>
  </si>
  <si>
    <t>вит д</t>
  </si>
  <si>
    <t>minican brusko</t>
  </si>
  <si>
    <t>ванна для куклы</t>
  </si>
  <si>
    <t>очиститель для кондиционера</t>
  </si>
  <si>
    <t>газонокосилка бензиновая триммер</t>
  </si>
  <si>
    <t>православные товары</t>
  </si>
  <si>
    <t>павлопосадский платок шерстяной</t>
  </si>
  <si>
    <t xml:space="preserve">розовая юбка </t>
  </si>
  <si>
    <t>садовая</t>
  </si>
  <si>
    <t>таблетка от клещей для собак бравекто</t>
  </si>
  <si>
    <t>распылитель масла пищевого</t>
  </si>
  <si>
    <t>костюм летний льняной костюм женский</t>
  </si>
  <si>
    <t>superstay maybelline</t>
  </si>
  <si>
    <t>блузон</t>
  </si>
  <si>
    <t>полотенце льняное</t>
  </si>
  <si>
    <t>keenetic 4g</t>
  </si>
  <si>
    <t>спринклер</t>
  </si>
  <si>
    <t xml:space="preserve">платье манго </t>
  </si>
  <si>
    <t>кронштейн складной</t>
  </si>
  <si>
    <t>51090845</t>
  </si>
  <si>
    <t>ручка brauberg</t>
  </si>
  <si>
    <t>delgamo</t>
  </si>
  <si>
    <t>зубная фея</t>
  </si>
  <si>
    <t>кокосовое молоко 1 л</t>
  </si>
  <si>
    <t>rokodil автосканер</t>
  </si>
  <si>
    <t xml:space="preserve">туфли с ремешком </t>
  </si>
  <si>
    <t>салли руни</t>
  </si>
  <si>
    <t>kate spade женский</t>
  </si>
  <si>
    <t>76706478</t>
  </si>
  <si>
    <t>39309422</t>
  </si>
  <si>
    <t>медицинский тейп</t>
  </si>
  <si>
    <t>сенсорные</t>
  </si>
  <si>
    <t>футболка с вырезом женская</t>
  </si>
  <si>
    <t>би макс</t>
  </si>
  <si>
    <t>духи сити</t>
  </si>
  <si>
    <t>krisna</t>
  </si>
  <si>
    <t>подушка на стул детская</t>
  </si>
  <si>
    <t>тепловизор на телефон</t>
  </si>
  <si>
    <t xml:space="preserve">форма для выпекания </t>
  </si>
  <si>
    <t>79391087</t>
  </si>
  <si>
    <t>яна лукачер</t>
  </si>
  <si>
    <t>84360191</t>
  </si>
  <si>
    <t>albeni</t>
  </si>
  <si>
    <t>смартфон realme 8 pro</t>
  </si>
  <si>
    <t>футболки женские оверсайз с вискозой</t>
  </si>
  <si>
    <t>военный шлем</t>
  </si>
  <si>
    <t>дровница для камина</t>
  </si>
  <si>
    <t>гель для умывания nivea</t>
  </si>
  <si>
    <t>$uicideboy$</t>
  </si>
  <si>
    <t>раковые шейки</t>
  </si>
  <si>
    <t>стаканодержатель для кулер</t>
  </si>
  <si>
    <t>смазка для орального секса</t>
  </si>
  <si>
    <t>штаны леопардовые</t>
  </si>
  <si>
    <t>патчи гелевые</t>
  </si>
  <si>
    <t>наборы эпоксидной смолы</t>
  </si>
  <si>
    <t>чехол vivo y21</t>
  </si>
  <si>
    <t>часы электроные</t>
  </si>
  <si>
    <t>триммер для ногтей детский</t>
  </si>
  <si>
    <t>масло для мебели</t>
  </si>
  <si>
    <t>palmolive мыло</t>
  </si>
  <si>
    <t>чехол на андроид</t>
  </si>
  <si>
    <t>nike брюки спортивные</t>
  </si>
  <si>
    <t>светодиоды для авто</t>
  </si>
  <si>
    <t>шапка с подвижными ушками</t>
  </si>
  <si>
    <t>37309049</t>
  </si>
  <si>
    <t xml:space="preserve">светильник детский </t>
  </si>
  <si>
    <t>nova 2</t>
  </si>
  <si>
    <t>чехол на хонор 9c</t>
  </si>
  <si>
    <t>kirs shop</t>
  </si>
  <si>
    <t>шиммер пищевой</t>
  </si>
  <si>
    <t>зеркало подвесное</t>
  </si>
  <si>
    <t>стильные штучки</t>
  </si>
  <si>
    <t>смешбук</t>
  </si>
  <si>
    <t>giulia колготки</t>
  </si>
  <si>
    <t>аромосвечи</t>
  </si>
  <si>
    <t>доктор берг</t>
  </si>
  <si>
    <t>платье на 2 года</t>
  </si>
  <si>
    <t>эпиляторы филипс</t>
  </si>
  <si>
    <t>uspa мужчинам</t>
  </si>
  <si>
    <t>боксы для хранения еды</t>
  </si>
  <si>
    <t>картина по номерам на дереве</t>
  </si>
  <si>
    <t>для кистей тубус</t>
  </si>
  <si>
    <t>тетрадь крупная клетка</t>
  </si>
  <si>
    <t>ароматизатор с палочками</t>
  </si>
  <si>
    <t>корсетные платья</t>
  </si>
  <si>
    <t>бетти барклай</t>
  </si>
  <si>
    <t>набор для лепки формы</t>
  </si>
  <si>
    <t>мастурбация</t>
  </si>
  <si>
    <t>футболка кружевная</t>
  </si>
  <si>
    <t>ингалятор hqd</t>
  </si>
  <si>
    <t>витамины магний в6</t>
  </si>
  <si>
    <t>подвеска череп</t>
  </si>
  <si>
    <t>калмыцкий чай 3 в 1</t>
  </si>
  <si>
    <t>костыль под локоть</t>
  </si>
  <si>
    <t>фнаф9</t>
  </si>
  <si>
    <t>туфли ralf ringer</t>
  </si>
  <si>
    <t>eiffelina</t>
  </si>
  <si>
    <t>водолазка женская одежда больших размеров</t>
  </si>
  <si>
    <t>колыбельные</t>
  </si>
  <si>
    <t>сарафан женский лето</t>
  </si>
  <si>
    <t>офисная бумага а4 снегурочка</t>
  </si>
  <si>
    <t xml:space="preserve">органик микс </t>
  </si>
  <si>
    <t>растяжка с юбилеем</t>
  </si>
  <si>
    <t>фабрика свобода</t>
  </si>
  <si>
    <t>косметичка непромокаемая</t>
  </si>
  <si>
    <t>платье из льна женское</t>
  </si>
  <si>
    <t>свеча кокос</t>
  </si>
  <si>
    <t>коляска sweet baby</t>
  </si>
  <si>
    <t>сердце кулон</t>
  </si>
  <si>
    <t>костюм для пляжа</t>
  </si>
  <si>
    <t>свадебная атрибутика</t>
  </si>
  <si>
    <t>детский обруч</t>
  </si>
  <si>
    <t>профессиональное средство для педикюра</t>
  </si>
  <si>
    <t>короткая футболка для девочек 9 лет</t>
  </si>
  <si>
    <t>духи живанши</t>
  </si>
  <si>
    <t>серьги сваровски серебро</t>
  </si>
  <si>
    <t>люстра с пультом управления</t>
  </si>
  <si>
    <t>юбка с двумя разрезами</t>
  </si>
  <si>
    <t>лазеры</t>
  </si>
  <si>
    <t>келвин кляин мужская одежда</t>
  </si>
  <si>
    <t>солнцезащитные очки прямоугольные</t>
  </si>
  <si>
    <t>туалетная вода версаче</t>
  </si>
  <si>
    <t>клематисы</t>
  </si>
  <si>
    <t>переходник для плиты</t>
  </si>
  <si>
    <t>голубая майка</t>
  </si>
  <si>
    <t>пудра stellary</t>
  </si>
  <si>
    <t>щётка для ресниц</t>
  </si>
  <si>
    <t xml:space="preserve">виброяйцо </t>
  </si>
  <si>
    <t>игровой набор для мальчика</t>
  </si>
  <si>
    <t>стекло редми нот 9</t>
  </si>
  <si>
    <t>дюбель для газобетона</t>
  </si>
  <si>
    <t>портативная газовая горелка</t>
  </si>
  <si>
    <t>автомобильные шторы</t>
  </si>
  <si>
    <t>контейнер для морозильной камеры</t>
  </si>
  <si>
    <t>бумага а3 для черчения</t>
  </si>
  <si>
    <t>полка настенная в ванную</t>
  </si>
  <si>
    <t>козырек для бейсболки</t>
  </si>
  <si>
    <t>оверсайз рубашка мужская</t>
  </si>
  <si>
    <t>для телефона в авто</t>
  </si>
  <si>
    <t>духи женские версаче</t>
  </si>
  <si>
    <t>жакет кимоно</t>
  </si>
  <si>
    <t>компас адрианова</t>
  </si>
  <si>
    <t>дутыши женские зимние</t>
  </si>
  <si>
    <t xml:space="preserve">haribo </t>
  </si>
  <si>
    <t>кормушка для куриц</t>
  </si>
  <si>
    <t>прозрачный чехол на iphone 11</t>
  </si>
  <si>
    <t>ключ от домофона</t>
  </si>
  <si>
    <t>саламандра</t>
  </si>
  <si>
    <t>nasha женский</t>
  </si>
  <si>
    <t>чехлы на телефоны</t>
  </si>
  <si>
    <t>росвест</t>
  </si>
  <si>
    <t>purina one для кошек влажный</t>
  </si>
  <si>
    <t xml:space="preserve">стигмалион </t>
  </si>
  <si>
    <t>бальзам для волос лонда</t>
  </si>
  <si>
    <t>рыболовные снасти удочки</t>
  </si>
  <si>
    <t>зонт фак</t>
  </si>
  <si>
    <t>игры настольные для всей семьи</t>
  </si>
  <si>
    <t>мужская сумка через плечо hugo</t>
  </si>
  <si>
    <t>вечерние платья для женщин 48</t>
  </si>
  <si>
    <t>защитное стекло на самсунг а 10</t>
  </si>
  <si>
    <t xml:space="preserve">симпл димпл </t>
  </si>
  <si>
    <t>baking powder скраб</t>
  </si>
  <si>
    <t>таймер полива для теплиц</t>
  </si>
  <si>
    <t>надувной пляжный мяч</t>
  </si>
  <si>
    <t>правила по русскому языку 1-4 класс</t>
  </si>
  <si>
    <t>нарядные платье большого размера красивое</t>
  </si>
  <si>
    <t>джинсовая куртка летняя</t>
  </si>
  <si>
    <t>flora by gucci</t>
  </si>
  <si>
    <t>набор белых тарелок</t>
  </si>
  <si>
    <t>наволочка 70 на 70</t>
  </si>
  <si>
    <t>платье летнее женское в офис</t>
  </si>
  <si>
    <t>ковер маленький</t>
  </si>
  <si>
    <t>чай пуэр для похудения</t>
  </si>
  <si>
    <t>top look</t>
  </si>
  <si>
    <t>lechuza субстрат</t>
  </si>
  <si>
    <t>толстовка с замком женская</t>
  </si>
  <si>
    <t>подставки для косметики</t>
  </si>
  <si>
    <t>хранители комикс</t>
  </si>
  <si>
    <t>zeri женский</t>
  </si>
  <si>
    <t>альгицид для бассейна</t>
  </si>
  <si>
    <t>jbl clip</t>
  </si>
  <si>
    <t>футболка глория</t>
  </si>
  <si>
    <t>аккумуляторные ножницы для сада</t>
  </si>
  <si>
    <t>sven ps 750</t>
  </si>
  <si>
    <t>бешбармак</t>
  </si>
  <si>
    <t>набор доктора игрушки</t>
  </si>
  <si>
    <t>тапки для улицы</t>
  </si>
  <si>
    <t>белки</t>
  </si>
  <si>
    <t>кокосовое мыло</t>
  </si>
  <si>
    <t>накидка на панель</t>
  </si>
  <si>
    <t>карачинская</t>
  </si>
  <si>
    <t>подхват магнитный для штор</t>
  </si>
  <si>
    <t>полный курс математики</t>
  </si>
  <si>
    <t>бишофит мазь</t>
  </si>
  <si>
    <t>игрушечный магазин</t>
  </si>
  <si>
    <t>маркер posca</t>
  </si>
  <si>
    <t>45534873</t>
  </si>
  <si>
    <t>кроватка с комодом</t>
  </si>
  <si>
    <t>резиновые бахилы на обувь</t>
  </si>
  <si>
    <t>непроливайка стаканчик</t>
  </si>
  <si>
    <t>тоника оттеночный бальзам пепельный</t>
  </si>
  <si>
    <t>посуда для костра</t>
  </si>
  <si>
    <t>толстовка женская с принтом</t>
  </si>
  <si>
    <t>интерактивные игры для детей</t>
  </si>
  <si>
    <t xml:space="preserve">белые футболки женские </t>
  </si>
  <si>
    <t>аккумуляторные садовые ножницы</t>
  </si>
  <si>
    <t>тортовница вращающаяся стекло</t>
  </si>
  <si>
    <t>фотоальбом на 300 фото</t>
  </si>
  <si>
    <t>платье венчальное</t>
  </si>
  <si>
    <t>спортивный костюм асикс мужской</t>
  </si>
  <si>
    <t>play today мальчики шорты</t>
  </si>
  <si>
    <t>сплэш-маска для лица</t>
  </si>
  <si>
    <t>шоппер аниме клинок рассекающий демонов</t>
  </si>
  <si>
    <t>бумага оберточная</t>
  </si>
  <si>
    <t>пуф банкетка</t>
  </si>
  <si>
    <t>ветровка russia</t>
  </si>
  <si>
    <t>стол высокий</t>
  </si>
  <si>
    <t>крем антицеллюлитный массажный</t>
  </si>
  <si>
    <t>большая коробка для подарка</t>
  </si>
  <si>
    <t>кресло капля</t>
  </si>
  <si>
    <t>большие серьги бижутерия</t>
  </si>
  <si>
    <t>школьный костюм для мальчика серый</t>
  </si>
  <si>
    <t>краска индола для волос</t>
  </si>
  <si>
    <t>шары в сухой бассейн</t>
  </si>
  <si>
    <t>obi</t>
  </si>
  <si>
    <t>ночная маска для лица несмываемая</t>
  </si>
  <si>
    <t>бальзам после бритья мужской nivea</t>
  </si>
  <si>
    <t>издательство стрекоза</t>
  </si>
  <si>
    <t>танкини верх</t>
  </si>
  <si>
    <t>genki</t>
  </si>
  <si>
    <t>гуталин для обуви</t>
  </si>
  <si>
    <t>колодец</t>
  </si>
  <si>
    <t xml:space="preserve">футболки  женские </t>
  </si>
  <si>
    <t xml:space="preserve">футболка для фитнеса </t>
  </si>
  <si>
    <t>трепанг</t>
  </si>
  <si>
    <t>тележка для уборки</t>
  </si>
  <si>
    <t>жожоба масло</t>
  </si>
  <si>
    <t>платье с затяжками</t>
  </si>
  <si>
    <t xml:space="preserve">чёрный лак </t>
  </si>
  <si>
    <t>липовый чай</t>
  </si>
  <si>
    <t xml:space="preserve">присоска </t>
  </si>
  <si>
    <t>манга созданный в бездне</t>
  </si>
  <si>
    <t>8929232</t>
  </si>
  <si>
    <t>столик в спальню</t>
  </si>
  <si>
    <t>аккумулятор для квадроцикла</t>
  </si>
  <si>
    <t>40168353</t>
  </si>
  <si>
    <t>столик из ротанга</t>
  </si>
  <si>
    <t>платье толстовка с капюшоном</t>
  </si>
  <si>
    <t>хонор 9a</t>
  </si>
  <si>
    <t>держи марку</t>
  </si>
  <si>
    <t>сережки колечки</t>
  </si>
  <si>
    <t>ударная установка</t>
  </si>
  <si>
    <t>подростковые шорты</t>
  </si>
  <si>
    <t>яндекс станция алиса лайт</t>
  </si>
  <si>
    <t>майка мужская серая</t>
  </si>
  <si>
    <t>двойки женские</t>
  </si>
  <si>
    <t xml:space="preserve">носки с рисунком </t>
  </si>
  <si>
    <t>слуховой аппарат с аккумулятором</t>
  </si>
  <si>
    <t>боярушка</t>
  </si>
  <si>
    <t>ожерелье мишки</t>
  </si>
  <si>
    <t>ограждение для лестницы</t>
  </si>
  <si>
    <t>57849476</t>
  </si>
  <si>
    <t>босоножки на платформе детские</t>
  </si>
  <si>
    <t>ручка для стеклянной крышки</t>
  </si>
  <si>
    <t>симилак голд 2</t>
  </si>
  <si>
    <t>сабля с ножнами</t>
  </si>
  <si>
    <t>make up for ever косметика</t>
  </si>
  <si>
    <t>fahrenheit</t>
  </si>
  <si>
    <t>бокалы молодоженам</t>
  </si>
  <si>
    <t>зарядка 100%</t>
  </si>
  <si>
    <t>хоккейный баул на колесах</t>
  </si>
  <si>
    <t>футболка черная для девочек</t>
  </si>
  <si>
    <t>палас на пол</t>
  </si>
  <si>
    <t>фаберлик гель для душа</t>
  </si>
  <si>
    <t>грм приора</t>
  </si>
  <si>
    <t>белые резинки на волосы</t>
  </si>
  <si>
    <t>велосипед спортивный для подростка</t>
  </si>
  <si>
    <t>скипар эмульсия для ванн</t>
  </si>
  <si>
    <t>asics gel contend</t>
  </si>
  <si>
    <t>мото джинсы</t>
  </si>
  <si>
    <t>средство для укрепления ломких ногтей</t>
  </si>
  <si>
    <t>очки для плавания мужские</t>
  </si>
  <si>
    <t>зарядное устройство для авто</t>
  </si>
  <si>
    <t>самооценка</t>
  </si>
  <si>
    <t>бюстгальтер для кормления с чашками</t>
  </si>
  <si>
    <t>футболка с резинкой</t>
  </si>
  <si>
    <t xml:space="preserve">алиса колонка </t>
  </si>
  <si>
    <t>сетка на стену</t>
  </si>
  <si>
    <t>кроссовки текстильные женские</t>
  </si>
  <si>
    <t>желтые туфли</t>
  </si>
  <si>
    <t>гумат 7</t>
  </si>
  <si>
    <t>пилинг от постакне</t>
  </si>
  <si>
    <t>многоразовые электронные сигареты</t>
  </si>
  <si>
    <t>крокид для мальчиков весна</t>
  </si>
  <si>
    <t>крючки самоклеящиеся для кухни</t>
  </si>
  <si>
    <t>чехол iphone 11 красный</t>
  </si>
  <si>
    <t>крепления</t>
  </si>
  <si>
    <t>кофе молотый bushido</t>
  </si>
  <si>
    <t>футы для кикбоксинга</t>
  </si>
  <si>
    <t>босоножки лето женские</t>
  </si>
  <si>
    <t>шорты большие</t>
  </si>
  <si>
    <t>ретинол а</t>
  </si>
  <si>
    <t>брюки с завышенной посадкой женские</t>
  </si>
  <si>
    <t>ботинки кожаные</t>
  </si>
  <si>
    <t>seven days</t>
  </si>
  <si>
    <t>bombbar батончик</t>
  </si>
  <si>
    <t>ледниковый период</t>
  </si>
  <si>
    <t>кофе moccona</t>
  </si>
  <si>
    <t>перезаряжаемые батарейки</t>
  </si>
  <si>
    <t>лосины женские лапша</t>
  </si>
  <si>
    <t>велосипедные запчасти</t>
  </si>
  <si>
    <t>туника летняя женская пляжная</t>
  </si>
  <si>
    <t>вакуумный массажер электрический</t>
  </si>
  <si>
    <t>63266531</t>
  </si>
  <si>
    <t>ванночка для грызунов</t>
  </si>
  <si>
    <t>формочки для конфет</t>
  </si>
  <si>
    <t>счётный материал</t>
  </si>
  <si>
    <t>мини открытка</t>
  </si>
  <si>
    <t>каталки для детей</t>
  </si>
  <si>
    <t>камень гранат</t>
  </si>
  <si>
    <t>капелька на леске серебро</t>
  </si>
  <si>
    <t>горшок длинный</t>
  </si>
  <si>
    <t>разъем usb</t>
  </si>
  <si>
    <t>топик белый для девочки</t>
  </si>
  <si>
    <t>мобил 1 масло</t>
  </si>
  <si>
    <t>излив смеситель в ванной</t>
  </si>
  <si>
    <t>ратлины</t>
  </si>
  <si>
    <t>чай tess в пирамидках</t>
  </si>
  <si>
    <t>pioneer колонка автомобильная</t>
  </si>
  <si>
    <t>принтер струйный</t>
  </si>
  <si>
    <t>желание</t>
  </si>
  <si>
    <t>белая кофта женская твое</t>
  </si>
  <si>
    <t>сухое молоко обезжиренное</t>
  </si>
  <si>
    <t>сумка роддом</t>
  </si>
  <si>
    <t>73394910</t>
  </si>
  <si>
    <t>горшок цветочный белый</t>
  </si>
  <si>
    <t>лапки перчатки</t>
  </si>
  <si>
    <t>декоративные наклейки для интерьера</t>
  </si>
  <si>
    <t>фартук детский кухонный для мальчика</t>
  </si>
  <si>
    <t>тент с москитной сеткой</t>
  </si>
  <si>
    <t>освежитель воздуха для комнаты</t>
  </si>
  <si>
    <t>сапоги женские резиновые демисезонные</t>
  </si>
  <si>
    <t>тележка на колесах складная</t>
  </si>
  <si>
    <t>капли глазные увлажняющие</t>
  </si>
  <si>
    <t>средство для пластика</t>
  </si>
  <si>
    <t>канекалон для волос аксессуары для девочек</t>
  </si>
  <si>
    <t>дизодарант</t>
  </si>
  <si>
    <t>футболка с принтом хеллоу китти</t>
  </si>
  <si>
    <t>milk nuts</t>
  </si>
  <si>
    <t xml:space="preserve">купальники детские </t>
  </si>
  <si>
    <t>плед двусторонний</t>
  </si>
  <si>
    <t>конан дойль артур</t>
  </si>
  <si>
    <t>ковер ворсовый</t>
  </si>
  <si>
    <t>противогрибковое для ногтей</t>
  </si>
  <si>
    <t>nano organic для волос</t>
  </si>
  <si>
    <t>zara купальник</t>
  </si>
  <si>
    <t>куртка черная</t>
  </si>
  <si>
    <t>сумка для девушки</t>
  </si>
  <si>
    <t>футболка лимонного цвета</t>
  </si>
  <si>
    <t>xiaomi колонка</t>
  </si>
  <si>
    <t>стеклянный шар со снегом</t>
  </si>
  <si>
    <t>зачарованные</t>
  </si>
  <si>
    <t>26735589</t>
  </si>
  <si>
    <t>luchi</t>
  </si>
  <si>
    <t>vans сумка</t>
  </si>
  <si>
    <t>75274216</t>
  </si>
  <si>
    <t>бокалы хрусталь</t>
  </si>
  <si>
    <t>силиконовая резинка</t>
  </si>
  <si>
    <t>комплект футболка и лосины</t>
  </si>
  <si>
    <t>60287507</t>
  </si>
  <si>
    <t xml:space="preserve">резиновые шлепки </t>
  </si>
  <si>
    <t>бюстгальтер конте</t>
  </si>
  <si>
    <t xml:space="preserve">тыое </t>
  </si>
  <si>
    <t>женский летний топ</t>
  </si>
  <si>
    <t>костюм хлопковый женский италия</t>
  </si>
  <si>
    <t>ткань для кукол</t>
  </si>
  <si>
    <t>обувь на малышей</t>
  </si>
  <si>
    <t>средство для укладки</t>
  </si>
  <si>
    <t>форма для дорожки</t>
  </si>
  <si>
    <t>recipe lab</t>
  </si>
  <si>
    <t xml:space="preserve">скейт борд </t>
  </si>
  <si>
    <t>бмв е39</t>
  </si>
  <si>
    <t>наклейки армия</t>
  </si>
  <si>
    <t>кассеты для бритья женские venus</t>
  </si>
  <si>
    <t>шёлковый платок</t>
  </si>
  <si>
    <t>очки необычной формы</t>
  </si>
  <si>
    <t>необычная математика</t>
  </si>
  <si>
    <t>31490432</t>
  </si>
  <si>
    <t>цепочка на голову</t>
  </si>
  <si>
    <t>зеленый кофе в зернах</t>
  </si>
  <si>
    <t>паста для полировки фар</t>
  </si>
  <si>
    <t>курабье</t>
  </si>
  <si>
    <t>тряпки микрофибра</t>
  </si>
  <si>
    <t>болгарка 150</t>
  </si>
  <si>
    <t>бэймикс</t>
  </si>
  <si>
    <t>велик горный</t>
  </si>
  <si>
    <t>18442097</t>
  </si>
  <si>
    <t>8323601</t>
  </si>
  <si>
    <t>avene термальная вода</t>
  </si>
  <si>
    <t>товары для отдыха</t>
  </si>
  <si>
    <t>москитная сетка на балконную дверь</t>
  </si>
  <si>
    <t>защитный костюм для мальчика</t>
  </si>
  <si>
    <t>пирацетам</t>
  </si>
  <si>
    <t>коляски для новорожденных 2 в 1</t>
  </si>
  <si>
    <t>босоножки капика</t>
  </si>
  <si>
    <t>черная футболка большого размера</t>
  </si>
  <si>
    <t>полосатый свитшот</t>
  </si>
  <si>
    <t>спортивный костюм женский облегающий</t>
  </si>
  <si>
    <t>витамины для энергии</t>
  </si>
  <si>
    <t>велосипед-коляска</t>
  </si>
  <si>
    <t>соусы китай</t>
  </si>
  <si>
    <t>iphone x стекло</t>
  </si>
  <si>
    <t>молния для сумки</t>
  </si>
  <si>
    <t>лёгкая рубашка</t>
  </si>
  <si>
    <t>магнитный корректор осанки</t>
  </si>
  <si>
    <t>кантри</t>
  </si>
  <si>
    <t>наклейки многоразовые книжная продукция</t>
  </si>
  <si>
    <t>о генри</t>
  </si>
  <si>
    <t>фен remington</t>
  </si>
  <si>
    <t>москитная сетка на голову</t>
  </si>
  <si>
    <t>69131472</t>
  </si>
  <si>
    <t>пк игровой</t>
  </si>
  <si>
    <t>вещи для мальчиков</t>
  </si>
  <si>
    <t>костюм летний спортивный женский</t>
  </si>
  <si>
    <t>варочная панель индукционная 2 конфорки</t>
  </si>
  <si>
    <t>тапки лапы</t>
  </si>
  <si>
    <t>летние юбка брюки</t>
  </si>
  <si>
    <t>марта че</t>
  </si>
  <si>
    <t>томас гарди</t>
  </si>
  <si>
    <t>гольфы женские шерстяные</t>
  </si>
  <si>
    <t>reima панама</t>
  </si>
  <si>
    <t>слипоны на мальчика</t>
  </si>
  <si>
    <t>швабра xiaomi deerma spray mop</t>
  </si>
  <si>
    <t>флакончики под духи</t>
  </si>
  <si>
    <t>крем отбеливающий для лица против веснушек</t>
  </si>
  <si>
    <t>наклейки для контейнеров</t>
  </si>
  <si>
    <t>краги женские</t>
  </si>
  <si>
    <t>комплект серьги и кулон</t>
  </si>
  <si>
    <t>толстовка для подростков</t>
  </si>
  <si>
    <t>asics gel nimbus</t>
  </si>
  <si>
    <t>максим горький детство</t>
  </si>
  <si>
    <t>skin defender</t>
  </si>
  <si>
    <t>женский возбудитель рандеву</t>
  </si>
  <si>
    <t>шайба строительная</t>
  </si>
  <si>
    <t>мягкая игрушка свинья</t>
  </si>
  <si>
    <t>пожитник</t>
  </si>
  <si>
    <t>лоток для бумаг канцелярские товары</t>
  </si>
  <si>
    <t>вафельница с антипригарным покрытием</t>
  </si>
  <si>
    <t>голубая подводка</t>
  </si>
  <si>
    <t>gucci духи женские</t>
  </si>
  <si>
    <t>кукусики семечки</t>
  </si>
  <si>
    <t>тапочки для девочек летние</t>
  </si>
  <si>
    <t>grand prix</t>
  </si>
  <si>
    <t>nb 550</t>
  </si>
  <si>
    <t>легкий брючный костюм женский</t>
  </si>
  <si>
    <t>накладки от пота</t>
  </si>
  <si>
    <t>патрон с датчиком движения</t>
  </si>
  <si>
    <t>american apparel denim джинсы</t>
  </si>
  <si>
    <t>adidas stan smith женские</t>
  </si>
  <si>
    <t xml:space="preserve">умные часы детские </t>
  </si>
  <si>
    <t xml:space="preserve">памперсы взрослые </t>
  </si>
  <si>
    <t>рисуем пластилином</t>
  </si>
  <si>
    <t>перчатки ufc</t>
  </si>
  <si>
    <t>носки женские длинные с принтом</t>
  </si>
  <si>
    <t>камера с сим картой</t>
  </si>
  <si>
    <t>нож столовый для масла</t>
  </si>
  <si>
    <t>видеонаблюдения для улицы</t>
  </si>
  <si>
    <t>бруско pod</t>
  </si>
  <si>
    <t>шприц 50 мл</t>
  </si>
  <si>
    <t>гадальные карты таро</t>
  </si>
  <si>
    <t>акрустал мазь</t>
  </si>
  <si>
    <t>луи филип</t>
  </si>
  <si>
    <t>колготки лукоморье</t>
  </si>
  <si>
    <t>80975112</t>
  </si>
  <si>
    <t>чехол в багажник автомобиля</t>
  </si>
  <si>
    <t>бюстгальтер conte elegant</t>
  </si>
  <si>
    <t>ayze одежда женский</t>
  </si>
  <si>
    <t>костюм микки маус</t>
  </si>
  <si>
    <t>huawei matepad t10s</t>
  </si>
  <si>
    <t>сухой шампунь shauma</t>
  </si>
  <si>
    <t>балаклава мусульманская</t>
  </si>
  <si>
    <t>foundation</t>
  </si>
  <si>
    <t>tangle teezer расческа красота</t>
  </si>
  <si>
    <t>подушка для садовых качелей</t>
  </si>
  <si>
    <t>наш лецитин капсулы</t>
  </si>
  <si>
    <t>для очков шкатулка</t>
  </si>
  <si>
    <t>шоппер сумка женская</t>
  </si>
  <si>
    <t>huski</t>
  </si>
  <si>
    <t>щука</t>
  </si>
  <si>
    <t>масло льняное в капсулах</t>
  </si>
  <si>
    <t xml:space="preserve">преобразователь ржавчины </t>
  </si>
  <si>
    <t>flomar</t>
  </si>
  <si>
    <t>ультрафиолетовый стерилизатор</t>
  </si>
  <si>
    <t>купальник женский раздельный с шортами</t>
  </si>
  <si>
    <t>19507001</t>
  </si>
  <si>
    <t>отшелушивающие носочки</t>
  </si>
  <si>
    <t>шторы 3д для комнаты</t>
  </si>
  <si>
    <t>подсвечники для церковных свечей</t>
  </si>
  <si>
    <t>стойка для удочки</t>
  </si>
  <si>
    <t>корм best dinner</t>
  </si>
  <si>
    <t>47666011</t>
  </si>
  <si>
    <t>майки белые</t>
  </si>
  <si>
    <t xml:space="preserve">би фри </t>
  </si>
  <si>
    <t>чемодан для документов</t>
  </si>
  <si>
    <t>светильник детский с пультом</t>
  </si>
  <si>
    <t>жемчужина на леске</t>
  </si>
  <si>
    <t>салфетка для мытья окон</t>
  </si>
  <si>
    <t>лилия цветы</t>
  </si>
  <si>
    <t>насадка на дрель для заточки сверл</t>
  </si>
  <si>
    <t>превращение</t>
  </si>
  <si>
    <t>платье летнее женское mango</t>
  </si>
  <si>
    <t>горнолыжные штаны женские</t>
  </si>
  <si>
    <t xml:space="preserve">моющие средства </t>
  </si>
  <si>
    <t>гипс для творчества набор</t>
  </si>
  <si>
    <t>спортивная одежда мужская для фитнеса</t>
  </si>
  <si>
    <t>корейская косметика для лица антивозрастная</t>
  </si>
  <si>
    <t>летнее платье большой размер</t>
  </si>
  <si>
    <t>костюмы с бриджами для женщин</t>
  </si>
  <si>
    <t>перчатки хирургические</t>
  </si>
  <si>
    <t>попсокет для телефона аниме</t>
  </si>
  <si>
    <t>пляжная подстилка сумка</t>
  </si>
  <si>
    <t xml:space="preserve">флаг ссср </t>
  </si>
  <si>
    <t>buds live</t>
  </si>
  <si>
    <t>чехол на oppo reno 5</t>
  </si>
  <si>
    <t>гаршин сказка о жабе и розе</t>
  </si>
  <si>
    <t>развивающие игрушки 5 лет</t>
  </si>
  <si>
    <t>амиак</t>
  </si>
  <si>
    <t>серьги серебро 925 гвоздики</t>
  </si>
  <si>
    <t>lancer x</t>
  </si>
  <si>
    <t>вещи для детей</t>
  </si>
  <si>
    <t>b комплекс</t>
  </si>
  <si>
    <t>angelk</t>
  </si>
  <si>
    <t xml:space="preserve">карнизы </t>
  </si>
  <si>
    <t>сетка строительная затеняющая</t>
  </si>
  <si>
    <t>шапка для брейк данс</t>
  </si>
  <si>
    <t>канва с рисунком для вышивания крестом</t>
  </si>
  <si>
    <t xml:space="preserve">шифоновая юбка </t>
  </si>
  <si>
    <t>летние женские спортивные костюмы</t>
  </si>
  <si>
    <t>happy baby кроватка</t>
  </si>
  <si>
    <t>3910796</t>
  </si>
  <si>
    <t>домбра</t>
  </si>
  <si>
    <t>рубашки на мальчика</t>
  </si>
  <si>
    <t>наклейки на коробку</t>
  </si>
  <si>
    <t>подводка лореаль</t>
  </si>
  <si>
    <t>чехол iphone xs max apple</t>
  </si>
  <si>
    <t>журналы для мальчиков</t>
  </si>
  <si>
    <t>головоломка для детей</t>
  </si>
  <si>
    <t>махаон книги</t>
  </si>
  <si>
    <t>froggy</t>
  </si>
  <si>
    <t>зеркала косметические для женщин</t>
  </si>
  <si>
    <t>аккумуляторная цепная пила</t>
  </si>
  <si>
    <t>лопата для пиццы</t>
  </si>
  <si>
    <t>чехлы для автомобильных сидений из экокожи</t>
  </si>
  <si>
    <t>заглушки для спиц</t>
  </si>
  <si>
    <t>пальто для подростков</t>
  </si>
  <si>
    <t>элина</t>
  </si>
  <si>
    <t>кувшинки искусственные</t>
  </si>
  <si>
    <t>красное платье на бретелях</t>
  </si>
  <si>
    <t>шампунь elseve длина мечты</t>
  </si>
  <si>
    <t>бурти для стирки</t>
  </si>
  <si>
    <t>бутсы футбольные nike</t>
  </si>
  <si>
    <t>шорты демикс</t>
  </si>
  <si>
    <t xml:space="preserve">магнитола для автомобиля </t>
  </si>
  <si>
    <t>платье 64 размер</t>
  </si>
  <si>
    <t>набор для чистки камина</t>
  </si>
  <si>
    <t>прозрачный стакан</t>
  </si>
  <si>
    <t>57213292</t>
  </si>
  <si>
    <t>полка на кухню угловая</t>
  </si>
  <si>
    <t>колготки мужские</t>
  </si>
  <si>
    <t>36976390</t>
  </si>
  <si>
    <t>ваза деревянная</t>
  </si>
  <si>
    <t>трубочка пластиковая</t>
  </si>
  <si>
    <t>гантель 3 кг</t>
  </si>
  <si>
    <t>крем для лица с ретинолом</t>
  </si>
  <si>
    <t>платье воротник стойка</t>
  </si>
  <si>
    <t>мертвая зона</t>
  </si>
  <si>
    <t>коготь на палец</t>
  </si>
  <si>
    <t>бредбери каникулы</t>
  </si>
  <si>
    <t>попробуй произнести</t>
  </si>
  <si>
    <t>чехол на хонор 7с про</t>
  </si>
  <si>
    <t>серьги золотые 585</t>
  </si>
  <si>
    <t xml:space="preserve">махровые полотенца </t>
  </si>
  <si>
    <t>12 правил жизни</t>
  </si>
  <si>
    <t>зубной порошок корея</t>
  </si>
  <si>
    <t>lacoste трусы</t>
  </si>
  <si>
    <t>тёплый спортивный костюм</t>
  </si>
  <si>
    <t>платье худи летнее</t>
  </si>
  <si>
    <t xml:space="preserve">расчёска для кошек </t>
  </si>
  <si>
    <t>валик для теста</t>
  </si>
  <si>
    <t>обувь польша</t>
  </si>
  <si>
    <t>36479872</t>
  </si>
  <si>
    <t>прозрачный</t>
  </si>
  <si>
    <t xml:space="preserve">seventeen </t>
  </si>
  <si>
    <t>чехол на хонор 10 ай</t>
  </si>
  <si>
    <t>коробочка для чая</t>
  </si>
  <si>
    <t>для подсолнечного масла</t>
  </si>
  <si>
    <t>рюкзак в клеточку черно белый</t>
  </si>
  <si>
    <t xml:space="preserve">бесшовное белье </t>
  </si>
  <si>
    <t>пелевин виктор</t>
  </si>
  <si>
    <t xml:space="preserve">натуральный дезодорант </t>
  </si>
  <si>
    <t>для похода посуда</t>
  </si>
  <si>
    <t>юбки длинные женские ярусами</t>
  </si>
  <si>
    <t>2746329</t>
  </si>
  <si>
    <t>нож для стейка</t>
  </si>
  <si>
    <t>зарядка для телефона type c</t>
  </si>
  <si>
    <t>xr чехол на iphone</t>
  </si>
  <si>
    <t>чехол для huawei p30 lite</t>
  </si>
  <si>
    <t>духи шоколадные</t>
  </si>
  <si>
    <t>халва рот фронт</t>
  </si>
  <si>
    <t>рубашка  оверсайз</t>
  </si>
  <si>
    <t>укрывной материал для клубники</t>
  </si>
  <si>
    <t>скинтра</t>
  </si>
  <si>
    <t>платье элис</t>
  </si>
  <si>
    <t>пульт от ворот</t>
  </si>
  <si>
    <t>босоножки на завязке</t>
  </si>
  <si>
    <t>пижама женская оверсайз</t>
  </si>
  <si>
    <t>учебник по химии 9 класс</t>
  </si>
  <si>
    <t>жидкости</t>
  </si>
  <si>
    <t>leclerc</t>
  </si>
  <si>
    <t>хмель сушеный</t>
  </si>
  <si>
    <t>штаны мужские с принтом</t>
  </si>
  <si>
    <t>срок хранения заказа в пункте самовывоза</t>
  </si>
  <si>
    <t>бокс парню</t>
  </si>
  <si>
    <t>игра сделка на любовь</t>
  </si>
  <si>
    <t>майка женска</t>
  </si>
  <si>
    <t>повербанк 10000 xiaomi</t>
  </si>
  <si>
    <t>ветка</t>
  </si>
  <si>
    <t xml:space="preserve">крем солнцезащитный для лица </t>
  </si>
  <si>
    <t>органайзер для подгузников</t>
  </si>
  <si>
    <t>платье reserved</t>
  </si>
  <si>
    <t>38747034</t>
  </si>
  <si>
    <t>банки для соли и сахара</t>
  </si>
  <si>
    <t>железников чучело</t>
  </si>
  <si>
    <t>infinix hot 10 lite</t>
  </si>
  <si>
    <t>цитрусовый аромат</t>
  </si>
  <si>
    <t>пижама со штанами женская</t>
  </si>
  <si>
    <t>гладильная доска с подрукавником</t>
  </si>
  <si>
    <t>баночки под шампунь</t>
  </si>
  <si>
    <t>щеточки для маникюра 50 штук</t>
  </si>
  <si>
    <t>наклейки на прыщ</t>
  </si>
  <si>
    <t>стол овальный</t>
  </si>
  <si>
    <t>фурминатор для кошек с длинной шерстью</t>
  </si>
  <si>
    <t>юбка трансформер</t>
  </si>
  <si>
    <t>рэборн</t>
  </si>
  <si>
    <t xml:space="preserve">шины летние </t>
  </si>
  <si>
    <t>zolla платье летнее</t>
  </si>
  <si>
    <t>замок сердечко</t>
  </si>
  <si>
    <t>кнопки магнитные пришивные</t>
  </si>
  <si>
    <t>юбка сатиновая</t>
  </si>
  <si>
    <t xml:space="preserve">купальник для танцев </t>
  </si>
  <si>
    <t>детское белье постельное 1 5 спальное</t>
  </si>
  <si>
    <t>климатис</t>
  </si>
  <si>
    <t>midaks</t>
  </si>
  <si>
    <t>очки антибликовые</t>
  </si>
  <si>
    <t>чехол poco m4 pro 4g</t>
  </si>
  <si>
    <t>молвинец</t>
  </si>
  <si>
    <t>alpicool</t>
  </si>
  <si>
    <t>защита от солнца 30</t>
  </si>
  <si>
    <t>swim in vibes</t>
  </si>
  <si>
    <t>гирлянда из листьев</t>
  </si>
  <si>
    <t>вальгусная стелька</t>
  </si>
  <si>
    <t>короткие рубашки</t>
  </si>
  <si>
    <t>uskusi гель-лак</t>
  </si>
  <si>
    <t xml:space="preserve">флюид для волос </t>
  </si>
  <si>
    <t>топ на бретельках белый</t>
  </si>
  <si>
    <t>зигмунд фрейд психоанализ</t>
  </si>
  <si>
    <t>the kravets</t>
  </si>
  <si>
    <t>координата поврежденности</t>
  </si>
  <si>
    <t>реле давления воды для насоса</t>
  </si>
  <si>
    <t>кроссовки 39 размер</t>
  </si>
  <si>
    <t>ободок с заколками</t>
  </si>
  <si>
    <t>нан гипоаллергенный 1</t>
  </si>
  <si>
    <t>чипсы из нори</t>
  </si>
  <si>
    <t>биочистка</t>
  </si>
  <si>
    <t>начальник</t>
  </si>
  <si>
    <t>дрожжи пищевые неактивные в хлопьях</t>
  </si>
  <si>
    <t>одежда для недоношенных</t>
  </si>
  <si>
    <t>кератиновое выпрямление волос набор</t>
  </si>
  <si>
    <t>для атопичной кожи</t>
  </si>
  <si>
    <t>литиевая батарея</t>
  </si>
  <si>
    <t xml:space="preserve">механический карандаш </t>
  </si>
  <si>
    <t>мерник</t>
  </si>
  <si>
    <t>спортивный шейкер</t>
  </si>
  <si>
    <t>шорты альт</t>
  </si>
  <si>
    <t>блузка офисная нарядная</t>
  </si>
  <si>
    <t>печенье для малышей</t>
  </si>
  <si>
    <t>бруки клеш</t>
  </si>
  <si>
    <t>самсунг s</t>
  </si>
  <si>
    <t>iphone 5 чехол</t>
  </si>
  <si>
    <t>подсумок на ремень</t>
  </si>
  <si>
    <t>медицинская брошь</t>
  </si>
  <si>
    <t>apple watch series 6</t>
  </si>
  <si>
    <t xml:space="preserve">элексир для волос </t>
  </si>
  <si>
    <t xml:space="preserve">кроссовки reebok мужские </t>
  </si>
  <si>
    <t>дудочка и кувшинчик книга</t>
  </si>
  <si>
    <t>крем паста для волос</t>
  </si>
  <si>
    <t>пластырь от морщин</t>
  </si>
  <si>
    <t>футболки для женщин на лето синего цвета</t>
  </si>
  <si>
    <t>одежда для покрытых</t>
  </si>
  <si>
    <t>fact сыворотка</t>
  </si>
  <si>
    <t>цепь для сумки широкая</t>
  </si>
  <si>
    <t>rodeo</t>
  </si>
  <si>
    <t>ветом 3</t>
  </si>
  <si>
    <t>книга путешествие души</t>
  </si>
  <si>
    <t>фужеры хрусталь</t>
  </si>
  <si>
    <t>мытье окон средство</t>
  </si>
  <si>
    <t>мирра люкс</t>
  </si>
  <si>
    <t>пакет для бутылки</t>
  </si>
  <si>
    <t>духи арабские масляные женские</t>
  </si>
  <si>
    <t xml:space="preserve">насос для шариков </t>
  </si>
  <si>
    <t>видеонаблюдение комплект уличный</t>
  </si>
  <si>
    <t>платье для подростка на свадьбу</t>
  </si>
  <si>
    <t>покрытие для садовых дорожек</t>
  </si>
  <si>
    <t>мигалки на велосипед</t>
  </si>
  <si>
    <t>tnl база</t>
  </si>
  <si>
    <t>mark andre бюстгальтер</t>
  </si>
  <si>
    <t>кофта с пуговицами</t>
  </si>
  <si>
    <t>санзу</t>
  </si>
  <si>
    <t>костюм женский черный</t>
  </si>
  <si>
    <t>сухпоек</t>
  </si>
  <si>
    <t>лампы для зеркала</t>
  </si>
  <si>
    <t>куртка zara</t>
  </si>
  <si>
    <t>стаканы для воды стеклянные</t>
  </si>
  <si>
    <t>sexy hair</t>
  </si>
  <si>
    <t>dymatize</t>
  </si>
  <si>
    <t>корм для собак роял канин для щенков</t>
  </si>
  <si>
    <t>mann filter</t>
  </si>
  <si>
    <t>серьги из серебра соколов</t>
  </si>
  <si>
    <t>серьги с кораллом серебро</t>
  </si>
  <si>
    <t>микроцемент</t>
  </si>
  <si>
    <t>нитевдеватель швейных машин</t>
  </si>
  <si>
    <t>полочки для ванной комнаты на присосках</t>
  </si>
  <si>
    <t>юбка из атласа</t>
  </si>
  <si>
    <t>indiwid</t>
  </si>
  <si>
    <t>купероз лечение</t>
  </si>
  <si>
    <t>духи армани</t>
  </si>
  <si>
    <t>robiton</t>
  </si>
  <si>
    <t>косметика для бороды</t>
  </si>
  <si>
    <t>женская летняя ортопедическая обувь</t>
  </si>
  <si>
    <t>иосиф бродский</t>
  </si>
  <si>
    <t>черенок для плоскореза</t>
  </si>
  <si>
    <t>mezzatorre</t>
  </si>
  <si>
    <t>fiskars лопата</t>
  </si>
  <si>
    <t>20931192</t>
  </si>
  <si>
    <t>черные джинсы женские широкие</t>
  </si>
  <si>
    <t>домашние халаты женские на пуговицах</t>
  </si>
  <si>
    <t>darsi studio</t>
  </si>
  <si>
    <t>шорты хлопковые для мальчика</t>
  </si>
  <si>
    <t>дизайн человека</t>
  </si>
  <si>
    <t>юбка женская шифон</t>
  </si>
  <si>
    <t>сенаде</t>
  </si>
  <si>
    <t>72432888</t>
  </si>
  <si>
    <t>пластины для стирки детского белья</t>
  </si>
  <si>
    <t>барный табурет</t>
  </si>
  <si>
    <t>колин маккалоу</t>
  </si>
  <si>
    <t>мини мусорка</t>
  </si>
  <si>
    <t>фиолетовое платье на свадьбу</t>
  </si>
  <si>
    <t>tangle</t>
  </si>
  <si>
    <t>волнистый нож</t>
  </si>
  <si>
    <t>lashy</t>
  </si>
  <si>
    <t>кабель jack 3.5</t>
  </si>
  <si>
    <t>детское одеяло 110х140 байковое</t>
  </si>
  <si>
    <t>шейлы</t>
  </si>
  <si>
    <t>велокат</t>
  </si>
  <si>
    <t>туника с брюками</t>
  </si>
  <si>
    <t>гипергидроз</t>
  </si>
  <si>
    <t>плед горчичный</t>
  </si>
  <si>
    <t>hyleys чай</t>
  </si>
  <si>
    <t>очки от компьютера</t>
  </si>
  <si>
    <t>лаванда сухоцвет</t>
  </si>
  <si>
    <t>наклейки для французского маникюра</t>
  </si>
  <si>
    <t>контейнер пластиковый пищевой</t>
  </si>
  <si>
    <t>худи в полоску</t>
  </si>
  <si>
    <t>эпилятор panasonic</t>
  </si>
  <si>
    <t>игры для playstation 4</t>
  </si>
  <si>
    <t>аксессуары в ванную</t>
  </si>
  <si>
    <t>коврик трава</t>
  </si>
  <si>
    <t>7days подводка</t>
  </si>
  <si>
    <t>аккумулятор на айфон 5s</t>
  </si>
  <si>
    <t>союз мма</t>
  </si>
  <si>
    <t>кружки хамелеон</t>
  </si>
  <si>
    <t>подушка жесткая</t>
  </si>
  <si>
    <t>колесо для шиншиллы</t>
  </si>
  <si>
    <t>коляска с куклой</t>
  </si>
  <si>
    <t>marnat</t>
  </si>
  <si>
    <t>18650617</t>
  </si>
  <si>
    <t>чехол на samsung j4 2018</t>
  </si>
  <si>
    <t>мусики</t>
  </si>
  <si>
    <t xml:space="preserve">очиститель </t>
  </si>
  <si>
    <t>фиалка семена</t>
  </si>
  <si>
    <t>шезлонг для малыша</t>
  </si>
  <si>
    <t>баф для ногтей набор</t>
  </si>
  <si>
    <t xml:space="preserve">пэстисы </t>
  </si>
  <si>
    <t>бокс для дезинфекции</t>
  </si>
  <si>
    <t>honor 9c стекло</t>
  </si>
  <si>
    <t>тональный крем enough</t>
  </si>
  <si>
    <t>78264719</t>
  </si>
  <si>
    <t>топы для кормления</t>
  </si>
  <si>
    <t>подставка для обуви с сиденьем</t>
  </si>
  <si>
    <t>чехол книжка honor 10 lite</t>
  </si>
  <si>
    <t xml:space="preserve">gillette mach3 </t>
  </si>
  <si>
    <t>ошейник от блох для собак</t>
  </si>
  <si>
    <t>imho мужской</t>
  </si>
  <si>
    <t>сейф пакет</t>
  </si>
  <si>
    <t>хвойные растения</t>
  </si>
  <si>
    <t>h8</t>
  </si>
  <si>
    <t xml:space="preserve">антибак гель для стирки </t>
  </si>
  <si>
    <t>коробка маленькая</t>
  </si>
  <si>
    <t>26524399</t>
  </si>
  <si>
    <t>гель после бритья для мужчин</t>
  </si>
  <si>
    <t>прогестерон</t>
  </si>
  <si>
    <t>для фотосессии свадьба</t>
  </si>
  <si>
    <t>стразы для рукоделия пришивные</t>
  </si>
  <si>
    <t xml:space="preserve">джинсы с разрезом </t>
  </si>
  <si>
    <t>резиновые сапоги котофей</t>
  </si>
  <si>
    <t>кухонные прихватки</t>
  </si>
  <si>
    <t>простынь на резинке 160х200 комплект</t>
  </si>
  <si>
    <t>чехол для рации</t>
  </si>
  <si>
    <t>вантуз вакуумный</t>
  </si>
  <si>
    <t>цилиндр для замка</t>
  </si>
  <si>
    <t>чехол на а51 женский</t>
  </si>
  <si>
    <t>рюкзак хагги вагги</t>
  </si>
  <si>
    <t>лифчик сексуальный</t>
  </si>
  <si>
    <t>посуда для масла</t>
  </si>
  <si>
    <t>мусорные мешки 120</t>
  </si>
  <si>
    <t>поделка</t>
  </si>
  <si>
    <t>парфюм для стирки белья</t>
  </si>
  <si>
    <t>леггинсы глория</t>
  </si>
  <si>
    <t>босоножки женские синие</t>
  </si>
  <si>
    <t>reserved сумка</t>
  </si>
  <si>
    <t>защитный экран от брызг для плиты</t>
  </si>
  <si>
    <t>тряпка белый кот</t>
  </si>
  <si>
    <t>топ для ногтей матовый</t>
  </si>
  <si>
    <t>литовит м</t>
  </si>
  <si>
    <t>авто документы</t>
  </si>
  <si>
    <t>босоножки женские ортопедические</t>
  </si>
  <si>
    <t>набор микрозелени</t>
  </si>
  <si>
    <t>тобика</t>
  </si>
  <si>
    <t>чехол huawei y5 2019</t>
  </si>
  <si>
    <t>женская одежда глория джинс</t>
  </si>
  <si>
    <t>сублимированные цветы</t>
  </si>
  <si>
    <t>палетка румяна и хайлайтер</t>
  </si>
  <si>
    <t>хлорогенератор для бассейна</t>
  </si>
  <si>
    <t>сушилка для белья на ванну</t>
  </si>
  <si>
    <t>товары 18 плюс для мужчин</t>
  </si>
  <si>
    <t>инструментальный ящик</t>
  </si>
  <si>
    <t>лореаль флюид</t>
  </si>
  <si>
    <t>runail гель для моделирования ногтей</t>
  </si>
  <si>
    <t>бор машина для маникюра</t>
  </si>
  <si>
    <t xml:space="preserve">комплект для малыша </t>
  </si>
  <si>
    <t>мужские джинсы на резинке</t>
  </si>
  <si>
    <t>таз с крышкой</t>
  </si>
  <si>
    <t>сумка для прокладок</t>
  </si>
  <si>
    <t>купальник слитные утягивающие</t>
  </si>
  <si>
    <t>штука игра</t>
  </si>
  <si>
    <t>redmi 8 note</t>
  </si>
  <si>
    <t>бомбер женский кожаный</t>
  </si>
  <si>
    <t>48536503</t>
  </si>
  <si>
    <t xml:space="preserve">психотрюки </t>
  </si>
  <si>
    <t>лапомойка для средних собак</t>
  </si>
  <si>
    <t>sela женская джинсы</t>
  </si>
  <si>
    <t>петли для ворот</t>
  </si>
  <si>
    <t>топы женские с руковами</t>
  </si>
  <si>
    <t xml:space="preserve">cap </t>
  </si>
  <si>
    <t>матрас жесткий</t>
  </si>
  <si>
    <t>флаги мира</t>
  </si>
  <si>
    <t>свитер на пуговицах</t>
  </si>
  <si>
    <t>яблочное пюре детское питание</t>
  </si>
  <si>
    <t>мини воскоплав</t>
  </si>
  <si>
    <t>латка на одежду</t>
  </si>
  <si>
    <t>mixit бальзам</t>
  </si>
  <si>
    <t>монополия банк без границ</t>
  </si>
  <si>
    <t>кувшин для воды аквафор</t>
  </si>
  <si>
    <t>мерцающая помада</t>
  </si>
  <si>
    <t>бомбер летний женский</t>
  </si>
  <si>
    <t xml:space="preserve">кондитерский шоколад </t>
  </si>
  <si>
    <t>шлепки женские летние на каблуке</t>
  </si>
  <si>
    <t>финская обувь женская</t>
  </si>
  <si>
    <t>бокс для ухода за лицом</t>
  </si>
  <si>
    <t>топ лапша/тов в рубчик/топ трикотажный/лето2022 sem1</t>
  </si>
  <si>
    <t>гуарана для похудения</t>
  </si>
  <si>
    <t xml:space="preserve">rainbow high </t>
  </si>
  <si>
    <t>бумага плотная</t>
  </si>
  <si>
    <t>порашок</t>
  </si>
  <si>
    <t>dishonored</t>
  </si>
  <si>
    <t>коуч</t>
  </si>
  <si>
    <t>виктор франкл книги</t>
  </si>
  <si>
    <t>посуда гуси с рисунком</t>
  </si>
  <si>
    <t>51907092</t>
  </si>
  <si>
    <t>наушники беспроводные redmi airdots 2</t>
  </si>
  <si>
    <t>хабанеро</t>
  </si>
  <si>
    <t>мультиварка-скороварка</t>
  </si>
  <si>
    <t>костюм женский синий</t>
  </si>
  <si>
    <t>блузка розовая нарядная</t>
  </si>
  <si>
    <t>anew</t>
  </si>
  <si>
    <t>брелок volkswagen</t>
  </si>
  <si>
    <t>mom джинсы турция</t>
  </si>
  <si>
    <t>корм для кошек карми</t>
  </si>
  <si>
    <t>блузка из хлопка</t>
  </si>
  <si>
    <t>ангелы и демоны парфюм</t>
  </si>
  <si>
    <t>футболки мужские остин</t>
  </si>
  <si>
    <t>катушка фидер</t>
  </si>
  <si>
    <t>любовь на всю жизнь</t>
  </si>
  <si>
    <t>пирамида из камня</t>
  </si>
  <si>
    <t>глубокий вырез</t>
  </si>
  <si>
    <t>79897585</t>
  </si>
  <si>
    <t>лонгслив женский хлопок с принтом</t>
  </si>
  <si>
    <t>моноласта</t>
  </si>
  <si>
    <t>часы наручные мужские механические нержавеющая сталь</t>
  </si>
  <si>
    <t>крм для кошек</t>
  </si>
  <si>
    <t>пелерина</t>
  </si>
  <si>
    <t xml:space="preserve">силиконовые </t>
  </si>
  <si>
    <t>демантоид</t>
  </si>
  <si>
    <t>лапта</t>
  </si>
  <si>
    <t>45998702</t>
  </si>
  <si>
    <t>кроссовки zenden active</t>
  </si>
  <si>
    <t>evi</t>
  </si>
  <si>
    <t>уф стерилизатор для инструментов</t>
  </si>
  <si>
    <t>ведро для бани и сауны</t>
  </si>
  <si>
    <t xml:space="preserve">уличный светильник </t>
  </si>
  <si>
    <t>спрегаль</t>
  </si>
  <si>
    <t>купальник на молнии</t>
  </si>
  <si>
    <t>25636998</t>
  </si>
  <si>
    <t>орал би электрическая зубная щетка</t>
  </si>
  <si>
    <t>женская одежда италия</t>
  </si>
  <si>
    <t>задние фары</t>
  </si>
  <si>
    <t>герберы</t>
  </si>
  <si>
    <t>72050453</t>
  </si>
  <si>
    <t>42532542</t>
  </si>
  <si>
    <t>перчатки велосипедные декатлон</t>
  </si>
  <si>
    <t>sela плащ</t>
  </si>
  <si>
    <t>фантастика книги</t>
  </si>
  <si>
    <t>63928146</t>
  </si>
  <si>
    <t>горелка туристическая следопыт</t>
  </si>
  <si>
    <t>57617659</t>
  </si>
  <si>
    <t>футболка оверсайз бежевая</t>
  </si>
  <si>
    <t>светильник диодный</t>
  </si>
  <si>
    <t>33062018</t>
  </si>
  <si>
    <t>кеды мужские конверс</t>
  </si>
  <si>
    <t>farres тени</t>
  </si>
  <si>
    <t>подставка для кукол игрушки</t>
  </si>
  <si>
    <t>охладитель для термосумки</t>
  </si>
  <si>
    <t>тени серые для век</t>
  </si>
  <si>
    <t>гантели женские</t>
  </si>
  <si>
    <t>ausganica</t>
  </si>
  <si>
    <t>игрушки для 1 года</t>
  </si>
  <si>
    <t>продукты из индии</t>
  </si>
  <si>
    <t>органайзер дорожный для одежды</t>
  </si>
  <si>
    <t>формула мечты книга</t>
  </si>
  <si>
    <t>37711989</t>
  </si>
  <si>
    <t>плешаков окружающий мир</t>
  </si>
  <si>
    <t>гель для душа маленький</t>
  </si>
  <si>
    <t>циркуль металлический</t>
  </si>
  <si>
    <t>пазл для девочек</t>
  </si>
  <si>
    <t>камера на велосипед 26</t>
  </si>
  <si>
    <t>пикул трусики</t>
  </si>
  <si>
    <t>круг для полировки</t>
  </si>
  <si>
    <t>многоразовые трусики для бассейна</t>
  </si>
  <si>
    <t>удлиненная блузка</t>
  </si>
  <si>
    <t>хрустики</t>
  </si>
  <si>
    <t>44265169</t>
  </si>
  <si>
    <t>45002843</t>
  </si>
  <si>
    <t>контурная карта по географии 9 класс</t>
  </si>
  <si>
    <t>гидроаккумулятор для насоса</t>
  </si>
  <si>
    <t>1 toy</t>
  </si>
  <si>
    <t>xbox360</t>
  </si>
  <si>
    <t>26247909</t>
  </si>
  <si>
    <t>kurochkina</t>
  </si>
  <si>
    <t>чехол для джойстика ps4</t>
  </si>
  <si>
    <t xml:space="preserve">nipless </t>
  </si>
  <si>
    <t>лебедки ручные</t>
  </si>
  <si>
    <t>ла кри стоп акне</t>
  </si>
  <si>
    <t>очиститель битума</t>
  </si>
  <si>
    <t>тюль жаккард</t>
  </si>
  <si>
    <t>35174098</t>
  </si>
  <si>
    <t>кофе растворимый jardin</t>
  </si>
  <si>
    <t>горшок для цветов прямоугольный</t>
  </si>
  <si>
    <t>синельников</t>
  </si>
  <si>
    <t>металлические бусины</t>
  </si>
  <si>
    <t>наклейки на вещи</t>
  </si>
  <si>
    <t>шампунь для волос гарньер</t>
  </si>
  <si>
    <t>подставка под полотенца</t>
  </si>
  <si>
    <t>одежда в роддом для беременных</t>
  </si>
  <si>
    <t>медицинский костюм женский стрейч</t>
  </si>
  <si>
    <t>швабра с отжимом в для ведром</t>
  </si>
  <si>
    <t>пульт кондиционера</t>
  </si>
  <si>
    <t>перчатки из фатина</t>
  </si>
  <si>
    <t>gfyfvf</t>
  </si>
  <si>
    <t>лакосте женская парфюмерия</t>
  </si>
  <si>
    <t>очки солнечные с цепочкой</t>
  </si>
  <si>
    <t>стекло самсунг s21</t>
  </si>
  <si>
    <t>bereza siberica гель для душа</t>
  </si>
  <si>
    <t>69545593</t>
  </si>
  <si>
    <t>палатка шатер детская</t>
  </si>
  <si>
    <t>nako calico</t>
  </si>
  <si>
    <t>резинки для дворников</t>
  </si>
  <si>
    <t>гидрогелевая пленка xiaomi</t>
  </si>
  <si>
    <t>дембельская форма</t>
  </si>
  <si>
    <t>витамины компливит</t>
  </si>
  <si>
    <t>циркулярный станок</t>
  </si>
  <si>
    <t>oodji носки</t>
  </si>
  <si>
    <t>46452646</t>
  </si>
  <si>
    <t>гимнастический костюм</t>
  </si>
  <si>
    <t>elegance</t>
  </si>
  <si>
    <t>футболки марвел</t>
  </si>
  <si>
    <t>одна истинная королева</t>
  </si>
  <si>
    <t>опасная бритва многоразовая</t>
  </si>
  <si>
    <t>плакаты для детей</t>
  </si>
  <si>
    <t>кашпо из бетона</t>
  </si>
  <si>
    <t>капроновые носочки</t>
  </si>
  <si>
    <t>туфли танцевальные для девочек</t>
  </si>
  <si>
    <t>асвицин</t>
  </si>
  <si>
    <t>флажки на палочке</t>
  </si>
  <si>
    <t>мотокуртка мужская летняя</t>
  </si>
  <si>
    <t>рукав 3 четверти</t>
  </si>
  <si>
    <t>краска резиновая malare</t>
  </si>
  <si>
    <t>43977061</t>
  </si>
  <si>
    <t>уличные тапочки</t>
  </si>
  <si>
    <t>кроп футболка твое</t>
  </si>
  <si>
    <t>ракетка для настольной тенниса atemi</t>
  </si>
  <si>
    <t>чехол huawei nova</t>
  </si>
  <si>
    <t>кольцо женское керамика</t>
  </si>
  <si>
    <t xml:space="preserve">женская бритва </t>
  </si>
  <si>
    <t>юбка concept club</t>
  </si>
  <si>
    <t>сетка сварная</t>
  </si>
  <si>
    <t>платья повседневные</t>
  </si>
  <si>
    <t>крючок для вязания 5 мм</t>
  </si>
  <si>
    <t>xiaomi note 10s</t>
  </si>
  <si>
    <t>aquamarine ювелирные украшения</t>
  </si>
  <si>
    <t>стульчик для кормления куклы</t>
  </si>
  <si>
    <t>мужской пуховик с капюшоном</t>
  </si>
  <si>
    <t>molekular бальзам</t>
  </si>
  <si>
    <t>одежда на полных женщин</t>
  </si>
  <si>
    <t>адидас спортивный купальник для бассейна</t>
  </si>
  <si>
    <t>раптор жидкость</t>
  </si>
  <si>
    <t>перцемолка для перца и соли</t>
  </si>
  <si>
    <t>капитошка антистресс</t>
  </si>
  <si>
    <t>loccitane красота</t>
  </si>
  <si>
    <t>очки гуччи</t>
  </si>
  <si>
    <t>кроссовки adidas originals</t>
  </si>
  <si>
    <t>пикамилон</t>
  </si>
  <si>
    <t>консервы фруктовые</t>
  </si>
  <si>
    <t>lotsprints</t>
  </si>
  <si>
    <t>распашенка</t>
  </si>
  <si>
    <t>термосумка для бутылочки</t>
  </si>
  <si>
    <t>кант для рукоделия</t>
  </si>
  <si>
    <t>купальник детский слитные</t>
  </si>
  <si>
    <t>81697844</t>
  </si>
  <si>
    <t>голубое сало</t>
  </si>
  <si>
    <t>трансформеры бамблби</t>
  </si>
  <si>
    <t>чехол на iphone 7 противоударный</t>
  </si>
  <si>
    <t>дробилка садовая</t>
  </si>
  <si>
    <t>дом страны детей</t>
  </si>
  <si>
    <t>гайка для колеса</t>
  </si>
  <si>
    <t>для кошек для зубов</t>
  </si>
  <si>
    <t>o live ботинки</t>
  </si>
  <si>
    <t>фонарик для сушки ногтей</t>
  </si>
  <si>
    <t>tdm electric</t>
  </si>
  <si>
    <t>76483778</t>
  </si>
  <si>
    <t>unikum</t>
  </si>
  <si>
    <t xml:space="preserve">ковта </t>
  </si>
  <si>
    <t>вода питьевая негазированная 5л</t>
  </si>
  <si>
    <t>плоские бусины</t>
  </si>
  <si>
    <t>terra design</t>
  </si>
  <si>
    <t>наушники проводные вкладыши</t>
  </si>
  <si>
    <t>вибрационное кольцо</t>
  </si>
  <si>
    <t>лифтинг массажер для лица</t>
  </si>
  <si>
    <t xml:space="preserve">фрутис </t>
  </si>
  <si>
    <t>sunxmoon</t>
  </si>
  <si>
    <t>посуда из фарфора</t>
  </si>
  <si>
    <t>гелевые ногти</t>
  </si>
  <si>
    <t>твое трусы мужские</t>
  </si>
  <si>
    <t>спрей для минета</t>
  </si>
  <si>
    <t>юбки в школу</t>
  </si>
  <si>
    <t>пиджак удлиненный большой размер</t>
  </si>
  <si>
    <t>стеклянный поднос</t>
  </si>
  <si>
    <t>рисовый штурм</t>
  </si>
  <si>
    <t>батарейка d</t>
  </si>
  <si>
    <t>catan</t>
  </si>
  <si>
    <t>гель лак фисташковый</t>
  </si>
  <si>
    <t>джинсы фуксия</t>
  </si>
  <si>
    <t>босоножки с закрытой пяткой на платформе</t>
  </si>
  <si>
    <t>сережки в нос</t>
  </si>
  <si>
    <t>ruixin pro rx-008</t>
  </si>
  <si>
    <t>бюстгальтер с застежкой впереди</t>
  </si>
  <si>
    <t xml:space="preserve">гель лак чёрный </t>
  </si>
  <si>
    <t>обработка от комаров</t>
  </si>
  <si>
    <t>самая страшная книга</t>
  </si>
  <si>
    <t>красная машина</t>
  </si>
  <si>
    <t xml:space="preserve">коктейль для похудения </t>
  </si>
  <si>
    <t>металоискатели</t>
  </si>
  <si>
    <t>олимпийка найк</t>
  </si>
  <si>
    <t>карниз угловой</t>
  </si>
  <si>
    <t>белое мини платье</t>
  </si>
  <si>
    <t xml:space="preserve"> бейсболка</t>
  </si>
  <si>
    <t>столешница под раковину</t>
  </si>
  <si>
    <t>папка а3 с файлами</t>
  </si>
  <si>
    <t xml:space="preserve">постер аниме </t>
  </si>
  <si>
    <t>вкладыш в обувь</t>
  </si>
  <si>
    <t>топ женский одежда без бретелек</t>
  </si>
  <si>
    <t>сергей лукьяненко</t>
  </si>
  <si>
    <t>2032 батарейки</t>
  </si>
  <si>
    <t>банка массажная антицеллюлитная</t>
  </si>
  <si>
    <t>nivea для загара</t>
  </si>
  <si>
    <t>nokta makro simplex plus</t>
  </si>
  <si>
    <t xml:space="preserve">пилочки для маникюра </t>
  </si>
  <si>
    <t>стекло на realme 8</t>
  </si>
  <si>
    <t>автомобильный парфюм</t>
  </si>
  <si>
    <t>сумка для рыбалки поясная</t>
  </si>
  <si>
    <t>yves rocher крем для рук</t>
  </si>
  <si>
    <t>tinel пигменты</t>
  </si>
  <si>
    <t>твое белье женский</t>
  </si>
  <si>
    <t>картридж для тату</t>
  </si>
  <si>
    <t>стразы на ленте</t>
  </si>
  <si>
    <t>юри</t>
  </si>
  <si>
    <t>обувь для офиса</t>
  </si>
  <si>
    <t>юбка в клетку детская</t>
  </si>
  <si>
    <t xml:space="preserve">magic </t>
  </si>
  <si>
    <t>свободное летнее платье</t>
  </si>
  <si>
    <t>обои для кухни белые</t>
  </si>
  <si>
    <t>под фрукты подставка</t>
  </si>
  <si>
    <t>ударные головки</t>
  </si>
  <si>
    <t>реинкарнация безработного</t>
  </si>
  <si>
    <t xml:space="preserve">аксолотль </t>
  </si>
  <si>
    <t>стекло на poco m3</t>
  </si>
  <si>
    <t>от мошек в горшках</t>
  </si>
  <si>
    <t>костюм женский летний шорты и футболка</t>
  </si>
  <si>
    <t>защитный крем для рук</t>
  </si>
  <si>
    <t>10298315</t>
  </si>
  <si>
    <t>галоши женские теплые</t>
  </si>
  <si>
    <t>купальник большая грудь</t>
  </si>
  <si>
    <t>химия для бассейна коагулянт</t>
  </si>
  <si>
    <t>лента хоккейная</t>
  </si>
  <si>
    <t>ремень на ногу</t>
  </si>
  <si>
    <t>genevie estel</t>
  </si>
  <si>
    <t>виктория сикрет купальник</t>
  </si>
  <si>
    <t>скатерть розовая</t>
  </si>
  <si>
    <t>футболка ticle</t>
  </si>
  <si>
    <t>шелковая маска для сна</t>
  </si>
  <si>
    <t>майка чёрная</t>
  </si>
  <si>
    <t>спортивные кофты</t>
  </si>
  <si>
    <t>занавес для праздника</t>
  </si>
  <si>
    <t>73090290</t>
  </si>
  <si>
    <t>термостойкая эмаль</t>
  </si>
  <si>
    <t>салфетка для зеркал</t>
  </si>
  <si>
    <t>грызуны животные</t>
  </si>
  <si>
    <t>кофта на пуговицах тонкая</t>
  </si>
  <si>
    <t>аппликатор ляпко для шеи</t>
  </si>
  <si>
    <t>сухое обезжиренное молоко 1 кг</t>
  </si>
  <si>
    <t>vivienne sabo корректор</t>
  </si>
  <si>
    <t>владис</t>
  </si>
  <si>
    <t>банки стеклянные посуда и инвентарь</t>
  </si>
  <si>
    <t>кроссовки леопард</t>
  </si>
  <si>
    <t>чулки с широкой резинкой</t>
  </si>
  <si>
    <t>учиха</t>
  </si>
  <si>
    <t>компрессор безмасляный</t>
  </si>
  <si>
    <t>планшеты леново</t>
  </si>
  <si>
    <t>maskoholik</t>
  </si>
  <si>
    <t>липучки от мух</t>
  </si>
  <si>
    <t xml:space="preserve">кроксы для девочки </t>
  </si>
  <si>
    <t>antan сумка</t>
  </si>
  <si>
    <t>мешки для пылесоса электролюкс</t>
  </si>
  <si>
    <t xml:space="preserve">картинка по номерам </t>
  </si>
  <si>
    <t xml:space="preserve">гель лак набор </t>
  </si>
  <si>
    <t>51515115</t>
  </si>
  <si>
    <t>туристический душ</t>
  </si>
  <si>
    <t>pompea женский</t>
  </si>
  <si>
    <t>летние куртки женские</t>
  </si>
  <si>
    <t>ювелирная подвеска на шею</t>
  </si>
  <si>
    <t>для окна</t>
  </si>
  <si>
    <t>aloe крем</t>
  </si>
  <si>
    <t>кашпо для цветов голова</t>
  </si>
  <si>
    <t>термометр банный</t>
  </si>
  <si>
    <t>чехол для телефона хонор 10i</t>
  </si>
  <si>
    <t>маруся книга</t>
  </si>
  <si>
    <t>шары с юбилеем</t>
  </si>
  <si>
    <t>сладкие женские духи</t>
  </si>
  <si>
    <t>граффити маникюр</t>
  </si>
  <si>
    <t>гель для душа 3 в 1</t>
  </si>
  <si>
    <t>комбинезон с капюшоном</t>
  </si>
  <si>
    <t>сандали на подростка</t>
  </si>
  <si>
    <t>buredo</t>
  </si>
  <si>
    <t>тюль на кухню длинная</t>
  </si>
  <si>
    <t>летний костюм с юбкой большие размеры</t>
  </si>
  <si>
    <t>джемпер женский хлопок</t>
  </si>
  <si>
    <t>самокат издательство</t>
  </si>
  <si>
    <t>trussardi сумка</t>
  </si>
  <si>
    <t>kdx детский</t>
  </si>
  <si>
    <t>юбка винтаж</t>
  </si>
  <si>
    <t>шланг спиральный</t>
  </si>
  <si>
    <t>hot wheels машинка премиальная</t>
  </si>
  <si>
    <t>босоножки сланцы</t>
  </si>
  <si>
    <t>кактус декор</t>
  </si>
  <si>
    <t>теплая рубашка в клетку</t>
  </si>
  <si>
    <t>боди на молнии</t>
  </si>
  <si>
    <t>декор для муравьиной фермы</t>
  </si>
  <si>
    <t>пижама бравл старс</t>
  </si>
  <si>
    <t>диван кровать угловой</t>
  </si>
  <si>
    <t>54664369</t>
  </si>
  <si>
    <t xml:space="preserve">летние сумки </t>
  </si>
  <si>
    <t>onme пенка</t>
  </si>
  <si>
    <t>шлейка для кошек жилетка</t>
  </si>
  <si>
    <t>тюль для дачи короткие</t>
  </si>
  <si>
    <t>цифровой ресивер к телевизору</t>
  </si>
  <si>
    <t>платье с длинными рукавами</t>
  </si>
  <si>
    <t>жиза</t>
  </si>
  <si>
    <t>чипсы lays упаковка</t>
  </si>
  <si>
    <t>стевия трава</t>
  </si>
  <si>
    <t>бейсболка karl lagerfeld</t>
  </si>
  <si>
    <t>time</t>
  </si>
  <si>
    <t>кисть для макияжа век</t>
  </si>
  <si>
    <t>59320903</t>
  </si>
  <si>
    <t>кислица конфеты</t>
  </si>
  <si>
    <t>ecover для стирки</t>
  </si>
  <si>
    <t>друг утюг</t>
  </si>
  <si>
    <t>apple watch 5</t>
  </si>
  <si>
    <t>маркеры для теггинга</t>
  </si>
  <si>
    <t>coquette</t>
  </si>
  <si>
    <t>шлепки мужские crocs</t>
  </si>
  <si>
    <t>печка щепочница</t>
  </si>
  <si>
    <t>крючок для вязания 3 мм</t>
  </si>
  <si>
    <t>детские машины</t>
  </si>
  <si>
    <t>корпус брелка сигнализации starline</t>
  </si>
  <si>
    <t>стекло на ксиоми</t>
  </si>
  <si>
    <t>mini maxi одежда для детей</t>
  </si>
  <si>
    <t>серьги с аквамарином</t>
  </si>
  <si>
    <t>бумага а4 svetocopy</t>
  </si>
  <si>
    <t>магниевая вода</t>
  </si>
  <si>
    <t>корпус для ключа зажигания</t>
  </si>
  <si>
    <t>для игрушек в ванную</t>
  </si>
  <si>
    <t>станционный смотритель</t>
  </si>
  <si>
    <t>часы скелетон</t>
  </si>
  <si>
    <t>chevrolet cobalt</t>
  </si>
  <si>
    <t>76804664</t>
  </si>
  <si>
    <t>ozodermis</t>
  </si>
  <si>
    <t>крем для лица levrana</t>
  </si>
  <si>
    <t>расчëска</t>
  </si>
  <si>
    <t>сумка детская через плечо розовая</t>
  </si>
  <si>
    <t>военная машина игрушка</t>
  </si>
  <si>
    <t xml:space="preserve">электро чайник </t>
  </si>
  <si>
    <t>петух для велосипеда</t>
  </si>
  <si>
    <t>самсунг а21s</t>
  </si>
  <si>
    <t xml:space="preserve">сушилка для фруктов </t>
  </si>
  <si>
    <t>капучино взбиватель</t>
  </si>
  <si>
    <t>вареники</t>
  </si>
  <si>
    <t>samsung а22 телефон</t>
  </si>
  <si>
    <t>кроссовки мужские осенние кожа</t>
  </si>
  <si>
    <t>mom jeans</t>
  </si>
  <si>
    <t>бумага писчая газетная</t>
  </si>
  <si>
    <t>сарафан джинс</t>
  </si>
  <si>
    <t>gorodetz</t>
  </si>
  <si>
    <t>развитие малыша</t>
  </si>
  <si>
    <t xml:space="preserve">картина по номерам мияги </t>
  </si>
  <si>
    <t>москва петушки</t>
  </si>
  <si>
    <t>dilvin dilvinshop</t>
  </si>
  <si>
    <t>футболка  с принтом</t>
  </si>
  <si>
    <t>уходовый набор для лица</t>
  </si>
  <si>
    <t>ramil</t>
  </si>
  <si>
    <t>табуретка деревянная</t>
  </si>
  <si>
    <t>чехол для укулеле сопрано</t>
  </si>
  <si>
    <t>здравень универсальный</t>
  </si>
  <si>
    <t>псиллум</t>
  </si>
  <si>
    <t>сила императора sex market</t>
  </si>
  <si>
    <t>hatber канцелярские товары</t>
  </si>
  <si>
    <t>кофе заварной молотый</t>
  </si>
  <si>
    <t>самые дешевые товары</t>
  </si>
  <si>
    <t>kubi plus</t>
  </si>
  <si>
    <t xml:space="preserve">ciate </t>
  </si>
  <si>
    <t>игра квест</t>
  </si>
  <si>
    <t>модуль памяти</t>
  </si>
  <si>
    <t>ось для самоката</t>
  </si>
  <si>
    <t>электро турка</t>
  </si>
  <si>
    <t>едим с пользой</t>
  </si>
  <si>
    <t>дарья гейлер</t>
  </si>
  <si>
    <t>корм для кошек гурмэ голд</t>
  </si>
  <si>
    <t>тюль бирюзовая</t>
  </si>
  <si>
    <t>подставка под горячее пробка</t>
  </si>
  <si>
    <t>замок из стекла</t>
  </si>
  <si>
    <t>тайская косметика для волос</t>
  </si>
  <si>
    <t>столик декоративный</t>
  </si>
  <si>
    <t>футбольные кеды</t>
  </si>
  <si>
    <t>черный кот игрушка</t>
  </si>
  <si>
    <t>белая пижама</t>
  </si>
  <si>
    <t>наборы ключей</t>
  </si>
  <si>
    <t>кепка пляжная</t>
  </si>
  <si>
    <t>esprit обувь</t>
  </si>
  <si>
    <t>учебник по географии 7 класс</t>
  </si>
  <si>
    <t>спортивные бриджи женские</t>
  </si>
  <si>
    <t>лоферы женские на высокой подошве</t>
  </si>
  <si>
    <t xml:space="preserve">шорты глория </t>
  </si>
  <si>
    <t>вкусный набор</t>
  </si>
  <si>
    <t>каменная роза семена</t>
  </si>
  <si>
    <t>книги для малышей 1 год с твердыми</t>
  </si>
  <si>
    <t>бортики в краватку</t>
  </si>
  <si>
    <t>электро шокер для собак</t>
  </si>
  <si>
    <t>детский маникюр</t>
  </si>
  <si>
    <t>наколенники двигайся легко</t>
  </si>
  <si>
    <t>мятные конфеты без сахара</t>
  </si>
  <si>
    <t>зарядное устройство для телефона хонор</t>
  </si>
  <si>
    <t>мармелад бокс</t>
  </si>
  <si>
    <t>подгузники senso</t>
  </si>
  <si>
    <t>щетка для скраба</t>
  </si>
  <si>
    <t>собака в сумке игрушка</t>
  </si>
  <si>
    <t>лоток для кошек домик</t>
  </si>
  <si>
    <t xml:space="preserve">заборчик садовый </t>
  </si>
  <si>
    <t>зимние мужская обувь</t>
  </si>
  <si>
    <t>стерилизатор бутылочек</t>
  </si>
  <si>
    <t>вкладыши для груди одноразовые</t>
  </si>
  <si>
    <t>портмоне мужской</t>
  </si>
  <si>
    <t>27933994</t>
  </si>
  <si>
    <t>противоскользящий коврик детский</t>
  </si>
  <si>
    <t>плед 200х200</t>
  </si>
  <si>
    <t>набор для долговременной укладки</t>
  </si>
  <si>
    <t>75664759</t>
  </si>
  <si>
    <t>рюкзак для мальчика ортопедический</t>
  </si>
  <si>
    <t>для размягчения кутикулы</t>
  </si>
  <si>
    <t>блестки для платья</t>
  </si>
  <si>
    <t>комбинезон осенний</t>
  </si>
  <si>
    <t>чехол самсун а50</t>
  </si>
  <si>
    <t>44002167</t>
  </si>
  <si>
    <t>настольный бильярд</t>
  </si>
  <si>
    <t>ухват</t>
  </si>
  <si>
    <t>платье женское приталенное</t>
  </si>
  <si>
    <t>эро боди</t>
  </si>
  <si>
    <t>брюки из льна мужские</t>
  </si>
  <si>
    <t>стекло айфон 13 про макс</t>
  </si>
  <si>
    <t>обложка для карты тройка</t>
  </si>
  <si>
    <t>велосумка для телефона</t>
  </si>
  <si>
    <t>удлинитель 3 метра</t>
  </si>
  <si>
    <t>чехол на проездной</t>
  </si>
  <si>
    <t>набор декоративных подушек</t>
  </si>
  <si>
    <t>71427044</t>
  </si>
  <si>
    <t>raklanova brand</t>
  </si>
  <si>
    <t>одноразовая тарелка</t>
  </si>
  <si>
    <t>манго сарафан</t>
  </si>
  <si>
    <t>сарафан из штапеля</t>
  </si>
  <si>
    <t>стойка для одежды в спальню</t>
  </si>
  <si>
    <t>кабачки кустовые</t>
  </si>
  <si>
    <t>фнаф фигурки лего</t>
  </si>
  <si>
    <t>картина по номерам машины</t>
  </si>
  <si>
    <t>зеркало с подставкой</t>
  </si>
  <si>
    <t>72901959</t>
  </si>
  <si>
    <t xml:space="preserve">циперметрин </t>
  </si>
  <si>
    <t>база для лака</t>
  </si>
  <si>
    <t>корзинка для пикника с посудой</t>
  </si>
  <si>
    <t>24864924</t>
  </si>
  <si>
    <t xml:space="preserve">oral b </t>
  </si>
  <si>
    <t>адаптер для индукционной плиты 20</t>
  </si>
  <si>
    <t xml:space="preserve">scp </t>
  </si>
  <si>
    <t>купальник женский раздельные леопард</t>
  </si>
  <si>
    <t xml:space="preserve">велосипетки </t>
  </si>
  <si>
    <t>мед башкирский</t>
  </si>
  <si>
    <t>летящее платье</t>
  </si>
  <si>
    <t>масло вечерней примулы 1300</t>
  </si>
  <si>
    <t>ёмкость для шампуня</t>
  </si>
  <si>
    <t>berghoff посуда и инвентарь</t>
  </si>
  <si>
    <t>утежок</t>
  </si>
  <si>
    <t>майки адидас</t>
  </si>
  <si>
    <t>шерстяные носки детские</t>
  </si>
  <si>
    <t>вечерние</t>
  </si>
  <si>
    <t>топ луи филипп</t>
  </si>
  <si>
    <t>подушка для сиденья автомобиля</t>
  </si>
  <si>
    <t>жилетка теплая женская</t>
  </si>
  <si>
    <t>бусы для волос</t>
  </si>
  <si>
    <t>урсула</t>
  </si>
  <si>
    <t>morozoff</t>
  </si>
  <si>
    <t>bielenda spf</t>
  </si>
  <si>
    <t>22062376</t>
  </si>
  <si>
    <t>circa</t>
  </si>
  <si>
    <t>28499540</t>
  </si>
  <si>
    <t>детский бинокль</t>
  </si>
  <si>
    <t>сумки большие через плечо</t>
  </si>
  <si>
    <t>средство для кроссовок</t>
  </si>
  <si>
    <t>таз складной большой</t>
  </si>
  <si>
    <t>сухарики яблочные без сахара</t>
  </si>
  <si>
    <t>кейс для рыбалки</t>
  </si>
  <si>
    <t>иглы для швейных машин универсальные</t>
  </si>
  <si>
    <t>маникюр для девочек</t>
  </si>
  <si>
    <t>мебельные петли</t>
  </si>
  <si>
    <t>pad 5</t>
  </si>
  <si>
    <t>befree джинсы мужские</t>
  </si>
  <si>
    <t>63591076</t>
  </si>
  <si>
    <t>холохуп</t>
  </si>
  <si>
    <t>солнцезащитные шторки на окна</t>
  </si>
  <si>
    <t>русское поле</t>
  </si>
  <si>
    <t>стакан с гравировкой</t>
  </si>
  <si>
    <t>диск пильный по дереву</t>
  </si>
  <si>
    <t>konti</t>
  </si>
  <si>
    <t>невелир</t>
  </si>
  <si>
    <t>аэропуфинг маникюрный</t>
  </si>
  <si>
    <t>скрепыши 1</t>
  </si>
  <si>
    <t>коврик туалетный</t>
  </si>
  <si>
    <t>бокалы с гравировкой подруге</t>
  </si>
  <si>
    <t xml:space="preserve">кроссовки изики </t>
  </si>
  <si>
    <t>сумки подростковые</t>
  </si>
  <si>
    <t>топ без плеч</t>
  </si>
  <si>
    <t>фуражка пограничная</t>
  </si>
  <si>
    <t>сад камней</t>
  </si>
  <si>
    <t>cc крем тональный</t>
  </si>
  <si>
    <t>46132380</t>
  </si>
  <si>
    <t>заколки на волосы</t>
  </si>
  <si>
    <t>браслет гвоздик</t>
  </si>
  <si>
    <t>средство от клещей для кошек</t>
  </si>
  <si>
    <t>бейсболка на малыша</t>
  </si>
  <si>
    <t>чехол на samsung galaxy a31</t>
  </si>
  <si>
    <t>карандаш для глаз lamel</t>
  </si>
  <si>
    <t>празицид для кошек</t>
  </si>
  <si>
    <t>топ женский офис</t>
  </si>
  <si>
    <t>чехол для студенческого</t>
  </si>
  <si>
    <t>белый зонт</t>
  </si>
  <si>
    <t>шуруповерт аккумуляторный deko</t>
  </si>
  <si>
    <t>жидкие тени для век матовые</t>
  </si>
  <si>
    <t xml:space="preserve">шампунь для волос чистая линия </t>
  </si>
  <si>
    <t>gratar мангал</t>
  </si>
  <si>
    <t>женская одежда из белоруссии</t>
  </si>
  <si>
    <t>librederm гиалуроновый</t>
  </si>
  <si>
    <t>пижамы для девушек</t>
  </si>
  <si>
    <t>o complex</t>
  </si>
  <si>
    <t>конфеты с приколами</t>
  </si>
  <si>
    <t>губка для маркерной доски</t>
  </si>
  <si>
    <t>босоножки женские большие размеры</t>
  </si>
  <si>
    <t>67566064</t>
  </si>
  <si>
    <t>запчасти для скейтборда</t>
  </si>
  <si>
    <t>угловая полочка в ванную</t>
  </si>
  <si>
    <t>ремень женский резиновый</t>
  </si>
  <si>
    <t>математика 2 класс рабочая тетрадь моро</t>
  </si>
  <si>
    <t>пластырь силиконовый</t>
  </si>
  <si>
    <t>14950204</t>
  </si>
  <si>
    <t xml:space="preserve">рубашка женская оверсайз белая </t>
  </si>
  <si>
    <t>коврик белый</t>
  </si>
  <si>
    <t>zolla поло</t>
  </si>
  <si>
    <t>электромясорубка bosh</t>
  </si>
  <si>
    <t>чехол на huawei nova 5t</t>
  </si>
  <si>
    <t>тонировка для стекол</t>
  </si>
  <si>
    <t>шорты женские спортивные волейбол</t>
  </si>
  <si>
    <t>уплотнительные кольца</t>
  </si>
  <si>
    <t>наклейки с хэллоу китти</t>
  </si>
  <si>
    <t>30011740</t>
  </si>
  <si>
    <t>39142009</t>
  </si>
  <si>
    <t>нитки для африканских косичек</t>
  </si>
  <si>
    <t>пружина для блокнота</t>
  </si>
  <si>
    <t>полка для маникюра</t>
  </si>
  <si>
    <t>пылесос bbk</t>
  </si>
  <si>
    <t>sunsaria</t>
  </si>
  <si>
    <t>u.s. polo</t>
  </si>
  <si>
    <t>кисель детский фрутоняня</t>
  </si>
  <si>
    <t>автоподушка для шеи</t>
  </si>
  <si>
    <t>капсулы для стирки бимакс</t>
  </si>
  <si>
    <t>28183064</t>
  </si>
  <si>
    <t>корзина декоративная</t>
  </si>
  <si>
    <t>палочки для воска бровей</t>
  </si>
  <si>
    <t>женские летние сандали</t>
  </si>
  <si>
    <t>вороток шарнирный</t>
  </si>
  <si>
    <t xml:space="preserve">ремешок для умных часов </t>
  </si>
  <si>
    <t>брюки для подростков для девочек</t>
  </si>
  <si>
    <t xml:space="preserve">пленка на окна </t>
  </si>
  <si>
    <t>сухая перекись</t>
  </si>
  <si>
    <t>лоферы фуксия</t>
  </si>
  <si>
    <t xml:space="preserve">топ с рукавом </t>
  </si>
  <si>
    <t>набор уход за телом</t>
  </si>
  <si>
    <t>victorias secret</t>
  </si>
  <si>
    <t>puma для мужчин</t>
  </si>
  <si>
    <t>кофе молотый 500 грамм</t>
  </si>
  <si>
    <t>ninja</t>
  </si>
  <si>
    <t>солнцезащитное молочко spf 50</t>
  </si>
  <si>
    <t>киноа белое</t>
  </si>
  <si>
    <t>кошельки для детей</t>
  </si>
  <si>
    <t>тюль в детскую с рисунком</t>
  </si>
  <si>
    <t>кружка для просеивания муки</t>
  </si>
  <si>
    <t xml:space="preserve">средства от комаров </t>
  </si>
  <si>
    <t>сыворотка комплимент</t>
  </si>
  <si>
    <t>freedom street</t>
  </si>
  <si>
    <t>шапки для мальчиков</t>
  </si>
  <si>
    <t>гантели набор</t>
  </si>
  <si>
    <t xml:space="preserve">бралет </t>
  </si>
  <si>
    <t>резинки стеклоочистителя</t>
  </si>
  <si>
    <t>перчатки садовые с нитриловым покрытием</t>
  </si>
  <si>
    <t>распрыскиватель для полива</t>
  </si>
  <si>
    <t>выпрямление волос средство</t>
  </si>
  <si>
    <t>платье китайское национальное</t>
  </si>
  <si>
    <t>киндер сюрприз яйцо для мальчиков</t>
  </si>
  <si>
    <t>средства от солнца</t>
  </si>
  <si>
    <t>нефростен</t>
  </si>
  <si>
    <t>джиллет для мужчины</t>
  </si>
  <si>
    <t>держатель для украшений дерево</t>
  </si>
  <si>
    <t>поющее дерево</t>
  </si>
  <si>
    <t>набор насекомых</t>
  </si>
  <si>
    <t>75550007</t>
  </si>
  <si>
    <t>христианство</t>
  </si>
  <si>
    <t>кросовки мужские пума</t>
  </si>
  <si>
    <t>nattys®</t>
  </si>
  <si>
    <t>aipress</t>
  </si>
  <si>
    <t>луффи</t>
  </si>
  <si>
    <t xml:space="preserve">костюм юбка топ </t>
  </si>
  <si>
    <t>топ женский на тонких лямках</t>
  </si>
  <si>
    <t>красная икра</t>
  </si>
  <si>
    <t>mobil 3000</t>
  </si>
  <si>
    <t>этажерка для кухни настольная</t>
  </si>
  <si>
    <t>арпоцы</t>
  </si>
  <si>
    <t>джинсы bootcut</t>
  </si>
  <si>
    <t>босоножки замша</t>
  </si>
  <si>
    <t>лубрикант водный</t>
  </si>
  <si>
    <t>12620285</t>
  </si>
  <si>
    <t>clarins lip comfort oil</t>
  </si>
  <si>
    <t>широтаки</t>
  </si>
  <si>
    <t>белорусские платья женские 48 размера</t>
  </si>
  <si>
    <t>рлатье</t>
  </si>
  <si>
    <t>игрушка ждун</t>
  </si>
  <si>
    <t>туфли с закрытой пяткой</t>
  </si>
  <si>
    <t>ткань для беседки</t>
  </si>
  <si>
    <t>моцарт одежда</t>
  </si>
  <si>
    <t>резиновые петли для спорта</t>
  </si>
  <si>
    <t xml:space="preserve">stellary карандаш </t>
  </si>
  <si>
    <t xml:space="preserve">антена </t>
  </si>
  <si>
    <t>носки упаковка</t>
  </si>
  <si>
    <t>юбка летеяя</t>
  </si>
  <si>
    <t>ультратонкие</t>
  </si>
  <si>
    <t>босоножки серебристые кожаные</t>
  </si>
  <si>
    <t>шуруп кольцо</t>
  </si>
  <si>
    <t>молд ракушка</t>
  </si>
  <si>
    <t>от пигментации на лице лучшие крема</t>
  </si>
  <si>
    <t>кейс для очков</t>
  </si>
  <si>
    <t>mellerud</t>
  </si>
  <si>
    <t>поттер</t>
  </si>
  <si>
    <t>серьги кресты черные</t>
  </si>
  <si>
    <t>грамота выпускника детского сада</t>
  </si>
  <si>
    <t>пляжный костюм с брюками</t>
  </si>
  <si>
    <t>артемка</t>
  </si>
  <si>
    <t>масло для детей с рождения</t>
  </si>
  <si>
    <t>кашпо многоярусное</t>
  </si>
  <si>
    <t>кофе 2 в 1 в пакетиках</t>
  </si>
  <si>
    <t>тетради для 1 класса</t>
  </si>
  <si>
    <t>дигедратор</t>
  </si>
  <si>
    <t>магниты круглые</t>
  </si>
  <si>
    <t>клей универсальный прозрачный</t>
  </si>
  <si>
    <t>прикроватный столик белый</t>
  </si>
  <si>
    <t>тапочки детские домашние котофей</t>
  </si>
  <si>
    <t>штаны женские с принтом</t>
  </si>
  <si>
    <t>переходник евровилка</t>
  </si>
  <si>
    <t>ловец радуги</t>
  </si>
  <si>
    <t>обувь итальянский бренд</t>
  </si>
  <si>
    <t>18259671</t>
  </si>
  <si>
    <t>eveline wonder</t>
  </si>
  <si>
    <t>фанарик налобный</t>
  </si>
  <si>
    <t>опиум женское белье</t>
  </si>
  <si>
    <t>nike кроссовки белые</t>
  </si>
  <si>
    <t>до и после</t>
  </si>
  <si>
    <t>бест динер</t>
  </si>
  <si>
    <t>мужские трусы смешные</t>
  </si>
  <si>
    <t>ресницы для наращивания ресниц цветные</t>
  </si>
  <si>
    <t>mademoiselle azzaro</t>
  </si>
  <si>
    <t>туфли платформа</t>
  </si>
  <si>
    <t>евгений гаглоев</t>
  </si>
  <si>
    <t>стол поднос для завтрака</t>
  </si>
  <si>
    <t>алма</t>
  </si>
  <si>
    <t>сыворотка в капсулах для лица</t>
  </si>
  <si>
    <t>27118034</t>
  </si>
  <si>
    <t>био гель для ногтей</t>
  </si>
  <si>
    <t>кольцо для мальчиков</t>
  </si>
  <si>
    <t>термосумки для еды</t>
  </si>
  <si>
    <t>nescafe gold растворимый</t>
  </si>
  <si>
    <t>17472339</t>
  </si>
  <si>
    <t>маленькие сережки</t>
  </si>
  <si>
    <t>47649802</t>
  </si>
  <si>
    <t>блузка в клетку</t>
  </si>
  <si>
    <t>платье на бретельках трикотажное</t>
  </si>
  <si>
    <t>ветровка женская с капюшоном летняя</t>
  </si>
  <si>
    <t>яндекс лайт</t>
  </si>
  <si>
    <t>мелоди хеллоу китти</t>
  </si>
  <si>
    <t>ватные палочки с липким слоем</t>
  </si>
  <si>
    <t>вартокс</t>
  </si>
  <si>
    <t>водостойкий маркер для бровей</t>
  </si>
  <si>
    <t>именная футболка</t>
  </si>
  <si>
    <t>штуцер с гайкой</t>
  </si>
  <si>
    <t>конопляная каша</t>
  </si>
  <si>
    <t>конфорка для электроплиты</t>
  </si>
  <si>
    <t>шарик динозавр</t>
  </si>
  <si>
    <t>дом совы этими</t>
  </si>
  <si>
    <t>бассейны для детей</t>
  </si>
  <si>
    <t>защитное стекло на редми</t>
  </si>
  <si>
    <t>бейсболка браво старс</t>
  </si>
  <si>
    <t>лампа для фотографий</t>
  </si>
  <si>
    <t>денежное дерево живое</t>
  </si>
  <si>
    <t>маркер с краской</t>
  </si>
  <si>
    <t>детские игрушки для девочки куклы</t>
  </si>
  <si>
    <t>утюжок для бороды</t>
  </si>
  <si>
    <t>куртка tommy hilfiger</t>
  </si>
  <si>
    <t>кислые язычки</t>
  </si>
  <si>
    <t>латексное платье</t>
  </si>
  <si>
    <t>швейная фурнитура застежка</t>
  </si>
  <si>
    <t>78672427</t>
  </si>
  <si>
    <t>презервативы со вкусом</t>
  </si>
  <si>
    <t>маркер водостойкий</t>
  </si>
  <si>
    <t>приталенная футболка женская турция</t>
  </si>
  <si>
    <t>миска для краски волос</t>
  </si>
  <si>
    <t>петунии</t>
  </si>
  <si>
    <t>calvin klein сланцы</t>
  </si>
  <si>
    <t>пряжа буклированная</t>
  </si>
  <si>
    <t>куртка для самбо</t>
  </si>
  <si>
    <t xml:space="preserve">вельветовый костюм женский </t>
  </si>
  <si>
    <t>t.taccardi кеды</t>
  </si>
  <si>
    <t>тетрадь 80 листов</t>
  </si>
  <si>
    <t>шар с днем рождения</t>
  </si>
  <si>
    <t>цукаты ассорти</t>
  </si>
  <si>
    <t>youtan poluo</t>
  </si>
  <si>
    <t>от выпадения волос сыворотка</t>
  </si>
  <si>
    <t>kata binska</t>
  </si>
  <si>
    <t>добыча</t>
  </si>
  <si>
    <t>ведро 12 литров</t>
  </si>
  <si>
    <t>папка уголок для документов</t>
  </si>
  <si>
    <t xml:space="preserve">печатка мужская </t>
  </si>
  <si>
    <t>дино копилка</t>
  </si>
  <si>
    <t>перчатки белые детские</t>
  </si>
  <si>
    <t>веселые картинки</t>
  </si>
  <si>
    <t>intel</t>
  </si>
  <si>
    <t>ручка перьевая канцелярские товары</t>
  </si>
  <si>
    <t>шары голубые</t>
  </si>
  <si>
    <t>духи арбуз</t>
  </si>
  <si>
    <t>наклейки для ногтей с аниме</t>
  </si>
  <si>
    <t>stimel капсулы для стирки</t>
  </si>
  <si>
    <t>юваль ной харари</t>
  </si>
  <si>
    <t>дети одежда</t>
  </si>
  <si>
    <t>расторопша семена</t>
  </si>
  <si>
    <t>мужские купальные трусы</t>
  </si>
  <si>
    <t>светилтник</t>
  </si>
  <si>
    <t>футболка детская для девочек gloria джинс</t>
  </si>
  <si>
    <t>резинки бантики</t>
  </si>
  <si>
    <t xml:space="preserve">гербер </t>
  </si>
  <si>
    <t>хорс</t>
  </si>
  <si>
    <t xml:space="preserve">парные брелки </t>
  </si>
  <si>
    <t>рубашка женская праздничная</t>
  </si>
  <si>
    <t>для ванн</t>
  </si>
  <si>
    <t>lokka</t>
  </si>
  <si>
    <t>рис краснодарский</t>
  </si>
  <si>
    <t>malaeva</t>
  </si>
  <si>
    <t>подушка на стул комплект</t>
  </si>
  <si>
    <t>наклейки глаза</t>
  </si>
  <si>
    <t>перчатки женские трикотажные</t>
  </si>
  <si>
    <t>грелка солевая здоровье</t>
  </si>
  <si>
    <t>dessert блеск</t>
  </si>
  <si>
    <t>туника спортивная женская</t>
  </si>
  <si>
    <t>frelia</t>
  </si>
  <si>
    <t>серебряные серьги гвоздики</t>
  </si>
  <si>
    <t>чемодан для девочек</t>
  </si>
  <si>
    <t>скороход сандалии на мальчика</t>
  </si>
  <si>
    <t>dpam</t>
  </si>
  <si>
    <t xml:space="preserve">большая сумка </t>
  </si>
  <si>
    <t xml:space="preserve">термозащита для волос спрей </t>
  </si>
  <si>
    <t xml:space="preserve">крейзи </t>
  </si>
  <si>
    <t>сменная обувь</t>
  </si>
  <si>
    <t>кассовый аппарат игрушка</t>
  </si>
  <si>
    <t>расческа для шпица</t>
  </si>
  <si>
    <t>коньяк шоколадный</t>
  </si>
  <si>
    <t>наклейка зеркальная</t>
  </si>
  <si>
    <t xml:space="preserve">пазлы для взрослых </t>
  </si>
  <si>
    <t>ручки милые</t>
  </si>
  <si>
    <t>74934999</t>
  </si>
  <si>
    <t>глория джинс футболки женские</t>
  </si>
  <si>
    <t>карниз для душа</t>
  </si>
  <si>
    <t>аквариум для рыбок 100 литров</t>
  </si>
  <si>
    <t>bor tox</t>
  </si>
  <si>
    <t>пижама махровая</t>
  </si>
  <si>
    <t>громыко</t>
  </si>
  <si>
    <t>зондер</t>
  </si>
  <si>
    <t>зонт от солнца пляжный большой</t>
  </si>
  <si>
    <t>yeezy boost 500</t>
  </si>
  <si>
    <t>кольцеброс деревянный</t>
  </si>
  <si>
    <t>сони плейстейшен 4</t>
  </si>
  <si>
    <t>чехол для honor 10i</t>
  </si>
  <si>
    <t>59881064</t>
  </si>
  <si>
    <t>солевая эссенция</t>
  </si>
  <si>
    <t>вилка для айфона</t>
  </si>
  <si>
    <t>сумки кожаные</t>
  </si>
  <si>
    <t>дорожные сумки женские ремнем</t>
  </si>
  <si>
    <t>пилинг ног</t>
  </si>
  <si>
    <t>трусы женские большого размера</t>
  </si>
  <si>
    <t>цевье</t>
  </si>
  <si>
    <t>jelly nails</t>
  </si>
  <si>
    <t>витамины и бады для детей</t>
  </si>
  <si>
    <t>купальник женский слитные с шортами</t>
  </si>
  <si>
    <t>круг полировальный 125</t>
  </si>
  <si>
    <t>шторы блэкаут 260 высота</t>
  </si>
  <si>
    <t>зимняя верхняя одежда для девочек</t>
  </si>
  <si>
    <t>зонт мужской складной</t>
  </si>
  <si>
    <t>многоразовая бутылка для воды</t>
  </si>
  <si>
    <t>10 рублей биметалл</t>
  </si>
  <si>
    <t>поджиг для плиты</t>
  </si>
  <si>
    <t xml:space="preserve">сумка из бусин </t>
  </si>
  <si>
    <t>снорклинг</t>
  </si>
  <si>
    <t>apple 7</t>
  </si>
  <si>
    <t>свитшот женский длинный</t>
  </si>
  <si>
    <t>топ с узлом</t>
  </si>
  <si>
    <t>травница</t>
  </si>
  <si>
    <t>листы лазаньи</t>
  </si>
  <si>
    <t>паштет печеночный</t>
  </si>
  <si>
    <t>украшение на голову для девочки</t>
  </si>
  <si>
    <t>костюм классический для мальчика синий</t>
  </si>
  <si>
    <t>папоротник орляк</t>
  </si>
  <si>
    <t>fbsister</t>
  </si>
  <si>
    <t>контейнеры для еды набор</t>
  </si>
  <si>
    <t xml:space="preserve">топ befree </t>
  </si>
  <si>
    <t>рисовое молоко</t>
  </si>
  <si>
    <t>безкозырка</t>
  </si>
  <si>
    <t xml:space="preserve">маска дракона </t>
  </si>
  <si>
    <t>30973770</t>
  </si>
  <si>
    <t>картина большая в раме</t>
  </si>
  <si>
    <t>чехол на телефон itel</t>
  </si>
  <si>
    <t>omsa трусы</t>
  </si>
  <si>
    <t>насосная станция для скважины</t>
  </si>
  <si>
    <t>kogankids мальчики</t>
  </si>
  <si>
    <t>штороводитель</t>
  </si>
  <si>
    <t>сим карта теле 2</t>
  </si>
  <si>
    <t>одноразовые стаканы картонные</t>
  </si>
  <si>
    <t>имаджинариум детство</t>
  </si>
  <si>
    <t>испаритель бруско</t>
  </si>
  <si>
    <t xml:space="preserve">женская туалетная вода </t>
  </si>
  <si>
    <t>45014412</t>
  </si>
  <si>
    <t>черный обелиск</t>
  </si>
  <si>
    <t>пазлы для малышей 2 года</t>
  </si>
  <si>
    <t>чехол tecno camon</t>
  </si>
  <si>
    <t>пигментация</t>
  </si>
  <si>
    <t>машина для катания ребенка</t>
  </si>
  <si>
    <t>пасхальный набор</t>
  </si>
  <si>
    <t>тест полоски контур тс</t>
  </si>
  <si>
    <t>лего поезд сити</t>
  </si>
  <si>
    <t>mama ultimate</t>
  </si>
  <si>
    <t>сетка футболка</t>
  </si>
  <si>
    <t>поручни</t>
  </si>
  <si>
    <t>зарина блузка с коротким рукавом</t>
  </si>
  <si>
    <t>летние платья сарафаны</t>
  </si>
  <si>
    <t>клиторальный вибратор</t>
  </si>
  <si>
    <t>50054800</t>
  </si>
  <si>
    <t>браслет резинка</t>
  </si>
  <si>
    <t>спрей для замшевой обуви</t>
  </si>
  <si>
    <t>реснички пучки</t>
  </si>
  <si>
    <t>туя семена</t>
  </si>
  <si>
    <t>платья для полных женщин на свадьбу</t>
  </si>
  <si>
    <t>клетка декоративная</t>
  </si>
  <si>
    <t>для венчания</t>
  </si>
  <si>
    <t>тент для автомобиля кроссовер</t>
  </si>
  <si>
    <t>мягкое ведро</t>
  </si>
  <si>
    <t>массажер для спины и шеи в машину</t>
  </si>
  <si>
    <t xml:space="preserve">машина каталка </t>
  </si>
  <si>
    <t>selena солнцезащитные очки</t>
  </si>
  <si>
    <t>шторы нитки</t>
  </si>
  <si>
    <t>бейсболка с вышивкой</t>
  </si>
  <si>
    <t xml:space="preserve">топпинг </t>
  </si>
  <si>
    <t>48831084</t>
  </si>
  <si>
    <t>противогрибковый крем</t>
  </si>
  <si>
    <t xml:space="preserve">gloria jeans мальчики </t>
  </si>
  <si>
    <t>развивающие игрушки 4+</t>
  </si>
  <si>
    <t>после шугаринга</t>
  </si>
  <si>
    <t>monbento</t>
  </si>
  <si>
    <t>меланж</t>
  </si>
  <si>
    <t>сумка для дрессировки собак</t>
  </si>
  <si>
    <t>тату машинка mast</t>
  </si>
  <si>
    <t>librederm spf</t>
  </si>
  <si>
    <t>шаль шелк</t>
  </si>
  <si>
    <t>подставка для мебели</t>
  </si>
  <si>
    <t>резиновые кроссовки женские</t>
  </si>
  <si>
    <t>ninnele</t>
  </si>
  <si>
    <t>обувь женская экко</t>
  </si>
  <si>
    <t>шляпы с полями</t>
  </si>
  <si>
    <t>экстракт грейпфрутовых косточек</t>
  </si>
  <si>
    <t>нянечке</t>
  </si>
  <si>
    <t>костюм лен мужской</t>
  </si>
  <si>
    <t>глутатион ампулы</t>
  </si>
  <si>
    <t>белые кюлоты женские</t>
  </si>
  <si>
    <t>кс го наборы</t>
  </si>
  <si>
    <t>олимпийка на молнии для девочки</t>
  </si>
  <si>
    <t>наборы для вышивки крестиком рукоделие</t>
  </si>
  <si>
    <t>кольцо ювелирные украшения</t>
  </si>
  <si>
    <t>корзина вязаная</t>
  </si>
  <si>
    <t>крем для вокруг глаз</t>
  </si>
  <si>
    <t>коврики eva</t>
  </si>
  <si>
    <t>картины бисером</t>
  </si>
  <si>
    <t>браслет с самолетом</t>
  </si>
  <si>
    <t>сковороды кукмара</t>
  </si>
  <si>
    <t>укороченный худи</t>
  </si>
  <si>
    <t>адресник с гравировкой</t>
  </si>
  <si>
    <t>делорас школа</t>
  </si>
  <si>
    <t>mandalorian</t>
  </si>
  <si>
    <t>мешки для игрушек</t>
  </si>
  <si>
    <t>бигуди для ресниц</t>
  </si>
  <si>
    <t>лента неоновая</t>
  </si>
  <si>
    <t>краска веллатон для волос</t>
  </si>
  <si>
    <t>coolcola</t>
  </si>
  <si>
    <t>набор атласных лент</t>
  </si>
  <si>
    <t>джинсовые шорты для мальчиков</t>
  </si>
  <si>
    <t>краска для обесцвечивания</t>
  </si>
  <si>
    <t xml:space="preserve">клетка для хомяков </t>
  </si>
  <si>
    <t>сити текс женский</t>
  </si>
  <si>
    <t>пиво для кошек</t>
  </si>
  <si>
    <t>кнопка смыва</t>
  </si>
  <si>
    <t xml:space="preserve">якобс </t>
  </si>
  <si>
    <t>брошка медицина</t>
  </si>
  <si>
    <t>дизайны для ногтей</t>
  </si>
  <si>
    <t>ткань для уличной мебели</t>
  </si>
  <si>
    <t>духи роза</t>
  </si>
  <si>
    <t xml:space="preserve">подарок для мальчика </t>
  </si>
  <si>
    <t>равиоли</t>
  </si>
  <si>
    <t>сундучок с замком</t>
  </si>
  <si>
    <t>дарц на липучках</t>
  </si>
  <si>
    <t>4blanc пылесос маникюрный</t>
  </si>
  <si>
    <t xml:space="preserve">варежки </t>
  </si>
  <si>
    <t>ошейник светоотражающий</t>
  </si>
  <si>
    <t xml:space="preserve">лакрица </t>
  </si>
  <si>
    <t>духи маленькие</t>
  </si>
  <si>
    <t>для беременных подушка</t>
  </si>
  <si>
    <t>шорты женские для полных</t>
  </si>
  <si>
    <t>саша трусова</t>
  </si>
  <si>
    <t xml:space="preserve">фигурки для ногтей </t>
  </si>
  <si>
    <t>губка детская для тела уход за кожей</t>
  </si>
  <si>
    <t>аккордеоны профессиональные</t>
  </si>
  <si>
    <t>топ винтажный</t>
  </si>
  <si>
    <t>74990467</t>
  </si>
  <si>
    <t>блок питания 12v для светодиодной ленты</t>
  </si>
  <si>
    <t>поднятая целина</t>
  </si>
  <si>
    <t>тампоны o.b</t>
  </si>
  <si>
    <t>кигуруми лягушка</t>
  </si>
  <si>
    <t>sunshine</t>
  </si>
  <si>
    <t>от выпадения волос витамины</t>
  </si>
  <si>
    <t>юбка на кокетке</t>
  </si>
  <si>
    <t>шорты мужские летние nike</t>
  </si>
  <si>
    <t>холодильники маленький</t>
  </si>
  <si>
    <t>biozone</t>
  </si>
  <si>
    <t>магазин приколов</t>
  </si>
  <si>
    <t>аниме трусы</t>
  </si>
  <si>
    <t xml:space="preserve">розовые джинсы </t>
  </si>
  <si>
    <t>adoreswim</t>
  </si>
  <si>
    <t>конденсатор рабочий</t>
  </si>
  <si>
    <t>кеды капика</t>
  </si>
  <si>
    <t>женские носочки</t>
  </si>
  <si>
    <t>штаны муслин</t>
  </si>
  <si>
    <t>34317892</t>
  </si>
  <si>
    <t>босоножки женские на каблуке 5 см</t>
  </si>
  <si>
    <t xml:space="preserve">футболка голубая </t>
  </si>
  <si>
    <t>wella professionals бальзам</t>
  </si>
  <si>
    <t>перец красный молотый острый</t>
  </si>
  <si>
    <t>78721861</t>
  </si>
  <si>
    <t>subnautica</t>
  </si>
  <si>
    <t>кеды для мужчин летние</t>
  </si>
  <si>
    <t>honor 8a чехол на</t>
  </si>
  <si>
    <t>для духовки</t>
  </si>
  <si>
    <t>коврик для йоги каучуковый</t>
  </si>
  <si>
    <t>массажные ролики</t>
  </si>
  <si>
    <t>серьга кафф</t>
  </si>
  <si>
    <t>ravensburger</t>
  </si>
  <si>
    <t>лак красный для ногтей</t>
  </si>
  <si>
    <t>водолазка кашемир</t>
  </si>
  <si>
    <t>худи женская с капюшоном</t>
  </si>
  <si>
    <t>набор наклеек для детского сада</t>
  </si>
  <si>
    <t>чехол на телефон samsung а50</t>
  </si>
  <si>
    <t>гвозди для нейлера</t>
  </si>
  <si>
    <t>клей для ресниц накладных</t>
  </si>
  <si>
    <t>трап для душа</t>
  </si>
  <si>
    <t>тоник для лица aravia</t>
  </si>
  <si>
    <t>masaki</t>
  </si>
  <si>
    <t>дом для кукол барби</t>
  </si>
  <si>
    <t xml:space="preserve">трава </t>
  </si>
  <si>
    <t xml:space="preserve">салициловая кислота </t>
  </si>
  <si>
    <t>набор уход за волосами</t>
  </si>
  <si>
    <t>блин</t>
  </si>
  <si>
    <t>65828115</t>
  </si>
  <si>
    <t>булгур с овощами</t>
  </si>
  <si>
    <t>пенка для умывания от прыщей</t>
  </si>
  <si>
    <t>75030132</t>
  </si>
  <si>
    <t>вадим</t>
  </si>
  <si>
    <t>bar</t>
  </si>
  <si>
    <t>сплат паста</t>
  </si>
  <si>
    <t>конфеты пчелка</t>
  </si>
  <si>
    <t>иглы 30g</t>
  </si>
  <si>
    <t>вибрационный массажер</t>
  </si>
  <si>
    <t>тушь для ресниц орифлейм</t>
  </si>
  <si>
    <t>шуруповерт pit</t>
  </si>
  <si>
    <t>фламастер</t>
  </si>
  <si>
    <t>дошкольный рюкзак</t>
  </si>
  <si>
    <t>комплект для девочки белья нижнего</t>
  </si>
  <si>
    <t>вебка</t>
  </si>
  <si>
    <t>кардиган гусиная лапка</t>
  </si>
  <si>
    <t>чехол для honor 10 x lite</t>
  </si>
  <si>
    <t>зубная паста crest</t>
  </si>
  <si>
    <t>40558023</t>
  </si>
  <si>
    <t>футболка женская modis</t>
  </si>
  <si>
    <t>спортивные штаны reebok</t>
  </si>
  <si>
    <t>полка под раковину раздвижная</t>
  </si>
  <si>
    <t>духи виноград</t>
  </si>
  <si>
    <t>пиджак классический</t>
  </si>
  <si>
    <t xml:space="preserve">жидкая подводка для глаз </t>
  </si>
  <si>
    <t>лав репаблик джинсы</t>
  </si>
  <si>
    <t>бумага для химической завивки</t>
  </si>
  <si>
    <t>палатка раскладушка</t>
  </si>
  <si>
    <t>упаковка подарочная</t>
  </si>
  <si>
    <t>наушники airpods копия</t>
  </si>
  <si>
    <t>лоток для рассады</t>
  </si>
  <si>
    <t>крем для душа</t>
  </si>
  <si>
    <t>книга ромео и джульетта</t>
  </si>
  <si>
    <t>кингуру</t>
  </si>
  <si>
    <t xml:space="preserve">lebel </t>
  </si>
  <si>
    <t>табурет барный</t>
  </si>
  <si>
    <t>для серфинга</t>
  </si>
  <si>
    <t>лампа для маникюра маленькая</t>
  </si>
  <si>
    <t>борогум м</t>
  </si>
  <si>
    <t>пауэрбанк беспроводной</t>
  </si>
  <si>
    <t>для нижнего белья</t>
  </si>
  <si>
    <t>прорезыватель в форме груди</t>
  </si>
  <si>
    <t>билли самерс</t>
  </si>
  <si>
    <t>заатар</t>
  </si>
  <si>
    <t>перчатки для рук косметические</t>
  </si>
  <si>
    <t>в ожидании малыша</t>
  </si>
  <si>
    <t>59575700</t>
  </si>
  <si>
    <t>ванильный сироп</t>
  </si>
  <si>
    <t>маркер для плиточных швов</t>
  </si>
  <si>
    <t>купальник с длинным рукавом детский</t>
  </si>
  <si>
    <t>хозтовары</t>
  </si>
  <si>
    <t>мягкая книжка для малышей шуршалка</t>
  </si>
  <si>
    <t>наклейка на карту аниме</t>
  </si>
  <si>
    <t>ткань с принтом</t>
  </si>
  <si>
    <t xml:space="preserve">танто </t>
  </si>
  <si>
    <t>пояс для живота</t>
  </si>
  <si>
    <t>черное платье женское больших размеров</t>
  </si>
  <si>
    <t>самсунг а 02</t>
  </si>
  <si>
    <t>liby стиральный порошок</t>
  </si>
  <si>
    <t>лоток для кошек дом</t>
  </si>
  <si>
    <t>balance кроссовки</t>
  </si>
  <si>
    <t>футблка женская</t>
  </si>
  <si>
    <t>постельное белье корова</t>
  </si>
  <si>
    <t>маленькие картинки</t>
  </si>
  <si>
    <t>флешка type c</t>
  </si>
  <si>
    <t>для бутылок</t>
  </si>
  <si>
    <t>толстовка мужская с принтом</t>
  </si>
  <si>
    <t>крем для шеи и зоны декольте</t>
  </si>
  <si>
    <t>маска гая фокса</t>
  </si>
  <si>
    <t>78196506</t>
  </si>
  <si>
    <t xml:space="preserve">муслиновое платье </t>
  </si>
  <si>
    <t>корейская юбка</t>
  </si>
  <si>
    <t>круги для плавания intex</t>
  </si>
  <si>
    <t>решетка газонная</t>
  </si>
  <si>
    <t>gf calli</t>
  </si>
  <si>
    <t>пистолет пневматический железный</t>
  </si>
  <si>
    <t>74518363</t>
  </si>
  <si>
    <t>стол тумба складной</t>
  </si>
  <si>
    <t>ободок для девочки с цветами</t>
  </si>
  <si>
    <t>бак для воды в баню</t>
  </si>
  <si>
    <t>баночки для творчества</t>
  </si>
  <si>
    <t xml:space="preserve">солнышко </t>
  </si>
  <si>
    <t>чехол airpods 1</t>
  </si>
  <si>
    <t xml:space="preserve">sennheiser </t>
  </si>
  <si>
    <t>твое зип худи</t>
  </si>
  <si>
    <t>36936011</t>
  </si>
  <si>
    <t>antigraffiti</t>
  </si>
  <si>
    <t>васильковый</t>
  </si>
  <si>
    <t>одноразовое белье</t>
  </si>
  <si>
    <t>украшения для интерьера</t>
  </si>
  <si>
    <t>кокосовое масло тропикана</t>
  </si>
  <si>
    <t>футболка с аянами рей</t>
  </si>
  <si>
    <t xml:space="preserve">платье с воланами </t>
  </si>
  <si>
    <t>чужестранка все книги</t>
  </si>
  <si>
    <t>victoria's secret трусы</t>
  </si>
  <si>
    <t>мыло ручной работы наборы</t>
  </si>
  <si>
    <t>сушилка для бутылочек babyono</t>
  </si>
  <si>
    <t>лав репаблик футболка</t>
  </si>
  <si>
    <t>масло zic 10w 40</t>
  </si>
  <si>
    <t>гении и аутсайдеры</t>
  </si>
  <si>
    <t>barline</t>
  </si>
  <si>
    <t>белый чай рассыпной</t>
  </si>
  <si>
    <t>миндальное масло для тела</t>
  </si>
  <si>
    <t>atopalm mle</t>
  </si>
  <si>
    <t>кожаный кошелек женский</t>
  </si>
  <si>
    <t>насадка распылитель</t>
  </si>
  <si>
    <t>платье лакоста</t>
  </si>
  <si>
    <t>костюм с шортами и пиджаком</t>
  </si>
  <si>
    <t>книжка детская</t>
  </si>
  <si>
    <t>кофе жардин crema</t>
  </si>
  <si>
    <t>пластилин для малышей от 1 года</t>
  </si>
  <si>
    <t>крючки на дверь хранение вещей</t>
  </si>
  <si>
    <t>магниты шарики</t>
  </si>
  <si>
    <t>мимишки фигурки</t>
  </si>
  <si>
    <t xml:space="preserve">шорты твое для женщин </t>
  </si>
  <si>
    <t>лукойл генезис</t>
  </si>
  <si>
    <t>насадки на тример</t>
  </si>
  <si>
    <t>эстель термозащита</t>
  </si>
  <si>
    <t>лилипут</t>
  </si>
  <si>
    <t>носки женские яркие</t>
  </si>
  <si>
    <t>коврик под дверь</t>
  </si>
  <si>
    <t>аванта</t>
  </si>
  <si>
    <t>подруга</t>
  </si>
  <si>
    <t>gap мужской толстовка</t>
  </si>
  <si>
    <t>полки в душевую кабину</t>
  </si>
  <si>
    <t>брюки палаццо в рубчик</t>
  </si>
  <si>
    <t xml:space="preserve">фотоаппарат детский </t>
  </si>
  <si>
    <t>vivienne sabo brow arcade</t>
  </si>
  <si>
    <t>овощерезки</t>
  </si>
  <si>
    <t>носки для новорожденного</t>
  </si>
  <si>
    <t>крыгина</t>
  </si>
  <si>
    <t>летнее хлопковое платье</t>
  </si>
  <si>
    <t>одноразовая посуда для праздника пластиковая</t>
  </si>
  <si>
    <t>виктор цой футболка</t>
  </si>
  <si>
    <t>испаритель на аегис хиро</t>
  </si>
  <si>
    <t>малявочник</t>
  </si>
  <si>
    <t>лампочка с пультом</t>
  </si>
  <si>
    <t>афлокрем</t>
  </si>
  <si>
    <t>озонатор для воды</t>
  </si>
  <si>
    <t>ресвератрол бад</t>
  </si>
  <si>
    <t>nevoks feelin x</t>
  </si>
  <si>
    <t>ковëр</t>
  </si>
  <si>
    <t>для брелков</t>
  </si>
  <si>
    <t>постельное белье ikea</t>
  </si>
  <si>
    <t>сумки шанель</t>
  </si>
  <si>
    <t>телефон самсунг галакси а12</t>
  </si>
  <si>
    <t>баскетбольные кроссовки jordan</t>
  </si>
  <si>
    <t>трусы мужские прозрачные</t>
  </si>
  <si>
    <t>подарок шефу</t>
  </si>
  <si>
    <t>изадора</t>
  </si>
  <si>
    <t>ежедневник врача</t>
  </si>
  <si>
    <t>сахарная мастика</t>
  </si>
  <si>
    <t>cr1220</t>
  </si>
  <si>
    <t>серьги кафф</t>
  </si>
  <si>
    <t>берцы женский</t>
  </si>
  <si>
    <t>чай dilmah</t>
  </si>
  <si>
    <t>аппликатор кузнецова 3 в 1</t>
  </si>
  <si>
    <t>черные брюки клеш</t>
  </si>
  <si>
    <t>клей для бумажных обоев</t>
  </si>
  <si>
    <t>ящик для ключей</t>
  </si>
  <si>
    <t>катушка без провода</t>
  </si>
  <si>
    <t>jimmy</t>
  </si>
  <si>
    <t>vichy dermablend</t>
  </si>
  <si>
    <t>халат для бани женский</t>
  </si>
  <si>
    <t>шорты mom</t>
  </si>
  <si>
    <t>бордюр для ванны пластик</t>
  </si>
  <si>
    <t>акриол</t>
  </si>
  <si>
    <t>spf garnier</t>
  </si>
  <si>
    <t xml:space="preserve">для творчества </t>
  </si>
  <si>
    <t>автоматизация звука р</t>
  </si>
  <si>
    <t>коллагеновая оболочка</t>
  </si>
  <si>
    <t>набор кружек для чая</t>
  </si>
  <si>
    <t>наборы кухонных принадлежностей</t>
  </si>
  <si>
    <t>меч джедая лазер</t>
  </si>
  <si>
    <t>костюм для дачи с бриджами</t>
  </si>
  <si>
    <t>подвесное кресло кокон</t>
  </si>
  <si>
    <t>чехлы приора</t>
  </si>
  <si>
    <t>scalp r-plex</t>
  </si>
  <si>
    <t>фломастер для глаз черный</t>
  </si>
  <si>
    <t>кедромин</t>
  </si>
  <si>
    <t>навигатор андроид</t>
  </si>
  <si>
    <t>сандалии на шнуровке</t>
  </si>
  <si>
    <t>капельная кофеварка с подогревом</t>
  </si>
  <si>
    <t>коляски прогулочные черного цвета</t>
  </si>
  <si>
    <t>mamamoo</t>
  </si>
  <si>
    <t>люстра потолочная с плафонами</t>
  </si>
  <si>
    <t>jolie femme</t>
  </si>
  <si>
    <t>насадка для накачки шин</t>
  </si>
  <si>
    <t>прес</t>
  </si>
  <si>
    <t>часовой рай</t>
  </si>
  <si>
    <t>несушка</t>
  </si>
  <si>
    <t>свокид</t>
  </si>
  <si>
    <t xml:space="preserve">зонт от солнца </t>
  </si>
  <si>
    <t>чехол для раскладушки</t>
  </si>
  <si>
    <t>ювелирный шарм</t>
  </si>
  <si>
    <t>крафтовые пакеты для стерилизации</t>
  </si>
  <si>
    <t xml:space="preserve">книжная полка </t>
  </si>
  <si>
    <t>экшн камера подводная</t>
  </si>
  <si>
    <t>vopoo</t>
  </si>
  <si>
    <t>kenka детский</t>
  </si>
  <si>
    <t>skindom</t>
  </si>
  <si>
    <t>шорты мужские с карманами на молнии</t>
  </si>
  <si>
    <t>поддева</t>
  </si>
  <si>
    <t>дозатор для зубной пасты детский</t>
  </si>
  <si>
    <t>19359699</t>
  </si>
  <si>
    <t>хрустим</t>
  </si>
  <si>
    <t>тренажер для стоп</t>
  </si>
  <si>
    <t>dxracer</t>
  </si>
  <si>
    <t>зеркало на присоске</t>
  </si>
  <si>
    <t>чехол xiaomi pad 5</t>
  </si>
  <si>
    <t>кастрюля из нержавеющей стали с толстым дном</t>
  </si>
  <si>
    <t>стульчики для кормления белого цвета</t>
  </si>
  <si>
    <t>футболка с бусинами</t>
  </si>
  <si>
    <t>ружье с пульками</t>
  </si>
  <si>
    <t>пальто с мехом</t>
  </si>
  <si>
    <t>брюки багги женские</t>
  </si>
  <si>
    <t>eva esthetic</t>
  </si>
  <si>
    <t>гирлянда от солнечной батареи</t>
  </si>
  <si>
    <t>марсианка</t>
  </si>
  <si>
    <t xml:space="preserve">летние тапочки </t>
  </si>
  <si>
    <t>metallica футболка</t>
  </si>
  <si>
    <t>маск халат</t>
  </si>
  <si>
    <t>рачки</t>
  </si>
  <si>
    <t>очиститель тормозной системы</t>
  </si>
  <si>
    <t>финка нквд складная</t>
  </si>
  <si>
    <t>отель с приведениями</t>
  </si>
  <si>
    <t>краска для волос эстель для седых волос</t>
  </si>
  <si>
    <t>полочка подставка</t>
  </si>
  <si>
    <t>пяльца дерево</t>
  </si>
  <si>
    <t>фен rowenta щетка</t>
  </si>
  <si>
    <t xml:space="preserve">lion </t>
  </si>
  <si>
    <t xml:space="preserve">ёмкость </t>
  </si>
  <si>
    <t>кофе растворимый 1000</t>
  </si>
  <si>
    <t>косметика premium крем</t>
  </si>
  <si>
    <t>молокоотсос электрический товары для малышей</t>
  </si>
  <si>
    <t>масло bb gloss</t>
  </si>
  <si>
    <t>увлажнитель для волос</t>
  </si>
  <si>
    <t>timotei men</t>
  </si>
  <si>
    <t>серьги с большим камнем</t>
  </si>
  <si>
    <t>туфли ekonika</t>
  </si>
  <si>
    <t>triangle</t>
  </si>
  <si>
    <t>синтетик 5</t>
  </si>
  <si>
    <t>тарелка с соусницей</t>
  </si>
  <si>
    <t>лампочка для духового шкафа</t>
  </si>
  <si>
    <t>тенисные юбки</t>
  </si>
  <si>
    <t>мини рюкзаки</t>
  </si>
  <si>
    <t>капкан для бобра</t>
  </si>
  <si>
    <t>greenfield чай 100</t>
  </si>
  <si>
    <t>школьный костюм для девочки синий</t>
  </si>
  <si>
    <t>клинутрен</t>
  </si>
  <si>
    <t>очки для плавания с носом</t>
  </si>
  <si>
    <t>для мальчиков носки</t>
  </si>
  <si>
    <t>изделия из эпоксидной смолы</t>
  </si>
  <si>
    <t>женские берцы</t>
  </si>
  <si>
    <t>летние женские майки</t>
  </si>
  <si>
    <t>вентилятор улитка</t>
  </si>
  <si>
    <t>кожух для бензотриммер</t>
  </si>
  <si>
    <t>стеклопластиковая арматура</t>
  </si>
  <si>
    <t>ветровка мужская большого размера</t>
  </si>
  <si>
    <t>межполушарные доски</t>
  </si>
  <si>
    <t>кроссовки турция кожа</t>
  </si>
  <si>
    <t>доска разделочная набор</t>
  </si>
  <si>
    <t>пряжа пехорка хлопок</t>
  </si>
  <si>
    <t>maxfactor пудра</t>
  </si>
  <si>
    <t>ленты для свидетелей</t>
  </si>
  <si>
    <t>чипсы из морской капусты</t>
  </si>
  <si>
    <t>одеяло пуховое 1.5</t>
  </si>
  <si>
    <t>сахарная вата машина</t>
  </si>
  <si>
    <t>кресло дачное складное</t>
  </si>
  <si>
    <t>новогодние украшения для интерьера</t>
  </si>
  <si>
    <t>игрушки леди баг и супер-кот</t>
  </si>
  <si>
    <t>платонов неизвестный цветок</t>
  </si>
  <si>
    <t>круглая коробка для подарка</t>
  </si>
  <si>
    <t xml:space="preserve">тушь vivienne sabo </t>
  </si>
  <si>
    <t>мужские носки высокие</t>
  </si>
  <si>
    <t>мыло пена</t>
  </si>
  <si>
    <t>фото зона на год</t>
  </si>
  <si>
    <t>air optix aqua</t>
  </si>
  <si>
    <t>окружающий мир 4 класс рабочая тетрадь плешаков</t>
  </si>
  <si>
    <t>лазарев сергей николаевич</t>
  </si>
  <si>
    <t xml:space="preserve">моющее средство для мытья посуды </t>
  </si>
  <si>
    <t>белье белое</t>
  </si>
  <si>
    <t>штаны женские лето</t>
  </si>
  <si>
    <t>подвеска мусульманская</t>
  </si>
  <si>
    <t>тюли белые</t>
  </si>
  <si>
    <t>шопер с геншином</t>
  </si>
  <si>
    <t>карповая катушка</t>
  </si>
  <si>
    <t>подушка 70х70 комплект</t>
  </si>
  <si>
    <t>beregi me</t>
  </si>
  <si>
    <t>браслет из турмалина</t>
  </si>
  <si>
    <t>ecocot</t>
  </si>
  <si>
    <t>вкладыш для автолюльки</t>
  </si>
  <si>
    <t>сумка-мессенджер</t>
  </si>
  <si>
    <t>сцепление на ваз</t>
  </si>
  <si>
    <t xml:space="preserve">костюм на свадьбу </t>
  </si>
  <si>
    <t>гимнастический обруч</t>
  </si>
  <si>
    <t>полушубки женские</t>
  </si>
  <si>
    <t>кожанный браслет</t>
  </si>
  <si>
    <t>жемчужины</t>
  </si>
  <si>
    <t>чехол для пинцетов</t>
  </si>
  <si>
    <t>лечебный пластырь</t>
  </si>
  <si>
    <t>постельное белье с простынью на резинке</t>
  </si>
  <si>
    <t>garnier sos восстановление</t>
  </si>
  <si>
    <t xml:space="preserve">дольчи милк </t>
  </si>
  <si>
    <t>детские изи</t>
  </si>
  <si>
    <t>покрышки на bmx</t>
  </si>
  <si>
    <t>liewood</t>
  </si>
  <si>
    <t>живая изгородь</t>
  </si>
  <si>
    <t>сердца в атлантиде</t>
  </si>
  <si>
    <t>mode class</t>
  </si>
  <si>
    <t>три девочки книга</t>
  </si>
  <si>
    <t xml:space="preserve">голубые джинсы </t>
  </si>
  <si>
    <t>matiz</t>
  </si>
  <si>
    <t>спортивные брюки клеш</t>
  </si>
  <si>
    <t>o stin для женщин</t>
  </si>
  <si>
    <t>купалники</t>
  </si>
  <si>
    <t>шоколад фигурный детский</t>
  </si>
  <si>
    <t>джинсы acoola</t>
  </si>
  <si>
    <t xml:space="preserve"> сандалии</t>
  </si>
  <si>
    <t>босоножки женские betsy</t>
  </si>
  <si>
    <t>levis 512</t>
  </si>
  <si>
    <t xml:space="preserve">нивелир </t>
  </si>
  <si>
    <t xml:space="preserve">дакимакуру </t>
  </si>
  <si>
    <t xml:space="preserve">шары фольгированные </t>
  </si>
  <si>
    <t xml:space="preserve">лего  </t>
  </si>
  <si>
    <t>блестящая футболка</t>
  </si>
  <si>
    <t>finn flare женская одежда джемпер</t>
  </si>
  <si>
    <t>подпяточники ортопедические</t>
  </si>
  <si>
    <t>блейзагот</t>
  </si>
  <si>
    <t>развивашки для малышей</t>
  </si>
  <si>
    <t>office space</t>
  </si>
  <si>
    <t>купить платье</t>
  </si>
  <si>
    <t xml:space="preserve">пляжные шорты </t>
  </si>
  <si>
    <t>музыкальный диск</t>
  </si>
  <si>
    <t>батарейки lr1130</t>
  </si>
  <si>
    <t>чехол на подголовник</t>
  </si>
  <si>
    <t>all saints</t>
  </si>
  <si>
    <t>защитное стекло на айфон</t>
  </si>
  <si>
    <t>кубок детский</t>
  </si>
  <si>
    <t>44702343</t>
  </si>
  <si>
    <t>olmio</t>
  </si>
  <si>
    <t>свитшот с вышивкой</t>
  </si>
  <si>
    <t>платье вышивка</t>
  </si>
  <si>
    <t>26853961</t>
  </si>
  <si>
    <t>фаберлик помада</t>
  </si>
  <si>
    <t>консилер для глаз корея</t>
  </si>
  <si>
    <t>шерсть для валяния набор</t>
  </si>
  <si>
    <t xml:space="preserve">семена конопли </t>
  </si>
  <si>
    <t>o2 кроссовки</t>
  </si>
  <si>
    <t>фентези</t>
  </si>
  <si>
    <t>чертилка по металлу</t>
  </si>
  <si>
    <t>benetton женская одежда платья</t>
  </si>
  <si>
    <t>элевит для беременных</t>
  </si>
  <si>
    <t>подвеска кристалл</t>
  </si>
  <si>
    <t>халат женский на молнии с капюшоном</t>
  </si>
  <si>
    <t>сумка текстильная кросс боди</t>
  </si>
  <si>
    <t>сумка 3 в 1</t>
  </si>
  <si>
    <t>пояса для похудения</t>
  </si>
  <si>
    <t>iphone 13 max</t>
  </si>
  <si>
    <t>бутыль стеклянная 10 л</t>
  </si>
  <si>
    <t>mad guy</t>
  </si>
  <si>
    <t>футболка для мальчика адидас</t>
  </si>
  <si>
    <t>подгузники ману</t>
  </si>
  <si>
    <t>подарок сестре на день рождения</t>
  </si>
  <si>
    <t>мини сковорода</t>
  </si>
  <si>
    <t xml:space="preserve">пчелозан </t>
  </si>
  <si>
    <t>чехол 7 plus</t>
  </si>
  <si>
    <t>чулки женские телесные</t>
  </si>
  <si>
    <t>коннектор для шланга 1/2</t>
  </si>
  <si>
    <t>карточки с буквами</t>
  </si>
  <si>
    <t>covani женский</t>
  </si>
  <si>
    <t>контейнер для хранения лекарств</t>
  </si>
  <si>
    <t>подарочный набор для взрослых</t>
  </si>
  <si>
    <t>трендовые сумки</t>
  </si>
  <si>
    <t>органайзер на кровать</t>
  </si>
  <si>
    <t>sos маска</t>
  </si>
  <si>
    <t>пена для ковров</t>
  </si>
  <si>
    <t>массажер от целлюлита электрический</t>
  </si>
  <si>
    <t>шарм pandora</t>
  </si>
  <si>
    <t>бритва женская кассеты</t>
  </si>
  <si>
    <t>контейнер для лекарств аптека</t>
  </si>
  <si>
    <t>покрывало 160 на 200</t>
  </si>
  <si>
    <t>шлеп</t>
  </si>
  <si>
    <t>шарф летний</t>
  </si>
  <si>
    <t>рафия лента</t>
  </si>
  <si>
    <t>нож для нарезки теста</t>
  </si>
  <si>
    <t>камуфляжная куртка</t>
  </si>
  <si>
    <t>ботинки высокие</t>
  </si>
  <si>
    <t>набор пиши стирай</t>
  </si>
  <si>
    <t>бертрис смолл книги</t>
  </si>
  <si>
    <t>парфюмированный спрей для волос</t>
  </si>
  <si>
    <t>туалет для хомяков</t>
  </si>
  <si>
    <t>футболки для женщин оверсайс</t>
  </si>
  <si>
    <t>неточка незванова</t>
  </si>
  <si>
    <t>уцененный товар одежда женская</t>
  </si>
  <si>
    <t>слайдеры фрукты</t>
  </si>
  <si>
    <t>yves saint laurent косметика</t>
  </si>
  <si>
    <t>подарок девочке на 6 лет</t>
  </si>
  <si>
    <t>рубашка с вырезом</t>
  </si>
  <si>
    <t>defacto джинсы</t>
  </si>
  <si>
    <t>крем краска</t>
  </si>
  <si>
    <t>пальчиковый скейтборд</t>
  </si>
  <si>
    <t>дезодорант женский карандаш</t>
  </si>
  <si>
    <t>кукла с набором одежды</t>
  </si>
  <si>
    <t xml:space="preserve">платье боди </t>
  </si>
  <si>
    <t xml:space="preserve">слюнявчики </t>
  </si>
  <si>
    <t>шорты женская</t>
  </si>
  <si>
    <t>акб для шуруповерта</t>
  </si>
  <si>
    <t>учителю музыки</t>
  </si>
  <si>
    <t>детские короткие носки</t>
  </si>
  <si>
    <t>анна гавальда</t>
  </si>
  <si>
    <t>игровой набор для мальчиков</t>
  </si>
  <si>
    <t>солнцезащитный крем для лица для жирной кожи</t>
  </si>
  <si>
    <t xml:space="preserve">хаги ваги и киси миси </t>
  </si>
  <si>
    <t>соус ореховый кунжутный</t>
  </si>
  <si>
    <t>судно</t>
  </si>
  <si>
    <t>для crocs</t>
  </si>
  <si>
    <t>корейский шампунь для роста волос</t>
  </si>
  <si>
    <t>кипер для банки</t>
  </si>
  <si>
    <t>манга у меня мало друзей</t>
  </si>
  <si>
    <t>пиратская тематика</t>
  </si>
  <si>
    <t>полка на балкон</t>
  </si>
  <si>
    <t>декоративная косметика для девочек детская</t>
  </si>
  <si>
    <t>цепочка хеллоу китти</t>
  </si>
  <si>
    <t>крючки owner</t>
  </si>
  <si>
    <t>чехол на аирполсы</t>
  </si>
  <si>
    <t>спортивная женская одежда</t>
  </si>
  <si>
    <t>катушка для триммера паук</t>
  </si>
  <si>
    <t>миски кошачьи</t>
  </si>
  <si>
    <t>59405672</t>
  </si>
  <si>
    <t>сандали твое</t>
  </si>
  <si>
    <t>3 д обои</t>
  </si>
  <si>
    <t>ты приставка андроид</t>
  </si>
  <si>
    <t>шторы бархатные</t>
  </si>
  <si>
    <t>шлем спортивный для бокса</t>
  </si>
  <si>
    <t>карандаш для бровей tf</t>
  </si>
  <si>
    <t>носки спорт</t>
  </si>
  <si>
    <t>платья без рукавов</t>
  </si>
  <si>
    <t>подарок на 30 лет</t>
  </si>
  <si>
    <t>earl grey</t>
  </si>
  <si>
    <t>ванилин кристаллический</t>
  </si>
  <si>
    <t>гетры адидас</t>
  </si>
  <si>
    <t>брит для кошек сухой</t>
  </si>
  <si>
    <t>бутылочка для котят</t>
  </si>
  <si>
    <t>биосептик средство для септика</t>
  </si>
  <si>
    <t>набор банный</t>
  </si>
  <si>
    <t>рубашка для девочки белая</t>
  </si>
  <si>
    <t>набор женского нижнего белья</t>
  </si>
  <si>
    <t>удлинитель 30 м</t>
  </si>
  <si>
    <t>патчи многоразовые</t>
  </si>
  <si>
    <t>скрепыши 2</t>
  </si>
  <si>
    <t>свадьба платья подружек невесты</t>
  </si>
  <si>
    <t>витамин е солгар</t>
  </si>
  <si>
    <t>краска для волос хна</t>
  </si>
  <si>
    <t>подкормка для петуний</t>
  </si>
  <si>
    <t>плюш минки</t>
  </si>
  <si>
    <t>neonail гель-лак</t>
  </si>
  <si>
    <t>жакет женский хлопок</t>
  </si>
  <si>
    <t>61201774</t>
  </si>
  <si>
    <t xml:space="preserve">сникеры </t>
  </si>
  <si>
    <t xml:space="preserve">контрацептивы </t>
  </si>
  <si>
    <t>флюиды для волос</t>
  </si>
  <si>
    <t>солнечные очки мужские для водителя</t>
  </si>
  <si>
    <t>29627300</t>
  </si>
  <si>
    <t>волтера</t>
  </si>
  <si>
    <t>для стен</t>
  </si>
  <si>
    <t>зарядный блок iphone</t>
  </si>
  <si>
    <t>ножницы для кутикулы тонкие</t>
  </si>
  <si>
    <t>для полости рта</t>
  </si>
  <si>
    <t>мужской костюм деловой</t>
  </si>
  <si>
    <t>вологодская пастила</t>
  </si>
  <si>
    <t xml:space="preserve">сухоцвет </t>
  </si>
  <si>
    <t>botavikos крем для лица</t>
  </si>
  <si>
    <t>чехол на iphone11</t>
  </si>
  <si>
    <t>чипсы от насти ивлеевой</t>
  </si>
  <si>
    <t>платье с рукавами крылышками</t>
  </si>
  <si>
    <t>села домашняя одежда</t>
  </si>
  <si>
    <t>ботинки женские осенние челси</t>
  </si>
  <si>
    <t>расчёска гребень</t>
  </si>
  <si>
    <t>задачи по математике</t>
  </si>
  <si>
    <t>пяткоудерживатели силиконовые</t>
  </si>
  <si>
    <t>чехлы на гладильную доску</t>
  </si>
  <si>
    <t>костюм брючный офисный</t>
  </si>
  <si>
    <t>камаз автотовары</t>
  </si>
  <si>
    <t>контактные линзы для зрения</t>
  </si>
  <si>
    <t>voopoo drag x</t>
  </si>
  <si>
    <t xml:space="preserve">пупсик </t>
  </si>
  <si>
    <t xml:space="preserve">сап </t>
  </si>
  <si>
    <t>провотокс</t>
  </si>
  <si>
    <t>раствор для стерилизации инструментов</t>
  </si>
  <si>
    <t>69113543</t>
  </si>
  <si>
    <t>носки дисней</t>
  </si>
  <si>
    <t>кабель для электрогитары</t>
  </si>
  <si>
    <t>geely atlas</t>
  </si>
  <si>
    <t>бензоил пероксид</t>
  </si>
  <si>
    <t xml:space="preserve">шампунь натура сиберика </t>
  </si>
  <si>
    <t>очиститель для замши</t>
  </si>
  <si>
    <t>для ножей магнит</t>
  </si>
  <si>
    <t>перфоратор deko</t>
  </si>
  <si>
    <t>тетрадь erichkrause</t>
  </si>
  <si>
    <t>ресивер телевизионный</t>
  </si>
  <si>
    <t>детская кофта на молнии</t>
  </si>
  <si>
    <t>фарфоровый набор</t>
  </si>
  <si>
    <t>платье-шорты</t>
  </si>
  <si>
    <t>топпер 1</t>
  </si>
  <si>
    <t>акб для авто</t>
  </si>
  <si>
    <t>подушка верблюжья</t>
  </si>
  <si>
    <t>иглы для татуировок</t>
  </si>
  <si>
    <t>наколенники асикс</t>
  </si>
  <si>
    <t>figma</t>
  </si>
  <si>
    <t xml:space="preserve">баллон с гелием </t>
  </si>
  <si>
    <t>качеля садовая кокон</t>
  </si>
  <si>
    <t>подлокотник ваз 2107</t>
  </si>
  <si>
    <t xml:space="preserve">костюм классический мужской </t>
  </si>
  <si>
    <t xml:space="preserve">чёрная майка </t>
  </si>
  <si>
    <t>toucan for kids</t>
  </si>
  <si>
    <t>майка с рукавом женская</t>
  </si>
  <si>
    <t>ps3 геймпад</t>
  </si>
  <si>
    <t>30321334</t>
  </si>
  <si>
    <t>леска плетеная для фидера</t>
  </si>
  <si>
    <t>плойка пятиволновая</t>
  </si>
  <si>
    <t>ангиорус</t>
  </si>
  <si>
    <t>рубашка марлевка</t>
  </si>
  <si>
    <t>молоточек для мяса</t>
  </si>
  <si>
    <t>клеющие обои</t>
  </si>
  <si>
    <t>набор ниток и иголок для шитья</t>
  </si>
  <si>
    <t>брюки из штапеля</t>
  </si>
  <si>
    <t>феи</t>
  </si>
  <si>
    <t>70736125</t>
  </si>
  <si>
    <t>сервиз чайный с чайником</t>
  </si>
  <si>
    <t>измеритель влажности грунта</t>
  </si>
  <si>
    <t xml:space="preserve">полынь </t>
  </si>
  <si>
    <t>водонагреватель для аквариума</t>
  </si>
  <si>
    <t>косметика декаративная</t>
  </si>
  <si>
    <t>зеркало двустороннее</t>
  </si>
  <si>
    <t>гурмет</t>
  </si>
  <si>
    <t>топ классический короткий</t>
  </si>
  <si>
    <t>79062704</t>
  </si>
  <si>
    <t>насос погружной вибрационный</t>
  </si>
  <si>
    <t>ящик для стеллажа</t>
  </si>
  <si>
    <t>косметический набор для мужчин</t>
  </si>
  <si>
    <t>держатель для утюга настенный</t>
  </si>
  <si>
    <t>linux</t>
  </si>
  <si>
    <t>провод зарядки</t>
  </si>
  <si>
    <t>цифры наклейки</t>
  </si>
  <si>
    <t>туфли на массивном каблуке</t>
  </si>
  <si>
    <t>переходник sata usb</t>
  </si>
  <si>
    <t>игрушки на липучках развивающие</t>
  </si>
  <si>
    <t>джинсовка с мехом женская</t>
  </si>
  <si>
    <t>сиденье для ванной детское</t>
  </si>
  <si>
    <t>гель-лак кошачий глаз</t>
  </si>
  <si>
    <t>14979581</t>
  </si>
  <si>
    <t>водостойкие тату брови</t>
  </si>
  <si>
    <t>доска для трюкового самоката</t>
  </si>
  <si>
    <t>салфетки от пятен на одежде</t>
  </si>
  <si>
    <t>мембрана для гидроаккумулятора</t>
  </si>
  <si>
    <t>формы для шоколадных роз</t>
  </si>
  <si>
    <t>75767861</t>
  </si>
  <si>
    <t>айфон 12 мини 256</t>
  </si>
  <si>
    <t>70488021</t>
  </si>
  <si>
    <t>педали для горного велосипеда</t>
  </si>
  <si>
    <t>булгари парфюм мужской</t>
  </si>
  <si>
    <t>игра в бисер</t>
  </si>
  <si>
    <t>сабо мюли</t>
  </si>
  <si>
    <t>пампоны</t>
  </si>
  <si>
    <t>садко</t>
  </si>
  <si>
    <t>рюкзачок женский</t>
  </si>
  <si>
    <t>mexx туалетная вода женская</t>
  </si>
  <si>
    <t>нагнетатель воздуха</t>
  </si>
  <si>
    <t>цепочка для ног</t>
  </si>
  <si>
    <t>черепаха статуэтки</t>
  </si>
  <si>
    <t>туфли замшевые на шпильке</t>
  </si>
  <si>
    <t xml:space="preserve">книжный шкаф </t>
  </si>
  <si>
    <t>стимулятор сосков</t>
  </si>
  <si>
    <t>mama лапша</t>
  </si>
  <si>
    <t>корюшка вяленая</t>
  </si>
  <si>
    <t>reebok женская обувь</t>
  </si>
  <si>
    <t>шляпа для собак</t>
  </si>
  <si>
    <t>запчасти для пылесоса samsung</t>
  </si>
  <si>
    <t>tommy hilfiger платье</t>
  </si>
  <si>
    <t>jbl extreme</t>
  </si>
  <si>
    <t>шарики черные</t>
  </si>
  <si>
    <t>футболка с джокером</t>
  </si>
  <si>
    <t>редис дуся</t>
  </si>
  <si>
    <t>vitamin d</t>
  </si>
  <si>
    <t>71694330</t>
  </si>
  <si>
    <t>пистолет строительный</t>
  </si>
  <si>
    <t>устинова книги</t>
  </si>
  <si>
    <t>блузка с квадратным вырезом</t>
  </si>
  <si>
    <t>ушная спираль</t>
  </si>
  <si>
    <t>длинные перчатки в сетку</t>
  </si>
  <si>
    <t>джинсы американки</t>
  </si>
  <si>
    <t>смесь для оладьев</t>
  </si>
  <si>
    <t>подсветка в салон авто</t>
  </si>
  <si>
    <t>чайник термопот</t>
  </si>
  <si>
    <t>силиконовые рыбки для рыбалки</t>
  </si>
  <si>
    <t>lenor кондиционер для белье детский</t>
  </si>
  <si>
    <t>y</t>
  </si>
  <si>
    <t xml:space="preserve">платье женское короткое </t>
  </si>
  <si>
    <t>афон</t>
  </si>
  <si>
    <t>папа страус ткань для рукоделия</t>
  </si>
  <si>
    <t>бра спортивный adidas</t>
  </si>
  <si>
    <t>детское питание мясное пюре</t>
  </si>
  <si>
    <t>тапочки мужские пляжные</t>
  </si>
  <si>
    <t>рюкзак с usb</t>
  </si>
  <si>
    <t>наруто игрушки</t>
  </si>
  <si>
    <t>monarch air</t>
  </si>
  <si>
    <t>платья на девочек 10-12.</t>
  </si>
  <si>
    <t xml:space="preserve">компьютеры </t>
  </si>
  <si>
    <t>а б коллекция для женщин</t>
  </si>
  <si>
    <t>17855757</t>
  </si>
  <si>
    <t>ниблер товары для малышей</t>
  </si>
  <si>
    <t>45318564</t>
  </si>
  <si>
    <t>magiza</t>
  </si>
  <si>
    <t>силиконовые носочки для педикюра</t>
  </si>
  <si>
    <t>хемингуэй книги</t>
  </si>
  <si>
    <t>телега для дачи</t>
  </si>
  <si>
    <t>вибратор клиторальный</t>
  </si>
  <si>
    <t>брюки мужские турция</t>
  </si>
  <si>
    <t>крючки для кухни самоклеющиеся</t>
  </si>
  <si>
    <t>милана обувь</t>
  </si>
  <si>
    <t>флешка kingston</t>
  </si>
  <si>
    <t>нож дамаск</t>
  </si>
  <si>
    <t>платье рубашка с корсетом</t>
  </si>
  <si>
    <t>измельчитель веток садовый электрический</t>
  </si>
  <si>
    <t>стеллар игрушки</t>
  </si>
  <si>
    <t>паутинка игра</t>
  </si>
  <si>
    <t>колесо для мотоблока</t>
  </si>
  <si>
    <t>брошь для медика</t>
  </si>
  <si>
    <t>утка с очками</t>
  </si>
  <si>
    <t>кроссовки беговые белые</t>
  </si>
  <si>
    <t>парикмахерская мойка</t>
  </si>
  <si>
    <t>скальпель одноразовый</t>
  </si>
  <si>
    <t>дождевик военный</t>
  </si>
  <si>
    <t>пистолет для подкачки шин</t>
  </si>
  <si>
    <t>ткани для штор</t>
  </si>
  <si>
    <t>холодное распаривание</t>
  </si>
  <si>
    <t>расчески tangle teezer</t>
  </si>
  <si>
    <t>напиток без сахара</t>
  </si>
  <si>
    <t>18864324</t>
  </si>
  <si>
    <t>чехол на vivo y53s</t>
  </si>
  <si>
    <t>резинка ажурная для нижнего белья</t>
  </si>
  <si>
    <t>стаканы под кофе</t>
  </si>
  <si>
    <t>gosh для губ</t>
  </si>
  <si>
    <t>коврик водяной</t>
  </si>
  <si>
    <t>пуф со спинкой</t>
  </si>
  <si>
    <t>трусики сексуальные</t>
  </si>
  <si>
    <t>контейнер для духов</t>
  </si>
  <si>
    <t>духовка электрическая 60_см</t>
  </si>
  <si>
    <t>повязка для малыша</t>
  </si>
  <si>
    <t>толстовка мальчик</t>
  </si>
  <si>
    <t>милкис все вкусы</t>
  </si>
  <si>
    <t>локомотив игрушки</t>
  </si>
  <si>
    <t>priority</t>
  </si>
  <si>
    <t xml:space="preserve">клей для обуви </t>
  </si>
  <si>
    <t>валик ляпко универсальный</t>
  </si>
  <si>
    <t>туфли для девочки школьные</t>
  </si>
  <si>
    <t>горшок для куклы</t>
  </si>
  <si>
    <t xml:space="preserve">кардиган женский летний </t>
  </si>
  <si>
    <t>anita</t>
  </si>
  <si>
    <t>кофта мужская adidas</t>
  </si>
  <si>
    <t>кисломолочная смесь 1</t>
  </si>
  <si>
    <t>17421824</t>
  </si>
  <si>
    <t>дипломы</t>
  </si>
  <si>
    <t>средства по уходу за лицом</t>
  </si>
  <si>
    <t>постельное белье 1.5 на резинке</t>
  </si>
  <si>
    <t>tommy hilfiger кроссовки</t>
  </si>
  <si>
    <t>роза в колбе с подсветкой</t>
  </si>
  <si>
    <t xml:space="preserve">фасоль </t>
  </si>
  <si>
    <t>штора плотная</t>
  </si>
  <si>
    <t>леггинсы bona fide</t>
  </si>
  <si>
    <t>длинная цепочка</t>
  </si>
  <si>
    <t>донцова книги</t>
  </si>
  <si>
    <t>спанч боб фигурки</t>
  </si>
  <si>
    <t>шлейка для хаски</t>
  </si>
  <si>
    <t>полувер мужской</t>
  </si>
  <si>
    <t>pumpkin</t>
  </si>
  <si>
    <t>пенка aravia</t>
  </si>
  <si>
    <t>бальзам estel 1000 мл</t>
  </si>
  <si>
    <t>трусы с хелоу кити</t>
  </si>
  <si>
    <t>футболка ведьмак</t>
  </si>
  <si>
    <t>подвесные кресла</t>
  </si>
  <si>
    <t>туфли таккарди</t>
  </si>
  <si>
    <t>уроборос</t>
  </si>
  <si>
    <t>кепка gucci</t>
  </si>
  <si>
    <t>веб-камера</t>
  </si>
  <si>
    <t>толстовка на флисе женская</t>
  </si>
  <si>
    <t>браслет бесконечность серебро</t>
  </si>
  <si>
    <t>серьги грибы</t>
  </si>
  <si>
    <t>чехол oppo a53</t>
  </si>
  <si>
    <t>письмо</t>
  </si>
  <si>
    <t>стельки в босоножки</t>
  </si>
  <si>
    <t>кепка с фонариком</t>
  </si>
  <si>
    <t>мед каштановый</t>
  </si>
  <si>
    <t>сумки для мамы и малыша</t>
  </si>
  <si>
    <t>мусорное ведро сенсорное</t>
  </si>
  <si>
    <t>nyx помада матовая</t>
  </si>
  <si>
    <t>робот хамелеон</t>
  </si>
  <si>
    <t>футболка с татуировками</t>
  </si>
  <si>
    <t>волшебные прописи</t>
  </si>
  <si>
    <t>сумка лакированная</t>
  </si>
  <si>
    <t>сланцы guess</t>
  </si>
  <si>
    <t>электрическая пилка</t>
  </si>
  <si>
    <t>черно-белые картинки для новорожденных</t>
  </si>
  <si>
    <t>bondibon настольная игра</t>
  </si>
  <si>
    <t>дневник мастера</t>
  </si>
  <si>
    <t>продукция эйвон</t>
  </si>
  <si>
    <t>терка для корейской</t>
  </si>
  <si>
    <t>тонкий спортивный костюм</t>
  </si>
  <si>
    <t>kia k5</t>
  </si>
  <si>
    <t>мыльные пузыри раствор</t>
  </si>
  <si>
    <t>айсберг</t>
  </si>
  <si>
    <t>чехлы для пультов</t>
  </si>
  <si>
    <t>дилли для собак</t>
  </si>
  <si>
    <t>картон большой</t>
  </si>
  <si>
    <t>гермомешок 60л</t>
  </si>
  <si>
    <t xml:space="preserve">джинсы для подростков </t>
  </si>
  <si>
    <t>cosmi</t>
  </si>
  <si>
    <t>семена хоста</t>
  </si>
  <si>
    <t>технология</t>
  </si>
  <si>
    <t>платье колинс</t>
  </si>
  <si>
    <t>полимерная глина пластика</t>
  </si>
  <si>
    <t>gto</t>
  </si>
  <si>
    <t>футляр для зубных щеток</t>
  </si>
  <si>
    <t>платье befree оверсайз</t>
  </si>
  <si>
    <t>мужской дезодорант для тела</t>
  </si>
  <si>
    <t>польский язык</t>
  </si>
  <si>
    <t>платье с эльзой</t>
  </si>
  <si>
    <t>семена пионов</t>
  </si>
  <si>
    <t>маска для блонда</t>
  </si>
  <si>
    <t>подводка ffleur</t>
  </si>
  <si>
    <t>плед толстый мягкий</t>
  </si>
  <si>
    <t>фонарь спортивный</t>
  </si>
  <si>
    <t>шторы кисея нити лапша</t>
  </si>
  <si>
    <t>вечернее</t>
  </si>
  <si>
    <t>55316906</t>
  </si>
  <si>
    <t>майка удлиненная</t>
  </si>
  <si>
    <t>сталекс для ногтей</t>
  </si>
  <si>
    <t>змей горыныч</t>
  </si>
  <si>
    <t>мини мелисса обувь</t>
  </si>
  <si>
    <t>сургучная печать готовая</t>
  </si>
  <si>
    <t>футболка рубашка</t>
  </si>
  <si>
    <t>зим худи</t>
  </si>
  <si>
    <t>щетка для чистки ванны</t>
  </si>
  <si>
    <t>регистратор автомобильный с камерой заднего вида</t>
  </si>
  <si>
    <t>bezko женский одежда</t>
  </si>
  <si>
    <t>грязь сакская</t>
  </si>
  <si>
    <t>купальник раздельный с высокой талией и топом</t>
  </si>
  <si>
    <t>юбка летняя офисная</t>
  </si>
  <si>
    <t>костюм браво старс</t>
  </si>
  <si>
    <t xml:space="preserve">банки для хранения </t>
  </si>
  <si>
    <t>легкие кеды на лето</t>
  </si>
  <si>
    <t xml:space="preserve">замок на велосипед </t>
  </si>
  <si>
    <t>hanskonner</t>
  </si>
  <si>
    <t>корзина для баскетбола</t>
  </si>
  <si>
    <t>скейт парк для фингерборда</t>
  </si>
  <si>
    <t>baby go игрушки</t>
  </si>
  <si>
    <t>интерактивная развивающая игрушка</t>
  </si>
  <si>
    <t>фито чай</t>
  </si>
  <si>
    <t>тени для глаз жидкие</t>
  </si>
  <si>
    <t>шаблоны для маникюра</t>
  </si>
  <si>
    <t xml:space="preserve">женские очки от солнца </t>
  </si>
  <si>
    <t>танцевальный купальник для девочек</t>
  </si>
  <si>
    <t>oster</t>
  </si>
  <si>
    <t>диван двухместный</t>
  </si>
  <si>
    <t>насадки для стрижки</t>
  </si>
  <si>
    <t>куртка черная женская весна</t>
  </si>
  <si>
    <t>вешалка для полотенец в ванную напольная</t>
  </si>
  <si>
    <t>сильвания фэмили</t>
  </si>
  <si>
    <t>finish quantum ultimate</t>
  </si>
  <si>
    <t>краска  для волос</t>
  </si>
  <si>
    <t xml:space="preserve">точильный станок </t>
  </si>
  <si>
    <t>сумка трансформер на колесах</t>
  </si>
  <si>
    <t>смесь для щенков</t>
  </si>
  <si>
    <t>пижама детская для девочек</t>
  </si>
  <si>
    <t>купальный лиф пуш ап</t>
  </si>
  <si>
    <t>пикника на 4 персоны</t>
  </si>
  <si>
    <t>телефон 64 гб память</t>
  </si>
  <si>
    <t>крем для лица корея оригинал</t>
  </si>
  <si>
    <t>5020807</t>
  </si>
  <si>
    <t>крючок для сумок</t>
  </si>
  <si>
    <t>berrywell краска для волос</t>
  </si>
  <si>
    <t>спас жилет</t>
  </si>
  <si>
    <t>интерьерные цветы</t>
  </si>
  <si>
    <t>краска эстель для седины</t>
  </si>
  <si>
    <t>пижама скелет</t>
  </si>
  <si>
    <t>little doctor</t>
  </si>
  <si>
    <t>guard-shoes</t>
  </si>
  <si>
    <t>хоум стайл</t>
  </si>
  <si>
    <t>протектор для кабеля</t>
  </si>
  <si>
    <t>кальций магний цинк д3</t>
  </si>
  <si>
    <t>йорк</t>
  </si>
  <si>
    <t>подпятник автомобильные товары</t>
  </si>
  <si>
    <t>пенал с большим замком</t>
  </si>
  <si>
    <t>savarra для кошек</t>
  </si>
  <si>
    <t>аппараты для маникюра и педикюра</t>
  </si>
  <si>
    <t>сандали на лето</t>
  </si>
  <si>
    <t>uriage дезодорант</t>
  </si>
  <si>
    <t>жидкие средства для стирки</t>
  </si>
  <si>
    <t>термофильная закваска для сыра</t>
  </si>
  <si>
    <t>65775333</t>
  </si>
  <si>
    <t>заплетать косы</t>
  </si>
  <si>
    <t>топик лапша</t>
  </si>
  <si>
    <t>развивашки для детей 2 года</t>
  </si>
  <si>
    <t>62606946</t>
  </si>
  <si>
    <t>чехол на iphone xr черный</t>
  </si>
  <si>
    <t>сумка женская натуральная кожа италия недорогие</t>
  </si>
  <si>
    <t>картина по номерам йода</t>
  </si>
  <si>
    <t>пирамидка шестеренки</t>
  </si>
  <si>
    <t>rizziano</t>
  </si>
  <si>
    <t>redmi 9c чехол xiaomi</t>
  </si>
  <si>
    <t>канекалон косички</t>
  </si>
  <si>
    <t>80164677</t>
  </si>
  <si>
    <t>джордан 4</t>
  </si>
  <si>
    <t>catwalk</t>
  </si>
  <si>
    <t>снуд для девочки</t>
  </si>
  <si>
    <t>суповая миска</t>
  </si>
  <si>
    <t>платье женское для беременных и кормящих</t>
  </si>
  <si>
    <t>смартфон huawei p40</t>
  </si>
  <si>
    <t>пиджак экокожа</t>
  </si>
  <si>
    <t>садовая лента</t>
  </si>
  <si>
    <t>лифчик с открытой спиной</t>
  </si>
  <si>
    <t>тюль нити</t>
  </si>
  <si>
    <t>мячик детский 15 см</t>
  </si>
  <si>
    <t>колготки женские матовые</t>
  </si>
  <si>
    <t>майка с рюшами</t>
  </si>
  <si>
    <t>окрашивание бровей</t>
  </si>
  <si>
    <t>шапка для кошек</t>
  </si>
  <si>
    <t>упаковка для десертов</t>
  </si>
  <si>
    <t>ручки велосипедные</t>
  </si>
  <si>
    <t>фиксатор для простыни</t>
  </si>
  <si>
    <t>ножи для мяса</t>
  </si>
  <si>
    <t>столик для ноутбука прикроватный</t>
  </si>
  <si>
    <t>кроссовки найк белые</t>
  </si>
  <si>
    <t xml:space="preserve">шпатлёвка </t>
  </si>
  <si>
    <t>картридж гейзер</t>
  </si>
  <si>
    <t>victoria's secret bombshell</t>
  </si>
  <si>
    <t>сумка ostin</t>
  </si>
  <si>
    <t>ikea стул</t>
  </si>
  <si>
    <t>электросамокат для девочек</t>
  </si>
  <si>
    <t>тушь для бровей vivienne</t>
  </si>
  <si>
    <t>праймер для ногтей красота</t>
  </si>
  <si>
    <t>65887502</t>
  </si>
  <si>
    <t>стрампон</t>
  </si>
  <si>
    <t>glade сменный блок</t>
  </si>
  <si>
    <t>электрическая щетка для лица</t>
  </si>
  <si>
    <t>аксессуары для куклы барби</t>
  </si>
  <si>
    <t xml:space="preserve">платье на выпускной 9 класс </t>
  </si>
  <si>
    <t>сухой корм для кошек стерилизованных проплан</t>
  </si>
  <si>
    <t>алфавит на стену</t>
  </si>
  <si>
    <t>mottomo</t>
  </si>
  <si>
    <t>мыло жидкое для рук 5 литров</t>
  </si>
  <si>
    <t xml:space="preserve">порошок для посудомоечных машин </t>
  </si>
  <si>
    <t>свечи зажигания ngk</t>
  </si>
  <si>
    <t>mangi</t>
  </si>
  <si>
    <t>коврик на письменный стол</t>
  </si>
  <si>
    <t>задание на лето 2 класс</t>
  </si>
  <si>
    <t xml:space="preserve">домашние костюмы </t>
  </si>
  <si>
    <t>цепь декоративная</t>
  </si>
  <si>
    <t>sionell</t>
  </si>
  <si>
    <t>креманка посуда и инвентарь</t>
  </si>
  <si>
    <t>ножи кухонные трамонтина</t>
  </si>
  <si>
    <t>футболка светится</t>
  </si>
  <si>
    <t>женская одежда оверсайз</t>
  </si>
  <si>
    <t>пояс для спорта женский</t>
  </si>
  <si>
    <t>садовые дорожки формы</t>
  </si>
  <si>
    <t>solo-u одежда</t>
  </si>
  <si>
    <t>кольцо для девочек</t>
  </si>
  <si>
    <t>кальмар вяленый</t>
  </si>
  <si>
    <t>кружка для супа</t>
  </si>
  <si>
    <t>рубашка мужская с коротким рукавом в карманами</t>
  </si>
  <si>
    <t>фитнес браслет huawei</t>
  </si>
  <si>
    <t>двигатель на велосипед</t>
  </si>
  <si>
    <t>поворотник на автомобиль</t>
  </si>
  <si>
    <t>подушки для растяжки</t>
  </si>
  <si>
    <t>рюкзак черный для подростка школьный</t>
  </si>
  <si>
    <t>81656604</t>
  </si>
  <si>
    <t>кроссовки саломон</t>
  </si>
  <si>
    <t>подушка с гречкой</t>
  </si>
  <si>
    <t>бордюр бумажный для обоев</t>
  </si>
  <si>
    <t>жилетка женская удлиненная</t>
  </si>
  <si>
    <t>шпалеры</t>
  </si>
  <si>
    <t>тени для век детские</t>
  </si>
  <si>
    <t>сумка для воды</t>
  </si>
  <si>
    <t>cerave для жирной кожи</t>
  </si>
  <si>
    <t>арабские аксессуары</t>
  </si>
  <si>
    <t>костюм мужской найк</t>
  </si>
  <si>
    <t>сумка женская оранжевая</t>
  </si>
  <si>
    <t>сережки детские золотые</t>
  </si>
  <si>
    <t xml:space="preserve">кроссовки рибок женские </t>
  </si>
  <si>
    <t>79694063</t>
  </si>
  <si>
    <t>кукла hairdorables</t>
  </si>
  <si>
    <t>шторы уличные коричневого цвета</t>
  </si>
  <si>
    <t>соусница керамика</t>
  </si>
  <si>
    <t>тюль с вышивкой турция</t>
  </si>
  <si>
    <t>ваз 2104</t>
  </si>
  <si>
    <t>корм для мелких пород</t>
  </si>
  <si>
    <t>керамика для авто</t>
  </si>
  <si>
    <t>карандаш для губ eveline</t>
  </si>
  <si>
    <t>робот пылесос с влажной</t>
  </si>
  <si>
    <t>шпатлевка акриловая</t>
  </si>
  <si>
    <t xml:space="preserve">медиаторы </t>
  </si>
  <si>
    <t>laurier</t>
  </si>
  <si>
    <t>полотенце лицевое</t>
  </si>
  <si>
    <t>зубная паста с углем</t>
  </si>
  <si>
    <t>флакон для жидкости</t>
  </si>
  <si>
    <t xml:space="preserve">машинка на пульте </t>
  </si>
  <si>
    <t>толстовка черная женская</t>
  </si>
  <si>
    <t>босоножки шлепки женские</t>
  </si>
  <si>
    <t>кеды и кроссовки женские</t>
  </si>
  <si>
    <t>шнур полиэфирный 3 мм</t>
  </si>
  <si>
    <t>кофта серая женская на молнии</t>
  </si>
  <si>
    <t>корм рио для средних</t>
  </si>
  <si>
    <t>купальники больших размеров раздельные</t>
  </si>
  <si>
    <t>лептин</t>
  </si>
  <si>
    <t>chekich обувь</t>
  </si>
  <si>
    <t>атласный платок</t>
  </si>
  <si>
    <t>широкая резинка</t>
  </si>
  <si>
    <t>шапочки для девочек</t>
  </si>
  <si>
    <t>dallas</t>
  </si>
  <si>
    <t>rosa selvatica</t>
  </si>
  <si>
    <t>носки с игрушкой</t>
  </si>
  <si>
    <t>куртки летние</t>
  </si>
  <si>
    <t>топ женский на лямках</t>
  </si>
  <si>
    <t>глянцевая фотобумага</t>
  </si>
  <si>
    <t>17723564</t>
  </si>
  <si>
    <t>вещи в роддом</t>
  </si>
  <si>
    <t>гофрированный картон</t>
  </si>
  <si>
    <t>духи с ароматом персика</t>
  </si>
  <si>
    <t>труба металлическая</t>
  </si>
  <si>
    <t xml:space="preserve">торшер напольный </t>
  </si>
  <si>
    <t>твое футболка с вырезом</t>
  </si>
  <si>
    <t xml:space="preserve">чехол для аирподсов </t>
  </si>
  <si>
    <t>кольцевая швейная лапка</t>
  </si>
  <si>
    <t>39440817</t>
  </si>
  <si>
    <t>хна рыжая</t>
  </si>
  <si>
    <t>поатья летние</t>
  </si>
  <si>
    <t>бижутерия цепи женские</t>
  </si>
  <si>
    <t xml:space="preserve">чехол на редми 8 </t>
  </si>
  <si>
    <t>подарочные полотенца</t>
  </si>
  <si>
    <t>плащ озк</t>
  </si>
  <si>
    <t>ремень  женский</t>
  </si>
  <si>
    <t>рамка для магнитолы</t>
  </si>
  <si>
    <t>перчатки для тренировок</t>
  </si>
  <si>
    <t>гель для душа мини формат</t>
  </si>
  <si>
    <t>monge для стерилизованных кошек</t>
  </si>
  <si>
    <t>футболка гарри поттер для девочки</t>
  </si>
  <si>
    <t>маска глина</t>
  </si>
  <si>
    <t xml:space="preserve">обложки для тетрадей </t>
  </si>
  <si>
    <t>набор шампунь</t>
  </si>
  <si>
    <t xml:space="preserve">татуировки переводные взрослые </t>
  </si>
  <si>
    <t>радиоприемник с радио от сети</t>
  </si>
  <si>
    <t>трусы хлопковые женские</t>
  </si>
  <si>
    <t>lazzaro</t>
  </si>
  <si>
    <t>песочные часы 15 минут</t>
  </si>
  <si>
    <t>большой коврик для мыши</t>
  </si>
  <si>
    <t>кепка дед инсайд</t>
  </si>
  <si>
    <t>бериуды</t>
  </si>
  <si>
    <t>аккумуляторная мойка</t>
  </si>
  <si>
    <t>78240568</t>
  </si>
  <si>
    <t>пастилки без сахара</t>
  </si>
  <si>
    <t>боксы для вещей</t>
  </si>
  <si>
    <t>виномер</t>
  </si>
  <si>
    <t>с кокосом</t>
  </si>
  <si>
    <t>салатовый пиджак</t>
  </si>
  <si>
    <t>ниагара</t>
  </si>
  <si>
    <t>полуавтомат сварочный</t>
  </si>
  <si>
    <t>платье подростковые выпускные</t>
  </si>
  <si>
    <t>салфетки для чистки зубов</t>
  </si>
  <si>
    <t>samsung a30</t>
  </si>
  <si>
    <t>духи эклат оригинал</t>
  </si>
  <si>
    <t>лоток для столовых приборов большой</t>
  </si>
  <si>
    <t>насос для надувной мебели</t>
  </si>
  <si>
    <t>фары ваз 2110</t>
  </si>
  <si>
    <t>часы 3д настенные дом</t>
  </si>
  <si>
    <t>чехол для телефона redmi</t>
  </si>
  <si>
    <t xml:space="preserve">для котов </t>
  </si>
  <si>
    <t>мини юбка с разрезом</t>
  </si>
  <si>
    <t>толстовка brawl stars</t>
  </si>
  <si>
    <t>roxyfoxy</t>
  </si>
  <si>
    <t>кисточка для нанесения маски на лицо</t>
  </si>
  <si>
    <t>43876699</t>
  </si>
  <si>
    <t>13985920</t>
  </si>
  <si>
    <t>шарфик женский</t>
  </si>
  <si>
    <t xml:space="preserve">весы кухонные электронные </t>
  </si>
  <si>
    <t>кошелек мужской натуральная кожа</t>
  </si>
  <si>
    <t>глазурь для пряников</t>
  </si>
  <si>
    <t>чехол на очки</t>
  </si>
  <si>
    <t>шампунь эко</t>
  </si>
  <si>
    <t>термоклей пистолет</t>
  </si>
  <si>
    <t>велкро ткань</t>
  </si>
  <si>
    <t>коса садовая для кошения травы</t>
  </si>
  <si>
    <t>самоклеющейся пленка</t>
  </si>
  <si>
    <t>limonti одежда женский</t>
  </si>
  <si>
    <t xml:space="preserve">электронные испарители </t>
  </si>
  <si>
    <t>футляр для очков натуральная кожа</t>
  </si>
  <si>
    <t>утка резиновая</t>
  </si>
  <si>
    <t>тамагочи розовый</t>
  </si>
  <si>
    <t>лапша костюм</t>
  </si>
  <si>
    <t>tentacion</t>
  </si>
  <si>
    <t>семена петуния каскадная</t>
  </si>
  <si>
    <t>костюм женский топ и брюки</t>
  </si>
  <si>
    <t>джек дэниэлс</t>
  </si>
  <si>
    <t>крем для подростковой кожи</t>
  </si>
  <si>
    <t>машинка для стрижки волос филипс</t>
  </si>
  <si>
    <t>запчасти для швейных машин</t>
  </si>
  <si>
    <t xml:space="preserve">машинки на пульте управления </t>
  </si>
  <si>
    <t>аквафор кристалл</t>
  </si>
  <si>
    <t>anime одежда</t>
  </si>
  <si>
    <t xml:space="preserve">ободок с ушками </t>
  </si>
  <si>
    <t>машинка для раскатывания теста</t>
  </si>
  <si>
    <t>альбом для новорожденной девочки</t>
  </si>
  <si>
    <t>корсаж женский белье</t>
  </si>
  <si>
    <t>рексона сухость пудры</t>
  </si>
  <si>
    <t>мусс пена</t>
  </si>
  <si>
    <t>полка для вещей</t>
  </si>
  <si>
    <t>безлимитный интернет для модема</t>
  </si>
  <si>
    <t>boneco</t>
  </si>
  <si>
    <t>spencer</t>
  </si>
  <si>
    <t>платье детское для девочки нарядное</t>
  </si>
  <si>
    <t>булгаков морфий</t>
  </si>
  <si>
    <t>шипцы кухонные</t>
  </si>
  <si>
    <t>смарт мастер</t>
  </si>
  <si>
    <t>камера велосипедная 27,5</t>
  </si>
  <si>
    <t>костюм мароженщик,</t>
  </si>
  <si>
    <t>ветровочный комбинезон</t>
  </si>
  <si>
    <t>футболка женская с цепью</t>
  </si>
  <si>
    <t>слипон</t>
  </si>
  <si>
    <t>каминный набор</t>
  </si>
  <si>
    <t>хна для бровей cc brow</t>
  </si>
  <si>
    <t>acoola футболка для девочки</t>
  </si>
  <si>
    <t>баночка для кофе</t>
  </si>
  <si>
    <t>lervana</t>
  </si>
  <si>
    <t>комбинезон для сна детский</t>
  </si>
  <si>
    <t>подставка для столовых приборов металл</t>
  </si>
  <si>
    <t>маска для вьющихся волос</t>
  </si>
  <si>
    <t>джинсы на высокой посадке</t>
  </si>
  <si>
    <t>рукоятка</t>
  </si>
  <si>
    <t>пудра максфактор</t>
  </si>
  <si>
    <t>наушники беспроводные xiaomi 4</t>
  </si>
  <si>
    <t>аказа</t>
  </si>
  <si>
    <t>про план для котят</t>
  </si>
  <si>
    <t>lab nature</t>
  </si>
  <si>
    <t>цепочка крестик</t>
  </si>
  <si>
    <t>vallejo</t>
  </si>
  <si>
    <t>варенье набор</t>
  </si>
  <si>
    <t>синий платье</t>
  </si>
  <si>
    <t xml:space="preserve">кроссовки пума мужские </t>
  </si>
  <si>
    <t>шлевка</t>
  </si>
  <si>
    <t>karcher k3</t>
  </si>
  <si>
    <t>холодное оружие</t>
  </si>
  <si>
    <t>брюки женские зауженные офис</t>
  </si>
  <si>
    <t>вакуумные пакеты для хранения</t>
  </si>
  <si>
    <t>открыватель форточек в теплице</t>
  </si>
  <si>
    <t>удалитель скотча</t>
  </si>
  <si>
    <t>костюм спортивный женский 60 размер</t>
  </si>
  <si>
    <t>гостевая книга пожеланий</t>
  </si>
  <si>
    <t>мягкие панели</t>
  </si>
  <si>
    <t>трехколесный велосипед детский</t>
  </si>
  <si>
    <t>бескаркасный диван</t>
  </si>
  <si>
    <t>платье перья</t>
  </si>
  <si>
    <t>акулеля</t>
  </si>
  <si>
    <t>электрическая сковородка</t>
  </si>
  <si>
    <t>кроссовки dior</t>
  </si>
  <si>
    <t>шорты hugo</t>
  </si>
  <si>
    <t>атака титанов стикеры</t>
  </si>
  <si>
    <t>почетная грамота</t>
  </si>
  <si>
    <t>зипка найк</t>
  </si>
  <si>
    <t>банки для специй ikea</t>
  </si>
  <si>
    <t>лак для волос londa</t>
  </si>
  <si>
    <t>подвеска жемчуг натуральный</t>
  </si>
  <si>
    <t>декоративный корсет</t>
  </si>
  <si>
    <t>айфон 13 512</t>
  </si>
  <si>
    <t>безе на палочке</t>
  </si>
  <si>
    <t xml:space="preserve">беспроводная мышь </t>
  </si>
  <si>
    <t>серьги люстры</t>
  </si>
  <si>
    <t>простыня на резинке 80х160</t>
  </si>
  <si>
    <t>lyle &amp; scott кепка</t>
  </si>
  <si>
    <t>labelle bijoux</t>
  </si>
  <si>
    <t>очиститель воздуха от пыли</t>
  </si>
  <si>
    <t>крепления для жалюзи</t>
  </si>
  <si>
    <t>фасадная панель</t>
  </si>
  <si>
    <t>matrosova fashion</t>
  </si>
  <si>
    <t>бальзам для волос мужской</t>
  </si>
  <si>
    <t>тени с эффектом мерцания</t>
  </si>
  <si>
    <t>сумка серебристого цвета</t>
  </si>
  <si>
    <t>19901323</t>
  </si>
  <si>
    <t>корм для собак крупных пород премиум класса</t>
  </si>
  <si>
    <t>средство для удаления краски с кожи</t>
  </si>
  <si>
    <t>пружина для самоката</t>
  </si>
  <si>
    <t>игровые коврики</t>
  </si>
  <si>
    <t>расскраска антистресс</t>
  </si>
  <si>
    <t>дегтярный гель</t>
  </si>
  <si>
    <t>обитель апельсинового дерева</t>
  </si>
  <si>
    <t>решетка радиатора авто</t>
  </si>
  <si>
    <t>69202161</t>
  </si>
  <si>
    <t>колпачки на нипель</t>
  </si>
  <si>
    <t>джинсы голубые с высокой посадкой</t>
  </si>
  <si>
    <t>34781276</t>
  </si>
  <si>
    <t>шубы натуральные для женщин</t>
  </si>
  <si>
    <t xml:space="preserve">topface </t>
  </si>
  <si>
    <t>bts карты</t>
  </si>
  <si>
    <t>болеро нарядное</t>
  </si>
  <si>
    <t>термо сумка с посудой</t>
  </si>
  <si>
    <t>расческа в сумочку</t>
  </si>
  <si>
    <t>чаша для кофеварки</t>
  </si>
  <si>
    <t>фонарик подвесной</t>
  </si>
  <si>
    <t>лампа usb</t>
  </si>
  <si>
    <t>ace отбеливатель</t>
  </si>
  <si>
    <t>платье новогоднее женское</t>
  </si>
  <si>
    <t>история 7 класс</t>
  </si>
  <si>
    <t>духи диалог</t>
  </si>
  <si>
    <t>co barre de chokolat</t>
  </si>
  <si>
    <t>поддон под горшок</t>
  </si>
  <si>
    <t>пижама с лисой</t>
  </si>
  <si>
    <t>пылесос китфорт</t>
  </si>
  <si>
    <t>cobra</t>
  </si>
  <si>
    <t>значки токийский гуль</t>
  </si>
  <si>
    <t>бисер чехия</t>
  </si>
  <si>
    <t>планшет андроид</t>
  </si>
  <si>
    <t>обувь сабо</t>
  </si>
  <si>
    <t>чехол на ксиоми редми 9а</t>
  </si>
  <si>
    <t xml:space="preserve">такарди </t>
  </si>
  <si>
    <t xml:space="preserve">массажер для тела </t>
  </si>
  <si>
    <t>вологодская мануфактура</t>
  </si>
  <si>
    <t>женские летние полусапожки</t>
  </si>
  <si>
    <t>часы хиаоми</t>
  </si>
  <si>
    <t>метеорит</t>
  </si>
  <si>
    <t>кисточка для чистки пупка</t>
  </si>
  <si>
    <t>полезные продукты питания</t>
  </si>
  <si>
    <t xml:space="preserve">для песочницы </t>
  </si>
  <si>
    <t>насадки для бритвы женские</t>
  </si>
  <si>
    <t>цепочка галстук</t>
  </si>
  <si>
    <t>74477867</t>
  </si>
  <si>
    <t>ткань вуаль</t>
  </si>
  <si>
    <t>мешок для обуви непромокаемый</t>
  </si>
  <si>
    <t>труба для вытяжки</t>
  </si>
  <si>
    <t>h&amp;f</t>
  </si>
  <si>
    <t>губки для тела</t>
  </si>
  <si>
    <t>лонгслив женский с принтом</t>
  </si>
  <si>
    <t>32179052</t>
  </si>
  <si>
    <t>белорусская помада</t>
  </si>
  <si>
    <t>сахаразаменитель</t>
  </si>
  <si>
    <t>спортивный костюм на девочку 152-158</t>
  </si>
  <si>
    <t>hallo kitty</t>
  </si>
  <si>
    <t>топ baomihua</t>
  </si>
  <si>
    <t>плащ дождевик для мальчика</t>
  </si>
  <si>
    <t>воск для депеляции</t>
  </si>
  <si>
    <t>кардиган с мехом</t>
  </si>
  <si>
    <t>из фетра</t>
  </si>
  <si>
    <t>стоматологическое зеркало</t>
  </si>
  <si>
    <t>lamella</t>
  </si>
  <si>
    <t>туника вязаная удлиненная женская</t>
  </si>
  <si>
    <t xml:space="preserve">седло для велосипеда </t>
  </si>
  <si>
    <t>спортивные штаны на резинке</t>
  </si>
  <si>
    <t>алмазная мозаика на подрамнике икона</t>
  </si>
  <si>
    <t>зип худи bape</t>
  </si>
  <si>
    <t>салфетка под приборы</t>
  </si>
  <si>
    <t>фильтр барьер сменный</t>
  </si>
  <si>
    <t>перчатки садовые детские</t>
  </si>
  <si>
    <t>popit</t>
  </si>
  <si>
    <t>веревка для когтеточки</t>
  </si>
  <si>
    <t>агата кристи убийство в восточном экспрессе</t>
  </si>
  <si>
    <t>топ летний натуральный</t>
  </si>
  <si>
    <t>kerry для девочек</t>
  </si>
  <si>
    <t>лоток для кошек с бортами</t>
  </si>
  <si>
    <t>сиреневый пиджак</t>
  </si>
  <si>
    <t>35721324</t>
  </si>
  <si>
    <t>набор плей до</t>
  </si>
  <si>
    <t>после загара спрей</t>
  </si>
  <si>
    <t>лосинв</t>
  </si>
  <si>
    <t>шар трансформер</t>
  </si>
  <si>
    <t>чалма женская шапка</t>
  </si>
  <si>
    <t>отрезные диски по металлу 125</t>
  </si>
  <si>
    <t>skiphop</t>
  </si>
  <si>
    <t>сандалии женские на плоской подошве</t>
  </si>
  <si>
    <t>romoss 30000</t>
  </si>
  <si>
    <t xml:space="preserve">худи на мальчика </t>
  </si>
  <si>
    <t>для вывода шерсти</t>
  </si>
  <si>
    <t xml:space="preserve">игрушка для собаки </t>
  </si>
  <si>
    <t>пассат б6</t>
  </si>
  <si>
    <t>forbes</t>
  </si>
  <si>
    <t>zepter international</t>
  </si>
  <si>
    <t>ruban</t>
  </si>
  <si>
    <t>64039749</t>
  </si>
  <si>
    <t>усилитель связи</t>
  </si>
  <si>
    <t>поднос пластиковый круглый</t>
  </si>
  <si>
    <t>ножи трамонтина кухонные</t>
  </si>
  <si>
    <t>комбинезон женский спорт</t>
  </si>
  <si>
    <t>шнурки на кроссовки</t>
  </si>
  <si>
    <t xml:space="preserve">адидас штаны </t>
  </si>
  <si>
    <t>маленький кошелек для мелочи</t>
  </si>
  <si>
    <t>женские летние вещи</t>
  </si>
  <si>
    <t>partnumber</t>
  </si>
  <si>
    <t>huawei планшет</t>
  </si>
  <si>
    <t>baseus наушники</t>
  </si>
  <si>
    <t>босоножки для девочек котофей</t>
  </si>
  <si>
    <t>таблички для рассады</t>
  </si>
  <si>
    <t>4f мужской</t>
  </si>
  <si>
    <t>плавки женские купальные</t>
  </si>
  <si>
    <t>масло виноградной косточки для волос</t>
  </si>
  <si>
    <t>для корейской морковки</t>
  </si>
  <si>
    <t>масло кедровое пищевое 100 %</t>
  </si>
  <si>
    <t>штора из нитей</t>
  </si>
  <si>
    <t>тапочки для роддома</t>
  </si>
  <si>
    <t>септум на магнитах</t>
  </si>
  <si>
    <t>костюм аниме для девочек</t>
  </si>
  <si>
    <t>одеколон мужской lacoste</t>
  </si>
  <si>
    <t>истинная красота</t>
  </si>
  <si>
    <t>футболка шелковая</t>
  </si>
  <si>
    <t>розовый топик</t>
  </si>
  <si>
    <t>рубашка женская с вышивкой</t>
  </si>
  <si>
    <t>босоножки женские на высокой платформе</t>
  </si>
  <si>
    <t>оксигент 6%</t>
  </si>
  <si>
    <t>очки для зрения -1.0 готовые</t>
  </si>
  <si>
    <t>фито свечи</t>
  </si>
  <si>
    <t>48415111</t>
  </si>
  <si>
    <t>vedma</t>
  </si>
  <si>
    <t>eveline variete</t>
  </si>
  <si>
    <t xml:space="preserve">боди для мальчика </t>
  </si>
  <si>
    <t>женский купальник раздельный пуш ап</t>
  </si>
  <si>
    <t>одежда клевер</t>
  </si>
  <si>
    <t>термоящик</t>
  </si>
  <si>
    <t>воск gigi</t>
  </si>
  <si>
    <t>спортивные костюмы летние</t>
  </si>
  <si>
    <t>клетчатые штаны пижама</t>
  </si>
  <si>
    <t xml:space="preserve">подушка для сна </t>
  </si>
  <si>
    <t>коврик для ванной резиновый</t>
  </si>
  <si>
    <t>контейнер для воды</t>
  </si>
  <si>
    <t>золотая маска</t>
  </si>
  <si>
    <t>magsafe держатель</t>
  </si>
  <si>
    <t>элетросамокат</t>
  </si>
  <si>
    <t>платье гэтсби</t>
  </si>
  <si>
    <t>цепочка на шею серебро 925 женская</t>
  </si>
  <si>
    <t>сарафан для полных женщин</t>
  </si>
  <si>
    <t>школьное платье с фартуком</t>
  </si>
  <si>
    <t>губная помада жидкая</t>
  </si>
  <si>
    <t>ортопедическая обувь для девочек детская</t>
  </si>
  <si>
    <t>52793987</t>
  </si>
  <si>
    <t>63982623</t>
  </si>
  <si>
    <t>турбослим день</t>
  </si>
  <si>
    <t>dirais</t>
  </si>
  <si>
    <t>башня маленького помощника</t>
  </si>
  <si>
    <t>корм доя кошек</t>
  </si>
  <si>
    <t>таймер для чистки зубов</t>
  </si>
  <si>
    <t>футболки женские на лето</t>
  </si>
  <si>
    <t>босоножки леопардовые</t>
  </si>
  <si>
    <t>эмилия</t>
  </si>
  <si>
    <t xml:space="preserve">полки для ванной </t>
  </si>
  <si>
    <t>кольцо тонкое</t>
  </si>
  <si>
    <t>max factor консилер</t>
  </si>
  <si>
    <t>рубашка в клетку с капюшоном</t>
  </si>
  <si>
    <t>nestogen детская смесь</t>
  </si>
  <si>
    <t>луноходы обувь</t>
  </si>
  <si>
    <t>бюстгалтер для беременных</t>
  </si>
  <si>
    <t>гель для эпиляции</t>
  </si>
  <si>
    <t>secret key тонер</t>
  </si>
  <si>
    <t>знак z</t>
  </si>
  <si>
    <t>парик синий</t>
  </si>
  <si>
    <t>часы женские золотые</t>
  </si>
  <si>
    <t>reima брюки</t>
  </si>
  <si>
    <t>пикфлоуметр</t>
  </si>
  <si>
    <t>миксер скарлет</t>
  </si>
  <si>
    <t>детское полотенце с капюшоном</t>
  </si>
  <si>
    <t xml:space="preserve">монстр </t>
  </si>
  <si>
    <t>шорты с запахом</t>
  </si>
  <si>
    <t>60095822</t>
  </si>
  <si>
    <t>подарочная коробка для сережек</t>
  </si>
  <si>
    <t>novatrack</t>
  </si>
  <si>
    <t>41398756</t>
  </si>
  <si>
    <t>роликовый гель для глаз</t>
  </si>
  <si>
    <t>корейский тоник</t>
  </si>
  <si>
    <t>кусалочка рыбий жир</t>
  </si>
  <si>
    <t>кроссовки белые адидас</t>
  </si>
  <si>
    <t>полотенце для пляжа микрофибра</t>
  </si>
  <si>
    <t>70584902</t>
  </si>
  <si>
    <t>маска с тыквой</t>
  </si>
  <si>
    <t>голубые очки</t>
  </si>
  <si>
    <t>вемина</t>
  </si>
  <si>
    <t>31285372</t>
  </si>
  <si>
    <t xml:space="preserve">пульсометр </t>
  </si>
  <si>
    <t>красивый пакет</t>
  </si>
  <si>
    <t>автомагнитола 24 вольта</t>
  </si>
  <si>
    <t>аксессуары в коляску</t>
  </si>
  <si>
    <t>olay крем</t>
  </si>
  <si>
    <t>иголка для насоса</t>
  </si>
  <si>
    <t>брюки джинсовые женские sela</t>
  </si>
  <si>
    <t>игрушки роблокс</t>
  </si>
  <si>
    <t>золотая лилия</t>
  </si>
  <si>
    <t>антонио бандерос</t>
  </si>
  <si>
    <t>чехол для детской одежды</t>
  </si>
  <si>
    <t>на колено</t>
  </si>
  <si>
    <t>варенье из одуванчика</t>
  </si>
  <si>
    <t>эллипс</t>
  </si>
  <si>
    <t>платье макси женское</t>
  </si>
  <si>
    <t>бритва многоразовая</t>
  </si>
  <si>
    <t>обувь мужские летние</t>
  </si>
  <si>
    <t>белые длинные носки найк</t>
  </si>
  <si>
    <t>краска для железной двери</t>
  </si>
  <si>
    <t>дружба</t>
  </si>
  <si>
    <t xml:space="preserve">циркулярная пила </t>
  </si>
  <si>
    <t>гребешок для новорожденных</t>
  </si>
  <si>
    <t>бандажные платья</t>
  </si>
  <si>
    <t>газпромнефть</t>
  </si>
  <si>
    <t xml:space="preserve">настольный теннис </t>
  </si>
  <si>
    <t>листы</t>
  </si>
  <si>
    <t>шапка женская летняя трикотажная</t>
  </si>
  <si>
    <t>venalisa</t>
  </si>
  <si>
    <t>подарочная упаковка для ювелирных изделий</t>
  </si>
  <si>
    <t>себорегулирующая сыворотка</t>
  </si>
  <si>
    <t>кокосовый крем для тела</t>
  </si>
  <si>
    <t xml:space="preserve">мерси </t>
  </si>
  <si>
    <t>наматрасник непромокаемый 80х200</t>
  </si>
  <si>
    <t>блок питания iphone</t>
  </si>
  <si>
    <t xml:space="preserve">платье для женщин </t>
  </si>
  <si>
    <t>длинные футболки женские большого размера</t>
  </si>
  <si>
    <t>ступица в сборе</t>
  </si>
  <si>
    <t>сумка бакет</t>
  </si>
  <si>
    <t>беллакт мама</t>
  </si>
  <si>
    <t>футболка gloria jeans disney</t>
  </si>
  <si>
    <t>мма перчатки</t>
  </si>
  <si>
    <t xml:space="preserve">чехол на airpods 3 </t>
  </si>
  <si>
    <t>крем для лица bielenda</t>
  </si>
  <si>
    <t>от прышей</t>
  </si>
  <si>
    <t>тату для детей</t>
  </si>
  <si>
    <t>nail prep</t>
  </si>
  <si>
    <t>сарафан хлопок шитье</t>
  </si>
  <si>
    <t>женские рубашки в клетку</t>
  </si>
  <si>
    <t>чугунная сковорода гриль</t>
  </si>
  <si>
    <t>cr 2025</t>
  </si>
  <si>
    <t>сладости мармелад</t>
  </si>
  <si>
    <t>влагозащитный костюм</t>
  </si>
  <si>
    <t>утки мандаринки</t>
  </si>
  <si>
    <t>чехлы на redmi 9</t>
  </si>
  <si>
    <t>женские летние комбинезоны</t>
  </si>
  <si>
    <t>гардина в комнату</t>
  </si>
  <si>
    <t>64756494</t>
  </si>
  <si>
    <t>шампунь для волос cp-1</t>
  </si>
  <si>
    <t xml:space="preserve">танировка </t>
  </si>
  <si>
    <t>сковорода мечта с крышкой</t>
  </si>
  <si>
    <t>крепления для модульных картин</t>
  </si>
  <si>
    <t>64816504</t>
  </si>
  <si>
    <t xml:space="preserve">satisfyer </t>
  </si>
  <si>
    <t>небольшая сумка</t>
  </si>
  <si>
    <t>сталинский букварь</t>
  </si>
  <si>
    <t>redmi 10s чехол</t>
  </si>
  <si>
    <t>муслиновые пеленки комплект</t>
  </si>
  <si>
    <t>play doh мистер зубастик</t>
  </si>
  <si>
    <t>печатка серебро</t>
  </si>
  <si>
    <t>декор для дома на полку</t>
  </si>
  <si>
    <t>крафти</t>
  </si>
  <si>
    <t>дровник</t>
  </si>
  <si>
    <t>карандаш для очистки утюга</t>
  </si>
  <si>
    <t>lisette</t>
  </si>
  <si>
    <t>осветление бровей</t>
  </si>
  <si>
    <t>кулон наруто</t>
  </si>
  <si>
    <t>халат женский шелк</t>
  </si>
  <si>
    <t>медикаменты</t>
  </si>
  <si>
    <t xml:space="preserve">подарок для подруги </t>
  </si>
  <si>
    <t>футболка для мальчика 152</t>
  </si>
  <si>
    <t>стендаль</t>
  </si>
  <si>
    <t>лук семена для посадки</t>
  </si>
  <si>
    <t>бокал с двойным дном</t>
  </si>
  <si>
    <t>фонарик налобный с аккумулятором</t>
  </si>
  <si>
    <t>женский пеньюар</t>
  </si>
  <si>
    <t>ром алкоголь</t>
  </si>
  <si>
    <t>samsung s20 plus</t>
  </si>
  <si>
    <t>жалюзи от солнца</t>
  </si>
  <si>
    <t xml:space="preserve">микро наушник </t>
  </si>
  <si>
    <t>tom kerli</t>
  </si>
  <si>
    <t>гель паутинка</t>
  </si>
  <si>
    <t>картина по номерам стамбул</t>
  </si>
  <si>
    <t>тесс</t>
  </si>
  <si>
    <t>тетрадь смерти футболка</t>
  </si>
  <si>
    <t>поднос для шашлыка</t>
  </si>
  <si>
    <t>xd design рюкзак</t>
  </si>
  <si>
    <t>кофеварка рожковая делонги</t>
  </si>
  <si>
    <t xml:space="preserve">lavant </t>
  </si>
  <si>
    <t>сумка для танцев</t>
  </si>
  <si>
    <t>змея бижутерия</t>
  </si>
  <si>
    <t>липучка антистресс</t>
  </si>
  <si>
    <t>46251632</t>
  </si>
  <si>
    <t xml:space="preserve">аэрозольная краска </t>
  </si>
  <si>
    <t>крем присыпка</t>
  </si>
  <si>
    <t>оге</t>
  </si>
  <si>
    <t>ножной насос для автомобиля</t>
  </si>
  <si>
    <t xml:space="preserve">кроссовки беговые мужские </t>
  </si>
  <si>
    <t>дезодорант веледа</t>
  </si>
  <si>
    <t>маг бор</t>
  </si>
  <si>
    <t>поддерживающий бюстгальтер</t>
  </si>
  <si>
    <t>коврик для йоги для фитнеса</t>
  </si>
  <si>
    <t xml:space="preserve">оверсайз кофта </t>
  </si>
  <si>
    <t>машинка hot wheels игрушки</t>
  </si>
  <si>
    <t>сережки с куроми</t>
  </si>
  <si>
    <t>шампунь londa 1000</t>
  </si>
  <si>
    <t>шкаф для одежды белый</t>
  </si>
  <si>
    <t>кроссовки декатлон детские</t>
  </si>
  <si>
    <t>la rive парфюмерия</t>
  </si>
  <si>
    <t>джинсы пушап с высокой талией</t>
  </si>
  <si>
    <t>лопата штыковая титановая</t>
  </si>
  <si>
    <t>крючок для подхватов</t>
  </si>
  <si>
    <t>носки для малыша babe-micci</t>
  </si>
  <si>
    <t>горшок прямоугольный для цветов</t>
  </si>
  <si>
    <t>79870906</t>
  </si>
  <si>
    <t>автодержатель</t>
  </si>
  <si>
    <t>попит большой</t>
  </si>
  <si>
    <t>7399431</t>
  </si>
  <si>
    <t>tecno spark 8p чехол</t>
  </si>
  <si>
    <t>39489213</t>
  </si>
  <si>
    <t>кружка термо</t>
  </si>
  <si>
    <t>катушка на удочку</t>
  </si>
  <si>
    <t>мука французская</t>
  </si>
  <si>
    <t>чехлы на xiaomi redmi 8</t>
  </si>
  <si>
    <t xml:space="preserve">рваные джинсы женские </t>
  </si>
  <si>
    <t>майка мужская nike</t>
  </si>
  <si>
    <t>чехол на samsung j5 2016 galaxy</t>
  </si>
  <si>
    <t>asics gel excite</t>
  </si>
  <si>
    <t>масло ford 5w30</t>
  </si>
  <si>
    <t>печенье грибочки</t>
  </si>
  <si>
    <t>пушистый</t>
  </si>
  <si>
    <t>шортымужские</t>
  </si>
  <si>
    <t>гучи косметика</t>
  </si>
  <si>
    <t>защитное стекло самсунг а51</t>
  </si>
  <si>
    <t>полуграция</t>
  </si>
  <si>
    <t>брюки модис</t>
  </si>
  <si>
    <t>игральные карты коллекционные</t>
  </si>
  <si>
    <t>подставка под шампуры</t>
  </si>
  <si>
    <t>летняя ветровка мужская</t>
  </si>
  <si>
    <t>nissan juke</t>
  </si>
  <si>
    <t>полотенца маленькие</t>
  </si>
  <si>
    <t>чехол для кулера</t>
  </si>
  <si>
    <t>morakniv companion</t>
  </si>
  <si>
    <t>смазка велосипедной цепи</t>
  </si>
  <si>
    <t>украшения мужские</t>
  </si>
  <si>
    <t xml:space="preserve">фото фон </t>
  </si>
  <si>
    <t>керамические фрезы для маникюра и педикюра</t>
  </si>
  <si>
    <t xml:space="preserve">лакомства для кошек </t>
  </si>
  <si>
    <t>стеллаж для хранения игрушек</t>
  </si>
  <si>
    <t>том и джерри комикс</t>
  </si>
  <si>
    <t>чехол для инструментов</t>
  </si>
  <si>
    <t xml:space="preserve">нирвана </t>
  </si>
  <si>
    <t>puma худи мужские</t>
  </si>
  <si>
    <t>кран для стиральной машины</t>
  </si>
  <si>
    <t>шампунь для укрепления волос</t>
  </si>
  <si>
    <t>сандалии для девочек сказка</t>
  </si>
  <si>
    <t>яфкштф</t>
  </si>
  <si>
    <t>декорация настенная joyarty</t>
  </si>
  <si>
    <t>gerry weber брюки</t>
  </si>
  <si>
    <t>крыса настоящая</t>
  </si>
  <si>
    <t>спрей для волос пантин</t>
  </si>
  <si>
    <t>gucci rush</t>
  </si>
  <si>
    <t>бюстгальтеры маленьких размеров</t>
  </si>
  <si>
    <t>аравия парафин</t>
  </si>
  <si>
    <t>velluchee</t>
  </si>
  <si>
    <t xml:space="preserve">zolla футболка </t>
  </si>
  <si>
    <t>платье повседневное летнее</t>
  </si>
  <si>
    <t xml:space="preserve">play today для девочек </t>
  </si>
  <si>
    <t>игла бабочка</t>
  </si>
  <si>
    <t>казанова</t>
  </si>
  <si>
    <t>чемодан ручная кладь ткань</t>
  </si>
  <si>
    <t>рулонная штора 120</t>
  </si>
  <si>
    <t>набор махровых полотенец 3шт</t>
  </si>
  <si>
    <t>кольцо серебро соколов</t>
  </si>
  <si>
    <t>воротники для парикмахерских</t>
  </si>
  <si>
    <t>детские часы-телефон</t>
  </si>
  <si>
    <t>nivona 525</t>
  </si>
  <si>
    <t>часы человек паук</t>
  </si>
  <si>
    <t>10 iphone xr чехол на</t>
  </si>
  <si>
    <t>17199129</t>
  </si>
  <si>
    <t xml:space="preserve">сладкий букет </t>
  </si>
  <si>
    <t>палка хваталка</t>
  </si>
  <si>
    <t>kraft</t>
  </si>
  <si>
    <t>cosmic dust</t>
  </si>
  <si>
    <t>коробка для посылки</t>
  </si>
  <si>
    <t>серебряные цепочки</t>
  </si>
  <si>
    <t>картридж hp 305</t>
  </si>
  <si>
    <t>гигиена для новорожденных</t>
  </si>
  <si>
    <t>туфли детские на каблуке</t>
  </si>
  <si>
    <t>76231519</t>
  </si>
  <si>
    <t>сумка круглая женская</t>
  </si>
  <si>
    <t>форма для бокса мужская</t>
  </si>
  <si>
    <t>чехол книжка хонор 9х</t>
  </si>
  <si>
    <t>loreal масло</t>
  </si>
  <si>
    <t>рулонные шторы 110</t>
  </si>
  <si>
    <t>платья трикотажные</t>
  </si>
  <si>
    <t>пульсоксиметр медицинский</t>
  </si>
  <si>
    <t>порошок против муравьев</t>
  </si>
  <si>
    <t>туристическая газовая горелка</t>
  </si>
  <si>
    <t xml:space="preserve">рубашка и шорты </t>
  </si>
  <si>
    <t>кружка с подставкой</t>
  </si>
  <si>
    <t>профессии</t>
  </si>
  <si>
    <t>серьги акрил</t>
  </si>
  <si>
    <t>маска для волос олин</t>
  </si>
  <si>
    <t>чемпион</t>
  </si>
  <si>
    <t>микрозелень семена</t>
  </si>
  <si>
    <t xml:space="preserve">тату временное </t>
  </si>
  <si>
    <t>рабочая тетрадь по биологии 7 класс</t>
  </si>
  <si>
    <t>духи блэк опиум</t>
  </si>
  <si>
    <t>софья прокофьева книги</t>
  </si>
  <si>
    <t>нут жареный</t>
  </si>
  <si>
    <t>iphone 13 про</t>
  </si>
  <si>
    <t>фонтан поилка</t>
  </si>
  <si>
    <t>бюстье больших размеров</t>
  </si>
  <si>
    <t>honor 20 телефон</t>
  </si>
  <si>
    <t>детские машины каталки</t>
  </si>
  <si>
    <t>шорты 152</t>
  </si>
  <si>
    <t>зеркало с увеличением и подсветкой</t>
  </si>
  <si>
    <t>туника штапель</t>
  </si>
  <si>
    <t>пеплос</t>
  </si>
  <si>
    <t>дундага</t>
  </si>
  <si>
    <t xml:space="preserve">на пляж </t>
  </si>
  <si>
    <t>туш для ресниц белорусская</t>
  </si>
  <si>
    <t>плюшевый голубь</t>
  </si>
  <si>
    <t>косметика для подростков 11</t>
  </si>
  <si>
    <t>плита электрическая мечта</t>
  </si>
  <si>
    <t>тенты туристический</t>
  </si>
  <si>
    <t>жидкость для парения</t>
  </si>
  <si>
    <t>beauty free</t>
  </si>
  <si>
    <t>82403890</t>
  </si>
  <si>
    <t>халва молочная</t>
  </si>
  <si>
    <t>femme одежда</t>
  </si>
  <si>
    <t>united colors of benetton одежда</t>
  </si>
  <si>
    <t xml:space="preserve">майка на мальчика </t>
  </si>
  <si>
    <t>браслеты для детей</t>
  </si>
  <si>
    <t>приборы столовые</t>
  </si>
  <si>
    <t>валик для спины фитнес</t>
  </si>
  <si>
    <t>шпагат для макраме</t>
  </si>
  <si>
    <t>ветровка плащи для женщин</t>
  </si>
  <si>
    <t>мятный гель лак</t>
  </si>
  <si>
    <t>подушка 70х70 лебяжий пух</t>
  </si>
  <si>
    <t>сумка бирюзовая</t>
  </si>
  <si>
    <t>смеси</t>
  </si>
  <si>
    <t>макита шуруповерт</t>
  </si>
  <si>
    <t>56250262</t>
  </si>
  <si>
    <t>платье свободного кроя с рукавом</t>
  </si>
  <si>
    <t>nude тени</t>
  </si>
  <si>
    <t>кашпо прозрачное</t>
  </si>
  <si>
    <t>д ихтиол</t>
  </si>
  <si>
    <t>корм для уличных птиц</t>
  </si>
  <si>
    <t>по ту сторону реки</t>
  </si>
  <si>
    <t>пазлы 5000</t>
  </si>
  <si>
    <t>вертикальный моющий пылесос</t>
  </si>
  <si>
    <t>носки хлопковые</t>
  </si>
  <si>
    <t>тарков</t>
  </si>
  <si>
    <t>акватик</t>
  </si>
  <si>
    <t>марципан конфеты</t>
  </si>
  <si>
    <t>платье летнее для офиса</t>
  </si>
  <si>
    <t>печь для пиццы</t>
  </si>
  <si>
    <t>цепочка браслет</t>
  </si>
  <si>
    <t>книга великолепный век</t>
  </si>
  <si>
    <t>с рождением дочки</t>
  </si>
  <si>
    <t>ленточка для волос</t>
  </si>
  <si>
    <t>lactolan</t>
  </si>
  <si>
    <t>слендермен</t>
  </si>
  <si>
    <t>кинезио тейп спортивный</t>
  </si>
  <si>
    <t>постельное белье 2 спальное иваново</t>
  </si>
  <si>
    <t>bielita шампунь</t>
  </si>
  <si>
    <t>ключ трубный рычажный</t>
  </si>
  <si>
    <t>леопардовая пижама</t>
  </si>
  <si>
    <t>подпорки под деревья</t>
  </si>
  <si>
    <t>64788081</t>
  </si>
  <si>
    <t>купальник женский леопардовый</t>
  </si>
  <si>
    <t>платье с топом</t>
  </si>
  <si>
    <t>ps4 pro</t>
  </si>
  <si>
    <t>информатика 8 класс</t>
  </si>
  <si>
    <t>коллагеновый крем для лица с муцином улитки</t>
  </si>
  <si>
    <t>61244655</t>
  </si>
  <si>
    <t>полезные подарки</t>
  </si>
  <si>
    <t>обувь женская испания</t>
  </si>
  <si>
    <t>crest 3d white полоски</t>
  </si>
  <si>
    <t>62141935</t>
  </si>
  <si>
    <t>шлепки женские черные</t>
  </si>
  <si>
    <t>76122596</t>
  </si>
  <si>
    <t>жилет мужской джинсовый</t>
  </si>
  <si>
    <t xml:space="preserve">штаны с принтом </t>
  </si>
  <si>
    <t>neicha</t>
  </si>
  <si>
    <t>препараты от болезней растений</t>
  </si>
  <si>
    <t>плед 160х200 бежевый</t>
  </si>
  <si>
    <t>масло авакадо</t>
  </si>
  <si>
    <t>джинсы широкие для девочек</t>
  </si>
  <si>
    <t>crazy day</t>
  </si>
  <si>
    <t>70041194</t>
  </si>
  <si>
    <t>жилеты женские модные</t>
  </si>
  <si>
    <t>серьги эмаль серебро</t>
  </si>
  <si>
    <t>матрас ортопедический 180х200</t>
  </si>
  <si>
    <t>стеганая куртка женская большой размер</t>
  </si>
  <si>
    <t xml:space="preserve">пластелин </t>
  </si>
  <si>
    <t>32583728</t>
  </si>
  <si>
    <t>надувное кресло для лодки</t>
  </si>
  <si>
    <t>защита от змей</t>
  </si>
  <si>
    <t>крем для лица для подростков</t>
  </si>
  <si>
    <t>vans кеды old skool</t>
  </si>
  <si>
    <t>шитье игрушек</t>
  </si>
  <si>
    <t>стульчак дачный</t>
  </si>
  <si>
    <t>эустома многолетняя</t>
  </si>
  <si>
    <t>стеклянный столик</t>
  </si>
  <si>
    <t>плед евро 200х220</t>
  </si>
  <si>
    <t>шланг сливной для стиральной</t>
  </si>
  <si>
    <t>съемный диск</t>
  </si>
  <si>
    <t>подушка для стула из гречихи</t>
  </si>
  <si>
    <t>футболка для мальчика 104</t>
  </si>
  <si>
    <t>гейзер био</t>
  </si>
  <si>
    <t>карина по номерам</t>
  </si>
  <si>
    <t>тряпка для пола микрофибра</t>
  </si>
  <si>
    <t>мембранный костюм</t>
  </si>
  <si>
    <t>чехол для айфон 6s</t>
  </si>
  <si>
    <t>тапочки домашки</t>
  </si>
  <si>
    <t>ведро для мойки авто</t>
  </si>
  <si>
    <t>30909677</t>
  </si>
  <si>
    <t>костюм женский летний из льна</t>
  </si>
  <si>
    <t>все для суши и роллов</t>
  </si>
  <si>
    <t>кофе куба</t>
  </si>
  <si>
    <t>чехол на айфон 11 квадратный</t>
  </si>
  <si>
    <t xml:space="preserve">одеяло двухспальное </t>
  </si>
  <si>
    <t>механический карандаш 0.7</t>
  </si>
  <si>
    <t>шоколад со стевией</t>
  </si>
  <si>
    <t>лифтинг маска овал лица</t>
  </si>
  <si>
    <t>lotion</t>
  </si>
  <si>
    <t>сетчатые трусы в роддом</t>
  </si>
  <si>
    <t>шляпка заколка</t>
  </si>
  <si>
    <t>серьги с хеллоу китти</t>
  </si>
  <si>
    <t>игра гарри поттер</t>
  </si>
  <si>
    <t>рубашкк</t>
  </si>
  <si>
    <t>льняные</t>
  </si>
  <si>
    <t>туфли мужские замшевые</t>
  </si>
  <si>
    <t>кеппи женская</t>
  </si>
  <si>
    <t>спортивный костюм для зала</t>
  </si>
  <si>
    <t>труба пнд 32</t>
  </si>
  <si>
    <t>стекло на хонор 7а</t>
  </si>
  <si>
    <t>levi's® одежда мужской</t>
  </si>
  <si>
    <t>спрей для лица освежающий</t>
  </si>
  <si>
    <t>26328882</t>
  </si>
  <si>
    <t>pod system</t>
  </si>
  <si>
    <t>эко порошок детский</t>
  </si>
  <si>
    <t>67122909</t>
  </si>
  <si>
    <t>26964309</t>
  </si>
  <si>
    <t>сапоги для мальчика</t>
  </si>
  <si>
    <t>родничок 1 класс</t>
  </si>
  <si>
    <t>тканевый мешочек</t>
  </si>
  <si>
    <t>спортивный костюм глория джинс</t>
  </si>
  <si>
    <t>силиконовая скатерть на стол с рисунком</t>
  </si>
  <si>
    <t>сумка стеганая болоньевая</t>
  </si>
  <si>
    <t>колеса для мотоблока</t>
  </si>
  <si>
    <t>наклейка в горшок</t>
  </si>
  <si>
    <t>велоперчатки женские</t>
  </si>
  <si>
    <t>дочь короля пиратов</t>
  </si>
  <si>
    <t>костюм brawl stars</t>
  </si>
  <si>
    <t>эирподс</t>
  </si>
  <si>
    <t>нести данте мыло</t>
  </si>
  <si>
    <t>юбка oodji для женщин</t>
  </si>
  <si>
    <t>haier телевизор</t>
  </si>
  <si>
    <t>колготки гучи</t>
  </si>
  <si>
    <t>вапоризатор</t>
  </si>
  <si>
    <t>1st choice</t>
  </si>
  <si>
    <t xml:space="preserve">твое футболки мужские </t>
  </si>
  <si>
    <t>xiaomi redmi note 11s</t>
  </si>
  <si>
    <t>нож складной с клипсой</t>
  </si>
  <si>
    <t>блузка с пайетками</t>
  </si>
  <si>
    <t>гардины блэкаут</t>
  </si>
  <si>
    <t>пылесос от клещей</t>
  </si>
  <si>
    <t>угли для кальянов</t>
  </si>
  <si>
    <t>костюм из игры в кальмара</t>
  </si>
  <si>
    <t>для выжигания</t>
  </si>
  <si>
    <t>psychotic</t>
  </si>
  <si>
    <t>набор от прыщей</t>
  </si>
  <si>
    <t>блуза женская короткий рукав</t>
  </si>
  <si>
    <t>черная кружка</t>
  </si>
  <si>
    <t>аниме статуэтки</t>
  </si>
  <si>
    <t>для женщин слипоны</t>
  </si>
  <si>
    <t>встраиваемый светильник</t>
  </si>
  <si>
    <t>мука универсальная без глютена</t>
  </si>
  <si>
    <t>для желудка</t>
  </si>
  <si>
    <t>телфон</t>
  </si>
  <si>
    <t>дакфосал</t>
  </si>
  <si>
    <t>наколенники рабочие</t>
  </si>
  <si>
    <t>серьги с топазами серебряные</t>
  </si>
  <si>
    <t>анатомия фантастических существ</t>
  </si>
  <si>
    <t>женский станок</t>
  </si>
  <si>
    <t>заколка-автомат для волос</t>
  </si>
  <si>
    <t>чаши для кальяна</t>
  </si>
  <si>
    <t>тельняшка мужская утепленная</t>
  </si>
  <si>
    <t>детское постельное белье для девочек</t>
  </si>
  <si>
    <t>сменные насадки для электрической щетки</t>
  </si>
  <si>
    <t>puma st runner</t>
  </si>
  <si>
    <t>olga olgina</t>
  </si>
  <si>
    <t xml:space="preserve">пограничник </t>
  </si>
  <si>
    <t>cinemood</t>
  </si>
  <si>
    <t>страна радости</t>
  </si>
  <si>
    <t>encanto</t>
  </si>
  <si>
    <t xml:space="preserve">ремешок mi band 5 </t>
  </si>
  <si>
    <t>кольцо металл</t>
  </si>
  <si>
    <t>наклейки в рулоне</t>
  </si>
  <si>
    <t>детский планшет samsung</t>
  </si>
  <si>
    <t>брюки женские летние бежевые</t>
  </si>
  <si>
    <t xml:space="preserve">unique </t>
  </si>
  <si>
    <t>куртка денская</t>
  </si>
  <si>
    <t>c#</t>
  </si>
  <si>
    <t>силикон для волос</t>
  </si>
  <si>
    <t>финиш соль для посудомоечной</t>
  </si>
  <si>
    <t>лоферы женские 37 размер</t>
  </si>
  <si>
    <t>чаша костровая</t>
  </si>
  <si>
    <t>курточка</t>
  </si>
  <si>
    <t>штора для ванны 240</t>
  </si>
  <si>
    <t>обезьяна игрушка</t>
  </si>
  <si>
    <t>пубашка</t>
  </si>
  <si>
    <t>lakbi одежда</t>
  </si>
  <si>
    <t>38426310</t>
  </si>
  <si>
    <t>шины на автомобиль</t>
  </si>
  <si>
    <t>кашка</t>
  </si>
  <si>
    <t xml:space="preserve">аппарат </t>
  </si>
  <si>
    <t>21001407</t>
  </si>
  <si>
    <t>кольуо</t>
  </si>
  <si>
    <t>парные обручальные кольца</t>
  </si>
  <si>
    <t>честер</t>
  </si>
  <si>
    <t>обивка для стула</t>
  </si>
  <si>
    <t>fixateur</t>
  </si>
  <si>
    <t>лодочки бежевые</t>
  </si>
  <si>
    <t>джинсовая кофта</t>
  </si>
  <si>
    <t>подвесы для цветов</t>
  </si>
  <si>
    <t>серединки для бантиков</t>
  </si>
  <si>
    <t>летнее платье с рукавами фонариками</t>
  </si>
  <si>
    <t>экстракт прополиса</t>
  </si>
  <si>
    <t>платье летнее с запахом короткое</t>
  </si>
  <si>
    <t>сушеный ананас</t>
  </si>
  <si>
    <t>постельное белье мона лиза</t>
  </si>
  <si>
    <t>платье марлевка</t>
  </si>
  <si>
    <t>подвеска с бабочкой</t>
  </si>
  <si>
    <t>пароварка для микроволновки</t>
  </si>
  <si>
    <t>трибуна белье женское</t>
  </si>
  <si>
    <t>кепка черная с принтом</t>
  </si>
  <si>
    <t xml:space="preserve">шорты мужские твоё </t>
  </si>
  <si>
    <t>codred</t>
  </si>
  <si>
    <t>вертел для мангала</t>
  </si>
  <si>
    <t>костюм женский деловой с брюками</t>
  </si>
  <si>
    <t>woolite</t>
  </si>
  <si>
    <t>дезодорант эко</t>
  </si>
  <si>
    <t xml:space="preserve">14504223 </t>
  </si>
  <si>
    <t>sustaine</t>
  </si>
  <si>
    <t>ультразвуковая чистка лица гель</t>
  </si>
  <si>
    <t>букет пионов</t>
  </si>
  <si>
    <t>двухсторонний скотч строительный</t>
  </si>
  <si>
    <t>блестящий чокер</t>
  </si>
  <si>
    <t>блюдце керамика</t>
  </si>
  <si>
    <t>кролик фигурки</t>
  </si>
  <si>
    <t>фигурка железного человека</t>
  </si>
  <si>
    <t>тонкое одеяло 1.5</t>
  </si>
  <si>
    <t xml:space="preserve">шлем детский </t>
  </si>
  <si>
    <t>64437038</t>
  </si>
  <si>
    <t>полочки для цветов</t>
  </si>
  <si>
    <t>база блум</t>
  </si>
  <si>
    <t>северус снейп</t>
  </si>
  <si>
    <t>на природу</t>
  </si>
  <si>
    <t>бальзам для губ с кокосом</t>
  </si>
  <si>
    <t xml:space="preserve">женский бюстгальтер </t>
  </si>
  <si>
    <t>укороченные топы</t>
  </si>
  <si>
    <t>денди приставка с пистолетом</t>
  </si>
  <si>
    <t>женские галоши</t>
  </si>
  <si>
    <t>платье белое шитье</t>
  </si>
  <si>
    <t>simba</t>
  </si>
  <si>
    <t>свободное платье для беременных</t>
  </si>
  <si>
    <t>ручка авокадо</t>
  </si>
  <si>
    <t>азиатские продукты</t>
  </si>
  <si>
    <t>ночные прокладки гигиенические</t>
  </si>
  <si>
    <t>лошадка каталка</t>
  </si>
  <si>
    <t>бак пластиковый 100</t>
  </si>
  <si>
    <t>голубое худи</t>
  </si>
  <si>
    <t>массажёры для лица</t>
  </si>
  <si>
    <t>рубашка женская в клетку большие размеры</t>
  </si>
  <si>
    <t>возраст счастья</t>
  </si>
  <si>
    <t>куртка анорак</t>
  </si>
  <si>
    <t>66489059</t>
  </si>
  <si>
    <t>юбка джинсовая макси</t>
  </si>
  <si>
    <t>28239812</t>
  </si>
  <si>
    <t>платье на широких бретелях</t>
  </si>
  <si>
    <t>74313639</t>
  </si>
  <si>
    <t>креветки аквариумные</t>
  </si>
  <si>
    <t>тумба в ванную без раковины</t>
  </si>
  <si>
    <t>длинное худи</t>
  </si>
  <si>
    <t>жидкий чехол на телефон</t>
  </si>
  <si>
    <t>rexona сухость пудры</t>
  </si>
  <si>
    <t>серьги жемчужные</t>
  </si>
  <si>
    <t>корзинка плетеная подарочная</t>
  </si>
  <si>
    <t>календарь природы</t>
  </si>
  <si>
    <t>wet n wild 1429</t>
  </si>
  <si>
    <t>постельное белье светится в темноте</t>
  </si>
  <si>
    <t>блузы летние</t>
  </si>
  <si>
    <t>сувенир в машину</t>
  </si>
  <si>
    <t>шлепки для бассейна детские</t>
  </si>
  <si>
    <t>3070 видеокарта palit</t>
  </si>
  <si>
    <t>матрасик в автолюльку</t>
  </si>
  <si>
    <t>тикеры токеры</t>
  </si>
  <si>
    <t>статуэтки для интерьера девушка</t>
  </si>
  <si>
    <t>шторы 230 высота</t>
  </si>
  <si>
    <t>рубашка изо льна</t>
  </si>
  <si>
    <t>пижама с корги</t>
  </si>
  <si>
    <t>будильник электронный</t>
  </si>
  <si>
    <t>кашпо в виде головы</t>
  </si>
  <si>
    <t>из дерева посуда</t>
  </si>
  <si>
    <t>амадель</t>
  </si>
  <si>
    <t>брюки вечерние женские</t>
  </si>
  <si>
    <t>баскетбольная форма мужская</t>
  </si>
  <si>
    <t>брюки цветные женские</t>
  </si>
  <si>
    <t xml:space="preserve">накладные </t>
  </si>
  <si>
    <t>кусачки педикюрные для вросших ногтей</t>
  </si>
  <si>
    <t>vasco</t>
  </si>
  <si>
    <t>трусы бесшовные 3 шт</t>
  </si>
  <si>
    <t>гелевый аккумулятор</t>
  </si>
  <si>
    <t>здоровье женское</t>
  </si>
  <si>
    <t>антиперспирант адидас</t>
  </si>
  <si>
    <t>золотой гель лак</t>
  </si>
  <si>
    <t>incanto монокини</t>
  </si>
  <si>
    <t>мыло серное</t>
  </si>
  <si>
    <t>рукодельница.</t>
  </si>
  <si>
    <t>эпелятор</t>
  </si>
  <si>
    <t>браслетики дружбы</t>
  </si>
  <si>
    <t>наклейка на бутылку</t>
  </si>
  <si>
    <t>столик для дачи</t>
  </si>
  <si>
    <t>42768116</t>
  </si>
  <si>
    <t>ножницы для травы gardena</t>
  </si>
  <si>
    <t>сухая шампунь</t>
  </si>
  <si>
    <t>атласная сорочка</t>
  </si>
  <si>
    <t>наклейка дети в машине</t>
  </si>
  <si>
    <t>кетчуп балтимор</t>
  </si>
  <si>
    <t>шлемы</t>
  </si>
  <si>
    <t>пастернак семена</t>
  </si>
  <si>
    <t>мирена спираль</t>
  </si>
  <si>
    <t xml:space="preserve">трусики для девочки </t>
  </si>
  <si>
    <t xml:space="preserve">футболка befree </t>
  </si>
  <si>
    <t>наклейки для ногтей hello kitty</t>
  </si>
  <si>
    <t>бутылка воды</t>
  </si>
  <si>
    <t>реебок</t>
  </si>
  <si>
    <t>набор садовода</t>
  </si>
  <si>
    <t>kurepin</t>
  </si>
  <si>
    <t>нижнее белье женское сексуальное комплекты</t>
  </si>
  <si>
    <t>мыльницы для мыла</t>
  </si>
  <si>
    <t>mixi</t>
  </si>
  <si>
    <t>карандаш помада</t>
  </si>
  <si>
    <t>фатон</t>
  </si>
  <si>
    <t>кутрин</t>
  </si>
  <si>
    <t>оборудование для торговли</t>
  </si>
  <si>
    <t xml:space="preserve">christina </t>
  </si>
  <si>
    <t>59386047</t>
  </si>
  <si>
    <t>руны книги</t>
  </si>
  <si>
    <t>стиг ларссон</t>
  </si>
  <si>
    <t>босоножки на низкой шпильке</t>
  </si>
  <si>
    <t>ободок бант</t>
  </si>
  <si>
    <t xml:space="preserve">дакимакура геншин </t>
  </si>
  <si>
    <t>кубики 18+</t>
  </si>
  <si>
    <t>томатная паста помидорка</t>
  </si>
  <si>
    <t>твое лето</t>
  </si>
  <si>
    <t>набор пластиковых контейнеров</t>
  </si>
  <si>
    <t>цифровой термометр</t>
  </si>
  <si>
    <t xml:space="preserve">тарталетки </t>
  </si>
  <si>
    <t>духи каролина херера</t>
  </si>
  <si>
    <t>nike air force jordan</t>
  </si>
  <si>
    <t>легкий костюм женский</t>
  </si>
  <si>
    <t>най</t>
  </si>
  <si>
    <t>mango kids обувь</t>
  </si>
  <si>
    <t>от целлюлита в домашних условиях</t>
  </si>
  <si>
    <t>аудиоплеер</t>
  </si>
  <si>
    <t xml:space="preserve">корабль </t>
  </si>
  <si>
    <t>теплый кардиган осень женский</t>
  </si>
  <si>
    <t>подставки для торта</t>
  </si>
  <si>
    <t xml:space="preserve">игрушечное оружие </t>
  </si>
  <si>
    <t>комод для детских вещей</t>
  </si>
  <si>
    <t>adidas mundial</t>
  </si>
  <si>
    <t>измеритель давления на запястье</t>
  </si>
  <si>
    <t>ножницы для стрижки животных</t>
  </si>
  <si>
    <t xml:space="preserve">lps </t>
  </si>
  <si>
    <t>платье для девочки с длинным рукавом для детского сада</t>
  </si>
  <si>
    <t>калина бульденеж</t>
  </si>
  <si>
    <t>delove</t>
  </si>
  <si>
    <t>силиконовые формы для муссовых десертов</t>
  </si>
  <si>
    <t>кеп</t>
  </si>
  <si>
    <t>берестов</t>
  </si>
  <si>
    <t xml:space="preserve">банки для специй </t>
  </si>
  <si>
    <t>сканер для автомобилей</t>
  </si>
  <si>
    <t>зеркальная пленка на окна</t>
  </si>
  <si>
    <t>видеокарты rtx 2060</t>
  </si>
  <si>
    <t>пантогам</t>
  </si>
  <si>
    <t>qmols kids</t>
  </si>
  <si>
    <t>маска охлаждающая</t>
  </si>
  <si>
    <t>летний конверт на выписку для новорожденного</t>
  </si>
  <si>
    <t>краска для волос чёрная</t>
  </si>
  <si>
    <t>monge bwild</t>
  </si>
  <si>
    <t>кружка санкт-петербург</t>
  </si>
  <si>
    <t>на телефон</t>
  </si>
  <si>
    <t>38210370</t>
  </si>
  <si>
    <t>ремешок для сумки с карабином</t>
  </si>
  <si>
    <t xml:space="preserve">газонная трава </t>
  </si>
  <si>
    <t>карапуз кукла</t>
  </si>
  <si>
    <t>свитшот однотонный женский</t>
  </si>
  <si>
    <t>пила садовая электрическая</t>
  </si>
  <si>
    <t>для пяток крем</t>
  </si>
  <si>
    <t>джинсы на мальчиков летние</t>
  </si>
  <si>
    <t>поло nike</t>
  </si>
  <si>
    <t>samsung galaxy tab a8</t>
  </si>
  <si>
    <t xml:space="preserve">золотые кольца </t>
  </si>
  <si>
    <t>карниз для душевой</t>
  </si>
  <si>
    <t>развертка</t>
  </si>
  <si>
    <t>дюралайн</t>
  </si>
  <si>
    <t>martin lion</t>
  </si>
  <si>
    <t>расческа-выпрямитель</t>
  </si>
  <si>
    <t>38426233</t>
  </si>
  <si>
    <t>aroma box</t>
  </si>
  <si>
    <t>набор в машину</t>
  </si>
  <si>
    <t xml:space="preserve">платонов </t>
  </si>
  <si>
    <t>рамки с фотографиями 15x21</t>
  </si>
  <si>
    <t>домашний костюм женский хлопок</t>
  </si>
  <si>
    <t>36562760</t>
  </si>
  <si>
    <t>корм кэт чау для кошек</t>
  </si>
  <si>
    <t>жалюзи рулонные зебра</t>
  </si>
  <si>
    <t>для мяса</t>
  </si>
  <si>
    <t>baby mom</t>
  </si>
  <si>
    <t>кене для волос</t>
  </si>
  <si>
    <t>детская кепка уборы головные</t>
  </si>
  <si>
    <t>вакууматор для продуктов kitfort</t>
  </si>
  <si>
    <t>салфетка для кухни</t>
  </si>
  <si>
    <t>adizero</t>
  </si>
  <si>
    <t>инженерные войска</t>
  </si>
  <si>
    <t>пояс для похудения женский</t>
  </si>
  <si>
    <t>подставка для паяльника</t>
  </si>
  <si>
    <t>искушение книга</t>
  </si>
  <si>
    <t>штора на кухню на люверсах</t>
  </si>
  <si>
    <t>зарядка на apple watch</t>
  </si>
  <si>
    <t>five plus</t>
  </si>
  <si>
    <t>трусы стринги белые</t>
  </si>
  <si>
    <t>наполнитель для котов</t>
  </si>
  <si>
    <t>для пайки</t>
  </si>
  <si>
    <t>delina marly духи</t>
  </si>
  <si>
    <t>наклейка на машину z</t>
  </si>
  <si>
    <t>щетка для посуды с дозатором</t>
  </si>
  <si>
    <t>платье mexx</t>
  </si>
  <si>
    <t xml:space="preserve">подставка для рук </t>
  </si>
  <si>
    <t>coifin</t>
  </si>
  <si>
    <t>27191838</t>
  </si>
  <si>
    <t>samsung galaxy watch 4 classic</t>
  </si>
  <si>
    <t>шляпа женская пляжная</t>
  </si>
  <si>
    <t>студийный свет</t>
  </si>
  <si>
    <t xml:space="preserve">клыки </t>
  </si>
  <si>
    <t>мамонт</t>
  </si>
  <si>
    <t>пижама женская с шортами атласная</t>
  </si>
  <si>
    <t xml:space="preserve">жидкая помада </t>
  </si>
  <si>
    <t>zuko набор</t>
  </si>
  <si>
    <t>17721673</t>
  </si>
  <si>
    <t>боксы для хранения</t>
  </si>
  <si>
    <t>протекторы на стулья</t>
  </si>
  <si>
    <t>вышивка крестом для детей</t>
  </si>
  <si>
    <t>браслет для часов металлический 23 см</t>
  </si>
  <si>
    <t>victorinox huntsman</t>
  </si>
  <si>
    <t>расческа туннельная</t>
  </si>
  <si>
    <t>микроэлементы для растений</t>
  </si>
  <si>
    <t>полка для ванной и кухни</t>
  </si>
  <si>
    <t>сетка для фотографий</t>
  </si>
  <si>
    <t>фигурка акрил</t>
  </si>
  <si>
    <t>39406103</t>
  </si>
  <si>
    <t>шелковый костюм женский</t>
  </si>
  <si>
    <t xml:space="preserve">барби экстра </t>
  </si>
  <si>
    <t>крем детский под подгузник</t>
  </si>
  <si>
    <t>игрушки для девочек 9 лет</t>
  </si>
  <si>
    <t>духи со вкусом жвачки</t>
  </si>
  <si>
    <t>обруч на голову</t>
  </si>
  <si>
    <t>adidas футболка женская</t>
  </si>
  <si>
    <t xml:space="preserve">3д наклейки </t>
  </si>
  <si>
    <t>цап</t>
  </si>
  <si>
    <t>шёлковая наволочка</t>
  </si>
  <si>
    <t>опрыскиватель аккумуляторный patriot</t>
  </si>
  <si>
    <t>карманный справочник общество</t>
  </si>
  <si>
    <t>свечи с цветным пламенем</t>
  </si>
  <si>
    <t xml:space="preserve"> сандали</t>
  </si>
  <si>
    <t>ложки для мороженого</t>
  </si>
  <si>
    <t xml:space="preserve">чехол для бассейна </t>
  </si>
  <si>
    <t>простынь сатиновая</t>
  </si>
  <si>
    <t>фотоальбом семейный большой</t>
  </si>
  <si>
    <t>стержни ручки шариковые</t>
  </si>
  <si>
    <t xml:space="preserve">машинка игрушка </t>
  </si>
  <si>
    <t>зонт механический</t>
  </si>
  <si>
    <t>шорты женские рваные</t>
  </si>
  <si>
    <t xml:space="preserve">катушка зажигания </t>
  </si>
  <si>
    <t xml:space="preserve">подгузники памперс </t>
  </si>
  <si>
    <t>лак чтобы не грызть ногти</t>
  </si>
  <si>
    <t>гель мое солнышко</t>
  </si>
  <si>
    <t>sophin лак для ногтей</t>
  </si>
  <si>
    <t>доска разделочная гибкая</t>
  </si>
  <si>
    <t>топ на широких лямках женский</t>
  </si>
  <si>
    <t>клей для век</t>
  </si>
  <si>
    <t>lol tweens</t>
  </si>
  <si>
    <t>пентаграмма амулет</t>
  </si>
  <si>
    <t>щипцы кулинарные</t>
  </si>
  <si>
    <t>нож fiskars</t>
  </si>
  <si>
    <t>нож для удаления кутикул</t>
  </si>
  <si>
    <t>тарелка лист</t>
  </si>
  <si>
    <t>поводок для котят</t>
  </si>
  <si>
    <t>светильник детский в розетку</t>
  </si>
  <si>
    <t>флаг пирата</t>
  </si>
  <si>
    <t>мышка для кошек</t>
  </si>
  <si>
    <t>босоножки дутые</t>
  </si>
  <si>
    <t>футболка с карманами</t>
  </si>
  <si>
    <t>кувшин для масла</t>
  </si>
  <si>
    <t>защитное стекло 12 pro max</t>
  </si>
  <si>
    <t>love moschino обувь</t>
  </si>
  <si>
    <t>мини утюжок</t>
  </si>
  <si>
    <t>блок type c apple</t>
  </si>
  <si>
    <t>гели для душа эйвон</t>
  </si>
  <si>
    <t>dr sorbie</t>
  </si>
  <si>
    <t>шампунь лечебный</t>
  </si>
  <si>
    <t>шнурки 80 см</t>
  </si>
  <si>
    <t>куртка мужская теплая</t>
  </si>
  <si>
    <t>корм влажный felix</t>
  </si>
  <si>
    <t>массажная щетка для лица</t>
  </si>
  <si>
    <t>ботинки на каблуке весна</t>
  </si>
  <si>
    <t>бтс тетрадь</t>
  </si>
  <si>
    <t>скатерть на день рождения клеенка</t>
  </si>
  <si>
    <t>макияж для лица</t>
  </si>
  <si>
    <t>платье с бантом сзади</t>
  </si>
  <si>
    <t>nike psg</t>
  </si>
  <si>
    <t>помада матовая стойкая</t>
  </si>
  <si>
    <t>рыболовный рюкзак</t>
  </si>
  <si>
    <t xml:space="preserve">клематис </t>
  </si>
  <si>
    <t>подставка для купания малыша</t>
  </si>
  <si>
    <t>уличная гирлянда 20м</t>
  </si>
  <si>
    <t>масло лореаль для волос</t>
  </si>
  <si>
    <t>пенка для сухой кожи</t>
  </si>
  <si>
    <t>кашпо со вставкой</t>
  </si>
  <si>
    <t>клатч замшевый</t>
  </si>
  <si>
    <t>цветной свет</t>
  </si>
  <si>
    <t>кассеты для бритья мужские</t>
  </si>
  <si>
    <t>33061952</t>
  </si>
  <si>
    <t>ручка кпп ваз 2110</t>
  </si>
  <si>
    <t>шипучие таблетки</t>
  </si>
  <si>
    <t>силиконовые формы для запекания</t>
  </si>
  <si>
    <t>творожок детский</t>
  </si>
  <si>
    <t>марказит ювелирные украшения женский</t>
  </si>
  <si>
    <t>куклы реборн силиконовые</t>
  </si>
  <si>
    <t xml:space="preserve">телефоны самсунг </t>
  </si>
  <si>
    <t>кольцо открывалка</t>
  </si>
  <si>
    <t>гампунь</t>
  </si>
  <si>
    <t>rare</t>
  </si>
  <si>
    <t>спорт сумка</t>
  </si>
  <si>
    <t>колбаса московская</t>
  </si>
  <si>
    <t>ванная для новорожденных</t>
  </si>
  <si>
    <t>tom ford cherry</t>
  </si>
  <si>
    <t>сосновые шишки</t>
  </si>
  <si>
    <t>искусственное покрытие</t>
  </si>
  <si>
    <t xml:space="preserve">тонировка автомобильная </t>
  </si>
  <si>
    <t>папка портфолио</t>
  </si>
  <si>
    <t>чехлы на 10 айфон</t>
  </si>
  <si>
    <t xml:space="preserve">bio mio </t>
  </si>
  <si>
    <t>biomed ополаскиватель</t>
  </si>
  <si>
    <t>горшок цветочный для фиалок</t>
  </si>
  <si>
    <t>sinart</t>
  </si>
  <si>
    <t>fanko pop гарри поттер</t>
  </si>
  <si>
    <t>фонари на велосипед</t>
  </si>
  <si>
    <t>лампа xiaomi</t>
  </si>
  <si>
    <t>ложки детские</t>
  </si>
  <si>
    <t>кружево шантильи</t>
  </si>
  <si>
    <t>ранец школьный для мальчика 1 класс</t>
  </si>
  <si>
    <t>райские птицы</t>
  </si>
  <si>
    <t>зарядка c-type</t>
  </si>
  <si>
    <t>kosmo</t>
  </si>
  <si>
    <t>автокресло rant</t>
  </si>
  <si>
    <t>органайзер для душа</t>
  </si>
  <si>
    <t>наушники для телефона беспроводные</t>
  </si>
  <si>
    <t>66124570</t>
  </si>
  <si>
    <t>бюстгальтер мягкая чашка</t>
  </si>
  <si>
    <t>milka shoes&amp;more</t>
  </si>
  <si>
    <t>таймджамп</t>
  </si>
  <si>
    <t>фиолетовый тоник</t>
  </si>
  <si>
    <t>aqa dermika</t>
  </si>
  <si>
    <t>елочка</t>
  </si>
  <si>
    <t>32003195</t>
  </si>
  <si>
    <t>валик для новорожденных</t>
  </si>
  <si>
    <t>мюли с мехом</t>
  </si>
  <si>
    <t>набор канцелярии для мальчика</t>
  </si>
  <si>
    <t>профессиональная маска для волос</t>
  </si>
  <si>
    <t>масло для бани апельсин</t>
  </si>
  <si>
    <t>манжета для тонометра 22-32</t>
  </si>
  <si>
    <t>шорты на полных женщин</t>
  </si>
  <si>
    <t>воблеры минноу</t>
  </si>
  <si>
    <t>термомозаика бусины</t>
  </si>
  <si>
    <t>бейсболка щенячий патруль</t>
  </si>
  <si>
    <t>тоботы атлон</t>
  </si>
  <si>
    <t>кроссовки 36 размера</t>
  </si>
  <si>
    <t>чайник заварочный китай</t>
  </si>
  <si>
    <t>huda</t>
  </si>
  <si>
    <t>гетры для бега</t>
  </si>
  <si>
    <t>грядка дпк</t>
  </si>
  <si>
    <t>органайзер для дисков</t>
  </si>
  <si>
    <t>сарай</t>
  </si>
  <si>
    <t>сандалии женские эконика</t>
  </si>
  <si>
    <t>пердушка</t>
  </si>
  <si>
    <t>кольцо для выпечки 10 см</t>
  </si>
  <si>
    <t>дом для кота с когтеточкой</t>
  </si>
  <si>
    <t xml:space="preserve">туфли фуксия </t>
  </si>
  <si>
    <t>скоба крепежная</t>
  </si>
  <si>
    <t>элис женская одежда</t>
  </si>
  <si>
    <t xml:space="preserve">очки мужские солнечные </t>
  </si>
  <si>
    <t>стоп цистит</t>
  </si>
  <si>
    <t>платья праздничные больших размеров</t>
  </si>
  <si>
    <t>голубой блеск для губ</t>
  </si>
  <si>
    <t>36625901</t>
  </si>
  <si>
    <t>27499714</t>
  </si>
  <si>
    <t>телевизор смарт тв</t>
  </si>
  <si>
    <t>зарядная станция для телефонов</t>
  </si>
  <si>
    <t>корейская косметика крем</t>
  </si>
  <si>
    <t>чехол на телефон redmi 9 c</t>
  </si>
  <si>
    <t>утепленная ветровка женская</t>
  </si>
  <si>
    <t>футболка  z</t>
  </si>
  <si>
    <t>бумага для скетчинга маркерами</t>
  </si>
  <si>
    <t xml:space="preserve">чехол iphone 8 plus </t>
  </si>
  <si>
    <t>толстовка на флисе</t>
  </si>
  <si>
    <t>акваобувь детская</t>
  </si>
  <si>
    <t>крем для рук с кокосом</t>
  </si>
  <si>
    <t>полки белые</t>
  </si>
  <si>
    <t>смеси для кальяна</t>
  </si>
  <si>
    <t>подарочный набор уходовой косметики</t>
  </si>
  <si>
    <t>значки на шоппер</t>
  </si>
  <si>
    <t>фен настенный</t>
  </si>
  <si>
    <t>фен бебилис</t>
  </si>
  <si>
    <t>молд цветок</t>
  </si>
  <si>
    <t>ночнушки для беременных</t>
  </si>
  <si>
    <t>набор пожарного</t>
  </si>
  <si>
    <t>торнадика садовые инструменты</t>
  </si>
  <si>
    <t>набор гвоздиков в уши</t>
  </si>
  <si>
    <t xml:space="preserve">набор дорожный </t>
  </si>
  <si>
    <t xml:space="preserve">ножи из стандофф 2 </t>
  </si>
  <si>
    <t>тапки пляжные женские</t>
  </si>
  <si>
    <t>детская пляжная обувь</t>
  </si>
  <si>
    <t>пижама парная</t>
  </si>
  <si>
    <t>машинка для пучков</t>
  </si>
  <si>
    <t>подарки для детей на др</t>
  </si>
  <si>
    <t>holika holika пенка</t>
  </si>
  <si>
    <t>pari collection</t>
  </si>
  <si>
    <t>white glo зубная паста</t>
  </si>
  <si>
    <t>оракул магия сердец</t>
  </si>
  <si>
    <t>кровяная мука удобрение</t>
  </si>
  <si>
    <t>сени</t>
  </si>
  <si>
    <t>манжет</t>
  </si>
  <si>
    <t>86635138</t>
  </si>
  <si>
    <t>костюм спортивный шорты</t>
  </si>
  <si>
    <t>наклейки объемные</t>
  </si>
  <si>
    <t>свеча насыпная</t>
  </si>
  <si>
    <t>игрушка для собаки кольцо</t>
  </si>
  <si>
    <t>incanto купальник слитный</t>
  </si>
  <si>
    <t xml:space="preserve">лаки для волос </t>
  </si>
  <si>
    <t>гвоздь</t>
  </si>
  <si>
    <t>46150398</t>
  </si>
  <si>
    <t>зимние мужские ботинки натуральная кожа натуральный</t>
  </si>
  <si>
    <t>джинсы голубые для женщин</t>
  </si>
  <si>
    <t>тефия косметика</t>
  </si>
  <si>
    <t>mi 11 pro</t>
  </si>
  <si>
    <t>защита на окно</t>
  </si>
  <si>
    <t>машинка детская инерционная</t>
  </si>
  <si>
    <t>ya.trend</t>
  </si>
  <si>
    <t>наконечники рулевой тяги</t>
  </si>
  <si>
    <t>наклейки поощрение</t>
  </si>
  <si>
    <t>одежда от комаров</t>
  </si>
  <si>
    <t>футболка молочная</t>
  </si>
  <si>
    <t>тонирование</t>
  </si>
  <si>
    <t>i.b.w</t>
  </si>
  <si>
    <t>лего машинка</t>
  </si>
  <si>
    <t>строительный маркер</t>
  </si>
  <si>
    <t>чехол на телефон honor 7a</t>
  </si>
  <si>
    <t>чехол для хонора</t>
  </si>
  <si>
    <t>остин поло мужские</t>
  </si>
  <si>
    <t>similac 2</t>
  </si>
  <si>
    <t>нитки набор</t>
  </si>
  <si>
    <t>бюстгальтер германия</t>
  </si>
  <si>
    <t>шорты купальные для мальчика</t>
  </si>
  <si>
    <t>78325633</t>
  </si>
  <si>
    <t>обтягивающее платье на выпускной</t>
  </si>
  <si>
    <t>дон крутон</t>
  </si>
  <si>
    <t>губка для купания</t>
  </si>
  <si>
    <t>крем weleda</t>
  </si>
  <si>
    <t>ткань для пэчворка хлопок</t>
  </si>
  <si>
    <t>штангодержатель</t>
  </si>
  <si>
    <t>30837279</t>
  </si>
  <si>
    <t>ыутболки</t>
  </si>
  <si>
    <t>аппарат для электрофореза</t>
  </si>
  <si>
    <t>солгар в-комплекс</t>
  </si>
  <si>
    <t>day and night трусы</t>
  </si>
  <si>
    <t>elektrostandard</t>
  </si>
  <si>
    <t>смазка для петель</t>
  </si>
  <si>
    <t>62251493</t>
  </si>
  <si>
    <t>vetta посуда и инвентарь</t>
  </si>
  <si>
    <t>корзинка подарочная</t>
  </si>
  <si>
    <t>детский надувной бассейн с горкой</t>
  </si>
  <si>
    <t>мышки для кошек</t>
  </si>
  <si>
    <t>костюм женский яркий</t>
  </si>
  <si>
    <t>сланцы на высокой подошве</t>
  </si>
  <si>
    <t>dc shoes кроссовки</t>
  </si>
  <si>
    <t>прорезыватель банан</t>
  </si>
  <si>
    <t xml:space="preserve">deonica </t>
  </si>
  <si>
    <t>глория джинс женская одежда брюки</t>
  </si>
  <si>
    <t>шубка чебурашка</t>
  </si>
  <si>
    <t>рубашка женская из муслина</t>
  </si>
  <si>
    <t>топтышка</t>
  </si>
  <si>
    <t>небесные фонарики наборы</t>
  </si>
  <si>
    <t>ситечко для чая в чайник</t>
  </si>
  <si>
    <t>топ льняной женский</t>
  </si>
  <si>
    <t xml:space="preserve">стул раскладной </t>
  </si>
  <si>
    <t>липгрип</t>
  </si>
  <si>
    <t xml:space="preserve">дневник для школы </t>
  </si>
  <si>
    <t>костюм с микки маус</t>
  </si>
  <si>
    <t>готовая тюль</t>
  </si>
  <si>
    <t>жива</t>
  </si>
  <si>
    <t>44907398</t>
  </si>
  <si>
    <t>чехол на самсунг s9</t>
  </si>
  <si>
    <t>платье необычное</t>
  </si>
  <si>
    <t>афродита</t>
  </si>
  <si>
    <t>косметика eveline</t>
  </si>
  <si>
    <t>краска для аэрографии</t>
  </si>
  <si>
    <t>victoria secret спрей</t>
  </si>
  <si>
    <t xml:space="preserve">гари потер </t>
  </si>
  <si>
    <t>40060624</t>
  </si>
  <si>
    <t>мельница игрушка</t>
  </si>
  <si>
    <t>цепь на пояс</t>
  </si>
  <si>
    <t>шармы детские</t>
  </si>
  <si>
    <t>водные бластеры</t>
  </si>
  <si>
    <t>керамический домик</t>
  </si>
  <si>
    <t>gabbiano купальник</t>
  </si>
  <si>
    <t>палантин кашемир</t>
  </si>
  <si>
    <t>платье футляр белое</t>
  </si>
  <si>
    <t>индийское касторовое масло</t>
  </si>
  <si>
    <t>marmalato обувь</t>
  </si>
  <si>
    <t>для похудения капсулы</t>
  </si>
  <si>
    <t>шкаф офисный</t>
  </si>
  <si>
    <t>термо посуда</t>
  </si>
  <si>
    <t>майка с черепом</t>
  </si>
  <si>
    <t>ошейник успокоительный</t>
  </si>
  <si>
    <t>часы настенные светящиеся в темноте</t>
  </si>
  <si>
    <t>пенка пантенол</t>
  </si>
  <si>
    <t>люби себя</t>
  </si>
  <si>
    <t>гель для роста бровей</t>
  </si>
  <si>
    <t>стеклянная доска разделочная</t>
  </si>
  <si>
    <t>68987180</t>
  </si>
  <si>
    <t>спортивный топ для бега</t>
  </si>
  <si>
    <t>топ блестящий женский</t>
  </si>
  <si>
    <t>портативная колонка с радио</t>
  </si>
  <si>
    <t>пена для чистки мебели</t>
  </si>
  <si>
    <t>насадка для швабры на липучке</t>
  </si>
  <si>
    <t>газель игрушка</t>
  </si>
  <si>
    <t>купальник бархатный</t>
  </si>
  <si>
    <t>клей водостойкий</t>
  </si>
  <si>
    <t>набор помада и карандаш</t>
  </si>
  <si>
    <t>книга с окошками для малышей от года</t>
  </si>
  <si>
    <t>29279297</t>
  </si>
  <si>
    <t>модульная картина по номерам</t>
  </si>
  <si>
    <t>venus satin care</t>
  </si>
  <si>
    <t>чехол poco x4 pro</t>
  </si>
  <si>
    <t>шампунь dr.sante</t>
  </si>
  <si>
    <t>акустический паралон</t>
  </si>
  <si>
    <t>запеченные румяна</t>
  </si>
  <si>
    <t>ремарк три товарища</t>
  </si>
  <si>
    <t>dualshock 4 v2</t>
  </si>
  <si>
    <t>трусы омса</t>
  </si>
  <si>
    <t>белая кофточка</t>
  </si>
  <si>
    <t>таблички на забор</t>
  </si>
  <si>
    <t>кукморские валенки</t>
  </si>
  <si>
    <t>мягкая игрушка кот обнимашка</t>
  </si>
  <si>
    <t>корочка для диплома</t>
  </si>
  <si>
    <t>гарпун для подводной охоты</t>
  </si>
  <si>
    <t xml:space="preserve">кресло кокон </t>
  </si>
  <si>
    <t>51198025</t>
  </si>
  <si>
    <t>подкормка для орхидеи</t>
  </si>
  <si>
    <t>свечка 3 годика</t>
  </si>
  <si>
    <t>для скрепок</t>
  </si>
  <si>
    <t>гриндерсы мужские</t>
  </si>
  <si>
    <t>чехол на xiaomi 10 pro</t>
  </si>
  <si>
    <t>22222222</t>
  </si>
  <si>
    <t xml:space="preserve">anna sui </t>
  </si>
  <si>
    <t>укороченное поло</t>
  </si>
  <si>
    <t>декоративные подушки 45х45</t>
  </si>
  <si>
    <t>romanson</t>
  </si>
  <si>
    <t>шелковица ягоды</t>
  </si>
  <si>
    <t>термозащита для волос спрей wella</t>
  </si>
  <si>
    <t xml:space="preserve">стич игрушка </t>
  </si>
  <si>
    <t>неоновый купальник</t>
  </si>
  <si>
    <t>1 miss</t>
  </si>
  <si>
    <t>ssd 256</t>
  </si>
  <si>
    <t>игрушка белый шум</t>
  </si>
  <si>
    <t>66088825</t>
  </si>
  <si>
    <t>пальто женское оверсайз</t>
  </si>
  <si>
    <t xml:space="preserve">газонокосилка бензиновая </t>
  </si>
  <si>
    <t>лодка надувная с веслами</t>
  </si>
  <si>
    <t>биосил</t>
  </si>
  <si>
    <t>37034157</t>
  </si>
  <si>
    <t>82298684</t>
  </si>
  <si>
    <t>adidas cloudfoam</t>
  </si>
  <si>
    <t>часы с автоподзаводом</t>
  </si>
  <si>
    <t>дидриксон женская</t>
  </si>
  <si>
    <t>белое платье детское</t>
  </si>
  <si>
    <t>78132779</t>
  </si>
  <si>
    <t>подставка для телефона настольная</t>
  </si>
  <si>
    <t>шампунь seauty</t>
  </si>
  <si>
    <t>стеллаж лесенка</t>
  </si>
  <si>
    <t>средство для стирки synergetic</t>
  </si>
  <si>
    <t>вечернее короткое платье</t>
  </si>
  <si>
    <t>для маникюра и педикюра набор</t>
  </si>
  <si>
    <t>samsung а32</t>
  </si>
  <si>
    <t>тарелка узбекистан</t>
  </si>
  <si>
    <t>42601639</t>
  </si>
  <si>
    <t>платье в пол вечернее</t>
  </si>
  <si>
    <t>клипса для бюстгалтера</t>
  </si>
  <si>
    <t>простынь трикотажная на резинке</t>
  </si>
  <si>
    <t>прозрачный чехол iphone xr</t>
  </si>
  <si>
    <t>брингарадж</t>
  </si>
  <si>
    <t>xiaomi zink</t>
  </si>
  <si>
    <t>gloria jeans брюки спортивные</t>
  </si>
  <si>
    <t>17247201</t>
  </si>
  <si>
    <t>сменный столбик для когтеточки</t>
  </si>
  <si>
    <t xml:space="preserve">базовая футболка </t>
  </si>
  <si>
    <t>локоны на заколках</t>
  </si>
  <si>
    <t>fox&amp;bunny</t>
  </si>
  <si>
    <t>fila для женщин</t>
  </si>
  <si>
    <t>космея цветок</t>
  </si>
  <si>
    <t>olive</t>
  </si>
  <si>
    <t>клипсы для затеняющей сетки</t>
  </si>
  <si>
    <t>джинсы глория</t>
  </si>
  <si>
    <t>опора для растений 2 метра</t>
  </si>
  <si>
    <t>краска для волос гарньер рыжий</t>
  </si>
  <si>
    <t>сумка лакост</t>
  </si>
  <si>
    <t xml:space="preserve">сказка </t>
  </si>
  <si>
    <t>73446003</t>
  </si>
  <si>
    <t>задние фонари на прицеп</t>
  </si>
  <si>
    <t>футболка мужская бмв</t>
  </si>
  <si>
    <t>декор для выпечки фигурки</t>
  </si>
  <si>
    <t>одежда для фотосессии малыша</t>
  </si>
  <si>
    <t>мужчина с марса</t>
  </si>
  <si>
    <t>краска для батарей</t>
  </si>
  <si>
    <t>аквадуся</t>
  </si>
  <si>
    <t>силикагелевый наполнитель для лотка</t>
  </si>
  <si>
    <t>фломастеры 12 цветов</t>
  </si>
  <si>
    <t>блохнет</t>
  </si>
  <si>
    <t>наклейки для детей 100 шт</t>
  </si>
  <si>
    <t xml:space="preserve">aravia пилинг </t>
  </si>
  <si>
    <t>брелок калькулятор</t>
  </si>
  <si>
    <t>облачный атлас</t>
  </si>
  <si>
    <t>прихватка варежка</t>
  </si>
  <si>
    <t>крем от растяжек на животе</t>
  </si>
  <si>
    <t>крючки на рейлинге</t>
  </si>
  <si>
    <t>saucony jazz</t>
  </si>
  <si>
    <t>носки домашние</t>
  </si>
  <si>
    <t xml:space="preserve">диспенсер для мыла </t>
  </si>
  <si>
    <t>смартфон tecno spark</t>
  </si>
  <si>
    <t>чехол кошелек для телефона</t>
  </si>
  <si>
    <t>костюм для мотокросса</t>
  </si>
  <si>
    <t>телефон игрушечный с трубкой</t>
  </si>
  <si>
    <t>газовая варочная панель 2</t>
  </si>
  <si>
    <t>страшилки</t>
  </si>
  <si>
    <t>реклама</t>
  </si>
  <si>
    <t>велосипедки футболка</t>
  </si>
  <si>
    <t>14628825</t>
  </si>
  <si>
    <t>80096720</t>
  </si>
  <si>
    <t xml:space="preserve">шлепки женские летние </t>
  </si>
  <si>
    <t>стразы пришивные стекло</t>
  </si>
  <si>
    <t>тэны для водонагревателя</t>
  </si>
  <si>
    <t>кейс для шуруповерта</t>
  </si>
  <si>
    <t>vichy liftactiv</t>
  </si>
  <si>
    <t>калькулятор детский</t>
  </si>
  <si>
    <t>12453656</t>
  </si>
  <si>
    <t>топ открытый</t>
  </si>
  <si>
    <t>акриловая пудра для наращивания ногтей</t>
  </si>
  <si>
    <t>подушки для интерьера</t>
  </si>
  <si>
    <t>кроссовки найк детские</t>
  </si>
  <si>
    <t>48181077</t>
  </si>
  <si>
    <t xml:space="preserve">крем для кожи вокруг глаз </t>
  </si>
  <si>
    <t>украшения свадебные</t>
  </si>
  <si>
    <t>бюстгальтеры с застежкой спереди</t>
  </si>
  <si>
    <t>delin одежда</t>
  </si>
  <si>
    <t>баска пояс</t>
  </si>
  <si>
    <t>лего пожарная машина</t>
  </si>
  <si>
    <t>пивное сусло</t>
  </si>
  <si>
    <t>босоножки спорт</t>
  </si>
  <si>
    <t>сумка карл</t>
  </si>
  <si>
    <t>дух</t>
  </si>
  <si>
    <t>ультразвуковой очиститель</t>
  </si>
  <si>
    <t>китайская посуда</t>
  </si>
  <si>
    <t>все из гобелена</t>
  </si>
  <si>
    <t>закрутка для банок автоматическая</t>
  </si>
  <si>
    <t>попит pop it пупырка</t>
  </si>
  <si>
    <t>набор бокалов с гравировкой</t>
  </si>
  <si>
    <t>лютеин и зеаксантин</t>
  </si>
  <si>
    <t>зерновой набор пиво</t>
  </si>
  <si>
    <t>оллайт</t>
  </si>
  <si>
    <t>одеяло хлопок 1.5</t>
  </si>
  <si>
    <t>воск для волос на водной основе</t>
  </si>
  <si>
    <t>платья для девочек 116 122</t>
  </si>
  <si>
    <t>майки найк</t>
  </si>
  <si>
    <t>футболка харадзюку</t>
  </si>
  <si>
    <t>hugo boss футболка</t>
  </si>
  <si>
    <t>нож пластиковый</t>
  </si>
  <si>
    <t>отривин беби</t>
  </si>
  <si>
    <t>балконный погребок</t>
  </si>
  <si>
    <t>чехол самсунг а 20</t>
  </si>
  <si>
    <t>термозащитный спрей</t>
  </si>
  <si>
    <t>тюль 150 см</t>
  </si>
  <si>
    <t>платье с ремнем</t>
  </si>
  <si>
    <t>направляющие для штор</t>
  </si>
  <si>
    <t>кольцо с розовым цветком</t>
  </si>
  <si>
    <t>bondibon логическая игра</t>
  </si>
  <si>
    <t>форма роналду</t>
  </si>
  <si>
    <t>спортивный костюм мужской в клетку</t>
  </si>
  <si>
    <t>флешка 128 гб micro sd</t>
  </si>
  <si>
    <t>бюстгальтер эротик</t>
  </si>
  <si>
    <t>линзы -2,75</t>
  </si>
  <si>
    <t>гель для массажа</t>
  </si>
  <si>
    <t>джокер игрушка</t>
  </si>
  <si>
    <t>от перхоти для мужчин</t>
  </si>
  <si>
    <t>электрорасческа</t>
  </si>
  <si>
    <t>карамельки конфеты</t>
  </si>
  <si>
    <t>сода американская</t>
  </si>
  <si>
    <t xml:space="preserve">менажница деревянная </t>
  </si>
  <si>
    <t>tarot cards</t>
  </si>
  <si>
    <t>корней чуковский сказки</t>
  </si>
  <si>
    <t>нитроджина</t>
  </si>
  <si>
    <t>80511676</t>
  </si>
  <si>
    <t>детский надувной бассейн дача</t>
  </si>
  <si>
    <t>глория джинс шорты мужские</t>
  </si>
  <si>
    <t>biosea</t>
  </si>
  <si>
    <t>туфли на свадьбу и вечеринку</t>
  </si>
  <si>
    <t>платье рубашка для женщин оверсайз</t>
  </si>
  <si>
    <t>летние  платья</t>
  </si>
  <si>
    <t>джинсы слим</t>
  </si>
  <si>
    <t>сарафан из экокожи</t>
  </si>
  <si>
    <t>наушники хеллоу китти</t>
  </si>
  <si>
    <t>турецкие стаканы</t>
  </si>
  <si>
    <t xml:space="preserve">фото шторы </t>
  </si>
  <si>
    <t>мойка кухня</t>
  </si>
  <si>
    <t xml:space="preserve">помада divage </t>
  </si>
  <si>
    <t>мультикуб</t>
  </si>
  <si>
    <t>people</t>
  </si>
  <si>
    <t>пакет для вакууматора</t>
  </si>
  <si>
    <t>поплавок на карася</t>
  </si>
  <si>
    <t>сотка за соткой</t>
  </si>
  <si>
    <t>лесси демисезонный комплект</t>
  </si>
  <si>
    <t>обувь marko</t>
  </si>
  <si>
    <t>для кишечника</t>
  </si>
  <si>
    <t>женские летние туники</t>
  </si>
  <si>
    <t>емкости для шампуня</t>
  </si>
  <si>
    <t>чехлы на сидения автомобиля универсальные</t>
  </si>
  <si>
    <t xml:space="preserve">браслет кожаный </t>
  </si>
  <si>
    <t>funko pop fnaf</t>
  </si>
  <si>
    <t xml:space="preserve">спортивный костюм с шортами женский </t>
  </si>
  <si>
    <t xml:space="preserve">дав </t>
  </si>
  <si>
    <t xml:space="preserve">koch chemie </t>
  </si>
  <si>
    <t xml:space="preserve">щеточки для бровей </t>
  </si>
  <si>
    <t>товары в дорогу</t>
  </si>
  <si>
    <t>76468408</t>
  </si>
  <si>
    <t xml:space="preserve">стеллари </t>
  </si>
  <si>
    <t>ecobox</t>
  </si>
  <si>
    <t>кольцо из стали</t>
  </si>
  <si>
    <t>хлебцы кукурузные</t>
  </si>
  <si>
    <t>фигурки клинок рассекающий демонов</t>
  </si>
  <si>
    <t>инструменты для глины</t>
  </si>
  <si>
    <t>тинт для губ детский</t>
  </si>
  <si>
    <t>брюки желтые женские</t>
  </si>
  <si>
    <t>футболка женская спортивная большие размеры</t>
  </si>
  <si>
    <t>шеврон флаг россии</t>
  </si>
  <si>
    <t>босоножки братц</t>
  </si>
  <si>
    <t>коронка по бетону 68</t>
  </si>
  <si>
    <t>30020089</t>
  </si>
  <si>
    <t>68509184</t>
  </si>
  <si>
    <t>oral b зубная нить</t>
  </si>
  <si>
    <t>рабочая тетрадь окружающий мир 3 класс</t>
  </si>
  <si>
    <t>детская посуда игрушки</t>
  </si>
  <si>
    <t>шорты mayoral</t>
  </si>
  <si>
    <t>папка для бумаг и документов</t>
  </si>
  <si>
    <t>ремешок для часов 12 мм</t>
  </si>
  <si>
    <t>полка в спальню</t>
  </si>
  <si>
    <t>туфли фиолетовые</t>
  </si>
  <si>
    <t>подсластитель стевия</t>
  </si>
  <si>
    <t>контейнеры стекло</t>
  </si>
  <si>
    <t>плавки детские для девочек</t>
  </si>
  <si>
    <t>юлия фишер тетрадь</t>
  </si>
  <si>
    <t>домик декор</t>
  </si>
  <si>
    <t>постельное сатин 2 спальное</t>
  </si>
  <si>
    <t>детские часы игрушка</t>
  </si>
  <si>
    <t>крышка для унитаза sanita</t>
  </si>
  <si>
    <t>ростометр</t>
  </si>
  <si>
    <t>монета да нет</t>
  </si>
  <si>
    <t>сковороды по акции</t>
  </si>
  <si>
    <t>lalafan</t>
  </si>
  <si>
    <t>nikols</t>
  </si>
  <si>
    <t>грунт универсальный для комнатных</t>
  </si>
  <si>
    <t>белое боди детское</t>
  </si>
  <si>
    <t>ремешок mi band 6 кожаный</t>
  </si>
  <si>
    <t>трансформеры hasbro</t>
  </si>
  <si>
    <t xml:space="preserve">ализе </t>
  </si>
  <si>
    <t>горшок икеа</t>
  </si>
  <si>
    <t>67691998</t>
  </si>
  <si>
    <t>фикальный насос</t>
  </si>
  <si>
    <t>duker 303</t>
  </si>
  <si>
    <t>плащ для девочки в школу</t>
  </si>
  <si>
    <t>стул раскладной для пикника</t>
  </si>
  <si>
    <t>инструменты набор</t>
  </si>
  <si>
    <t>фотоаппарат sony</t>
  </si>
  <si>
    <t>макбук эйр</t>
  </si>
  <si>
    <t>палас 200×300</t>
  </si>
  <si>
    <t>зеркала для велосипеда</t>
  </si>
  <si>
    <t>акита ину</t>
  </si>
  <si>
    <t>фаско</t>
  </si>
  <si>
    <t>фигурка лягушка</t>
  </si>
  <si>
    <t>свадебная открытка для денег</t>
  </si>
  <si>
    <t>тушь детская</t>
  </si>
  <si>
    <t>маска для волос tefia</t>
  </si>
  <si>
    <t>тапки на море</t>
  </si>
  <si>
    <t>пиджак с разрезами на рукавах</t>
  </si>
  <si>
    <t>беби долл</t>
  </si>
  <si>
    <t>платье -рубашка турция</t>
  </si>
  <si>
    <t>барби дом</t>
  </si>
  <si>
    <t>шиньон искусственный</t>
  </si>
  <si>
    <t>шампунь от себорейных корочек</t>
  </si>
  <si>
    <t>картина лев</t>
  </si>
  <si>
    <t>стекло на se 2020 iphone</t>
  </si>
  <si>
    <t>zara жакет</t>
  </si>
  <si>
    <t>8773364</t>
  </si>
  <si>
    <t>перун</t>
  </si>
  <si>
    <t>кепка мужская бейсболка new york</t>
  </si>
  <si>
    <t>hydra care</t>
  </si>
  <si>
    <t>обу</t>
  </si>
  <si>
    <t>палка для телефона</t>
  </si>
  <si>
    <t>нева металл</t>
  </si>
  <si>
    <t>sachel</t>
  </si>
  <si>
    <t>набор детской бижутерии</t>
  </si>
  <si>
    <t>пакет для сменки</t>
  </si>
  <si>
    <t>купальник женский раздельные шортами</t>
  </si>
  <si>
    <t>чехол хуавей нова</t>
  </si>
  <si>
    <t>машинка жигули</t>
  </si>
  <si>
    <t>свеча декоративная в стакане</t>
  </si>
  <si>
    <t>для чистки мягкой мебели</t>
  </si>
  <si>
    <t>стул кемпинговый</t>
  </si>
  <si>
    <t xml:space="preserve">твое топы </t>
  </si>
  <si>
    <t>спинер мужской</t>
  </si>
  <si>
    <t>кисть для лица</t>
  </si>
  <si>
    <t>noele женский</t>
  </si>
  <si>
    <t>43745482</t>
  </si>
  <si>
    <t>набор кружек для чая 6 шт</t>
  </si>
  <si>
    <t>карандаш корректор</t>
  </si>
  <si>
    <t>жиж</t>
  </si>
  <si>
    <t>скраб против вросших волос</t>
  </si>
  <si>
    <t>аниме картины по номерам</t>
  </si>
  <si>
    <t xml:space="preserve">прямое платье </t>
  </si>
  <si>
    <t>тубус рыболовный</t>
  </si>
  <si>
    <t>чаша для месячных</t>
  </si>
  <si>
    <t>чехол сумка</t>
  </si>
  <si>
    <t>кондиционер спрей для волос</t>
  </si>
  <si>
    <t xml:space="preserve">кигуруми для взрослых </t>
  </si>
  <si>
    <t>4483828</t>
  </si>
  <si>
    <t>империал</t>
  </si>
  <si>
    <t>obladaet</t>
  </si>
  <si>
    <t>зубная паста с кальцием</t>
  </si>
  <si>
    <t>lador keratin</t>
  </si>
  <si>
    <t>cigar</t>
  </si>
  <si>
    <t>музыкальный плеер</t>
  </si>
  <si>
    <t>мягкое изголовье кровати</t>
  </si>
  <si>
    <t>косуха снежная королева</t>
  </si>
  <si>
    <t>a4tech bloody</t>
  </si>
  <si>
    <t>игрушки для девочек 5</t>
  </si>
  <si>
    <t>ионизатор воздуха автомобильный</t>
  </si>
  <si>
    <t>средство самообороны</t>
  </si>
  <si>
    <t>левушка</t>
  </si>
  <si>
    <t>компрессионный трикотаж 2 класс</t>
  </si>
  <si>
    <t>штакетник забор</t>
  </si>
  <si>
    <t>тормозной цилиндр</t>
  </si>
  <si>
    <t>в лагерь</t>
  </si>
  <si>
    <t>бусины для рукоделия из натуральных камней</t>
  </si>
  <si>
    <t>реалми с21</t>
  </si>
  <si>
    <t>сарафан летний женский черный</t>
  </si>
  <si>
    <t>медицинская одежда для женщин скорая помощь</t>
  </si>
  <si>
    <t>масло рисовых отрубей</t>
  </si>
  <si>
    <t>шрус внутренний ваз</t>
  </si>
  <si>
    <t>корги сплюшка</t>
  </si>
  <si>
    <t>декор для гостиной</t>
  </si>
  <si>
    <t>сапсан игрушка</t>
  </si>
  <si>
    <t>набор la roche</t>
  </si>
  <si>
    <t>магнитный планшет для рисования шариками</t>
  </si>
  <si>
    <t>бисер стеклярусы</t>
  </si>
  <si>
    <t>сувениры на день рождения</t>
  </si>
  <si>
    <t>от проволочника</t>
  </si>
  <si>
    <t>туристические стульчики</t>
  </si>
  <si>
    <t>покрывало 180х200 хлопок</t>
  </si>
  <si>
    <t>adidas одежда детский</t>
  </si>
  <si>
    <t>кружка для капучино и латте</t>
  </si>
  <si>
    <t>lalique encre noire</t>
  </si>
  <si>
    <t>7601783</t>
  </si>
  <si>
    <t>feelz юбка</t>
  </si>
  <si>
    <t>куклы весна</t>
  </si>
  <si>
    <t>часы фитнес браслет</t>
  </si>
  <si>
    <t>острый доширак</t>
  </si>
  <si>
    <t>фильтр магистральный гейзер</t>
  </si>
  <si>
    <t>английский язык для начинающих</t>
  </si>
  <si>
    <t>modis брюки</t>
  </si>
  <si>
    <t>коврик для резки самовосстанавливающийся</t>
  </si>
  <si>
    <t>трусы детские для девочек хлопок</t>
  </si>
  <si>
    <t>шампунь естель безсульфатный</t>
  </si>
  <si>
    <t>trawa масло растительное</t>
  </si>
  <si>
    <t>для ролл</t>
  </si>
  <si>
    <t>рюкзак унисекс</t>
  </si>
  <si>
    <t>le roche</t>
  </si>
  <si>
    <t>коаска для бровей</t>
  </si>
  <si>
    <t>футболка  для девочек</t>
  </si>
  <si>
    <t>саженцы многолетних цветов</t>
  </si>
  <si>
    <t>круглая скатерть клеенка</t>
  </si>
  <si>
    <t>ошейник 18+</t>
  </si>
  <si>
    <t>камуфляж гель лак</t>
  </si>
  <si>
    <t>масло для удаления кутикулы</t>
  </si>
  <si>
    <t>чехол для телефона с карманом для карт</t>
  </si>
  <si>
    <t>мишки мимимишки</t>
  </si>
  <si>
    <t xml:space="preserve">сумка маленькая женская </t>
  </si>
  <si>
    <t>халат ситцевый</t>
  </si>
  <si>
    <t>платье на день рождения для девочки</t>
  </si>
  <si>
    <t>17022983</t>
  </si>
  <si>
    <t>умная лампа xiaomi</t>
  </si>
  <si>
    <t>наматрасник 100х200</t>
  </si>
  <si>
    <t>антицеллюлитный крем массажный</t>
  </si>
  <si>
    <t xml:space="preserve">платье на годик </t>
  </si>
  <si>
    <t>полки настенные с дверью</t>
  </si>
  <si>
    <t>электросамокаты kugoo</t>
  </si>
  <si>
    <t>полочка для книг</t>
  </si>
  <si>
    <t>sgpods</t>
  </si>
  <si>
    <t>aravia масло</t>
  </si>
  <si>
    <t>геройская академия</t>
  </si>
  <si>
    <t>тюль короткая арка</t>
  </si>
  <si>
    <t>постельное двуспальное</t>
  </si>
  <si>
    <t>ходилки</t>
  </si>
  <si>
    <t>наклейка на мебель</t>
  </si>
  <si>
    <t>летний жакет женский</t>
  </si>
  <si>
    <t>iloveobuv</t>
  </si>
  <si>
    <t xml:space="preserve">женский костюм брючный </t>
  </si>
  <si>
    <t>антисептик для бассейна</t>
  </si>
  <si>
    <t>чёрные спортивные штаны</t>
  </si>
  <si>
    <t>яркие платья</t>
  </si>
  <si>
    <t>тыква посуда</t>
  </si>
  <si>
    <t>самокат ridex</t>
  </si>
  <si>
    <t>aravia professional крем для лица</t>
  </si>
  <si>
    <t>joice женский</t>
  </si>
  <si>
    <t>велосипедки голубые</t>
  </si>
  <si>
    <t>бомбочка для ванн</t>
  </si>
  <si>
    <t>арома лампа керамика</t>
  </si>
  <si>
    <t>самбовка крепыш</t>
  </si>
  <si>
    <t>кулон кристалл</t>
  </si>
  <si>
    <t>treselle духи</t>
  </si>
  <si>
    <t>комбинезон женский летний джинсовый</t>
  </si>
  <si>
    <t>трусы джоки</t>
  </si>
  <si>
    <t xml:space="preserve">азбукварик </t>
  </si>
  <si>
    <t>полочка для специй посуда и инвентарь</t>
  </si>
  <si>
    <t>мультизлаковые конфеты продукты</t>
  </si>
  <si>
    <t>шкатулка стекло</t>
  </si>
  <si>
    <t>нашивка картина</t>
  </si>
  <si>
    <t>ив роше масло</t>
  </si>
  <si>
    <t>пластика</t>
  </si>
  <si>
    <t>толстовка на подростка</t>
  </si>
  <si>
    <t>linasi</t>
  </si>
  <si>
    <t>тетрадь 13 карт</t>
  </si>
  <si>
    <t>гель белизна</t>
  </si>
  <si>
    <t>свитшот levis</t>
  </si>
  <si>
    <t>учебник обществознание</t>
  </si>
  <si>
    <t>пандора браслет ювелирные украшения</t>
  </si>
  <si>
    <t>преобразователь напряжения 220 автомобильный</t>
  </si>
  <si>
    <t>adidas eqt</t>
  </si>
  <si>
    <t>ан</t>
  </si>
  <si>
    <t>ежедневник с зарядкой</t>
  </si>
  <si>
    <t>лампа н4</t>
  </si>
  <si>
    <t>костюм для девочки 110</t>
  </si>
  <si>
    <t>picard</t>
  </si>
  <si>
    <t>набор для вязания рюкзака</t>
  </si>
  <si>
    <t>тушь для ресниц вивьен сабо</t>
  </si>
  <si>
    <t>пландж</t>
  </si>
  <si>
    <t>доска разделочная круглая</t>
  </si>
  <si>
    <t>йод бад</t>
  </si>
  <si>
    <t>grape professional</t>
  </si>
  <si>
    <t>посуда на день рождения</t>
  </si>
  <si>
    <t>dr sea крем</t>
  </si>
  <si>
    <t>смартфон часы</t>
  </si>
  <si>
    <t>oliver женщины платья</t>
  </si>
  <si>
    <t>32051014</t>
  </si>
  <si>
    <t>пластырь от боли в суставах</t>
  </si>
  <si>
    <t>наколенники для тяжелой атлетики</t>
  </si>
  <si>
    <t xml:space="preserve">кроссовый шлем </t>
  </si>
  <si>
    <t>термонаклейки на одежду спорт</t>
  </si>
  <si>
    <t>дима и алиса</t>
  </si>
  <si>
    <t xml:space="preserve">txt </t>
  </si>
  <si>
    <t>концентрат для волос</t>
  </si>
  <si>
    <t>светодиодные ленты 10 метров</t>
  </si>
  <si>
    <t>венки для волос</t>
  </si>
  <si>
    <t>полка для ванной угловая пластиковая</t>
  </si>
  <si>
    <t>зубная паста натуральная</t>
  </si>
  <si>
    <t>рюкзак полар</t>
  </si>
  <si>
    <t>насадки для бритвы</t>
  </si>
  <si>
    <t>шапка и снуд комплект женский</t>
  </si>
  <si>
    <t>поводок рулетка для собак крупных пород</t>
  </si>
  <si>
    <t>calvin klein женское обувь</t>
  </si>
  <si>
    <t>черепашки ниндзя герои</t>
  </si>
  <si>
    <t>likee</t>
  </si>
  <si>
    <t>саба тахир</t>
  </si>
  <si>
    <t>коврик 120х180</t>
  </si>
  <si>
    <t>детравенол</t>
  </si>
  <si>
    <t>шины зимние r15 185 65</t>
  </si>
  <si>
    <t>белые бриджи женские</t>
  </si>
  <si>
    <t>тетрадь большая</t>
  </si>
  <si>
    <t>драг s</t>
  </si>
  <si>
    <t>шуйские ситцы постельное белье 2</t>
  </si>
  <si>
    <t>маска белая</t>
  </si>
  <si>
    <t>шорты мужские джинсовые твое</t>
  </si>
  <si>
    <t>samsung a12 телефон</t>
  </si>
  <si>
    <t>распутница</t>
  </si>
  <si>
    <t>ремень цепь</t>
  </si>
  <si>
    <t>силиконовые носки для пяток</t>
  </si>
  <si>
    <t>держатель для туалетной</t>
  </si>
  <si>
    <t>3594687</t>
  </si>
  <si>
    <t>окучник плуг</t>
  </si>
  <si>
    <t>зарядка для электромобиля</t>
  </si>
  <si>
    <t>кэроб порошок</t>
  </si>
  <si>
    <t>черное платье в горошек</t>
  </si>
  <si>
    <t>27 kids</t>
  </si>
  <si>
    <t>крышка 24 см</t>
  </si>
  <si>
    <t>костюм ведьмы</t>
  </si>
  <si>
    <t>mency</t>
  </si>
  <si>
    <t>термос для еды арктика</t>
  </si>
  <si>
    <t>силапант</t>
  </si>
  <si>
    <t>фокина</t>
  </si>
  <si>
    <t>велосипед stels детский</t>
  </si>
  <si>
    <t>кофе в зернах со вкусом</t>
  </si>
  <si>
    <t>ацетатная лента</t>
  </si>
  <si>
    <t>тенты для качелей</t>
  </si>
  <si>
    <t>космопор е</t>
  </si>
  <si>
    <t>гоночные машинки</t>
  </si>
  <si>
    <t>коноплянка</t>
  </si>
  <si>
    <t>vilake</t>
  </si>
  <si>
    <t>носки marvel</t>
  </si>
  <si>
    <t>пульт для телевизора haier</t>
  </si>
  <si>
    <t>одежда для маловесных детей</t>
  </si>
  <si>
    <t>летнее платье вискоза</t>
  </si>
  <si>
    <t xml:space="preserve">клатч белый </t>
  </si>
  <si>
    <t>домик для кота с когтеточкой</t>
  </si>
  <si>
    <t>53501047</t>
  </si>
  <si>
    <t>большой бант для волос</t>
  </si>
  <si>
    <t>коврик в авто</t>
  </si>
  <si>
    <t>охлаждающий спрей для ног</t>
  </si>
  <si>
    <t>щетки для животных</t>
  </si>
  <si>
    <t>звезда вечеринки</t>
  </si>
  <si>
    <t>чехол редко 9с</t>
  </si>
  <si>
    <t>мешки для мусора прочные</t>
  </si>
  <si>
    <t>умывалка для сухой кожи</t>
  </si>
  <si>
    <t>насос для надувного бассейна</t>
  </si>
  <si>
    <t>mast pro</t>
  </si>
  <si>
    <t>spf 50 крем для лица сухая кожа</t>
  </si>
  <si>
    <t>крем невея</t>
  </si>
  <si>
    <t>мочалка из джута</t>
  </si>
  <si>
    <t xml:space="preserve">костюм для спорта </t>
  </si>
  <si>
    <t>украшения для эпоксидной смолы</t>
  </si>
  <si>
    <t>этажерка для ванной узкая</t>
  </si>
  <si>
    <t>бутербродница контейнер</t>
  </si>
  <si>
    <t>костюм женский с топом и брюками свободного кроя</t>
  </si>
  <si>
    <t>мыломания</t>
  </si>
  <si>
    <t>золото соколов</t>
  </si>
  <si>
    <t>нейростабил</t>
  </si>
  <si>
    <t>корректирующий карандаш</t>
  </si>
  <si>
    <t>mexico 66</t>
  </si>
  <si>
    <t>омега 3 солгар 950</t>
  </si>
  <si>
    <t>лампа для макияжа</t>
  </si>
  <si>
    <t>худи синее</t>
  </si>
  <si>
    <t>nuk соска</t>
  </si>
  <si>
    <t>аксессуары на кухню</t>
  </si>
  <si>
    <t>ковер длинный ворс</t>
  </si>
  <si>
    <t>nike кеды женские</t>
  </si>
  <si>
    <t>мешок для пылесоса lg</t>
  </si>
  <si>
    <t>gel kayano</t>
  </si>
  <si>
    <t>красная нитка</t>
  </si>
  <si>
    <t>умные смарт часы женские</t>
  </si>
  <si>
    <t>аквагрим белый</t>
  </si>
  <si>
    <t>держатель на коляску</t>
  </si>
  <si>
    <t>плед 160х110</t>
  </si>
  <si>
    <t xml:space="preserve">брюки клёш </t>
  </si>
  <si>
    <t>вивьен сабо карандаш для глаз</t>
  </si>
  <si>
    <t>пуловер свитер джемпер женский</t>
  </si>
  <si>
    <t>берет для девочки головные уборы</t>
  </si>
  <si>
    <t>11 22 63</t>
  </si>
  <si>
    <t>система охлаждения</t>
  </si>
  <si>
    <t>игрушки фрукты и овощи</t>
  </si>
  <si>
    <t>женские жилеты</t>
  </si>
  <si>
    <t>100% стикеры</t>
  </si>
  <si>
    <t>своя кружка ячменное</t>
  </si>
  <si>
    <t xml:space="preserve">бензиновый триммер </t>
  </si>
  <si>
    <t>3d-ручка пластик для</t>
  </si>
  <si>
    <t>тональный крем для тела</t>
  </si>
  <si>
    <t>цирк</t>
  </si>
  <si>
    <t>осенний комбинезон для малышей</t>
  </si>
  <si>
    <t>спортивный костюм джентльмены</t>
  </si>
  <si>
    <t>костюм для девочки с лосинами</t>
  </si>
  <si>
    <t>naya</t>
  </si>
  <si>
    <t>кофта двойка женская</t>
  </si>
  <si>
    <t>картины по номерам наруто</t>
  </si>
  <si>
    <t>кроссовки nike jordan для мальчиков</t>
  </si>
  <si>
    <t>таблетки для кошек</t>
  </si>
  <si>
    <t>раздвижное кондитерское кольцо</t>
  </si>
  <si>
    <t>venzen сыворотка</t>
  </si>
  <si>
    <t>электро удочка</t>
  </si>
  <si>
    <t>top top studio</t>
  </si>
  <si>
    <t>коврики ева с бортиками</t>
  </si>
  <si>
    <t>черная коробка</t>
  </si>
  <si>
    <t>крокид для новорожденных</t>
  </si>
  <si>
    <t>брюки для верховой езды</t>
  </si>
  <si>
    <t>фильтр для кувшина</t>
  </si>
  <si>
    <t>шорты пляжные белые</t>
  </si>
  <si>
    <t xml:space="preserve">бархатное платье </t>
  </si>
  <si>
    <t>кружка с лисой</t>
  </si>
  <si>
    <t>позиционер для сна</t>
  </si>
  <si>
    <t>toyota mark 2</t>
  </si>
  <si>
    <t>мастика принцесса</t>
  </si>
  <si>
    <t>сатин люкс</t>
  </si>
  <si>
    <t>какао nesquik</t>
  </si>
  <si>
    <t>джемпер с капюшоном</t>
  </si>
  <si>
    <t>палочки для суши одноразовые</t>
  </si>
  <si>
    <t>набор букв</t>
  </si>
  <si>
    <t>fackelmann</t>
  </si>
  <si>
    <t>мужская бритва gillette</t>
  </si>
  <si>
    <t>свитер удлиненный</t>
  </si>
  <si>
    <t>насадка на швабру круглая</t>
  </si>
  <si>
    <t>сумкт</t>
  </si>
  <si>
    <t>5955650</t>
  </si>
  <si>
    <t>твое anastasiz</t>
  </si>
  <si>
    <t>маски корейская для лица тканевые</t>
  </si>
  <si>
    <t>hause</t>
  </si>
  <si>
    <t>органайзер для колец</t>
  </si>
  <si>
    <t>массажер для подбородка</t>
  </si>
  <si>
    <t>fresh prof</t>
  </si>
  <si>
    <t>держатель для полотенец подвесной</t>
  </si>
  <si>
    <t>софия ювелирные ювелирные украшения</t>
  </si>
  <si>
    <t>61069216</t>
  </si>
  <si>
    <t>краска для волос 7.1</t>
  </si>
  <si>
    <t>ксения черная</t>
  </si>
  <si>
    <t>мужские кроссовки натуральная кожа на лето</t>
  </si>
  <si>
    <t>наклейки а4</t>
  </si>
  <si>
    <t>мини продукты игрушки</t>
  </si>
  <si>
    <t>romanovski</t>
  </si>
  <si>
    <t>издательство аст книги</t>
  </si>
  <si>
    <t>на газель</t>
  </si>
  <si>
    <t>spin master</t>
  </si>
  <si>
    <t>35161609</t>
  </si>
  <si>
    <t>корзина хозяйственная</t>
  </si>
  <si>
    <t>блуза черная</t>
  </si>
  <si>
    <t>тент для качелей торнадо</t>
  </si>
  <si>
    <t>масло до депиляции</t>
  </si>
  <si>
    <t xml:space="preserve">детская вода </t>
  </si>
  <si>
    <t>zelenka n&amp;m</t>
  </si>
  <si>
    <t xml:space="preserve">haylou </t>
  </si>
  <si>
    <t xml:space="preserve">полотенце для ног </t>
  </si>
  <si>
    <t xml:space="preserve">походный рюкзак </t>
  </si>
  <si>
    <t>тетради школьные в клеточку</t>
  </si>
  <si>
    <t>комплект белья для девочек</t>
  </si>
  <si>
    <t>сосновая пыльца</t>
  </si>
  <si>
    <t>зонт трость прозрачный</t>
  </si>
  <si>
    <t>для реставрации мебели</t>
  </si>
  <si>
    <t>игрушка аниматроник</t>
  </si>
  <si>
    <t>пиджак женский льняной</t>
  </si>
  <si>
    <t>носки для педикюра красота</t>
  </si>
  <si>
    <t>акваобувь женская</t>
  </si>
  <si>
    <t>невотон</t>
  </si>
  <si>
    <t>хирургичка женская</t>
  </si>
  <si>
    <t>всё для бисера</t>
  </si>
  <si>
    <t>mango брюки женские</t>
  </si>
  <si>
    <t>босонжки</t>
  </si>
  <si>
    <t>кружевной воротник для женщин</t>
  </si>
  <si>
    <t>бюстгальтеры прибалтика</t>
  </si>
  <si>
    <t>chicabar</t>
  </si>
  <si>
    <t>циркулярная пила станок</t>
  </si>
  <si>
    <t>летние шифоновые платья</t>
  </si>
  <si>
    <t xml:space="preserve">бортики в кроватку для новорожденных </t>
  </si>
  <si>
    <t>5078642</t>
  </si>
  <si>
    <t>игры на компьютер</t>
  </si>
  <si>
    <t xml:space="preserve">мягкая игрушка собака </t>
  </si>
  <si>
    <t>платье сарафан женский</t>
  </si>
  <si>
    <t>штапельные платья</t>
  </si>
  <si>
    <t>акупунктурный коврик с подушкой</t>
  </si>
  <si>
    <t xml:space="preserve">насос для воды </t>
  </si>
  <si>
    <t>кофта а4</t>
  </si>
  <si>
    <t>три кота шары</t>
  </si>
  <si>
    <t>тени для бровей серые</t>
  </si>
  <si>
    <t>женские джинсы рваные</t>
  </si>
  <si>
    <t>струбцина зажимная</t>
  </si>
  <si>
    <t>25863106</t>
  </si>
  <si>
    <t>ресивер цифровой к телевизору</t>
  </si>
  <si>
    <t>relouis тональный крем</t>
  </si>
  <si>
    <t>матроники</t>
  </si>
  <si>
    <t xml:space="preserve">простынь махровая </t>
  </si>
  <si>
    <t xml:space="preserve">kpop </t>
  </si>
  <si>
    <t>куртка детская демисезонная для мальчика</t>
  </si>
  <si>
    <t>тоус</t>
  </si>
  <si>
    <t>гриль электрический delonghi</t>
  </si>
  <si>
    <t>спрей для рук дезинфицирующий</t>
  </si>
  <si>
    <t>перец молотый</t>
  </si>
  <si>
    <t>бокс на крышу авто</t>
  </si>
  <si>
    <t>порошок для стирки ariel</t>
  </si>
  <si>
    <t>постельное евро сатин белье размер</t>
  </si>
  <si>
    <t>одиссея</t>
  </si>
  <si>
    <t>блуза летняя 58-60</t>
  </si>
  <si>
    <t xml:space="preserve">боди твое </t>
  </si>
  <si>
    <t>ремни на часы apple</t>
  </si>
  <si>
    <t>тазик пластиковый складной</t>
  </si>
  <si>
    <t>журналы по шитью с выкройками</t>
  </si>
  <si>
    <t>келлер для ресниц</t>
  </si>
  <si>
    <t>скалка массажная</t>
  </si>
  <si>
    <t>антикоррозийная защита авто</t>
  </si>
  <si>
    <t xml:space="preserve">диваж </t>
  </si>
  <si>
    <t>78929243</t>
  </si>
  <si>
    <t>семена брокколи для проращивания</t>
  </si>
  <si>
    <t>пижама трикотажная</t>
  </si>
  <si>
    <t>сережки серебро 925 санлайт</t>
  </si>
  <si>
    <t>логопедический зонд</t>
  </si>
  <si>
    <t>насос для отопления</t>
  </si>
  <si>
    <t>хондропротектор для собак</t>
  </si>
  <si>
    <t>ремешки на apple watch se 40 mm</t>
  </si>
  <si>
    <t>боча</t>
  </si>
  <si>
    <t>корм для рептилий</t>
  </si>
  <si>
    <t>гриль kitfort</t>
  </si>
  <si>
    <t>ал</t>
  </si>
  <si>
    <t>гель для стирки yokosun</t>
  </si>
  <si>
    <t>лак блестки</t>
  </si>
  <si>
    <t>ликвазим средство для септика</t>
  </si>
  <si>
    <t>копилка стеклянная</t>
  </si>
  <si>
    <t>массажная накидка электрическая</t>
  </si>
  <si>
    <t>брюки мужские утепленные зимние</t>
  </si>
  <si>
    <t>обложка для паспорта россия</t>
  </si>
  <si>
    <t>акции на корма для кошек</t>
  </si>
  <si>
    <t>справочник для начальных классов</t>
  </si>
  <si>
    <t>шастун</t>
  </si>
  <si>
    <t>головной убор женский</t>
  </si>
  <si>
    <t>женское белье турция</t>
  </si>
  <si>
    <t>печь дровяная</t>
  </si>
  <si>
    <t>бежевые стринги</t>
  </si>
  <si>
    <t>шимано</t>
  </si>
  <si>
    <t>32307489</t>
  </si>
  <si>
    <t>переносной горшок</t>
  </si>
  <si>
    <t>adidas campus</t>
  </si>
  <si>
    <t>полотенце 30х50 хлопок</t>
  </si>
  <si>
    <t>краски акриловые в тубах</t>
  </si>
  <si>
    <t xml:space="preserve">чистотел </t>
  </si>
  <si>
    <t>redmi 9 pro</t>
  </si>
  <si>
    <t>кукла на магнитах</t>
  </si>
  <si>
    <t>мужские футболки твоё</t>
  </si>
  <si>
    <t>хентай наклейки</t>
  </si>
  <si>
    <t>масло перечной мяты</t>
  </si>
  <si>
    <t>клатч сумка багет</t>
  </si>
  <si>
    <t>апл</t>
  </si>
  <si>
    <t>паулиг молотый</t>
  </si>
  <si>
    <t>infinity nado волчки</t>
  </si>
  <si>
    <t>фильтры для аспиратора</t>
  </si>
  <si>
    <t>ремешок apple watch 40</t>
  </si>
  <si>
    <t>бейсболка columbia</t>
  </si>
  <si>
    <t>жасмин духи</t>
  </si>
  <si>
    <t>жакет lime</t>
  </si>
  <si>
    <t xml:space="preserve">чехол на айфон se </t>
  </si>
  <si>
    <t>луиза пенни</t>
  </si>
  <si>
    <t>стакан старбакс</t>
  </si>
  <si>
    <t>одежда для девочек 8 лет</t>
  </si>
  <si>
    <t>к 18</t>
  </si>
  <si>
    <t>игрушки от 6 месяцев</t>
  </si>
  <si>
    <t>жакет белый женский</t>
  </si>
  <si>
    <t>георгина</t>
  </si>
  <si>
    <t>ночная сорочка женская с халатом</t>
  </si>
  <si>
    <t>футболка на мальчика глория джинс</t>
  </si>
  <si>
    <t>босоножки плетенки</t>
  </si>
  <si>
    <t>протеин 3 кг</t>
  </si>
  <si>
    <t>полки на балкон</t>
  </si>
  <si>
    <t>конструктор мотоцикл</t>
  </si>
  <si>
    <t>писчая бумага</t>
  </si>
  <si>
    <t>кружка дорожная</t>
  </si>
  <si>
    <t>серьги конго с камнями</t>
  </si>
  <si>
    <t>skvo</t>
  </si>
  <si>
    <t>трусы женские набор твое</t>
  </si>
  <si>
    <t>кисти для макияжа из натурального ворса</t>
  </si>
  <si>
    <t xml:space="preserve">блузка черная </t>
  </si>
  <si>
    <t>bighill</t>
  </si>
  <si>
    <t>курта мужская</t>
  </si>
  <si>
    <t>нашивка детская</t>
  </si>
  <si>
    <t>панамка двухсторонняя</t>
  </si>
  <si>
    <t>пулемёт</t>
  </si>
  <si>
    <t>vanille духи</t>
  </si>
  <si>
    <t>49398727</t>
  </si>
  <si>
    <t>средство для ногтей от грибка</t>
  </si>
  <si>
    <t>сотовый поликарбонат</t>
  </si>
  <si>
    <t>гофман</t>
  </si>
  <si>
    <t>фотозона шары</t>
  </si>
  <si>
    <t>комплект на выписку мальчика</t>
  </si>
  <si>
    <t>мача</t>
  </si>
  <si>
    <t>одежда большие размеры авери</t>
  </si>
  <si>
    <t>тапервер для воды</t>
  </si>
  <si>
    <t>шоколад для торта</t>
  </si>
  <si>
    <t>кольцо с гранатом золотое</t>
  </si>
  <si>
    <t>таиланд</t>
  </si>
  <si>
    <t xml:space="preserve">легкие штаны </t>
  </si>
  <si>
    <t xml:space="preserve">дорожная сумка на колесах </t>
  </si>
  <si>
    <t xml:space="preserve">levi’s </t>
  </si>
  <si>
    <t>абажур стеклянный</t>
  </si>
  <si>
    <t>мохито эстель</t>
  </si>
  <si>
    <t>футюолки</t>
  </si>
  <si>
    <t>короткие мужские шорты</t>
  </si>
  <si>
    <t>светильник хеллоу китти</t>
  </si>
  <si>
    <t>наталья щерба</t>
  </si>
  <si>
    <t>видео камера для улицы</t>
  </si>
  <si>
    <t>брюки шифоновые</t>
  </si>
  <si>
    <t>интерхим</t>
  </si>
  <si>
    <t>платок для крестин</t>
  </si>
  <si>
    <t>записная книжка подарочная</t>
  </si>
  <si>
    <t xml:space="preserve">крем после депиляции </t>
  </si>
  <si>
    <t>маска гарньер для лица</t>
  </si>
  <si>
    <t>клипса садовая</t>
  </si>
  <si>
    <t>поднос большой</t>
  </si>
  <si>
    <t>маска бандита</t>
  </si>
  <si>
    <t xml:space="preserve">тату набор </t>
  </si>
  <si>
    <t>adidas женская одежда костюмы</t>
  </si>
  <si>
    <t>маркеры для графити</t>
  </si>
  <si>
    <t>кукла доктор</t>
  </si>
  <si>
    <t>картина алмазная вышивка</t>
  </si>
  <si>
    <t>jdm наклейки</t>
  </si>
  <si>
    <t>постельное белье детское в кроватку</t>
  </si>
  <si>
    <t>стекло на самсунг а71</t>
  </si>
  <si>
    <t>порошок для белья</t>
  </si>
  <si>
    <t>головоломка шар</t>
  </si>
  <si>
    <t xml:space="preserve">прозрачное белье </t>
  </si>
  <si>
    <t>держатель для телефона на руль</t>
  </si>
  <si>
    <t>удлинитель сетевой 1 розетка</t>
  </si>
  <si>
    <t>система хранения продуктов</t>
  </si>
  <si>
    <t>топчан</t>
  </si>
  <si>
    <t>женская одежда из италии</t>
  </si>
  <si>
    <t>нитриловые перчатки xs</t>
  </si>
  <si>
    <t>медицинская карта для детского сада</t>
  </si>
  <si>
    <t>липикар бальзам</t>
  </si>
  <si>
    <t>кисть для клея</t>
  </si>
  <si>
    <t>силиконовые формы для эпоксидной</t>
  </si>
  <si>
    <t>ролик для шумоизоляции</t>
  </si>
  <si>
    <t>брюки свободные женские</t>
  </si>
  <si>
    <t>лычки</t>
  </si>
  <si>
    <t>альбом для купюр</t>
  </si>
  <si>
    <t>фотопечать на торт</t>
  </si>
  <si>
    <t>набор для шоколада</t>
  </si>
  <si>
    <t>marvel игрушки</t>
  </si>
  <si>
    <t>прыгунки спортбэби</t>
  </si>
  <si>
    <t>контейнер для спонжа</t>
  </si>
  <si>
    <t>тюль 290 высота</t>
  </si>
  <si>
    <t>кари сумка</t>
  </si>
  <si>
    <t>кинуа</t>
  </si>
  <si>
    <t>сс крем lumene</t>
  </si>
  <si>
    <t>xiaomi смарт часы</t>
  </si>
  <si>
    <t>ожерелье на шею из бисера</t>
  </si>
  <si>
    <t>платья с капюшоном</t>
  </si>
  <si>
    <t>прозрачные кружки для кофе</t>
  </si>
  <si>
    <t>для завивки кудрей</t>
  </si>
  <si>
    <t>шлифовальная машина по металлу</t>
  </si>
  <si>
    <t>краска londa</t>
  </si>
  <si>
    <t>шипы от птиц</t>
  </si>
  <si>
    <t>русский сарафан</t>
  </si>
  <si>
    <t>брита</t>
  </si>
  <si>
    <t>оконная ручка с замком</t>
  </si>
  <si>
    <t>книга нисы</t>
  </si>
  <si>
    <t>spf 50+</t>
  </si>
  <si>
    <t>фонтан для дачи</t>
  </si>
  <si>
    <t>корейская косметика для волос набор</t>
  </si>
  <si>
    <t>ласты тренировочные</t>
  </si>
  <si>
    <t>шляпа с вуалью</t>
  </si>
  <si>
    <t>13723498</t>
  </si>
  <si>
    <t>топпер в торт</t>
  </si>
  <si>
    <t>чехол сумка для мобильного телефона</t>
  </si>
  <si>
    <t>74589485</t>
  </si>
  <si>
    <t>excel для собак</t>
  </si>
  <si>
    <t>книга теней</t>
  </si>
  <si>
    <t>терка для сыра механическая</t>
  </si>
  <si>
    <t>гель лак опал</t>
  </si>
  <si>
    <t>баул водонепроницаемый</t>
  </si>
  <si>
    <t>prof-press</t>
  </si>
  <si>
    <t>маркер для граффити на стенах</t>
  </si>
  <si>
    <t>so natural</t>
  </si>
  <si>
    <t>искусственная замша ткань</t>
  </si>
  <si>
    <t xml:space="preserve">смесь для выпечки </t>
  </si>
  <si>
    <t>наклейки для ногтей геометрия</t>
  </si>
  <si>
    <t xml:space="preserve">самокат трюковой подростковый </t>
  </si>
  <si>
    <t>сумка женская дорожная натуральная кожа</t>
  </si>
  <si>
    <t>бусы длинные</t>
  </si>
  <si>
    <t>расписание</t>
  </si>
  <si>
    <t>аккумулятор для планшета</t>
  </si>
  <si>
    <t>jess</t>
  </si>
  <si>
    <t>sela юбка женская</t>
  </si>
  <si>
    <t>сумка для сменной обуви в школу</t>
  </si>
  <si>
    <t>стол садовый стеклянный</t>
  </si>
  <si>
    <t>o'cheal</t>
  </si>
  <si>
    <t>штанга для пирсинга языка</t>
  </si>
  <si>
    <t>женские летние белые кеды</t>
  </si>
  <si>
    <t>ямми</t>
  </si>
  <si>
    <t>сенсодин мгновенный эффект</t>
  </si>
  <si>
    <t>банные массажеры</t>
  </si>
  <si>
    <t>ткань для шитья платья</t>
  </si>
  <si>
    <t>балаклава женская с ушками</t>
  </si>
  <si>
    <t>larina</t>
  </si>
  <si>
    <t>покрывало для бассейна 305</t>
  </si>
  <si>
    <t>стеганная сумка</t>
  </si>
  <si>
    <t>диски ps4</t>
  </si>
  <si>
    <t xml:space="preserve">кондитерские мешки </t>
  </si>
  <si>
    <t>mentos pure</t>
  </si>
  <si>
    <t>liitokala lii-500</t>
  </si>
  <si>
    <t>платье mango для женщин</t>
  </si>
  <si>
    <t>гепатовет для кошек</t>
  </si>
  <si>
    <t>milk gel</t>
  </si>
  <si>
    <t>стринги купальные</t>
  </si>
  <si>
    <t>ням ням</t>
  </si>
  <si>
    <t>крем краска для бровей</t>
  </si>
  <si>
    <t>пончо женское летнее</t>
  </si>
  <si>
    <t>седло для детского велосипеда</t>
  </si>
  <si>
    <t>дневник музыкальной школы</t>
  </si>
  <si>
    <t>цена соли</t>
  </si>
  <si>
    <t>переводчик</t>
  </si>
  <si>
    <t>омега 3 жидкий</t>
  </si>
  <si>
    <t>патока для хлеба</t>
  </si>
  <si>
    <t>65688349</t>
  </si>
  <si>
    <t>яшкино печенье</t>
  </si>
  <si>
    <t>шорты женские из льна</t>
  </si>
  <si>
    <t>непоседа!!!</t>
  </si>
  <si>
    <t>хранение туалетной бумаги</t>
  </si>
  <si>
    <t>вертолет барби</t>
  </si>
  <si>
    <t>дзи</t>
  </si>
  <si>
    <t>набор чая greenfield</t>
  </si>
  <si>
    <t>боди белье</t>
  </si>
  <si>
    <t>еда японская</t>
  </si>
  <si>
    <t>57285079</t>
  </si>
  <si>
    <t>дезодорант женский vichy</t>
  </si>
  <si>
    <t>серьги для прокалывания ушей</t>
  </si>
  <si>
    <t>обложка для медицинской книжки</t>
  </si>
  <si>
    <t>платок пуховый</t>
  </si>
  <si>
    <t>фертика кристалон</t>
  </si>
  <si>
    <t>щетка электрическая детская</t>
  </si>
  <si>
    <t>штаны женские с разрезами</t>
  </si>
  <si>
    <t>игрулики</t>
  </si>
  <si>
    <t>трусы с шреком</t>
  </si>
  <si>
    <t>книжные хроники</t>
  </si>
  <si>
    <t>стол садовый прованс</t>
  </si>
  <si>
    <t>стикеры bts</t>
  </si>
  <si>
    <t>термонаклейки на футболки</t>
  </si>
  <si>
    <t>mades cosmetics</t>
  </si>
  <si>
    <t>масло для авто</t>
  </si>
  <si>
    <t>roshchina</t>
  </si>
  <si>
    <t>рюкзак мужской puma</t>
  </si>
  <si>
    <t>сцепка для мотоблока</t>
  </si>
  <si>
    <t>для купальника</t>
  </si>
  <si>
    <t>молды для леденцов</t>
  </si>
  <si>
    <t>хоппер-ковши</t>
  </si>
  <si>
    <t>фитбол 75 см</t>
  </si>
  <si>
    <t>одежда на годик</t>
  </si>
  <si>
    <t>черная курица</t>
  </si>
  <si>
    <t>виски односолодовый</t>
  </si>
  <si>
    <t>джерси рыболовная</t>
  </si>
  <si>
    <t>веревочная лестница детская</t>
  </si>
  <si>
    <t>простыня 180х220</t>
  </si>
  <si>
    <t>сандалии геокс</t>
  </si>
  <si>
    <t>телевизор смарт 32</t>
  </si>
  <si>
    <t>серёжки длинные</t>
  </si>
  <si>
    <t>наклейки зеркальные</t>
  </si>
  <si>
    <t>pilot parallel pen</t>
  </si>
  <si>
    <t>щепокол-рычаг</t>
  </si>
  <si>
    <t>рубашка в клетку для девочки утепленная</t>
  </si>
  <si>
    <t>костюм для малышей летний</t>
  </si>
  <si>
    <t>джудит макнот</t>
  </si>
  <si>
    <t>наталья краснова</t>
  </si>
  <si>
    <t>кружка дота 2</t>
  </si>
  <si>
    <t>линейка прозрачная</t>
  </si>
  <si>
    <t>дозатор для жидкого мыла дом</t>
  </si>
  <si>
    <t>буквы деревянные</t>
  </si>
  <si>
    <t>палочки для размешивания кофе</t>
  </si>
  <si>
    <t>накладка на дверную ручку</t>
  </si>
  <si>
    <t>чехлы на iphone 7 plus с принтом</t>
  </si>
  <si>
    <t>туфли для танго</t>
  </si>
  <si>
    <t>nivea sos бальзам</t>
  </si>
  <si>
    <t>штаны женские прямые</t>
  </si>
  <si>
    <t>туалетная бумага veiro</t>
  </si>
  <si>
    <t xml:space="preserve">томатная паста </t>
  </si>
  <si>
    <t>радиоприемник от батареек</t>
  </si>
  <si>
    <t>karina</t>
  </si>
  <si>
    <t>гоголь заколдованное место</t>
  </si>
  <si>
    <t>мерная ложечка</t>
  </si>
  <si>
    <t>обложка для книги непрозрачная</t>
  </si>
  <si>
    <t>пнд муфта</t>
  </si>
  <si>
    <t>ard al zaafaran</t>
  </si>
  <si>
    <t>тросик сцепления</t>
  </si>
  <si>
    <t>76023926</t>
  </si>
  <si>
    <t>пояс мужской</t>
  </si>
  <si>
    <t>штаны в клетку мужские оверсайз</t>
  </si>
  <si>
    <t>45926470</t>
  </si>
  <si>
    <t>витамины а е</t>
  </si>
  <si>
    <t>платья для покрытых</t>
  </si>
  <si>
    <t>пуфы бескаркасные</t>
  </si>
  <si>
    <t>novosit</t>
  </si>
  <si>
    <t>кружево ленты</t>
  </si>
  <si>
    <t xml:space="preserve">вытяжка для кухни </t>
  </si>
  <si>
    <t>боди с крылышками</t>
  </si>
  <si>
    <t xml:space="preserve">игла </t>
  </si>
  <si>
    <t>электроимпульсная зажигалка</t>
  </si>
  <si>
    <t>платье летнее женское обтягивающее</t>
  </si>
  <si>
    <t>эмма книга</t>
  </si>
  <si>
    <t xml:space="preserve">гипсофила </t>
  </si>
  <si>
    <t>газовая плита настольная</t>
  </si>
  <si>
    <t>кашне мужское</t>
  </si>
  <si>
    <t>фартуки школьные</t>
  </si>
  <si>
    <t>для стирки мембранных тканей</t>
  </si>
  <si>
    <t>прокладки после родовые</t>
  </si>
  <si>
    <t>лента бархатная для рукоделия</t>
  </si>
  <si>
    <t>денежный конверт</t>
  </si>
  <si>
    <t>atlasdesign</t>
  </si>
  <si>
    <t>обложка свидетельство о рождении а4</t>
  </si>
  <si>
    <t>jeanees</t>
  </si>
  <si>
    <t>масло idemitsu 5w30</t>
  </si>
  <si>
    <t>19 lab</t>
  </si>
  <si>
    <t xml:space="preserve">шорты подростковые для мальчика </t>
  </si>
  <si>
    <t>чиносы для подростка</t>
  </si>
  <si>
    <t>23440050</t>
  </si>
  <si>
    <t>чехол на редми9т</t>
  </si>
  <si>
    <t>сумка для прогулочной коляски</t>
  </si>
  <si>
    <t>арка тюль</t>
  </si>
  <si>
    <t xml:space="preserve">киндеры </t>
  </si>
  <si>
    <t>нож для лука</t>
  </si>
  <si>
    <t>земляника сушеная</t>
  </si>
  <si>
    <t>капа для отбеливания</t>
  </si>
  <si>
    <t xml:space="preserve">кимчи </t>
  </si>
  <si>
    <t>roccobarocco</t>
  </si>
  <si>
    <t>брюки кожаные женские высокая талия</t>
  </si>
  <si>
    <t>джинсы мустанг</t>
  </si>
  <si>
    <t>рубашка без воротника на мальчика</t>
  </si>
  <si>
    <t>кокосовый грунт</t>
  </si>
  <si>
    <t>тюль на липучке</t>
  </si>
  <si>
    <t>ниточка от будды</t>
  </si>
  <si>
    <t>drillpro</t>
  </si>
  <si>
    <t>форма для запекания силиконовая круглая</t>
  </si>
  <si>
    <t>накладка на утюг антипригарная</t>
  </si>
  <si>
    <t>78155245</t>
  </si>
  <si>
    <t>обложка на паспорт женская прикольная</t>
  </si>
  <si>
    <t xml:space="preserve">гель лак молочный </t>
  </si>
  <si>
    <t>bgn</t>
  </si>
  <si>
    <t>pandora туалетная вода</t>
  </si>
  <si>
    <t>автомобильные шторки</t>
  </si>
  <si>
    <t>pigeon пустышка</t>
  </si>
  <si>
    <t>газ лифт</t>
  </si>
  <si>
    <t>система для перемещения мебели транспортер</t>
  </si>
  <si>
    <t xml:space="preserve">для комнаты </t>
  </si>
  <si>
    <t>одежда для кукол паола рейна</t>
  </si>
  <si>
    <t>одежда для той терьера</t>
  </si>
  <si>
    <t>11025336</t>
  </si>
  <si>
    <t>круг для купания пончик</t>
  </si>
  <si>
    <t>бакаши</t>
  </si>
  <si>
    <t>худи для мальчиков на лето</t>
  </si>
  <si>
    <t>33396148</t>
  </si>
  <si>
    <t>нивелир лазерный</t>
  </si>
  <si>
    <t>jazzway</t>
  </si>
  <si>
    <t>фломастер для бровей водостойкий</t>
  </si>
  <si>
    <t>аппарат для педикюра с пылесосом</t>
  </si>
  <si>
    <t>28526526</t>
  </si>
  <si>
    <t>бананы женские брюки</t>
  </si>
  <si>
    <t>босоножки женские с закрытым носком</t>
  </si>
  <si>
    <t>купальник оранжевый женский</t>
  </si>
  <si>
    <t xml:space="preserve">паприка </t>
  </si>
  <si>
    <t>картина руки влюбленных</t>
  </si>
  <si>
    <t>булавка для пиджака</t>
  </si>
  <si>
    <t>баба яга конфеты</t>
  </si>
  <si>
    <t xml:space="preserve">чехол аниме </t>
  </si>
  <si>
    <t>медовые соты</t>
  </si>
  <si>
    <t>олеся куприн</t>
  </si>
  <si>
    <t>нижнее белье женское 4шт</t>
  </si>
  <si>
    <t>маленькая принцесса косметика</t>
  </si>
  <si>
    <t>следки для новорожденных</t>
  </si>
  <si>
    <t>taft спрей</t>
  </si>
  <si>
    <t>скважинные насосы</t>
  </si>
  <si>
    <t>напольный коврик</t>
  </si>
  <si>
    <t>пижама для девушек</t>
  </si>
  <si>
    <t>бюстгальтер со сьемными бретелями</t>
  </si>
  <si>
    <t>пос</t>
  </si>
  <si>
    <t>шиномонтажный набор</t>
  </si>
  <si>
    <t>кеды mascotte</t>
  </si>
  <si>
    <t>очки женские квадратные</t>
  </si>
  <si>
    <t>воображаемый друг</t>
  </si>
  <si>
    <t>коробочка для подарка</t>
  </si>
  <si>
    <t>футболка мужская большие размеры</t>
  </si>
  <si>
    <t>наклейки для ногтей мультики</t>
  </si>
  <si>
    <t>33227890</t>
  </si>
  <si>
    <t>пофигизм</t>
  </si>
  <si>
    <t>12472111</t>
  </si>
  <si>
    <t>щепа декоративная 60 л</t>
  </si>
  <si>
    <t>по ту сторону изгороди</t>
  </si>
  <si>
    <t>картины бисером цветы</t>
  </si>
  <si>
    <t>виталад</t>
  </si>
  <si>
    <t>перчатки мужские зимние</t>
  </si>
  <si>
    <t>acuvue oasys for astigmatism</t>
  </si>
  <si>
    <t>redmi airdots 3</t>
  </si>
  <si>
    <t>военные человечки</t>
  </si>
  <si>
    <t>pierrot</t>
  </si>
  <si>
    <t>клетка для шиншил</t>
  </si>
  <si>
    <t>силиконовая смазка для резины</t>
  </si>
  <si>
    <t>уход для губ</t>
  </si>
  <si>
    <t>liebe</t>
  </si>
  <si>
    <t>одноразовые пеленки детские</t>
  </si>
  <si>
    <t>пирамидка сортер</t>
  </si>
  <si>
    <t>gangstersbase</t>
  </si>
  <si>
    <t>чехол для внешнего аккумулятора xiaomi</t>
  </si>
  <si>
    <t>прямоточный глушитель</t>
  </si>
  <si>
    <t>садовые фанарики</t>
  </si>
  <si>
    <t>tom ford soleil blanc</t>
  </si>
  <si>
    <t>steinberg</t>
  </si>
  <si>
    <t>спортивный жилет</t>
  </si>
  <si>
    <t>3д ручка набор</t>
  </si>
  <si>
    <t>назар</t>
  </si>
  <si>
    <t>дакимакура наволочка геншин</t>
  </si>
  <si>
    <t>13578355</t>
  </si>
  <si>
    <t>кола без сахара</t>
  </si>
  <si>
    <t>66106789</t>
  </si>
  <si>
    <t>шлепанцы женские кожзам</t>
  </si>
  <si>
    <t>молодая гвардия</t>
  </si>
  <si>
    <t>рено каптур</t>
  </si>
  <si>
    <t>36271082</t>
  </si>
  <si>
    <t>генералон</t>
  </si>
  <si>
    <t xml:space="preserve">каша безмолочная </t>
  </si>
  <si>
    <t>стеллаж детский книжный</t>
  </si>
  <si>
    <t>гвозди декоративные</t>
  </si>
  <si>
    <t>grinfild</t>
  </si>
  <si>
    <t>платье хиджаб</t>
  </si>
  <si>
    <t xml:space="preserve">осколки нашей реальности </t>
  </si>
  <si>
    <t>термосы для еды</t>
  </si>
  <si>
    <t>гараж для машинок игрушки</t>
  </si>
  <si>
    <t>чехол на realme 6</t>
  </si>
  <si>
    <t>набор чупа чупс</t>
  </si>
  <si>
    <t>серьги облако</t>
  </si>
  <si>
    <t>каток игрушка</t>
  </si>
  <si>
    <t>мелки для окрашивания волос</t>
  </si>
  <si>
    <t>аккумулятор для ноутбука</t>
  </si>
  <si>
    <t>набор аксессуаров для бани</t>
  </si>
  <si>
    <t>кружевные платья 48-50 размер</t>
  </si>
  <si>
    <t>рено аркана</t>
  </si>
  <si>
    <t>очечник мужской</t>
  </si>
  <si>
    <t>рубашка женская теплая удлиненная</t>
  </si>
  <si>
    <t>картина песком</t>
  </si>
  <si>
    <t>нарукавники для плавания детские 6 лет</t>
  </si>
  <si>
    <t>биохимия</t>
  </si>
  <si>
    <t>межкомнатная с замком</t>
  </si>
  <si>
    <t>талисманы леди баг</t>
  </si>
  <si>
    <t>probioderm</t>
  </si>
  <si>
    <t>md4030</t>
  </si>
  <si>
    <t>лоферы для подростков</t>
  </si>
  <si>
    <t>красная пресня серьги</t>
  </si>
  <si>
    <t>краска londa профессиональная</t>
  </si>
  <si>
    <t>шторы 300 высота для спальни</t>
  </si>
  <si>
    <t>i love love</t>
  </si>
  <si>
    <t>вкусный подарок</t>
  </si>
  <si>
    <t>топ для гель лака uno</t>
  </si>
  <si>
    <t>костюм для тренировок спортивная одежда</t>
  </si>
  <si>
    <t>товары для отдыха и туризма</t>
  </si>
  <si>
    <t>котопес</t>
  </si>
  <si>
    <t>contigo</t>
  </si>
  <si>
    <t>65061361</t>
  </si>
  <si>
    <t>одеяло покрывало 1,5 спальное</t>
  </si>
  <si>
    <t>кроссовки для похода</t>
  </si>
  <si>
    <t>краска для стекла</t>
  </si>
  <si>
    <t>кеды nike мужские</t>
  </si>
  <si>
    <t>антисептик для рук спрей</t>
  </si>
  <si>
    <t>полотенце на липучке</t>
  </si>
  <si>
    <t>excite духи</t>
  </si>
  <si>
    <t xml:space="preserve">сережки для подростков </t>
  </si>
  <si>
    <t>коллекторы для труб</t>
  </si>
  <si>
    <t>нитки для вышивания мулине</t>
  </si>
  <si>
    <t>брюки женские легкие свободные</t>
  </si>
  <si>
    <t>узбекистан продукты</t>
  </si>
  <si>
    <t>зеркало с подсветкой настенное</t>
  </si>
  <si>
    <t>тёма детское питание</t>
  </si>
  <si>
    <t>лол одежда</t>
  </si>
  <si>
    <t>стойки для палатки</t>
  </si>
  <si>
    <t>вешалка для носков</t>
  </si>
  <si>
    <t>маска халка</t>
  </si>
  <si>
    <t>платье женское летнее офисное</t>
  </si>
  <si>
    <t>черные шорты для девочки</t>
  </si>
  <si>
    <t xml:space="preserve">bell </t>
  </si>
  <si>
    <t>москитные сетки на окно</t>
  </si>
  <si>
    <t xml:space="preserve">бифлекс </t>
  </si>
  <si>
    <t>духи клима от ланком</t>
  </si>
  <si>
    <t xml:space="preserve">обеденный стол </t>
  </si>
  <si>
    <t>лонгслив с длинным рукавом женская хлопок</t>
  </si>
  <si>
    <t>садовый пылесос воздуходувка</t>
  </si>
  <si>
    <t>jetta 6</t>
  </si>
  <si>
    <t xml:space="preserve">съёмная тонировка </t>
  </si>
  <si>
    <t>контейнеры для обуви</t>
  </si>
  <si>
    <t>миска для медленного кормления собак</t>
  </si>
  <si>
    <t>ватман а0</t>
  </si>
  <si>
    <t>крем  для лица</t>
  </si>
  <si>
    <t xml:space="preserve">защита от комаров </t>
  </si>
  <si>
    <t>топы яркие</t>
  </si>
  <si>
    <t>штаны с бабочками</t>
  </si>
  <si>
    <t xml:space="preserve">коврик для холодильника </t>
  </si>
  <si>
    <t>сетка для дачи</t>
  </si>
  <si>
    <t>лонгборд детский</t>
  </si>
  <si>
    <t>косметическое зеркало с подсветкой</t>
  </si>
  <si>
    <t>браслет для смарт часов mi band 4</t>
  </si>
  <si>
    <t>туфли версачи</t>
  </si>
  <si>
    <t>пояс утягивающий</t>
  </si>
  <si>
    <t>женская желетка</t>
  </si>
  <si>
    <t>50269701</t>
  </si>
  <si>
    <t>гладильный рукав</t>
  </si>
  <si>
    <t>трусики прокладки</t>
  </si>
  <si>
    <t>папка для акварели а4</t>
  </si>
  <si>
    <t>крем для лица солнцезащитный 50</t>
  </si>
  <si>
    <t>масло тойота 5w40</t>
  </si>
  <si>
    <t>птеродактиль</t>
  </si>
  <si>
    <t>украшение в волосы жемчуг</t>
  </si>
  <si>
    <t>локоид</t>
  </si>
  <si>
    <t>краска олия для волос</t>
  </si>
  <si>
    <t>на дне горький</t>
  </si>
  <si>
    <t>30506463</t>
  </si>
  <si>
    <t>серьги тренд</t>
  </si>
  <si>
    <t>красный парик</t>
  </si>
  <si>
    <t>миниатюры для ухода</t>
  </si>
  <si>
    <t>шитьё</t>
  </si>
  <si>
    <t>телевизор 50 smart tv</t>
  </si>
  <si>
    <t>блеск с блестками для губ</t>
  </si>
  <si>
    <t>серьги кольца жемчуг</t>
  </si>
  <si>
    <t>голубой кардиган</t>
  </si>
  <si>
    <t>джинсы для мальчиков zara</t>
  </si>
  <si>
    <t>кувшин для туалета</t>
  </si>
  <si>
    <t>elis брюки</t>
  </si>
  <si>
    <t>пляжные полотенца круглые</t>
  </si>
  <si>
    <t>71397970</t>
  </si>
  <si>
    <t>80361933</t>
  </si>
  <si>
    <t>halsa витамины</t>
  </si>
  <si>
    <t>бумага для письма</t>
  </si>
  <si>
    <t>контур по ткани</t>
  </si>
  <si>
    <t>уши лисы</t>
  </si>
  <si>
    <t>яигрушка</t>
  </si>
  <si>
    <t>всё для велосипеда</t>
  </si>
  <si>
    <t>jaberni</t>
  </si>
  <si>
    <t>76248349</t>
  </si>
  <si>
    <t>полка для икон белая</t>
  </si>
  <si>
    <t>цепочка для очков пластик</t>
  </si>
  <si>
    <t>цепочки на шею для девочек</t>
  </si>
  <si>
    <t>myblu</t>
  </si>
  <si>
    <t>детская стенка</t>
  </si>
  <si>
    <t>баз лайтер игрушка</t>
  </si>
  <si>
    <t>бабочки декоративные</t>
  </si>
  <si>
    <t>садовый паркет</t>
  </si>
  <si>
    <t>wifi роутер с сим картой</t>
  </si>
  <si>
    <t>luxury oil</t>
  </si>
  <si>
    <t>боди для малышей платье</t>
  </si>
  <si>
    <t>заговоры сибирской целительницы</t>
  </si>
  <si>
    <t>формочки для выпечки кексов</t>
  </si>
  <si>
    <t>юбка атласная мини</t>
  </si>
  <si>
    <t>джинсы женские бифри</t>
  </si>
  <si>
    <t>органайзеры для украшений</t>
  </si>
  <si>
    <t>шторки на газель</t>
  </si>
  <si>
    <t>поилки и кормушки для кур</t>
  </si>
  <si>
    <t>чехол redmi note 5 xiaomi</t>
  </si>
  <si>
    <t>дезинфекция</t>
  </si>
  <si>
    <t>иван да марья</t>
  </si>
  <si>
    <t xml:space="preserve">tech team </t>
  </si>
  <si>
    <t>наушники костной проводимостью</t>
  </si>
  <si>
    <t>развивающие задания</t>
  </si>
  <si>
    <t>milv масло</t>
  </si>
  <si>
    <t>платье с капюшоном короткое</t>
  </si>
  <si>
    <t>rnw</t>
  </si>
  <si>
    <t>мульсан</t>
  </si>
  <si>
    <t xml:space="preserve">щётка для одежды </t>
  </si>
  <si>
    <t>спицы круговые addi</t>
  </si>
  <si>
    <t>клареол natural bar</t>
  </si>
  <si>
    <t>топ женский с вырезом</t>
  </si>
  <si>
    <t>корейская бижутерия</t>
  </si>
  <si>
    <t>puma кроссовки женские обувь</t>
  </si>
  <si>
    <t>janett</t>
  </si>
  <si>
    <t>винт на мотор</t>
  </si>
  <si>
    <t>непромокаемый костюм детский</t>
  </si>
  <si>
    <t xml:space="preserve">пылесос филипс </t>
  </si>
  <si>
    <t>столик икеа</t>
  </si>
  <si>
    <t>наушники айфон 12</t>
  </si>
  <si>
    <t>богомол</t>
  </si>
  <si>
    <t>шапка спортивная</t>
  </si>
  <si>
    <t>чикен ган</t>
  </si>
  <si>
    <t>антифог для плавания</t>
  </si>
  <si>
    <t>60467378</t>
  </si>
  <si>
    <t>niva</t>
  </si>
  <si>
    <t>крем спрей 17 в 1 для волос</t>
  </si>
  <si>
    <t>кера нова для волос</t>
  </si>
  <si>
    <t>белое платье с кружевом</t>
  </si>
  <si>
    <t xml:space="preserve">куртка мужская летняя </t>
  </si>
  <si>
    <t>50068653</t>
  </si>
  <si>
    <t>умные колокольчики</t>
  </si>
  <si>
    <t xml:space="preserve">ведьма </t>
  </si>
  <si>
    <t>панталоны детские</t>
  </si>
  <si>
    <t>варежка для кошек</t>
  </si>
  <si>
    <t>зауженные джинсы</t>
  </si>
  <si>
    <t>восток амфибия</t>
  </si>
  <si>
    <t>чехол для кресел</t>
  </si>
  <si>
    <t>телефон музыкальный</t>
  </si>
  <si>
    <t>плавки детские купальные</t>
  </si>
  <si>
    <t>женский костюм адидас</t>
  </si>
  <si>
    <t>бутсы adidas copa</t>
  </si>
  <si>
    <t>capris обувь</t>
  </si>
  <si>
    <t>обеденная группа ikea</t>
  </si>
  <si>
    <t>шорты для девочки 134</t>
  </si>
  <si>
    <t>футболка белая короткая</t>
  </si>
  <si>
    <t xml:space="preserve">летние женские кроссовки </t>
  </si>
  <si>
    <t>flight</t>
  </si>
  <si>
    <t xml:space="preserve">зипхуди </t>
  </si>
  <si>
    <t>трафаретыпермь</t>
  </si>
  <si>
    <t>котекс прокладки</t>
  </si>
  <si>
    <t>ожерелье мишки гамми</t>
  </si>
  <si>
    <t>сарафан с вырезом</t>
  </si>
  <si>
    <t>матрац в палатку</t>
  </si>
  <si>
    <t>48327741</t>
  </si>
  <si>
    <t>бутыль для воды спортивная</t>
  </si>
  <si>
    <t>old spice citron</t>
  </si>
  <si>
    <t>безумный азарт одежда</t>
  </si>
  <si>
    <t>набор для ухода за ногтями</t>
  </si>
  <si>
    <t>кофе в пакетиках 3в 1</t>
  </si>
  <si>
    <t>перчатки для каратэ детские</t>
  </si>
  <si>
    <t>чайник в машину</t>
  </si>
  <si>
    <t xml:space="preserve">автохолодильник </t>
  </si>
  <si>
    <t xml:space="preserve">жидкость для электронных </t>
  </si>
  <si>
    <t>apex legends</t>
  </si>
  <si>
    <t>аммонит</t>
  </si>
  <si>
    <t>спрей для стекол</t>
  </si>
  <si>
    <t>кроссовки детские светящиеся для мальчика</t>
  </si>
  <si>
    <t>аромамасла для бани</t>
  </si>
  <si>
    <t>ремешок на часы mi band 3</t>
  </si>
  <si>
    <t>переходник type c hdmi</t>
  </si>
  <si>
    <t>халаты мужские</t>
  </si>
  <si>
    <t>кольцо браслет</t>
  </si>
  <si>
    <t>трусы стринги большой размер</t>
  </si>
  <si>
    <t>украшение на голову невесте</t>
  </si>
  <si>
    <t>электрощетка зубная орал би</t>
  </si>
  <si>
    <t>сыр твердый</t>
  </si>
  <si>
    <t>тени зеленые</t>
  </si>
  <si>
    <t>mlb</t>
  </si>
  <si>
    <t>шампунь 50 мл</t>
  </si>
  <si>
    <t xml:space="preserve">платье для подростков </t>
  </si>
  <si>
    <t>камень точильный</t>
  </si>
  <si>
    <t>маленькие духи</t>
  </si>
  <si>
    <t>топ зелёный</t>
  </si>
  <si>
    <t>gulia</t>
  </si>
  <si>
    <t>уютный дом</t>
  </si>
  <si>
    <t>сумка бежевая женская кожа кросс боди</t>
  </si>
  <si>
    <t>кукла sonya rose</t>
  </si>
  <si>
    <t>75561940</t>
  </si>
  <si>
    <t>розовый карандаш для глаз</t>
  </si>
  <si>
    <t>чехлы на айфон 12 мини</t>
  </si>
  <si>
    <t>лакмусовая.рф тест-полоски для воды</t>
  </si>
  <si>
    <t>игрушка дразнилка</t>
  </si>
  <si>
    <t>термопара</t>
  </si>
  <si>
    <t>go для собак</t>
  </si>
  <si>
    <t>фаянс</t>
  </si>
  <si>
    <t>кисти набор</t>
  </si>
  <si>
    <t>стул для рыбалки нагрузка до 150 кг</t>
  </si>
  <si>
    <t>лонгслив с капюшоном мужской</t>
  </si>
  <si>
    <t>увлажнение кожи</t>
  </si>
  <si>
    <t>710</t>
  </si>
  <si>
    <t>nutriversum</t>
  </si>
  <si>
    <t>сумки для девочек 11</t>
  </si>
  <si>
    <t>футболка женская в горошек</t>
  </si>
  <si>
    <t>аккумулятор на автомобиль</t>
  </si>
  <si>
    <t>миски на подставке для средних пород</t>
  </si>
  <si>
    <t>ирисы цветы</t>
  </si>
  <si>
    <t>вип петс</t>
  </si>
  <si>
    <t>эдуард успенский</t>
  </si>
  <si>
    <t>артекс</t>
  </si>
  <si>
    <t>коса на резинке</t>
  </si>
  <si>
    <t>рубашка оверсайз в клетку</t>
  </si>
  <si>
    <t>футболка адидас детская</t>
  </si>
  <si>
    <t>туалет-ведро</t>
  </si>
  <si>
    <t>шампунь от перхоти и выпадения волос</t>
  </si>
  <si>
    <t>адаптер на айфон</t>
  </si>
  <si>
    <t>37075462</t>
  </si>
  <si>
    <t>wet brush</t>
  </si>
  <si>
    <t>гитара детская для начинающих</t>
  </si>
  <si>
    <t>13729992</t>
  </si>
  <si>
    <t>шпаклёвка автомобильная</t>
  </si>
  <si>
    <t xml:space="preserve">nutrilak </t>
  </si>
  <si>
    <t>коробка для цветов с губкой</t>
  </si>
  <si>
    <t xml:space="preserve">летние платья для девушек </t>
  </si>
  <si>
    <t>навесная полка для посуды</t>
  </si>
  <si>
    <t>серьги фрукты</t>
  </si>
  <si>
    <t>duo порошок</t>
  </si>
  <si>
    <t>платок черный</t>
  </si>
  <si>
    <t>мороженицы</t>
  </si>
  <si>
    <t>микрофон для телефона беспроводной</t>
  </si>
  <si>
    <t>блузки лен</t>
  </si>
  <si>
    <t>мяч детский надутый</t>
  </si>
  <si>
    <t>умная копилка</t>
  </si>
  <si>
    <t>зонты детские</t>
  </si>
  <si>
    <t>бюстгальтер для платья с открытой спиной</t>
  </si>
  <si>
    <t>колян</t>
  </si>
  <si>
    <t>бандальетки</t>
  </si>
  <si>
    <t>юбка миди на запах</t>
  </si>
  <si>
    <t xml:space="preserve">щётка для массажа </t>
  </si>
  <si>
    <t>футболка спортивная для мальчика белая</t>
  </si>
  <si>
    <t xml:space="preserve">наушники самсунг </t>
  </si>
  <si>
    <t>картина по номерам мопс</t>
  </si>
  <si>
    <t>для белых кросовок</t>
  </si>
  <si>
    <t>на табурет</t>
  </si>
  <si>
    <t>перцовый баллончик аэрозольный</t>
  </si>
  <si>
    <t>кружка гравити фолз</t>
  </si>
  <si>
    <t>tocobo</t>
  </si>
  <si>
    <t>горничная аниме</t>
  </si>
  <si>
    <t>футболка женская бренды</t>
  </si>
  <si>
    <t>отбойник</t>
  </si>
  <si>
    <t>набор прихваток для кухни</t>
  </si>
  <si>
    <t xml:space="preserve">coco </t>
  </si>
  <si>
    <t>турецкие мужские рубашки</t>
  </si>
  <si>
    <t>стекло redmi note 9 pro</t>
  </si>
  <si>
    <t>джилекс</t>
  </si>
  <si>
    <t>цепочка для мужчин</t>
  </si>
  <si>
    <t>следки женские белые</t>
  </si>
  <si>
    <t>сиберика косметика</t>
  </si>
  <si>
    <t>вязальная машина addi</t>
  </si>
  <si>
    <t xml:space="preserve">учителю </t>
  </si>
  <si>
    <t>юбка вискоза 62</t>
  </si>
  <si>
    <t>чернила epson</t>
  </si>
  <si>
    <t>технология рабочая тетрадь 2 класс</t>
  </si>
  <si>
    <t>кроссовки кожа</t>
  </si>
  <si>
    <t>топ с шиммером</t>
  </si>
  <si>
    <t>княжеский сон</t>
  </si>
  <si>
    <t>шёлковая резинка</t>
  </si>
  <si>
    <t>пряжа анна</t>
  </si>
  <si>
    <t>26239073</t>
  </si>
  <si>
    <t>пелёнки фланелевые</t>
  </si>
  <si>
    <t>брелок рено</t>
  </si>
  <si>
    <t>анис звездчатый</t>
  </si>
  <si>
    <t>зонт детский для подростка</t>
  </si>
  <si>
    <t>фидер волжанка</t>
  </si>
  <si>
    <t>газонокосилка макита</t>
  </si>
  <si>
    <t>браслеты с шипами</t>
  </si>
  <si>
    <t>светильник с датчиком движения 220в</t>
  </si>
  <si>
    <t>крем после укусов комаров</t>
  </si>
  <si>
    <t>чайник bork</t>
  </si>
  <si>
    <t>полка для обуви в прихожую хранение вещей</t>
  </si>
  <si>
    <t>артпостель евро</t>
  </si>
  <si>
    <t>горький на дне</t>
  </si>
  <si>
    <t>letique cosmetics масло</t>
  </si>
  <si>
    <t xml:space="preserve">монокуляр </t>
  </si>
  <si>
    <t>79462402</t>
  </si>
  <si>
    <t>тамоэ</t>
  </si>
  <si>
    <t>цветы для кашпо</t>
  </si>
  <si>
    <t>68574411</t>
  </si>
  <si>
    <t>ipad pro 12.9 2021</t>
  </si>
  <si>
    <t>яндекс приставка</t>
  </si>
  <si>
    <t>прямые брюки женские</t>
  </si>
  <si>
    <t>маска для ног корея</t>
  </si>
  <si>
    <t>скамейка пластиковая</t>
  </si>
  <si>
    <t>айтматов</t>
  </si>
  <si>
    <t>сумки для кошек</t>
  </si>
  <si>
    <t>шампунь happy</t>
  </si>
  <si>
    <t xml:space="preserve">жетон </t>
  </si>
  <si>
    <t>бронсон</t>
  </si>
  <si>
    <t>телескопическая полка</t>
  </si>
  <si>
    <t>самокат  подростковый</t>
  </si>
  <si>
    <t>обувь дачная</t>
  </si>
  <si>
    <t>свечи для торта 1</t>
  </si>
  <si>
    <t>пипибент</t>
  </si>
  <si>
    <t>moontrees</t>
  </si>
  <si>
    <t>крем кокосовый</t>
  </si>
  <si>
    <t>доска для магнитов</t>
  </si>
  <si>
    <t>для анала</t>
  </si>
  <si>
    <t>девайсы портного</t>
  </si>
  <si>
    <t>пол экман</t>
  </si>
  <si>
    <t>волков</t>
  </si>
  <si>
    <t>прикроватный столик для ноутбука</t>
  </si>
  <si>
    <t>дорожка на пол циновка</t>
  </si>
  <si>
    <t>одеяло 1.5</t>
  </si>
  <si>
    <t>хлопковые перчатки</t>
  </si>
  <si>
    <t>solomon женские</t>
  </si>
  <si>
    <t>монголия</t>
  </si>
  <si>
    <t>мом джинсы</t>
  </si>
  <si>
    <t>ватные палочки с ограничителем для новорожденных</t>
  </si>
  <si>
    <t>мужские часы casio</t>
  </si>
  <si>
    <t>ликер бейлиз</t>
  </si>
  <si>
    <t>белые брюки летние</t>
  </si>
  <si>
    <t>щетка curaprox</t>
  </si>
  <si>
    <t>брюки трикотаж</t>
  </si>
  <si>
    <t>холтер</t>
  </si>
  <si>
    <t>какао турецкий</t>
  </si>
  <si>
    <t>леска для бисера 0,3</t>
  </si>
  <si>
    <t>майка с v-образным вырезом</t>
  </si>
  <si>
    <t>кружка лиса</t>
  </si>
  <si>
    <t>платье с открытым верхом</t>
  </si>
  <si>
    <t>сланцы женские белые</t>
  </si>
  <si>
    <t xml:space="preserve">магия утра </t>
  </si>
  <si>
    <t>веселый малыш одежда</t>
  </si>
  <si>
    <t>накладки для волос натуральные</t>
  </si>
  <si>
    <t>kikkoman соус</t>
  </si>
  <si>
    <t>asics tiger кроссовки</t>
  </si>
  <si>
    <t>катушка фидерная 4000</t>
  </si>
  <si>
    <t>nexpero обувь</t>
  </si>
  <si>
    <t>туника лето</t>
  </si>
  <si>
    <t>для блеска волос</t>
  </si>
  <si>
    <t>банкноты ссср</t>
  </si>
  <si>
    <t>шланг для воды</t>
  </si>
  <si>
    <t>корсаж вечерний</t>
  </si>
  <si>
    <t>повязка на голову с ушками</t>
  </si>
  <si>
    <t>dave мыло</t>
  </si>
  <si>
    <t>гель лак тнл</t>
  </si>
  <si>
    <t>чехол для лодки пвх</t>
  </si>
  <si>
    <t>шорты женские джинсовые с высокой талией</t>
  </si>
  <si>
    <t>13012483</t>
  </si>
  <si>
    <t>шапка для плавания для девочек</t>
  </si>
  <si>
    <t>кружки luminarc</t>
  </si>
  <si>
    <t>шлифовальная бумага</t>
  </si>
  <si>
    <t xml:space="preserve">музыка </t>
  </si>
  <si>
    <t>большие машины игрушки</t>
  </si>
  <si>
    <t>юбка вельветовая женская миди</t>
  </si>
  <si>
    <t>26306641</t>
  </si>
  <si>
    <t>2266023523</t>
  </si>
  <si>
    <t>костюм девочки</t>
  </si>
  <si>
    <t>песок речной для растений</t>
  </si>
  <si>
    <t>шампунь для волос с кокосом</t>
  </si>
  <si>
    <t>i love bebra</t>
  </si>
  <si>
    <t>серьги соколов ювелирные украшения</t>
  </si>
  <si>
    <t>коврик охлаждающий</t>
  </si>
  <si>
    <t>45290862</t>
  </si>
  <si>
    <t>цепь с мишками</t>
  </si>
  <si>
    <t>бюстгальтер новое время большие размеры</t>
  </si>
  <si>
    <t>64533454</t>
  </si>
  <si>
    <t>стразы для алмазной вышивки</t>
  </si>
  <si>
    <t>инта-вир</t>
  </si>
  <si>
    <t>масло бурачника</t>
  </si>
  <si>
    <t>сумка polina&amp;eiterou</t>
  </si>
  <si>
    <t>серьги на магните</t>
  </si>
  <si>
    <t>самсунг а 32 телефон</t>
  </si>
  <si>
    <t>футболка funday</t>
  </si>
  <si>
    <t>сменные кассеты gillette fusion 5 proglide</t>
  </si>
  <si>
    <t>лак аэрозоль</t>
  </si>
  <si>
    <t>oppo reno 5 чехол</t>
  </si>
  <si>
    <t>g energy</t>
  </si>
  <si>
    <t>футболка женская беларусь</t>
  </si>
  <si>
    <t>перфорированная панель</t>
  </si>
  <si>
    <t>тоннель для животных</t>
  </si>
  <si>
    <t>куклы маленькие</t>
  </si>
  <si>
    <t>страпон двойной</t>
  </si>
  <si>
    <t>natural curls</t>
  </si>
  <si>
    <t>средство от потоотделения</t>
  </si>
  <si>
    <t>фертифолин</t>
  </si>
  <si>
    <t>платья для собак мелких пород</t>
  </si>
  <si>
    <t>кроссовки женские с высокой подошвой</t>
  </si>
  <si>
    <t>борис васильев</t>
  </si>
  <si>
    <t xml:space="preserve">свит бокс </t>
  </si>
  <si>
    <t>капри для мальчиков</t>
  </si>
  <si>
    <t>шеньон</t>
  </si>
  <si>
    <t>иглы для мячей</t>
  </si>
  <si>
    <t>фонтанчик комнатный</t>
  </si>
  <si>
    <t xml:space="preserve">спортивный костюм женский  </t>
  </si>
  <si>
    <t xml:space="preserve">манго джинсы </t>
  </si>
  <si>
    <t>asics брюки</t>
  </si>
  <si>
    <t>тк</t>
  </si>
  <si>
    <t>костюм пикачу</t>
  </si>
  <si>
    <t>decathlon трусы</t>
  </si>
  <si>
    <t>холкон наполнитель</t>
  </si>
  <si>
    <t>подушка дорожная для путешествий</t>
  </si>
  <si>
    <t>aesop</t>
  </si>
  <si>
    <t>лосьон перед и после депиляцией</t>
  </si>
  <si>
    <t>игрушки в машину игрушки для машины самосвал</t>
  </si>
  <si>
    <t xml:space="preserve">ветровка женская верхняя одежда </t>
  </si>
  <si>
    <t>грунт адгезионный</t>
  </si>
  <si>
    <t>синее худи</t>
  </si>
  <si>
    <t>спрей для тела мужской</t>
  </si>
  <si>
    <t>наклейка на стену черная</t>
  </si>
  <si>
    <t>политра</t>
  </si>
  <si>
    <t>гель лак монами</t>
  </si>
  <si>
    <t>биодерма крем</t>
  </si>
  <si>
    <t>avent молокоотсос</t>
  </si>
  <si>
    <t xml:space="preserve">футболка и шорты женские </t>
  </si>
  <si>
    <t>versace парфюм женский</t>
  </si>
  <si>
    <t>ринзер</t>
  </si>
  <si>
    <t>стройка</t>
  </si>
  <si>
    <t>беременность роды материнство</t>
  </si>
  <si>
    <t>женская спортивная кофта</t>
  </si>
  <si>
    <t>ванночка с подставкой</t>
  </si>
  <si>
    <t>выжимка для цепи</t>
  </si>
  <si>
    <t>шумовки для казана</t>
  </si>
  <si>
    <t>бритва безопасная</t>
  </si>
  <si>
    <t>стиральная машинка для обуви</t>
  </si>
  <si>
    <t>двойной бисер</t>
  </si>
  <si>
    <t>нервы постер</t>
  </si>
  <si>
    <t>устойчивая помада для губ</t>
  </si>
  <si>
    <t>57651749</t>
  </si>
  <si>
    <t>шляпа гангстера</t>
  </si>
  <si>
    <t>расческа для длинных волос</t>
  </si>
  <si>
    <t>39743959</t>
  </si>
  <si>
    <t xml:space="preserve">тушь vivienne sabo cabaret </t>
  </si>
  <si>
    <t>плед геншин</t>
  </si>
  <si>
    <t>hausbrandt</t>
  </si>
  <si>
    <t>баланс борд детский</t>
  </si>
  <si>
    <t>круглые сережки</t>
  </si>
  <si>
    <t>купальник скрывающий живот</t>
  </si>
  <si>
    <t>evona</t>
  </si>
  <si>
    <t>тонели</t>
  </si>
  <si>
    <t>гель лаки для ногтей красный</t>
  </si>
  <si>
    <t>сюрикен из наруто</t>
  </si>
  <si>
    <t>75911275</t>
  </si>
  <si>
    <t xml:space="preserve">babyton </t>
  </si>
  <si>
    <t>футболка невеста</t>
  </si>
  <si>
    <t>27150783</t>
  </si>
  <si>
    <t>72252172</t>
  </si>
  <si>
    <t>футболка nike мужская черного цвета</t>
  </si>
  <si>
    <t>антистресс раскраски</t>
  </si>
  <si>
    <t>26949311</t>
  </si>
  <si>
    <t>балетки танцевальные</t>
  </si>
  <si>
    <t>джинсы женские для беременных</t>
  </si>
  <si>
    <t>духи цветочные</t>
  </si>
  <si>
    <t>футболка мужская рыбалка</t>
  </si>
  <si>
    <t xml:space="preserve">canon </t>
  </si>
  <si>
    <t>bitey вафли</t>
  </si>
  <si>
    <t>полупрозрачный лак для ногтей</t>
  </si>
  <si>
    <t>syoss шампунь мужской</t>
  </si>
  <si>
    <t>купальник женский раздельные с завязками</t>
  </si>
  <si>
    <t>моносерьга мужская</t>
  </si>
  <si>
    <t>татуировки переводные взрослые мужские</t>
  </si>
  <si>
    <t>кожаная обувь</t>
  </si>
  <si>
    <t>платье короткий рукав</t>
  </si>
  <si>
    <t>мышеловка живоловка</t>
  </si>
  <si>
    <t>harry potter and the philosopher's stone</t>
  </si>
  <si>
    <t>батарейный отсек</t>
  </si>
  <si>
    <t>лезвия для т образного станка</t>
  </si>
  <si>
    <t>средство после бритья</t>
  </si>
  <si>
    <t>чехол на телефон iphone 11 pro max</t>
  </si>
  <si>
    <t>серебрянная цепочка sokolov</t>
  </si>
  <si>
    <t>лида капсулы</t>
  </si>
  <si>
    <t>конфеты озера</t>
  </si>
  <si>
    <t>шорты молодежные</t>
  </si>
  <si>
    <t>графин с пробковой крышкой</t>
  </si>
  <si>
    <t>черный бант для волос</t>
  </si>
  <si>
    <t>72941033</t>
  </si>
  <si>
    <t>сухоцветы в вазе</t>
  </si>
  <si>
    <t>кислая радуга</t>
  </si>
  <si>
    <t>чехол на массажный стол</t>
  </si>
  <si>
    <t>зажим рыболовный</t>
  </si>
  <si>
    <t>умывальник уличный</t>
  </si>
  <si>
    <t>обои голубые</t>
  </si>
  <si>
    <t>финистил</t>
  </si>
  <si>
    <t>браслет с мишками гамми</t>
  </si>
  <si>
    <t>чокер с буквами</t>
  </si>
  <si>
    <t>платье мятного цвета</t>
  </si>
  <si>
    <t xml:space="preserve">вонючка в машину </t>
  </si>
  <si>
    <t>диско лампа</t>
  </si>
  <si>
    <t>тюль в спальню плотная</t>
  </si>
  <si>
    <t>молокоотсос ручной avent</t>
  </si>
  <si>
    <t>вспышки</t>
  </si>
  <si>
    <t>безлактозное</t>
  </si>
  <si>
    <t>сандалии мужские обувь летние</t>
  </si>
  <si>
    <t>твое спортивные</t>
  </si>
  <si>
    <t>dr. kirov cosmetic company</t>
  </si>
  <si>
    <t>платье концепт клаб</t>
  </si>
  <si>
    <t>сиреневое платье женское вечернее</t>
  </si>
  <si>
    <t>конфеты maltesers</t>
  </si>
  <si>
    <t>xiaomi redmi 7 чехол</t>
  </si>
  <si>
    <t>сороконошки</t>
  </si>
  <si>
    <t>яйца мастурбаторы</t>
  </si>
  <si>
    <t>50599901</t>
  </si>
  <si>
    <t>обувь под платье</t>
  </si>
  <si>
    <t>suorin air pro</t>
  </si>
  <si>
    <t>антилин</t>
  </si>
  <si>
    <t>eccentric</t>
  </si>
  <si>
    <t>комбинезон для собаки крупных пород</t>
  </si>
  <si>
    <t>крем защитный для лица</t>
  </si>
  <si>
    <t>купальники танкини</t>
  </si>
  <si>
    <t>лак матовый для ногтей</t>
  </si>
  <si>
    <t>легинсы и топ</t>
  </si>
  <si>
    <t>кофта со спущенными плечами</t>
  </si>
  <si>
    <t>интимная гель смазка на водной основе</t>
  </si>
  <si>
    <t>мультикубик проектор</t>
  </si>
  <si>
    <t>футболка с паетками</t>
  </si>
  <si>
    <t>вагинатор</t>
  </si>
  <si>
    <t>духи ягодные</t>
  </si>
  <si>
    <t xml:space="preserve">термопривод </t>
  </si>
  <si>
    <t>эксидерм активатор роста волос</t>
  </si>
  <si>
    <t>том фарр</t>
  </si>
  <si>
    <t>воск орхидея</t>
  </si>
  <si>
    <t>наушники меховые для девочек</t>
  </si>
  <si>
    <t>amd</t>
  </si>
  <si>
    <t>маленькие мужчины луиза олкотт</t>
  </si>
  <si>
    <t>покрывало белое</t>
  </si>
  <si>
    <t>сепия художественная</t>
  </si>
  <si>
    <t>женский халат больших размеров трикотажный</t>
  </si>
  <si>
    <t>чехол на телефон xiaomi redmi</t>
  </si>
  <si>
    <t>картина по номерам секс</t>
  </si>
  <si>
    <t>скрепки большие</t>
  </si>
  <si>
    <t>серебряная цепь</t>
  </si>
  <si>
    <t>электробритва мужская для лица</t>
  </si>
  <si>
    <t>castrol 0w30</t>
  </si>
  <si>
    <t>ps4 приставка</t>
  </si>
  <si>
    <t>платья и туники летние легкие</t>
  </si>
  <si>
    <t>брелок боксерские перчатки</t>
  </si>
  <si>
    <t>поло остин</t>
  </si>
  <si>
    <t>проволока для бисероплетения</t>
  </si>
  <si>
    <t>пряжа для вязания пехорка</t>
  </si>
  <si>
    <t>блендер для смузи стекло</t>
  </si>
  <si>
    <t>худи для девочки 8 лет</t>
  </si>
  <si>
    <t>speedo очки для плавания</t>
  </si>
  <si>
    <t>полотенце белое махровое</t>
  </si>
  <si>
    <t>флоксы цветы</t>
  </si>
  <si>
    <t>свадебные</t>
  </si>
  <si>
    <t>завертка дверная</t>
  </si>
  <si>
    <t>шампунь indola</t>
  </si>
  <si>
    <t>купальник женский раздельны</t>
  </si>
  <si>
    <t>деревянная шкатулка для украшений</t>
  </si>
  <si>
    <t>футболка ellesse</t>
  </si>
  <si>
    <t>кружка с котиком</t>
  </si>
  <si>
    <t>мюстела</t>
  </si>
  <si>
    <t>inoar кератин</t>
  </si>
  <si>
    <t xml:space="preserve">стоник </t>
  </si>
  <si>
    <t>ананимус</t>
  </si>
  <si>
    <t>духи женские молекула</t>
  </si>
  <si>
    <t>зарядки на айфон</t>
  </si>
  <si>
    <t>кензо одежда</t>
  </si>
  <si>
    <t>часы женские механические</t>
  </si>
  <si>
    <t>кастрюли из нержавеющей стали с толстым дном</t>
  </si>
  <si>
    <t>шорты оранжевые</t>
  </si>
  <si>
    <t>антицеллюлитный набор для тела</t>
  </si>
  <si>
    <t>мика кукурузные</t>
  </si>
  <si>
    <t>кружевное</t>
  </si>
  <si>
    <t>календарь чистки зубов</t>
  </si>
  <si>
    <t xml:space="preserve">бафик </t>
  </si>
  <si>
    <t>тарелки для кошек</t>
  </si>
  <si>
    <t>медицинские брюки женские</t>
  </si>
  <si>
    <t>манчкин игра</t>
  </si>
  <si>
    <t>бумага цветная канцелярские товары</t>
  </si>
  <si>
    <t>койла</t>
  </si>
  <si>
    <t>летняя тетрадь</t>
  </si>
  <si>
    <t>83217241</t>
  </si>
  <si>
    <t>голубой брючный костюм</t>
  </si>
  <si>
    <t>венчальные наборы мастерская покров</t>
  </si>
  <si>
    <t>bosstoys</t>
  </si>
  <si>
    <t>ура пастила без сахара</t>
  </si>
  <si>
    <t>картина мияги и эндшпиль</t>
  </si>
  <si>
    <t xml:space="preserve">краска для волос палет </t>
  </si>
  <si>
    <t>тренажер кузнечик</t>
  </si>
  <si>
    <t>mi tv stick 4k</t>
  </si>
  <si>
    <t>dr. sante</t>
  </si>
  <si>
    <t>ресницы для наращивания изгиб l</t>
  </si>
  <si>
    <t>крупа манная</t>
  </si>
  <si>
    <t>хагис салфетки</t>
  </si>
  <si>
    <t>kitfort чайник</t>
  </si>
  <si>
    <t>детская одежда для мальчиков adidas</t>
  </si>
  <si>
    <t>оксидант эстель</t>
  </si>
  <si>
    <t>молд подставка</t>
  </si>
  <si>
    <t>samsung a12 стекло</t>
  </si>
  <si>
    <t>кофты с принтом</t>
  </si>
  <si>
    <t xml:space="preserve">чехол на 13 про </t>
  </si>
  <si>
    <t>платье радуга</t>
  </si>
  <si>
    <t>стекло на 12 про макс</t>
  </si>
  <si>
    <t>юбка на лямках</t>
  </si>
  <si>
    <t>баночка для рисования</t>
  </si>
  <si>
    <t>лапы кошки</t>
  </si>
  <si>
    <t>ханилайт</t>
  </si>
  <si>
    <t>белая рубашка женская оверсайз базовая</t>
  </si>
  <si>
    <t>коврики ева</t>
  </si>
  <si>
    <t>цанговый зажим</t>
  </si>
  <si>
    <t>колготки с утяжкой живота</t>
  </si>
  <si>
    <t>пшеница сухоцвет</t>
  </si>
  <si>
    <t>бюсгалтер белый</t>
  </si>
  <si>
    <t>ostin поло</t>
  </si>
  <si>
    <t>выпрямитель philips</t>
  </si>
  <si>
    <t>sternbauer</t>
  </si>
  <si>
    <t>радзинский</t>
  </si>
  <si>
    <t>шапка черная</t>
  </si>
  <si>
    <t>корзина для игрушек на колесах</t>
  </si>
  <si>
    <t>витамины для собак средних пород</t>
  </si>
  <si>
    <t>боди для подростков</t>
  </si>
  <si>
    <t>для садика на шкафчик</t>
  </si>
  <si>
    <t>скатерть клеенка овальная</t>
  </si>
  <si>
    <t>крутящаяся подставка посуда и инвентарь</t>
  </si>
  <si>
    <t>basconi обувь женские</t>
  </si>
  <si>
    <t>бала клава</t>
  </si>
  <si>
    <t>взбитое масло ши</t>
  </si>
  <si>
    <t>снуд для новорожденных</t>
  </si>
  <si>
    <t>снежная королева кожаные куртки женские</t>
  </si>
  <si>
    <t>набор супниц</t>
  </si>
  <si>
    <t>топер на матрас</t>
  </si>
  <si>
    <t>крестик детский серебряный</t>
  </si>
  <si>
    <t>рулонные шторы блэкаут 160</t>
  </si>
  <si>
    <t>джоггеры мужские камуфляж</t>
  </si>
  <si>
    <t>брюки на флисе для мальчика</t>
  </si>
  <si>
    <t>партенокарпин</t>
  </si>
  <si>
    <t>чулки женские 8 ден</t>
  </si>
  <si>
    <t>цветные брюки</t>
  </si>
  <si>
    <t>миостимулятор для лица</t>
  </si>
  <si>
    <t>горшок для цветов маленький</t>
  </si>
  <si>
    <t>масло для мотоблока</t>
  </si>
  <si>
    <t>48111200</t>
  </si>
  <si>
    <t>статуэтка фарфор</t>
  </si>
  <si>
    <t>черно белая футболка</t>
  </si>
  <si>
    <t>рыбный коллаген</t>
  </si>
  <si>
    <t>garnier для умывания</t>
  </si>
  <si>
    <t>чехол на oppo a74</t>
  </si>
  <si>
    <t>кепка с линзами</t>
  </si>
  <si>
    <t>шампунь для кошек с длинной шерстью</t>
  </si>
  <si>
    <t>тейпы для век</t>
  </si>
  <si>
    <t>платье шитьё</t>
  </si>
  <si>
    <t>лебедка ручная tundra</t>
  </si>
  <si>
    <t>cupper</t>
  </si>
  <si>
    <t>гель после укусов</t>
  </si>
  <si>
    <t>лак для волос kapous professional</t>
  </si>
  <si>
    <t>летнее джинсовое платье</t>
  </si>
  <si>
    <t>just 1</t>
  </si>
  <si>
    <t xml:space="preserve">печь для казана </t>
  </si>
  <si>
    <t>защитное стекло redmi</t>
  </si>
  <si>
    <t>манты</t>
  </si>
  <si>
    <t>рюкзак для переноски собак</t>
  </si>
  <si>
    <t>пробка в ванную</t>
  </si>
  <si>
    <t>велюровые шторы</t>
  </si>
  <si>
    <t>шинковка для капусты механическая</t>
  </si>
  <si>
    <t>рубашка свободного кроя женская</t>
  </si>
  <si>
    <t>кисель желудочный леовит</t>
  </si>
  <si>
    <t>кошачий ошейник</t>
  </si>
  <si>
    <t>вешалка напольная дерево</t>
  </si>
  <si>
    <t>натуральный крем для лица</t>
  </si>
  <si>
    <t>кардиган мужской с капюшоном</t>
  </si>
  <si>
    <t>silk infusion</t>
  </si>
  <si>
    <t>шорты мужские тактические</t>
  </si>
  <si>
    <t>вестар гель для стирки</t>
  </si>
  <si>
    <t>машинка конструктор</t>
  </si>
  <si>
    <t>платье женское повседневное летнее</t>
  </si>
  <si>
    <t>чайник заварочный стеклянный с ситом</t>
  </si>
  <si>
    <t>милена завойчинская</t>
  </si>
  <si>
    <t>тент на бассейн 244</t>
  </si>
  <si>
    <t>тетрадь на кольцах а4 со сменным блоком</t>
  </si>
  <si>
    <t>трусики шорты для девочек</t>
  </si>
  <si>
    <t>clarins масло для губ</t>
  </si>
  <si>
    <t xml:space="preserve">nike футболки </t>
  </si>
  <si>
    <t>статуетка</t>
  </si>
  <si>
    <t>газовый счетчик гранд</t>
  </si>
  <si>
    <t>29658325</t>
  </si>
  <si>
    <t>телефон самсунг m21</t>
  </si>
  <si>
    <t xml:space="preserve">остин футболка </t>
  </si>
  <si>
    <t>телефон хонор 10</t>
  </si>
  <si>
    <t>шторная ткань</t>
  </si>
  <si>
    <t>infiniti нижнее белье</t>
  </si>
  <si>
    <t>мягкие пазлы для малышей</t>
  </si>
  <si>
    <t>инструменты для сада и огорода</t>
  </si>
  <si>
    <t>кот в машину на присосках</t>
  </si>
  <si>
    <t>o'zera</t>
  </si>
  <si>
    <t>27207233</t>
  </si>
  <si>
    <t>искусственный цветок в кашпо</t>
  </si>
  <si>
    <t>туристические ботинки</t>
  </si>
  <si>
    <t>подушка детская в машину</t>
  </si>
  <si>
    <t>адрилан/средство для чистки сантехники</t>
  </si>
  <si>
    <t>костюм спортивный адидас женский</t>
  </si>
  <si>
    <t>подставка под вилки ложки</t>
  </si>
  <si>
    <t>мыло черное</t>
  </si>
  <si>
    <t>футболка для женщин с принтом</t>
  </si>
  <si>
    <t>халат женский домашний летний</t>
  </si>
  <si>
    <t>одежда для басика 20 см</t>
  </si>
  <si>
    <t>средство от комаров детское</t>
  </si>
  <si>
    <t>antibak гель</t>
  </si>
  <si>
    <t>смарт кольцо</t>
  </si>
  <si>
    <t>задвижка</t>
  </si>
  <si>
    <t>матрас 60 200</t>
  </si>
  <si>
    <t>украшение для девочки</t>
  </si>
  <si>
    <t>чехол на самсунг а20s</t>
  </si>
  <si>
    <t>термос с ситечком</t>
  </si>
  <si>
    <t>t-pass</t>
  </si>
  <si>
    <t>сумка сетка для игрушек</t>
  </si>
  <si>
    <t>футболка белая укороченная</t>
  </si>
  <si>
    <t>73022140</t>
  </si>
  <si>
    <t>лампы h1</t>
  </si>
  <si>
    <t>павер банк для телефона 20000</t>
  </si>
  <si>
    <t>резак для пенопласта</t>
  </si>
  <si>
    <t>modaru</t>
  </si>
  <si>
    <t>axton</t>
  </si>
  <si>
    <t>шары синий трактор</t>
  </si>
  <si>
    <t>детские наклейки на стену</t>
  </si>
  <si>
    <t>ботинки в сетку</t>
  </si>
  <si>
    <t>рамы багетные</t>
  </si>
  <si>
    <t>мак косметика</t>
  </si>
  <si>
    <t>чехол для iphone 10</t>
  </si>
  <si>
    <t>простынь не промокаемая</t>
  </si>
  <si>
    <t>merries xxl</t>
  </si>
  <si>
    <t>нож для швов</t>
  </si>
  <si>
    <t>платье до колена</t>
  </si>
  <si>
    <t>скрепочница магнитная</t>
  </si>
  <si>
    <t>тайская зубная паста отбеливающая</t>
  </si>
  <si>
    <t>sensis</t>
  </si>
  <si>
    <t>bitcoin</t>
  </si>
  <si>
    <t>74781316</t>
  </si>
  <si>
    <t>сказки русских писателей</t>
  </si>
  <si>
    <t>лак для ногтей kinetics</t>
  </si>
  <si>
    <t>садовая скамейка для прополки</t>
  </si>
  <si>
    <t>резцы для резьбы по дереву</t>
  </si>
  <si>
    <t>веар очки</t>
  </si>
  <si>
    <t>костюм для дома бриджи и футболка</t>
  </si>
  <si>
    <t xml:space="preserve">игрушка для сна </t>
  </si>
  <si>
    <t>48518251</t>
  </si>
  <si>
    <t>бейсболка мерседес</t>
  </si>
  <si>
    <t>41171074</t>
  </si>
  <si>
    <t>пленка для теплиц в рулоне</t>
  </si>
  <si>
    <t>тонировка на окно</t>
  </si>
  <si>
    <t>66175749</t>
  </si>
  <si>
    <t>ключ для часов</t>
  </si>
  <si>
    <t>газонакосилка</t>
  </si>
  <si>
    <t>геркулес русский продукт</t>
  </si>
  <si>
    <t>26809409</t>
  </si>
  <si>
    <t>подарочный набор для мужчин шампунь гель</t>
  </si>
  <si>
    <t>холст для рисования по номерам</t>
  </si>
  <si>
    <t>gloryes! пеленка</t>
  </si>
  <si>
    <t>игрушечная косметика</t>
  </si>
  <si>
    <t>швабра с ведром для пола</t>
  </si>
  <si>
    <t>чехол на наушники samsung buds</t>
  </si>
  <si>
    <t>плед плюшевый 220х240</t>
  </si>
  <si>
    <t>фундук жареный 1 кг</t>
  </si>
  <si>
    <t>колечки на палец</t>
  </si>
  <si>
    <t>конфеты ириски</t>
  </si>
  <si>
    <t>лгбт книги</t>
  </si>
  <si>
    <t>платья рубашки миди</t>
  </si>
  <si>
    <t>джинсы больших размеров женские</t>
  </si>
  <si>
    <t>65920793</t>
  </si>
  <si>
    <t>кошачий горшок</t>
  </si>
  <si>
    <t>колекционная</t>
  </si>
  <si>
    <t xml:space="preserve">izi </t>
  </si>
  <si>
    <t>платье из вискозы с цветочным принтом</t>
  </si>
  <si>
    <t>gess красота</t>
  </si>
  <si>
    <t>комбинезон манго</t>
  </si>
  <si>
    <t>разбрызгиватель для огорода</t>
  </si>
  <si>
    <t>издательство clever</t>
  </si>
  <si>
    <t xml:space="preserve">мини салфетки </t>
  </si>
  <si>
    <t xml:space="preserve">коробки для обуви </t>
  </si>
  <si>
    <t>хна иранская натуральная для волос</t>
  </si>
  <si>
    <t>михаил литвак</t>
  </si>
  <si>
    <t>30373912</t>
  </si>
  <si>
    <t xml:space="preserve">атласный топ </t>
  </si>
  <si>
    <t>heinz каша</t>
  </si>
  <si>
    <t xml:space="preserve">детские духи </t>
  </si>
  <si>
    <t>кофта удлиненная</t>
  </si>
  <si>
    <t>протеиновые маффины</t>
  </si>
  <si>
    <t>шампунь гель детский</t>
  </si>
  <si>
    <t>лейка на бутылку</t>
  </si>
  <si>
    <t>испаритель на аегис</t>
  </si>
  <si>
    <t>тесто для рыбалки</t>
  </si>
  <si>
    <t xml:space="preserve">крафт бумага </t>
  </si>
  <si>
    <t>цитрат магния порошок</t>
  </si>
  <si>
    <t>ботинки походные</t>
  </si>
  <si>
    <t>крем для рук 30 мл</t>
  </si>
  <si>
    <t>estel шампунь уход</t>
  </si>
  <si>
    <t>покрытие садовое</t>
  </si>
  <si>
    <t>katlen одежда</t>
  </si>
  <si>
    <t>карточки kpop</t>
  </si>
  <si>
    <t>салфетки для педикюра</t>
  </si>
  <si>
    <t>урологические прокладки молимед</t>
  </si>
  <si>
    <t>юналис</t>
  </si>
  <si>
    <t>constant delight 24 в 1</t>
  </si>
  <si>
    <t>блоки для тетрадей а5</t>
  </si>
  <si>
    <t>каллауд</t>
  </si>
  <si>
    <t>остин женская одежда куртки</t>
  </si>
  <si>
    <t>кроссовки nike женские обувь высокие</t>
  </si>
  <si>
    <t>cleanbot</t>
  </si>
  <si>
    <t>81697228</t>
  </si>
  <si>
    <t xml:space="preserve">мужская белая футболка </t>
  </si>
  <si>
    <t>60691340</t>
  </si>
  <si>
    <t>ситечко для заваривания</t>
  </si>
  <si>
    <t>кисть с резервуаром</t>
  </si>
  <si>
    <t>дождеватель импульсный</t>
  </si>
  <si>
    <t>полочки на стену</t>
  </si>
  <si>
    <t>пальтовая ткань</t>
  </si>
  <si>
    <t xml:space="preserve"> брюки</t>
  </si>
  <si>
    <t>женское платье нарядное</t>
  </si>
  <si>
    <t>уголь кокосовый для очистки</t>
  </si>
  <si>
    <t>крабовые палочки</t>
  </si>
  <si>
    <t>кулон серебряные подвеска</t>
  </si>
  <si>
    <t>столик на природу</t>
  </si>
  <si>
    <t>air spencer</t>
  </si>
  <si>
    <t>jacobs velour</t>
  </si>
  <si>
    <t>подвесная игрушка в кроватку</t>
  </si>
  <si>
    <t>адопт ми</t>
  </si>
  <si>
    <t>ремень для оружия</t>
  </si>
  <si>
    <t>samsung смартфоны и аксессуары</t>
  </si>
  <si>
    <t>tommy hilfiger очки</t>
  </si>
  <si>
    <t>пилки для ногтей 100 180</t>
  </si>
  <si>
    <t>идемитсу 5w40</t>
  </si>
  <si>
    <t>впр 6 класс математика</t>
  </si>
  <si>
    <t>скорлупа кедрового ореха</t>
  </si>
  <si>
    <t xml:space="preserve">lenovo </t>
  </si>
  <si>
    <t>iplate</t>
  </si>
  <si>
    <t>трусы с котом</t>
  </si>
  <si>
    <t>крем для эпиляции тела</t>
  </si>
  <si>
    <t>кондиционер для авто</t>
  </si>
  <si>
    <t>серьги с крестиком</t>
  </si>
  <si>
    <t>юбка в клетку миди</t>
  </si>
  <si>
    <t>33565561</t>
  </si>
  <si>
    <t>шампунь ладор с кератином</t>
  </si>
  <si>
    <t>кастрюля 5 л</t>
  </si>
  <si>
    <t>hand cream</t>
  </si>
  <si>
    <t>nameless</t>
  </si>
  <si>
    <t>москитная сетка на автомобиль</t>
  </si>
  <si>
    <t>hb4 авто лампы</t>
  </si>
  <si>
    <t>48397270</t>
  </si>
  <si>
    <t>свадебное колье</t>
  </si>
  <si>
    <t>пижама мужская теплая</t>
  </si>
  <si>
    <t>забивака</t>
  </si>
  <si>
    <t>футболка мужская sela</t>
  </si>
  <si>
    <t>кишки</t>
  </si>
  <si>
    <t>w203</t>
  </si>
  <si>
    <t>юбка бежевая короткая</t>
  </si>
  <si>
    <t xml:space="preserve">памперсы каспер </t>
  </si>
  <si>
    <t>серьги листья</t>
  </si>
  <si>
    <t>подарок на 5 лет</t>
  </si>
  <si>
    <t xml:space="preserve">полка для кухни </t>
  </si>
  <si>
    <t>часы женские касио</t>
  </si>
  <si>
    <t>callebaut белый</t>
  </si>
  <si>
    <t>лопата fiskars solid</t>
  </si>
  <si>
    <t>плавки женские набор</t>
  </si>
  <si>
    <t>giraffe</t>
  </si>
  <si>
    <t>licato шампунь</t>
  </si>
  <si>
    <t xml:space="preserve">штаны мужские широкие </t>
  </si>
  <si>
    <t>коляска прогулочная yoya</t>
  </si>
  <si>
    <t>блузка с кружевом женская</t>
  </si>
  <si>
    <t>переводная бумага</t>
  </si>
  <si>
    <t>ящик для морозильной камеры</t>
  </si>
  <si>
    <t>поводок 10 метров</t>
  </si>
  <si>
    <t>табличка для номера в машину</t>
  </si>
  <si>
    <t>uniglodis</t>
  </si>
  <si>
    <t xml:space="preserve">детский матрас </t>
  </si>
  <si>
    <t>autoprofi</t>
  </si>
  <si>
    <t>обувь спортивная</t>
  </si>
  <si>
    <t>одежда мама дочка</t>
  </si>
  <si>
    <t>биология справочник</t>
  </si>
  <si>
    <t>мешки для вакууматора</t>
  </si>
  <si>
    <t>прозрачная тушь</t>
  </si>
  <si>
    <t xml:space="preserve">картина стразами </t>
  </si>
  <si>
    <t>шлем для девочки</t>
  </si>
  <si>
    <t>расческа для фена</t>
  </si>
  <si>
    <t>энерген удобрение</t>
  </si>
  <si>
    <t>белье постельное детское 1 5 спальное</t>
  </si>
  <si>
    <t>набор для творчества украшения</t>
  </si>
  <si>
    <t>клод моне</t>
  </si>
  <si>
    <t xml:space="preserve">картина по номера </t>
  </si>
  <si>
    <t>люстра круглая</t>
  </si>
  <si>
    <t>халцедон</t>
  </si>
  <si>
    <t>кормушка для птиц в клетку</t>
  </si>
  <si>
    <t xml:space="preserve">dota 2 </t>
  </si>
  <si>
    <t xml:space="preserve">сухой консилер </t>
  </si>
  <si>
    <t>папка для рисунков</t>
  </si>
  <si>
    <t>сюрприз для мамы</t>
  </si>
  <si>
    <t>часы в баню</t>
  </si>
  <si>
    <t>подарки к 8 марта</t>
  </si>
  <si>
    <t>браслет соколов женский</t>
  </si>
  <si>
    <t>46285148</t>
  </si>
  <si>
    <t>купальники для женщин</t>
  </si>
  <si>
    <t>кроссовки женские белые тряпочные</t>
  </si>
  <si>
    <t>туфли спортивные</t>
  </si>
  <si>
    <t>петерсон 1 класс</t>
  </si>
  <si>
    <t>картон для творчества</t>
  </si>
  <si>
    <t>б ю александров</t>
  </si>
  <si>
    <t>капроновые чулки</t>
  </si>
  <si>
    <t>ульи для пчел</t>
  </si>
  <si>
    <t>босоножки на липучке</t>
  </si>
  <si>
    <t>67093734</t>
  </si>
  <si>
    <t>джинсы в обтяжку</t>
  </si>
  <si>
    <t xml:space="preserve">все для дня рождения </t>
  </si>
  <si>
    <t>мейби бейби</t>
  </si>
  <si>
    <t>хлопковые платья больших размеров</t>
  </si>
  <si>
    <t>летняя кепка женская</t>
  </si>
  <si>
    <t>mary kay духи</t>
  </si>
  <si>
    <t>парное кольцо</t>
  </si>
  <si>
    <t>уплотнительное кольцо резиновое</t>
  </si>
  <si>
    <t>zarina аксессуары</t>
  </si>
  <si>
    <t>лотки для замораживания</t>
  </si>
  <si>
    <t>44523647</t>
  </si>
  <si>
    <t>чехол на матрас 180*200</t>
  </si>
  <si>
    <t>azulene</t>
  </si>
  <si>
    <t>nutriheal</t>
  </si>
  <si>
    <t>сумочка на лето</t>
  </si>
  <si>
    <t>65932123</t>
  </si>
  <si>
    <t>блуза женская летняя без рукавов</t>
  </si>
  <si>
    <t>вакцина для собак</t>
  </si>
  <si>
    <t>шампунь эльсеф</t>
  </si>
  <si>
    <t>липучка для мух</t>
  </si>
  <si>
    <t>цифра 2 надувная</t>
  </si>
  <si>
    <t>сумка чехол для телефона</t>
  </si>
  <si>
    <t>76753417</t>
  </si>
  <si>
    <t>raima</t>
  </si>
  <si>
    <t>redmi not 8 pro</t>
  </si>
  <si>
    <t>алмазная мозаика 40х50 см</t>
  </si>
  <si>
    <t>сто лет одиночества габриэль гарсиа маркес</t>
  </si>
  <si>
    <t>стульчак для дачный туалета</t>
  </si>
  <si>
    <t>ковер аниме</t>
  </si>
  <si>
    <t>74128518</t>
  </si>
  <si>
    <t>затычка</t>
  </si>
  <si>
    <t>лоуферы</t>
  </si>
  <si>
    <t>manly pro пудра</t>
  </si>
  <si>
    <t>футболка лапша женская</t>
  </si>
  <si>
    <t xml:space="preserve">агробалт </t>
  </si>
  <si>
    <t>21675082</t>
  </si>
  <si>
    <t>сумка электрика</t>
  </si>
  <si>
    <t xml:space="preserve">ходячий замок </t>
  </si>
  <si>
    <t>туфли мэри джейн на массивной подошве</t>
  </si>
  <si>
    <t>обувь для детского сада</t>
  </si>
  <si>
    <t>truecica</t>
  </si>
  <si>
    <t>жакет розовый женский</t>
  </si>
  <si>
    <t>бумага акварельная хлопок</t>
  </si>
  <si>
    <t>лоферы мужские кожа</t>
  </si>
  <si>
    <t>x shot бластер</t>
  </si>
  <si>
    <t>case place женский</t>
  </si>
  <si>
    <t>батарейки 18650</t>
  </si>
  <si>
    <t>bg</t>
  </si>
  <si>
    <t>большой шприц</t>
  </si>
  <si>
    <t xml:space="preserve">книга психология </t>
  </si>
  <si>
    <t>пилка для ногте</t>
  </si>
  <si>
    <t>электронные игры</t>
  </si>
  <si>
    <t>кислая атака</t>
  </si>
  <si>
    <t>для компрессора</t>
  </si>
  <si>
    <t>force ollin full</t>
  </si>
  <si>
    <t>платье для женщин 52</t>
  </si>
  <si>
    <t>футболка сталкер</t>
  </si>
  <si>
    <t>штаны летнии</t>
  </si>
  <si>
    <t>парагенератор</t>
  </si>
  <si>
    <t>халяльные продукты</t>
  </si>
  <si>
    <t>форма для тротуарной плитки бордюр</t>
  </si>
  <si>
    <t>тональный крем clinique</t>
  </si>
  <si>
    <t>семена розмарина</t>
  </si>
  <si>
    <t>64330222</t>
  </si>
  <si>
    <t>воблера</t>
  </si>
  <si>
    <t>kapous бальзам оттеночный для волос</t>
  </si>
  <si>
    <t>насос фекальный поплавковый</t>
  </si>
  <si>
    <t>велсофт ткань для рукоделия</t>
  </si>
  <si>
    <t>магнитола автомобильная с блютуз</t>
  </si>
  <si>
    <t>украшения из дерева</t>
  </si>
  <si>
    <t>reebok женские кроссовки</t>
  </si>
  <si>
    <t>нейро</t>
  </si>
  <si>
    <t>подарок маме 8 марта набор</t>
  </si>
  <si>
    <t>нож армейский</t>
  </si>
  <si>
    <t>53640701</t>
  </si>
  <si>
    <t>кондиционер для бровей</t>
  </si>
  <si>
    <t>77649808</t>
  </si>
  <si>
    <t>трафарет для стрелок глаз</t>
  </si>
  <si>
    <t>купальник женский раздельный больших размеров</t>
  </si>
  <si>
    <t>наклейки джоджо</t>
  </si>
  <si>
    <t>тоник увлажняющий</t>
  </si>
  <si>
    <t>красный костюм женский</t>
  </si>
  <si>
    <t>автономный отопитель 12в дизельный</t>
  </si>
  <si>
    <t>освежающий спрей для тела</t>
  </si>
  <si>
    <t>мяули</t>
  </si>
  <si>
    <t>марсала</t>
  </si>
  <si>
    <t>clearblue тест медицинский</t>
  </si>
  <si>
    <t>тапочки для сада</t>
  </si>
  <si>
    <t>коврик для гимнастики детский</t>
  </si>
  <si>
    <t>юбка шорты летние</t>
  </si>
  <si>
    <t>pinky гель лак</t>
  </si>
  <si>
    <t>греющий кабель для пола</t>
  </si>
  <si>
    <t>фанко поп наруто</t>
  </si>
  <si>
    <t>перчатки водителя кожа</t>
  </si>
  <si>
    <t>плафон пластиковый</t>
  </si>
  <si>
    <t>9824722</t>
  </si>
  <si>
    <t>летняя женская кофта</t>
  </si>
  <si>
    <t>кружка с терморисунком</t>
  </si>
  <si>
    <t>сумки keddo</t>
  </si>
  <si>
    <t>сетка от насекомых</t>
  </si>
  <si>
    <t>dargez</t>
  </si>
  <si>
    <t>лост китис</t>
  </si>
  <si>
    <t>джи джи</t>
  </si>
  <si>
    <t>me we</t>
  </si>
  <si>
    <t>джинсы укороченные большие размеры</t>
  </si>
  <si>
    <t>карандаш для глаз бежевый</t>
  </si>
  <si>
    <t>кофта на молнии черная</t>
  </si>
  <si>
    <t>perfect coat</t>
  </si>
  <si>
    <t>обувная этажерка</t>
  </si>
  <si>
    <t>обувница пластмассовая</t>
  </si>
  <si>
    <t xml:space="preserve">костюм для йоги </t>
  </si>
  <si>
    <t>10046103</t>
  </si>
  <si>
    <t>платте для работы</t>
  </si>
  <si>
    <t>бойфренды мужские</t>
  </si>
  <si>
    <t>силиконовая нить</t>
  </si>
  <si>
    <t>вики под</t>
  </si>
  <si>
    <t>базакот</t>
  </si>
  <si>
    <t>невея</t>
  </si>
  <si>
    <t>туфли женские кожаные на низком каблуке</t>
  </si>
  <si>
    <t>пуэр блин</t>
  </si>
  <si>
    <t>сплен</t>
  </si>
  <si>
    <t>фотообои город</t>
  </si>
  <si>
    <t>очки игрушечные</t>
  </si>
  <si>
    <t>таблетница с таймером</t>
  </si>
  <si>
    <t>газовая горелка комплект</t>
  </si>
  <si>
    <t>бисер 10/0</t>
  </si>
  <si>
    <t xml:space="preserve">синий костюм </t>
  </si>
  <si>
    <t>цепочка с сердечками</t>
  </si>
  <si>
    <t>миловица</t>
  </si>
  <si>
    <t>75226436</t>
  </si>
  <si>
    <t>47951768</t>
  </si>
  <si>
    <t>подарочные мешочки</t>
  </si>
  <si>
    <t>лонгслив с рукавами</t>
  </si>
  <si>
    <t>fructis масло</t>
  </si>
  <si>
    <t>камера айфон 11</t>
  </si>
  <si>
    <t>s oliver женское</t>
  </si>
  <si>
    <t>рубашка туника женская пляжная</t>
  </si>
  <si>
    <t xml:space="preserve">порошок автомат </t>
  </si>
  <si>
    <t>кроссовки на роликах</t>
  </si>
  <si>
    <t>карандаш корректор для лица</t>
  </si>
  <si>
    <t>палетка теней яркая</t>
  </si>
  <si>
    <t>моделька</t>
  </si>
  <si>
    <t>бейсболки для девочек детские</t>
  </si>
  <si>
    <t>46131961</t>
  </si>
  <si>
    <t>женские туфли без каблука</t>
  </si>
  <si>
    <t>доума</t>
  </si>
  <si>
    <t>lamel пудра</t>
  </si>
  <si>
    <t>egoizm shop</t>
  </si>
  <si>
    <t>кепка для девочки с ушками</t>
  </si>
  <si>
    <t>масло zic 5w30</t>
  </si>
  <si>
    <t>dream satin bb</t>
  </si>
  <si>
    <t>обои светлые</t>
  </si>
  <si>
    <t>холодильник дорожный</t>
  </si>
  <si>
    <t>paintboy</t>
  </si>
  <si>
    <t>топливный бак для лодки</t>
  </si>
  <si>
    <t>витажиналь инозит</t>
  </si>
  <si>
    <t>бетси</t>
  </si>
  <si>
    <t>блинница посуда</t>
  </si>
  <si>
    <t>средство для стирки шерсти и шелка</t>
  </si>
  <si>
    <t>порно машина</t>
  </si>
  <si>
    <t>бокалы luminarc</t>
  </si>
  <si>
    <t>горшки подвесные</t>
  </si>
  <si>
    <t>минеральная вода питьевая</t>
  </si>
  <si>
    <t>мужские широкие брюки</t>
  </si>
  <si>
    <t>дрожжи хлебопекарные сухие</t>
  </si>
  <si>
    <t xml:space="preserve">пакет бумажный </t>
  </si>
  <si>
    <t>детский махровый халат</t>
  </si>
  <si>
    <t>анестезия перманентному макияже</t>
  </si>
  <si>
    <t>антонио бандерас туалетная вода</t>
  </si>
  <si>
    <t>мини еда игрушечная</t>
  </si>
  <si>
    <t>19388104</t>
  </si>
  <si>
    <t>браслет мужской серебро 925 проба</t>
  </si>
  <si>
    <t>лазерный фотоэпилятор</t>
  </si>
  <si>
    <t>футболка женская koton</t>
  </si>
  <si>
    <t>удлинитель сетевой 10 метров</t>
  </si>
  <si>
    <t>чехол на samsung s20</t>
  </si>
  <si>
    <t>моющие и дезинфицирующие средства</t>
  </si>
  <si>
    <t>шампунь dove объем и восстановление</t>
  </si>
  <si>
    <t>валик подушка</t>
  </si>
  <si>
    <t>вазочка для конфет</t>
  </si>
  <si>
    <t>berhka</t>
  </si>
  <si>
    <t>ланьярд</t>
  </si>
  <si>
    <t>бутылка для вина стекло</t>
  </si>
  <si>
    <t>золла сарафан</t>
  </si>
  <si>
    <t>дорожки ковровые</t>
  </si>
  <si>
    <t>сандалии guess</t>
  </si>
  <si>
    <t>конфеты vodka</t>
  </si>
  <si>
    <t>чехлы на redmi 9c</t>
  </si>
  <si>
    <t>файлики</t>
  </si>
  <si>
    <t>накидка на лето</t>
  </si>
  <si>
    <t>евро комплект постельного белья сатин</t>
  </si>
  <si>
    <t>гель лак полупрозрачный</t>
  </si>
  <si>
    <t>губка с ручкой</t>
  </si>
  <si>
    <t>фломастеры для ткани несмываемый</t>
  </si>
  <si>
    <t>детали для бизиборд</t>
  </si>
  <si>
    <t>матовое покрытие</t>
  </si>
  <si>
    <t>значки атака титанов</t>
  </si>
  <si>
    <t>момент монтаж</t>
  </si>
  <si>
    <t>для значков</t>
  </si>
  <si>
    <t>чехол 12 mini</t>
  </si>
  <si>
    <t>кукла еви</t>
  </si>
  <si>
    <t>шульман</t>
  </si>
  <si>
    <t>фумигатор раптор</t>
  </si>
  <si>
    <t>воск для рук и ногтей</t>
  </si>
  <si>
    <t>эмаль аэрозольная</t>
  </si>
  <si>
    <t>шапка зимняя мужская</t>
  </si>
  <si>
    <t>кисть для каллиграфии</t>
  </si>
  <si>
    <t>рюкзак мужской школьный</t>
  </si>
  <si>
    <t>xp pen</t>
  </si>
  <si>
    <t>юбка плиссировка женская</t>
  </si>
  <si>
    <t>ремень женский красный</t>
  </si>
  <si>
    <t>полка для бокалов</t>
  </si>
  <si>
    <t>худи костюм</t>
  </si>
  <si>
    <t>эхолот практик</t>
  </si>
  <si>
    <t>артур конан дойл</t>
  </si>
  <si>
    <t>шлейка для хорьков</t>
  </si>
  <si>
    <t>futurino fashion</t>
  </si>
  <si>
    <t>сигнал для автомобиля</t>
  </si>
  <si>
    <t>емкости для хранения вещей</t>
  </si>
  <si>
    <t xml:space="preserve">флаг российской империи </t>
  </si>
  <si>
    <t>челси мужские ботинки</t>
  </si>
  <si>
    <t>крис восс</t>
  </si>
  <si>
    <t>корсет женский на рубашку</t>
  </si>
  <si>
    <t>скейты для девочек</t>
  </si>
  <si>
    <t>туники большого размера</t>
  </si>
  <si>
    <t>подлокотник киа рио 3</t>
  </si>
  <si>
    <t>головка для триммера huter</t>
  </si>
  <si>
    <t>плетеная</t>
  </si>
  <si>
    <t>юбка ассиметричного кроя</t>
  </si>
  <si>
    <t>фитоклон гель</t>
  </si>
  <si>
    <t>кроссовки женские джорданы</t>
  </si>
  <si>
    <t>подножка для велосипеда 26</t>
  </si>
  <si>
    <t>прозрачный чехол 12</t>
  </si>
  <si>
    <t>bts книга</t>
  </si>
  <si>
    <t>криль</t>
  </si>
  <si>
    <t>краска для волос преферанс лореаль</t>
  </si>
  <si>
    <t>подушка круглая декоративная</t>
  </si>
  <si>
    <t>возбуждающий гель</t>
  </si>
  <si>
    <t>комплект двойка</t>
  </si>
  <si>
    <t>sever сумка</t>
  </si>
  <si>
    <t>картина по номерам кофе</t>
  </si>
  <si>
    <t>освежитель автоматический</t>
  </si>
  <si>
    <t>21584594</t>
  </si>
  <si>
    <t>эстель сильвер краска</t>
  </si>
  <si>
    <t>сандали спортивные мужские</t>
  </si>
  <si>
    <t>отжимания</t>
  </si>
  <si>
    <t>лавандовые брюки</t>
  </si>
  <si>
    <t>наклейка аниме</t>
  </si>
  <si>
    <t>подвеска на зеркало в авто</t>
  </si>
  <si>
    <t>платье повседневное casual</t>
  </si>
  <si>
    <t>медведково foulard</t>
  </si>
  <si>
    <t>миледи белье</t>
  </si>
  <si>
    <t>нож для бумаги</t>
  </si>
  <si>
    <t>игрушечный холодильник</t>
  </si>
  <si>
    <t>утяжелители 200</t>
  </si>
  <si>
    <t>хранение посуды</t>
  </si>
  <si>
    <t>свитшот на девочку</t>
  </si>
  <si>
    <t>семена земляники ремонтантная</t>
  </si>
  <si>
    <t>двухъярусная кровать с диваном</t>
  </si>
  <si>
    <t>легко читаем на английском</t>
  </si>
  <si>
    <t>блокнот на холодильник</t>
  </si>
  <si>
    <t>леопардовая футболка женская</t>
  </si>
  <si>
    <t>женский кардиган на пуговицах оверсайз</t>
  </si>
  <si>
    <t>лак с поталью</t>
  </si>
  <si>
    <t>ирландский крем</t>
  </si>
  <si>
    <t>защитное стекло honor 7a</t>
  </si>
  <si>
    <t>shine bombita</t>
  </si>
  <si>
    <t>парикмахерское оборудование</t>
  </si>
  <si>
    <t>босоножки женские текстиль</t>
  </si>
  <si>
    <t>xbox series x геймпад</t>
  </si>
  <si>
    <t>милавица белье</t>
  </si>
  <si>
    <t>шапка зимняя подростковая</t>
  </si>
  <si>
    <t>органайзер для спиц</t>
  </si>
  <si>
    <t>туники на лето для женщин</t>
  </si>
  <si>
    <t>обтягивающая кофта</t>
  </si>
  <si>
    <t>штатив для микрофона</t>
  </si>
  <si>
    <t>брендовые платья</t>
  </si>
  <si>
    <t>товары для художников</t>
  </si>
  <si>
    <t>капли для глаз здоровье</t>
  </si>
  <si>
    <t>annetti</t>
  </si>
  <si>
    <t>buster</t>
  </si>
  <si>
    <t>вешалка для украшений</t>
  </si>
  <si>
    <t>рюкзак мягкий</t>
  </si>
  <si>
    <t>lava</t>
  </si>
  <si>
    <t>телевизор автомобильный</t>
  </si>
  <si>
    <t>ткань бязь 220</t>
  </si>
  <si>
    <t>моя прелесть</t>
  </si>
  <si>
    <t>кардиган кружевной</t>
  </si>
  <si>
    <t>кашемировый костюм</t>
  </si>
  <si>
    <t>домашние брюки женские теплые</t>
  </si>
  <si>
    <t>разделочная доска стекло</t>
  </si>
  <si>
    <t>посох</t>
  </si>
  <si>
    <t>8596493</t>
  </si>
  <si>
    <t>блок флейта</t>
  </si>
  <si>
    <t>мефодий буслаев</t>
  </si>
  <si>
    <t>планшет 128 гб</t>
  </si>
  <si>
    <t>стикеры граффити</t>
  </si>
  <si>
    <t>медаль танцы</t>
  </si>
  <si>
    <t>боди кимоно</t>
  </si>
  <si>
    <t>толстовк</t>
  </si>
  <si>
    <t>ручка stabilo</t>
  </si>
  <si>
    <t>краска эстель делюкс</t>
  </si>
  <si>
    <t>тэффи</t>
  </si>
  <si>
    <t>паста карри</t>
  </si>
  <si>
    <t>чемодан тканевый большой</t>
  </si>
  <si>
    <t>сланец посуда</t>
  </si>
  <si>
    <t xml:space="preserve">на диван </t>
  </si>
  <si>
    <t>чернила и кость</t>
  </si>
  <si>
    <t>51706971</t>
  </si>
  <si>
    <t>подгузники трусики ловулар</t>
  </si>
  <si>
    <t>носки с бананами</t>
  </si>
  <si>
    <t>кондиционер для дома напольный</t>
  </si>
  <si>
    <t>украшения на бутылка для свадьбы</t>
  </si>
  <si>
    <t>коврик детский в ванну</t>
  </si>
  <si>
    <t>лавровый венок</t>
  </si>
  <si>
    <t>estrade тени</t>
  </si>
  <si>
    <t>кружево для свадебного платья</t>
  </si>
  <si>
    <t>штаны jordan</t>
  </si>
  <si>
    <t>пилинг всесезонный</t>
  </si>
  <si>
    <t>колган</t>
  </si>
  <si>
    <t>крепеж для велосипеда</t>
  </si>
  <si>
    <t>крем жиросжигающий</t>
  </si>
  <si>
    <t>шарик 2</t>
  </si>
  <si>
    <t>мюли фуксия</t>
  </si>
  <si>
    <t>борцовки адидас</t>
  </si>
  <si>
    <t>сумка пояс женская</t>
  </si>
  <si>
    <t>игрушечная стиральная машина</t>
  </si>
  <si>
    <t>косметика для девочек 12 лет</t>
  </si>
  <si>
    <t>блютуз гарнитура для телефона беспроводная</t>
  </si>
  <si>
    <t>mario muzi женский</t>
  </si>
  <si>
    <t>пудра gabrini</t>
  </si>
  <si>
    <t>o'neill</t>
  </si>
  <si>
    <t>котон женская одежда</t>
  </si>
  <si>
    <t>чехол для зарядки</t>
  </si>
  <si>
    <t>полосатое платье</t>
  </si>
  <si>
    <t>alga wear</t>
  </si>
  <si>
    <t>нутрилак премиум 2</t>
  </si>
  <si>
    <t>футболка поло оверсайз</t>
  </si>
  <si>
    <t>носки для девочки с рисунком</t>
  </si>
  <si>
    <t>68455047</t>
  </si>
  <si>
    <t>чехол на телефон realme 8i</t>
  </si>
  <si>
    <t>умная колонка алиса макс</t>
  </si>
  <si>
    <t>полуботинки для девочек</t>
  </si>
  <si>
    <t>камуфляжный женский костюм</t>
  </si>
  <si>
    <t>прикольные</t>
  </si>
  <si>
    <t>синафлан</t>
  </si>
  <si>
    <t>шахматы игра</t>
  </si>
  <si>
    <t>крем тик так</t>
  </si>
  <si>
    <t xml:space="preserve">удлинитель сетевой </t>
  </si>
  <si>
    <t>26849140</t>
  </si>
  <si>
    <t>газ для портативных плит</t>
  </si>
  <si>
    <t>images маска</t>
  </si>
  <si>
    <t>46299620</t>
  </si>
  <si>
    <t>нитки мулине гамма</t>
  </si>
  <si>
    <t>игрушечный автомат с пульками</t>
  </si>
  <si>
    <t>формы для конфет</t>
  </si>
  <si>
    <t xml:space="preserve">ковер детский </t>
  </si>
  <si>
    <t>huawei gt 3</t>
  </si>
  <si>
    <t>пляжные сандалии</t>
  </si>
  <si>
    <t>рюкзаки маленькие</t>
  </si>
  <si>
    <t>ноты для фортепиано для детей</t>
  </si>
  <si>
    <t>паста пальмира</t>
  </si>
  <si>
    <t>макароны гнезда</t>
  </si>
  <si>
    <t>пирсинг кольцо в ухо</t>
  </si>
  <si>
    <t>карусель музыкальная</t>
  </si>
  <si>
    <t>коврики туристические</t>
  </si>
  <si>
    <t>фрутоняня палочки</t>
  </si>
  <si>
    <t>ортопедический пояс для поясницы</t>
  </si>
  <si>
    <t>жалюзи для кухни</t>
  </si>
  <si>
    <t>пальчиковые краски для малышей до года</t>
  </si>
  <si>
    <t>зимняя обувь для мальчика</t>
  </si>
  <si>
    <t>многоразовая раскраска с маркером</t>
  </si>
  <si>
    <t>bubchen крем</t>
  </si>
  <si>
    <t xml:space="preserve">protein </t>
  </si>
  <si>
    <t>шевроле кобальт</t>
  </si>
  <si>
    <t>тенты шатры</t>
  </si>
  <si>
    <t>брюки бохо</t>
  </si>
  <si>
    <t>игровая мышь logitech</t>
  </si>
  <si>
    <t>кухонный набор из нержавеющей стали</t>
  </si>
  <si>
    <t>подарок на день рождения папе</t>
  </si>
  <si>
    <t>папоротник продукты</t>
  </si>
  <si>
    <t>удобрение для орхидей и комнатных цветов</t>
  </si>
  <si>
    <t>топы для женщин на лето</t>
  </si>
  <si>
    <t xml:space="preserve">муслиновые пеленки </t>
  </si>
  <si>
    <t>сухой корм для кошек пробаланс</t>
  </si>
  <si>
    <t>дудочка детская деревянная</t>
  </si>
  <si>
    <t>сумка медведь</t>
  </si>
  <si>
    <t>комбинезон женский на лето</t>
  </si>
  <si>
    <t>крем анестетик</t>
  </si>
  <si>
    <t>сильвия лайм</t>
  </si>
  <si>
    <t>корсет атласный</t>
  </si>
  <si>
    <t>маркеры для тегинга</t>
  </si>
  <si>
    <t>чехол samsung galaxy a51</t>
  </si>
  <si>
    <t>платье женское сексуальное</t>
  </si>
  <si>
    <t>джоггеры оверсайз</t>
  </si>
  <si>
    <t>мусат для заточки ножей</t>
  </si>
  <si>
    <t>простыня на резинке 180х200 хлопок</t>
  </si>
  <si>
    <t>honor 50 pro</t>
  </si>
  <si>
    <t>штифт для часов</t>
  </si>
  <si>
    <t>джилет дезодорант</t>
  </si>
  <si>
    <t>очки детские для плавания</t>
  </si>
  <si>
    <t>bugs bunny</t>
  </si>
  <si>
    <t>молот</t>
  </si>
  <si>
    <t>andrea</t>
  </si>
  <si>
    <t>спагетти барилла</t>
  </si>
  <si>
    <t>крепление для сиденья унитаза</t>
  </si>
  <si>
    <t>учебник по математике 5 класс</t>
  </si>
  <si>
    <t>платья лен с цветами</t>
  </si>
  <si>
    <t>тренчи и плащи</t>
  </si>
  <si>
    <t>цейлонский чай</t>
  </si>
  <si>
    <t>сандалии tommy hilfiger</t>
  </si>
  <si>
    <t>шнурок для очков спортивный</t>
  </si>
  <si>
    <t>паучи для детей</t>
  </si>
  <si>
    <t>мужские домашние тапки</t>
  </si>
  <si>
    <t>31493773</t>
  </si>
  <si>
    <t>36396094</t>
  </si>
  <si>
    <t>gt</t>
  </si>
  <si>
    <t>жемчуг ожерелье</t>
  </si>
  <si>
    <t>джорданв</t>
  </si>
  <si>
    <t xml:space="preserve">футболка мужская найк </t>
  </si>
  <si>
    <t>набор для бус</t>
  </si>
  <si>
    <t>трусы с вырезом</t>
  </si>
  <si>
    <t>фишки для лото</t>
  </si>
  <si>
    <t>картина на стену в прихожую</t>
  </si>
  <si>
    <t>рюкзак для ноутбука 17 дюймов</t>
  </si>
  <si>
    <t>брюки серые для мальчиков</t>
  </si>
  <si>
    <t>трикотаж для рукоделия</t>
  </si>
  <si>
    <t>стринги сексуальные</t>
  </si>
  <si>
    <t>картины по номерам на подрамнике 30х40</t>
  </si>
  <si>
    <t>шторы плиссе блэкаут</t>
  </si>
  <si>
    <t xml:space="preserve">настольный светильник </t>
  </si>
  <si>
    <t>корейская сыворотка</t>
  </si>
  <si>
    <t>кольцо tous</t>
  </si>
  <si>
    <t>джинсы levis мужские</t>
  </si>
  <si>
    <t xml:space="preserve">агар агар </t>
  </si>
  <si>
    <t>daimin</t>
  </si>
  <si>
    <t>violetta by mango</t>
  </si>
  <si>
    <t>blauz женский</t>
  </si>
  <si>
    <t>дилис</t>
  </si>
  <si>
    <t>богданов александр</t>
  </si>
  <si>
    <t>носки мужские 12 пар</t>
  </si>
  <si>
    <t>кольца для мальчиков</t>
  </si>
  <si>
    <t>сладкое конфеты</t>
  </si>
  <si>
    <t>grass мыло 5л</t>
  </si>
  <si>
    <t>sela для девочек костюм</t>
  </si>
  <si>
    <t>футболка аниме гуль</t>
  </si>
  <si>
    <t>резинка для волос широкая</t>
  </si>
  <si>
    <t>рама для велосипеда</t>
  </si>
  <si>
    <t>набор игрушек для ванной</t>
  </si>
  <si>
    <t>кофта подростковая</t>
  </si>
  <si>
    <t>водонагреватель 50 литров</t>
  </si>
  <si>
    <t>маркеры 24 цвета</t>
  </si>
  <si>
    <t>маленькие подушки</t>
  </si>
  <si>
    <t>лоток под обувь</t>
  </si>
  <si>
    <t xml:space="preserve">твоё женская одежда </t>
  </si>
  <si>
    <t>барука обувь</t>
  </si>
  <si>
    <t>платье женское свободного кроя на торжество белоруссия</t>
  </si>
  <si>
    <t>70430176</t>
  </si>
  <si>
    <t>буквы для бисера</t>
  </si>
  <si>
    <t>трюковой самокат tech team</t>
  </si>
  <si>
    <t>сумка из льна</t>
  </si>
  <si>
    <t>фотореле для уличного освещения</t>
  </si>
  <si>
    <t>65793580</t>
  </si>
  <si>
    <t>детская повязка</t>
  </si>
  <si>
    <t>стельки от запаха</t>
  </si>
  <si>
    <t>мышка игрушка мягкая</t>
  </si>
  <si>
    <t>наборы для вышивания крестом цветы</t>
  </si>
  <si>
    <t>63770191</t>
  </si>
  <si>
    <t>духовой шкаф электрический встраиваемый черный</t>
  </si>
  <si>
    <t>чехол на телефон redmi 8</t>
  </si>
  <si>
    <t>63700664</t>
  </si>
  <si>
    <t>плойка для гафре</t>
  </si>
  <si>
    <t>для посуды коврик</t>
  </si>
  <si>
    <t>свечи для массажа</t>
  </si>
  <si>
    <t xml:space="preserve">тумба под раковину </t>
  </si>
  <si>
    <t>шнур 2 мм</t>
  </si>
  <si>
    <t xml:space="preserve">hajime </t>
  </si>
  <si>
    <t>каручинатор</t>
  </si>
  <si>
    <t>шоколад подарочный мужчине</t>
  </si>
  <si>
    <t>20 в 1 stiraliti</t>
  </si>
  <si>
    <t xml:space="preserve">слабительное </t>
  </si>
  <si>
    <t>ошейник для чихуахуа</t>
  </si>
  <si>
    <t>мозаика по номерам</t>
  </si>
  <si>
    <t xml:space="preserve">ксилофон </t>
  </si>
  <si>
    <t>табак семена</t>
  </si>
  <si>
    <t>шоппер розовый</t>
  </si>
  <si>
    <t>резина на мотоцикл</t>
  </si>
  <si>
    <t>солод для кваса</t>
  </si>
  <si>
    <t>кастрюля эмалированная набор</t>
  </si>
  <si>
    <t xml:space="preserve">сумка через плече </t>
  </si>
  <si>
    <t>белая маска</t>
  </si>
  <si>
    <t>джинсы кожаные женские</t>
  </si>
  <si>
    <t>лонгслив на девочку</t>
  </si>
  <si>
    <t>пивная кружка стеклянная</t>
  </si>
  <si>
    <t>vivant</t>
  </si>
  <si>
    <t>посудомоечная посуда</t>
  </si>
  <si>
    <t>кулирка с лайкрой ткань</t>
  </si>
  <si>
    <t>колготки женские в сетку</t>
  </si>
  <si>
    <t>зеркало мертвой зоны круглое</t>
  </si>
  <si>
    <t>летний костюм на малыша</t>
  </si>
  <si>
    <t>искуственный ротанг</t>
  </si>
  <si>
    <t>кроссовки для девочек adidas</t>
  </si>
  <si>
    <t>сандалии instreet</t>
  </si>
  <si>
    <t>самоклеющаяся бумага для творчества</t>
  </si>
  <si>
    <t>70094406</t>
  </si>
  <si>
    <t>кепа мужская</t>
  </si>
  <si>
    <t xml:space="preserve">флюид </t>
  </si>
  <si>
    <t>посуда для роллов и суши</t>
  </si>
  <si>
    <t>стеллаж под игрушки</t>
  </si>
  <si>
    <t>таблетки для мужской силы</t>
  </si>
  <si>
    <t>bape shark кофта</t>
  </si>
  <si>
    <t xml:space="preserve">детский набор </t>
  </si>
  <si>
    <t>вода косметическая</t>
  </si>
  <si>
    <t>колготки женские теплые зимние</t>
  </si>
  <si>
    <t>ирригатор philips</t>
  </si>
  <si>
    <t>шуруповерт детский на батарейках</t>
  </si>
  <si>
    <t>декор на полку</t>
  </si>
  <si>
    <t>салон автомобиля</t>
  </si>
  <si>
    <t>остин куртка женская</t>
  </si>
  <si>
    <t>баскетбольные майки</t>
  </si>
  <si>
    <t>товары для похудения живота</t>
  </si>
  <si>
    <t>корм для курей</t>
  </si>
  <si>
    <t>волшебная палочка драко малфоя</t>
  </si>
  <si>
    <t>чехол на се 2020</t>
  </si>
  <si>
    <t>качели для взрослых</t>
  </si>
  <si>
    <t>раскладушка туристическая декатлон</t>
  </si>
  <si>
    <t>диодная лампа</t>
  </si>
  <si>
    <t>электронный штангенциркуль</t>
  </si>
  <si>
    <t>49448541</t>
  </si>
  <si>
    <t>деревянная ваза</t>
  </si>
  <si>
    <t>подтяжка подбородка</t>
  </si>
  <si>
    <t>свитшот на молнии для девочки</t>
  </si>
  <si>
    <t>трусы бамбук мужские</t>
  </si>
  <si>
    <t>утюг игрушка</t>
  </si>
  <si>
    <t>орехи миндаль</t>
  </si>
  <si>
    <t>крем от отеков</t>
  </si>
  <si>
    <t>titanium гель</t>
  </si>
  <si>
    <t>самодур</t>
  </si>
  <si>
    <t>подстаканники в автомобиль</t>
  </si>
  <si>
    <t>23086010</t>
  </si>
  <si>
    <t>набор для бомбочек</t>
  </si>
  <si>
    <t>декор для свадебного зала</t>
  </si>
  <si>
    <t>подставка под холодильник</t>
  </si>
  <si>
    <t xml:space="preserve">miss x </t>
  </si>
  <si>
    <t>куртка флисовая</t>
  </si>
  <si>
    <t>браслет hello kitty</t>
  </si>
  <si>
    <t>оптом одежда</t>
  </si>
  <si>
    <t>шары выпуск</t>
  </si>
  <si>
    <t xml:space="preserve">био мио </t>
  </si>
  <si>
    <t xml:space="preserve">макадамия </t>
  </si>
  <si>
    <t>босоножки детские для девочек сказка</t>
  </si>
  <si>
    <t>ботокс для волос с выпрямлением</t>
  </si>
  <si>
    <t>aravia для лица с мочевиной</t>
  </si>
  <si>
    <t>50348667</t>
  </si>
  <si>
    <t>пляжное полотенце пончик</t>
  </si>
  <si>
    <t xml:space="preserve">elan </t>
  </si>
  <si>
    <t xml:space="preserve">аламинол </t>
  </si>
  <si>
    <t>все для бани и сауны наборы</t>
  </si>
  <si>
    <t>чистящее средство елизар</t>
  </si>
  <si>
    <t>16727511</t>
  </si>
  <si>
    <t>туалетная вода шаман</t>
  </si>
  <si>
    <t>бюстгальтер майка</t>
  </si>
  <si>
    <t>леопардовый сарафан</t>
  </si>
  <si>
    <t>лак для девочек</t>
  </si>
  <si>
    <t>3д наклейки на ногти</t>
  </si>
  <si>
    <t>фаберлик тушь</t>
  </si>
  <si>
    <t>тату надписи</t>
  </si>
  <si>
    <t>юла детская</t>
  </si>
  <si>
    <t>ложка лопата</t>
  </si>
  <si>
    <t>рубашки для мужчин в клетку</t>
  </si>
  <si>
    <t>вакуумно-волновой стимулятор</t>
  </si>
  <si>
    <t>средство от пятен</t>
  </si>
  <si>
    <t>украшения из керамики</t>
  </si>
  <si>
    <t>нож монтажный</t>
  </si>
  <si>
    <t>подгузники трусики товары для малышей</t>
  </si>
  <si>
    <t>магнитная зарядка для телефона micro usb</t>
  </si>
  <si>
    <t>тушь vivienne sabo latex</t>
  </si>
  <si>
    <t xml:space="preserve">эпиляция </t>
  </si>
  <si>
    <t>разбрызгиватель на шланг</t>
  </si>
  <si>
    <t>белые женские туфли</t>
  </si>
  <si>
    <t>подвеска золотая с камнем</t>
  </si>
  <si>
    <t xml:space="preserve">кольцо детское </t>
  </si>
  <si>
    <t xml:space="preserve">зонтик пляжный </t>
  </si>
  <si>
    <t>туфли с перемычкой</t>
  </si>
  <si>
    <t>футболка мужская бифри</t>
  </si>
  <si>
    <t>женское нарядное платье</t>
  </si>
  <si>
    <t xml:space="preserve">покрывало хлопок </t>
  </si>
  <si>
    <t>расширитель для бюстгалтера</t>
  </si>
  <si>
    <t>6 iphone чехол</t>
  </si>
  <si>
    <t>бинт медицинский стерильный</t>
  </si>
  <si>
    <t>39214372</t>
  </si>
  <si>
    <t>платья и костюмы вечерние</t>
  </si>
  <si>
    <t>помада катрис</t>
  </si>
  <si>
    <t>серёжки хеллоу китти</t>
  </si>
  <si>
    <t>часы с термометром</t>
  </si>
  <si>
    <t>35638078</t>
  </si>
  <si>
    <t>14955938</t>
  </si>
  <si>
    <t xml:space="preserve">мяч для художественной гимнастики </t>
  </si>
  <si>
    <t>15392267</t>
  </si>
  <si>
    <t>украшение цепь</t>
  </si>
  <si>
    <t>капли в нос индия</t>
  </si>
  <si>
    <t>46077494</t>
  </si>
  <si>
    <t>47877</t>
  </si>
  <si>
    <t>предметная тетрадь</t>
  </si>
  <si>
    <t>воздушные шары 50 шт</t>
  </si>
  <si>
    <t>огурец антистресс</t>
  </si>
  <si>
    <t>полка скрытого монтажа</t>
  </si>
  <si>
    <t>молочко для снятия макияжа гарньер</t>
  </si>
  <si>
    <t>на др</t>
  </si>
  <si>
    <t>спортивные брюки мужские турция</t>
  </si>
  <si>
    <t>гандбол</t>
  </si>
  <si>
    <t>белый джинсы</t>
  </si>
  <si>
    <t>полотенца для пляжа</t>
  </si>
  <si>
    <t>тактический подсумок</t>
  </si>
  <si>
    <t>сиреноголовый мягкая игрушка синего цвета</t>
  </si>
  <si>
    <t>осветлитель кожи</t>
  </si>
  <si>
    <t>аккумулятор iphone 5s</t>
  </si>
  <si>
    <t>женский комплект белья</t>
  </si>
  <si>
    <t>гибкий кирпич</t>
  </si>
  <si>
    <t>платье виктория виччи</t>
  </si>
  <si>
    <t>кружка атака титанов</t>
  </si>
  <si>
    <t>garmin ремешок</t>
  </si>
  <si>
    <t>кроссовки crosby детские</t>
  </si>
  <si>
    <t>примула вечерняя в капсулах</t>
  </si>
  <si>
    <t>жесткая зубная щетка</t>
  </si>
  <si>
    <t>белая летняя блузка</t>
  </si>
  <si>
    <t>платье закрытое</t>
  </si>
  <si>
    <t>63544465</t>
  </si>
  <si>
    <t>polynor</t>
  </si>
  <si>
    <t>лего city</t>
  </si>
  <si>
    <t>76480024</t>
  </si>
  <si>
    <t>72607985</t>
  </si>
  <si>
    <t>серьги с янтарем калининград</t>
  </si>
  <si>
    <t>vichy тоник</t>
  </si>
  <si>
    <t>samsung galaxy tab a7</t>
  </si>
  <si>
    <t>худи оверсайз на молнии женская</t>
  </si>
  <si>
    <t>33222865</t>
  </si>
  <si>
    <t>алиса в стране чудес игрушки</t>
  </si>
  <si>
    <t>wine lip tint</t>
  </si>
  <si>
    <t>халва манго</t>
  </si>
  <si>
    <t>открытки почтовые</t>
  </si>
  <si>
    <t>древесный комкующийся наполнитель для кошек</t>
  </si>
  <si>
    <t>зелень искуственная</t>
  </si>
  <si>
    <t xml:space="preserve">футболка мужская с длинным рукавом </t>
  </si>
  <si>
    <t>одежда оджи</t>
  </si>
  <si>
    <t>штаны с начесом для девочки</t>
  </si>
  <si>
    <t>чай рассыпной с фруктами</t>
  </si>
  <si>
    <t>зеркало сердце</t>
  </si>
  <si>
    <t>держатель для малины</t>
  </si>
  <si>
    <t>клапан сброса давления</t>
  </si>
  <si>
    <t>ложка пластиковая столовая</t>
  </si>
  <si>
    <t xml:space="preserve">защитный экран </t>
  </si>
  <si>
    <t>pepper</t>
  </si>
  <si>
    <t>irina taran</t>
  </si>
  <si>
    <t>9000213</t>
  </si>
  <si>
    <t>39271235</t>
  </si>
  <si>
    <t>китай рядом</t>
  </si>
  <si>
    <t>11357933</t>
  </si>
  <si>
    <t>нарядная кофта</t>
  </si>
  <si>
    <t>aravia обертывание</t>
  </si>
  <si>
    <t>лего кепка</t>
  </si>
  <si>
    <t>boots</t>
  </si>
  <si>
    <t>желейные</t>
  </si>
  <si>
    <t>сковорода 14 см</t>
  </si>
  <si>
    <t>мужские джинсы с эластаном</t>
  </si>
  <si>
    <t>костюм на годик</t>
  </si>
  <si>
    <t>18609941</t>
  </si>
  <si>
    <t>блузка для девочки белая</t>
  </si>
  <si>
    <t>чехол для poco f 3</t>
  </si>
  <si>
    <t>никастайл</t>
  </si>
  <si>
    <t>татьяна алюшина</t>
  </si>
  <si>
    <t>женское нижнее белье латвия</t>
  </si>
  <si>
    <t xml:space="preserve">педжак </t>
  </si>
  <si>
    <t>шапка детская весна-лето</t>
  </si>
  <si>
    <t>футболка мужская хлопок 52 черная</t>
  </si>
  <si>
    <t>сумки рюкзаки женские маленькие</t>
  </si>
  <si>
    <t>шлифовальная губка</t>
  </si>
  <si>
    <t>клей для лодки пвх</t>
  </si>
  <si>
    <t>бассейны надувные</t>
  </si>
  <si>
    <t>серые штаны клеш</t>
  </si>
  <si>
    <t>lideko</t>
  </si>
  <si>
    <t>чайник стеклянный электрический без пластика</t>
  </si>
  <si>
    <t>освежитель эрвик</t>
  </si>
  <si>
    <t>дисплей самсунг а51</t>
  </si>
  <si>
    <t>34564074</t>
  </si>
  <si>
    <t>наволочки 70 на 70 комплект</t>
  </si>
  <si>
    <t>34556553</t>
  </si>
  <si>
    <t>тюль на кухню арка</t>
  </si>
  <si>
    <t>металлический поднос</t>
  </si>
  <si>
    <t xml:space="preserve">платье для кормления </t>
  </si>
  <si>
    <t>альбом для фотокарточек</t>
  </si>
  <si>
    <t>гель для умывания нивея</t>
  </si>
  <si>
    <t>садок для рыбалки</t>
  </si>
  <si>
    <t>платье эротическое</t>
  </si>
  <si>
    <t>пучковые ресницы по акции</t>
  </si>
  <si>
    <t>скраб для кожи головы от перхоти</t>
  </si>
  <si>
    <t>столик складной деревянный</t>
  </si>
  <si>
    <t>подарочные пакеты с ручками</t>
  </si>
  <si>
    <t>xiaomi зубная щетка</t>
  </si>
  <si>
    <t>карта памяти 128 гб</t>
  </si>
  <si>
    <t>релаксивет</t>
  </si>
  <si>
    <t>рассекатель</t>
  </si>
  <si>
    <t>скраб для ног жидкая пемза</t>
  </si>
  <si>
    <t>попрыгунчики 100</t>
  </si>
  <si>
    <t>brusko minikan</t>
  </si>
  <si>
    <t>модель мотоцикла</t>
  </si>
  <si>
    <t>tg collection</t>
  </si>
  <si>
    <t>модульные картины на холсте для интерьера</t>
  </si>
  <si>
    <t xml:space="preserve">щипчики </t>
  </si>
  <si>
    <t>короб для белья</t>
  </si>
  <si>
    <t>цитрат цинка</t>
  </si>
  <si>
    <t>для пластиковых карточек</t>
  </si>
  <si>
    <t>платье в полоску женское</t>
  </si>
  <si>
    <t>семена картофеля</t>
  </si>
  <si>
    <t>нитка декоративная</t>
  </si>
  <si>
    <t>rx 550</t>
  </si>
  <si>
    <t>форма кирпич</t>
  </si>
  <si>
    <t>bogart</t>
  </si>
  <si>
    <t>ea7 одежда женский</t>
  </si>
  <si>
    <t>стул туристический складной</t>
  </si>
  <si>
    <t>туфли женские на низком каблуке осень</t>
  </si>
  <si>
    <t>ремень с бахромой</t>
  </si>
  <si>
    <t>paola</t>
  </si>
  <si>
    <t>вибратор на пульте управления</t>
  </si>
  <si>
    <t>икона из дерева</t>
  </si>
  <si>
    <t>белый карандаш для глаз гелевый</t>
  </si>
  <si>
    <t>водный пистолет детский</t>
  </si>
  <si>
    <t>мужской кожаный рюкзак</t>
  </si>
  <si>
    <t>сумка бренд</t>
  </si>
  <si>
    <t>слипоны детские на девочку летние</t>
  </si>
  <si>
    <t>шлепки через палец женские</t>
  </si>
  <si>
    <t>58339317</t>
  </si>
  <si>
    <t>диспенсер для пищевой пленки</t>
  </si>
  <si>
    <t>ollin 15 в 1 спрей</t>
  </si>
  <si>
    <t>звездная пыль</t>
  </si>
  <si>
    <t>me nails</t>
  </si>
  <si>
    <t>для велика</t>
  </si>
  <si>
    <t>system</t>
  </si>
  <si>
    <t>пенка для умывания для сухой кожи</t>
  </si>
  <si>
    <t>браслет мужской спортивный</t>
  </si>
  <si>
    <t>calzedonia носки</t>
  </si>
  <si>
    <t>фотоаппарат моментальной печати цветной</t>
  </si>
  <si>
    <t>костюм беларусь</t>
  </si>
  <si>
    <t>73707595</t>
  </si>
  <si>
    <t xml:space="preserve">68793918 </t>
  </si>
  <si>
    <t>фары ваз 2114</t>
  </si>
  <si>
    <t>realme c25s чехол книжка</t>
  </si>
  <si>
    <t>апликатор для теней</t>
  </si>
  <si>
    <t>однофазный гель лак красота</t>
  </si>
  <si>
    <t>46539976</t>
  </si>
  <si>
    <t>tig сварка</t>
  </si>
  <si>
    <t>большая книга про вас и вашего ребенка</t>
  </si>
  <si>
    <t>тетрадь с разделителями</t>
  </si>
  <si>
    <t>подарок деду</t>
  </si>
  <si>
    <t>пояс веревка</t>
  </si>
  <si>
    <t>шлепки на шпильке</t>
  </si>
  <si>
    <t>самокаты для взрослых</t>
  </si>
  <si>
    <t>katana</t>
  </si>
  <si>
    <t>полочки для обуви</t>
  </si>
  <si>
    <t>телефон стационарный сотовый</t>
  </si>
  <si>
    <t>термонаклейки аниме</t>
  </si>
  <si>
    <t>прогулочная коляска yoya</t>
  </si>
  <si>
    <t>развивающий кубик</t>
  </si>
  <si>
    <t>читательский дневник гарри поттер</t>
  </si>
  <si>
    <t>югтекстильторг детский</t>
  </si>
  <si>
    <t>бра в стиле</t>
  </si>
  <si>
    <t>блеск для губ диор</t>
  </si>
  <si>
    <t>увелка хлопья</t>
  </si>
  <si>
    <t>bondibon игры в дорогу</t>
  </si>
  <si>
    <t>blueberry siberica</t>
  </si>
  <si>
    <t>трусы женские латвия</t>
  </si>
  <si>
    <t>леди баг шкатулка</t>
  </si>
  <si>
    <t>панама hajime</t>
  </si>
  <si>
    <t>бомбер твое</t>
  </si>
  <si>
    <t>чехол на iphone 11 про</t>
  </si>
  <si>
    <t>грильяжные конфеты</t>
  </si>
  <si>
    <t>моющее средство для посудомоечной машины</t>
  </si>
  <si>
    <t>пенопластовый шар</t>
  </si>
  <si>
    <t>гель для душа с блестками</t>
  </si>
  <si>
    <t>милое нижнее белье</t>
  </si>
  <si>
    <t>корзина для фритюра</t>
  </si>
  <si>
    <t>крышки для кофе</t>
  </si>
  <si>
    <t>ватные палочки для макияжа</t>
  </si>
  <si>
    <t>форма для охраны</t>
  </si>
  <si>
    <t>контейнер на колесах</t>
  </si>
  <si>
    <t>тоннель для малышей</t>
  </si>
  <si>
    <t>тетрадь школьная</t>
  </si>
  <si>
    <t>гормон роста мышц</t>
  </si>
  <si>
    <t>климат контроль</t>
  </si>
  <si>
    <t>толстовка длинная</t>
  </si>
  <si>
    <t>печенье имбирное</t>
  </si>
  <si>
    <t>3574336</t>
  </si>
  <si>
    <t>регистратор зеркало</t>
  </si>
  <si>
    <t>бардовое платье</t>
  </si>
  <si>
    <t>ремень для косилки</t>
  </si>
  <si>
    <t>бассейн большой самый</t>
  </si>
  <si>
    <t>зажим для троса</t>
  </si>
  <si>
    <t>бьюти стайл косметика</t>
  </si>
  <si>
    <t>кофе япония</t>
  </si>
  <si>
    <t>кухонный комбайн с блендером</t>
  </si>
  <si>
    <t>поводок для кролика</t>
  </si>
  <si>
    <t xml:space="preserve">honor x8 </t>
  </si>
  <si>
    <t>летняя женская футболка</t>
  </si>
  <si>
    <t>ковер для йоги</t>
  </si>
  <si>
    <t>атлант холодильник запчасти</t>
  </si>
  <si>
    <t>белая юбка карандаш миди</t>
  </si>
  <si>
    <t>костюм в спортзал</t>
  </si>
  <si>
    <t xml:space="preserve">пруд </t>
  </si>
  <si>
    <t>панели для стен мдф</t>
  </si>
  <si>
    <t xml:space="preserve">льняной костюм мужской </t>
  </si>
  <si>
    <t>женская летняя туника</t>
  </si>
  <si>
    <t>pull&amp;bear футболки</t>
  </si>
  <si>
    <t>grass alpi</t>
  </si>
  <si>
    <t>колёсики</t>
  </si>
  <si>
    <t>76719949</t>
  </si>
  <si>
    <t>конфеты ромашка</t>
  </si>
  <si>
    <t>костеты</t>
  </si>
  <si>
    <t>боди-платье</t>
  </si>
  <si>
    <t>маскировочная лента</t>
  </si>
  <si>
    <t>иврит</t>
  </si>
  <si>
    <t>himalaya крем</t>
  </si>
  <si>
    <t>автомобильные чехлы универсальные экокожа</t>
  </si>
  <si>
    <t>popeye supplements</t>
  </si>
  <si>
    <t>чехол на стульчик peg perego</t>
  </si>
  <si>
    <t>подлокотник ваз 2110</t>
  </si>
  <si>
    <t>мягкий конструктор для малышей</t>
  </si>
  <si>
    <t>белые джинсы mom</t>
  </si>
  <si>
    <t>футляр под кольцо</t>
  </si>
  <si>
    <t>шапочки для плавания женские</t>
  </si>
  <si>
    <t>облепиховый скраб для головы</t>
  </si>
  <si>
    <t>белое вечернее платье в пол</t>
  </si>
  <si>
    <t>всё для сада и огорода</t>
  </si>
  <si>
    <t xml:space="preserve">маска от прыщей </t>
  </si>
  <si>
    <t>краска по плитке</t>
  </si>
  <si>
    <t>коврик для раскатки</t>
  </si>
  <si>
    <t>бутсы мужские adidas</t>
  </si>
  <si>
    <t>платье летнее love republic</t>
  </si>
  <si>
    <t>шторы дом спальня</t>
  </si>
  <si>
    <t>шорты шелковые</t>
  </si>
  <si>
    <t>толстовка на молнии мужская оверсайз</t>
  </si>
  <si>
    <t>армейские штаны</t>
  </si>
  <si>
    <t>вечерний женский костюм</t>
  </si>
  <si>
    <t>контейнер для жидкого мыла</t>
  </si>
  <si>
    <t xml:space="preserve">сандалии женские спортивные </t>
  </si>
  <si>
    <t>дневник унечтож меня</t>
  </si>
  <si>
    <t>чехол на редми 10 про</t>
  </si>
  <si>
    <t>гимнастика тренировочные аксессуары</t>
  </si>
  <si>
    <t>ябер женский одежда</t>
  </si>
  <si>
    <t>зип худи серое</t>
  </si>
  <si>
    <t>авента</t>
  </si>
  <si>
    <t>стул круглый крутящийся</t>
  </si>
  <si>
    <t>рулонная штора 90</t>
  </si>
  <si>
    <t>картина по номерам на холсте на подрамнике цветы</t>
  </si>
  <si>
    <t>чехол для самсунг а71</t>
  </si>
  <si>
    <t>литопс</t>
  </si>
  <si>
    <t>педикулен</t>
  </si>
  <si>
    <t>35317551</t>
  </si>
  <si>
    <t>финишный гель для ногтей</t>
  </si>
  <si>
    <t>блеск для век</t>
  </si>
  <si>
    <t>длинная футболка оверсайз</t>
  </si>
  <si>
    <t>martlet</t>
  </si>
  <si>
    <t>перчатки боксерские детские</t>
  </si>
  <si>
    <t>насосы поверхностные</t>
  </si>
  <si>
    <t>ручка для каллиграфия</t>
  </si>
  <si>
    <t>джинсовые шорты больших размеров</t>
  </si>
  <si>
    <t>зонт желтый</t>
  </si>
  <si>
    <t>вывеска открыто</t>
  </si>
  <si>
    <t>флаги россии большой</t>
  </si>
  <si>
    <t>порошок стиральный автомат 12 кг</t>
  </si>
  <si>
    <t>шапочка для плавания для длинных волос</t>
  </si>
  <si>
    <t>zenden обувь</t>
  </si>
  <si>
    <t>team fortress 2</t>
  </si>
  <si>
    <t xml:space="preserve">панама черная </t>
  </si>
  <si>
    <t>плотная бумага для печати</t>
  </si>
  <si>
    <t>29241571</t>
  </si>
  <si>
    <t>витамин c 1000 мг</t>
  </si>
  <si>
    <t>аксессуары для пк</t>
  </si>
  <si>
    <t>чокер из полимерной глины</t>
  </si>
  <si>
    <t>30323314</t>
  </si>
  <si>
    <t>пастила конфеты</t>
  </si>
  <si>
    <t>денежные хлопушки</t>
  </si>
  <si>
    <t xml:space="preserve">шампунь для роста волос </t>
  </si>
  <si>
    <t>87496177</t>
  </si>
  <si>
    <t>19349114</t>
  </si>
  <si>
    <t>фитнес браслет xiaomi ремешок</t>
  </si>
  <si>
    <t>набор дезодорантов</t>
  </si>
  <si>
    <t>наушники панасоник</t>
  </si>
  <si>
    <t>mothercare комплект</t>
  </si>
  <si>
    <t>liberty dream adopt' by reserve naturelle</t>
  </si>
  <si>
    <t xml:space="preserve">siberina </t>
  </si>
  <si>
    <t>дакимакура аниме девочки</t>
  </si>
  <si>
    <t>ol.ha</t>
  </si>
  <si>
    <t>касторовое масло 100%</t>
  </si>
  <si>
    <t xml:space="preserve">биссер </t>
  </si>
  <si>
    <t>syltan</t>
  </si>
  <si>
    <t>приключение незнайки</t>
  </si>
  <si>
    <t>29529361</t>
  </si>
  <si>
    <t xml:space="preserve">постеры интерьерные </t>
  </si>
  <si>
    <t>эспадрильи на лето</t>
  </si>
  <si>
    <t>твое джемпер</t>
  </si>
  <si>
    <t>рабочий фартук</t>
  </si>
  <si>
    <t>нож для выживания</t>
  </si>
  <si>
    <t>брюки твое женские утепленные</t>
  </si>
  <si>
    <t>techteam</t>
  </si>
  <si>
    <t>адресник на ошейник</t>
  </si>
  <si>
    <t>накладки в обувь</t>
  </si>
  <si>
    <t>кикимора шампунь</t>
  </si>
  <si>
    <t>серум для лица</t>
  </si>
  <si>
    <t>чай 704</t>
  </si>
  <si>
    <t>журнал все звезды 9</t>
  </si>
  <si>
    <t>комбинезон медицинский одноразовый</t>
  </si>
  <si>
    <t>футболка с хагги вагги</t>
  </si>
  <si>
    <t>apadent kids</t>
  </si>
  <si>
    <t>маленький пылесос</t>
  </si>
  <si>
    <t>чехол самсунг а5</t>
  </si>
  <si>
    <t>болгарка makita</t>
  </si>
  <si>
    <t>кухонный ковер</t>
  </si>
  <si>
    <t>26294863</t>
  </si>
  <si>
    <t>hyundai elantra</t>
  </si>
  <si>
    <t>одежда для серфинга</t>
  </si>
  <si>
    <t>сепаратор молока</t>
  </si>
  <si>
    <t>остин футболка поло мужская</t>
  </si>
  <si>
    <t xml:space="preserve">коляска прогулочная детская </t>
  </si>
  <si>
    <t>сантиметр для шитья</t>
  </si>
  <si>
    <t>рулетка для бейджа</t>
  </si>
  <si>
    <t>куртки мужские германия</t>
  </si>
  <si>
    <t>брюки adidas женские</t>
  </si>
  <si>
    <t>найк обувь женская</t>
  </si>
  <si>
    <t>трусы женские с надписью</t>
  </si>
  <si>
    <t>столовые наборы ложки вилки</t>
  </si>
  <si>
    <t>элегант леди</t>
  </si>
  <si>
    <t>футболка котон</t>
  </si>
  <si>
    <t>для макраме нити</t>
  </si>
  <si>
    <t>редми ноут 10 про</t>
  </si>
  <si>
    <t>iphone смартфон</t>
  </si>
  <si>
    <t>юлия шилова</t>
  </si>
  <si>
    <t xml:space="preserve">штаны спортивные для девочки </t>
  </si>
  <si>
    <t>когтеточка для животных</t>
  </si>
  <si>
    <t>джинсовка sela</t>
  </si>
  <si>
    <t>le</t>
  </si>
  <si>
    <t>носки белые адидас</t>
  </si>
  <si>
    <t>ажурное белье</t>
  </si>
  <si>
    <t>бюстгальтер calvin klein</t>
  </si>
  <si>
    <t xml:space="preserve">для крещения </t>
  </si>
  <si>
    <t>ремень плетеный женский</t>
  </si>
  <si>
    <t>тортовница пластиковая</t>
  </si>
  <si>
    <t>вкусняшки для хомяков</t>
  </si>
  <si>
    <t>помады матовые</t>
  </si>
  <si>
    <t>картхолдер для телефона</t>
  </si>
  <si>
    <t>за24часа</t>
  </si>
  <si>
    <t>бандо лиф</t>
  </si>
  <si>
    <t>термопленки для ногтей</t>
  </si>
  <si>
    <t>шифоньеры</t>
  </si>
  <si>
    <t>шприц для инъекций</t>
  </si>
  <si>
    <t>кухонные полки</t>
  </si>
  <si>
    <t>картина по номерам красками 40х50</t>
  </si>
  <si>
    <t>кварцевый обогреватель теплэко</t>
  </si>
  <si>
    <t>berkley для кошек</t>
  </si>
  <si>
    <t>72252084</t>
  </si>
  <si>
    <t>чайники электрический</t>
  </si>
  <si>
    <t>кейси уэст</t>
  </si>
  <si>
    <t>вазон садовый</t>
  </si>
  <si>
    <t>наполнитель зооник</t>
  </si>
  <si>
    <t>23355039</t>
  </si>
  <si>
    <t>солидол очищенный</t>
  </si>
  <si>
    <t>вкусы мира мясо</t>
  </si>
  <si>
    <t>пенка для лица с щеточкой</t>
  </si>
  <si>
    <t>скраб сахарный для тела</t>
  </si>
  <si>
    <t>минвата</t>
  </si>
  <si>
    <t>76739921</t>
  </si>
  <si>
    <t>куртка софтшел мужская</t>
  </si>
  <si>
    <t xml:space="preserve">купальник твое </t>
  </si>
  <si>
    <t>блестящий лак</t>
  </si>
  <si>
    <t>ручной бур садовый</t>
  </si>
  <si>
    <t xml:space="preserve">петли </t>
  </si>
  <si>
    <t>светильник светодиодный от сети</t>
  </si>
  <si>
    <t>борт на кровать защитный</t>
  </si>
  <si>
    <t>юбка женская нарядная</t>
  </si>
  <si>
    <t>фреза конус закругленный</t>
  </si>
  <si>
    <t>холодный воск для рук</t>
  </si>
  <si>
    <t>александра</t>
  </si>
  <si>
    <t>смартфоны vivo</t>
  </si>
  <si>
    <t>стекло на huawei p30 lite</t>
  </si>
  <si>
    <t>ритуальная ваза</t>
  </si>
  <si>
    <t>curry</t>
  </si>
  <si>
    <t>фото рамка коллаж</t>
  </si>
  <si>
    <t>зарядник на айфон 7</t>
  </si>
  <si>
    <t>зонт легкий</t>
  </si>
  <si>
    <t>сумка кошелёк</t>
  </si>
  <si>
    <t>мастиковая смола</t>
  </si>
  <si>
    <t>hi gear</t>
  </si>
  <si>
    <t>маленькая сумочка для телефона</t>
  </si>
  <si>
    <t>псалтырь</t>
  </si>
  <si>
    <t>бумага а1</t>
  </si>
  <si>
    <t>авансепт спрей</t>
  </si>
  <si>
    <t>летняя одежда больших размеров</t>
  </si>
  <si>
    <t>babydola</t>
  </si>
  <si>
    <t>тональная сыворотка</t>
  </si>
  <si>
    <t>куртка пушистая</t>
  </si>
  <si>
    <t>скамейка для ванны</t>
  </si>
  <si>
    <t>хлорофиллипт</t>
  </si>
  <si>
    <t>булава</t>
  </si>
  <si>
    <t>маленькая кастрюля 500 мл</t>
  </si>
  <si>
    <t>клей прозрачный для слаймов</t>
  </si>
  <si>
    <t>чехол для ноутбука 13.3</t>
  </si>
  <si>
    <t xml:space="preserve">чехол honor 8x </t>
  </si>
  <si>
    <t>женские топсайдеры</t>
  </si>
  <si>
    <t>туфли черные кожаные</t>
  </si>
  <si>
    <t>манжет для тонометра</t>
  </si>
  <si>
    <t>мандрагора</t>
  </si>
  <si>
    <t>гант</t>
  </si>
  <si>
    <t>трюмо ikea</t>
  </si>
  <si>
    <t xml:space="preserve">топ яркий </t>
  </si>
  <si>
    <t>лесовоз полесье</t>
  </si>
  <si>
    <t>попрыгунчик светящийся</t>
  </si>
  <si>
    <t>детская люстра</t>
  </si>
  <si>
    <t>dont touch</t>
  </si>
  <si>
    <t>powerball</t>
  </si>
  <si>
    <t>лак для волос ollin</t>
  </si>
  <si>
    <t>платье голубое для девочки</t>
  </si>
  <si>
    <t>косплей волейбол</t>
  </si>
  <si>
    <t>серебряные серьги с гранатом</t>
  </si>
  <si>
    <t>56208098</t>
  </si>
  <si>
    <t>сарафан на бретельках с открытой спиной</t>
  </si>
  <si>
    <t>чехол iphone 11 прозрачный с рисунком</t>
  </si>
  <si>
    <t>длинный халат</t>
  </si>
  <si>
    <t>круг для торта</t>
  </si>
  <si>
    <t>брелок с аниме</t>
  </si>
  <si>
    <t>gertie ип ваничкина с,в,</t>
  </si>
  <si>
    <t>желтый туман волков</t>
  </si>
  <si>
    <t>samsung galaxy a72</t>
  </si>
  <si>
    <t>кора крушины</t>
  </si>
  <si>
    <t>ремешок apple watch 38 мм</t>
  </si>
  <si>
    <t>детское ведро</t>
  </si>
  <si>
    <t>браслет для эпл вотч</t>
  </si>
  <si>
    <t>изопропиловый спирт 5л</t>
  </si>
  <si>
    <t>подгузники трусики твинс</t>
  </si>
  <si>
    <t>hard</t>
  </si>
  <si>
    <t>уголь древесный 10кг</t>
  </si>
  <si>
    <t>крем для бровей</t>
  </si>
  <si>
    <t>osmo масло для дерева</t>
  </si>
  <si>
    <t>love republic блузка топ</t>
  </si>
  <si>
    <t>тонометр автоматический для измерения давления на запястье</t>
  </si>
  <si>
    <t>рулонные шторы на окна без сверления</t>
  </si>
  <si>
    <t>футболка мужская 56 размера</t>
  </si>
  <si>
    <t>brother швейная машина</t>
  </si>
  <si>
    <t>monami топ</t>
  </si>
  <si>
    <t>54978961</t>
  </si>
  <si>
    <t>маленький фен</t>
  </si>
  <si>
    <t>flapjack</t>
  </si>
  <si>
    <t>молоко alpro</t>
  </si>
  <si>
    <t>самая мелкая мелочь</t>
  </si>
  <si>
    <t>топ befree с длинным рукавом</t>
  </si>
  <si>
    <t>перчатки рабочие хб с пвх</t>
  </si>
  <si>
    <t>фильтр для крана</t>
  </si>
  <si>
    <t>брючный костюм женский вечерний</t>
  </si>
  <si>
    <t>против запаха животных</t>
  </si>
  <si>
    <t>набор батареек</t>
  </si>
  <si>
    <t>мотокультиватор садовый</t>
  </si>
  <si>
    <t>алтайская сказка</t>
  </si>
  <si>
    <t>босоножки женские закрытый нос</t>
  </si>
  <si>
    <t>модис шорты</t>
  </si>
  <si>
    <t>41911974</t>
  </si>
  <si>
    <t>42662416</t>
  </si>
  <si>
    <t>турецкий</t>
  </si>
  <si>
    <t>крем avon</t>
  </si>
  <si>
    <t>развивающие игрушки для малышей деревянные</t>
  </si>
  <si>
    <t>капролон</t>
  </si>
  <si>
    <t>tommy hilfiger шорты</t>
  </si>
  <si>
    <t>мультиварка скороварка техника для кухни</t>
  </si>
  <si>
    <t>корм для кошек kitekat</t>
  </si>
  <si>
    <t>теннисная кепка</t>
  </si>
  <si>
    <t>пушистые игрушки</t>
  </si>
  <si>
    <t>веточка в прическу свадебная</t>
  </si>
  <si>
    <t>шар для фитнеса</t>
  </si>
  <si>
    <t>розовый перец горошек</t>
  </si>
  <si>
    <t>millimi посуда и инвентарь</t>
  </si>
  <si>
    <t>футболка салатовая женская</t>
  </si>
  <si>
    <t>футболка tommy jeans</t>
  </si>
  <si>
    <t>для двойняшек</t>
  </si>
  <si>
    <t>бифри лонгслив</t>
  </si>
  <si>
    <t>перчатки для самоката</t>
  </si>
  <si>
    <t>карталин а</t>
  </si>
  <si>
    <t>кисточка для помады</t>
  </si>
  <si>
    <t>хонор 20 про чехол</t>
  </si>
  <si>
    <t>вкусовые добавки</t>
  </si>
  <si>
    <t>lash serum</t>
  </si>
  <si>
    <t>платье летнее женское приталенное</t>
  </si>
  <si>
    <t>корсет для живота</t>
  </si>
  <si>
    <t>сумка лавандового цвета</t>
  </si>
  <si>
    <t>zolla джинсы скинни</t>
  </si>
  <si>
    <t>гайкаверт</t>
  </si>
  <si>
    <t>удилище с кольцами</t>
  </si>
  <si>
    <t>набор крабиков для волос</t>
  </si>
  <si>
    <t>смеситель для раковины латунь</t>
  </si>
  <si>
    <t>парктроник на авто</t>
  </si>
  <si>
    <t>клей по дереву</t>
  </si>
  <si>
    <t>крючок для вязания 6 мм</t>
  </si>
  <si>
    <t>худеем за неделю очищение</t>
  </si>
  <si>
    <t>футболка женская с блестками</t>
  </si>
  <si>
    <t>бразильяно высокой посадкой</t>
  </si>
  <si>
    <t xml:space="preserve">seni </t>
  </si>
  <si>
    <t>термо бигуди</t>
  </si>
  <si>
    <t>рубашка голубая мужская</t>
  </si>
  <si>
    <t>барседка</t>
  </si>
  <si>
    <t>боди с надписью</t>
  </si>
  <si>
    <t>джутовый</t>
  </si>
  <si>
    <t>ашкд</t>
  </si>
  <si>
    <t>mercury</t>
  </si>
  <si>
    <t>гиалуроновый гель для лица</t>
  </si>
  <si>
    <t>дядя ваня консервы овощные</t>
  </si>
  <si>
    <t>футболка компрессионная</t>
  </si>
  <si>
    <t>кастрюля чугунная 3 л</t>
  </si>
  <si>
    <t>кардиган рубашка</t>
  </si>
  <si>
    <t>антижелтый шампунь</t>
  </si>
  <si>
    <t>антибиотик</t>
  </si>
  <si>
    <t>штаны спортивные женские летние</t>
  </si>
  <si>
    <t>чехол poco x3 nfs</t>
  </si>
  <si>
    <t xml:space="preserve">футболка с хеллоу китти </t>
  </si>
  <si>
    <t>пчелка доми</t>
  </si>
  <si>
    <t>футболки оверсайз с рисунками женские</t>
  </si>
  <si>
    <t xml:space="preserve">провода </t>
  </si>
  <si>
    <t>дождевик для обуви дождевики</t>
  </si>
  <si>
    <t>81780256</t>
  </si>
  <si>
    <t>лукашинские продукты</t>
  </si>
  <si>
    <t>велосумка на руль велосипеда</t>
  </si>
  <si>
    <t>шланг для велосипедного насоса</t>
  </si>
  <si>
    <t>легкое белое платье</t>
  </si>
  <si>
    <t>лак акриловый на водной основе</t>
  </si>
  <si>
    <t>набор посуды кастрюли</t>
  </si>
  <si>
    <t>alize softy plus</t>
  </si>
  <si>
    <t>мед карта</t>
  </si>
  <si>
    <t>kerry комбинезон</t>
  </si>
  <si>
    <t>патрон для шуруповерта</t>
  </si>
  <si>
    <t>костюм женский для спорта и отдыха</t>
  </si>
  <si>
    <t>сухой яичный белок</t>
  </si>
  <si>
    <t xml:space="preserve">шпага </t>
  </si>
  <si>
    <t>рюкзак школьный 1 класс</t>
  </si>
  <si>
    <t>карандашы</t>
  </si>
  <si>
    <t>провод с вилкой</t>
  </si>
  <si>
    <t>surplus</t>
  </si>
  <si>
    <t>кроссовки женские зенден</t>
  </si>
  <si>
    <t>белорусские шторы</t>
  </si>
  <si>
    <t>светильник в прихожую</t>
  </si>
  <si>
    <t>набор для заточки ножей</t>
  </si>
  <si>
    <t>счастливый ребенок</t>
  </si>
  <si>
    <t>тапки пляжные мужские</t>
  </si>
  <si>
    <t>лавринович</t>
  </si>
  <si>
    <t>фартук кожаный</t>
  </si>
  <si>
    <t>нутрилон кисломолочный</t>
  </si>
  <si>
    <t>1306101005</t>
  </si>
  <si>
    <t xml:space="preserve">смазки </t>
  </si>
  <si>
    <t>сетка рыбацкая</t>
  </si>
  <si>
    <t>тату детские для девочек</t>
  </si>
  <si>
    <t>pampers салфетки</t>
  </si>
  <si>
    <t>чехол realme 9 pro</t>
  </si>
  <si>
    <t>мембраны, манжеты и прокладки</t>
  </si>
  <si>
    <t>топ с валанами</t>
  </si>
  <si>
    <t>тенга</t>
  </si>
  <si>
    <t>чехол realme</t>
  </si>
  <si>
    <t>осмал</t>
  </si>
  <si>
    <t xml:space="preserve">канфеты </t>
  </si>
  <si>
    <t>комкующийся наполнитель для туалета кошек</t>
  </si>
  <si>
    <t>защитная сетка для теплиц</t>
  </si>
  <si>
    <t>бумажные помпоны</t>
  </si>
  <si>
    <t>наполнитель для кресла</t>
  </si>
  <si>
    <t xml:space="preserve">игровой центр </t>
  </si>
  <si>
    <t>платье бежевое женское</t>
  </si>
  <si>
    <t>кросовки джордан</t>
  </si>
  <si>
    <t>джинсы женские с завышенной талией</t>
  </si>
  <si>
    <t>плащ из экокожи</t>
  </si>
  <si>
    <t>ремень плетеный натуральная кожа</t>
  </si>
  <si>
    <t xml:space="preserve">баллончик с краской </t>
  </si>
  <si>
    <t>авто телевизор</t>
  </si>
  <si>
    <t>женская ортопедическая медицинская обувь</t>
  </si>
  <si>
    <t>омолаживающий крем для рук</t>
  </si>
  <si>
    <t>банты на резинке для девочек</t>
  </si>
  <si>
    <t>граффити маркер для стен</t>
  </si>
  <si>
    <t>папка для школы</t>
  </si>
  <si>
    <t>футболка savage</t>
  </si>
  <si>
    <t>глина das</t>
  </si>
  <si>
    <t>масло для швейной машинки</t>
  </si>
  <si>
    <t>машина на аккумулятор на радиоуправлении</t>
  </si>
  <si>
    <t>lacoste кеды женские</t>
  </si>
  <si>
    <t>пододеяльник 160х200</t>
  </si>
  <si>
    <t>планж</t>
  </si>
  <si>
    <t>toptop джинсы</t>
  </si>
  <si>
    <t>скейч бук</t>
  </si>
  <si>
    <t>шампунь dercos</t>
  </si>
  <si>
    <t>лежак для кота</t>
  </si>
  <si>
    <t>зеркало интерьерное дом</t>
  </si>
  <si>
    <t>чай синий тайский анчан</t>
  </si>
  <si>
    <t xml:space="preserve">перчатки велосипедные </t>
  </si>
  <si>
    <t>мистика</t>
  </si>
  <si>
    <t xml:space="preserve">платье турция </t>
  </si>
  <si>
    <t>тефлоновая насадка на утюг</t>
  </si>
  <si>
    <t>бассейн для собак</t>
  </si>
  <si>
    <t>костюм с брюками для девочки</t>
  </si>
  <si>
    <t>серп и молот</t>
  </si>
  <si>
    <t>классические женские брюки</t>
  </si>
  <si>
    <t>насадка на шланг для мойки авто</t>
  </si>
  <si>
    <t>футболки аниме токийский гуль</t>
  </si>
  <si>
    <t>герметик санитарный</t>
  </si>
  <si>
    <t>постельное белье сатин люкс</t>
  </si>
  <si>
    <t>диски колесные</t>
  </si>
  <si>
    <t>кепка женская nike</t>
  </si>
  <si>
    <t>шампунь для обесцвеченных волос</t>
  </si>
  <si>
    <t xml:space="preserve">грунт для аквариума </t>
  </si>
  <si>
    <t>goblin core</t>
  </si>
  <si>
    <t>чай липтон в пирамидках</t>
  </si>
  <si>
    <t>одежда мальчикам</t>
  </si>
  <si>
    <t>polar white birch</t>
  </si>
  <si>
    <t>паравоз</t>
  </si>
  <si>
    <t xml:space="preserve">ваза стекло </t>
  </si>
  <si>
    <t>сису</t>
  </si>
  <si>
    <t>фидерная удочка</t>
  </si>
  <si>
    <t>браслет веревка</t>
  </si>
  <si>
    <t>pnp</t>
  </si>
  <si>
    <t>костюм фиолетовый</t>
  </si>
  <si>
    <t>дюралайт</t>
  </si>
  <si>
    <t>мафия 13 карт</t>
  </si>
  <si>
    <t xml:space="preserve">женское вечернее платье </t>
  </si>
  <si>
    <t xml:space="preserve">шорьы </t>
  </si>
  <si>
    <t>кроссовки для мальчиков котофей</t>
  </si>
  <si>
    <t>оранжевое горлышко</t>
  </si>
  <si>
    <t>мои первые слова</t>
  </si>
  <si>
    <t>белый фломастер</t>
  </si>
  <si>
    <t>серьги белые длинные</t>
  </si>
  <si>
    <t>серьги булгари</t>
  </si>
  <si>
    <t>укус женщины</t>
  </si>
  <si>
    <t>сапоги крокс</t>
  </si>
  <si>
    <t>стеганное покрывало</t>
  </si>
  <si>
    <t>инверторный генератор</t>
  </si>
  <si>
    <t>детская одежда для мальчиков акула</t>
  </si>
  <si>
    <t>snail крем</t>
  </si>
  <si>
    <t>caliburn</t>
  </si>
  <si>
    <t>трусы с бравл старсом</t>
  </si>
  <si>
    <t>деревянные палочки для маникюра</t>
  </si>
  <si>
    <t>худи для мальчика утепленная</t>
  </si>
  <si>
    <t>гитарный процессор</t>
  </si>
  <si>
    <t>сухие корма для кошек</t>
  </si>
  <si>
    <t>банное полотенце на липучке женское</t>
  </si>
  <si>
    <t>сменка для девочки</t>
  </si>
  <si>
    <t>брюки o'stin</t>
  </si>
  <si>
    <t xml:space="preserve">баул </t>
  </si>
  <si>
    <t>hand and shoulders</t>
  </si>
  <si>
    <t>подарочный набор новорожденному</t>
  </si>
  <si>
    <t>фиксатор бровей</t>
  </si>
  <si>
    <t>41826918</t>
  </si>
  <si>
    <t>пляжная обувь для детей</t>
  </si>
  <si>
    <t>босоножки женские на тонком каблуке</t>
  </si>
  <si>
    <t>накладка на ручку двери</t>
  </si>
  <si>
    <t>витамины для кошек от выпадения шерсти</t>
  </si>
  <si>
    <t>дисплей на iphone 6s</t>
  </si>
  <si>
    <t>колбаски</t>
  </si>
  <si>
    <t>чехлы на машину тойота</t>
  </si>
  <si>
    <t>пояс из страз</t>
  </si>
  <si>
    <t>штора для примерочной</t>
  </si>
  <si>
    <t>штаны для малышей весна осень</t>
  </si>
  <si>
    <t>пропитка для одежды</t>
  </si>
  <si>
    <t>gap девочки</t>
  </si>
  <si>
    <t>красители для свечей</t>
  </si>
  <si>
    <t>бабушки агафьи</t>
  </si>
  <si>
    <t>шорты мужские gloria</t>
  </si>
  <si>
    <t>шорты мужские джордан</t>
  </si>
  <si>
    <t>рубашка клетчатая женская</t>
  </si>
  <si>
    <t>термопредохранитель 10а</t>
  </si>
  <si>
    <t>фен плойка для волос</t>
  </si>
  <si>
    <t>сыворотка для век</t>
  </si>
  <si>
    <t>платье девочки для сада</t>
  </si>
  <si>
    <t>орто</t>
  </si>
  <si>
    <t>унисон постельное белье 2</t>
  </si>
  <si>
    <t>кисет для табака</t>
  </si>
  <si>
    <t>толакар</t>
  </si>
  <si>
    <t>термокружка с подогревом</t>
  </si>
  <si>
    <t>жевательные витамины</t>
  </si>
  <si>
    <t>книги 0+</t>
  </si>
  <si>
    <t>сумка для собак средних пород</t>
  </si>
  <si>
    <t>addi спицы</t>
  </si>
  <si>
    <t>toucankids</t>
  </si>
  <si>
    <t xml:space="preserve">панно </t>
  </si>
  <si>
    <t>трос металлополимерный</t>
  </si>
  <si>
    <t xml:space="preserve">лягушки </t>
  </si>
  <si>
    <t>reserva del che</t>
  </si>
  <si>
    <t xml:space="preserve">портьера </t>
  </si>
  <si>
    <t>35909273</t>
  </si>
  <si>
    <t>soroka jewelry</t>
  </si>
  <si>
    <t>наклейки в садик</t>
  </si>
  <si>
    <t>triphala</t>
  </si>
  <si>
    <t>бюстгальтер фелина германия</t>
  </si>
  <si>
    <t>сланцы мужские 45 размер</t>
  </si>
  <si>
    <t>бильярд настольный детский</t>
  </si>
  <si>
    <t>ветровка пыльник женская</t>
  </si>
  <si>
    <t>71468237</t>
  </si>
  <si>
    <t>электросушилка для овощей</t>
  </si>
  <si>
    <t>hey day</t>
  </si>
  <si>
    <t>52436690</t>
  </si>
  <si>
    <t>шорты малышам</t>
  </si>
  <si>
    <t>флэт фидер</t>
  </si>
  <si>
    <t>если бы ты знал</t>
  </si>
  <si>
    <t>мешалка</t>
  </si>
  <si>
    <t>туфли народные</t>
  </si>
  <si>
    <t>полка для растений</t>
  </si>
  <si>
    <t>мужские домашние брюки</t>
  </si>
  <si>
    <t>купальник черный детский</t>
  </si>
  <si>
    <t>халаты женские домашние mia-mia</t>
  </si>
  <si>
    <t>медицинские костюмы женские на зиму</t>
  </si>
  <si>
    <t>natural siberica</t>
  </si>
  <si>
    <t>лего майнкрафт китай</t>
  </si>
  <si>
    <t>запчасти для ваз</t>
  </si>
  <si>
    <t>подложка пластиковая</t>
  </si>
  <si>
    <t>русалка барби</t>
  </si>
  <si>
    <t>шорты с высокой посадкой женские</t>
  </si>
  <si>
    <t>nomination звенья</t>
  </si>
  <si>
    <t>сменные файлы для дисков</t>
  </si>
  <si>
    <t>куклы барби куклы барби</t>
  </si>
  <si>
    <t>ecco женская</t>
  </si>
  <si>
    <t>коврик овальный на пол</t>
  </si>
  <si>
    <t>чехол huawei p smart 2018</t>
  </si>
  <si>
    <t>тобот y</t>
  </si>
  <si>
    <t>xiaomi mi 10</t>
  </si>
  <si>
    <t>шторы на окно</t>
  </si>
  <si>
    <t>сани волокуши</t>
  </si>
  <si>
    <t>жалюзи на окна блэкаут</t>
  </si>
  <si>
    <t>шарти</t>
  </si>
  <si>
    <t>ниоксин роста волос</t>
  </si>
  <si>
    <t>кукла гарри поттер</t>
  </si>
  <si>
    <t>кисти синтетика</t>
  </si>
  <si>
    <t>бейсболка черная мужская</t>
  </si>
  <si>
    <t>платье летнее женское с капюшоном</t>
  </si>
  <si>
    <t>термоковрик для террариума</t>
  </si>
  <si>
    <t>носки новорожденным</t>
  </si>
  <si>
    <t>силиконовые балетки</t>
  </si>
  <si>
    <t>посыпка для слаймов</t>
  </si>
  <si>
    <t>подушка 40 на 40</t>
  </si>
  <si>
    <t>гель бадяга</t>
  </si>
  <si>
    <t>15904289</t>
  </si>
  <si>
    <t>одеяло евро 200х220 бамбук</t>
  </si>
  <si>
    <t>блокнот с кольцами</t>
  </si>
  <si>
    <t>avese куртка</t>
  </si>
  <si>
    <t>платье миди на запах</t>
  </si>
  <si>
    <t>щипчики маникюрные сталекс</t>
  </si>
  <si>
    <t>цветы в стекле</t>
  </si>
  <si>
    <t>кроссовки мальчиковые</t>
  </si>
  <si>
    <t>спортивный костюм больших размеров</t>
  </si>
  <si>
    <t>ватные диски для маникюра</t>
  </si>
  <si>
    <t>реборн лиам</t>
  </si>
  <si>
    <t>двойник</t>
  </si>
  <si>
    <t>тимберленды</t>
  </si>
  <si>
    <t>полироль для автомобиля салон</t>
  </si>
  <si>
    <t>нити для плетения</t>
  </si>
  <si>
    <t>футбоока женская</t>
  </si>
  <si>
    <t xml:space="preserve">средство от загара </t>
  </si>
  <si>
    <t>гель для уз чистки</t>
  </si>
  <si>
    <t>сумка люкс</t>
  </si>
  <si>
    <t>голова дракона</t>
  </si>
  <si>
    <t>pronta</t>
  </si>
  <si>
    <t>кукольный домик с мебелью для барби</t>
  </si>
  <si>
    <t>зажим для купюр</t>
  </si>
  <si>
    <t>игрушка антистрес</t>
  </si>
  <si>
    <t>детские чемоданы big детский чемодан на колесиках</t>
  </si>
  <si>
    <t xml:space="preserve">афродизиак </t>
  </si>
  <si>
    <t>185 65 r15 лето</t>
  </si>
  <si>
    <t>ковер в гостиную овальный</t>
  </si>
  <si>
    <t>водомер</t>
  </si>
  <si>
    <t>nutrima питание для кормящих и беременных</t>
  </si>
  <si>
    <t>футболка трапеция</t>
  </si>
  <si>
    <t>рубашка вельветовая мужская</t>
  </si>
  <si>
    <t>от плоскостопия</t>
  </si>
  <si>
    <t>парео юбка</t>
  </si>
  <si>
    <t>розовый рюкзак</t>
  </si>
  <si>
    <t>молочная кислота в косметике</t>
  </si>
  <si>
    <t>клёши</t>
  </si>
  <si>
    <t>холсты 20х30</t>
  </si>
  <si>
    <t>колесник</t>
  </si>
  <si>
    <t xml:space="preserve">синяя футболка </t>
  </si>
  <si>
    <t xml:space="preserve">сиськи </t>
  </si>
  <si>
    <t>туалетная вода мужская avon</t>
  </si>
  <si>
    <t>зерновое кофе</t>
  </si>
  <si>
    <t>решетка для мангала нержавейка</t>
  </si>
  <si>
    <t>белая кепка найк</t>
  </si>
  <si>
    <t>тотема железо</t>
  </si>
  <si>
    <t>чернитель покрышек</t>
  </si>
  <si>
    <t>лопаточка для крема</t>
  </si>
  <si>
    <t>летние белые кеды женские</t>
  </si>
  <si>
    <t>трусы playtoday</t>
  </si>
  <si>
    <t>honor 30 pro</t>
  </si>
  <si>
    <t>плед сиреневый</t>
  </si>
  <si>
    <t>маркеры для рисования и скетчинга</t>
  </si>
  <si>
    <t>полка для книг на стену</t>
  </si>
  <si>
    <t>nuk пустышка 0</t>
  </si>
  <si>
    <t>pomatti</t>
  </si>
  <si>
    <t xml:space="preserve">чехол на самсунг м12 </t>
  </si>
  <si>
    <t xml:space="preserve"> гарри поттер</t>
  </si>
  <si>
    <t>cosmopro</t>
  </si>
  <si>
    <t>косметичка органайзер дорожная</t>
  </si>
  <si>
    <t>бутылки для воды 19 л</t>
  </si>
  <si>
    <t>скинни джинсы</t>
  </si>
  <si>
    <t>63248950</t>
  </si>
  <si>
    <t>кеды женские guess</t>
  </si>
  <si>
    <t>цепочка длинная на шею</t>
  </si>
  <si>
    <t xml:space="preserve">для подростков </t>
  </si>
  <si>
    <t>75612909</t>
  </si>
  <si>
    <t>баночки для косметики с дозатором</t>
  </si>
  <si>
    <t>dove молочко</t>
  </si>
  <si>
    <t>camarelo</t>
  </si>
  <si>
    <t>бочка дубовая 10 литров</t>
  </si>
  <si>
    <t>sela рюкзак</t>
  </si>
  <si>
    <t xml:space="preserve">экко </t>
  </si>
  <si>
    <t>верона</t>
  </si>
  <si>
    <t>кофе молотый паулиг арабика</t>
  </si>
  <si>
    <t>наволочка 50х30</t>
  </si>
  <si>
    <t>босо</t>
  </si>
  <si>
    <t>лак автомобильный ремонтный</t>
  </si>
  <si>
    <t>летние пинетки</t>
  </si>
  <si>
    <t>футболка оверсайз с принтом женская</t>
  </si>
  <si>
    <t>кружевная футболка женская</t>
  </si>
  <si>
    <t>внешний аккамулятор</t>
  </si>
  <si>
    <t>cp</t>
  </si>
  <si>
    <t xml:space="preserve">женские кроссовки адидас </t>
  </si>
  <si>
    <t>каретка shimano</t>
  </si>
  <si>
    <t>коврик для глажки</t>
  </si>
  <si>
    <t>сменные кассеты venus женские</t>
  </si>
  <si>
    <t>думай журнал</t>
  </si>
  <si>
    <t>приманки силиконовые</t>
  </si>
  <si>
    <t>кроссовки изики женские</t>
  </si>
  <si>
    <t>биолит бад</t>
  </si>
  <si>
    <t xml:space="preserve">найк носки </t>
  </si>
  <si>
    <t>книга гравити фолз дневник 3</t>
  </si>
  <si>
    <t>53606696</t>
  </si>
  <si>
    <t>платье пиджак одежда</t>
  </si>
  <si>
    <t>колокольчик семена</t>
  </si>
  <si>
    <t>фотоаппарат с печатью фото</t>
  </si>
  <si>
    <t>глина уральская</t>
  </si>
  <si>
    <t>стакан бумажный 250</t>
  </si>
  <si>
    <t>красный карандаш</t>
  </si>
  <si>
    <t>пояс дзюдо</t>
  </si>
  <si>
    <t>тюль амбре</t>
  </si>
  <si>
    <t>топ эйфория</t>
  </si>
  <si>
    <t>31469903</t>
  </si>
  <si>
    <t>new balance 550 wn-buy</t>
  </si>
  <si>
    <t>30338556</t>
  </si>
  <si>
    <t>напильники</t>
  </si>
  <si>
    <t>туфли tendance</t>
  </si>
  <si>
    <t>50113772</t>
  </si>
  <si>
    <t>карандандиум</t>
  </si>
  <si>
    <t>бижутерия для невесты</t>
  </si>
  <si>
    <t>от запаха для собак</t>
  </si>
  <si>
    <t>нож финский</t>
  </si>
  <si>
    <t>верёвочка для крестика</t>
  </si>
  <si>
    <t>шампунь от блох для котят</t>
  </si>
  <si>
    <t>летние кеды для мальчиков</t>
  </si>
  <si>
    <t>anti social social club</t>
  </si>
  <si>
    <t>спортивные сандалии женские летние</t>
  </si>
  <si>
    <t>сова dormeo</t>
  </si>
  <si>
    <t>матрас массажный</t>
  </si>
  <si>
    <t>рожок для кофеварки</t>
  </si>
  <si>
    <t>19885380</t>
  </si>
  <si>
    <t>кружка с носиком</t>
  </si>
  <si>
    <t>бусины большие</t>
  </si>
  <si>
    <t>джинсы с разными штанинами</t>
  </si>
  <si>
    <t>айфон 12 про мах</t>
  </si>
  <si>
    <t>брелок шкода</t>
  </si>
  <si>
    <t>chocolatte солнцезащитный</t>
  </si>
  <si>
    <t>63643252</t>
  </si>
  <si>
    <t>турецкая посуда для чая</t>
  </si>
  <si>
    <t>игрушки для девочек 7 лет</t>
  </si>
  <si>
    <t>майка мужская без рукавов</t>
  </si>
  <si>
    <t>масло сливочное порционное</t>
  </si>
  <si>
    <t>утюжек</t>
  </si>
  <si>
    <t>сандалии с закрытым носом</t>
  </si>
  <si>
    <t>тарелка квадрат</t>
  </si>
  <si>
    <t>уход за полостью рта здоровье</t>
  </si>
  <si>
    <t>платье женско</t>
  </si>
  <si>
    <t>товары для моря</t>
  </si>
  <si>
    <t>маленькая вазочка</t>
  </si>
  <si>
    <t>комбензон</t>
  </si>
  <si>
    <t>reike детский</t>
  </si>
  <si>
    <t>beauty mir</t>
  </si>
  <si>
    <t>робин гуд</t>
  </si>
  <si>
    <t>mia cara дом</t>
  </si>
  <si>
    <t>крассовки найк</t>
  </si>
  <si>
    <t>брюки женские туристические</t>
  </si>
  <si>
    <t>раскраски с наклейками</t>
  </si>
  <si>
    <t>джинсы slim fit</t>
  </si>
  <si>
    <t>маска обезьяны</t>
  </si>
  <si>
    <t>carioca</t>
  </si>
  <si>
    <t>печенье шоколадное</t>
  </si>
  <si>
    <t>мягкий мишка</t>
  </si>
  <si>
    <t xml:space="preserve">лямки прозрачные </t>
  </si>
  <si>
    <t>мстители лего</t>
  </si>
  <si>
    <t>зд ручка с трафаретами</t>
  </si>
  <si>
    <t>кресло на дачу</t>
  </si>
  <si>
    <t>сувенир санкт-петербург</t>
  </si>
  <si>
    <t>воздушный шар цифра 2</t>
  </si>
  <si>
    <t>мужская рубашка с длинным рукавом приталенная</t>
  </si>
  <si>
    <t>полка прикроватная</t>
  </si>
  <si>
    <t>artie детский</t>
  </si>
  <si>
    <t>friday funkin night</t>
  </si>
  <si>
    <t xml:space="preserve">одежда для пляжа </t>
  </si>
  <si>
    <t>trio chio</t>
  </si>
  <si>
    <t>куртки для подростков</t>
  </si>
  <si>
    <t>mynks fay</t>
  </si>
  <si>
    <t>зимняя куртка для мальчика мембранные</t>
  </si>
  <si>
    <t>лего спецназ фигурки</t>
  </si>
  <si>
    <t>хагис элит софт 5</t>
  </si>
  <si>
    <t>бесшовные женские трусы</t>
  </si>
  <si>
    <t>полотенце с рисунками</t>
  </si>
  <si>
    <t>тушь шанель</t>
  </si>
  <si>
    <t>женский свитер с горлом шерстяной</t>
  </si>
  <si>
    <t xml:space="preserve">шорты купальные женские </t>
  </si>
  <si>
    <t>калькулятор брелок</t>
  </si>
  <si>
    <t>пуссеты серебро 925</t>
  </si>
  <si>
    <t>адидас жен</t>
  </si>
  <si>
    <t>spf 50 для детей</t>
  </si>
  <si>
    <t>густое мыло для волос и тела</t>
  </si>
  <si>
    <t>для полотенца на кухню</t>
  </si>
  <si>
    <t>диск dvd</t>
  </si>
  <si>
    <t>корзинки для игрушек</t>
  </si>
  <si>
    <t>кроссовки яркие</t>
  </si>
  <si>
    <t>55236038</t>
  </si>
  <si>
    <t>гербалайф чай</t>
  </si>
  <si>
    <t>скатерть этель</t>
  </si>
  <si>
    <t>флисовая куртка мужская</t>
  </si>
  <si>
    <t>масло макадамии для волос</t>
  </si>
  <si>
    <t>frautest</t>
  </si>
  <si>
    <t>кулер для видеокарты</t>
  </si>
  <si>
    <t>тарелка люминар</t>
  </si>
  <si>
    <t>intatika</t>
  </si>
  <si>
    <t>серафим саровский</t>
  </si>
  <si>
    <t>чехол для флешек</t>
  </si>
  <si>
    <t>панама с аниме</t>
  </si>
  <si>
    <t>ростомеры</t>
  </si>
  <si>
    <t>туфли мужские летние кожаные</t>
  </si>
  <si>
    <t>мягкая игрушка шлепа</t>
  </si>
  <si>
    <t>fitelle</t>
  </si>
  <si>
    <t>тоффи</t>
  </si>
  <si>
    <t>соломон одежда</t>
  </si>
  <si>
    <t>именной штамп</t>
  </si>
  <si>
    <t>деревянный круг</t>
  </si>
  <si>
    <t>куртки для детей</t>
  </si>
  <si>
    <t>манжет для тонометра omron</t>
  </si>
  <si>
    <t>38426257</t>
  </si>
  <si>
    <t xml:space="preserve">естель шампунь </t>
  </si>
  <si>
    <t>рубашка теплая мужская</t>
  </si>
  <si>
    <t>чайник заварочный с подогревом</t>
  </si>
  <si>
    <t>резинка для волос со стразами</t>
  </si>
  <si>
    <t xml:space="preserve">орлеан </t>
  </si>
  <si>
    <t>свеча большая белая</t>
  </si>
  <si>
    <t>муслиновое платье детское</t>
  </si>
  <si>
    <t>peha haft</t>
  </si>
  <si>
    <t>skateboard</t>
  </si>
  <si>
    <t>шорты мужские спорт</t>
  </si>
  <si>
    <t xml:space="preserve">колечки из бисера </t>
  </si>
  <si>
    <t>электронные настольные часы</t>
  </si>
  <si>
    <t xml:space="preserve">пастельный белье </t>
  </si>
  <si>
    <t>подставка под яйца</t>
  </si>
  <si>
    <t>туфли женские 42 размер</t>
  </si>
  <si>
    <t>цыпа</t>
  </si>
  <si>
    <t>настоящий мужчина</t>
  </si>
  <si>
    <t>тазик для купания</t>
  </si>
  <si>
    <t>19636145</t>
  </si>
  <si>
    <t>бакалея продукты все для выпечки</t>
  </si>
  <si>
    <t>30872166</t>
  </si>
  <si>
    <t xml:space="preserve">платья летнии </t>
  </si>
  <si>
    <t>трусики ловулар</t>
  </si>
  <si>
    <t>уплотнители автомобильные</t>
  </si>
  <si>
    <t>япония косметика</t>
  </si>
  <si>
    <t>краска для волос черная безаммиачная</t>
  </si>
  <si>
    <t>конверт для писем</t>
  </si>
  <si>
    <t>парик венти</t>
  </si>
  <si>
    <t>меховой ковер</t>
  </si>
  <si>
    <t>худи с куроми</t>
  </si>
  <si>
    <t>военная сумка</t>
  </si>
  <si>
    <t>sativa spf</t>
  </si>
  <si>
    <t xml:space="preserve">кукмара </t>
  </si>
  <si>
    <t>соусы для салатов</t>
  </si>
  <si>
    <t>летние образы</t>
  </si>
  <si>
    <t>костюм на флисе детский</t>
  </si>
  <si>
    <t>вентиляция в туалет</t>
  </si>
  <si>
    <t>туника с длинным рукавом</t>
  </si>
  <si>
    <t>китайский пластырь</t>
  </si>
  <si>
    <t>детское питание каша</t>
  </si>
  <si>
    <t xml:space="preserve">рубашка шелковая </t>
  </si>
  <si>
    <t>montale roses musk</t>
  </si>
  <si>
    <t>soeasy</t>
  </si>
  <si>
    <t>купить телевизор</t>
  </si>
  <si>
    <t>хвоя</t>
  </si>
  <si>
    <t>щетка для спины</t>
  </si>
  <si>
    <t>бьюти кейс для визажиста</t>
  </si>
  <si>
    <t>сетка от мух</t>
  </si>
  <si>
    <t>hqd 1200</t>
  </si>
  <si>
    <t xml:space="preserve">красители </t>
  </si>
  <si>
    <t>тачка садовая пластиковая</t>
  </si>
  <si>
    <t>женское кружевное нижнее белье комплект</t>
  </si>
  <si>
    <t>жидкое стекло для телефона</t>
  </si>
  <si>
    <t>дарвиния</t>
  </si>
  <si>
    <t>варежка для уборки</t>
  </si>
  <si>
    <t>игрушечная техника</t>
  </si>
  <si>
    <t>бижутерия под золото</t>
  </si>
  <si>
    <t>теннисные шарики</t>
  </si>
  <si>
    <t>гитара belucci</t>
  </si>
  <si>
    <t>fujifilm instax</t>
  </si>
  <si>
    <t xml:space="preserve">картина модульная </t>
  </si>
  <si>
    <t>мужской жакет</t>
  </si>
  <si>
    <t>пляжные шорты для мальчика</t>
  </si>
  <si>
    <t>штаны трубы детские</t>
  </si>
  <si>
    <t>вербицкая английский</t>
  </si>
  <si>
    <t>стол для ванной</t>
  </si>
  <si>
    <t xml:space="preserve">мышка беспроводная </t>
  </si>
  <si>
    <t>набор раскрасок для девочек</t>
  </si>
  <si>
    <t>чрева</t>
  </si>
  <si>
    <t xml:space="preserve">свитшот найк </t>
  </si>
  <si>
    <t>известь не гашеная</t>
  </si>
  <si>
    <t>xiaomi планшет</t>
  </si>
  <si>
    <t>пряжа gazzal</t>
  </si>
  <si>
    <t>сиденье для уличного туалета</t>
  </si>
  <si>
    <t xml:space="preserve">топ женский твое </t>
  </si>
  <si>
    <t>зелёные босоножки</t>
  </si>
  <si>
    <t xml:space="preserve">сборные модели </t>
  </si>
  <si>
    <t>ипакетине</t>
  </si>
  <si>
    <t>платье гофрированное</t>
  </si>
  <si>
    <t>конопляная мука</t>
  </si>
  <si>
    <t>заколки для прически</t>
  </si>
  <si>
    <t>летние брюки женские на резинке</t>
  </si>
  <si>
    <t>крем флюид для лица с spf</t>
  </si>
  <si>
    <t>ось для торта</t>
  </si>
  <si>
    <t>пудра topface</t>
  </si>
  <si>
    <t>трос для чистки труб</t>
  </si>
  <si>
    <t>решетка на стену</t>
  </si>
  <si>
    <t>защита от солнца авто</t>
  </si>
  <si>
    <t>27843807</t>
  </si>
  <si>
    <t>шоколад калебаут</t>
  </si>
  <si>
    <t>анальная пробка большая</t>
  </si>
  <si>
    <t>джинсы клёшь</t>
  </si>
  <si>
    <t>сковорода чугунная посуда и инвентарь</t>
  </si>
  <si>
    <t>страна сказок крис колфер</t>
  </si>
  <si>
    <t>спрей для животных</t>
  </si>
  <si>
    <t>маска медицинская одноразовая 100 шт</t>
  </si>
  <si>
    <t>круг для купания фламинго</t>
  </si>
  <si>
    <t>для выравнивания торта</t>
  </si>
  <si>
    <t>фитбол спортивный товар</t>
  </si>
  <si>
    <t>бананы брюки детские</t>
  </si>
  <si>
    <t>вьющиеся растения семена</t>
  </si>
  <si>
    <t>кожаная куртка с капюшоном</t>
  </si>
  <si>
    <t>секретные материалы</t>
  </si>
  <si>
    <t>шорты со стрелками</t>
  </si>
  <si>
    <t>кемпинговый стол</t>
  </si>
  <si>
    <t>аккумулятор для мото</t>
  </si>
  <si>
    <t>футболка для девочки 110</t>
  </si>
  <si>
    <t>selective professional шампунь</t>
  </si>
  <si>
    <t>зонт от солнца кружевной</t>
  </si>
  <si>
    <t>нож сомелье</t>
  </si>
  <si>
    <t>песок для птиц</t>
  </si>
  <si>
    <t>стекло на хуавей p30 лайт</t>
  </si>
  <si>
    <t xml:space="preserve">рубашка атласная </t>
  </si>
  <si>
    <t>королева формы</t>
  </si>
  <si>
    <t>мини фонарик</t>
  </si>
  <si>
    <t>ав</t>
  </si>
  <si>
    <t>маркс спенсер</t>
  </si>
  <si>
    <t>бомбер школьный для мальчика</t>
  </si>
  <si>
    <t>54711338</t>
  </si>
  <si>
    <t>печати детские</t>
  </si>
  <si>
    <t>пододеяльник 1 5 спальный детский</t>
  </si>
  <si>
    <t>форма школьная acoola</t>
  </si>
  <si>
    <t>белые кеды женские кожаные</t>
  </si>
  <si>
    <t>бальзам эльсев 400 мл</t>
  </si>
  <si>
    <t>фиксатор для простыней</t>
  </si>
  <si>
    <t>estel alpha</t>
  </si>
  <si>
    <t>nikon фотоаппарат</t>
  </si>
  <si>
    <t>для кашпо</t>
  </si>
  <si>
    <t>ваниш отбеливатель</t>
  </si>
  <si>
    <t xml:space="preserve">arena </t>
  </si>
  <si>
    <t>обувь терволина</t>
  </si>
  <si>
    <t>анкета для девочек с замочком</t>
  </si>
  <si>
    <t>средство для удаления краски</t>
  </si>
  <si>
    <t>72271424</t>
  </si>
  <si>
    <t>рубашка белая летняя</t>
  </si>
  <si>
    <t>70642331</t>
  </si>
  <si>
    <t>крем для рук мужской</t>
  </si>
  <si>
    <t>77019141</t>
  </si>
  <si>
    <t>леггинсы push ap</t>
  </si>
  <si>
    <t>блюдо для шашлыка с крышкой</t>
  </si>
  <si>
    <t>16486374</t>
  </si>
  <si>
    <t>кеды женские nike air force</t>
  </si>
  <si>
    <t>offspring подгузники</t>
  </si>
  <si>
    <t xml:space="preserve">чешский бисер </t>
  </si>
  <si>
    <t>полотенце банное белое</t>
  </si>
  <si>
    <t>алла пугачева обувь лоферы</t>
  </si>
  <si>
    <t>для поделок материалы</t>
  </si>
  <si>
    <t>набор для девочки заколок</t>
  </si>
  <si>
    <t>кроссовки женские kari</t>
  </si>
  <si>
    <t>прихватка хлопок</t>
  </si>
  <si>
    <t>сандалии греческие</t>
  </si>
  <si>
    <t xml:space="preserve">наушники для айфона </t>
  </si>
  <si>
    <t>билет на самолет</t>
  </si>
  <si>
    <t>сланцы через палец женские</t>
  </si>
  <si>
    <t>энзим</t>
  </si>
  <si>
    <t>аэрозольная краска термостойкая</t>
  </si>
  <si>
    <t>скриптонит картина</t>
  </si>
  <si>
    <t>отг кабель</t>
  </si>
  <si>
    <t>adidasкроссовки</t>
  </si>
  <si>
    <t>косынка муслин</t>
  </si>
  <si>
    <t>ручки для бутылей</t>
  </si>
  <si>
    <t>трусы бразильянки женские набор</t>
  </si>
  <si>
    <t>ласка для цветной</t>
  </si>
  <si>
    <t>тайсы спортивные</t>
  </si>
  <si>
    <t>глянцевый блеск для губ</t>
  </si>
  <si>
    <t>belka косметика</t>
  </si>
  <si>
    <t>шампунь для детей младенцев</t>
  </si>
  <si>
    <t>puma женский обувь</t>
  </si>
  <si>
    <t>ретро проводка</t>
  </si>
  <si>
    <t>deseo женский</t>
  </si>
  <si>
    <t>70446498</t>
  </si>
  <si>
    <t>sony wf-1000xm3</t>
  </si>
  <si>
    <t>будцы</t>
  </si>
  <si>
    <t>ленорман оракул</t>
  </si>
  <si>
    <t>опора бруса</t>
  </si>
  <si>
    <t>набор аккумуляторного инструмента</t>
  </si>
  <si>
    <t>полки угловые</t>
  </si>
  <si>
    <t xml:space="preserve">топы для подростков </t>
  </si>
  <si>
    <t>nike dri fit шорты</t>
  </si>
  <si>
    <t>теана сыворотка</t>
  </si>
  <si>
    <t>коньки женские</t>
  </si>
  <si>
    <t>28214871</t>
  </si>
  <si>
    <t>игрушка тигренок</t>
  </si>
  <si>
    <t>46343472</t>
  </si>
  <si>
    <t>белье постельное 2 спальное евро</t>
  </si>
  <si>
    <t>basement</t>
  </si>
  <si>
    <t>платье с запахом вискоза</t>
  </si>
  <si>
    <t>a studio</t>
  </si>
  <si>
    <t>лампа маникюра для сушки</t>
  </si>
  <si>
    <t>медленноварка техника для кухни</t>
  </si>
  <si>
    <t>бамбалби</t>
  </si>
  <si>
    <t>перчатки вратарские детские</t>
  </si>
  <si>
    <t>картридж на brusko</t>
  </si>
  <si>
    <t xml:space="preserve">для ванной комнаты </t>
  </si>
  <si>
    <t>кисть для маникюра градиент</t>
  </si>
  <si>
    <t>худи мужское найк</t>
  </si>
  <si>
    <t>джинсы с бабочками</t>
  </si>
  <si>
    <t>телевизор 4к</t>
  </si>
  <si>
    <t>алтын бай</t>
  </si>
  <si>
    <t>клима духи</t>
  </si>
  <si>
    <t>серебряная нить</t>
  </si>
  <si>
    <t>сестра керри</t>
  </si>
  <si>
    <t>гипоаллергенная тушь</t>
  </si>
  <si>
    <t>беловежская</t>
  </si>
  <si>
    <t>чехол для бадминтона</t>
  </si>
  <si>
    <t>картина по номерам скрудж</t>
  </si>
  <si>
    <t>фумикатор</t>
  </si>
  <si>
    <t>fc barcelona</t>
  </si>
  <si>
    <t>обувная полка с сиденьем</t>
  </si>
  <si>
    <t>спрей камуфляж для волос</t>
  </si>
  <si>
    <t>сарафан халат</t>
  </si>
  <si>
    <t>помада nude matte</t>
  </si>
  <si>
    <t>10537789</t>
  </si>
  <si>
    <t>халаты для девочек</t>
  </si>
  <si>
    <t>кресло маятник</t>
  </si>
  <si>
    <t>сумка дутая</t>
  </si>
  <si>
    <t>шлëпки женские</t>
  </si>
  <si>
    <t>63723609</t>
  </si>
  <si>
    <t>духи гучи флора</t>
  </si>
  <si>
    <t xml:space="preserve">мячи футбольные </t>
  </si>
  <si>
    <t>шторы кухонные короткие</t>
  </si>
  <si>
    <t>кисть художественная плоская</t>
  </si>
  <si>
    <t>трусы на завязках</t>
  </si>
  <si>
    <t>лосины с высокой посадкой спортивные</t>
  </si>
  <si>
    <t>касторовое масло индия</t>
  </si>
  <si>
    <t>спортивки для мальчика</t>
  </si>
  <si>
    <t>глиттер пищевой</t>
  </si>
  <si>
    <t xml:space="preserve">рандеву </t>
  </si>
  <si>
    <t>органайзер для яиц</t>
  </si>
  <si>
    <t>платье рубаха летний</t>
  </si>
  <si>
    <t>milbag сумка</t>
  </si>
  <si>
    <t>шланг сочащийся</t>
  </si>
  <si>
    <t>опора для томатов</t>
  </si>
  <si>
    <t xml:space="preserve">колбочки </t>
  </si>
  <si>
    <t>диспенсер для полотенец</t>
  </si>
  <si>
    <t>цельнозерновые продукты</t>
  </si>
  <si>
    <t xml:space="preserve">джемпер для девочки </t>
  </si>
  <si>
    <t>шелковые нитки</t>
  </si>
  <si>
    <t>36516162</t>
  </si>
  <si>
    <t>дозатор для моющего средства с подставкой для губки</t>
  </si>
  <si>
    <t>тукан</t>
  </si>
  <si>
    <t>ecoprofi паста</t>
  </si>
  <si>
    <t>вешалки деревянные набор</t>
  </si>
  <si>
    <t>большие куклы лол</t>
  </si>
  <si>
    <t>барби коллекционная</t>
  </si>
  <si>
    <t>чехол для honor 7a</t>
  </si>
  <si>
    <t>излив для смесителя гибкий</t>
  </si>
  <si>
    <t>значки клинок</t>
  </si>
  <si>
    <t>лермонтов бородино</t>
  </si>
  <si>
    <t>тушь volume million lashes</t>
  </si>
  <si>
    <t>1 год у власти</t>
  </si>
  <si>
    <t>умная колонка алиса лайт</t>
  </si>
  <si>
    <t>качели балансир</t>
  </si>
  <si>
    <t>корень сибирское здоровье</t>
  </si>
  <si>
    <t>дезодорант мужской аэрозоль</t>
  </si>
  <si>
    <t>бассейн взрослый</t>
  </si>
  <si>
    <t>ножи для вырубки и тиснения</t>
  </si>
  <si>
    <t>пледы покрывало 240х260</t>
  </si>
  <si>
    <t>яркие колготки</t>
  </si>
  <si>
    <t>испаритель на santi</t>
  </si>
  <si>
    <t>партенокарпин удобрение</t>
  </si>
  <si>
    <t>медицинская блузка</t>
  </si>
  <si>
    <t>befrre</t>
  </si>
  <si>
    <t>крем-краска для волос</t>
  </si>
  <si>
    <t>санлали</t>
  </si>
  <si>
    <t>i want moore</t>
  </si>
  <si>
    <t>снегокат детский</t>
  </si>
  <si>
    <t>honor 8 lite чехол</t>
  </si>
  <si>
    <t xml:space="preserve">детские товары </t>
  </si>
  <si>
    <t>samsung a30s чехол</t>
  </si>
  <si>
    <t>минипылесос</t>
  </si>
  <si>
    <t>казеиновый протеин мицеллярный</t>
  </si>
  <si>
    <t xml:space="preserve">кондитерские </t>
  </si>
  <si>
    <t>gotz</t>
  </si>
  <si>
    <t>жакет остин</t>
  </si>
  <si>
    <t>27461249</t>
  </si>
  <si>
    <t>жилет вязанный оверсайз</t>
  </si>
  <si>
    <t>кондиционер матрикс</t>
  </si>
  <si>
    <t>сумка басик</t>
  </si>
  <si>
    <t>джинсовая рубашка оверсайз женская</t>
  </si>
  <si>
    <t>скифия</t>
  </si>
  <si>
    <t>крем гель</t>
  </si>
  <si>
    <t>сумки для инструментов строительные инструменты</t>
  </si>
  <si>
    <t>75327357</t>
  </si>
  <si>
    <t>tame my hair</t>
  </si>
  <si>
    <t>серебро браслет мужской</t>
  </si>
  <si>
    <t>борцовское трико детское</t>
  </si>
  <si>
    <t xml:space="preserve">сорти </t>
  </si>
  <si>
    <t>цыганский костюм</t>
  </si>
  <si>
    <t>oldspice</t>
  </si>
  <si>
    <t>сноубутсы детские для девочки</t>
  </si>
  <si>
    <t>подруге кружка</t>
  </si>
  <si>
    <t>детский молоточек</t>
  </si>
  <si>
    <t>стельки массажные</t>
  </si>
  <si>
    <t>тропики</t>
  </si>
  <si>
    <t>чемодан на колесах для мальчиков</t>
  </si>
  <si>
    <t xml:space="preserve">кеды женские adidas </t>
  </si>
  <si>
    <t>зонт от солнца дачный</t>
  </si>
  <si>
    <t>гель лаки для ногтей зеленый</t>
  </si>
  <si>
    <t>томик кубики</t>
  </si>
  <si>
    <t>перчатки для водителей</t>
  </si>
  <si>
    <t>юбка guess</t>
  </si>
  <si>
    <t xml:space="preserve">чехол redmi 9c </t>
  </si>
  <si>
    <t>защита от птиц</t>
  </si>
  <si>
    <t>телефоны ксиоми</t>
  </si>
  <si>
    <t>покрывало на диван пушистое</t>
  </si>
  <si>
    <t>крышка для кружки</t>
  </si>
  <si>
    <t>тяни толкай крути читай</t>
  </si>
  <si>
    <t>мастерки</t>
  </si>
  <si>
    <t>шары цифры на подставке</t>
  </si>
  <si>
    <t>доронькин</t>
  </si>
  <si>
    <t>ламинарии</t>
  </si>
  <si>
    <t>кеды женские keddo</t>
  </si>
  <si>
    <t>украшение для праздника</t>
  </si>
  <si>
    <t>кабель для сварки</t>
  </si>
  <si>
    <t>цианокобаламин</t>
  </si>
  <si>
    <t>68043003</t>
  </si>
  <si>
    <t>кружки с рисунком</t>
  </si>
  <si>
    <t>резинки доя волос</t>
  </si>
  <si>
    <t>лак для ногтей укрепляющий восстанавливающий</t>
  </si>
  <si>
    <t>стир порошок</t>
  </si>
  <si>
    <t>спортивные штаны женские клеш</t>
  </si>
  <si>
    <t>литье колеса</t>
  </si>
  <si>
    <t>фарфоровая статуэтка</t>
  </si>
  <si>
    <t>ермолка</t>
  </si>
  <si>
    <t>ведро 20 л</t>
  </si>
  <si>
    <t>неспрессо кофемашина</t>
  </si>
  <si>
    <t>кукла единорог</t>
  </si>
  <si>
    <t>духи килиан</t>
  </si>
  <si>
    <t>краска v33</t>
  </si>
  <si>
    <t>70759105</t>
  </si>
  <si>
    <t>llumar</t>
  </si>
  <si>
    <t>криосфера для лица</t>
  </si>
  <si>
    <t>глория джинс для мужчин</t>
  </si>
  <si>
    <t>колготки женские 60 ден</t>
  </si>
  <si>
    <t>пропп</t>
  </si>
  <si>
    <t xml:space="preserve">вечернее платье на выпускной </t>
  </si>
  <si>
    <t xml:space="preserve">кеды на платформе </t>
  </si>
  <si>
    <t>перчатки s</t>
  </si>
  <si>
    <t>штаны летние широкие</t>
  </si>
  <si>
    <t>71886727</t>
  </si>
  <si>
    <t>препараты железа</t>
  </si>
  <si>
    <t>стекло на poco x3 nfc</t>
  </si>
  <si>
    <t>таис афинская</t>
  </si>
  <si>
    <t xml:space="preserve">zarina платья </t>
  </si>
  <si>
    <t>сетка на деревья</t>
  </si>
  <si>
    <t>олдос хаксли</t>
  </si>
  <si>
    <t>80634196</t>
  </si>
  <si>
    <t>кулер воды</t>
  </si>
  <si>
    <t>костюм befree</t>
  </si>
  <si>
    <t>следы детские</t>
  </si>
  <si>
    <t>форма школьная для выпускника</t>
  </si>
  <si>
    <t>пп рецепты</t>
  </si>
  <si>
    <t xml:space="preserve">молоко детское </t>
  </si>
  <si>
    <t>джинсы желтые женские</t>
  </si>
  <si>
    <t>покрывало евро 200х220</t>
  </si>
  <si>
    <t>пафф</t>
  </si>
  <si>
    <t>кокон гнездышко</t>
  </si>
  <si>
    <t>про план для кошек</t>
  </si>
  <si>
    <t>игрушки в кроватку для новорожденных</t>
  </si>
  <si>
    <t>цоколь</t>
  </si>
  <si>
    <t>масса для лепки самозатвердевающая</t>
  </si>
  <si>
    <t>lovabrand</t>
  </si>
  <si>
    <t>антенна для музыкального центра</t>
  </si>
  <si>
    <t>футболки пивозавр</t>
  </si>
  <si>
    <t>чехол на xiaomi poco x3</t>
  </si>
  <si>
    <t>парные браслетики</t>
  </si>
  <si>
    <t>зарядка для iphone 6</t>
  </si>
  <si>
    <t>белье женское нижнее</t>
  </si>
  <si>
    <t>njkcnjdrf</t>
  </si>
  <si>
    <t xml:space="preserve">сменные кассеты </t>
  </si>
  <si>
    <t>телефон для детей</t>
  </si>
  <si>
    <t>расческа для волос тангл тизер</t>
  </si>
  <si>
    <t>коврик в багажник тойота</t>
  </si>
  <si>
    <t>стаканчики одноразовые пластиковые 500</t>
  </si>
  <si>
    <t xml:space="preserve">onme </t>
  </si>
  <si>
    <t>подставка для фитолампы</t>
  </si>
  <si>
    <t>шторы плиссе бумажные</t>
  </si>
  <si>
    <t>мох для террариума</t>
  </si>
  <si>
    <t>постельное белье евро поплин 4 наволочки</t>
  </si>
  <si>
    <t>стеллаж лдсп</t>
  </si>
  <si>
    <t>the muse парфюм</t>
  </si>
  <si>
    <t>концентрат омывателя</t>
  </si>
  <si>
    <t>защитное стекло на samsung s20 fe</t>
  </si>
  <si>
    <t>туфли на маленькой шпильке</t>
  </si>
  <si>
    <t>рулонная штора 70</t>
  </si>
  <si>
    <t>маска для волос против выпадения</t>
  </si>
  <si>
    <t>маска для тренировки</t>
  </si>
  <si>
    <t>doctrine</t>
  </si>
  <si>
    <t>черные женские джинсы</t>
  </si>
  <si>
    <t>clubcourt</t>
  </si>
  <si>
    <t>73814784</t>
  </si>
  <si>
    <t>подарочная коробка для кружки</t>
  </si>
  <si>
    <t>аквариум для черепах товары для животных</t>
  </si>
  <si>
    <t>велосипед взрослый с алюминиевой рамой</t>
  </si>
  <si>
    <t>набор цветных гелевых ручек</t>
  </si>
  <si>
    <t>стержень паркер</t>
  </si>
  <si>
    <t>вязаное платье летнее</t>
  </si>
  <si>
    <t>коврик в кухню</t>
  </si>
  <si>
    <t>костюм лисы</t>
  </si>
  <si>
    <t>футбольный мяч размер 4</t>
  </si>
  <si>
    <t xml:space="preserve">автополив </t>
  </si>
  <si>
    <t>лимфодренажный для лица</t>
  </si>
  <si>
    <t>духи подростковые</t>
  </si>
  <si>
    <t>наклейки на флаконы</t>
  </si>
  <si>
    <t>сарафан твоё</t>
  </si>
  <si>
    <t>лосьон спрей для тела</t>
  </si>
  <si>
    <t xml:space="preserve">bronsun </t>
  </si>
  <si>
    <t>поздравление на свадьбу</t>
  </si>
  <si>
    <t>филипп плейн</t>
  </si>
  <si>
    <t>клей для скайсов</t>
  </si>
  <si>
    <t>юбка пышная женская фатиновая</t>
  </si>
  <si>
    <t>studio краска</t>
  </si>
  <si>
    <t>смазка jo</t>
  </si>
  <si>
    <t>картинг машина</t>
  </si>
  <si>
    <t>кроссовки мужские reebok 41</t>
  </si>
  <si>
    <t>mi note 10 lite чехол</t>
  </si>
  <si>
    <t>барные стойки</t>
  </si>
  <si>
    <t xml:space="preserve">искусственные растения </t>
  </si>
  <si>
    <t>ремешок на часы honor band 5</t>
  </si>
  <si>
    <t>расческа kapous</t>
  </si>
  <si>
    <t>realme 7 pro</t>
  </si>
  <si>
    <t>клинзит</t>
  </si>
  <si>
    <t xml:space="preserve">зейтун </t>
  </si>
  <si>
    <t>lavel</t>
  </si>
  <si>
    <t>20930622</t>
  </si>
  <si>
    <t>насадки для кондитерского мешка</t>
  </si>
  <si>
    <t>духи и туалетная вода женская ланком</t>
  </si>
  <si>
    <t>78668369</t>
  </si>
  <si>
    <t>краска для волос лонда плюс</t>
  </si>
  <si>
    <t>сканворд</t>
  </si>
  <si>
    <t>чехол redmi note 5</t>
  </si>
  <si>
    <t>манга твое имя</t>
  </si>
  <si>
    <t>юбилейное</t>
  </si>
  <si>
    <t>носки мужские длинные с принтом</t>
  </si>
  <si>
    <t>cantabria</t>
  </si>
  <si>
    <t>щетка для мытья собак</t>
  </si>
  <si>
    <t>gloria jeans джинсовка</t>
  </si>
  <si>
    <t>шкаф плательный</t>
  </si>
  <si>
    <t>часы настенные квадратные</t>
  </si>
  <si>
    <t>витамин д 2000</t>
  </si>
  <si>
    <t>огэ география</t>
  </si>
  <si>
    <t>ортопидическая обувь детям</t>
  </si>
  <si>
    <t>тряпка для мытья посуды</t>
  </si>
  <si>
    <t>топ розовый женский</t>
  </si>
  <si>
    <t>рюкзак с лисой</t>
  </si>
  <si>
    <t>туфли офицерские</t>
  </si>
  <si>
    <t>насадка на щетку oral b детская</t>
  </si>
  <si>
    <t>карамели школьная форма</t>
  </si>
  <si>
    <t>диск playstation 4</t>
  </si>
  <si>
    <t>компот агуша</t>
  </si>
  <si>
    <t>рыбалка снасти</t>
  </si>
  <si>
    <t>топ из вискозы</t>
  </si>
  <si>
    <t>барменский набор</t>
  </si>
  <si>
    <t>бусы янтарь</t>
  </si>
  <si>
    <t>палочки для цветов</t>
  </si>
  <si>
    <t>джинсы для девочки клеш</t>
  </si>
  <si>
    <t>кальян комплект</t>
  </si>
  <si>
    <t>ловушка для мышей</t>
  </si>
  <si>
    <t>letistitch набор для вышивания</t>
  </si>
  <si>
    <t>днс</t>
  </si>
  <si>
    <t>купальник слитный с юбочкой женский</t>
  </si>
  <si>
    <t>браслет bts</t>
  </si>
  <si>
    <t>миски для собаки керамика</t>
  </si>
  <si>
    <t>нажи</t>
  </si>
  <si>
    <t>география атлас 7 класс</t>
  </si>
  <si>
    <t>чтение с увлечением</t>
  </si>
  <si>
    <t>wollmer</t>
  </si>
  <si>
    <t>loreal маска для волос</t>
  </si>
  <si>
    <t>гирлянда выпускной</t>
  </si>
  <si>
    <t>кубинский кофе</t>
  </si>
  <si>
    <t>перчатки для кухни</t>
  </si>
  <si>
    <t>планше</t>
  </si>
  <si>
    <t>телевизор самсунг 55 диагональ</t>
  </si>
  <si>
    <t>vans высокий</t>
  </si>
  <si>
    <t xml:space="preserve">чехлы на сиденья </t>
  </si>
  <si>
    <t>adidas hoops</t>
  </si>
  <si>
    <t>орто коврик</t>
  </si>
  <si>
    <t>платье с крыльями женское</t>
  </si>
  <si>
    <t>хонер смартфон</t>
  </si>
  <si>
    <t>маска для волос elseve</t>
  </si>
  <si>
    <t>простынь сказка</t>
  </si>
  <si>
    <t>chantelle</t>
  </si>
  <si>
    <t>микерина</t>
  </si>
  <si>
    <t>травник тетрадь</t>
  </si>
  <si>
    <t>фильтр барьер 1 шт</t>
  </si>
  <si>
    <t>кот да винчи книга детская</t>
  </si>
  <si>
    <t>тайский соус</t>
  </si>
  <si>
    <t>флорентийское саше</t>
  </si>
  <si>
    <t>34836525</t>
  </si>
  <si>
    <t>gbl;fr</t>
  </si>
  <si>
    <t>занавеска штора для ванной комнаты</t>
  </si>
  <si>
    <t>губные помады</t>
  </si>
  <si>
    <t>инканто бюстгальтер</t>
  </si>
  <si>
    <t>пиджаки женские короткие</t>
  </si>
  <si>
    <t>avon eve</t>
  </si>
  <si>
    <t>временная татуировка rutatu</t>
  </si>
  <si>
    <t xml:space="preserve">шампунь  </t>
  </si>
  <si>
    <t>шторы для зала гостиную</t>
  </si>
  <si>
    <t xml:space="preserve">тумбочки </t>
  </si>
  <si>
    <t>капа боксерская детская</t>
  </si>
  <si>
    <t>комплект носков женских</t>
  </si>
  <si>
    <t>кошечка мари</t>
  </si>
  <si>
    <t>ручная мясорубка</t>
  </si>
  <si>
    <t>для бизиборда</t>
  </si>
  <si>
    <t xml:space="preserve">набор шариков </t>
  </si>
  <si>
    <t>платье женское сиреневое</t>
  </si>
  <si>
    <t>dayo</t>
  </si>
  <si>
    <t>ручка с замком</t>
  </si>
  <si>
    <t>кроксы для малыша</t>
  </si>
  <si>
    <t>адаптер для тонометра and</t>
  </si>
  <si>
    <t>ботилини</t>
  </si>
  <si>
    <t>снпч для принтера hp</t>
  </si>
  <si>
    <t>знаки дорожные игрушки</t>
  </si>
  <si>
    <t>косметика наборы</t>
  </si>
  <si>
    <t>кольцо геншин</t>
  </si>
  <si>
    <t>шляпа с цепочкой</t>
  </si>
  <si>
    <t>флаксы</t>
  </si>
  <si>
    <t>халат твое</t>
  </si>
  <si>
    <t>шляпка женская фетр</t>
  </si>
  <si>
    <t>21302626</t>
  </si>
  <si>
    <t>алмазная вышивка аниме</t>
  </si>
  <si>
    <t>ходячий шар</t>
  </si>
  <si>
    <t>книги для подростков по психологии</t>
  </si>
  <si>
    <t>дрель шуруповерт электрический</t>
  </si>
  <si>
    <t>картридж для brusko</t>
  </si>
  <si>
    <t>подарок бокс</t>
  </si>
  <si>
    <t>вертикальные грядки</t>
  </si>
  <si>
    <t>наволочки 50x70 хлопок</t>
  </si>
  <si>
    <t>раковина с тумбочкой</t>
  </si>
  <si>
    <t>часы будильник настольный электронный</t>
  </si>
  <si>
    <t>насадка для пылесоса lg</t>
  </si>
  <si>
    <t>пиджак легкий</t>
  </si>
  <si>
    <t>джинсовая мужская рубашка</t>
  </si>
  <si>
    <t>оперативная память 16 гб</t>
  </si>
  <si>
    <t>sigmaprint</t>
  </si>
  <si>
    <t>беспроводная мышь оптическая</t>
  </si>
  <si>
    <t>мику хатсуне</t>
  </si>
  <si>
    <t>трессы для девочек</t>
  </si>
  <si>
    <t>футболка мужская с аниме</t>
  </si>
  <si>
    <t>child life</t>
  </si>
  <si>
    <t>платья ниже колена</t>
  </si>
  <si>
    <t>бантики подарочные</t>
  </si>
  <si>
    <t>пена для бритья мужской</t>
  </si>
  <si>
    <t>сетка для продуктов</t>
  </si>
  <si>
    <t>платье летнее zarina</t>
  </si>
  <si>
    <t xml:space="preserve">чёрные босоножки </t>
  </si>
  <si>
    <t>поильник chicco</t>
  </si>
  <si>
    <t>игла для рукоделия</t>
  </si>
  <si>
    <t>кюветы для акварели</t>
  </si>
  <si>
    <t>замок для велосипеда с кодом</t>
  </si>
  <si>
    <t>желчегонное</t>
  </si>
  <si>
    <t>новинет</t>
  </si>
  <si>
    <t>гель для укладки бороды</t>
  </si>
  <si>
    <t>спонжи набор</t>
  </si>
  <si>
    <t>кухня дом порядок на кухне</t>
  </si>
  <si>
    <t>belor design тональный крем</t>
  </si>
  <si>
    <t>swokid</t>
  </si>
  <si>
    <t>жмых рыболовный</t>
  </si>
  <si>
    <t>51629169</t>
  </si>
  <si>
    <t>салфетки для праздника</t>
  </si>
  <si>
    <t>контейнер пищевой герметичный</t>
  </si>
  <si>
    <t>гель для моделирования молочный</t>
  </si>
  <si>
    <t>кардиган сетка</t>
  </si>
  <si>
    <t>70572108</t>
  </si>
  <si>
    <t>бриллианты якутии</t>
  </si>
  <si>
    <t>aresa</t>
  </si>
  <si>
    <t>кольцо сваровски</t>
  </si>
  <si>
    <t>сарафан бандо</t>
  </si>
  <si>
    <t>гренки с чесноком</t>
  </si>
  <si>
    <t>заглушка для раковины под смеситель</t>
  </si>
  <si>
    <t>женские футболки со стразами</t>
  </si>
  <si>
    <t>средство для индукционной плиты</t>
  </si>
  <si>
    <t>fun day для мальчиков</t>
  </si>
  <si>
    <t>детская дорожная сумка</t>
  </si>
  <si>
    <t>flyzay</t>
  </si>
  <si>
    <t>dmx</t>
  </si>
  <si>
    <t>43806758</t>
  </si>
  <si>
    <t>8203038</t>
  </si>
  <si>
    <t>аккумулятор автомобильный обратная полярность</t>
  </si>
  <si>
    <t>стекло honor 20 pro</t>
  </si>
  <si>
    <t>скульптура рук</t>
  </si>
  <si>
    <t>фиолетовый парик</t>
  </si>
  <si>
    <t xml:space="preserve">чехол на 7 айфон </t>
  </si>
  <si>
    <t>обогреватель теплеко</t>
  </si>
  <si>
    <t>тигровое платье</t>
  </si>
  <si>
    <t>nike air force 1 low</t>
  </si>
  <si>
    <t>авторезина</t>
  </si>
  <si>
    <t>lego education</t>
  </si>
  <si>
    <t>силиконовая варежка</t>
  </si>
  <si>
    <t xml:space="preserve">глазурь </t>
  </si>
  <si>
    <t>спрей барс</t>
  </si>
  <si>
    <t>крышка на унитаз детская</t>
  </si>
  <si>
    <t>boss туалетная вода</t>
  </si>
  <si>
    <t>корм для кошек роял канин сухой для стерилизованных</t>
  </si>
  <si>
    <t>джибитсы для сабо</t>
  </si>
  <si>
    <t>чехол для сиденья велосипеда</t>
  </si>
  <si>
    <t>щебекинские</t>
  </si>
  <si>
    <t>компрессор автомобильный двухпоршневой</t>
  </si>
  <si>
    <t>пончо женское теплое</t>
  </si>
  <si>
    <t xml:space="preserve">брелок на телефон </t>
  </si>
  <si>
    <t>перчатки боксерские взрослые 14</t>
  </si>
  <si>
    <t>жакет с юбкой</t>
  </si>
  <si>
    <t>пижама женская атласная комплект</t>
  </si>
  <si>
    <t>кольцо 375 пробы</t>
  </si>
  <si>
    <t>тельняшка майка</t>
  </si>
  <si>
    <t>sos кератин</t>
  </si>
  <si>
    <t>вольтметр 12 вольт</t>
  </si>
  <si>
    <t xml:space="preserve"> 74668479</t>
  </si>
  <si>
    <t>водолазка летняя</t>
  </si>
  <si>
    <t>similo</t>
  </si>
  <si>
    <t>81821069</t>
  </si>
  <si>
    <t>оттеночная маска эстель</t>
  </si>
  <si>
    <t>футболка мужская с воротником</t>
  </si>
  <si>
    <t>рюкзаки женские тряпочные</t>
  </si>
  <si>
    <t>new balance 500</t>
  </si>
  <si>
    <t>таблеткодаватель</t>
  </si>
  <si>
    <t xml:space="preserve">сарафан летний для девочки </t>
  </si>
  <si>
    <t>купальники женские с юбкой</t>
  </si>
  <si>
    <t xml:space="preserve">велосипедки лапша </t>
  </si>
  <si>
    <t>тарелка с бортами</t>
  </si>
  <si>
    <t>масло лонда</t>
  </si>
  <si>
    <t>айфон 11 про чехол</t>
  </si>
  <si>
    <t>воска нагреватель</t>
  </si>
  <si>
    <t>сэнсэй</t>
  </si>
  <si>
    <t>лонгслив женский хлопок с рисунком</t>
  </si>
  <si>
    <t>кустарники для дачи</t>
  </si>
  <si>
    <t xml:space="preserve">трещетка </t>
  </si>
  <si>
    <t xml:space="preserve">низорал </t>
  </si>
  <si>
    <t>гидрокостюм для плавания мужской</t>
  </si>
  <si>
    <t>вещи для дома</t>
  </si>
  <si>
    <t>мужской эротический костюм</t>
  </si>
  <si>
    <t>цепочка бабочка</t>
  </si>
  <si>
    <t>eva лист</t>
  </si>
  <si>
    <t>платье для мамы невесты на свадьбе больших размеров</t>
  </si>
  <si>
    <t>серебряное платье</t>
  </si>
  <si>
    <t>кроссовки на малыша</t>
  </si>
  <si>
    <t>капсулы для волос от выпадения</t>
  </si>
  <si>
    <t>dry дезодорант</t>
  </si>
  <si>
    <t>lime crime russia</t>
  </si>
  <si>
    <t>тонирующая маска для волос эстель</t>
  </si>
  <si>
    <t>манометр для лодки</t>
  </si>
  <si>
    <t>эйвон через</t>
  </si>
  <si>
    <t>мех ткань</t>
  </si>
  <si>
    <t>жилет флисовый детский</t>
  </si>
  <si>
    <t xml:space="preserve">мангалы </t>
  </si>
  <si>
    <t>чехол на zte blade a5 2020</t>
  </si>
  <si>
    <t>костюм из велюра</t>
  </si>
  <si>
    <t>пако рабан для мужчин</t>
  </si>
  <si>
    <t>50272897</t>
  </si>
  <si>
    <t>обручальное кольцо ювелирные украшения</t>
  </si>
  <si>
    <t>трансформеры transformers</t>
  </si>
  <si>
    <t xml:space="preserve">аксессуары в машину </t>
  </si>
  <si>
    <t xml:space="preserve">маленькие баночки </t>
  </si>
  <si>
    <t>women secret трусы комплект</t>
  </si>
  <si>
    <t>мускулан</t>
  </si>
  <si>
    <t>мужская рубашка белая прямая</t>
  </si>
  <si>
    <t>очки для зрения с диоптриями готовые</t>
  </si>
  <si>
    <t>стикеры для тегов</t>
  </si>
  <si>
    <t>термоштаны</t>
  </si>
  <si>
    <t>детские пляжные сандалии</t>
  </si>
  <si>
    <t>глицериновое мыло</t>
  </si>
  <si>
    <t>летний чепчик</t>
  </si>
  <si>
    <t>костюм с топом и юбкой миди</t>
  </si>
  <si>
    <t>бюстгальтер для беременных белье</t>
  </si>
  <si>
    <t>жидкая каша</t>
  </si>
  <si>
    <t>шоппер stray kids</t>
  </si>
  <si>
    <t>шорты тверк</t>
  </si>
  <si>
    <t>ботекс</t>
  </si>
  <si>
    <t>подарок маме конфеты</t>
  </si>
  <si>
    <t>кейс для денег</t>
  </si>
  <si>
    <t>игрушка для девочки 1.5 года</t>
  </si>
  <si>
    <t>магнит для иголки</t>
  </si>
  <si>
    <t>жилет детский для плавания</t>
  </si>
  <si>
    <t>термоусадочные колпачки</t>
  </si>
  <si>
    <t>полиэфирный шнур рукоделие</t>
  </si>
  <si>
    <t>альбом а4</t>
  </si>
  <si>
    <t xml:space="preserve">платье зелёное </t>
  </si>
  <si>
    <t>хна для веснушек</t>
  </si>
  <si>
    <t>парик круэлла</t>
  </si>
  <si>
    <t>irishome</t>
  </si>
  <si>
    <t>фильтр для пылесоса karcher</t>
  </si>
  <si>
    <t>микрофон для магнитолы</t>
  </si>
  <si>
    <t>кофта твоё</t>
  </si>
  <si>
    <t>хохланд</t>
  </si>
  <si>
    <t>инсити женская одежда</t>
  </si>
  <si>
    <t xml:space="preserve">спойлер </t>
  </si>
  <si>
    <t>68604497</t>
  </si>
  <si>
    <t>80858836</t>
  </si>
  <si>
    <t>электрическая тяпка</t>
  </si>
  <si>
    <t>резинки черные</t>
  </si>
  <si>
    <t>лоферы ekonika</t>
  </si>
  <si>
    <t>обложки на паспорта для подростка</t>
  </si>
  <si>
    <t>sabbi</t>
  </si>
  <si>
    <t>ночники в розетку</t>
  </si>
  <si>
    <t>лунница золото</t>
  </si>
  <si>
    <t>стекло на samsung a12</t>
  </si>
  <si>
    <t>green mama шампунь</t>
  </si>
  <si>
    <t>40473697</t>
  </si>
  <si>
    <t>обои лофт</t>
  </si>
  <si>
    <t>глосс</t>
  </si>
  <si>
    <t>пояс цепь</t>
  </si>
  <si>
    <t>шампунь natura siberica</t>
  </si>
  <si>
    <t>накидка на торпеду</t>
  </si>
  <si>
    <t>чехол zte</t>
  </si>
  <si>
    <t>emblem. алмазная мозаика</t>
  </si>
  <si>
    <t>папка с файлами а5</t>
  </si>
  <si>
    <t>черный жемчуг тоник</t>
  </si>
  <si>
    <t xml:space="preserve">неон </t>
  </si>
  <si>
    <t>luminarc diwali</t>
  </si>
  <si>
    <t>поилка для рептилий</t>
  </si>
  <si>
    <t>сложи узор кубики</t>
  </si>
  <si>
    <t>антиутопия</t>
  </si>
  <si>
    <t>гель-смазка</t>
  </si>
  <si>
    <t>песочные часы 30</t>
  </si>
  <si>
    <t>palaroid</t>
  </si>
  <si>
    <t>самокат трёхколёсный</t>
  </si>
  <si>
    <t>модные кофты</t>
  </si>
  <si>
    <t>набор рыболова</t>
  </si>
  <si>
    <t>тайга от комаров</t>
  </si>
  <si>
    <t>худи а4</t>
  </si>
  <si>
    <t>книги романы о любви 18</t>
  </si>
  <si>
    <t>lantava</t>
  </si>
  <si>
    <t>tv приставка smart</t>
  </si>
  <si>
    <t>mtl</t>
  </si>
  <si>
    <t xml:space="preserve">кроссовки мужские для бега </t>
  </si>
  <si>
    <t>скарлет</t>
  </si>
  <si>
    <t>husky salt</t>
  </si>
  <si>
    <t>ароматика</t>
  </si>
  <si>
    <t>джинсы пушап</t>
  </si>
  <si>
    <t>полотенца микрофибра</t>
  </si>
  <si>
    <t>свитер теплый женский</t>
  </si>
  <si>
    <t>пластырь от рубцов</t>
  </si>
  <si>
    <t>коктели</t>
  </si>
  <si>
    <t>круглая подушка</t>
  </si>
  <si>
    <t>трусы с высокой посадкой бесшовные</t>
  </si>
  <si>
    <t xml:space="preserve">туристический рюкзак </t>
  </si>
  <si>
    <t>куртка мужская демисезонная удлиненная</t>
  </si>
  <si>
    <t>атлас по истории 7 класс</t>
  </si>
  <si>
    <t>костюм дракона</t>
  </si>
  <si>
    <t>rocks minerals</t>
  </si>
  <si>
    <t>хелло кити</t>
  </si>
  <si>
    <t>диффузор на фен</t>
  </si>
  <si>
    <t>тюль под лен высота 270</t>
  </si>
  <si>
    <t xml:space="preserve">топ с чашечками </t>
  </si>
  <si>
    <t>глина для автомобиля</t>
  </si>
  <si>
    <t>обои в гостинную</t>
  </si>
  <si>
    <t>контейнер для таблеток на день</t>
  </si>
  <si>
    <t>лента капельного полива</t>
  </si>
  <si>
    <t>полка для фена</t>
  </si>
  <si>
    <t>конте носки</t>
  </si>
  <si>
    <t>линзы алкон</t>
  </si>
  <si>
    <t>мучные черви</t>
  </si>
  <si>
    <t>2531817</t>
  </si>
  <si>
    <t>электро насос</t>
  </si>
  <si>
    <t>женские кроссовки для фитнеса</t>
  </si>
  <si>
    <t>удочки рыболовные</t>
  </si>
  <si>
    <t xml:space="preserve">портативная зарядка </t>
  </si>
  <si>
    <t>чешки для гимнастики</t>
  </si>
  <si>
    <t>штатив для лазерного уровня</t>
  </si>
  <si>
    <t>антиперспирант мужской nivea</t>
  </si>
  <si>
    <t>адидас для подростков</t>
  </si>
  <si>
    <t>взрослый самокат</t>
  </si>
  <si>
    <t>картридж для фильтра воды барьер</t>
  </si>
  <si>
    <t>одежда для маленьких девочек</t>
  </si>
  <si>
    <t>хаги ваги мама</t>
  </si>
  <si>
    <t>ручка тактическая</t>
  </si>
  <si>
    <t>полочка угловая</t>
  </si>
  <si>
    <t>рыболовные сапоги</t>
  </si>
  <si>
    <t>марцепан</t>
  </si>
  <si>
    <t>converce</t>
  </si>
  <si>
    <t xml:space="preserve">восковые полоски для лица </t>
  </si>
  <si>
    <t>ремешок на mi band 3</t>
  </si>
  <si>
    <t>стеганный жилет</t>
  </si>
  <si>
    <t>клей гель</t>
  </si>
  <si>
    <t>половник маленький</t>
  </si>
  <si>
    <t>трава для котов</t>
  </si>
  <si>
    <t>футболка светящаяся</t>
  </si>
  <si>
    <t>толстовка желтая</t>
  </si>
  <si>
    <t>платья белое</t>
  </si>
  <si>
    <t>виардо форте</t>
  </si>
  <si>
    <t>костюм демисезонный утепленный для девочки</t>
  </si>
  <si>
    <t>твардовский</t>
  </si>
  <si>
    <t>нитки для штопки</t>
  </si>
  <si>
    <t>белые женские босоножки</t>
  </si>
  <si>
    <t>мини наклейки</t>
  </si>
  <si>
    <t>платье рапунцель</t>
  </si>
  <si>
    <t xml:space="preserve">armani exchange </t>
  </si>
  <si>
    <t>clean home гель для мытья посуды</t>
  </si>
  <si>
    <t>65260938</t>
  </si>
  <si>
    <t>45376822</t>
  </si>
  <si>
    <t>кроссовки для девочек детские</t>
  </si>
  <si>
    <t>seven</t>
  </si>
  <si>
    <t>парики для женщин белого цвета</t>
  </si>
  <si>
    <t xml:space="preserve">плед 150х200 </t>
  </si>
  <si>
    <t xml:space="preserve">k-pop </t>
  </si>
  <si>
    <t>шиповки для футбола детские</t>
  </si>
  <si>
    <t>парфюм с феромонами</t>
  </si>
  <si>
    <t xml:space="preserve">васаби </t>
  </si>
  <si>
    <t>посуда холодное сердце</t>
  </si>
  <si>
    <t>мультидиск игра</t>
  </si>
  <si>
    <t>постельное белье 1.5 с простынью на резинке</t>
  </si>
  <si>
    <t>roxy лето</t>
  </si>
  <si>
    <t>патчи панда</t>
  </si>
  <si>
    <t>нить для разметки бровей</t>
  </si>
  <si>
    <t>сумка velina fabbiano</t>
  </si>
  <si>
    <t>блендер китфорт</t>
  </si>
  <si>
    <t>термопринт</t>
  </si>
  <si>
    <t>свадебное платье с завышенной талией</t>
  </si>
  <si>
    <t>ремешок для huawei watch gt 2</t>
  </si>
  <si>
    <t>бибалина</t>
  </si>
  <si>
    <t xml:space="preserve">прямые брюки </t>
  </si>
  <si>
    <t>помадка для бровей водостойкая</t>
  </si>
  <si>
    <t xml:space="preserve">муслиновый костюм </t>
  </si>
  <si>
    <t>жидкое мыло для диспенсера</t>
  </si>
  <si>
    <t>72046393</t>
  </si>
  <si>
    <t>деревянные заготовки для росписи</t>
  </si>
  <si>
    <t>брюки женские mango</t>
  </si>
  <si>
    <t>серьги бижутерия кресты</t>
  </si>
  <si>
    <t>puma детский одежда</t>
  </si>
  <si>
    <t>дорожные знаки набор</t>
  </si>
  <si>
    <t>frutissimo</t>
  </si>
  <si>
    <t>дозаторы для ванной черный</t>
  </si>
  <si>
    <t>соус для макарон</t>
  </si>
  <si>
    <t xml:space="preserve">беспроводная колонка </t>
  </si>
  <si>
    <t>пакеты для подарков</t>
  </si>
  <si>
    <t>тетради красивые</t>
  </si>
  <si>
    <t>кобальт</t>
  </si>
  <si>
    <t>рыбаловный костюм</t>
  </si>
  <si>
    <t>пряник синий трактор</t>
  </si>
  <si>
    <t>шоколад на стевии</t>
  </si>
  <si>
    <t>толстовка женска</t>
  </si>
  <si>
    <t xml:space="preserve">кунжутное масло </t>
  </si>
  <si>
    <t>ostrich</t>
  </si>
  <si>
    <t>подарочная коробка для браслета</t>
  </si>
  <si>
    <t>диспенсер для мыла на стену</t>
  </si>
  <si>
    <t>алмазная мозаика кошки</t>
  </si>
  <si>
    <t>липидоцид</t>
  </si>
  <si>
    <t>электрогайковерт</t>
  </si>
  <si>
    <t>футболка на девочку 3 года</t>
  </si>
  <si>
    <t>купальник женский сдельный</t>
  </si>
  <si>
    <t>корм собачий</t>
  </si>
  <si>
    <t>антенна автомобильная на стекло</t>
  </si>
  <si>
    <t>продукция nl</t>
  </si>
  <si>
    <t>android тв-приставки</t>
  </si>
  <si>
    <t>яблочная пастила без сахара</t>
  </si>
  <si>
    <t>фары на авто</t>
  </si>
  <si>
    <t xml:space="preserve">впитывающие пеленки </t>
  </si>
  <si>
    <t>чехол poco</t>
  </si>
  <si>
    <t>мильбимакс</t>
  </si>
  <si>
    <t>мочалка красота</t>
  </si>
  <si>
    <t>ожерелье для подростков</t>
  </si>
  <si>
    <t xml:space="preserve">мистраль </t>
  </si>
  <si>
    <t>рубашки в клетку для мальчиков</t>
  </si>
  <si>
    <t>средство для мытья пластика</t>
  </si>
  <si>
    <t xml:space="preserve">футболка без рукавов </t>
  </si>
  <si>
    <t>футболка подростковая оверсайз</t>
  </si>
  <si>
    <t>fuzion max</t>
  </si>
  <si>
    <t>духи пион</t>
  </si>
  <si>
    <t>маточное молочко бад</t>
  </si>
  <si>
    <t>палатка 2 местная с тамбуром</t>
  </si>
  <si>
    <t>шифоновая туника</t>
  </si>
  <si>
    <t>карманы для детского сада для вещей</t>
  </si>
  <si>
    <t>33378882</t>
  </si>
  <si>
    <t>невидимки для волос серебристые</t>
  </si>
  <si>
    <t>блуза фуксия</t>
  </si>
  <si>
    <t xml:space="preserve">лонгслив в полоску </t>
  </si>
  <si>
    <t>got to be</t>
  </si>
  <si>
    <t>жилетка adidas</t>
  </si>
  <si>
    <t>жемчужина казани</t>
  </si>
  <si>
    <t>отпариватель дорожный</t>
  </si>
  <si>
    <t>сублимированные фрукты</t>
  </si>
  <si>
    <t>ed hardy</t>
  </si>
  <si>
    <t>гофрокороб картонный</t>
  </si>
  <si>
    <t>am.pm</t>
  </si>
  <si>
    <t>армейские наклейки</t>
  </si>
  <si>
    <t>паспарту для фото</t>
  </si>
  <si>
    <t>сквозь зеркала</t>
  </si>
  <si>
    <t>эффаклар</t>
  </si>
  <si>
    <t>держатель для транспондер</t>
  </si>
  <si>
    <t>гель для снятия макияжа с глаз</t>
  </si>
  <si>
    <t>трусы-шорты женские</t>
  </si>
  <si>
    <t>68823302</t>
  </si>
  <si>
    <t>omnia</t>
  </si>
  <si>
    <t>85563363</t>
  </si>
  <si>
    <t>защитные шорты для роликов</t>
  </si>
  <si>
    <t>платье с цепочкой</t>
  </si>
  <si>
    <t>нистажен</t>
  </si>
  <si>
    <t xml:space="preserve">сканер </t>
  </si>
  <si>
    <t>футбольная майка</t>
  </si>
  <si>
    <t>тип топ</t>
  </si>
  <si>
    <t>мыльницы со сливом</t>
  </si>
  <si>
    <t>одеяло хлопок</t>
  </si>
  <si>
    <t>говорящий кот том</t>
  </si>
  <si>
    <t>измельчитель чеснока</t>
  </si>
  <si>
    <t>брюки мужские хлопок классические</t>
  </si>
  <si>
    <t>akbar</t>
  </si>
  <si>
    <t>светильник светодиодный потолочный с пультом</t>
  </si>
  <si>
    <t>charmestry</t>
  </si>
  <si>
    <t>топы женские длинные</t>
  </si>
  <si>
    <t>тайтсы для мальчиков</t>
  </si>
  <si>
    <t>тушь для бровей черная</t>
  </si>
  <si>
    <t>поднос бамбук</t>
  </si>
  <si>
    <t xml:space="preserve">демикс </t>
  </si>
  <si>
    <t>бентонит для браги</t>
  </si>
  <si>
    <t xml:space="preserve">zip hoodie </t>
  </si>
  <si>
    <t>wella elements</t>
  </si>
  <si>
    <t>защита стволов</t>
  </si>
  <si>
    <t>титановая кружка</t>
  </si>
  <si>
    <t>пимафукорт</t>
  </si>
  <si>
    <t>платье мятное нарядное</t>
  </si>
  <si>
    <t>тушь 3d</t>
  </si>
  <si>
    <t xml:space="preserve">сумка для обуви </t>
  </si>
  <si>
    <t>динамо машина</t>
  </si>
  <si>
    <t>la roche-posay солнцезащитный крем</t>
  </si>
  <si>
    <t>вилка одноразовая</t>
  </si>
  <si>
    <t>galaxy a22</t>
  </si>
  <si>
    <t>ожерелье с сердечками</t>
  </si>
  <si>
    <t>опрыскиватель zema</t>
  </si>
  <si>
    <t>топ с хеллоу китти</t>
  </si>
  <si>
    <t>конфеты метеоритный дождь</t>
  </si>
  <si>
    <t xml:space="preserve">платье кимоно </t>
  </si>
  <si>
    <t>футболка женская жёлтая</t>
  </si>
  <si>
    <t>прозрачный чехол на айфон 12</t>
  </si>
  <si>
    <t>just warm</t>
  </si>
  <si>
    <t>taneco</t>
  </si>
  <si>
    <t>advanced nutrients</t>
  </si>
  <si>
    <t>дом кукольный</t>
  </si>
  <si>
    <t>машина аксессуары</t>
  </si>
  <si>
    <t>zarina спортивный костюм</t>
  </si>
  <si>
    <t>безе без сахара</t>
  </si>
  <si>
    <t>массажер механический роликовый</t>
  </si>
  <si>
    <t>лосинки для девочек</t>
  </si>
  <si>
    <t>70583207</t>
  </si>
  <si>
    <t>машинка электромобиль</t>
  </si>
  <si>
    <t>костюм для животных</t>
  </si>
  <si>
    <t xml:space="preserve">котики </t>
  </si>
  <si>
    <t>мягкая игрушка человек паук</t>
  </si>
  <si>
    <t>чехол попит</t>
  </si>
  <si>
    <t xml:space="preserve">купальник подростковый </t>
  </si>
  <si>
    <t>садовые заборчики</t>
  </si>
  <si>
    <t>мужской обувь</t>
  </si>
  <si>
    <t>атака титанов подушка</t>
  </si>
  <si>
    <t>крокс для девочек</t>
  </si>
  <si>
    <t>фломастер для бровей vivienne sabo</t>
  </si>
  <si>
    <t>нальчик сладость</t>
  </si>
  <si>
    <t>70780612</t>
  </si>
  <si>
    <t>муми тролль все книги</t>
  </si>
  <si>
    <t>pinko футболка</t>
  </si>
  <si>
    <t>хлыстик для удочки</t>
  </si>
  <si>
    <t>лаборатория для детей</t>
  </si>
  <si>
    <t>платье летнее миди с запахом</t>
  </si>
  <si>
    <t>игрушки музыкальные</t>
  </si>
  <si>
    <t>детский крем от комаров</t>
  </si>
  <si>
    <t>дубленка женская большого размера</t>
  </si>
  <si>
    <t>резиновые коврики</t>
  </si>
  <si>
    <t>масло монарды smart</t>
  </si>
  <si>
    <t>чехол самсунг а 11</t>
  </si>
  <si>
    <t>anna</t>
  </si>
  <si>
    <t>поп ит и симпл димпл</t>
  </si>
  <si>
    <t>51023135</t>
  </si>
  <si>
    <t>ножницы для фитиля</t>
  </si>
  <si>
    <t xml:space="preserve">пижама со штанами </t>
  </si>
  <si>
    <t>31154550</t>
  </si>
  <si>
    <t>панты алтайского марала</t>
  </si>
  <si>
    <t>копилка котик</t>
  </si>
  <si>
    <t>брюки палаццо большие размеры</t>
  </si>
  <si>
    <t>полка для кухни на присосках</t>
  </si>
  <si>
    <t>фанар</t>
  </si>
  <si>
    <t>гель для волос воск</t>
  </si>
  <si>
    <t>серебряные серьги соколов</t>
  </si>
  <si>
    <t>топ с завязка на спин</t>
  </si>
  <si>
    <t>спортивное термобелье</t>
  </si>
  <si>
    <t>белая бумага а4</t>
  </si>
  <si>
    <t>аэромяч с подсветкой</t>
  </si>
  <si>
    <t>наклейки в тетрадь</t>
  </si>
  <si>
    <t>корм для кошек феликс суп</t>
  </si>
  <si>
    <t>romax</t>
  </si>
  <si>
    <t>наполнитель сибирская кошка</t>
  </si>
  <si>
    <t>солнцезащитный спрей spf 30</t>
  </si>
  <si>
    <t>кеды леопард</t>
  </si>
  <si>
    <t>набор военного</t>
  </si>
  <si>
    <t>мидлмарч</t>
  </si>
  <si>
    <t>оверсайз топ</t>
  </si>
  <si>
    <t>73300217</t>
  </si>
  <si>
    <t>халат белый медицинский</t>
  </si>
  <si>
    <t xml:space="preserve">скоросшиватель </t>
  </si>
  <si>
    <t>летние носочки для детей</t>
  </si>
  <si>
    <t>очищение печени</t>
  </si>
  <si>
    <t>кпб поплин</t>
  </si>
  <si>
    <t>повязка для малышей на голову</t>
  </si>
  <si>
    <t>первый класс</t>
  </si>
  <si>
    <t>keyboard</t>
  </si>
  <si>
    <t>перчатки для душа</t>
  </si>
  <si>
    <t>масло nissan</t>
  </si>
  <si>
    <t>40636503</t>
  </si>
  <si>
    <t>tatoo</t>
  </si>
  <si>
    <t>awesome</t>
  </si>
  <si>
    <t>захар прилепин</t>
  </si>
  <si>
    <t xml:space="preserve">cp-1 </t>
  </si>
  <si>
    <t>42490715</t>
  </si>
  <si>
    <t>ср 1</t>
  </si>
  <si>
    <t>когтеточка для кошки высокая</t>
  </si>
  <si>
    <t>контейнер для шпулек</t>
  </si>
  <si>
    <t>шапочка для мелирования в домашних условиях</t>
  </si>
  <si>
    <t>молочные смеси для детей</t>
  </si>
  <si>
    <t>джины на высокой талии</t>
  </si>
  <si>
    <t>набор десертных тарелок</t>
  </si>
  <si>
    <t>большие очки</t>
  </si>
  <si>
    <t>флизелин клеевой точечный</t>
  </si>
  <si>
    <t>убийца сидит напротив</t>
  </si>
  <si>
    <t>дымовуха</t>
  </si>
  <si>
    <t>быстрая зарядка baseus</t>
  </si>
  <si>
    <t>шарики с водой</t>
  </si>
  <si>
    <t>lacoste туалетная вода мужская</t>
  </si>
  <si>
    <t>terra coffee</t>
  </si>
  <si>
    <t>глина для лепки запекаемая</t>
  </si>
  <si>
    <t>брынза</t>
  </si>
  <si>
    <t>сумка утка</t>
  </si>
  <si>
    <t>брюки зола</t>
  </si>
  <si>
    <t>платье для высоких женщин</t>
  </si>
  <si>
    <t>стол пластик</t>
  </si>
  <si>
    <t>сапоги резиновые для девочек</t>
  </si>
  <si>
    <t>шапка женская зимняя меховая</t>
  </si>
  <si>
    <t xml:space="preserve">скамья </t>
  </si>
  <si>
    <t>костюм шорты майка женский</t>
  </si>
  <si>
    <t>ветровка для женщин</t>
  </si>
  <si>
    <t>маленький термос</t>
  </si>
  <si>
    <t>red peel</t>
  </si>
  <si>
    <t>сандалии женские коричневые</t>
  </si>
  <si>
    <t>маски с принтом</t>
  </si>
  <si>
    <t>шапка для купания новорожденных</t>
  </si>
  <si>
    <t>мармеладный мишка</t>
  </si>
  <si>
    <t>выпускник детского сада 2022</t>
  </si>
  <si>
    <t>бумага гофрированная рукоделие</t>
  </si>
  <si>
    <t>детские кеды белые</t>
  </si>
  <si>
    <t>колготки для мальчиков хлопок</t>
  </si>
  <si>
    <t>простыня в детскую кроватку</t>
  </si>
  <si>
    <t>трюковой велик</t>
  </si>
  <si>
    <t>арка для растений</t>
  </si>
  <si>
    <t>герб ссср</t>
  </si>
  <si>
    <t>e.l.f.</t>
  </si>
  <si>
    <t>мужская безрукавка с капюшоном</t>
  </si>
  <si>
    <t>настольная игра для детей 6 лет</t>
  </si>
  <si>
    <t>крем люкс свобода</t>
  </si>
  <si>
    <t>плёнка на телефон</t>
  </si>
  <si>
    <t>юбка детская для подростков</t>
  </si>
  <si>
    <t>чай и кофе кофе и цикорий</t>
  </si>
  <si>
    <t>резинка прыгать</t>
  </si>
  <si>
    <t>13761025</t>
  </si>
  <si>
    <t>матрикс шампунь 1000 мл</t>
  </si>
  <si>
    <t>дорожная сумка ручная кладь</t>
  </si>
  <si>
    <t>масло toyota 5w30</t>
  </si>
  <si>
    <t>настя и никита</t>
  </si>
  <si>
    <t>шапка зимняя для девочки на завязках</t>
  </si>
  <si>
    <t xml:space="preserve">лодочки женские </t>
  </si>
  <si>
    <t>34311726</t>
  </si>
  <si>
    <t>следки женские капроновые</t>
  </si>
  <si>
    <t>biopharma</t>
  </si>
  <si>
    <t>зип худм</t>
  </si>
  <si>
    <t>сырный соус heinz</t>
  </si>
  <si>
    <t>стекло для айфона 11</t>
  </si>
  <si>
    <t>простынь поплин 2 спальное</t>
  </si>
  <si>
    <t>чемоданчик для хранения</t>
  </si>
  <si>
    <t>батут для взрослых</t>
  </si>
  <si>
    <t>школьные туфли для девочки 33 размер</t>
  </si>
  <si>
    <t>офисная обувь</t>
  </si>
  <si>
    <t>турка электрическая centek</t>
  </si>
  <si>
    <t>чехол на samsung galaxy a03 core</t>
  </si>
  <si>
    <t>питание для кормящих</t>
  </si>
  <si>
    <t>футболка мужская макс экстрим</t>
  </si>
  <si>
    <t>черная пантера капсулы</t>
  </si>
  <si>
    <t>разделочные доски из камня</t>
  </si>
  <si>
    <t>серьги санлайт серебро</t>
  </si>
  <si>
    <t>72739253</t>
  </si>
  <si>
    <t>сумка мужская через плечо север</t>
  </si>
  <si>
    <t>спортивная форма для фитнеса</t>
  </si>
  <si>
    <t>трусы с сердечками</t>
  </si>
  <si>
    <t xml:space="preserve">воск для депиляции гранулы </t>
  </si>
  <si>
    <t>diwari</t>
  </si>
  <si>
    <t>корм для шиншилл и дегу</t>
  </si>
  <si>
    <t>подложка для торта белая</t>
  </si>
  <si>
    <t>прибор для выпечки</t>
  </si>
  <si>
    <t>мёд суфле</t>
  </si>
  <si>
    <t>рюкзак зеленый</t>
  </si>
  <si>
    <t>стол и стул для детей</t>
  </si>
  <si>
    <t>шлепанцы рыбы</t>
  </si>
  <si>
    <t>сливки сгущенные с сахаром</t>
  </si>
  <si>
    <t>aux type c</t>
  </si>
  <si>
    <t>платье 19 века</t>
  </si>
  <si>
    <t>пульт на телевизор</t>
  </si>
  <si>
    <t>средство для стирки жидкое универсальное</t>
  </si>
  <si>
    <t>вермикулит 50 л</t>
  </si>
  <si>
    <t>valiri</t>
  </si>
  <si>
    <t>приколыш</t>
  </si>
  <si>
    <t>пиджак мужской турция</t>
  </si>
  <si>
    <t>кастомизация</t>
  </si>
  <si>
    <t>женская белая блузка</t>
  </si>
  <si>
    <t>блузка кружевная женская</t>
  </si>
  <si>
    <t>лоферы женские 35 размер</t>
  </si>
  <si>
    <t>часы мужские rolex</t>
  </si>
  <si>
    <t>полусапожки женские демисезонные натуральная кожа</t>
  </si>
  <si>
    <t>долче густо</t>
  </si>
  <si>
    <t>рожки на шлем</t>
  </si>
  <si>
    <t>38335727</t>
  </si>
  <si>
    <t xml:space="preserve">ремень кожаный </t>
  </si>
  <si>
    <t>лёгкое говяжье</t>
  </si>
  <si>
    <t>для кровати</t>
  </si>
  <si>
    <t>хлопковые перчатки косметические</t>
  </si>
  <si>
    <t>сумка 36х30х27</t>
  </si>
  <si>
    <t>одеяло полутороспальное</t>
  </si>
  <si>
    <t>провода прикуривания автомобиля</t>
  </si>
  <si>
    <t>кислотный праймер для гель лака</t>
  </si>
  <si>
    <t>urban fashion for men</t>
  </si>
  <si>
    <t>ролик гимнастический</t>
  </si>
  <si>
    <t>76578900</t>
  </si>
  <si>
    <t>часы g-shock</t>
  </si>
  <si>
    <t xml:space="preserve">босоножки детские для девочек </t>
  </si>
  <si>
    <t>качели для дома</t>
  </si>
  <si>
    <t>тест на беременность 2 полоски</t>
  </si>
  <si>
    <t>увлажнитель воздуха красивый</t>
  </si>
  <si>
    <t>супер</t>
  </si>
  <si>
    <t>шоколад априори</t>
  </si>
  <si>
    <t>мини лента 3</t>
  </si>
  <si>
    <t>боди черный</t>
  </si>
  <si>
    <t>power bank xiaomi 20000</t>
  </si>
  <si>
    <t>аксесуары для машины</t>
  </si>
  <si>
    <t>подсвечники для свечей стекло</t>
  </si>
  <si>
    <t>бинуди</t>
  </si>
  <si>
    <t>коньки хоккейные мужские</t>
  </si>
  <si>
    <t>рогатка для охоты</t>
  </si>
  <si>
    <t>чехол для айфона 6s плюс</t>
  </si>
  <si>
    <t>запеченная пудра для лица</t>
  </si>
  <si>
    <t>технопарк лада</t>
  </si>
  <si>
    <t>ниппельные поилки для кроликов</t>
  </si>
  <si>
    <t>acer aspire</t>
  </si>
  <si>
    <t>я считаю до 10 колесникова</t>
  </si>
  <si>
    <t>рубиновая книга</t>
  </si>
  <si>
    <t>повязка на голову для бега</t>
  </si>
  <si>
    <t>roks</t>
  </si>
  <si>
    <t>твое майки</t>
  </si>
  <si>
    <t>galaxy buds 2</t>
  </si>
  <si>
    <t>пудра для обьема</t>
  </si>
  <si>
    <t>78165866</t>
  </si>
  <si>
    <t>глазки для поделок</t>
  </si>
  <si>
    <t>набор тапочек</t>
  </si>
  <si>
    <t>yellow</t>
  </si>
  <si>
    <t>переключатель скоростей задний</t>
  </si>
  <si>
    <t xml:space="preserve">gurza military </t>
  </si>
  <si>
    <t>krona</t>
  </si>
  <si>
    <t>цепочка на шею с мишками</t>
  </si>
  <si>
    <t xml:space="preserve">светодиодная люстра </t>
  </si>
  <si>
    <t>костюм с шортами для подростка</t>
  </si>
  <si>
    <t>кольца бабочки</t>
  </si>
  <si>
    <t>держатель для скатерти</t>
  </si>
  <si>
    <t>маск</t>
  </si>
  <si>
    <t>часы с будильником</t>
  </si>
  <si>
    <t>brawl stars leon</t>
  </si>
  <si>
    <t>сипл димпл</t>
  </si>
  <si>
    <t>рубашка мужская синяя</t>
  </si>
  <si>
    <t>u</t>
  </si>
  <si>
    <t xml:space="preserve">кашелек </t>
  </si>
  <si>
    <t>савонри savonry</t>
  </si>
  <si>
    <t>подставка в ванну для детей</t>
  </si>
  <si>
    <t>veramente</t>
  </si>
  <si>
    <t>сумка женская pinko</t>
  </si>
  <si>
    <t>наборы для браслетов</t>
  </si>
  <si>
    <t>худи los angeles</t>
  </si>
  <si>
    <t>большой зонт для отдыха</t>
  </si>
  <si>
    <t>klubnika</t>
  </si>
  <si>
    <t>набор из 90х</t>
  </si>
  <si>
    <t xml:space="preserve">ручка пиши стирай </t>
  </si>
  <si>
    <t>гном новогодний</t>
  </si>
  <si>
    <t>краги зимние</t>
  </si>
  <si>
    <t>костюм школьный на мальчика</t>
  </si>
  <si>
    <t xml:space="preserve">мяч волейбол </t>
  </si>
  <si>
    <t>держатель для бижутерии</t>
  </si>
  <si>
    <t>тормоза</t>
  </si>
  <si>
    <t>значки данганронпа</t>
  </si>
  <si>
    <t>чехлы на iphone x</t>
  </si>
  <si>
    <t>жакет кожа</t>
  </si>
  <si>
    <t>royal barber</t>
  </si>
  <si>
    <t>подставка для еды</t>
  </si>
  <si>
    <t>13317817</t>
  </si>
  <si>
    <t>книги издательства речь</t>
  </si>
  <si>
    <t>дом игровой</t>
  </si>
  <si>
    <t>physical formula</t>
  </si>
  <si>
    <t>iphone 11 фиолетовый</t>
  </si>
  <si>
    <t>бальзам эльсев</t>
  </si>
  <si>
    <t>щипцы для завивки волос 32 мм</t>
  </si>
  <si>
    <t>семена дыни</t>
  </si>
  <si>
    <t>modis бюстгальтер</t>
  </si>
  <si>
    <t>маникюрные инструменты</t>
  </si>
  <si>
    <t>комплект ночнушка и халат</t>
  </si>
  <si>
    <t>пеленка для кормления</t>
  </si>
  <si>
    <t>трусы с надписью мужские</t>
  </si>
  <si>
    <t>сабо на лето для женщин</t>
  </si>
  <si>
    <t>63752303</t>
  </si>
  <si>
    <t>сланцы женские 39</t>
  </si>
  <si>
    <t>гирлянды для украшения</t>
  </si>
  <si>
    <t>воск для мебели бесцветный</t>
  </si>
  <si>
    <t>50565371</t>
  </si>
  <si>
    <t>автопарфюм мужской</t>
  </si>
  <si>
    <t>hatber рюкзак</t>
  </si>
  <si>
    <t>носки женские бежевые</t>
  </si>
  <si>
    <t>футболка mayoral</t>
  </si>
  <si>
    <t>сабо подростковые</t>
  </si>
  <si>
    <t>62169819</t>
  </si>
  <si>
    <t>накладка на пятку</t>
  </si>
  <si>
    <t>18259922</t>
  </si>
  <si>
    <t>брюки летние детские</t>
  </si>
  <si>
    <t>кроссовки fashion</t>
  </si>
  <si>
    <t>для мелочи</t>
  </si>
  <si>
    <t>essa</t>
  </si>
  <si>
    <t>яма</t>
  </si>
  <si>
    <t>женские белые кеды летние текстиль</t>
  </si>
  <si>
    <t>навесная тумба</t>
  </si>
  <si>
    <t>синие ручки</t>
  </si>
  <si>
    <t>трумы</t>
  </si>
  <si>
    <t>собачий пояс</t>
  </si>
  <si>
    <t>звезды смотрят вниз</t>
  </si>
  <si>
    <t>wellderma korean cosmetic</t>
  </si>
  <si>
    <t>карта настенная</t>
  </si>
  <si>
    <t>худи оверсайз на молнии</t>
  </si>
  <si>
    <t>наклейки скриптонит</t>
  </si>
  <si>
    <t>гель лаки для ногтей черный</t>
  </si>
  <si>
    <t>водолазка в сетку</t>
  </si>
  <si>
    <t>нм</t>
  </si>
  <si>
    <t>рассухариватель клапанов универсальный</t>
  </si>
  <si>
    <t>пенал двухсекционный</t>
  </si>
  <si>
    <t>резинка для волос мужская</t>
  </si>
  <si>
    <t>a52 чехол</t>
  </si>
  <si>
    <t>белая птица книги</t>
  </si>
  <si>
    <t>дося порошок</t>
  </si>
  <si>
    <t>чехол зарядка</t>
  </si>
  <si>
    <t>футляры для зубных щеток</t>
  </si>
  <si>
    <t>излив для ванной</t>
  </si>
  <si>
    <t>беспроводные наушники на айфон</t>
  </si>
  <si>
    <t>ваниш порошок</t>
  </si>
  <si>
    <t>avon pur blanca</t>
  </si>
  <si>
    <t>замшевый костюм женский</t>
  </si>
  <si>
    <t>blueland</t>
  </si>
  <si>
    <t>z символика</t>
  </si>
  <si>
    <t>штора для кухни льняная</t>
  </si>
  <si>
    <t>мяч demix</t>
  </si>
  <si>
    <t>платья для беременных лето</t>
  </si>
  <si>
    <t>рубашка летняя с коротким рукавом</t>
  </si>
  <si>
    <t>тонирующая маска для волос блонд</t>
  </si>
  <si>
    <t>garnier mineral дезодорант</t>
  </si>
  <si>
    <t>сумка в клетку женская</t>
  </si>
  <si>
    <t>51250540</t>
  </si>
  <si>
    <t>реклинатор</t>
  </si>
  <si>
    <t>asmr</t>
  </si>
  <si>
    <t>мама лемон для посуды</t>
  </si>
  <si>
    <t>avanti erika</t>
  </si>
  <si>
    <t>шоры</t>
  </si>
  <si>
    <t>арахис в кокосовой глазури</t>
  </si>
  <si>
    <t>велофутболка</t>
  </si>
  <si>
    <t>рубашка жакет</t>
  </si>
  <si>
    <t>сидушка на унитаз детская</t>
  </si>
  <si>
    <t>мужская рубашка в крупную клетку</t>
  </si>
  <si>
    <t>насос велосипедный с манометром ножной</t>
  </si>
  <si>
    <t>уровень строительный на магните</t>
  </si>
  <si>
    <t>набор коробок для хранения вещей</t>
  </si>
  <si>
    <t xml:space="preserve">барные стулья </t>
  </si>
  <si>
    <t>лежанка домик для животных</t>
  </si>
  <si>
    <t>кроссовки женские летние найк</t>
  </si>
  <si>
    <t>солнцезащитный спрей spf 50 детский</t>
  </si>
  <si>
    <t>спортивный костюм тройка женский</t>
  </si>
  <si>
    <t>ароматические диффузор для дома</t>
  </si>
  <si>
    <t>постер марвел</t>
  </si>
  <si>
    <t>19406845</t>
  </si>
  <si>
    <t>84409059</t>
  </si>
  <si>
    <t>майка на лето</t>
  </si>
  <si>
    <t>синее платье для девочки</t>
  </si>
  <si>
    <t>костюм химической защиты</t>
  </si>
  <si>
    <t>слитный купальник с шортами</t>
  </si>
  <si>
    <t>ремакор краски для мебели</t>
  </si>
  <si>
    <t>mustela от солнца</t>
  </si>
  <si>
    <t>miband 7</t>
  </si>
  <si>
    <t>эстрагон</t>
  </si>
  <si>
    <t>трафарет алфавит</t>
  </si>
  <si>
    <t>изобразительное искусство</t>
  </si>
  <si>
    <t>березка</t>
  </si>
  <si>
    <t>постельное белье 160 80</t>
  </si>
  <si>
    <t>кондопога</t>
  </si>
  <si>
    <t>добок для тхэквондо детский</t>
  </si>
  <si>
    <t>гель для тела корейский</t>
  </si>
  <si>
    <t>репитер 4g</t>
  </si>
  <si>
    <t>лопатка для песка</t>
  </si>
  <si>
    <t>двухкомпонентный силикон</t>
  </si>
  <si>
    <t>чехол книжка на redmi 8</t>
  </si>
  <si>
    <t>logitech g502</t>
  </si>
  <si>
    <t>пробка силиконовая</t>
  </si>
  <si>
    <t>бальзам для волос витекс</t>
  </si>
  <si>
    <t>текстолит</t>
  </si>
  <si>
    <t>сахар коричневый тростниковый</t>
  </si>
  <si>
    <t>tony</t>
  </si>
  <si>
    <t>fragonard</t>
  </si>
  <si>
    <t>спортивный костюм для художественной гимнастики</t>
  </si>
  <si>
    <t>подвеска инь янь</t>
  </si>
  <si>
    <t>платье женское на пуговицах</t>
  </si>
  <si>
    <t>стекло а51</t>
  </si>
  <si>
    <t>комплекс для похудения</t>
  </si>
  <si>
    <t>вакуумные контейнеры</t>
  </si>
  <si>
    <t xml:space="preserve">чай гречишный </t>
  </si>
  <si>
    <t>flexfresh</t>
  </si>
  <si>
    <t>пеленки байковые</t>
  </si>
  <si>
    <t>ремешок для samsung galaxy watch 3</t>
  </si>
  <si>
    <t>milkgel гель-лак</t>
  </si>
  <si>
    <t>рубашка мальчику</t>
  </si>
  <si>
    <t>обувь женская юничел</t>
  </si>
  <si>
    <t>geox детские</t>
  </si>
  <si>
    <t>самогонный аппарат феникс</t>
  </si>
  <si>
    <t>фальга для ногтей</t>
  </si>
  <si>
    <t>ручка на шкаф</t>
  </si>
  <si>
    <t>12038727</t>
  </si>
  <si>
    <t>порошок для стирки автомат ушастый нянь</t>
  </si>
  <si>
    <t>для сбора шерсти</t>
  </si>
  <si>
    <t>парфюм для авто</t>
  </si>
  <si>
    <t>eva материал</t>
  </si>
  <si>
    <t>фенотропил</t>
  </si>
  <si>
    <t>пинцет хирургический</t>
  </si>
  <si>
    <t>качели круглые</t>
  </si>
  <si>
    <t>дуст от блох</t>
  </si>
  <si>
    <t>нитки для вязания спицами</t>
  </si>
  <si>
    <t>когтиточка</t>
  </si>
  <si>
    <t>бранолинд</t>
  </si>
  <si>
    <t>всё для депиляции</t>
  </si>
  <si>
    <t>татуировка временная</t>
  </si>
  <si>
    <t>кроссовки женские asics для фитнеса</t>
  </si>
  <si>
    <t>рулетка строительная 5м</t>
  </si>
  <si>
    <t>бандаж для беременных больших размеров</t>
  </si>
  <si>
    <t>fabretti сумка</t>
  </si>
  <si>
    <t>постельное белье евро на резинке сатин</t>
  </si>
  <si>
    <t>чемодан текстильный</t>
  </si>
  <si>
    <t>стильные босоножки</t>
  </si>
  <si>
    <t>костюм трикотажный с широкими брюками</t>
  </si>
  <si>
    <t>футболка 2 года</t>
  </si>
  <si>
    <t>самая дорогая вещь</t>
  </si>
  <si>
    <t xml:space="preserve"> футболка мужская</t>
  </si>
  <si>
    <t>чокер из каучука</t>
  </si>
  <si>
    <t>тюль 270</t>
  </si>
  <si>
    <t>жареное мороженое</t>
  </si>
  <si>
    <t>духи джуси</t>
  </si>
  <si>
    <t>hoco ew04</t>
  </si>
  <si>
    <t>reima ветровка</t>
  </si>
  <si>
    <t>подводный чехол для телефона</t>
  </si>
  <si>
    <t xml:space="preserve"> носки</t>
  </si>
  <si>
    <t>клячка серая</t>
  </si>
  <si>
    <t>свадебное платье для невесты</t>
  </si>
  <si>
    <t>платье миди вечернее</t>
  </si>
  <si>
    <t>силиконовые формы для мороженого</t>
  </si>
  <si>
    <t>шнурки светоотражающие</t>
  </si>
  <si>
    <t>перчатки автомобильные мужские</t>
  </si>
  <si>
    <t>подсветка на кухню лента</t>
  </si>
  <si>
    <t>книга на английском художественная</t>
  </si>
  <si>
    <t>утяжелители 5кг</t>
  </si>
  <si>
    <t>микита</t>
  </si>
  <si>
    <t xml:space="preserve">серьг </t>
  </si>
  <si>
    <t xml:space="preserve">слайды </t>
  </si>
  <si>
    <t>баночка для воды</t>
  </si>
  <si>
    <t>флеш карта micro</t>
  </si>
  <si>
    <t xml:space="preserve">тапки адидас </t>
  </si>
  <si>
    <t>топ женский синий</t>
  </si>
  <si>
    <t>косметика палетки</t>
  </si>
  <si>
    <t>poppers sex</t>
  </si>
  <si>
    <t>набор кружек фарфоровых</t>
  </si>
  <si>
    <t>штаны мужские аниме</t>
  </si>
  <si>
    <t xml:space="preserve">aplle watch </t>
  </si>
  <si>
    <t>трикотажные штаны для девочки</t>
  </si>
  <si>
    <t>подставка для одежды напольная</t>
  </si>
  <si>
    <t>чехол honor view 20</t>
  </si>
  <si>
    <t>трусы неделька женские</t>
  </si>
  <si>
    <t xml:space="preserve">шлепанцы адидас </t>
  </si>
  <si>
    <t>катер для рыбалки</t>
  </si>
  <si>
    <t>ручка с единорогом</t>
  </si>
  <si>
    <t>солонка для специй</t>
  </si>
  <si>
    <t>экран на лобовое стекло</t>
  </si>
  <si>
    <t xml:space="preserve">серёжка в нос </t>
  </si>
  <si>
    <t>konner</t>
  </si>
  <si>
    <t>турник 3 в 1 мультихват</t>
  </si>
  <si>
    <t>xiaomi принтер</t>
  </si>
  <si>
    <t>тканевые салфетки</t>
  </si>
  <si>
    <t>чехол техно спарк</t>
  </si>
  <si>
    <t>кеды для мальчика натуральная кожа</t>
  </si>
  <si>
    <t>фасадная сетка</t>
  </si>
  <si>
    <t>ткань для шитья вискоза</t>
  </si>
  <si>
    <t>мулан</t>
  </si>
  <si>
    <t xml:space="preserve">масло льняное </t>
  </si>
  <si>
    <t xml:space="preserve">майка твое </t>
  </si>
  <si>
    <t>туалетная бумага familia</t>
  </si>
  <si>
    <t>shn</t>
  </si>
  <si>
    <t>nuovita коляска</t>
  </si>
  <si>
    <t>тактические штаны с наколенниками</t>
  </si>
  <si>
    <t>комнатная антенна для цифрового тв</t>
  </si>
  <si>
    <t>самсунг а30</t>
  </si>
  <si>
    <t>корм холистик</t>
  </si>
  <si>
    <t>картина по номерам 60х80</t>
  </si>
  <si>
    <t>persona</t>
  </si>
  <si>
    <t>86331281</t>
  </si>
  <si>
    <t>шорты пижамные мужские</t>
  </si>
  <si>
    <t>носки летние девочке</t>
  </si>
  <si>
    <t>150cm</t>
  </si>
  <si>
    <t>pepper pin</t>
  </si>
  <si>
    <t>cernit глина для лепки</t>
  </si>
  <si>
    <t>обогреватель электрический</t>
  </si>
  <si>
    <t>газ следопыт</t>
  </si>
  <si>
    <t>ретро лампочка</t>
  </si>
  <si>
    <t>64410569</t>
  </si>
  <si>
    <t>зубная паста сплат детская</t>
  </si>
  <si>
    <t>мяч для художественной гимнастики 15 см</t>
  </si>
  <si>
    <t>вырубка</t>
  </si>
  <si>
    <t>одноразовые формы для выпечки</t>
  </si>
  <si>
    <t>запчасти для бензотриммер</t>
  </si>
  <si>
    <t>чай ассорти набор</t>
  </si>
  <si>
    <t>юбка белая миди</t>
  </si>
  <si>
    <t>кондитерский нож</t>
  </si>
  <si>
    <t xml:space="preserve">клизма </t>
  </si>
  <si>
    <t>уточки лалафан</t>
  </si>
  <si>
    <t>спасжилет</t>
  </si>
  <si>
    <t>пена для ванны 1 литр</t>
  </si>
  <si>
    <t>шапочка для плаванья</t>
  </si>
  <si>
    <t>jayless</t>
  </si>
  <si>
    <t>килт для бани мужской</t>
  </si>
  <si>
    <t>ручка берлинго</t>
  </si>
  <si>
    <t>защитное стекло honor 20</t>
  </si>
  <si>
    <t xml:space="preserve">чехол на honor 10 lite </t>
  </si>
  <si>
    <t>блок для унитаза доместос</t>
  </si>
  <si>
    <t>чехол на пульт сигнализации</t>
  </si>
  <si>
    <t>детский фонарик</t>
  </si>
  <si>
    <t>сетки</t>
  </si>
  <si>
    <t>c++</t>
  </si>
  <si>
    <t>футболка пивозаврик</t>
  </si>
  <si>
    <t>туркан</t>
  </si>
  <si>
    <t>телефоны хонор 10x лайт</t>
  </si>
  <si>
    <t xml:space="preserve">босоножки прозрачные </t>
  </si>
  <si>
    <t>джутовая мочалка</t>
  </si>
  <si>
    <t>конверт на выписку новорожденного весна лето</t>
  </si>
  <si>
    <t>живые бактерии</t>
  </si>
  <si>
    <t>корм для кроликов 5 кг</t>
  </si>
  <si>
    <t>для туалета средство</t>
  </si>
  <si>
    <t>аромо увлажнитель</t>
  </si>
  <si>
    <t xml:space="preserve">косметичка для косметики </t>
  </si>
  <si>
    <t>серьга для хеликса</t>
  </si>
  <si>
    <t>мягкая игрушка большая 100 см</t>
  </si>
  <si>
    <t>pesto</t>
  </si>
  <si>
    <t>камера наблюдения для дома wi fi</t>
  </si>
  <si>
    <t>секс наборы</t>
  </si>
  <si>
    <t>jungle camp</t>
  </si>
  <si>
    <t>emerica</t>
  </si>
  <si>
    <t xml:space="preserve">sinergetic </t>
  </si>
  <si>
    <t>шампуни для женщин</t>
  </si>
  <si>
    <t>индийский базар</t>
  </si>
  <si>
    <t>выдвижное мусорное ведро</t>
  </si>
  <si>
    <t>средство от геморроя</t>
  </si>
  <si>
    <t>фоторамка 30х45</t>
  </si>
  <si>
    <t>смола для колец</t>
  </si>
  <si>
    <t>летнее платье для женщин</t>
  </si>
  <si>
    <t xml:space="preserve">шпатель кондитерский </t>
  </si>
  <si>
    <t>коляска детская прогулочная</t>
  </si>
  <si>
    <t>коноваленко домашняя тетрадь</t>
  </si>
  <si>
    <t>трусы alla buone</t>
  </si>
  <si>
    <t>алисия фиори школьная форма</t>
  </si>
  <si>
    <t>стразы горячей фиксации</t>
  </si>
  <si>
    <t>кимоно для джиу джитсу детское</t>
  </si>
  <si>
    <t>sova гель лак</t>
  </si>
  <si>
    <t>alessandro birutti</t>
  </si>
  <si>
    <t>knitting box</t>
  </si>
  <si>
    <t>женские брюки лето красные</t>
  </si>
  <si>
    <t>цепочка мужская на шею</t>
  </si>
  <si>
    <t>издательство малыш</t>
  </si>
  <si>
    <t>летние перчатки женские</t>
  </si>
  <si>
    <t>духи essens</t>
  </si>
  <si>
    <t>аравия гель</t>
  </si>
  <si>
    <t>покрышка велосипедная 24</t>
  </si>
  <si>
    <t>сумкв</t>
  </si>
  <si>
    <t>ткань стеганная на синтепоне</t>
  </si>
  <si>
    <t>кейс для ноутбука</t>
  </si>
  <si>
    <t>твое топик</t>
  </si>
  <si>
    <t>медовница</t>
  </si>
  <si>
    <t>веревка для шибари</t>
  </si>
  <si>
    <t>play today бейсболка</t>
  </si>
  <si>
    <t>ремень под платье</t>
  </si>
  <si>
    <t>78366781</t>
  </si>
  <si>
    <t>нуга бест</t>
  </si>
  <si>
    <t>into you</t>
  </si>
  <si>
    <t>канапля</t>
  </si>
  <si>
    <t>держатель для телефона в авто магнитный</t>
  </si>
  <si>
    <t>сарафан шелковый женский</t>
  </si>
  <si>
    <t>10554989</t>
  </si>
  <si>
    <t xml:space="preserve">жакет женский летний </t>
  </si>
  <si>
    <t>крем для лица с кислотами</t>
  </si>
  <si>
    <t>термо наклейка ткани</t>
  </si>
  <si>
    <t>батарейки lr 44</t>
  </si>
  <si>
    <t>набор носок</t>
  </si>
  <si>
    <t>серьги шарики серебро</t>
  </si>
  <si>
    <t>наборы кастрюль по акции</t>
  </si>
  <si>
    <t xml:space="preserve">шивроны </t>
  </si>
  <si>
    <t>гранта лифтбек</t>
  </si>
  <si>
    <t>карманный микроскоп</t>
  </si>
  <si>
    <t>кокодрилло</t>
  </si>
  <si>
    <t>виктория сикрет халат</t>
  </si>
  <si>
    <t>комплект тетрадей 48 листов</t>
  </si>
  <si>
    <t>песочница с крышкой уличная</t>
  </si>
  <si>
    <t>мария прохорова</t>
  </si>
  <si>
    <t>кроссовки мужские  adidas</t>
  </si>
  <si>
    <t>горшки под цветы большие</t>
  </si>
  <si>
    <t>футляр для прокладок металлический</t>
  </si>
  <si>
    <t>сгущёнка без сахара</t>
  </si>
  <si>
    <t>лапка для косой бейки</t>
  </si>
  <si>
    <t>captor обувь</t>
  </si>
  <si>
    <t>термо бельё</t>
  </si>
  <si>
    <t>чехол huawei p smart z</t>
  </si>
  <si>
    <t>детские стульчики</t>
  </si>
  <si>
    <t>кошелек женский из натуральной кожи на молнии</t>
  </si>
  <si>
    <t>красивое женское нижнее белье</t>
  </si>
  <si>
    <t>бокалы для напитков</t>
  </si>
  <si>
    <t>74219039</t>
  </si>
  <si>
    <t>картридж brita</t>
  </si>
  <si>
    <t>шампунь для жирной кожи</t>
  </si>
  <si>
    <t>футболка удлинённая</t>
  </si>
  <si>
    <t>пенал детский</t>
  </si>
  <si>
    <t>laroche косметика</t>
  </si>
  <si>
    <t>песочный человек</t>
  </si>
  <si>
    <t>77928260</t>
  </si>
  <si>
    <t>краска синяя</t>
  </si>
  <si>
    <t>миноксидил 5</t>
  </si>
  <si>
    <t xml:space="preserve">том и джерри </t>
  </si>
  <si>
    <t>70045575</t>
  </si>
  <si>
    <t>буй</t>
  </si>
  <si>
    <t>гетара</t>
  </si>
  <si>
    <t>лампы н4</t>
  </si>
  <si>
    <t>кот плюшевый</t>
  </si>
  <si>
    <t>беспроводные наушники редми</t>
  </si>
  <si>
    <t>детский бассейн надувной с навесом</t>
  </si>
  <si>
    <t>футбольная форма спартак</t>
  </si>
  <si>
    <t>серьги чёрные</t>
  </si>
  <si>
    <t>knirps</t>
  </si>
  <si>
    <t>лампа для обогрева</t>
  </si>
  <si>
    <t>летние штаны для беременных</t>
  </si>
  <si>
    <t>летние платья и сарафаны для беременных</t>
  </si>
  <si>
    <t xml:space="preserve">педали для велосипеда </t>
  </si>
  <si>
    <t>велосипедная бутылка</t>
  </si>
  <si>
    <t>спагетти италия</t>
  </si>
  <si>
    <t>накидка для кормления муслиновая</t>
  </si>
  <si>
    <t>парные кулоны на 3</t>
  </si>
  <si>
    <t>ремень на джинсы женский</t>
  </si>
  <si>
    <t>filinetta</t>
  </si>
  <si>
    <t>протеин сывороточный 3кг</t>
  </si>
  <si>
    <t>70075260</t>
  </si>
  <si>
    <t>ремень зеленый</t>
  </si>
  <si>
    <t xml:space="preserve">прикормка для рыбалки </t>
  </si>
  <si>
    <t>gregory</t>
  </si>
  <si>
    <t>roxy шорты</t>
  </si>
  <si>
    <t>полимерные бусины</t>
  </si>
  <si>
    <t>laundry</t>
  </si>
  <si>
    <t>черная пантера игрушка</t>
  </si>
  <si>
    <t>nouvelle для волос</t>
  </si>
  <si>
    <t>мыло антибактериальное твердое</t>
  </si>
  <si>
    <t>татарский</t>
  </si>
  <si>
    <t>вода для отпаривателя</t>
  </si>
  <si>
    <t>ой</t>
  </si>
  <si>
    <t>reine</t>
  </si>
  <si>
    <t>набор керамической посуды</t>
  </si>
  <si>
    <t>термос для горячих напитков</t>
  </si>
  <si>
    <t xml:space="preserve">одежда для мужчин </t>
  </si>
  <si>
    <t>81610361</t>
  </si>
  <si>
    <t>туфли с круглым носом на каблуке</t>
  </si>
  <si>
    <t xml:space="preserve">starbucks </t>
  </si>
  <si>
    <t>49257729</t>
  </si>
  <si>
    <t>фортнайт фигурки</t>
  </si>
  <si>
    <t>платок мужской</t>
  </si>
  <si>
    <t>наклейки стикеры на подарки</t>
  </si>
  <si>
    <t>издательство азбука классика</t>
  </si>
  <si>
    <t xml:space="preserve">автозвук </t>
  </si>
  <si>
    <t>maidenform</t>
  </si>
  <si>
    <t>глеятоник</t>
  </si>
  <si>
    <t>рубашки теплые</t>
  </si>
  <si>
    <t>тумбочка прикроватная лофт</t>
  </si>
  <si>
    <t>пинцет для клещей</t>
  </si>
  <si>
    <t>игрушка леди баг</t>
  </si>
  <si>
    <t>костюм кролика</t>
  </si>
  <si>
    <t>65438385</t>
  </si>
  <si>
    <t xml:space="preserve">резиновый </t>
  </si>
  <si>
    <t>alza</t>
  </si>
  <si>
    <t>гель лак прозрачный для ногтей</t>
  </si>
  <si>
    <t>брюки в клетку на резинке</t>
  </si>
  <si>
    <t>корректор для пальца ноги</t>
  </si>
  <si>
    <t>vaga</t>
  </si>
  <si>
    <t>противозакручиватель</t>
  </si>
  <si>
    <t>бокалы для вина и шампанского</t>
  </si>
  <si>
    <t>хоккейные ворота</t>
  </si>
  <si>
    <t>удлиненное худи</t>
  </si>
  <si>
    <t>cil glamour</t>
  </si>
  <si>
    <t>simona</t>
  </si>
  <si>
    <t>guess сандалии</t>
  </si>
  <si>
    <t>набор покера</t>
  </si>
  <si>
    <t>крепление телевизора на стену</t>
  </si>
  <si>
    <t>чехол для планшета леново таб м10</t>
  </si>
  <si>
    <t>ликвидация верхней одежды</t>
  </si>
  <si>
    <t>аура</t>
  </si>
  <si>
    <t>кроссовки сеточка для мальчика</t>
  </si>
  <si>
    <t>65544574</t>
  </si>
  <si>
    <t>леденец в форме члена</t>
  </si>
  <si>
    <t>julswan</t>
  </si>
  <si>
    <t>33091006</t>
  </si>
  <si>
    <t>кнопка магнитная пришивная</t>
  </si>
  <si>
    <t>карбамид удобрение</t>
  </si>
  <si>
    <t>ошейник с током</t>
  </si>
  <si>
    <t>колготы для девочки детские</t>
  </si>
  <si>
    <t>салфетки от пота</t>
  </si>
  <si>
    <t>стол для торта</t>
  </si>
  <si>
    <t>тин</t>
  </si>
  <si>
    <t>asvish</t>
  </si>
  <si>
    <t>83797848</t>
  </si>
  <si>
    <t>юбка с оборками</t>
  </si>
  <si>
    <t>гарсинг берцы</t>
  </si>
  <si>
    <t>душевые стойки со смесителем</t>
  </si>
  <si>
    <t>шорты и топ костюм</t>
  </si>
  <si>
    <t>скатерть рулонная</t>
  </si>
  <si>
    <t>giordani gold духи</t>
  </si>
  <si>
    <t>липкие ролики для одежды</t>
  </si>
  <si>
    <t>74022910</t>
  </si>
  <si>
    <t>лофт лавка</t>
  </si>
  <si>
    <t>шарики гелевые</t>
  </si>
  <si>
    <t>топы с открытыми плечами</t>
  </si>
  <si>
    <t>кеды фуксия</t>
  </si>
  <si>
    <t>samsung galaxy a50</t>
  </si>
  <si>
    <t>альба стиральный порошок</t>
  </si>
  <si>
    <t>средство для ламинирования бровей</t>
  </si>
  <si>
    <t>59427002</t>
  </si>
  <si>
    <t>лосины укороченные</t>
  </si>
  <si>
    <t>ведро и швабра</t>
  </si>
  <si>
    <t>запчасти для вентилятора</t>
  </si>
  <si>
    <t>купальник с закрытым верхом</t>
  </si>
  <si>
    <t>аккумуляторная косилка</t>
  </si>
  <si>
    <t>шар 6</t>
  </si>
  <si>
    <t>apricot</t>
  </si>
  <si>
    <t>китайские палочки для еды многоразовые</t>
  </si>
  <si>
    <t>8163867</t>
  </si>
  <si>
    <t>слипоны adidas</t>
  </si>
  <si>
    <t xml:space="preserve">после депиляции </t>
  </si>
  <si>
    <t>спортивные купальники</t>
  </si>
  <si>
    <t>камера для электросамоката</t>
  </si>
  <si>
    <t>помпа дозатор для бутылок</t>
  </si>
  <si>
    <t>66105649</t>
  </si>
  <si>
    <t>тинт матовый</t>
  </si>
  <si>
    <t>larte</t>
  </si>
  <si>
    <t>гель лака жидкость для снятия</t>
  </si>
  <si>
    <t>тирет от засоров</t>
  </si>
  <si>
    <t>чехол для телефонов самсунг а51</t>
  </si>
  <si>
    <t>воздушные шары животные</t>
  </si>
  <si>
    <t>муха игрушка</t>
  </si>
  <si>
    <t>толстовка levi's мужская</t>
  </si>
  <si>
    <t>корп топ</t>
  </si>
  <si>
    <t>контейнеры для одежды</t>
  </si>
  <si>
    <t xml:space="preserve">бриджи для мальчика </t>
  </si>
  <si>
    <t>диск алмазный по бетону</t>
  </si>
  <si>
    <t>решетки вентиляционные</t>
  </si>
  <si>
    <t>пашот</t>
  </si>
  <si>
    <t>шампунь агафья</t>
  </si>
  <si>
    <t>кроссовки зеленого цвета</t>
  </si>
  <si>
    <t xml:space="preserve">жопа </t>
  </si>
  <si>
    <t>дав крем</t>
  </si>
  <si>
    <t>али и нино</t>
  </si>
  <si>
    <t>значок выпускник</t>
  </si>
  <si>
    <t>пахомова</t>
  </si>
  <si>
    <t xml:space="preserve">ufc </t>
  </si>
  <si>
    <t>колонка dexp</t>
  </si>
  <si>
    <t>глория джинс для девочки</t>
  </si>
  <si>
    <t>рапэ</t>
  </si>
  <si>
    <t>сетка камуфляжная</t>
  </si>
  <si>
    <t>борная кислота для растений удобрения</t>
  </si>
  <si>
    <t>бетономешалка детская</t>
  </si>
  <si>
    <t>белые сандалии</t>
  </si>
  <si>
    <t>чехлы на самсунг а 51</t>
  </si>
  <si>
    <t>платье с лимонами женское</t>
  </si>
  <si>
    <t>детский стол для рисования</t>
  </si>
  <si>
    <t>тайга от комар</t>
  </si>
  <si>
    <t>набор анальных пробок</t>
  </si>
  <si>
    <t>кастрюля tefal</t>
  </si>
  <si>
    <t>большие пазлы</t>
  </si>
  <si>
    <t>smelloff</t>
  </si>
  <si>
    <t>erika</t>
  </si>
  <si>
    <t>сапсан</t>
  </si>
  <si>
    <t>черный чокер</t>
  </si>
  <si>
    <t>напольные вазы</t>
  </si>
  <si>
    <t>гель лак мятный</t>
  </si>
  <si>
    <t>перегородка для кровати</t>
  </si>
  <si>
    <t>свеча черная</t>
  </si>
  <si>
    <t>декантер для напитков</t>
  </si>
  <si>
    <t xml:space="preserve">грозовой перевал </t>
  </si>
  <si>
    <t>jaf tea</t>
  </si>
  <si>
    <t>диски на playstation 5</t>
  </si>
  <si>
    <t>ловушка</t>
  </si>
  <si>
    <t xml:space="preserve">летнее поатье </t>
  </si>
  <si>
    <t>маленькие ножницы</t>
  </si>
  <si>
    <t>блендер для детского питания</t>
  </si>
  <si>
    <t>tepe межзубный ершик</t>
  </si>
  <si>
    <t>складные ножи из россии</t>
  </si>
  <si>
    <t>flyly</t>
  </si>
  <si>
    <t>samsung galaxy buds</t>
  </si>
  <si>
    <t>футболка с мишкой мужская</t>
  </si>
  <si>
    <t>сумка художника а3</t>
  </si>
  <si>
    <t>маркер краска черный</t>
  </si>
  <si>
    <t>acca kappa</t>
  </si>
  <si>
    <t>47567396</t>
  </si>
  <si>
    <t>вересковый мед</t>
  </si>
  <si>
    <t>трафареты для детей</t>
  </si>
  <si>
    <t>подставка под горячее деревянная</t>
  </si>
  <si>
    <t>dove сияние</t>
  </si>
  <si>
    <t>ручеек</t>
  </si>
  <si>
    <t>маска собаки</t>
  </si>
  <si>
    <t>кайт</t>
  </si>
  <si>
    <t>стол для завтрака в постель</t>
  </si>
  <si>
    <t>brauberg рюкзак</t>
  </si>
  <si>
    <t>пижама для девочки теплая</t>
  </si>
  <si>
    <t>кранштейн для монитора</t>
  </si>
  <si>
    <t>наматрасник 160х190</t>
  </si>
  <si>
    <t xml:space="preserve">уши эльфа </t>
  </si>
  <si>
    <t>лён одежда</t>
  </si>
  <si>
    <t>клипсы леди баг</t>
  </si>
  <si>
    <t>кухонная посуда тарелки</t>
  </si>
  <si>
    <t>зонт 16 спиц</t>
  </si>
  <si>
    <t>декоративные наволочки 50х70 на молнии</t>
  </si>
  <si>
    <t>шелковая ночнушка</t>
  </si>
  <si>
    <t>аптечка автомобильная для то</t>
  </si>
  <si>
    <t>селиконовый коврик</t>
  </si>
  <si>
    <t>необычные игрушки</t>
  </si>
  <si>
    <t>поатье футболка</t>
  </si>
  <si>
    <t>автолампы</t>
  </si>
  <si>
    <t>конфеты смайлы</t>
  </si>
  <si>
    <t>всякая всячина</t>
  </si>
  <si>
    <t>веник для сауны</t>
  </si>
  <si>
    <t>женский лифчик</t>
  </si>
  <si>
    <t>найк футбол</t>
  </si>
  <si>
    <t>для рецептов</t>
  </si>
  <si>
    <t>скейтборд ridex</t>
  </si>
  <si>
    <t>парфюм в машину</t>
  </si>
  <si>
    <t>приправа для моркови по-корейски</t>
  </si>
  <si>
    <t>капусинатор</t>
  </si>
  <si>
    <t>зоки и бада</t>
  </si>
  <si>
    <t>все для крыс</t>
  </si>
  <si>
    <t>ивадресс</t>
  </si>
  <si>
    <t>после бритья женский</t>
  </si>
  <si>
    <t>покрывало на кровать 200х220 турция</t>
  </si>
  <si>
    <t>сукно</t>
  </si>
  <si>
    <t>рюкзак туризм</t>
  </si>
  <si>
    <t>хома</t>
  </si>
  <si>
    <t>босоножки плетенные</t>
  </si>
  <si>
    <t>cavo</t>
  </si>
  <si>
    <t>цветовыделители</t>
  </si>
  <si>
    <t>шафл машинка</t>
  </si>
  <si>
    <t>ножницы для когтей</t>
  </si>
  <si>
    <t>1111111</t>
  </si>
  <si>
    <t>наколенник эластичный</t>
  </si>
  <si>
    <t>молния брючная</t>
  </si>
  <si>
    <t>стул качалка</t>
  </si>
  <si>
    <t xml:space="preserve">выпускные платье </t>
  </si>
  <si>
    <t>многоразовые пластиковые стаканы</t>
  </si>
  <si>
    <t>apple 10</t>
  </si>
  <si>
    <t>rgb светильник</t>
  </si>
  <si>
    <t>замок на сумку</t>
  </si>
  <si>
    <t>органайзер для автомобиля в салон</t>
  </si>
  <si>
    <t>солнце защитный спрей</t>
  </si>
  <si>
    <t>стяжки пластиковые</t>
  </si>
  <si>
    <t>кружка чайная</t>
  </si>
  <si>
    <t>подвеска спичка серебро</t>
  </si>
  <si>
    <t xml:space="preserve">для льда </t>
  </si>
  <si>
    <t>зимние мужские ботинки</t>
  </si>
  <si>
    <t>удилище штекерное</t>
  </si>
  <si>
    <t>22069081</t>
  </si>
  <si>
    <t>лампа настольная на батарейках</t>
  </si>
  <si>
    <t>haval</t>
  </si>
  <si>
    <t>банное полотенце на резинке</t>
  </si>
  <si>
    <t>коптильня горячего копчения</t>
  </si>
  <si>
    <t>fly телефон</t>
  </si>
  <si>
    <t>сланцы lacoste</t>
  </si>
  <si>
    <t>спицевой ключ</t>
  </si>
  <si>
    <t>levrana гель для душа</t>
  </si>
  <si>
    <t>soloha.soloha женский</t>
  </si>
  <si>
    <t>трафарет на стену</t>
  </si>
  <si>
    <t>мини дом</t>
  </si>
  <si>
    <t>дешедер</t>
  </si>
  <si>
    <t>человечек</t>
  </si>
  <si>
    <t>собака на панель авто</t>
  </si>
  <si>
    <t>воздушные платья</t>
  </si>
  <si>
    <t>найк трусы</t>
  </si>
  <si>
    <t>маска со стразами</t>
  </si>
  <si>
    <t>духи с ароматом вишни</t>
  </si>
  <si>
    <t>стенд классный уголок</t>
  </si>
  <si>
    <t>масло 10w 40 1 литр</t>
  </si>
  <si>
    <t>хрестоматия 1-4 класс</t>
  </si>
  <si>
    <t>aqualeon</t>
  </si>
  <si>
    <t>свитер оверсайз женский</t>
  </si>
  <si>
    <t>бинты для обертывания</t>
  </si>
  <si>
    <t xml:space="preserve">box </t>
  </si>
  <si>
    <t>профилактика для обуви</t>
  </si>
  <si>
    <t>танк конструктор</t>
  </si>
  <si>
    <t>футзал</t>
  </si>
  <si>
    <t>белка антистресс</t>
  </si>
  <si>
    <t>чехол с клавиатурой для ipad</t>
  </si>
  <si>
    <t xml:space="preserve">мужские куртки </t>
  </si>
  <si>
    <t>защита для кабеля</t>
  </si>
  <si>
    <t>мама паучиха</t>
  </si>
  <si>
    <t>подарочные пакеты для женщин</t>
  </si>
  <si>
    <t>proraso лосьон</t>
  </si>
  <si>
    <t xml:space="preserve">фенечки </t>
  </si>
  <si>
    <t xml:space="preserve">риолис </t>
  </si>
  <si>
    <t>сумка- рюкзак-трансформер женская</t>
  </si>
  <si>
    <t>форма для лепки пельменей</t>
  </si>
  <si>
    <t>щёточка для ресниц</t>
  </si>
  <si>
    <t>контейнер для жидких продуктов</t>
  </si>
  <si>
    <t>тапочки пляжные adidas</t>
  </si>
  <si>
    <t>игрушки для девочек 1 год</t>
  </si>
  <si>
    <t>компрессионный рукав 2 класс</t>
  </si>
  <si>
    <t>контейнер для кистей</t>
  </si>
  <si>
    <t>плед на природу</t>
  </si>
  <si>
    <t>украшения на выпускной</t>
  </si>
  <si>
    <t>шарики буквы</t>
  </si>
  <si>
    <t>резиновая тряпка для авто</t>
  </si>
  <si>
    <t>тарелки обеденные</t>
  </si>
  <si>
    <t>токийский гуль футболка</t>
  </si>
  <si>
    <t>nyx карандаш для губ 855</t>
  </si>
  <si>
    <t>jion</t>
  </si>
  <si>
    <t>74475798</t>
  </si>
  <si>
    <t>подгузники солнце и луна eco</t>
  </si>
  <si>
    <t>сумка для ручной клади победа</t>
  </si>
  <si>
    <t>темный оттенок магии</t>
  </si>
  <si>
    <t>эпилятор rowenta</t>
  </si>
  <si>
    <t>spring</t>
  </si>
  <si>
    <t>консилер fit me для лица</t>
  </si>
  <si>
    <t>цветные линеры</t>
  </si>
  <si>
    <t>замок для холодильника</t>
  </si>
  <si>
    <t>yamoda</t>
  </si>
  <si>
    <t>фруктовница из дерева</t>
  </si>
  <si>
    <t>гольфы женские черные</t>
  </si>
  <si>
    <t>клипсы на кроксы</t>
  </si>
  <si>
    <t>безворсовый ковер для кухни</t>
  </si>
  <si>
    <t>бабушкино лукошко детское питание</t>
  </si>
  <si>
    <t>пелец</t>
  </si>
  <si>
    <t>казан для плова кукмара</t>
  </si>
  <si>
    <t>цепочка на спину</t>
  </si>
  <si>
    <t>бортики в кровать</t>
  </si>
  <si>
    <t>косметические средства</t>
  </si>
  <si>
    <t>удобрение для цветов пролонгированного действия</t>
  </si>
  <si>
    <t>айфо</t>
  </si>
  <si>
    <t>висюльки шторы в дверной проем</t>
  </si>
  <si>
    <t>цыфра 1</t>
  </si>
  <si>
    <t>гладильная доска nika 10</t>
  </si>
  <si>
    <t>пряжа для ручного вязания</t>
  </si>
  <si>
    <t>детские шапки для новорожденных</t>
  </si>
  <si>
    <t>лобзик электрический макита</t>
  </si>
  <si>
    <t xml:space="preserve">сумка спортивная мужская </t>
  </si>
  <si>
    <t>26743614</t>
  </si>
  <si>
    <t>шапка летняя однослойная</t>
  </si>
  <si>
    <t>fitme</t>
  </si>
  <si>
    <t>мама лапша</t>
  </si>
  <si>
    <t>тряпка автомобильная микрофибра</t>
  </si>
  <si>
    <t>браслет для фитнес часов mi</t>
  </si>
  <si>
    <t>kane</t>
  </si>
  <si>
    <t>чехол на 12 iphone с блестками</t>
  </si>
  <si>
    <t>многоразовые памперсы</t>
  </si>
  <si>
    <t>пуховик для мальчика</t>
  </si>
  <si>
    <t>масло кунжутное индия</t>
  </si>
  <si>
    <t>ткань для шитья детская</t>
  </si>
  <si>
    <t>шнурки эластичные без завязок с фиксаторами</t>
  </si>
  <si>
    <t>следки женские кружевные</t>
  </si>
  <si>
    <t>квадратная сковорода</t>
  </si>
  <si>
    <t>just brutal</t>
  </si>
  <si>
    <t>халат длинный хлопок</t>
  </si>
  <si>
    <t>psp sony приставка</t>
  </si>
  <si>
    <t>54255061</t>
  </si>
  <si>
    <t>дуршлаг силиконовый</t>
  </si>
  <si>
    <t>бежевая толстовка</t>
  </si>
  <si>
    <t xml:space="preserve">халат и сорочка </t>
  </si>
  <si>
    <t>наполнитель кошачий силикагель</t>
  </si>
  <si>
    <t>веер для мангала</t>
  </si>
  <si>
    <t>цепи бижутерия длинные</t>
  </si>
  <si>
    <t>купальник женский чёрный</t>
  </si>
  <si>
    <t>кроссовки детские nike</t>
  </si>
  <si>
    <t xml:space="preserve">платье футболка женская </t>
  </si>
  <si>
    <t>жилет утепленный мужской</t>
  </si>
  <si>
    <t xml:space="preserve">овсяные хлопья </t>
  </si>
  <si>
    <t>после родовые прокладки</t>
  </si>
  <si>
    <t>спортивки мужские найк</t>
  </si>
  <si>
    <t>молибден</t>
  </si>
  <si>
    <t>купальник гимнастический белый для девочки</t>
  </si>
  <si>
    <t>изюм в глазури</t>
  </si>
  <si>
    <t>80430884</t>
  </si>
  <si>
    <t>мифы древней греции кун</t>
  </si>
  <si>
    <t>тенты универсальные</t>
  </si>
  <si>
    <t xml:space="preserve">сумка из бисера </t>
  </si>
  <si>
    <t xml:space="preserve">eucerin </t>
  </si>
  <si>
    <t>погремушка грызунок</t>
  </si>
  <si>
    <t>чернильное сердце</t>
  </si>
  <si>
    <t>репейное масло с перцем</t>
  </si>
  <si>
    <t xml:space="preserve">пневматика </t>
  </si>
  <si>
    <t xml:space="preserve">ручки цветные </t>
  </si>
  <si>
    <t>стружка</t>
  </si>
  <si>
    <t>кровать детская деревянная</t>
  </si>
  <si>
    <t>держатель для очков силиконовый</t>
  </si>
  <si>
    <t>тонель</t>
  </si>
  <si>
    <t>шампунь баба яга</t>
  </si>
  <si>
    <t>пистолеты на пульках</t>
  </si>
  <si>
    <t>monami гель</t>
  </si>
  <si>
    <t>декодер</t>
  </si>
  <si>
    <t>журнал майнкрафт</t>
  </si>
  <si>
    <t>велосипедная смазка</t>
  </si>
  <si>
    <t>стакан для льда</t>
  </si>
  <si>
    <t>home story</t>
  </si>
  <si>
    <t>украшения на ногти</t>
  </si>
  <si>
    <t>блокноты для рисования</t>
  </si>
  <si>
    <t>57783839</t>
  </si>
  <si>
    <t>74669134</t>
  </si>
  <si>
    <t>gloss professional</t>
  </si>
  <si>
    <t xml:space="preserve"> тушь</t>
  </si>
  <si>
    <t>картины по номерам геншин</t>
  </si>
  <si>
    <t>payot cc</t>
  </si>
  <si>
    <t>масло гидрофильное</t>
  </si>
  <si>
    <t xml:space="preserve">брюки бананы женские </t>
  </si>
  <si>
    <t>ольга бузова дизайн</t>
  </si>
  <si>
    <t>цвет пурпурный</t>
  </si>
  <si>
    <t>натуральные кисти для макияжа</t>
  </si>
  <si>
    <t xml:space="preserve">рожки </t>
  </si>
  <si>
    <t>платье с паетками для девочки</t>
  </si>
  <si>
    <t>листы для тетради на кольцах</t>
  </si>
  <si>
    <t>машина шлифовальная эксцентриковая</t>
  </si>
  <si>
    <t>hauschka</t>
  </si>
  <si>
    <t>краска для волос капус 7.1</t>
  </si>
  <si>
    <t>ограничитель для окон</t>
  </si>
  <si>
    <t>набор кислых конфет</t>
  </si>
  <si>
    <t>школьная форма sky lake</t>
  </si>
  <si>
    <t>гипсофил</t>
  </si>
  <si>
    <t>губная помада розовая</t>
  </si>
  <si>
    <t>odri</t>
  </si>
  <si>
    <t>рубашка лен детская</t>
  </si>
  <si>
    <t>двд фильмы</t>
  </si>
  <si>
    <t>обои 3 д</t>
  </si>
  <si>
    <t>шампунь 1000мл</t>
  </si>
  <si>
    <t>шапка шлем для мальчика зима</t>
  </si>
  <si>
    <t>лориаль</t>
  </si>
  <si>
    <t>штора белая</t>
  </si>
  <si>
    <t>настольная игра угадай кто</t>
  </si>
  <si>
    <t>штаны на кнопках</t>
  </si>
  <si>
    <t>34821702</t>
  </si>
  <si>
    <t>compliment гель для умывания</t>
  </si>
  <si>
    <t>трусы calvin</t>
  </si>
  <si>
    <t>стиль 90-х</t>
  </si>
  <si>
    <t>зонты складные</t>
  </si>
  <si>
    <t>татика</t>
  </si>
  <si>
    <t>спрей антисептик для рук</t>
  </si>
  <si>
    <t>сумки женские натуральная кожа италия</t>
  </si>
  <si>
    <t>секрет дезодорант</t>
  </si>
  <si>
    <t>атака на титанов</t>
  </si>
  <si>
    <t>мишка жидкость</t>
  </si>
  <si>
    <t>ветровка мужская найк</t>
  </si>
  <si>
    <t>стиральный порошок амвей</t>
  </si>
  <si>
    <t>погремушка для девочки</t>
  </si>
  <si>
    <t>yandex станция</t>
  </si>
  <si>
    <t>расческа для волос i love my hair</t>
  </si>
  <si>
    <t>тюнер для укулеле</t>
  </si>
  <si>
    <t>швейный стол</t>
  </si>
  <si>
    <t>чехол на samsung s10e</t>
  </si>
  <si>
    <t>терка овощерезка</t>
  </si>
  <si>
    <t>повербанк 40000 mah</t>
  </si>
  <si>
    <t>sony playstation 4 pro консоль</t>
  </si>
  <si>
    <t>платье с лифом</t>
  </si>
  <si>
    <t>бандана платок</t>
  </si>
  <si>
    <t>джинсы женские lime</t>
  </si>
  <si>
    <t>туфли нарядные</t>
  </si>
  <si>
    <t>tommy hilfiger худи</t>
  </si>
  <si>
    <t>жилет женский с капюшоном весна осень</t>
  </si>
  <si>
    <t>emblem</t>
  </si>
  <si>
    <t>шампунь 0+</t>
  </si>
  <si>
    <t xml:space="preserve">кликер </t>
  </si>
  <si>
    <t>аликапс</t>
  </si>
  <si>
    <t>боевые штаны</t>
  </si>
  <si>
    <t>накидка прозрачная женская</t>
  </si>
  <si>
    <t>селецин</t>
  </si>
  <si>
    <t>деревянные палочки для кофе</t>
  </si>
  <si>
    <t>носки мужские хлопок тонкие</t>
  </si>
  <si>
    <t>кристоф холодное сердце</t>
  </si>
  <si>
    <t>браслет на часы хонор 5</t>
  </si>
  <si>
    <t xml:space="preserve">шторы ночные </t>
  </si>
  <si>
    <t>успокаивающий крем после депиляции</t>
  </si>
  <si>
    <t>стикеры браво старс</t>
  </si>
  <si>
    <t>краска для волос garnier олиа</t>
  </si>
  <si>
    <t xml:space="preserve">щеточки </t>
  </si>
  <si>
    <t>книжки из фетра</t>
  </si>
  <si>
    <t>77954966</t>
  </si>
  <si>
    <t>таблетки для протезов</t>
  </si>
  <si>
    <t>тоник aravia professional</t>
  </si>
  <si>
    <t>кардиганы женские оверсайз</t>
  </si>
  <si>
    <t>чехол на хонор 8а прозрачный</t>
  </si>
  <si>
    <t>35091447</t>
  </si>
  <si>
    <t>монопод xiaomi</t>
  </si>
  <si>
    <t>джутовый ковер</t>
  </si>
  <si>
    <t>силиконовые чашечки на грудь</t>
  </si>
  <si>
    <t xml:space="preserve">elmex </t>
  </si>
  <si>
    <t>подводка loreal</t>
  </si>
  <si>
    <t>кроксы женские черные</t>
  </si>
  <si>
    <t>акриловая ванна</t>
  </si>
  <si>
    <t>тен для глаз</t>
  </si>
  <si>
    <t>визитница на телефон</t>
  </si>
  <si>
    <t>66733608</t>
  </si>
  <si>
    <t>ножницы jack</t>
  </si>
  <si>
    <t>geox кроссовки женские</t>
  </si>
  <si>
    <t>леггинсы черные</t>
  </si>
  <si>
    <t>наклейки для ежедневника канцелярские товары</t>
  </si>
  <si>
    <t>ярнарт дольче</t>
  </si>
  <si>
    <t>фаллос реалистичный на присоске</t>
  </si>
  <si>
    <t>краска эмаль зеленая</t>
  </si>
  <si>
    <t>белые следки</t>
  </si>
  <si>
    <t>цветы семена для сада</t>
  </si>
  <si>
    <t>vot vot</t>
  </si>
  <si>
    <t>кеды и кроссовки найк</t>
  </si>
  <si>
    <t>шпатель для маски</t>
  </si>
  <si>
    <t>платья летние короткие</t>
  </si>
  <si>
    <t>маскотте женская обувь кроссовки</t>
  </si>
  <si>
    <t>матрас надувной 160х200</t>
  </si>
  <si>
    <t>брелок амонг ас</t>
  </si>
  <si>
    <t>elan gallery посуда и инвентарь</t>
  </si>
  <si>
    <t xml:space="preserve">для котят </t>
  </si>
  <si>
    <t>подставка под кисти для макияжа</t>
  </si>
  <si>
    <t>тинт для глаз</t>
  </si>
  <si>
    <t>чехол для фидера</t>
  </si>
  <si>
    <t>76352349</t>
  </si>
  <si>
    <t>краснова наталья</t>
  </si>
  <si>
    <t>елочные игрушки набор</t>
  </si>
  <si>
    <t>пачка балетная</t>
  </si>
  <si>
    <t>картхолдер из натуральной кожи</t>
  </si>
  <si>
    <t>очки +1.5</t>
  </si>
  <si>
    <t>журнал patrones</t>
  </si>
  <si>
    <t>vkonokv</t>
  </si>
  <si>
    <t>палатки туристические</t>
  </si>
  <si>
    <t>футболка off white</t>
  </si>
  <si>
    <t>искусство войны книга сунь</t>
  </si>
  <si>
    <t>рубашка шитье</t>
  </si>
  <si>
    <t>рюкзак на лето</t>
  </si>
  <si>
    <t>переносная колонка</t>
  </si>
  <si>
    <t>платье черное с разрезом</t>
  </si>
  <si>
    <t xml:space="preserve">ресницы пучки </t>
  </si>
  <si>
    <t>64048483</t>
  </si>
  <si>
    <t>абсент напиток</t>
  </si>
  <si>
    <t>бутылочка стекло</t>
  </si>
  <si>
    <t>шторы нитяные ширина 300</t>
  </si>
  <si>
    <t>турция платье</t>
  </si>
  <si>
    <t>ранец женский</t>
  </si>
  <si>
    <t>лимонный сок 100</t>
  </si>
  <si>
    <t>бюсгалтер без лямок</t>
  </si>
  <si>
    <t>платье с коротким рукавом zarina</t>
  </si>
  <si>
    <t>детский дождевик на подростков</t>
  </si>
  <si>
    <t>салфетка кухонная</t>
  </si>
  <si>
    <t>77244772</t>
  </si>
  <si>
    <t>маска для волос витекс</t>
  </si>
  <si>
    <t>толстовка для беременных</t>
  </si>
  <si>
    <t>гостевая книга свадьба</t>
  </si>
  <si>
    <t>купальник для девочки слитный для бассейна</t>
  </si>
  <si>
    <t>противотуманная фара</t>
  </si>
  <si>
    <t>wosai</t>
  </si>
  <si>
    <t>набор трещеток</t>
  </si>
  <si>
    <t>розовые очки сердечки</t>
  </si>
  <si>
    <t>capous кожи головы</t>
  </si>
  <si>
    <t>vvv group</t>
  </si>
  <si>
    <t>micron</t>
  </si>
  <si>
    <t>гусь антистресс</t>
  </si>
  <si>
    <t>fenixfit</t>
  </si>
  <si>
    <t>семена руккола для дома</t>
  </si>
  <si>
    <t>ковбойская шляпа детская</t>
  </si>
  <si>
    <t>игрушки для кролика</t>
  </si>
  <si>
    <t>ангелок статуэтка</t>
  </si>
  <si>
    <t xml:space="preserve">bmx велосипед </t>
  </si>
  <si>
    <t>сумки женские кожаные</t>
  </si>
  <si>
    <t>huawei matebook</t>
  </si>
  <si>
    <t>энергетик в банке</t>
  </si>
  <si>
    <t>13224664</t>
  </si>
  <si>
    <t>ромашки для рукоделия</t>
  </si>
  <si>
    <t xml:space="preserve">напольный вентилятор </t>
  </si>
  <si>
    <t>розовые трусы</t>
  </si>
  <si>
    <t>башмачок спиридона тримифунтского</t>
  </si>
  <si>
    <t>стикеры набор</t>
  </si>
  <si>
    <t>скатерть таро</t>
  </si>
  <si>
    <t>футболка с карманом на груди</t>
  </si>
  <si>
    <t xml:space="preserve">фреон </t>
  </si>
  <si>
    <t>книги ислам</t>
  </si>
  <si>
    <t>53804732</t>
  </si>
  <si>
    <t>фокси плюш</t>
  </si>
  <si>
    <t>маргаритка семена</t>
  </si>
  <si>
    <t>полякова татьяна</t>
  </si>
  <si>
    <t>тинт для губ прозрачный</t>
  </si>
  <si>
    <t>кожаная косуха</t>
  </si>
  <si>
    <t>scechers</t>
  </si>
  <si>
    <t>серые спортивки женские</t>
  </si>
  <si>
    <t>шоколад с мятной начинкой</t>
  </si>
  <si>
    <t>спецодежда для женщин</t>
  </si>
  <si>
    <t>кашпо кот</t>
  </si>
  <si>
    <t>веник для уборки пыли</t>
  </si>
  <si>
    <t>fiero</t>
  </si>
  <si>
    <t>rorec</t>
  </si>
  <si>
    <t>неоновая краска</t>
  </si>
  <si>
    <t>60776617</t>
  </si>
  <si>
    <t>подушка для печати</t>
  </si>
  <si>
    <t>борода накладная</t>
  </si>
  <si>
    <t>маты для борьбы</t>
  </si>
  <si>
    <t>медная свадьба</t>
  </si>
  <si>
    <t>бальзам авокадо</t>
  </si>
  <si>
    <t>rolf 5w30</t>
  </si>
  <si>
    <t>фильтр для пылесоса керхер</t>
  </si>
  <si>
    <t>чехол на bq телефон</t>
  </si>
  <si>
    <t>гонки</t>
  </si>
  <si>
    <t>шерстяной плед</t>
  </si>
  <si>
    <t>rasyan зубная паста</t>
  </si>
  <si>
    <t>сабо на мальчика</t>
  </si>
  <si>
    <t>prym рукоделие</t>
  </si>
  <si>
    <t>ящики для хранения вещей</t>
  </si>
  <si>
    <t>mermaid high</t>
  </si>
  <si>
    <t>зеркала ваз 2107</t>
  </si>
  <si>
    <t>подъемник для рыбалки</t>
  </si>
  <si>
    <t>дрожжи сухие для выпечки</t>
  </si>
  <si>
    <t>daddario</t>
  </si>
  <si>
    <t>серьги солнце и луна</t>
  </si>
  <si>
    <t>сандали текстиль для девочки</t>
  </si>
  <si>
    <t>одежда гарри поттер</t>
  </si>
  <si>
    <t>просо для попугаев</t>
  </si>
  <si>
    <t>collagene 3d</t>
  </si>
  <si>
    <t xml:space="preserve">chikalab </t>
  </si>
  <si>
    <t>сникерсы женские кожаные</t>
  </si>
  <si>
    <t>портфель рюкзак для мальчика</t>
  </si>
  <si>
    <t>колготки conte kids</t>
  </si>
  <si>
    <t>19551414</t>
  </si>
  <si>
    <t>сыр сухой</t>
  </si>
  <si>
    <t>костюм яркий</t>
  </si>
  <si>
    <t>osho</t>
  </si>
  <si>
    <t>гриль техника для кухни</t>
  </si>
  <si>
    <t>платок женский на голову хлопок</t>
  </si>
  <si>
    <t>гель лаки для ногтей наборы</t>
  </si>
  <si>
    <t>гель увлажняющий для лица</t>
  </si>
  <si>
    <t>корневин для рассады</t>
  </si>
  <si>
    <t>soloninka</t>
  </si>
  <si>
    <t>шнур caramel</t>
  </si>
  <si>
    <t>краска матовая</t>
  </si>
  <si>
    <t>блузка на праздник</t>
  </si>
  <si>
    <t>82088531</t>
  </si>
  <si>
    <t>magic back</t>
  </si>
  <si>
    <t>lebo coffe</t>
  </si>
  <si>
    <t>psn</t>
  </si>
  <si>
    <t>якутские украшения</t>
  </si>
  <si>
    <t>заглушка для серег</t>
  </si>
  <si>
    <t>keratin oil</t>
  </si>
  <si>
    <t>сито в раковину</t>
  </si>
  <si>
    <t xml:space="preserve">пижама для малыша </t>
  </si>
  <si>
    <t>бейсболка для мальчика головные уборы</t>
  </si>
  <si>
    <t>джундо</t>
  </si>
  <si>
    <t>партмане</t>
  </si>
  <si>
    <t>паланик</t>
  </si>
  <si>
    <t>детский проектор для рисования</t>
  </si>
  <si>
    <t>урал колонка</t>
  </si>
  <si>
    <t xml:space="preserve">юбка женская миди </t>
  </si>
  <si>
    <t>20 лет</t>
  </si>
  <si>
    <t>дезодорант гель мужской</t>
  </si>
  <si>
    <t>контуринг стик</t>
  </si>
  <si>
    <t>салават юлаев</t>
  </si>
  <si>
    <t>бифри сумка</t>
  </si>
  <si>
    <t>брелок катана</t>
  </si>
  <si>
    <t>сетка для попугаев</t>
  </si>
  <si>
    <t>заварной чайник с прессом</t>
  </si>
  <si>
    <t>t.taccardi обувь для мужчин</t>
  </si>
  <si>
    <t>пленка для ремонта</t>
  </si>
  <si>
    <t xml:space="preserve">дмб </t>
  </si>
  <si>
    <t>юбка -шорты</t>
  </si>
  <si>
    <t xml:space="preserve">галоши женские </t>
  </si>
  <si>
    <t>обложки для переплета</t>
  </si>
  <si>
    <t>фиточай в пакетиках</t>
  </si>
  <si>
    <t>бежевая помада</t>
  </si>
  <si>
    <t>buter одежда</t>
  </si>
  <si>
    <t>спаниель</t>
  </si>
  <si>
    <t>коврик спортивный складной</t>
  </si>
  <si>
    <t xml:space="preserve">маленький холодильник </t>
  </si>
  <si>
    <t>крем для члена</t>
  </si>
  <si>
    <t>ополаскиватель ленор</t>
  </si>
  <si>
    <t>ботинки для мальчика осень</t>
  </si>
  <si>
    <t>изолятор</t>
  </si>
  <si>
    <t>clinique тушь</t>
  </si>
  <si>
    <t>светоотражающий брелок</t>
  </si>
  <si>
    <t>jason</t>
  </si>
  <si>
    <t>канекалон hairshop пони</t>
  </si>
  <si>
    <t>куома обувь</t>
  </si>
  <si>
    <t>vernel supreme</t>
  </si>
  <si>
    <t>зеркальное декоративное панно</t>
  </si>
  <si>
    <t>под столовые приборы подставка</t>
  </si>
  <si>
    <t>воск 1 кг</t>
  </si>
  <si>
    <t>бамбуковая доска</t>
  </si>
  <si>
    <t>чехол redmi note 11 pro</t>
  </si>
  <si>
    <t>76744006</t>
  </si>
  <si>
    <t>тетради 48 листов в клетку 10шт</t>
  </si>
  <si>
    <t>костюм бэтмена для мальчика</t>
  </si>
  <si>
    <t>ополаскиватель finish</t>
  </si>
  <si>
    <t>отель</t>
  </si>
  <si>
    <t>под мод</t>
  </si>
  <si>
    <t>утягивающая майка женская</t>
  </si>
  <si>
    <t>фанко поп аниме</t>
  </si>
  <si>
    <t>браслет из натурального камня</t>
  </si>
  <si>
    <t>полка для книг деревянная</t>
  </si>
  <si>
    <t>cannabis</t>
  </si>
  <si>
    <t>колье жемчуг натуральный</t>
  </si>
  <si>
    <t>бежевые балетки</t>
  </si>
  <si>
    <t>жилетка твое</t>
  </si>
  <si>
    <t>люмик</t>
  </si>
  <si>
    <t>картина лофт</t>
  </si>
  <si>
    <t>элис одежда юбка</t>
  </si>
  <si>
    <t>леопардовая кофта</t>
  </si>
  <si>
    <t xml:space="preserve">набор для путешествий </t>
  </si>
  <si>
    <t>трилогия</t>
  </si>
  <si>
    <t>изидри 1000</t>
  </si>
  <si>
    <t>тарелка для пп</t>
  </si>
  <si>
    <t>восстановитель цвета для ткани</t>
  </si>
  <si>
    <t>радостин</t>
  </si>
  <si>
    <t>мячик с шипами</t>
  </si>
  <si>
    <t xml:space="preserve">рубашки в клетку </t>
  </si>
  <si>
    <t>lacoste туалетная вода</t>
  </si>
  <si>
    <t>пижама для девушки</t>
  </si>
  <si>
    <t>набор сумок прозрачных</t>
  </si>
  <si>
    <t>воздушный фильтр для киа</t>
  </si>
  <si>
    <t>кедровые орехи 1000 гр</t>
  </si>
  <si>
    <t>нескафе 3 в 1</t>
  </si>
  <si>
    <t>слипоны lacoste</t>
  </si>
  <si>
    <t>матрас овальной кроватки</t>
  </si>
  <si>
    <t>purina для котят</t>
  </si>
  <si>
    <t>bts наклейки</t>
  </si>
  <si>
    <t>типсв</t>
  </si>
  <si>
    <t>taccardi туфли</t>
  </si>
  <si>
    <t>модная сумка через плечо</t>
  </si>
  <si>
    <t>плащ от дождя мужской</t>
  </si>
  <si>
    <t>летние женские брюки бежевые</t>
  </si>
  <si>
    <t>mary jane</t>
  </si>
  <si>
    <t>шарики воздушные длинные</t>
  </si>
  <si>
    <t>комплект стринг</t>
  </si>
  <si>
    <t xml:space="preserve">костюм спортивный на мальчика </t>
  </si>
  <si>
    <t>крем масло</t>
  </si>
  <si>
    <t>кукла бжд</t>
  </si>
  <si>
    <t>платье белое свадебное длинное</t>
  </si>
  <si>
    <t>лав репаблик блузка</t>
  </si>
  <si>
    <t>sif</t>
  </si>
  <si>
    <t>бархатный купальник</t>
  </si>
  <si>
    <t>77296022</t>
  </si>
  <si>
    <t>бездомный бог 2</t>
  </si>
  <si>
    <t>майка с бра</t>
  </si>
  <si>
    <t>ассорти</t>
  </si>
  <si>
    <t>иван-чай листовой</t>
  </si>
  <si>
    <t>stay matte</t>
  </si>
  <si>
    <t>catrice подводка</t>
  </si>
  <si>
    <t>подвеска гарри поттер</t>
  </si>
  <si>
    <t>torneo мяч</t>
  </si>
  <si>
    <t>дарья донцова в мягкой обложке</t>
  </si>
  <si>
    <t>70515742</t>
  </si>
  <si>
    <t>юбки макси большие размеры</t>
  </si>
  <si>
    <t>мячик для собак мелких пород</t>
  </si>
  <si>
    <t>гарри поттер на английском</t>
  </si>
  <si>
    <t>рамки для постеров</t>
  </si>
  <si>
    <t>аквафор фильтр для воды в510</t>
  </si>
  <si>
    <t>многоразовый памперс</t>
  </si>
  <si>
    <t>хвост русалки для девочки костюм</t>
  </si>
  <si>
    <t>шорты женские облегающие</t>
  </si>
  <si>
    <t>ты в порядке книга</t>
  </si>
  <si>
    <t>бюстгальтер топик для девочки</t>
  </si>
  <si>
    <t>водонагреватели 30л</t>
  </si>
  <si>
    <t>спортивный уголок веселый малыш</t>
  </si>
  <si>
    <t>waldlaufer</t>
  </si>
  <si>
    <t xml:space="preserve">очки  </t>
  </si>
  <si>
    <t>браслет тигровый глаз</t>
  </si>
  <si>
    <t>плед 150х150</t>
  </si>
  <si>
    <t>мазь для тату</t>
  </si>
  <si>
    <t>pupa bb</t>
  </si>
  <si>
    <t>все для ванны</t>
  </si>
  <si>
    <t xml:space="preserve">шерлок холмс </t>
  </si>
  <si>
    <t>массажёр для живота</t>
  </si>
  <si>
    <t>zarina бижутерия</t>
  </si>
  <si>
    <t>эластичный шнур</t>
  </si>
  <si>
    <t>телефон зте</t>
  </si>
  <si>
    <t>geox для мужчин</t>
  </si>
  <si>
    <t>1102208008</t>
  </si>
  <si>
    <t xml:space="preserve">жидкий полигель </t>
  </si>
  <si>
    <t>пакет упаковочный с замком</t>
  </si>
  <si>
    <t>столбик для кошки</t>
  </si>
  <si>
    <t>стульчик качели для кормления</t>
  </si>
  <si>
    <t xml:space="preserve">белые очки </t>
  </si>
  <si>
    <t>майка серая женская</t>
  </si>
  <si>
    <t>53957220</t>
  </si>
  <si>
    <t>цепочка на шею с кулоном</t>
  </si>
  <si>
    <t>lay's</t>
  </si>
  <si>
    <t>плед большой</t>
  </si>
  <si>
    <t>летние задания по русскому языку и математике</t>
  </si>
  <si>
    <t>foodcode</t>
  </si>
  <si>
    <t>атлас география 8 класс</t>
  </si>
  <si>
    <t>скор препарат</t>
  </si>
  <si>
    <t>глициния семена</t>
  </si>
  <si>
    <t>андрогель</t>
  </si>
  <si>
    <t xml:space="preserve">наборы для девочек </t>
  </si>
  <si>
    <t>снимай</t>
  </si>
  <si>
    <t>художественные кисти</t>
  </si>
  <si>
    <t>кондиционер lador</t>
  </si>
  <si>
    <t xml:space="preserve">пудра для бровей </t>
  </si>
  <si>
    <t>садху 10</t>
  </si>
  <si>
    <t>платья красивые</t>
  </si>
  <si>
    <t>moliza</t>
  </si>
  <si>
    <t>glisskur</t>
  </si>
  <si>
    <t>aravia cc</t>
  </si>
  <si>
    <t>пюсла</t>
  </si>
  <si>
    <t>мышь беспроводная usb</t>
  </si>
  <si>
    <t>space smoke</t>
  </si>
  <si>
    <t>серьги котики</t>
  </si>
  <si>
    <t>жидкие румяна тинт</t>
  </si>
  <si>
    <t>подростковые платья</t>
  </si>
  <si>
    <t>50570645</t>
  </si>
  <si>
    <t>напольная колонка с bluetooth</t>
  </si>
  <si>
    <t>средство для завивки волос</t>
  </si>
  <si>
    <t>часы умные детские</t>
  </si>
  <si>
    <t>против отеков</t>
  </si>
  <si>
    <t>повязка на колено</t>
  </si>
  <si>
    <t>корректирующее белье больших размеров</t>
  </si>
  <si>
    <t>шорты на мальчика подростка</t>
  </si>
  <si>
    <t>оби</t>
  </si>
  <si>
    <t>крем тональный collagen</t>
  </si>
  <si>
    <t>помада divage 07</t>
  </si>
  <si>
    <t>ткань duck</t>
  </si>
  <si>
    <t>футболка бабушке</t>
  </si>
  <si>
    <t>yummy skin care</t>
  </si>
  <si>
    <t>тройка мужская</t>
  </si>
  <si>
    <t>купальный костюм для мальчиков</t>
  </si>
  <si>
    <t>70633091</t>
  </si>
  <si>
    <t>ободок аниме</t>
  </si>
  <si>
    <t>платье со сборками обтягивающее</t>
  </si>
  <si>
    <t>стул для учебы</t>
  </si>
  <si>
    <t>матча розовая</t>
  </si>
  <si>
    <t>ковер в ванну</t>
  </si>
  <si>
    <t>honey sigh</t>
  </si>
  <si>
    <t>нарядные платья для женщин с коротким рукавом</t>
  </si>
  <si>
    <t>crossby</t>
  </si>
  <si>
    <t>смартфоны xiaomi redmi 9a</t>
  </si>
  <si>
    <t>кроссовки мужские сеточные</t>
  </si>
  <si>
    <t xml:space="preserve">головные уборы </t>
  </si>
  <si>
    <t>подрамник 30 40</t>
  </si>
  <si>
    <t>потолочная сушилка для белья</t>
  </si>
  <si>
    <t>рефрактометр для сахара</t>
  </si>
  <si>
    <t>77950413</t>
  </si>
  <si>
    <t>рубашки мужские приталенные</t>
  </si>
  <si>
    <t>выпрямитель для волос с паром</t>
  </si>
  <si>
    <t>фигурка роблокс</t>
  </si>
  <si>
    <t>обои синие</t>
  </si>
  <si>
    <t>патока кондитерская</t>
  </si>
  <si>
    <t>летний льняной костюм</t>
  </si>
  <si>
    <t>футболка женская 54</t>
  </si>
  <si>
    <t>police</t>
  </si>
  <si>
    <t>roxet</t>
  </si>
  <si>
    <t>лего один дома</t>
  </si>
  <si>
    <t>шапка эльф</t>
  </si>
  <si>
    <t>датчик кислорода авто</t>
  </si>
  <si>
    <t>т2 ресивер телевизионный</t>
  </si>
  <si>
    <t>74473816</t>
  </si>
  <si>
    <t>платье красное миди</t>
  </si>
  <si>
    <t>защитное стекло матовое</t>
  </si>
  <si>
    <t>кроссовки мужские geox</t>
  </si>
  <si>
    <t>пазлы 3 d</t>
  </si>
  <si>
    <t>оруженосец кашка</t>
  </si>
  <si>
    <t>reebok одежда мужской</t>
  </si>
  <si>
    <t>посуда для чая</t>
  </si>
  <si>
    <t>mark shmidt professional</t>
  </si>
  <si>
    <t>запчасти для хлебопечки</t>
  </si>
  <si>
    <t>магнитные кнопки для сумок</t>
  </si>
  <si>
    <t>кари сандали</t>
  </si>
  <si>
    <t>порошок стиральный япония</t>
  </si>
  <si>
    <t>юпки</t>
  </si>
  <si>
    <t>bellucci</t>
  </si>
  <si>
    <t>matrix brass off</t>
  </si>
  <si>
    <t>шляпа с сеткой</t>
  </si>
  <si>
    <t>термосумка с посудой</t>
  </si>
  <si>
    <t>зажим хирургический</t>
  </si>
  <si>
    <t>очки солнечные мужские polaroid</t>
  </si>
  <si>
    <t>ноутбуки msi</t>
  </si>
  <si>
    <t>креативный подарок</t>
  </si>
  <si>
    <t>ваза мрамор</t>
  </si>
  <si>
    <t>очечник в автомобиль</t>
  </si>
  <si>
    <t>шлепанцы сабо</t>
  </si>
  <si>
    <t>халат женский летний на пуговицах</t>
  </si>
  <si>
    <t>корм для хомяка little one</t>
  </si>
  <si>
    <t>куртка трикотажная женская</t>
  </si>
  <si>
    <t>kappa для девочек</t>
  </si>
  <si>
    <t>гофрокартон лист</t>
  </si>
  <si>
    <t>столешница для мойки</t>
  </si>
  <si>
    <t>краска для волос оллин</t>
  </si>
  <si>
    <t>кофе растворимый 190г</t>
  </si>
  <si>
    <t>оборудование для маникюра</t>
  </si>
  <si>
    <t xml:space="preserve">нетипичный фермер </t>
  </si>
  <si>
    <t>ерундопель</t>
  </si>
  <si>
    <t>обманка для мальчика</t>
  </si>
  <si>
    <t>носки гучи</t>
  </si>
  <si>
    <t>белый кот - white cat</t>
  </si>
  <si>
    <t>футболки для девочки оверсайз</t>
  </si>
  <si>
    <t>бьюти 365</t>
  </si>
  <si>
    <t>контейнер для хранения пластиковый 50 литров</t>
  </si>
  <si>
    <t>тройная плойка для волос</t>
  </si>
  <si>
    <t>велосипеде женские</t>
  </si>
  <si>
    <t>65827927</t>
  </si>
  <si>
    <t>обложка удостоверение</t>
  </si>
  <si>
    <t>klorane шампунь сухой</t>
  </si>
  <si>
    <t>куп</t>
  </si>
  <si>
    <t>дорожная косметичка мужская</t>
  </si>
  <si>
    <t>радиатор охлаждения ваз</t>
  </si>
  <si>
    <t>пакет зип</t>
  </si>
  <si>
    <t>чехол книжка на realme c 21</t>
  </si>
  <si>
    <t>телефон samsung а 22</t>
  </si>
  <si>
    <t>bask куртка</t>
  </si>
  <si>
    <t>перчатки от порезов</t>
  </si>
  <si>
    <t>вольная борьба</t>
  </si>
  <si>
    <t>gigi проблемной кожи</t>
  </si>
  <si>
    <t>хамелион</t>
  </si>
  <si>
    <t>палатка туристическая 4 местная двухслойная</t>
  </si>
  <si>
    <t>лента выпускника детского сада</t>
  </si>
  <si>
    <t>свидетель</t>
  </si>
  <si>
    <t>ножной насос</t>
  </si>
  <si>
    <t>патчи одноразовые</t>
  </si>
  <si>
    <t xml:space="preserve">мебель для кукол </t>
  </si>
  <si>
    <t>чай набор продукты</t>
  </si>
  <si>
    <t>платье накидка</t>
  </si>
  <si>
    <t>сушилка для белья лиана</t>
  </si>
  <si>
    <t>золотые серьги гвоздики</t>
  </si>
  <si>
    <t>увлажняющий крем для сухой кожи</t>
  </si>
  <si>
    <t>сумка кожаная женская большая</t>
  </si>
  <si>
    <t>гель лак чёрный</t>
  </si>
  <si>
    <t>кофе coffesso</t>
  </si>
  <si>
    <t>крепление для груши</t>
  </si>
  <si>
    <t>кепка лего майнкрафт</t>
  </si>
  <si>
    <t>киткат шоколадка</t>
  </si>
  <si>
    <t>туфли женские на каблуке красные</t>
  </si>
  <si>
    <t>40390973</t>
  </si>
  <si>
    <t>пижама женская велюровая</t>
  </si>
  <si>
    <t>кастрюля rondell</t>
  </si>
  <si>
    <t>горбуша натуральная</t>
  </si>
  <si>
    <t>рамка для удлинителя</t>
  </si>
  <si>
    <t>король шаманов</t>
  </si>
  <si>
    <t>бесконтактная мойка</t>
  </si>
  <si>
    <t>топ розового цвета для женщин tommy hilfiger</t>
  </si>
  <si>
    <t>юбка фатиновая женская</t>
  </si>
  <si>
    <t>32377022</t>
  </si>
  <si>
    <t>видеокамеры видеонаблюдения уличные</t>
  </si>
  <si>
    <t>tinaria</t>
  </si>
  <si>
    <t>туфли кожаные</t>
  </si>
  <si>
    <t>от мартина</t>
  </si>
  <si>
    <t>evas</t>
  </si>
  <si>
    <t xml:space="preserve">обувь для мальчиков </t>
  </si>
  <si>
    <t>кошелек женский маленький размер</t>
  </si>
  <si>
    <t>рубашка хлопок мужская</t>
  </si>
  <si>
    <t>союз мастеров</t>
  </si>
  <si>
    <t>78134368</t>
  </si>
  <si>
    <t>зубная паста колгейт макс фреш</t>
  </si>
  <si>
    <t>юбка солнце миди</t>
  </si>
  <si>
    <t>сабо леон</t>
  </si>
  <si>
    <t>трусы omsa</t>
  </si>
  <si>
    <t>кеды легкие</t>
  </si>
  <si>
    <t>планшет ксяоми</t>
  </si>
  <si>
    <t>палатка 6 мест</t>
  </si>
  <si>
    <t xml:space="preserve">нож танто </t>
  </si>
  <si>
    <t>обувь tervolina босоножки</t>
  </si>
  <si>
    <t>подарки на др девочке</t>
  </si>
  <si>
    <t>крабовое мясо</t>
  </si>
  <si>
    <t>жмяка</t>
  </si>
  <si>
    <t>сандали для пляжа на липучке</t>
  </si>
  <si>
    <t>ударная дрель</t>
  </si>
  <si>
    <t>китайский соус</t>
  </si>
  <si>
    <t>пальто mango</t>
  </si>
  <si>
    <t>чехол самсунг а8</t>
  </si>
  <si>
    <t xml:space="preserve">дождевик мужской </t>
  </si>
  <si>
    <t>body butter масло</t>
  </si>
  <si>
    <t>резиновый молоток</t>
  </si>
  <si>
    <t>нитки gutermann</t>
  </si>
  <si>
    <t>замазка для обуви</t>
  </si>
  <si>
    <t>станок для фенечек</t>
  </si>
  <si>
    <t>японская кухня</t>
  </si>
  <si>
    <t>омрон</t>
  </si>
  <si>
    <t>сливки петмол</t>
  </si>
  <si>
    <t>желтый кот</t>
  </si>
  <si>
    <t>toyota supra</t>
  </si>
  <si>
    <t>одежда для танцев на пилоне</t>
  </si>
  <si>
    <t>измеритель радиации</t>
  </si>
  <si>
    <t>юбка плиссе на резинке</t>
  </si>
  <si>
    <t>заплатки рукоделие</t>
  </si>
  <si>
    <t>одежда на девочку</t>
  </si>
  <si>
    <t>бамбуковое одеяло</t>
  </si>
  <si>
    <t>катафот на велосипед</t>
  </si>
  <si>
    <t xml:space="preserve">чай набор </t>
  </si>
  <si>
    <t>семена кукурузы</t>
  </si>
  <si>
    <t>durex real feel</t>
  </si>
  <si>
    <t>addi</t>
  </si>
  <si>
    <t xml:space="preserve">yamaha </t>
  </si>
  <si>
    <t>безворсовые салфетки для маникюра в рулоне</t>
  </si>
  <si>
    <t>жидкий утюг</t>
  </si>
  <si>
    <t>кремень очистки воды</t>
  </si>
  <si>
    <t>маленький телевизор</t>
  </si>
  <si>
    <t>костюм розовый женский</t>
  </si>
  <si>
    <t>противень для духовки 37</t>
  </si>
  <si>
    <t>совок для туалета</t>
  </si>
  <si>
    <t>массажер для лица микротоки</t>
  </si>
  <si>
    <t>газон искуственный</t>
  </si>
  <si>
    <t>льняная белая рубашка</t>
  </si>
  <si>
    <t>картины по цифрам</t>
  </si>
  <si>
    <t>кофе в зернах bushido</t>
  </si>
  <si>
    <t xml:space="preserve">женский жакет </t>
  </si>
  <si>
    <t>бандаж для обертывания</t>
  </si>
  <si>
    <t>vivienne sabo shaka</t>
  </si>
  <si>
    <t>костюм для девочек легинсы туникой</t>
  </si>
  <si>
    <t>челси обувь</t>
  </si>
  <si>
    <t>от похмелья</t>
  </si>
  <si>
    <t>колонка для ноутбука</t>
  </si>
  <si>
    <t>мятные брюки</t>
  </si>
  <si>
    <t>платье макси с коротким рукавом</t>
  </si>
  <si>
    <t xml:space="preserve">сушка для посуды </t>
  </si>
  <si>
    <t>свеча на торт цифра 1</t>
  </si>
  <si>
    <t>сортер куб</t>
  </si>
  <si>
    <t>physicians formula тональная основа</t>
  </si>
  <si>
    <t>cloud9</t>
  </si>
  <si>
    <t>пакет для телефона</t>
  </si>
  <si>
    <t>воздушные шары макарунс</t>
  </si>
  <si>
    <t>лонгслив в полоску оверсайз</t>
  </si>
  <si>
    <t>тапочки акула</t>
  </si>
  <si>
    <t>77244771</t>
  </si>
  <si>
    <t xml:space="preserve">фенибут </t>
  </si>
  <si>
    <t>красивые трусики</t>
  </si>
  <si>
    <t>nimzon</t>
  </si>
  <si>
    <t>кондиционеры для белья розового цвета</t>
  </si>
  <si>
    <t>электроводонагреватель</t>
  </si>
  <si>
    <t>куртка джинсовка</t>
  </si>
  <si>
    <t>подвеска любовь</t>
  </si>
  <si>
    <t>электронная сигарета под</t>
  </si>
  <si>
    <t>чудак из 6 б</t>
  </si>
  <si>
    <t>compeed карандаш</t>
  </si>
  <si>
    <t>пинетки для малыша</t>
  </si>
  <si>
    <t>кепка джинсовая мужская</t>
  </si>
  <si>
    <t>голубой агат</t>
  </si>
  <si>
    <t>bosch блендер</t>
  </si>
  <si>
    <t>перец острый семена</t>
  </si>
  <si>
    <t xml:space="preserve">платье с рукавами </t>
  </si>
  <si>
    <t>лейка 2 литра</t>
  </si>
  <si>
    <t>eunyul.</t>
  </si>
  <si>
    <t>карточки алфавит</t>
  </si>
  <si>
    <t>пакеты пищевые бумажные</t>
  </si>
  <si>
    <t xml:space="preserve">эликвис </t>
  </si>
  <si>
    <t>большой бокал ваза</t>
  </si>
  <si>
    <t>туфли rieker</t>
  </si>
  <si>
    <t>пленка apple watch</t>
  </si>
  <si>
    <t>карамельки</t>
  </si>
  <si>
    <t>фигурка соник</t>
  </si>
  <si>
    <t>61148900</t>
  </si>
  <si>
    <t>аксессуары для рукоделия для женщин</t>
  </si>
  <si>
    <t>подкладка</t>
  </si>
  <si>
    <t>giorgio capachini</t>
  </si>
  <si>
    <t>канцелярская папка</t>
  </si>
  <si>
    <t>savage брюки</t>
  </si>
  <si>
    <t>винет</t>
  </si>
  <si>
    <t>джунис трусики</t>
  </si>
  <si>
    <t>штора из бусин</t>
  </si>
  <si>
    <t>куртка на весну женская</t>
  </si>
  <si>
    <t>гимнастические шорты</t>
  </si>
  <si>
    <t>us polo обувь</t>
  </si>
  <si>
    <t>шорты мальчик 164</t>
  </si>
  <si>
    <t xml:space="preserve">димексид </t>
  </si>
  <si>
    <t>трусы женские шорты набор</t>
  </si>
  <si>
    <t>бюсгалтер женский</t>
  </si>
  <si>
    <t>nike air max 720</t>
  </si>
  <si>
    <t>бады для иммунитета</t>
  </si>
  <si>
    <t>61677861</t>
  </si>
  <si>
    <t>colorpop</t>
  </si>
  <si>
    <t>самоклеющаяся лента</t>
  </si>
  <si>
    <t>сириус корм для собак</t>
  </si>
  <si>
    <t>настя ивлеева</t>
  </si>
  <si>
    <t>гетры adidas</t>
  </si>
  <si>
    <t>лалик парфюм</t>
  </si>
  <si>
    <t xml:space="preserve">волчок </t>
  </si>
  <si>
    <t>силиконовый веник</t>
  </si>
  <si>
    <t>монтаж на карпа</t>
  </si>
  <si>
    <t>агроткань 100</t>
  </si>
  <si>
    <t>ollin бальзам для окрашенных волос</t>
  </si>
  <si>
    <t>гелиевые ручки</t>
  </si>
  <si>
    <t>12906550</t>
  </si>
  <si>
    <t>женская сумка на плечо</t>
  </si>
  <si>
    <t>шлепанцы мужские пляжные</t>
  </si>
  <si>
    <t>больничка</t>
  </si>
  <si>
    <t>сток дефект</t>
  </si>
  <si>
    <t>рубашка женская летняя оверсайз</t>
  </si>
  <si>
    <t>плюшевый медведь 200см</t>
  </si>
  <si>
    <t>чайник фарфоровый</t>
  </si>
  <si>
    <t>66317735</t>
  </si>
  <si>
    <t>депиляционный крем для лица</t>
  </si>
  <si>
    <t>браслет с крестом</t>
  </si>
  <si>
    <t>13873817</t>
  </si>
  <si>
    <t>бюстгальтеры с мягкой чашкой</t>
  </si>
  <si>
    <t>kylie jenner</t>
  </si>
  <si>
    <t>казан чугунный с крышкой 8л</t>
  </si>
  <si>
    <t>лапка оверлок</t>
  </si>
  <si>
    <t xml:space="preserve">джунис </t>
  </si>
  <si>
    <t>воск для депиляции красота</t>
  </si>
  <si>
    <t>фитнесбраслет</t>
  </si>
  <si>
    <t>металлическая коробка</t>
  </si>
  <si>
    <t>i am shampoo</t>
  </si>
  <si>
    <t>игрушка микки маус</t>
  </si>
  <si>
    <t>гели для душа набор</t>
  </si>
  <si>
    <t>moist diane</t>
  </si>
  <si>
    <t>форма для запекания из фольги</t>
  </si>
  <si>
    <t>plantafol</t>
  </si>
  <si>
    <t>osram лампочка</t>
  </si>
  <si>
    <t>каприз обувь женская мокасины</t>
  </si>
  <si>
    <t>рубашка летняя мужская с коротким рукавом</t>
  </si>
  <si>
    <t>отбеливатель кожи</t>
  </si>
  <si>
    <t>чехлы аниме</t>
  </si>
  <si>
    <t>жесткий диск для ноутбука</t>
  </si>
  <si>
    <t>аришта</t>
  </si>
  <si>
    <t>простынь на кушетку</t>
  </si>
  <si>
    <t xml:space="preserve">шорты лен </t>
  </si>
  <si>
    <t>времена года книга</t>
  </si>
  <si>
    <t>moss</t>
  </si>
  <si>
    <t>зимняя мужская обувь</t>
  </si>
  <si>
    <t>для полива газона</t>
  </si>
  <si>
    <t>bos сандалии</t>
  </si>
  <si>
    <t>переключатель скоростей на велосипед на руль</t>
  </si>
  <si>
    <t>футболка с высоким горлом</t>
  </si>
  <si>
    <t>кейс для прокладок</t>
  </si>
  <si>
    <t>колготки хлопок женские</t>
  </si>
  <si>
    <t>тоник с гиалуроновой кислотой</t>
  </si>
  <si>
    <t>прядь волос</t>
  </si>
  <si>
    <t>xiaomi самокат</t>
  </si>
  <si>
    <t>шампунь dave</t>
  </si>
  <si>
    <t>body butter</t>
  </si>
  <si>
    <t>itel vision 1 pro</t>
  </si>
  <si>
    <t>платиновый блонд</t>
  </si>
  <si>
    <t>приправа карри</t>
  </si>
  <si>
    <t xml:space="preserve">fact </t>
  </si>
  <si>
    <t>гаршок</t>
  </si>
  <si>
    <t>туалетный утенок стикер</t>
  </si>
  <si>
    <t>чехол на пояс для телефона</t>
  </si>
  <si>
    <t>лемур</t>
  </si>
  <si>
    <t>наматрасник 80 180</t>
  </si>
  <si>
    <t>колготки в сеточку белые</t>
  </si>
  <si>
    <t>ремень женскиц</t>
  </si>
  <si>
    <t>macards</t>
  </si>
  <si>
    <t>lego boost</t>
  </si>
  <si>
    <t>oral</t>
  </si>
  <si>
    <t>нумератор</t>
  </si>
  <si>
    <t>набор трусов женских бразильяно</t>
  </si>
  <si>
    <t xml:space="preserve">бархатные ручки </t>
  </si>
  <si>
    <t xml:space="preserve">декор для выпечки </t>
  </si>
  <si>
    <t>краска для осветления волос</t>
  </si>
  <si>
    <t>трико спортивное мужское</t>
  </si>
  <si>
    <t>фудболка аниме</t>
  </si>
  <si>
    <t>масло подсолнечное 5л</t>
  </si>
  <si>
    <t>бейсболка пума мужская</t>
  </si>
  <si>
    <t>оздоровитель почвы</t>
  </si>
  <si>
    <t>playstation 4 игры</t>
  </si>
  <si>
    <t>urban tiger одежда</t>
  </si>
  <si>
    <t>маус</t>
  </si>
  <si>
    <t>манжеты на форму</t>
  </si>
  <si>
    <t>бутылка под воду</t>
  </si>
  <si>
    <t>босоножки женские на толстой подошве</t>
  </si>
  <si>
    <t>ходунки для детей</t>
  </si>
  <si>
    <t>топи крем</t>
  </si>
  <si>
    <t>губка целлюлозная</t>
  </si>
  <si>
    <t>daisyknit одежда женский</t>
  </si>
  <si>
    <t>шампунь aravia</t>
  </si>
  <si>
    <t>кеды сеточку женские</t>
  </si>
  <si>
    <t>wella professionals краска для волос</t>
  </si>
  <si>
    <t>наклейки на ноутбук аниме</t>
  </si>
  <si>
    <t>трусы мужские шорты</t>
  </si>
  <si>
    <t>ipad mini 4 планшет</t>
  </si>
  <si>
    <t>адидас красовки</t>
  </si>
  <si>
    <t>бомпер детский</t>
  </si>
  <si>
    <t>паштет гурме</t>
  </si>
  <si>
    <t>юбка теннис</t>
  </si>
  <si>
    <t>дубовые палочки</t>
  </si>
  <si>
    <t>папка для портфолио</t>
  </si>
  <si>
    <t xml:space="preserve">патчи для наращивания ресниц </t>
  </si>
  <si>
    <t xml:space="preserve">apple pencil </t>
  </si>
  <si>
    <t>заколка крабик аксессуары для волос</t>
  </si>
  <si>
    <t>клипсы для орхидей</t>
  </si>
  <si>
    <t>щенок интерактивный</t>
  </si>
  <si>
    <t>доска для йоги</t>
  </si>
  <si>
    <t>гель интимный</t>
  </si>
  <si>
    <t>овальный матрас</t>
  </si>
  <si>
    <t>против пигментных пятен на лице</t>
  </si>
  <si>
    <t>зубочистка с нитью</t>
  </si>
  <si>
    <t>клареол оздоровительная косметика</t>
  </si>
  <si>
    <t>vans носки</t>
  </si>
  <si>
    <t>испаритель на charon baby</t>
  </si>
  <si>
    <t>электрозамок</t>
  </si>
  <si>
    <t>анна шерри</t>
  </si>
  <si>
    <t xml:space="preserve">матрас для купания </t>
  </si>
  <si>
    <t>инглот</t>
  </si>
  <si>
    <t>лонгслив бежевый</t>
  </si>
  <si>
    <t>samsung a70 чехол</t>
  </si>
  <si>
    <t>футболка бавария</t>
  </si>
  <si>
    <t>чехол для одежды непромокаемый</t>
  </si>
  <si>
    <t>estel пигмент xtro прямого действия</t>
  </si>
  <si>
    <t>костюм пиджак</t>
  </si>
  <si>
    <t>jardin капсулы</t>
  </si>
  <si>
    <t>эстрелла</t>
  </si>
  <si>
    <t>memoriesasart</t>
  </si>
  <si>
    <t>системы хранения вещей для гардеробной</t>
  </si>
  <si>
    <t>водонагреватель 30л</t>
  </si>
  <si>
    <t>спонж shik</t>
  </si>
  <si>
    <t>платье синее женское</t>
  </si>
  <si>
    <t xml:space="preserve">штаны для малышей </t>
  </si>
  <si>
    <t xml:space="preserve">купальник для малышей </t>
  </si>
  <si>
    <t>ducati</t>
  </si>
  <si>
    <t>спанлейс</t>
  </si>
  <si>
    <t>креп</t>
  </si>
  <si>
    <t>макс мара</t>
  </si>
  <si>
    <t>тренажер по математике 4 класс</t>
  </si>
  <si>
    <t>кофеварка polaris</t>
  </si>
  <si>
    <t>легкое летнее платье с запахом</t>
  </si>
  <si>
    <t>бейсболка серая</t>
  </si>
  <si>
    <t>ручка тренажер для письма</t>
  </si>
  <si>
    <t>демодекс</t>
  </si>
  <si>
    <t>лилейник луковицы</t>
  </si>
  <si>
    <t xml:space="preserve">тесто для лепки </t>
  </si>
  <si>
    <t>жилетка болоньевая</t>
  </si>
  <si>
    <t>игровой микрофон для компьютера</t>
  </si>
  <si>
    <t>чесалка для кошки</t>
  </si>
  <si>
    <t>сарафан большой размер</t>
  </si>
  <si>
    <t>postiron эко-маркет postiron</t>
  </si>
  <si>
    <t>спортивный женский костюм летний</t>
  </si>
  <si>
    <t>gee jay girls</t>
  </si>
  <si>
    <t>трусики для мальчика до года</t>
  </si>
  <si>
    <t>гексикон</t>
  </si>
  <si>
    <t>детский комод с пеленальным столиком</t>
  </si>
  <si>
    <t>чокер с мишкой</t>
  </si>
  <si>
    <t>туфли с шипами</t>
  </si>
  <si>
    <t>счетная машинка для денег</t>
  </si>
  <si>
    <t>защитные накладки на мебель</t>
  </si>
  <si>
    <t>охлаждающий элемент</t>
  </si>
  <si>
    <t>bungly boo! мальчики</t>
  </si>
  <si>
    <t>toptop кардиган</t>
  </si>
  <si>
    <t>32390823</t>
  </si>
  <si>
    <t>эйвон тушь</t>
  </si>
  <si>
    <t>стекло закаленное</t>
  </si>
  <si>
    <t>бюстгалтер силиконовый</t>
  </si>
  <si>
    <t xml:space="preserve">бассейн с шариками </t>
  </si>
  <si>
    <t>пальто без подклада</t>
  </si>
  <si>
    <t>лего ниндзяго фигурки</t>
  </si>
  <si>
    <t>babaria</t>
  </si>
  <si>
    <t>64350729</t>
  </si>
  <si>
    <t>гари поттер канцелярия</t>
  </si>
  <si>
    <t>бретели для купальника</t>
  </si>
  <si>
    <t>bra</t>
  </si>
  <si>
    <t>футболка сиреноголовый</t>
  </si>
  <si>
    <t>струны для акустической гитары нейлон</t>
  </si>
  <si>
    <t>джинсы с молнией сзади женские</t>
  </si>
  <si>
    <t>soskin</t>
  </si>
  <si>
    <t>наклейки для шкафчиков</t>
  </si>
  <si>
    <t>платье чикаго</t>
  </si>
  <si>
    <t>костюм спорт шик женский белорусская одежда</t>
  </si>
  <si>
    <t>casy home</t>
  </si>
  <si>
    <t>паутинка клеевая</t>
  </si>
  <si>
    <t>ложка для турки</t>
  </si>
  <si>
    <t>подводка для глаз синяя</t>
  </si>
  <si>
    <t>жилеты женские верхняя одежда</t>
  </si>
  <si>
    <t>kerasys маска</t>
  </si>
  <si>
    <t>гестренол</t>
  </si>
  <si>
    <t>tony perotti</t>
  </si>
  <si>
    <t>защитная пленка на планшет</t>
  </si>
  <si>
    <t>чехол на 7 plus iphone силиконовый</t>
  </si>
  <si>
    <t>anytime</t>
  </si>
  <si>
    <t>блеск для губ dessert</t>
  </si>
  <si>
    <t>тракторная подошва</t>
  </si>
  <si>
    <t>плавки глория джинс</t>
  </si>
  <si>
    <t>подставка под посуду в шкаф</t>
  </si>
  <si>
    <t>solgar комплекс</t>
  </si>
  <si>
    <t>платье из батиста</t>
  </si>
  <si>
    <t>этикетки для термопринтера</t>
  </si>
  <si>
    <t xml:space="preserve">шиньен </t>
  </si>
  <si>
    <t>книги для внеклассного чтения</t>
  </si>
  <si>
    <t>каприз элит</t>
  </si>
  <si>
    <t>майка спорт</t>
  </si>
  <si>
    <t>защитное стекло для планшета</t>
  </si>
  <si>
    <t>панель самоклеющаяся для стен декоративная мягкая</t>
  </si>
  <si>
    <t>джинсовая туника</t>
  </si>
  <si>
    <t>гель для душа манго</t>
  </si>
  <si>
    <t>машинка для роллов</t>
  </si>
  <si>
    <t>колесникова 5-6 лет</t>
  </si>
  <si>
    <t>лонгборд decathlon</t>
  </si>
  <si>
    <t>28006611</t>
  </si>
  <si>
    <t>подвеска глаз</t>
  </si>
  <si>
    <t>контейнеры для обеда</t>
  </si>
  <si>
    <t>корзина для новорожденных</t>
  </si>
  <si>
    <t>набор стол и стулья</t>
  </si>
  <si>
    <t xml:space="preserve">детская машина </t>
  </si>
  <si>
    <t>трусы с попой</t>
  </si>
  <si>
    <t>million духи</t>
  </si>
  <si>
    <t>пенспиннинг ручка для трюков</t>
  </si>
  <si>
    <t>48009924</t>
  </si>
  <si>
    <t>костюм стюардессы женский</t>
  </si>
  <si>
    <t xml:space="preserve">ореховый соус </t>
  </si>
  <si>
    <t xml:space="preserve">подарочный набор подруге </t>
  </si>
  <si>
    <t>64977995</t>
  </si>
  <si>
    <t>ключи набор</t>
  </si>
  <si>
    <t>jibbitz буквы</t>
  </si>
  <si>
    <t>milord для собак</t>
  </si>
  <si>
    <t>детская зубная щетка 0+</t>
  </si>
  <si>
    <t>тент на качели с москитной сеткой</t>
  </si>
  <si>
    <t>splat ополаскиватель</t>
  </si>
  <si>
    <t>форд фокус 2 рестайлинг</t>
  </si>
  <si>
    <t>22266992</t>
  </si>
  <si>
    <t>frosch для посуды</t>
  </si>
  <si>
    <t>кросовкт</t>
  </si>
  <si>
    <t>спортивные женские</t>
  </si>
  <si>
    <t>налокотники для спорта</t>
  </si>
  <si>
    <t>обувь ара</t>
  </si>
  <si>
    <t>гель дл душа</t>
  </si>
  <si>
    <t>натяжная простынь 180 на 200</t>
  </si>
  <si>
    <t>аксессуары на волос</t>
  </si>
  <si>
    <t>11753908</t>
  </si>
  <si>
    <t>momi подгузники s</t>
  </si>
  <si>
    <t>пояс атласный</t>
  </si>
  <si>
    <t>серьги зеленого цвета</t>
  </si>
  <si>
    <t>finish порошок</t>
  </si>
  <si>
    <t>таше</t>
  </si>
  <si>
    <t>пенка с кислотами</t>
  </si>
  <si>
    <t>наволочки 50х70 бязь</t>
  </si>
  <si>
    <t>прозрачная скатерть на кухонный стол</t>
  </si>
  <si>
    <t>уф клей</t>
  </si>
  <si>
    <t>магнитный чехол на samsung</t>
  </si>
  <si>
    <t>xiaomi 12x чехол</t>
  </si>
  <si>
    <t>костюм женский с бермудами</t>
  </si>
  <si>
    <t xml:space="preserve">оплетка на руль автомобиля </t>
  </si>
  <si>
    <t xml:space="preserve">gerber </t>
  </si>
  <si>
    <t>мозазавр</t>
  </si>
  <si>
    <t>облучатель ультрафиолетовый кварцевый</t>
  </si>
  <si>
    <t>мемо флаги</t>
  </si>
  <si>
    <t>harmont &amp; blaine для мужчин</t>
  </si>
  <si>
    <t>игрушки из икеи</t>
  </si>
  <si>
    <t>газ гриль сковорода</t>
  </si>
  <si>
    <t>купальник женский шортами</t>
  </si>
  <si>
    <t>tommy hilfiger для женщин джинсы</t>
  </si>
  <si>
    <t>фильтр кувшин для воды аквафор</t>
  </si>
  <si>
    <t>17849956</t>
  </si>
  <si>
    <t xml:space="preserve">floresan </t>
  </si>
  <si>
    <t>senso beauty</t>
  </si>
  <si>
    <t>весенняя куртка подростковая</t>
  </si>
  <si>
    <t>босоножки covani</t>
  </si>
  <si>
    <t>бюстгальтер пуш ап с чашкой</t>
  </si>
  <si>
    <t>сыворотка ликато</t>
  </si>
  <si>
    <t xml:space="preserve">женьшень </t>
  </si>
  <si>
    <t>avilia</t>
  </si>
  <si>
    <t>колготки женские хлопок</t>
  </si>
  <si>
    <t>легкое расчесывание</t>
  </si>
  <si>
    <t>45216975</t>
  </si>
  <si>
    <t>armani обувь</t>
  </si>
  <si>
    <t>сумка из экокожи</t>
  </si>
  <si>
    <t>wisell женский одежда</t>
  </si>
  <si>
    <t>самоклеющиеся обои для мебели</t>
  </si>
  <si>
    <t>сланцв</t>
  </si>
  <si>
    <t>туфли чёрные женские</t>
  </si>
  <si>
    <t>гитара 3/4</t>
  </si>
  <si>
    <t>наклейки найк</t>
  </si>
  <si>
    <t>гирлянды на батарейках</t>
  </si>
  <si>
    <t>подставка под пляжный зонт</t>
  </si>
  <si>
    <t>полоскание полости рта</t>
  </si>
  <si>
    <t>гаршин лягушка путешественница</t>
  </si>
  <si>
    <t>sven 750</t>
  </si>
  <si>
    <t>бебифокс</t>
  </si>
  <si>
    <t>кроссовки adidas yeezy</t>
  </si>
  <si>
    <t>пудровый цвет</t>
  </si>
  <si>
    <t>жилет женский укороченный</t>
  </si>
  <si>
    <t>стрейч пленка черная</t>
  </si>
  <si>
    <t>детский халат для девочки на молнии</t>
  </si>
  <si>
    <t>паста милка</t>
  </si>
  <si>
    <t>антипохмелин</t>
  </si>
  <si>
    <t>массажер для ног с подогревом</t>
  </si>
  <si>
    <t>сумки женские guess</t>
  </si>
  <si>
    <t>купальник декатлон</t>
  </si>
  <si>
    <t>poco x3 pro 256</t>
  </si>
  <si>
    <t>махровая простыня 150х200</t>
  </si>
  <si>
    <t>lana gatto пряжа</t>
  </si>
  <si>
    <t>набор для папы</t>
  </si>
  <si>
    <t>держатель бумаги</t>
  </si>
  <si>
    <t>30544312</t>
  </si>
  <si>
    <t>шоколадный пенис</t>
  </si>
  <si>
    <t>жалюзи плиссе delfa</t>
  </si>
  <si>
    <t>для нарезки теста</t>
  </si>
  <si>
    <t>26484521</t>
  </si>
  <si>
    <t>серьги  серебро</t>
  </si>
  <si>
    <t xml:space="preserve">шоколад фигурный </t>
  </si>
  <si>
    <t>modis топ</t>
  </si>
  <si>
    <t>кабель для принтера usb</t>
  </si>
  <si>
    <t>бормашинка</t>
  </si>
  <si>
    <t>газонная трава семена спортивная</t>
  </si>
  <si>
    <t>glory</t>
  </si>
  <si>
    <t>матрас надувной 1,5 спальный</t>
  </si>
  <si>
    <t>кисточка для акрила</t>
  </si>
  <si>
    <t>искусственная кора для деревьев</t>
  </si>
  <si>
    <t>evo коврики в машину</t>
  </si>
  <si>
    <t>domani</t>
  </si>
  <si>
    <t>прописи по английскому</t>
  </si>
  <si>
    <t xml:space="preserve">светодиод </t>
  </si>
  <si>
    <t>шлем для мотоцикла детский</t>
  </si>
  <si>
    <t>бокс для дезинфекции инструментов</t>
  </si>
  <si>
    <t>корм для прудовых рыб</t>
  </si>
  <si>
    <t>blauer для мужчин</t>
  </si>
  <si>
    <t>кофе турбослим</t>
  </si>
  <si>
    <t xml:space="preserve">мясо </t>
  </si>
  <si>
    <t>гоблин кор</t>
  </si>
  <si>
    <t>подушка 70х70 перо</t>
  </si>
  <si>
    <t>ветчиница</t>
  </si>
  <si>
    <t>крем для лица с spf 30</t>
  </si>
  <si>
    <t>термостат для автомобиля</t>
  </si>
  <si>
    <t>маска из игры в кальмара</t>
  </si>
  <si>
    <t>синеголовый мягкая игрушка</t>
  </si>
  <si>
    <t>полуфабрикаты</t>
  </si>
  <si>
    <t>mill hill вышивка</t>
  </si>
  <si>
    <t>уголовно процессуальный кодекс</t>
  </si>
  <si>
    <t>порошок от муравьев bros</t>
  </si>
  <si>
    <t>дверной доводчик</t>
  </si>
  <si>
    <t>rgb лента 10 м</t>
  </si>
  <si>
    <t>интерьерный конструктор - румбокс</t>
  </si>
  <si>
    <t xml:space="preserve">чёрный карандаш для глаз </t>
  </si>
  <si>
    <t>jordan штаны</t>
  </si>
  <si>
    <t>бусики для девочки</t>
  </si>
  <si>
    <t>чехол на диван угловой с подлокотниками</t>
  </si>
  <si>
    <t>25704527</t>
  </si>
  <si>
    <t>короткая женская футболка</t>
  </si>
  <si>
    <t>масло розмарина эфирное</t>
  </si>
  <si>
    <t xml:space="preserve">набор для создания браслетов </t>
  </si>
  <si>
    <t>для котенка</t>
  </si>
  <si>
    <t>панама lacoste</t>
  </si>
  <si>
    <t>аппарат для лифтинга лица</t>
  </si>
  <si>
    <t>юбка джинсовая на пуговицах спереди</t>
  </si>
  <si>
    <t>светодиодный прожектор с датчиком движения</t>
  </si>
  <si>
    <t>кроссовки белые летние</t>
  </si>
  <si>
    <t>драйвер для светодиодных панелей</t>
  </si>
  <si>
    <t>woogee</t>
  </si>
  <si>
    <t>мокасины мужская летняя обувь</t>
  </si>
  <si>
    <t>крем для обесцвечивания волос</t>
  </si>
  <si>
    <t>ключи с трещеткой</t>
  </si>
  <si>
    <t>39140433</t>
  </si>
  <si>
    <t>козырек женский</t>
  </si>
  <si>
    <t>стрептокарпусы</t>
  </si>
  <si>
    <t>подголовник для ванны</t>
  </si>
  <si>
    <t>кухонный коврик напольный</t>
  </si>
  <si>
    <t>ara обувь</t>
  </si>
  <si>
    <t>термопрессы для сублимации</t>
  </si>
  <si>
    <t>ножеточки</t>
  </si>
  <si>
    <t>водолазки женские россия</t>
  </si>
  <si>
    <t>гуашь гамма 12 цветов</t>
  </si>
  <si>
    <t>tommy jeans футболка</t>
  </si>
  <si>
    <t>лампа длинная</t>
  </si>
  <si>
    <t xml:space="preserve">свитшот для девочки </t>
  </si>
  <si>
    <t>женские брюки из льна</t>
  </si>
  <si>
    <t>легкое платье летнее</t>
  </si>
  <si>
    <t>электронный</t>
  </si>
  <si>
    <t>картина по номерам на подрамнике 40 х 50</t>
  </si>
  <si>
    <t>штаны эко кожа</t>
  </si>
  <si>
    <t>лонгслив с тату рукавами</t>
  </si>
  <si>
    <t>лего клинок</t>
  </si>
  <si>
    <t>наклейки татуировки взрослые</t>
  </si>
  <si>
    <t>bes</t>
  </si>
  <si>
    <t>колготки фантазийные женские</t>
  </si>
  <si>
    <t>черная футболка с надписью женская</t>
  </si>
  <si>
    <t>аниме чехлы</t>
  </si>
  <si>
    <t>кофта в сеточку</t>
  </si>
  <si>
    <t>кормушка для птиц пластиковая</t>
  </si>
  <si>
    <t>28900229</t>
  </si>
  <si>
    <t>74308868</t>
  </si>
  <si>
    <t>подставка под карандаши и ручки</t>
  </si>
  <si>
    <t>hl косметика</t>
  </si>
  <si>
    <t>дорожный флакон</t>
  </si>
  <si>
    <t>книжка с наклейками для мальчиков</t>
  </si>
  <si>
    <t>zolla костюм женский</t>
  </si>
  <si>
    <t>шуба зимняя</t>
  </si>
  <si>
    <t>футболка оверсайз женская с принтом</t>
  </si>
  <si>
    <t>подставка под утюг</t>
  </si>
  <si>
    <t>бандаж на голень</t>
  </si>
  <si>
    <t>чехлы на ваз 2115</t>
  </si>
  <si>
    <t>канистры для воды</t>
  </si>
  <si>
    <t>крем увлажняющий для жирной кожи</t>
  </si>
  <si>
    <t>комплекс для кошек</t>
  </si>
  <si>
    <t>набор для аквагрима</t>
  </si>
  <si>
    <t>духовка мини</t>
  </si>
  <si>
    <t>щетка для кошки</t>
  </si>
  <si>
    <t>туфли женские летние без каблука</t>
  </si>
  <si>
    <t>лонгслив женский в рубчик</t>
  </si>
  <si>
    <t>кипятильник кружка</t>
  </si>
  <si>
    <t xml:space="preserve">вафельная картинка на торт </t>
  </si>
  <si>
    <t>fleur alpine каша молочная</t>
  </si>
  <si>
    <t>бутыль 10 литров</t>
  </si>
  <si>
    <t>брючный костюм с пиджаком</t>
  </si>
  <si>
    <t>samsung galaxy a10 чехол</t>
  </si>
  <si>
    <t>ollilook</t>
  </si>
  <si>
    <t>52651206</t>
  </si>
  <si>
    <t>bye bye blackhead</t>
  </si>
  <si>
    <t xml:space="preserve">дюрекс </t>
  </si>
  <si>
    <t>huawei p smart 2019</t>
  </si>
  <si>
    <t>кеды низкие</t>
  </si>
  <si>
    <t>5066592</t>
  </si>
  <si>
    <t>hot wheels премиум</t>
  </si>
  <si>
    <t>краска для волос профессиональная kapous.</t>
  </si>
  <si>
    <t>стиральный порошок ласка</t>
  </si>
  <si>
    <t>кокосовое молоко без сахара</t>
  </si>
  <si>
    <t xml:space="preserve">худи серое </t>
  </si>
  <si>
    <t>70099896</t>
  </si>
  <si>
    <t>конфетки леденцы</t>
  </si>
  <si>
    <t>leetoo</t>
  </si>
  <si>
    <t>камины декоративный</t>
  </si>
  <si>
    <t>чехол на apple 11</t>
  </si>
  <si>
    <t>киплинг маугли</t>
  </si>
  <si>
    <t>чехол redmi 6a</t>
  </si>
  <si>
    <t>помада и карандаш для губ</t>
  </si>
  <si>
    <t xml:space="preserve">арка садовая </t>
  </si>
  <si>
    <t>круг спасательный</t>
  </si>
  <si>
    <t>леггинсы в рубчик женские</t>
  </si>
  <si>
    <t>71108500</t>
  </si>
  <si>
    <t>флэшки</t>
  </si>
  <si>
    <t>печка под казан</t>
  </si>
  <si>
    <t>черно белая рубашка</t>
  </si>
  <si>
    <t>рюкзак для сменки</t>
  </si>
  <si>
    <t>стяжка груза с храповиком</t>
  </si>
  <si>
    <t>живая кора</t>
  </si>
  <si>
    <t>машинки на радиоуправлении</t>
  </si>
  <si>
    <t>мафия настольная игра с масками</t>
  </si>
  <si>
    <t xml:space="preserve">25685719 </t>
  </si>
  <si>
    <t>косынка хлопок</t>
  </si>
  <si>
    <t>простыня махровая на резинке 180х200</t>
  </si>
  <si>
    <t>колготки omsa 20 ден</t>
  </si>
  <si>
    <t>скакалка с утяжелителем</t>
  </si>
  <si>
    <t>декоративные пуговицы для рукоделия</t>
  </si>
  <si>
    <t>палки для ходьбы складные</t>
  </si>
  <si>
    <t>зубная щётка для детей</t>
  </si>
  <si>
    <t>текстильная обувь на платформе</t>
  </si>
  <si>
    <t>affect</t>
  </si>
  <si>
    <t>37108424</t>
  </si>
  <si>
    <t>49160022</t>
  </si>
  <si>
    <t>грузила рыболовные набор</t>
  </si>
  <si>
    <t>neman</t>
  </si>
  <si>
    <t>стол маленький складной</t>
  </si>
  <si>
    <t>тайная жизнь пчел</t>
  </si>
  <si>
    <t>фенил</t>
  </si>
  <si>
    <t>сиденье в ванну</t>
  </si>
  <si>
    <t>балконный ящик для рассады</t>
  </si>
  <si>
    <t>доска для художника</t>
  </si>
  <si>
    <t>l craft</t>
  </si>
  <si>
    <t>чехол для redmi note 7 pro</t>
  </si>
  <si>
    <t>промывание носа для детей</t>
  </si>
  <si>
    <t>ветровик</t>
  </si>
  <si>
    <t>боди лапша</t>
  </si>
  <si>
    <t>стиральная машина beko</t>
  </si>
  <si>
    <t>шортики под юбку</t>
  </si>
  <si>
    <t>клей для ресниц be perfect</t>
  </si>
  <si>
    <t>часы на магните</t>
  </si>
  <si>
    <t>tesori</t>
  </si>
  <si>
    <t>волчек</t>
  </si>
  <si>
    <t xml:space="preserve">система для перемещения мебели </t>
  </si>
  <si>
    <t xml:space="preserve">женские шорты джинсовые </t>
  </si>
  <si>
    <t>светильник потолочный светодиодный офисный</t>
  </si>
  <si>
    <t>вяленые оливки</t>
  </si>
  <si>
    <t>защитное стекло huawei p40 lite</t>
  </si>
  <si>
    <t>шорты подросток</t>
  </si>
  <si>
    <t>глория джинс футболка для девочки</t>
  </si>
  <si>
    <t>кнопочный телефон без камеры</t>
  </si>
  <si>
    <t>eco suncare</t>
  </si>
  <si>
    <t>светильники настольные</t>
  </si>
  <si>
    <t xml:space="preserve">эротический </t>
  </si>
  <si>
    <t>все для дизайна ногтей</t>
  </si>
  <si>
    <t>рубашка халат женщинам</t>
  </si>
  <si>
    <t>феминал</t>
  </si>
  <si>
    <t>ос</t>
  </si>
  <si>
    <t>халат медицинский женский на молнии</t>
  </si>
  <si>
    <t>футболки для женщин твоё</t>
  </si>
  <si>
    <t>школьная литература</t>
  </si>
  <si>
    <t>чехол на телефон honor 8s</t>
  </si>
  <si>
    <t>сумки пинко</t>
  </si>
  <si>
    <t>gian marco venturi woman</t>
  </si>
  <si>
    <t>good shop</t>
  </si>
  <si>
    <t>дезодорант для подмышек</t>
  </si>
  <si>
    <t>тканевый ремень для сумки</t>
  </si>
  <si>
    <t>лапка переключения передач</t>
  </si>
  <si>
    <t>babyators</t>
  </si>
  <si>
    <t>короб плетеный</t>
  </si>
  <si>
    <t xml:space="preserve">warhammer </t>
  </si>
  <si>
    <t>стационарный телефон проводной</t>
  </si>
  <si>
    <t>мокка</t>
  </si>
  <si>
    <t>елена михалкова</t>
  </si>
  <si>
    <t>bershka одежда для женщин</t>
  </si>
  <si>
    <t>obba кеды</t>
  </si>
  <si>
    <t>uniklo</t>
  </si>
  <si>
    <t>спортивный костюм женский черный</t>
  </si>
  <si>
    <t>спрей для расчесывания</t>
  </si>
  <si>
    <t>для мытья посуды жидкость</t>
  </si>
  <si>
    <t>тейпы для подтяжки лица</t>
  </si>
  <si>
    <t>костюм для прогулки</t>
  </si>
  <si>
    <t>горшок для фиалки</t>
  </si>
  <si>
    <t>конус посадочный</t>
  </si>
  <si>
    <t>бежевые балетки женские</t>
  </si>
  <si>
    <t>трусы для танцев детские</t>
  </si>
  <si>
    <t>inside</t>
  </si>
  <si>
    <t>часы casio механические</t>
  </si>
  <si>
    <t>johnsons baby масло</t>
  </si>
  <si>
    <t>фэмили лук мама дочь</t>
  </si>
  <si>
    <t>ревмафлекс</t>
  </si>
  <si>
    <t>неотанин крем</t>
  </si>
  <si>
    <t>куртка демисезонная для малышей</t>
  </si>
  <si>
    <t>мужские сорочки рубашки</t>
  </si>
  <si>
    <t>лёгкий кардиган</t>
  </si>
  <si>
    <t>сандали для мальчика 37 размер</t>
  </si>
  <si>
    <t>26607726</t>
  </si>
  <si>
    <t>23777676</t>
  </si>
  <si>
    <t>пеленки для собак многоразовые</t>
  </si>
  <si>
    <t>пудра банановая</t>
  </si>
  <si>
    <t>топ апрель</t>
  </si>
  <si>
    <t xml:space="preserve"> шорты мужские</t>
  </si>
  <si>
    <t>шапки мужские</t>
  </si>
  <si>
    <t>спортивный костюм мужской adidas хлопок</t>
  </si>
  <si>
    <t>шаблон</t>
  </si>
  <si>
    <t>блокнот геншин</t>
  </si>
  <si>
    <t>светодиодные лампы на авто</t>
  </si>
  <si>
    <t>чехол запасного колеса</t>
  </si>
  <si>
    <t>сателлит глюкометр</t>
  </si>
  <si>
    <t>купальник joss</t>
  </si>
  <si>
    <t>49109037</t>
  </si>
  <si>
    <t>термобелье для спорта</t>
  </si>
  <si>
    <t>мечик</t>
  </si>
  <si>
    <t>детская пенка для подмывания</t>
  </si>
  <si>
    <t>щетка для чистки наушников</t>
  </si>
  <si>
    <t>магнит для снятия бирок</t>
  </si>
  <si>
    <t>очки капельки</t>
  </si>
  <si>
    <t>туфли respect</t>
  </si>
  <si>
    <t>стропон</t>
  </si>
  <si>
    <t>подарок на 8 лет</t>
  </si>
  <si>
    <t>монитор samsung</t>
  </si>
  <si>
    <t>кресло для мастера маникюра</t>
  </si>
  <si>
    <t>ширвиндт</t>
  </si>
  <si>
    <t>шоколад фигурный бельгийский</t>
  </si>
  <si>
    <t>тренажёр для рук</t>
  </si>
  <si>
    <t>кофта nike на молнии</t>
  </si>
  <si>
    <t>12830214</t>
  </si>
  <si>
    <t>семена патиссона</t>
  </si>
  <si>
    <t>корректирующие трусы утягивающие</t>
  </si>
  <si>
    <t>одноразовые пеленки для животных</t>
  </si>
  <si>
    <t>37729465</t>
  </si>
  <si>
    <t>14201942</t>
  </si>
  <si>
    <t>белый тор</t>
  </si>
  <si>
    <t xml:space="preserve">чёрный карандаш </t>
  </si>
  <si>
    <t>пряжа для вязания пух норки</t>
  </si>
  <si>
    <t xml:space="preserve">жида </t>
  </si>
  <si>
    <t>фм модулятор с блютуз</t>
  </si>
  <si>
    <t>браслет лунный камень</t>
  </si>
  <si>
    <t>64466589</t>
  </si>
  <si>
    <t>щетка для чистки гриля</t>
  </si>
  <si>
    <t>песнь о вещем олеге</t>
  </si>
  <si>
    <t>налобный фонарь спорт</t>
  </si>
  <si>
    <t>80179242</t>
  </si>
  <si>
    <t>lola</t>
  </si>
  <si>
    <t>чехол для телефона редми</t>
  </si>
  <si>
    <t>летние плать</t>
  </si>
  <si>
    <t>ткань для глажки</t>
  </si>
  <si>
    <t>ободок для макияжа</t>
  </si>
  <si>
    <t>o'stin рубашка лен</t>
  </si>
  <si>
    <t>эколайтер</t>
  </si>
  <si>
    <t xml:space="preserve">платье желтое </t>
  </si>
  <si>
    <t>набор посуды тарелки фарфор</t>
  </si>
  <si>
    <t>сафэко</t>
  </si>
  <si>
    <t>слепой музыкант</t>
  </si>
  <si>
    <t>викка</t>
  </si>
  <si>
    <t>аквафор в15</t>
  </si>
  <si>
    <t>волейбольный костюм</t>
  </si>
  <si>
    <t>яйцеварка автоматическая</t>
  </si>
  <si>
    <t>футболки для подростки мальчика</t>
  </si>
  <si>
    <t>53640702</t>
  </si>
  <si>
    <t>зарина обувь</t>
  </si>
  <si>
    <t>камни для колец</t>
  </si>
  <si>
    <t>маслянистые духи</t>
  </si>
  <si>
    <t>компливит кальций д3</t>
  </si>
  <si>
    <t>костюм хаки женский</t>
  </si>
  <si>
    <t>сухой корм для кошек супер премиум</t>
  </si>
  <si>
    <t>кроссовки чулки женские</t>
  </si>
  <si>
    <t>песочница детская деревянная на улицу</t>
  </si>
  <si>
    <t>брошь серебро ювелирные украшения</t>
  </si>
  <si>
    <t>ilvi astana shoes</t>
  </si>
  <si>
    <t>одеяло детское зимнее</t>
  </si>
  <si>
    <t>джинсы мужские мом</t>
  </si>
  <si>
    <t>нендроид</t>
  </si>
  <si>
    <t>пижамы для беременных</t>
  </si>
  <si>
    <t>герои гуджитсу marvel</t>
  </si>
  <si>
    <t>трусы для танцев женские</t>
  </si>
  <si>
    <t>шорты мужские летние бежевые</t>
  </si>
  <si>
    <t>афганский котелок</t>
  </si>
  <si>
    <t>l'oréal</t>
  </si>
  <si>
    <t xml:space="preserve">кольца для штор </t>
  </si>
  <si>
    <t>13615185</t>
  </si>
  <si>
    <t>osb плита</t>
  </si>
  <si>
    <t>71673337</t>
  </si>
  <si>
    <t>green apple</t>
  </si>
  <si>
    <t>капилар</t>
  </si>
  <si>
    <t xml:space="preserve">присыпка детская </t>
  </si>
  <si>
    <t>набор блесток</t>
  </si>
  <si>
    <t>игра для детей</t>
  </si>
  <si>
    <t>38991069</t>
  </si>
  <si>
    <t>краска estel professional</t>
  </si>
  <si>
    <t>фотоальбом с магнитными листами 50 листов</t>
  </si>
  <si>
    <t>стул со спинкой деревянный</t>
  </si>
  <si>
    <t>салфетки памперс</t>
  </si>
  <si>
    <t>болгарка бош</t>
  </si>
  <si>
    <t>begmenov</t>
  </si>
  <si>
    <t>luisa moretti</t>
  </si>
  <si>
    <t>ложкорез</t>
  </si>
  <si>
    <t>купальник больших размеров с юбочкой</t>
  </si>
  <si>
    <t>брюки женские летние в полоску</t>
  </si>
  <si>
    <t>топпер 90х200</t>
  </si>
  <si>
    <t>нарезка колбасы</t>
  </si>
  <si>
    <t>твое пижама мужская</t>
  </si>
  <si>
    <t>для творчества рукоделие набор</t>
  </si>
  <si>
    <t>аппарат для ультразвуковой чистки лица gezatone</t>
  </si>
  <si>
    <t>футляр для очков женских</t>
  </si>
  <si>
    <t>электро триммеры для сада</t>
  </si>
  <si>
    <t>для шерсти животных</t>
  </si>
  <si>
    <t>вырасти сам</t>
  </si>
  <si>
    <t xml:space="preserve">спрей от клещей </t>
  </si>
  <si>
    <t>драйзер теодор</t>
  </si>
  <si>
    <t>юбка летняя шифон</t>
  </si>
  <si>
    <t>носки для девочки короткие</t>
  </si>
  <si>
    <t xml:space="preserve"> глория джинс</t>
  </si>
  <si>
    <t>водонагреватель газовый</t>
  </si>
  <si>
    <t>годеция</t>
  </si>
  <si>
    <t>фартук школьный взрослый</t>
  </si>
  <si>
    <t>все для массажа</t>
  </si>
  <si>
    <t>ласка для цветного</t>
  </si>
  <si>
    <t>электрорубанок зубр</t>
  </si>
  <si>
    <t>bts кольцо</t>
  </si>
  <si>
    <t>шлёпанцы женские пляжные</t>
  </si>
  <si>
    <t>сумки бананки</t>
  </si>
  <si>
    <t>65780016</t>
  </si>
  <si>
    <t>занимательная физика</t>
  </si>
  <si>
    <t>фильтр угольный</t>
  </si>
  <si>
    <t>лампа н7</t>
  </si>
  <si>
    <t>женская обувь из натуральной кожи</t>
  </si>
  <si>
    <t>iek</t>
  </si>
  <si>
    <t>обувь женская карри</t>
  </si>
  <si>
    <t>gloria jeans шорты мужские</t>
  </si>
  <si>
    <t>фонарь для туризма</t>
  </si>
  <si>
    <t>стол трансформер для ноутбука</t>
  </si>
  <si>
    <t>ниппель для шин</t>
  </si>
  <si>
    <t>пылеуловитель</t>
  </si>
  <si>
    <t>цветочки искусственные</t>
  </si>
  <si>
    <t>котлетница</t>
  </si>
  <si>
    <t>секс кубики</t>
  </si>
  <si>
    <t>tutu</t>
  </si>
  <si>
    <t>расписание уроков для девочек</t>
  </si>
  <si>
    <t>фланель для рукоделия</t>
  </si>
  <si>
    <t>семена кустарников</t>
  </si>
  <si>
    <t>рамка для фото пластик</t>
  </si>
  <si>
    <t>соска на бутылку pigeon</t>
  </si>
  <si>
    <t>хонор 20 смартфон</t>
  </si>
  <si>
    <t>настольный холодильник</t>
  </si>
  <si>
    <t>увлажняющая помада</t>
  </si>
  <si>
    <t>кружка сова</t>
  </si>
  <si>
    <t>театр пальчиковый</t>
  </si>
  <si>
    <t>летняя верхняя одежда</t>
  </si>
  <si>
    <t>серьги пирсинг в ухо</t>
  </si>
  <si>
    <t>подушка декоративная 40х40 детская</t>
  </si>
  <si>
    <t xml:space="preserve">анна каренина </t>
  </si>
  <si>
    <t>удочка дразнилка для кошек</t>
  </si>
  <si>
    <t>рулетка flexi</t>
  </si>
  <si>
    <t>девисол</t>
  </si>
  <si>
    <t>гоммаж</t>
  </si>
  <si>
    <t>порошок sarma</t>
  </si>
  <si>
    <t>лоток для кошек большой с решеткой</t>
  </si>
  <si>
    <t>кофейная кружка фарфор</t>
  </si>
  <si>
    <t>робот-пылесос для окон</t>
  </si>
  <si>
    <t>японские витамины</t>
  </si>
  <si>
    <t>стол сервировочный</t>
  </si>
  <si>
    <t>dave гель</t>
  </si>
  <si>
    <t>витамины для кошек иммунитет</t>
  </si>
  <si>
    <t>жидкая помада блеск</t>
  </si>
  <si>
    <t>e14</t>
  </si>
  <si>
    <t>платья штапель макси</t>
  </si>
  <si>
    <t>горшочек для растений</t>
  </si>
  <si>
    <t>бутылочка 0+</t>
  </si>
  <si>
    <t>а51</t>
  </si>
  <si>
    <t>юбка из фатина для девочки</t>
  </si>
  <si>
    <t>karcher насадка</t>
  </si>
  <si>
    <t xml:space="preserve">щётка для маникюра </t>
  </si>
  <si>
    <t>купальник женский слитные с чашками</t>
  </si>
  <si>
    <t xml:space="preserve">ремень кожаный мужской </t>
  </si>
  <si>
    <t>резинка для волос платок</t>
  </si>
  <si>
    <t>ветки</t>
  </si>
  <si>
    <t>балетки для танцев женские</t>
  </si>
  <si>
    <t>64408882</t>
  </si>
  <si>
    <t>адлерштайн</t>
  </si>
  <si>
    <t>37909480</t>
  </si>
  <si>
    <t>рябчик</t>
  </si>
  <si>
    <t>plan toys</t>
  </si>
  <si>
    <t>часы мужские наручные касио</t>
  </si>
  <si>
    <t>юбочный костюм двойка</t>
  </si>
  <si>
    <t>бальзамин махровый</t>
  </si>
  <si>
    <t>funko pop demon slayer</t>
  </si>
  <si>
    <t>подушка в автомобиль декоративная</t>
  </si>
  <si>
    <t>натура сиберика для детей</t>
  </si>
  <si>
    <t>матча набор</t>
  </si>
  <si>
    <t>bjj</t>
  </si>
  <si>
    <t>фуражки</t>
  </si>
  <si>
    <t>тарелка для блинов</t>
  </si>
  <si>
    <t>brusko minican +</t>
  </si>
  <si>
    <t>oamc</t>
  </si>
  <si>
    <t>sela очки</t>
  </si>
  <si>
    <t xml:space="preserve">рыбацкие сандали </t>
  </si>
  <si>
    <t>комод пластиковый детский</t>
  </si>
  <si>
    <t>твое сланцы</t>
  </si>
  <si>
    <t>домик энчантималс</t>
  </si>
  <si>
    <t>хлопок цветок</t>
  </si>
  <si>
    <t>горячая линия телефон</t>
  </si>
  <si>
    <t>подгузники seni 30 шт</t>
  </si>
  <si>
    <t>ветровка лен</t>
  </si>
  <si>
    <t>маралий корень</t>
  </si>
  <si>
    <t xml:space="preserve">ваза белая </t>
  </si>
  <si>
    <t>oreshok</t>
  </si>
  <si>
    <t>клеенка прозрачная гибкая</t>
  </si>
  <si>
    <t>дверная ручка хром</t>
  </si>
  <si>
    <t>комбинезон льняной</t>
  </si>
  <si>
    <t xml:space="preserve">набор в роддом </t>
  </si>
  <si>
    <t>vita g туфли</t>
  </si>
  <si>
    <t>20926272</t>
  </si>
  <si>
    <t>zalman</t>
  </si>
  <si>
    <t>подставка для кустов смородины</t>
  </si>
  <si>
    <t>коричневый ремень женский</t>
  </si>
  <si>
    <t>пантенол гель</t>
  </si>
  <si>
    <t>электронные часы на руку детские</t>
  </si>
  <si>
    <t>авто эмаль</t>
  </si>
  <si>
    <t>пленка для ламинатора</t>
  </si>
  <si>
    <t>шарики с прикольными надписями</t>
  </si>
  <si>
    <t>шампунь для котов товары для животных</t>
  </si>
  <si>
    <t>ветровки для женщин демисезон</t>
  </si>
  <si>
    <t xml:space="preserve">талисман </t>
  </si>
  <si>
    <t>застёжки для бисера</t>
  </si>
  <si>
    <t>футболка скам</t>
  </si>
  <si>
    <t>пылесос обычный</t>
  </si>
  <si>
    <t>lightning usb</t>
  </si>
  <si>
    <t xml:space="preserve">отвертки </t>
  </si>
  <si>
    <t>женские юбки в клетку</t>
  </si>
  <si>
    <t>шкурки</t>
  </si>
  <si>
    <t>l occitane</t>
  </si>
  <si>
    <t>набор для граффити</t>
  </si>
  <si>
    <t>соска для новорожденных</t>
  </si>
  <si>
    <t>малевичъ кисти</t>
  </si>
  <si>
    <t>loreal nude</t>
  </si>
  <si>
    <t>цепь для подростков</t>
  </si>
  <si>
    <t>изара</t>
  </si>
  <si>
    <t>цветные контактные линзы</t>
  </si>
  <si>
    <t>zic 5w30</t>
  </si>
  <si>
    <t>параварка</t>
  </si>
  <si>
    <t>salman</t>
  </si>
  <si>
    <t>стремянка 6 ступеней</t>
  </si>
  <si>
    <t>лореаль помада матовая</t>
  </si>
  <si>
    <t>gloria jeans одежда для мальчиков</t>
  </si>
  <si>
    <t>докер кепка</t>
  </si>
  <si>
    <t xml:space="preserve">грипсы для велосипеда </t>
  </si>
  <si>
    <t>гель для стирки белья детского</t>
  </si>
  <si>
    <t>полка деревянная на кухню</t>
  </si>
  <si>
    <t>альбом для рисования на пружине</t>
  </si>
  <si>
    <t>картина по номерам мем</t>
  </si>
  <si>
    <t>картон плотный</t>
  </si>
  <si>
    <t>play today для новорожденных</t>
  </si>
  <si>
    <t>нижнее белье женское стринги</t>
  </si>
  <si>
    <t>для мыловарения</t>
  </si>
  <si>
    <t>dt no.1</t>
  </si>
  <si>
    <t>капри детские летние</t>
  </si>
  <si>
    <t xml:space="preserve">клавиатура для телефона </t>
  </si>
  <si>
    <t>штаны адидас широкие</t>
  </si>
  <si>
    <t>диски отрезные</t>
  </si>
  <si>
    <t>твое ночная сорочка</t>
  </si>
  <si>
    <t>60145856</t>
  </si>
  <si>
    <t>кошельки для мужчин</t>
  </si>
  <si>
    <t>бейсболка на мальчика 52</t>
  </si>
  <si>
    <t>антишпионское защитное стекло</t>
  </si>
  <si>
    <t>светин математика</t>
  </si>
  <si>
    <t>атласная блузка рубашка</t>
  </si>
  <si>
    <t>конфеты ярче</t>
  </si>
  <si>
    <t xml:space="preserve">зеркало гримерное </t>
  </si>
  <si>
    <t>купальник  раздельные</t>
  </si>
  <si>
    <t>самокат детский с сиденьем</t>
  </si>
  <si>
    <t>акунин борис</t>
  </si>
  <si>
    <t>mr rabbit store</t>
  </si>
  <si>
    <t>oodji кардиган</t>
  </si>
  <si>
    <t>кашпо шато</t>
  </si>
  <si>
    <t>хиджап</t>
  </si>
  <si>
    <t>шторы магнитные</t>
  </si>
  <si>
    <t>комбинезон зимний детский</t>
  </si>
  <si>
    <t>колбаски к пиву</t>
  </si>
  <si>
    <t>кошачий гамак</t>
  </si>
  <si>
    <t>мини карты игральные</t>
  </si>
  <si>
    <t>hudora</t>
  </si>
  <si>
    <t>лекс и плу</t>
  </si>
  <si>
    <t>джинсы широкие для девочки</t>
  </si>
  <si>
    <t>трос динамический</t>
  </si>
  <si>
    <t>чехол книжка на хонор 10</t>
  </si>
  <si>
    <t>жанин</t>
  </si>
  <si>
    <t>72932475</t>
  </si>
  <si>
    <t>lacalut sensitive</t>
  </si>
  <si>
    <t>таз прямоугольный</t>
  </si>
  <si>
    <t>погружной миксер</t>
  </si>
  <si>
    <t>elit</t>
  </si>
  <si>
    <t>poshete сумка</t>
  </si>
  <si>
    <t>блютус колонка</t>
  </si>
  <si>
    <t>бангли</t>
  </si>
  <si>
    <t>райя последний дракон</t>
  </si>
  <si>
    <t>черные обои</t>
  </si>
  <si>
    <t>pralain</t>
  </si>
  <si>
    <t>для пчел</t>
  </si>
  <si>
    <t>голубое летнее платье</t>
  </si>
  <si>
    <t>мини юбка в клетку</t>
  </si>
  <si>
    <t>халат женский теплый махровый</t>
  </si>
  <si>
    <t>медальницы</t>
  </si>
  <si>
    <t>клей от насекомых</t>
  </si>
  <si>
    <t>бумажные города</t>
  </si>
  <si>
    <t>чехол книжка на самсунг а10</t>
  </si>
  <si>
    <t>молд силиконовый для свечей</t>
  </si>
  <si>
    <t>кольцо с аквамарином</t>
  </si>
  <si>
    <t>утягивающие</t>
  </si>
  <si>
    <t>машинка ламборджини</t>
  </si>
  <si>
    <t>женская обувь tamaris</t>
  </si>
  <si>
    <t>правила гаража</t>
  </si>
  <si>
    <t>цикорий сливочный</t>
  </si>
  <si>
    <t>красивая ручка</t>
  </si>
  <si>
    <t>68725193</t>
  </si>
  <si>
    <t>держатель для фитиля</t>
  </si>
  <si>
    <t>gless</t>
  </si>
  <si>
    <t>теннисный браслет</t>
  </si>
  <si>
    <t>майка хулиганка</t>
  </si>
  <si>
    <t>тумба прикроватная высокая</t>
  </si>
  <si>
    <t>женская одежда зара</t>
  </si>
  <si>
    <t xml:space="preserve">платье денское </t>
  </si>
  <si>
    <t>keepcup</t>
  </si>
  <si>
    <t>32842676</t>
  </si>
  <si>
    <t>estel оттеночная краска</t>
  </si>
  <si>
    <t>вини пух</t>
  </si>
  <si>
    <t>кофе бариста</t>
  </si>
  <si>
    <t>теплый спортивный костюм женский</t>
  </si>
  <si>
    <t xml:space="preserve">серьги для подростков </t>
  </si>
  <si>
    <t>кристалон желтый</t>
  </si>
  <si>
    <t>студийные наушники</t>
  </si>
  <si>
    <t>воротник кружевной съемный</t>
  </si>
  <si>
    <t>59289542</t>
  </si>
  <si>
    <t>сочок</t>
  </si>
  <si>
    <t>лопата походная</t>
  </si>
  <si>
    <t>носки кружево</t>
  </si>
  <si>
    <t>очки защитные темные</t>
  </si>
  <si>
    <t>ламинария японская</t>
  </si>
  <si>
    <t>ордан от болезней</t>
  </si>
  <si>
    <t>сольфеджио 2 класс</t>
  </si>
  <si>
    <t>посторы</t>
  </si>
  <si>
    <t>аквариум 100 литров</t>
  </si>
  <si>
    <t>трикотажные кофточки женские</t>
  </si>
  <si>
    <t>алфавит витамины</t>
  </si>
  <si>
    <t>купальник женский с рукавами</t>
  </si>
  <si>
    <t>крючки для ключей дом</t>
  </si>
  <si>
    <t>утягивающие боди</t>
  </si>
  <si>
    <t>бодимист</t>
  </si>
  <si>
    <t>слайм стекло</t>
  </si>
  <si>
    <t>барсетки на пояс</t>
  </si>
  <si>
    <t>платье женское летнее мини</t>
  </si>
  <si>
    <t>комбинезон летний с брюками женский</t>
  </si>
  <si>
    <t>16246735</t>
  </si>
  <si>
    <t>одежда для бодибилдинга</t>
  </si>
  <si>
    <t>куклы леди баг</t>
  </si>
  <si>
    <t>57778486</t>
  </si>
  <si>
    <t xml:space="preserve">meine leibe </t>
  </si>
  <si>
    <t>футболка крокид</t>
  </si>
  <si>
    <t>средство для педикюра удаление огрубевшей кожи</t>
  </si>
  <si>
    <t>молд единорог</t>
  </si>
  <si>
    <t>фонарик на лоб</t>
  </si>
  <si>
    <t>45158086</t>
  </si>
  <si>
    <t>маринина</t>
  </si>
  <si>
    <t xml:space="preserve">реборн кукла </t>
  </si>
  <si>
    <t>свирель</t>
  </si>
  <si>
    <t>бумага для фото</t>
  </si>
  <si>
    <t>шлифовальный по металлу</t>
  </si>
  <si>
    <t>набор в кроватку</t>
  </si>
  <si>
    <t>ингалятор многоразовый</t>
  </si>
  <si>
    <t>платье женское выпускное</t>
  </si>
  <si>
    <t>переноска для собак мелких пород рюкзак</t>
  </si>
  <si>
    <t>красная книга мира</t>
  </si>
  <si>
    <t>чай пуэр в мандарине</t>
  </si>
  <si>
    <t>конфеты кремлина</t>
  </si>
  <si>
    <t xml:space="preserve">babyline </t>
  </si>
  <si>
    <t>заколка банан для волос</t>
  </si>
  <si>
    <t>панама хаги ваги</t>
  </si>
  <si>
    <t>красивое женское платье</t>
  </si>
  <si>
    <t>сотников</t>
  </si>
  <si>
    <t>постельное белье марвел</t>
  </si>
  <si>
    <t>платье зефир</t>
  </si>
  <si>
    <t xml:space="preserve">29025597 </t>
  </si>
  <si>
    <t>тени для бровей графит</t>
  </si>
  <si>
    <t>finger bmx</t>
  </si>
  <si>
    <t>flaxtap</t>
  </si>
  <si>
    <t>маска для лица aravia</t>
  </si>
  <si>
    <t>сумка jordan</t>
  </si>
  <si>
    <t xml:space="preserve"> наушники</t>
  </si>
  <si>
    <t>чехлы лада веста</t>
  </si>
  <si>
    <t>шарик человек паук</t>
  </si>
  <si>
    <t>льняной костюм с юбкой</t>
  </si>
  <si>
    <t>сердце океана титаник</t>
  </si>
  <si>
    <t>шлифовка для пяток</t>
  </si>
  <si>
    <t>игрушечный дом</t>
  </si>
  <si>
    <t>магнит для фото</t>
  </si>
  <si>
    <t>карта таро</t>
  </si>
  <si>
    <t>81298301</t>
  </si>
  <si>
    <t>бутсы puma future</t>
  </si>
  <si>
    <t>платья и сарафаны для женщин</t>
  </si>
  <si>
    <t>держатель для овощей для терки</t>
  </si>
  <si>
    <t>ivi</t>
  </si>
  <si>
    <t>голуби</t>
  </si>
  <si>
    <t>launch сканер</t>
  </si>
  <si>
    <t>макет оружия</t>
  </si>
  <si>
    <t>штаны для верховой езды</t>
  </si>
  <si>
    <t>шуршалка детская</t>
  </si>
  <si>
    <t>polini kids</t>
  </si>
  <si>
    <t>стаканы из цветного стекла</t>
  </si>
  <si>
    <t>лук эксибишен</t>
  </si>
  <si>
    <t>складной столик для завтрака</t>
  </si>
  <si>
    <t>alliance perfect l'oreal</t>
  </si>
  <si>
    <t>фуксия футболка</t>
  </si>
  <si>
    <t>стаканчики для попкорна</t>
  </si>
  <si>
    <t>футболка с фламинго</t>
  </si>
  <si>
    <t>сарафан летний в пол</t>
  </si>
  <si>
    <t>полевые цветы</t>
  </si>
  <si>
    <t>после укусов насекомых</t>
  </si>
  <si>
    <t>irida оттеночный шампунь</t>
  </si>
  <si>
    <t>лыжные очки</t>
  </si>
  <si>
    <t>ингалятор омрон</t>
  </si>
  <si>
    <t>штора для ванной прозрачная</t>
  </si>
  <si>
    <t>резинка для бисероплетения</t>
  </si>
  <si>
    <t>тонометр для измерения давления механический</t>
  </si>
  <si>
    <t>спика голд</t>
  </si>
  <si>
    <t>волга мама</t>
  </si>
  <si>
    <t>отдушки</t>
  </si>
  <si>
    <t>духи byredo</t>
  </si>
  <si>
    <t>broadway shoes</t>
  </si>
  <si>
    <t>cool cola</t>
  </si>
  <si>
    <t>форма для мороженого выручалочка</t>
  </si>
  <si>
    <t>купальник девочка</t>
  </si>
  <si>
    <t>вещи с куроми</t>
  </si>
  <si>
    <t>ванна стальная</t>
  </si>
  <si>
    <t>world natura organica</t>
  </si>
  <si>
    <t>хондроитин глюкозамин</t>
  </si>
  <si>
    <t>цветы в вакууме</t>
  </si>
  <si>
    <t>наручные мужские часы</t>
  </si>
  <si>
    <t>нитриловые</t>
  </si>
  <si>
    <t>кабель xiaomi</t>
  </si>
  <si>
    <t>слоники</t>
  </si>
  <si>
    <t>тапервер набор</t>
  </si>
  <si>
    <t xml:space="preserve">батист </t>
  </si>
  <si>
    <t>кроссовки armani</t>
  </si>
  <si>
    <t>витамины для собак для суставов</t>
  </si>
  <si>
    <t>ёршики для зубов</t>
  </si>
  <si>
    <t xml:space="preserve">redmi note 10s </t>
  </si>
  <si>
    <t>кольцо с горным хрусталем</t>
  </si>
  <si>
    <t>туфли женские на среднем каблуке натуральная кожа</t>
  </si>
  <si>
    <t>худи мужская с капюшоном</t>
  </si>
  <si>
    <t>темно русый краска для волос</t>
  </si>
  <si>
    <t>колготки сетчатые</t>
  </si>
  <si>
    <t>виола многолетний</t>
  </si>
  <si>
    <t>rio корм</t>
  </si>
  <si>
    <t>пряжа 100% хлопок</t>
  </si>
  <si>
    <t>кроссовки летние мужские 46 размер</t>
  </si>
  <si>
    <t xml:space="preserve">конструкторы </t>
  </si>
  <si>
    <t>спортивные леггинсы женские аддидас</t>
  </si>
  <si>
    <t>аквафор модерн</t>
  </si>
  <si>
    <t xml:space="preserve">летние мужские кроссовки </t>
  </si>
  <si>
    <t>hello kitty куроми</t>
  </si>
  <si>
    <t>одежда для собак xs</t>
  </si>
  <si>
    <t>конверт одеяло на выписку</t>
  </si>
  <si>
    <t>кольца гимнастические взрослые</t>
  </si>
  <si>
    <t>kari сумки</t>
  </si>
  <si>
    <t xml:space="preserve">жижа без никотина </t>
  </si>
  <si>
    <t xml:space="preserve">костюм летний с шортами </t>
  </si>
  <si>
    <t>стиральный порошок автомат persil</t>
  </si>
  <si>
    <t>sol</t>
  </si>
  <si>
    <t>хлое духи</t>
  </si>
  <si>
    <t>мыло дорожное</t>
  </si>
  <si>
    <t>кастрюля kukmara</t>
  </si>
  <si>
    <t>gtx 1060 6gb</t>
  </si>
  <si>
    <t>74778556</t>
  </si>
  <si>
    <t>закрывашки от детей</t>
  </si>
  <si>
    <t>кардиган трикотажный</t>
  </si>
  <si>
    <t>наборы для бисероплетения</t>
  </si>
  <si>
    <t>картридж canon</t>
  </si>
  <si>
    <t>skoda octavia a7</t>
  </si>
  <si>
    <t>летние балетки</t>
  </si>
  <si>
    <t>майка для кормления фэст</t>
  </si>
  <si>
    <t>деревянные палочки для рукоделия</t>
  </si>
  <si>
    <t>enough spf</t>
  </si>
  <si>
    <t xml:space="preserve">джинсы слоучи </t>
  </si>
  <si>
    <t>альфа липоевая кислота 300</t>
  </si>
  <si>
    <t>вера</t>
  </si>
  <si>
    <t>школьные портфели</t>
  </si>
  <si>
    <t>hepa фильтр</t>
  </si>
  <si>
    <t xml:space="preserve">без глютена </t>
  </si>
  <si>
    <t xml:space="preserve">samsung s21 </t>
  </si>
  <si>
    <t>бриджи домашние</t>
  </si>
  <si>
    <t>fila шорты</t>
  </si>
  <si>
    <t>платье для младенцев</t>
  </si>
  <si>
    <t>реалми 8i чехол</t>
  </si>
  <si>
    <t>нижнее белье для подростков</t>
  </si>
  <si>
    <t>чехол на подножку коляски</t>
  </si>
  <si>
    <t>палатка 5 местная</t>
  </si>
  <si>
    <t>бассейн каркасный 366х76</t>
  </si>
  <si>
    <t>всё для торта</t>
  </si>
  <si>
    <t>сверло ступенчатое конусное</t>
  </si>
  <si>
    <t>бокс для хранения вещей</t>
  </si>
  <si>
    <t>набор шампуров деревянных</t>
  </si>
  <si>
    <t>вилка для мяса</t>
  </si>
  <si>
    <t>насос для машины электрический</t>
  </si>
  <si>
    <t>lamioner</t>
  </si>
  <si>
    <t>именные ручки</t>
  </si>
  <si>
    <t>hally hansen для мужчин</t>
  </si>
  <si>
    <t>джогеры летние женские</t>
  </si>
  <si>
    <t>джемпер на молнии для девочки</t>
  </si>
  <si>
    <t>брюки туристические</t>
  </si>
  <si>
    <t>уход за одеждой</t>
  </si>
  <si>
    <t>стекло iphone 7 прозрачное</t>
  </si>
  <si>
    <t>очищающий гель</t>
  </si>
  <si>
    <t>ремень на часы женские</t>
  </si>
  <si>
    <t>духи с ароматом</t>
  </si>
  <si>
    <t>футболка лисиськи</t>
  </si>
  <si>
    <t>черная мини юбка</t>
  </si>
  <si>
    <t>манекен человека</t>
  </si>
  <si>
    <t>буквы для торта</t>
  </si>
  <si>
    <t>защитное стекло антишпион iphone 11</t>
  </si>
  <si>
    <t>батиста шампунь</t>
  </si>
  <si>
    <t>шоколадные яйца набор</t>
  </si>
  <si>
    <t>детский бюстгальтер</t>
  </si>
  <si>
    <t>китфорт отпариватель</t>
  </si>
  <si>
    <t>комплект постельного белья евро 200х220</t>
  </si>
  <si>
    <t>crystal drops</t>
  </si>
  <si>
    <t xml:space="preserve">песочница детская </t>
  </si>
  <si>
    <t>кепка для мальчика 2 года</t>
  </si>
  <si>
    <t>от пятен на лице</t>
  </si>
  <si>
    <t>пустые емкости</t>
  </si>
  <si>
    <t>ошейники для кошек от блох</t>
  </si>
  <si>
    <t>иголка для пирсинга</t>
  </si>
  <si>
    <t>женская футболка больших размеров</t>
  </si>
  <si>
    <t>стекло самсунг м12</t>
  </si>
  <si>
    <t>alevi</t>
  </si>
  <si>
    <t>baby born девочка</t>
  </si>
  <si>
    <t>салфетки владные</t>
  </si>
  <si>
    <t xml:space="preserve">костюм спортивный  женский </t>
  </si>
  <si>
    <t>дилюк геншин</t>
  </si>
  <si>
    <t>бюжетерия</t>
  </si>
  <si>
    <t>халат кимоно женское</t>
  </si>
  <si>
    <t xml:space="preserve">шапочка детская </t>
  </si>
  <si>
    <t>слипоны на мальчиков</t>
  </si>
  <si>
    <t>крем для обуви киви</t>
  </si>
  <si>
    <t xml:space="preserve">свечи восковые </t>
  </si>
  <si>
    <t>literide</t>
  </si>
  <si>
    <t>черное поатье</t>
  </si>
  <si>
    <t>okaidi</t>
  </si>
  <si>
    <t>шторы интерьерные короткие</t>
  </si>
  <si>
    <t>mi band 6 стекло</t>
  </si>
  <si>
    <t>шопер аниме волейбол</t>
  </si>
  <si>
    <t>детский лабиринт</t>
  </si>
  <si>
    <t>шарики с надписью</t>
  </si>
  <si>
    <t>33998439</t>
  </si>
  <si>
    <t>сетка для посуды</t>
  </si>
  <si>
    <t>кольцо белое</t>
  </si>
  <si>
    <t>маска с цинком</t>
  </si>
  <si>
    <t>носки рибок мужские</t>
  </si>
  <si>
    <t>детский костюм спортивный</t>
  </si>
  <si>
    <t>74124707</t>
  </si>
  <si>
    <t>28907124</t>
  </si>
  <si>
    <t>платье пиджак белое</t>
  </si>
  <si>
    <t>туника на девочку</t>
  </si>
  <si>
    <t>джуси</t>
  </si>
  <si>
    <t>dreamline</t>
  </si>
  <si>
    <t>стакан череп</t>
  </si>
  <si>
    <t>матрас для лежачих больных</t>
  </si>
  <si>
    <t xml:space="preserve">шелковая юбка </t>
  </si>
  <si>
    <t>столик пеленальный</t>
  </si>
  <si>
    <t>пиджак короткий рукав</t>
  </si>
  <si>
    <t>удаление вмятин без покраски</t>
  </si>
  <si>
    <t>ekel солнцезащитный крем</t>
  </si>
  <si>
    <t>тайский синий бальзам от варикоза</t>
  </si>
  <si>
    <t>lumme</t>
  </si>
  <si>
    <t>щетка для чистки лица</t>
  </si>
  <si>
    <t>akai</t>
  </si>
  <si>
    <t>книги для школьников</t>
  </si>
  <si>
    <t>44569230</t>
  </si>
  <si>
    <t>горшочек для меда</t>
  </si>
  <si>
    <t>39488911</t>
  </si>
  <si>
    <t>солнцезащитные очки мужские круглые</t>
  </si>
  <si>
    <t>силиконовые галоши на обувь</t>
  </si>
  <si>
    <t>пенал для мальчика с наполнением</t>
  </si>
  <si>
    <t>38342187</t>
  </si>
  <si>
    <t>шлепанци</t>
  </si>
  <si>
    <t>струны для акустической гитары стальные</t>
  </si>
  <si>
    <t>набор для рисования по номерам</t>
  </si>
  <si>
    <t>сумка на пояс adidas</t>
  </si>
  <si>
    <t xml:space="preserve">ангельские глазки </t>
  </si>
  <si>
    <t>чехол на самсунг а 23</t>
  </si>
  <si>
    <t>ведро для подгузников</t>
  </si>
  <si>
    <t>стильняшка одежда</t>
  </si>
  <si>
    <t>отпугиватель кошек спрей</t>
  </si>
  <si>
    <t>эона</t>
  </si>
  <si>
    <t>лего катана</t>
  </si>
  <si>
    <t>cocos одежда</t>
  </si>
  <si>
    <t>краска для волос блондинка</t>
  </si>
  <si>
    <t>gloria jeans девочки купальник</t>
  </si>
  <si>
    <t>очки для вождения поляризационные</t>
  </si>
  <si>
    <t>кашпо 20л</t>
  </si>
  <si>
    <t>умный сундучок</t>
  </si>
  <si>
    <t>автопоилка для кошек и собак</t>
  </si>
  <si>
    <t>71830316</t>
  </si>
  <si>
    <t>39629764</t>
  </si>
  <si>
    <t>айвазовский</t>
  </si>
  <si>
    <t>мальчишник</t>
  </si>
  <si>
    <t>тоусы женские</t>
  </si>
  <si>
    <t>шары синие</t>
  </si>
  <si>
    <t>voopo</t>
  </si>
  <si>
    <t>ричард скарри</t>
  </si>
  <si>
    <t>таверна красный дракон</t>
  </si>
  <si>
    <t>зажим для проводов</t>
  </si>
  <si>
    <t>память для компьютера</t>
  </si>
  <si>
    <t>chi silk infusion</t>
  </si>
  <si>
    <t>педаль к швейной машине</t>
  </si>
  <si>
    <t>полка настенная для книг</t>
  </si>
  <si>
    <t>aknil</t>
  </si>
  <si>
    <t>корпус брелка starline</t>
  </si>
  <si>
    <t>54594638</t>
  </si>
  <si>
    <t>74978623</t>
  </si>
  <si>
    <t>мусс для волос wella</t>
  </si>
  <si>
    <t>детский крем для рук</t>
  </si>
  <si>
    <t>жилет лен</t>
  </si>
  <si>
    <t>куртка длинная</t>
  </si>
  <si>
    <t>чехол на 13 iphone pro</t>
  </si>
  <si>
    <t>armani косметика</t>
  </si>
  <si>
    <t>стабило набор</t>
  </si>
  <si>
    <t>таши орто мальчики</t>
  </si>
  <si>
    <t>веер для розжига</t>
  </si>
  <si>
    <t>пушен</t>
  </si>
  <si>
    <t>мужской кошелек на кнопке</t>
  </si>
  <si>
    <t>флет</t>
  </si>
  <si>
    <t>женские куртки с мембраной</t>
  </si>
  <si>
    <t>мой первый альбом малыша</t>
  </si>
  <si>
    <t>шампунь для лап собак</t>
  </si>
  <si>
    <t>детский комплект</t>
  </si>
  <si>
    <t>le muss</t>
  </si>
  <si>
    <t>73622838</t>
  </si>
  <si>
    <t>bjd</t>
  </si>
  <si>
    <t>толстовка gloria jeans</t>
  </si>
  <si>
    <t>косоворотка детская</t>
  </si>
  <si>
    <t>лондон топаз</t>
  </si>
  <si>
    <t>подушка 50х70 лебяжий пух</t>
  </si>
  <si>
    <t>былины для детей книга</t>
  </si>
  <si>
    <t>хлоргексидин спиртовой</t>
  </si>
  <si>
    <t>mediven</t>
  </si>
  <si>
    <t>костюм с жилетом женский</t>
  </si>
  <si>
    <t>штанга телескопическая для опрыскивателя</t>
  </si>
  <si>
    <t>мантия длинная</t>
  </si>
  <si>
    <t>говорящий плакат азбука</t>
  </si>
  <si>
    <t>история одного немца</t>
  </si>
  <si>
    <t>круг шлифовальный 40</t>
  </si>
  <si>
    <t>чехол для зажигалки</t>
  </si>
  <si>
    <t>samsung a72 чехол</t>
  </si>
  <si>
    <t>сибирская клетчатка для кишечника</t>
  </si>
  <si>
    <t>голубые шорты</t>
  </si>
  <si>
    <t>spotlight 6 класс</t>
  </si>
  <si>
    <t>estel essex princess краска</t>
  </si>
  <si>
    <t>электросушилка для овощей фруктов</t>
  </si>
  <si>
    <t>вешалка для белья настенная</t>
  </si>
  <si>
    <t>детективы книги</t>
  </si>
  <si>
    <t>летнее детское платье</t>
  </si>
  <si>
    <t>yoko sun подгузники</t>
  </si>
  <si>
    <t>74870002</t>
  </si>
  <si>
    <t>ликато профессионал</t>
  </si>
  <si>
    <t>ящик для инструмента на колесах</t>
  </si>
  <si>
    <t>soft silk</t>
  </si>
  <si>
    <t xml:space="preserve">president </t>
  </si>
  <si>
    <t>бокал с трубочкой</t>
  </si>
  <si>
    <t>венум</t>
  </si>
  <si>
    <t>18580991</t>
  </si>
  <si>
    <t>скин кап шампунь</t>
  </si>
  <si>
    <t>will</t>
  </si>
  <si>
    <t>шоколад бушерон</t>
  </si>
  <si>
    <t>светильник луна с пультом</t>
  </si>
  <si>
    <t>бейсболка asics</t>
  </si>
  <si>
    <t>рюкзак черный городской</t>
  </si>
  <si>
    <t>xiaomi весы электронные</t>
  </si>
  <si>
    <t>40010922</t>
  </si>
  <si>
    <t xml:space="preserve">обезжириватель для ресниц </t>
  </si>
  <si>
    <t>клей для ламинирования бровей</t>
  </si>
  <si>
    <t>футбольные мячи спортивный товар</t>
  </si>
  <si>
    <t>сумка женская стеганые</t>
  </si>
  <si>
    <t>крем для лица дневной антивозрастной</t>
  </si>
  <si>
    <t>блэйд</t>
  </si>
  <si>
    <t>louis vuitton кроссовки</t>
  </si>
  <si>
    <t>швабра smart</t>
  </si>
  <si>
    <t>чехол на редко нот 9</t>
  </si>
  <si>
    <t>браслет на mi band 4</t>
  </si>
  <si>
    <t>джинсы клеш для девочки</t>
  </si>
  <si>
    <t>двусторонний скотч лента</t>
  </si>
  <si>
    <t>сковорода 22см</t>
  </si>
  <si>
    <t>утягивающее трусы</t>
  </si>
  <si>
    <t>aroma bar</t>
  </si>
  <si>
    <t>тройная омега 3 эвалар</t>
  </si>
  <si>
    <t>дудук</t>
  </si>
  <si>
    <t>стекло для huawei</t>
  </si>
  <si>
    <t>rell жидкость</t>
  </si>
  <si>
    <t>jack wolfskin рюкзак</t>
  </si>
  <si>
    <t>plushe бумажные салфетки</t>
  </si>
  <si>
    <t>кондитерские насадки большие</t>
  </si>
  <si>
    <t>пробойник для пресса</t>
  </si>
  <si>
    <t>бюсгалтеры</t>
  </si>
  <si>
    <t>наклейки на автомобиль на лобовое</t>
  </si>
  <si>
    <t>икона деревянная</t>
  </si>
  <si>
    <t>converse run star hike</t>
  </si>
  <si>
    <t>венок на дверь</t>
  </si>
  <si>
    <t>суп yelli</t>
  </si>
  <si>
    <t>лазер для кошки</t>
  </si>
  <si>
    <t>мастехин</t>
  </si>
  <si>
    <t>летний костюм для женщины</t>
  </si>
  <si>
    <t>marrengo</t>
  </si>
  <si>
    <t>браслет гранат</t>
  </si>
  <si>
    <t>жилетка вязаная оверсайз</t>
  </si>
  <si>
    <t>72124937</t>
  </si>
  <si>
    <t>58243453</t>
  </si>
  <si>
    <t>накладки на ступени лестницы</t>
  </si>
  <si>
    <t>шорты футболка мужские</t>
  </si>
  <si>
    <t>23133200</t>
  </si>
  <si>
    <t>бенитон</t>
  </si>
  <si>
    <t>средство для объема волос матрикс</t>
  </si>
  <si>
    <t>шёлк</t>
  </si>
  <si>
    <t>кнопки автомобильные</t>
  </si>
  <si>
    <t>кросовки demix</t>
  </si>
  <si>
    <t>alexandra gr</t>
  </si>
  <si>
    <t>поп ит для мальчиков</t>
  </si>
  <si>
    <t>леново</t>
  </si>
  <si>
    <t>вафельное полотенце полотно ткань</t>
  </si>
  <si>
    <t>баскетбольное кольцо домашнее</t>
  </si>
  <si>
    <t>маечки женские</t>
  </si>
  <si>
    <t>футболка женская на пуговицах</t>
  </si>
  <si>
    <t>для фиалок</t>
  </si>
  <si>
    <t>патч stone</t>
  </si>
  <si>
    <t>самолет планер</t>
  </si>
  <si>
    <t>gap толстовка мужская</t>
  </si>
  <si>
    <t>90116854</t>
  </si>
  <si>
    <t>капитанская кепка</t>
  </si>
  <si>
    <t>подставка под растения</t>
  </si>
  <si>
    <t>la dor</t>
  </si>
  <si>
    <t>ткань фланелевая</t>
  </si>
  <si>
    <t>46174333</t>
  </si>
  <si>
    <t>гонтели</t>
  </si>
  <si>
    <t>сумка шоппер кожаная</t>
  </si>
  <si>
    <t>водный камень заточка ножей</t>
  </si>
  <si>
    <t>ручка деревянная</t>
  </si>
  <si>
    <t>47875460</t>
  </si>
  <si>
    <t>атласные перчатки</t>
  </si>
  <si>
    <t>мерная ложка для кофе</t>
  </si>
  <si>
    <t>бальзам для нейтрализации желтизны</t>
  </si>
  <si>
    <t>мочалка детская 0</t>
  </si>
  <si>
    <t>ложки и вилки</t>
  </si>
  <si>
    <t>перманентный маркер 1 мм</t>
  </si>
  <si>
    <t>аксессуары на коляску</t>
  </si>
  <si>
    <t>для укрепления ногтей лак</t>
  </si>
  <si>
    <t>baby d3</t>
  </si>
  <si>
    <t>добро пожаловать</t>
  </si>
  <si>
    <t>угадай персонажа</t>
  </si>
  <si>
    <t>чайник заварочный стеклянный с подставкой</t>
  </si>
  <si>
    <t>жидкость вейп</t>
  </si>
  <si>
    <t>тушь скай хай</t>
  </si>
  <si>
    <t>13034458</t>
  </si>
  <si>
    <t>чокер розовый</t>
  </si>
  <si>
    <t>джинсы женские кюлоты</t>
  </si>
  <si>
    <t>карта памяти 32 sd micro</t>
  </si>
  <si>
    <t>плетистая роза</t>
  </si>
  <si>
    <t>смазка vizit</t>
  </si>
  <si>
    <t>блонд краска</t>
  </si>
  <si>
    <t>белые сланцы</t>
  </si>
  <si>
    <t>ушм болгарка 125 аккумуляторная</t>
  </si>
  <si>
    <t>tplus</t>
  </si>
  <si>
    <t>sun&amp;moon</t>
  </si>
  <si>
    <t>масло миндаля</t>
  </si>
  <si>
    <t>bambi eye</t>
  </si>
  <si>
    <t>лето господне</t>
  </si>
  <si>
    <t>коверлок merrylock</t>
  </si>
  <si>
    <t>joones</t>
  </si>
  <si>
    <t>комплект детского белья</t>
  </si>
  <si>
    <t>трусы женские послеродовые</t>
  </si>
  <si>
    <t>карандаш каял</t>
  </si>
  <si>
    <t>крем нивея софт</t>
  </si>
  <si>
    <t>вет паспорт</t>
  </si>
  <si>
    <t>кенка</t>
  </si>
  <si>
    <t>fagro</t>
  </si>
  <si>
    <t>бусы деревянные из дерева</t>
  </si>
  <si>
    <t>следки кружевные</t>
  </si>
  <si>
    <t>брошь паук</t>
  </si>
  <si>
    <t>часы женские серебрянные</t>
  </si>
  <si>
    <t>фильтры для кофе в чашке</t>
  </si>
  <si>
    <t>босоножки женские черные кожаные</t>
  </si>
  <si>
    <t>платье детское муслин</t>
  </si>
  <si>
    <t>запчасти для велосипеда втулка</t>
  </si>
  <si>
    <t>31433350</t>
  </si>
  <si>
    <t>куттер</t>
  </si>
  <si>
    <t>игрушка шнуровка</t>
  </si>
  <si>
    <t>ocean emotion</t>
  </si>
  <si>
    <t>лимонник дальневосточный</t>
  </si>
  <si>
    <t>тапки рыба</t>
  </si>
  <si>
    <t>панама двухсторонняя детская</t>
  </si>
  <si>
    <t>компьютер блок</t>
  </si>
  <si>
    <t>фруктовницы</t>
  </si>
  <si>
    <t>брелок парный</t>
  </si>
  <si>
    <t>электрическая щетка для кухни</t>
  </si>
  <si>
    <t>крючок для плетения</t>
  </si>
  <si>
    <t>чехол для apple watch</t>
  </si>
  <si>
    <t>мыло хозяйственное ушастый нянь</t>
  </si>
  <si>
    <t>гвоздик в ухо</t>
  </si>
  <si>
    <t>щетка для уборки жесткая</t>
  </si>
  <si>
    <t>zinc picolinate</t>
  </si>
  <si>
    <t>polunina nastya</t>
  </si>
  <si>
    <t>костюм дачный</t>
  </si>
  <si>
    <t>винотавр</t>
  </si>
  <si>
    <t>бумага зева</t>
  </si>
  <si>
    <t>помада rimmel</t>
  </si>
  <si>
    <t>помада стик</t>
  </si>
  <si>
    <t>противогрибковый шампунь</t>
  </si>
  <si>
    <t>подставка на телефон</t>
  </si>
  <si>
    <t>пижама женская платье</t>
  </si>
  <si>
    <t>70751086</t>
  </si>
  <si>
    <t>чай крупнолистовой черный 1 кг</t>
  </si>
  <si>
    <t>лаки джон</t>
  </si>
  <si>
    <t>украшения для собак</t>
  </si>
  <si>
    <t>эфирное масло цитронелла</t>
  </si>
  <si>
    <t>наполнитель eco premium</t>
  </si>
  <si>
    <t>носов незнайка на луне</t>
  </si>
  <si>
    <t>тушь для ресниц pupa</t>
  </si>
  <si>
    <t>зарядка на айфон беспроводная</t>
  </si>
  <si>
    <t>wifi роутер 4g с сим</t>
  </si>
  <si>
    <t>т 34</t>
  </si>
  <si>
    <t>фартук повара</t>
  </si>
  <si>
    <t>synergetic для мытья посуды 5л</t>
  </si>
  <si>
    <t>тетрадь а4 твердая обложка</t>
  </si>
  <si>
    <t>синие коты рины зенюк</t>
  </si>
  <si>
    <t>распродажи</t>
  </si>
  <si>
    <t>шевроле aveo</t>
  </si>
  <si>
    <t>держатель для лейки</t>
  </si>
  <si>
    <t>штаны для мужчин</t>
  </si>
  <si>
    <t>штифт</t>
  </si>
  <si>
    <t>средство для чистки серебряных украшений</t>
  </si>
  <si>
    <t>настольный контейнер</t>
  </si>
  <si>
    <t>чехол реалми с11</t>
  </si>
  <si>
    <t>тени макс фактор</t>
  </si>
  <si>
    <t>chanel allure</t>
  </si>
  <si>
    <t>сортеры, шнуровки</t>
  </si>
  <si>
    <t>36468360</t>
  </si>
  <si>
    <t>костюм женский футболка и бриджи</t>
  </si>
  <si>
    <t>золотые обручальные кольца</t>
  </si>
  <si>
    <t>вискас для котят сухой</t>
  </si>
  <si>
    <t>арина балерина</t>
  </si>
  <si>
    <t>биотин форте</t>
  </si>
  <si>
    <t>эрмитаж</t>
  </si>
  <si>
    <t>тактильные мячики для рук</t>
  </si>
  <si>
    <t>стикеры марвел</t>
  </si>
  <si>
    <t>для плаванья</t>
  </si>
  <si>
    <t>для турника</t>
  </si>
  <si>
    <t>пластиковый поддон для горшка</t>
  </si>
  <si>
    <t>фонари для сада</t>
  </si>
  <si>
    <t>босоножки бежевые на каблуке</t>
  </si>
  <si>
    <t>arqa</t>
  </si>
  <si>
    <t>35928154</t>
  </si>
  <si>
    <t>радиоуправляемая машинка</t>
  </si>
  <si>
    <t>винтажные серьги</t>
  </si>
  <si>
    <t>крем для лица eveline 50</t>
  </si>
  <si>
    <t>oiko женский</t>
  </si>
  <si>
    <t>дороро</t>
  </si>
  <si>
    <t>fresh step extreme</t>
  </si>
  <si>
    <t>мужской классический деловой костюм двойка приталенный</t>
  </si>
  <si>
    <t>девушка онлайн</t>
  </si>
  <si>
    <t xml:space="preserve">ободок для волос женский </t>
  </si>
  <si>
    <t>торжественные платья женские вечерние</t>
  </si>
  <si>
    <t>жокей кофе</t>
  </si>
  <si>
    <t>51018337</t>
  </si>
  <si>
    <t>машинки модели</t>
  </si>
  <si>
    <t>литература 8 класс коровина</t>
  </si>
  <si>
    <t>muya</t>
  </si>
  <si>
    <t>свитшоты для девочек</t>
  </si>
  <si>
    <t>майка офисная</t>
  </si>
  <si>
    <t>slazenger</t>
  </si>
  <si>
    <t>кольцо бтс</t>
  </si>
  <si>
    <t>чехол на телефон samsung а51</t>
  </si>
  <si>
    <t>12913852</t>
  </si>
  <si>
    <t>фильтры для пылесоса самсунг</t>
  </si>
  <si>
    <t>автомобильный матрас кровать</t>
  </si>
  <si>
    <t>серьга каффа золото</t>
  </si>
  <si>
    <t>футболка рабочая</t>
  </si>
  <si>
    <t>крем-гель для лица</t>
  </si>
  <si>
    <t xml:space="preserve">поилка для грызунов </t>
  </si>
  <si>
    <t>лайнер для рисования</t>
  </si>
  <si>
    <t>рубашка женская цветная</t>
  </si>
  <si>
    <t>повязка на бедро</t>
  </si>
  <si>
    <t>транспортир металлический</t>
  </si>
  <si>
    <t>ремешок для huawei</t>
  </si>
  <si>
    <t>oversize футболка мужская</t>
  </si>
  <si>
    <t>спортивный костюм мужской для высоких</t>
  </si>
  <si>
    <t>резервуар для воды робот пылесос</t>
  </si>
  <si>
    <t>stellary контуринг</t>
  </si>
  <si>
    <t>передружба</t>
  </si>
  <si>
    <t>ugg australia</t>
  </si>
  <si>
    <t>кепка коричневая</t>
  </si>
  <si>
    <t>дора плюс</t>
  </si>
  <si>
    <t xml:space="preserve">платья женские вечерние </t>
  </si>
  <si>
    <t>28224348</t>
  </si>
  <si>
    <t>семена чиа черные</t>
  </si>
  <si>
    <t>босоножки graciana</t>
  </si>
  <si>
    <t>литье на авто</t>
  </si>
  <si>
    <t>украинский язык</t>
  </si>
  <si>
    <t>светящиеся очки киберпанк</t>
  </si>
  <si>
    <t>пистолет с пулями с пластмассовыми</t>
  </si>
  <si>
    <t>панама с защитой шеи</t>
  </si>
  <si>
    <t>wii</t>
  </si>
  <si>
    <t>зубная щетка curaprox 5460</t>
  </si>
  <si>
    <t>букле</t>
  </si>
  <si>
    <t>красная книга для детей</t>
  </si>
  <si>
    <t>снежная королева сумки</t>
  </si>
  <si>
    <t>венус для бритья</t>
  </si>
  <si>
    <t>гелевые стельки для женщин</t>
  </si>
  <si>
    <t xml:space="preserve">от моли </t>
  </si>
  <si>
    <t>свитер крупной вязки женский</t>
  </si>
  <si>
    <t>киндер буэно</t>
  </si>
  <si>
    <t>постельное белье турция хлопок</t>
  </si>
  <si>
    <t>самокат складной</t>
  </si>
  <si>
    <t>топ со шнуровка на спин</t>
  </si>
  <si>
    <t>пилинг скатка для тела</t>
  </si>
  <si>
    <t>лодочки женские замшевые</t>
  </si>
  <si>
    <t>шампунь для волос алерана</t>
  </si>
  <si>
    <t>балкон для кота</t>
  </si>
  <si>
    <t>зубной гель</t>
  </si>
  <si>
    <t xml:space="preserve">семейный банк </t>
  </si>
  <si>
    <t>защитная накладка для двери</t>
  </si>
  <si>
    <t>pustovaya</t>
  </si>
  <si>
    <t>летняя резина r16</t>
  </si>
  <si>
    <t>green ideal</t>
  </si>
  <si>
    <t>холодильник lg no frost</t>
  </si>
  <si>
    <t>зил машинка</t>
  </si>
  <si>
    <t>пастила ямми</t>
  </si>
  <si>
    <t>камера для колеса коляски</t>
  </si>
  <si>
    <t xml:space="preserve">штаны свободные </t>
  </si>
  <si>
    <t>сандалии юничел</t>
  </si>
  <si>
    <t>щетки для мытья окон</t>
  </si>
  <si>
    <t>olay косметика</t>
  </si>
  <si>
    <t>крючки в ванну</t>
  </si>
  <si>
    <t>футболка женский</t>
  </si>
  <si>
    <t>вилка велосипедная</t>
  </si>
  <si>
    <t>шары 50 шт</t>
  </si>
  <si>
    <t>книги по психологии отношений</t>
  </si>
  <si>
    <t>япония книги</t>
  </si>
  <si>
    <t>59691215</t>
  </si>
  <si>
    <t>платье летнее для девочки 6 лет</t>
  </si>
  <si>
    <t>коралловая вода</t>
  </si>
  <si>
    <t>лоток вертикальный</t>
  </si>
  <si>
    <t>бутылка для протеина</t>
  </si>
  <si>
    <t>ойкава</t>
  </si>
  <si>
    <t xml:space="preserve">конопля </t>
  </si>
  <si>
    <t>матовая пудра</t>
  </si>
  <si>
    <t>трафарет для бороды</t>
  </si>
  <si>
    <t>кроссовки мужские пума осень</t>
  </si>
  <si>
    <t>planeta organica пилинг</t>
  </si>
  <si>
    <t>никотинамид</t>
  </si>
  <si>
    <t>болгарка строительные инструменты с диаметром диска 150</t>
  </si>
  <si>
    <t>пижама в роддом</t>
  </si>
  <si>
    <t>краска для бровей с эффектом татуажа</t>
  </si>
  <si>
    <t>спиртовая горелка</t>
  </si>
  <si>
    <t xml:space="preserve">nike штаны </t>
  </si>
  <si>
    <t>китайский веер</t>
  </si>
  <si>
    <t>резиновые куклы</t>
  </si>
  <si>
    <t>35203232</t>
  </si>
  <si>
    <t>джемпер на девочку</t>
  </si>
  <si>
    <t>наклейки махаон</t>
  </si>
  <si>
    <t>органайзер для папок</t>
  </si>
  <si>
    <t>леска для триммера 3 мм звезда</t>
  </si>
  <si>
    <t xml:space="preserve">одежда для девушек </t>
  </si>
  <si>
    <t>беретка женская</t>
  </si>
  <si>
    <t>чудо пленка</t>
  </si>
  <si>
    <t>футболка турция приталенный</t>
  </si>
  <si>
    <t xml:space="preserve">для груди </t>
  </si>
  <si>
    <t>дождевик комбинезон</t>
  </si>
  <si>
    <t>джинсовые шорты женские на лямках</t>
  </si>
  <si>
    <t>кулон с фото</t>
  </si>
  <si>
    <t>жидкий газон с семенами</t>
  </si>
  <si>
    <t xml:space="preserve">набор для наращивания </t>
  </si>
  <si>
    <t>befree шорты мужские</t>
  </si>
  <si>
    <t>комбинезон плюшевый для новорожденных</t>
  </si>
  <si>
    <t>my singing monsters игрушки</t>
  </si>
  <si>
    <t>щетки футбольные</t>
  </si>
  <si>
    <t>пульт филипс</t>
  </si>
  <si>
    <t>кулоны для друзей</t>
  </si>
  <si>
    <t>носки теплые для мальчика</t>
  </si>
  <si>
    <t>подушки диванные</t>
  </si>
  <si>
    <t>мамина радость</t>
  </si>
  <si>
    <t>браслет на часы casio</t>
  </si>
  <si>
    <t>джинсовый</t>
  </si>
  <si>
    <t>шкаф для верхней одежды</t>
  </si>
  <si>
    <t xml:space="preserve">наполнитель для кошачьего туалета комкующийся </t>
  </si>
  <si>
    <t>юбка женская теплая</t>
  </si>
  <si>
    <t>платье летнее женское шитье</t>
  </si>
  <si>
    <t>плакат азбука</t>
  </si>
  <si>
    <t>americolor</t>
  </si>
  <si>
    <t xml:space="preserve">чехол на самсунг а 12 </t>
  </si>
  <si>
    <t>обувь капика</t>
  </si>
  <si>
    <t>платье в обтяжку короткое</t>
  </si>
  <si>
    <t>джемпер на молнии женский</t>
  </si>
  <si>
    <t xml:space="preserve">садовод </t>
  </si>
  <si>
    <t>vagiton</t>
  </si>
  <si>
    <t>сказки андерсена с иллюстрациями сборник</t>
  </si>
  <si>
    <t>пихтовый экстракт</t>
  </si>
  <si>
    <t>олкотт</t>
  </si>
  <si>
    <t>уличная гирлянда занавес</t>
  </si>
  <si>
    <t>цветы рассада</t>
  </si>
  <si>
    <t>сыворотка против пигментации</t>
  </si>
  <si>
    <t>чехол для айфон 10</t>
  </si>
  <si>
    <t>крем для рук кокос</t>
  </si>
  <si>
    <t xml:space="preserve">чехол 11 iphone </t>
  </si>
  <si>
    <t>декоративный камень на люк</t>
  </si>
  <si>
    <t>мука пшеничная высший сорт 10кг</t>
  </si>
  <si>
    <t xml:space="preserve"> stray kids</t>
  </si>
  <si>
    <t>купальник мини</t>
  </si>
  <si>
    <t xml:space="preserve">краска фасадная </t>
  </si>
  <si>
    <t>пылесос для химчистки мебели</t>
  </si>
  <si>
    <t>пелёнки для новорождённых</t>
  </si>
  <si>
    <t xml:space="preserve">летний костюм с шортами женский </t>
  </si>
  <si>
    <t>хагги вагги оптово-производственная компания моябумажка</t>
  </si>
  <si>
    <t>скоба</t>
  </si>
  <si>
    <t>hipe h4</t>
  </si>
  <si>
    <t>21101916</t>
  </si>
  <si>
    <t>кармашек в садик хранение вещей</t>
  </si>
  <si>
    <t>самоклеющие панели</t>
  </si>
  <si>
    <t>короткий плащ</t>
  </si>
  <si>
    <t>тканевые маски набор</t>
  </si>
  <si>
    <t>чехол samsung a40</t>
  </si>
  <si>
    <t>48813800</t>
  </si>
  <si>
    <t>collagen крем для лица с коллагеном</t>
  </si>
  <si>
    <t xml:space="preserve">предохранитель </t>
  </si>
  <si>
    <t>алмазная колесница</t>
  </si>
  <si>
    <t>костюм влагозащитный</t>
  </si>
  <si>
    <t>щетка для бани</t>
  </si>
  <si>
    <t>scotch soda</t>
  </si>
  <si>
    <t>футболка бирюзовая женская</t>
  </si>
  <si>
    <t xml:space="preserve">тирозин </t>
  </si>
  <si>
    <t>детская полка для книг</t>
  </si>
  <si>
    <t>dolce rosa</t>
  </si>
  <si>
    <t xml:space="preserve">ракушки </t>
  </si>
  <si>
    <t>pfhbyf</t>
  </si>
  <si>
    <t xml:space="preserve">наушники беспроводные  </t>
  </si>
  <si>
    <t>прокладки ежедневные гигиенические белла</t>
  </si>
  <si>
    <t>зеркало автомобильное регистратор</t>
  </si>
  <si>
    <t>пудра арт визаж</t>
  </si>
  <si>
    <t>ободки для волос с бантиком</t>
  </si>
  <si>
    <t>чехол на galaxy a50</t>
  </si>
  <si>
    <t>mustang для женщин</t>
  </si>
  <si>
    <t xml:space="preserve">морилка </t>
  </si>
  <si>
    <t xml:space="preserve">репейное масло </t>
  </si>
  <si>
    <t>буррата</t>
  </si>
  <si>
    <t>шлепки леопард</t>
  </si>
  <si>
    <t>сумка багеь</t>
  </si>
  <si>
    <t>простын</t>
  </si>
  <si>
    <t>резинка для штанов</t>
  </si>
  <si>
    <t>зте телефон</t>
  </si>
  <si>
    <t>винтаж декор</t>
  </si>
  <si>
    <t>75358642</t>
  </si>
  <si>
    <t>станки для бритья мужские</t>
  </si>
  <si>
    <t>ажурные колготки</t>
  </si>
  <si>
    <t>бонди печенье</t>
  </si>
  <si>
    <t xml:space="preserve">летнее </t>
  </si>
  <si>
    <t>176016336</t>
  </si>
  <si>
    <t>масло грецкого ореха пищевое</t>
  </si>
  <si>
    <t>повязка на голову малышу</t>
  </si>
  <si>
    <t>уплотнитель для пластиковых окон</t>
  </si>
  <si>
    <t>туфли мужские лето</t>
  </si>
  <si>
    <t xml:space="preserve">сумки дорожные </t>
  </si>
  <si>
    <t>комбинезон bodo</t>
  </si>
  <si>
    <t xml:space="preserve">подростковая одежда </t>
  </si>
  <si>
    <t>сонные травы</t>
  </si>
  <si>
    <t>полукомбинезон джинсовый для мальчика</t>
  </si>
  <si>
    <t xml:space="preserve">кепка пума </t>
  </si>
  <si>
    <t>технопарк полиция</t>
  </si>
  <si>
    <t>uniity</t>
  </si>
  <si>
    <t>flo</t>
  </si>
  <si>
    <t>мини канцелярия</t>
  </si>
  <si>
    <t>куртки для мальчиков</t>
  </si>
  <si>
    <t>батончики мюсли</t>
  </si>
  <si>
    <t>лунный камень ювелирные украшения</t>
  </si>
  <si>
    <t>кофе растворимый bushido</t>
  </si>
  <si>
    <t>простыня 180х200 хлопок</t>
  </si>
  <si>
    <t>декор садовый</t>
  </si>
  <si>
    <t>таблетки от прыщей</t>
  </si>
  <si>
    <t>пинчер</t>
  </si>
  <si>
    <t>для зачистки проводов</t>
  </si>
  <si>
    <t>корма для кошек премиум класса</t>
  </si>
  <si>
    <t>подушка для беременных с шариками</t>
  </si>
  <si>
    <t>магнит для одежды</t>
  </si>
  <si>
    <t>патрубок</t>
  </si>
  <si>
    <t>машинка на батарейках</t>
  </si>
  <si>
    <t>divina bellezza</t>
  </si>
  <si>
    <t>пряжа хлопок акрил</t>
  </si>
  <si>
    <t>средство для удаления ржавчины</t>
  </si>
  <si>
    <t>gb;fvf</t>
  </si>
  <si>
    <t>мини термос</t>
  </si>
  <si>
    <t>одеяло 1.5 спальное бамбук</t>
  </si>
  <si>
    <t xml:space="preserve">серёжки для девочек </t>
  </si>
  <si>
    <t>куртка пума</t>
  </si>
  <si>
    <t xml:space="preserve">футболка остин </t>
  </si>
  <si>
    <t xml:space="preserve">befree рубашка </t>
  </si>
  <si>
    <t>тайны чароводья</t>
  </si>
  <si>
    <t>красное платье для девочки</t>
  </si>
  <si>
    <t>жен</t>
  </si>
  <si>
    <t>мужская джинсовая рубашка</t>
  </si>
  <si>
    <t>поднос мрамор</t>
  </si>
  <si>
    <t>травник блокнот</t>
  </si>
  <si>
    <t>зефирантес</t>
  </si>
  <si>
    <t xml:space="preserve">набор для вышивания крестиком </t>
  </si>
  <si>
    <t>34147359</t>
  </si>
  <si>
    <t>чех</t>
  </si>
  <si>
    <t>носки  мужские</t>
  </si>
  <si>
    <t>бра настенное</t>
  </si>
  <si>
    <t>кофта для подростков</t>
  </si>
  <si>
    <t>платье трапеция вечернее</t>
  </si>
  <si>
    <t>грязезащитные коврики</t>
  </si>
  <si>
    <t>шорты женские mango</t>
  </si>
  <si>
    <t>натуральные волосы на капсулах</t>
  </si>
  <si>
    <t>гель для стрики</t>
  </si>
  <si>
    <t>селфи палка для телефона samsung</t>
  </si>
  <si>
    <t>салатницы пластиковые</t>
  </si>
  <si>
    <t>кувшин 2 литра</t>
  </si>
  <si>
    <t>футболка вязаная</t>
  </si>
  <si>
    <t>барашек игрушка</t>
  </si>
  <si>
    <t>насос лодок пвх</t>
  </si>
  <si>
    <t>трехгранный ключ</t>
  </si>
  <si>
    <t>слипоны на танкетке</t>
  </si>
  <si>
    <t>жидкий коллаген питьевой</t>
  </si>
  <si>
    <t>lak</t>
  </si>
  <si>
    <t>patrizia pepe одежда</t>
  </si>
  <si>
    <t>классная классика</t>
  </si>
  <si>
    <t>38281470</t>
  </si>
  <si>
    <t>гель для суставов</t>
  </si>
  <si>
    <t>дали</t>
  </si>
  <si>
    <t>дино</t>
  </si>
  <si>
    <t>чехол на samsung а71 с рисунком</t>
  </si>
  <si>
    <t>конфеты марципан</t>
  </si>
  <si>
    <t>бюстгальтер корректирующий</t>
  </si>
  <si>
    <t>платье  праздничное</t>
  </si>
  <si>
    <t>лед светильники</t>
  </si>
  <si>
    <t>тейпы для колена</t>
  </si>
  <si>
    <t>блестки для глаз мелкие</t>
  </si>
  <si>
    <t>роликовые коньки для мальчика</t>
  </si>
  <si>
    <t>изопропанол</t>
  </si>
  <si>
    <t>зажим для шнура</t>
  </si>
  <si>
    <t>фотоаппарат с печатью</t>
  </si>
  <si>
    <t>стаканчик для ручек</t>
  </si>
  <si>
    <t>пила садовая ручная</t>
  </si>
  <si>
    <t>пневматика пистолет из металла</t>
  </si>
  <si>
    <t>плед для дачи</t>
  </si>
  <si>
    <t>кеды vans мужские</t>
  </si>
  <si>
    <t>операционная система windows 10</t>
  </si>
  <si>
    <t>длинное платье для подростка</t>
  </si>
  <si>
    <t>alpecin</t>
  </si>
  <si>
    <t>sony наушники проводные</t>
  </si>
  <si>
    <t>платье для девушки летнее</t>
  </si>
  <si>
    <t>клинок рассекающих демонов</t>
  </si>
  <si>
    <t>кити</t>
  </si>
  <si>
    <t>брюки трансформеры мужские</t>
  </si>
  <si>
    <t>пояс штангиста</t>
  </si>
  <si>
    <t>жилет женский вязаный оверсайз</t>
  </si>
  <si>
    <t>анна каренина книга толстой</t>
  </si>
  <si>
    <t>чехлы на угловой диван в для 1 кресло</t>
  </si>
  <si>
    <t>сэнсом книги</t>
  </si>
  <si>
    <t>эфирное масло ладана</t>
  </si>
  <si>
    <t>халат с запахом женский</t>
  </si>
  <si>
    <t>набор для рыбака в ящике</t>
  </si>
  <si>
    <t>футболка с леопардовым принтом женская</t>
  </si>
  <si>
    <t xml:space="preserve">пресс </t>
  </si>
  <si>
    <t>утягивающие белье корсеты</t>
  </si>
  <si>
    <t>палетка для глаз</t>
  </si>
  <si>
    <t xml:space="preserve">сумка тележка </t>
  </si>
  <si>
    <t>sorbon</t>
  </si>
  <si>
    <t>asabella постельное белье сатин</t>
  </si>
  <si>
    <t>математика светин</t>
  </si>
  <si>
    <t>гель для распаривания лица</t>
  </si>
  <si>
    <t>скетчбук маленький</t>
  </si>
  <si>
    <t>бочка для воды садовая с краном</t>
  </si>
  <si>
    <t>корзина из ротанг</t>
  </si>
  <si>
    <t>дайсан</t>
  </si>
  <si>
    <t>всемирная литература</t>
  </si>
  <si>
    <t>zarina женский</t>
  </si>
  <si>
    <t>одежда для игрушки уточки</t>
  </si>
  <si>
    <t xml:space="preserve">мебель для кухни </t>
  </si>
  <si>
    <t>5 авеню</t>
  </si>
  <si>
    <t xml:space="preserve">лада </t>
  </si>
  <si>
    <t>мягкая игрушка с пледом внутри</t>
  </si>
  <si>
    <t>сумка рабочая</t>
  </si>
  <si>
    <t>мука 2 сорта</t>
  </si>
  <si>
    <t>баночка для чая</t>
  </si>
  <si>
    <t>стеклянная мозаика</t>
  </si>
  <si>
    <t>охлаждающая маска для лица</t>
  </si>
  <si>
    <t>вымпел в авто</t>
  </si>
  <si>
    <t>протеин 5 кг</t>
  </si>
  <si>
    <t>кружка эмалированная 1 литр</t>
  </si>
  <si>
    <t>galaxy a52 смартфон</t>
  </si>
  <si>
    <t>двойка с жакетом</t>
  </si>
  <si>
    <t xml:space="preserve">flormar </t>
  </si>
  <si>
    <t>air max 95</t>
  </si>
  <si>
    <t>костюм гермионы</t>
  </si>
  <si>
    <t>concept краска</t>
  </si>
  <si>
    <t>навесная сушилка для белья</t>
  </si>
  <si>
    <t>маш для проращивания</t>
  </si>
  <si>
    <t>52302785</t>
  </si>
  <si>
    <t>от травы</t>
  </si>
  <si>
    <t>эрин хантер</t>
  </si>
  <si>
    <t>слон фигурка</t>
  </si>
  <si>
    <t>шоколад для фондю</t>
  </si>
  <si>
    <t>набор насадок для кондитера</t>
  </si>
  <si>
    <t>золотая маска пленка для лица</t>
  </si>
  <si>
    <t>стеганная куртка женская</t>
  </si>
  <si>
    <t>кранчи</t>
  </si>
  <si>
    <t>кожух защитный для триммера</t>
  </si>
  <si>
    <t>цветы живые розы</t>
  </si>
  <si>
    <t xml:space="preserve">жидкое лезвие </t>
  </si>
  <si>
    <t>джинсы whitney</t>
  </si>
  <si>
    <t>кощей начало</t>
  </si>
  <si>
    <t>туфли тамарис</t>
  </si>
  <si>
    <t>заколка жемчуг</t>
  </si>
  <si>
    <t>для увеличения груди крем</t>
  </si>
  <si>
    <t>ruby rose помада</t>
  </si>
  <si>
    <t>t sod</t>
  </si>
  <si>
    <t>холистик</t>
  </si>
  <si>
    <t>15965440</t>
  </si>
  <si>
    <t>косметичка чемодан</t>
  </si>
  <si>
    <t>каталки</t>
  </si>
  <si>
    <t>решетка на для барбекю</t>
  </si>
  <si>
    <t>сумка кроссбоди кожа</t>
  </si>
  <si>
    <t>дверной коврик</t>
  </si>
  <si>
    <t>соус для начос</t>
  </si>
  <si>
    <t>gkfnmz</t>
  </si>
  <si>
    <t>сабо черные</t>
  </si>
  <si>
    <t>шары бобо</t>
  </si>
  <si>
    <t>кольцо в нос золото</t>
  </si>
  <si>
    <t>моготекс</t>
  </si>
  <si>
    <t xml:space="preserve">туристический коврик </t>
  </si>
  <si>
    <t>лиф для купальника пуш ап</t>
  </si>
  <si>
    <t>asics тайтсы</t>
  </si>
  <si>
    <t>75902757</t>
  </si>
  <si>
    <t>мусорное ведро маленькое</t>
  </si>
  <si>
    <t>блёсны</t>
  </si>
  <si>
    <t>кольцо с шариками</t>
  </si>
  <si>
    <t>карандаш для глаз avon</t>
  </si>
  <si>
    <t>рубин камень</t>
  </si>
  <si>
    <t>президиум</t>
  </si>
  <si>
    <t>zolls</t>
  </si>
  <si>
    <t>футболка белая без рисунка</t>
  </si>
  <si>
    <t>жемчужные бусы белые</t>
  </si>
  <si>
    <t>розовая матча</t>
  </si>
  <si>
    <t>колготки эротические</t>
  </si>
  <si>
    <t xml:space="preserve">тренажор </t>
  </si>
  <si>
    <t>затеняющая сетка 35%</t>
  </si>
  <si>
    <t>платье прошва</t>
  </si>
  <si>
    <t>ейвон</t>
  </si>
  <si>
    <t xml:space="preserve">костюм для девочки летний </t>
  </si>
  <si>
    <t>удобрение для петунии</t>
  </si>
  <si>
    <t>маски для лица корея</t>
  </si>
  <si>
    <t>bruno visconti ручка</t>
  </si>
  <si>
    <t>мастер класс гуашь</t>
  </si>
  <si>
    <t>веревка для бандажа</t>
  </si>
  <si>
    <t>щенячий патруль рюкзак</t>
  </si>
  <si>
    <t xml:space="preserve">широкие джинсы женские </t>
  </si>
  <si>
    <t>manhattan</t>
  </si>
  <si>
    <t>подставка для детской ванночки</t>
  </si>
  <si>
    <t>платье pepe jeans</t>
  </si>
  <si>
    <t>велоштаны для мужчин</t>
  </si>
  <si>
    <t>насос для матраса автомобильный</t>
  </si>
  <si>
    <t>пижамный комплект женский</t>
  </si>
  <si>
    <t>knifeld</t>
  </si>
  <si>
    <t xml:space="preserve">костюм трикотажный </t>
  </si>
  <si>
    <t>украшения на стол</t>
  </si>
  <si>
    <t>by terry</t>
  </si>
  <si>
    <t>ваттметр розеточный</t>
  </si>
  <si>
    <t>coca cola zero</t>
  </si>
  <si>
    <t>патчи антивозрастные корея</t>
  </si>
  <si>
    <t>мягкая игрушка акула 100см</t>
  </si>
  <si>
    <t>ножи для мясорубки</t>
  </si>
  <si>
    <t>брюки камуфляж для мальчика</t>
  </si>
  <si>
    <t>кормушки для фидера</t>
  </si>
  <si>
    <t>62816485</t>
  </si>
  <si>
    <t>morning sun</t>
  </si>
  <si>
    <t>женские колготки 20 ден капроновые</t>
  </si>
  <si>
    <t xml:space="preserve">томми хилфигер </t>
  </si>
  <si>
    <t xml:space="preserve">вакуумные банки </t>
  </si>
  <si>
    <t>чехол для xiaomi redmi note 10s</t>
  </si>
  <si>
    <t>wildberries спортивные костюмы</t>
  </si>
  <si>
    <t>красный пищевик</t>
  </si>
  <si>
    <t>my slime</t>
  </si>
  <si>
    <t>мужской лонгслив polo с длинным рукавом</t>
  </si>
  <si>
    <t>джинсы клеш голубые</t>
  </si>
  <si>
    <t>шторы теневые</t>
  </si>
  <si>
    <t>пленка на айфон</t>
  </si>
  <si>
    <t>champion одежда</t>
  </si>
  <si>
    <t>помпа для вод</t>
  </si>
  <si>
    <t>латина</t>
  </si>
  <si>
    <t>37676632</t>
  </si>
  <si>
    <t>снегурочка игрушка под елку</t>
  </si>
  <si>
    <t>бежевые сандалии женские</t>
  </si>
  <si>
    <t>гелевая стелька</t>
  </si>
  <si>
    <t>футболуа</t>
  </si>
  <si>
    <t>бабочки наклейки</t>
  </si>
  <si>
    <t>атлас 8-9 класс</t>
  </si>
  <si>
    <t>рыбаловный набор</t>
  </si>
  <si>
    <t xml:space="preserve">собачий корм </t>
  </si>
  <si>
    <t>колье на шею серебро 925</t>
  </si>
  <si>
    <t>обои флизелиновые в гостиную</t>
  </si>
  <si>
    <t>клеенка прозрачная скатерть</t>
  </si>
  <si>
    <t>джинсы montana</t>
  </si>
  <si>
    <t>37862210</t>
  </si>
  <si>
    <t>форссайт от тараканов</t>
  </si>
  <si>
    <t>крестики нолики 3d</t>
  </si>
  <si>
    <t>лореаль краска</t>
  </si>
  <si>
    <t>чехол на укулеле сопрано</t>
  </si>
  <si>
    <t xml:space="preserve">манга человек бензопила </t>
  </si>
  <si>
    <t>москомпас</t>
  </si>
  <si>
    <t>шелковая нить</t>
  </si>
  <si>
    <t>19669768</t>
  </si>
  <si>
    <t>капля жизни</t>
  </si>
  <si>
    <t>личинка для замка</t>
  </si>
  <si>
    <t xml:space="preserve">правильное питание </t>
  </si>
  <si>
    <t>чарон бэби</t>
  </si>
  <si>
    <t>naty прокладки</t>
  </si>
  <si>
    <t>кресло-гамак</t>
  </si>
  <si>
    <t>кружка starbucks</t>
  </si>
  <si>
    <t>муслиновое платье для девочки</t>
  </si>
  <si>
    <t>прицеп игрушка</t>
  </si>
  <si>
    <t>скрабукинг</t>
  </si>
  <si>
    <t>зарядка беспроводная apple</t>
  </si>
  <si>
    <t>большое кашпо</t>
  </si>
  <si>
    <t>щетка зубная мягкая</t>
  </si>
  <si>
    <t>бордовая рубашка</t>
  </si>
  <si>
    <t>грязь для авто</t>
  </si>
  <si>
    <t>твердосплавная фреза конус</t>
  </si>
  <si>
    <t>ремень для шорт</t>
  </si>
  <si>
    <t>покрышка велосипедные 26 1.95</t>
  </si>
  <si>
    <t>диктанты по русскому языку 1 класс</t>
  </si>
  <si>
    <t>кофта на молнии oversize женская</t>
  </si>
  <si>
    <t>фиолетовая толстовка</t>
  </si>
  <si>
    <t>будильник электронный с подсветкой</t>
  </si>
  <si>
    <t>индоминус рекс</t>
  </si>
  <si>
    <t>self купальник</t>
  </si>
  <si>
    <t>коврик прикроватный меховой</t>
  </si>
  <si>
    <t xml:space="preserve">59497263 </t>
  </si>
  <si>
    <t>ортопедическое основание</t>
  </si>
  <si>
    <t>кельтский крест</t>
  </si>
  <si>
    <t>очки подводные</t>
  </si>
  <si>
    <t>сухая краска</t>
  </si>
  <si>
    <t>anny лак</t>
  </si>
  <si>
    <t>лак для волос чистая линия</t>
  </si>
  <si>
    <t>кто есть кто</t>
  </si>
  <si>
    <t>еда для барби</t>
  </si>
  <si>
    <t>тонкая цепочка</t>
  </si>
  <si>
    <t>samsung a32 стекло</t>
  </si>
  <si>
    <t>подвески для волос</t>
  </si>
  <si>
    <t>тетради с аниме</t>
  </si>
  <si>
    <t>именной брелок</t>
  </si>
  <si>
    <t xml:space="preserve">кольцо спаси и сохрани </t>
  </si>
  <si>
    <t>короленко дети подземелья</t>
  </si>
  <si>
    <t>юбка гимнастическая</t>
  </si>
  <si>
    <t xml:space="preserve">корейские шампуни </t>
  </si>
  <si>
    <t>палочки арома</t>
  </si>
  <si>
    <t xml:space="preserve">одноразовые контейнеры </t>
  </si>
  <si>
    <t>всса</t>
  </si>
  <si>
    <t>я б дунул</t>
  </si>
  <si>
    <t>волгоград</t>
  </si>
  <si>
    <t>таблички на дверь</t>
  </si>
  <si>
    <t>коженная куртка</t>
  </si>
  <si>
    <t>powerbank 30000</t>
  </si>
  <si>
    <t>брелок для девочки</t>
  </si>
  <si>
    <t>гель лак diva</t>
  </si>
  <si>
    <t>чехлы на 8 айфон</t>
  </si>
  <si>
    <t>nike tech</t>
  </si>
  <si>
    <t>чулки женские 20 ден бежевые</t>
  </si>
  <si>
    <t>mango kids детский</t>
  </si>
  <si>
    <t>поводок waudog</t>
  </si>
  <si>
    <t xml:space="preserve">bielita </t>
  </si>
  <si>
    <t>84396945</t>
  </si>
  <si>
    <t>корзина железная</t>
  </si>
  <si>
    <t>мешковатые джинсы</t>
  </si>
  <si>
    <t>60064723</t>
  </si>
  <si>
    <t>подушечки</t>
  </si>
  <si>
    <t>гурман посуда</t>
  </si>
  <si>
    <t>лунный камень натуральный подвеска</t>
  </si>
  <si>
    <t>комплекты постельного белья евро</t>
  </si>
  <si>
    <t>кружка с блестками</t>
  </si>
  <si>
    <t>тапки кигуруми</t>
  </si>
  <si>
    <t>intensive</t>
  </si>
  <si>
    <t>замазка для швов</t>
  </si>
  <si>
    <t>для канапе шпажки</t>
  </si>
  <si>
    <t>мыло солнышко</t>
  </si>
  <si>
    <t>спрей антистатик для волос</t>
  </si>
  <si>
    <t>светоотражающий гель лак черный</t>
  </si>
  <si>
    <t>skinetika</t>
  </si>
  <si>
    <t xml:space="preserve">одноразовые салфетки </t>
  </si>
  <si>
    <t>49114405</t>
  </si>
  <si>
    <t>диана гэблдон</t>
  </si>
  <si>
    <t>сафон</t>
  </si>
  <si>
    <t>капронки для девочек</t>
  </si>
  <si>
    <t>айфон 10 телефон</t>
  </si>
  <si>
    <t>yokosun nb</t>
  </si>
  <si>
    <t>канцелярский стакан</t>
  </si>
  <si>
    <t>31467479</t>
  </si>
  <si>
    <t>буддизм аксессуары</t>
  </si>
  <si>
    <t>31286233</t>
  </si>
  <si>
    <t xml:space="preserve">эндоскоп </t>
  </si>
  <si>
    <t>для магазина</t>
  </si>
  <si>
    <t>летающий дом</t>
  </si>
  <si>
    <t>олспайс</t>
  </si>
  <si>
    <t xml:space="preserve">интимная смазка </t>
  </si>
  <si>
    <t>it s skin</t>
  </si>
  <si>
    <t>аромалампа для масел</t>
  </si>
  <si>
    <t>шланг для полива садовый инвентарь</t>
  </si>
  <si>
    <t>домкрат подкатной 2т</t>
  </si>
  <si>
    <t>лунтик и его друзья</t>
  </si>
  <si>
    <t>надежда жукова</t>
  </si>
  <si>
    <t>женщины лазаря</t>
  </si>
  <si>
    <t>malibu</t>
  </si>
  <si>
    <t>микрофон для колонки</t>
  </si>
  <si>
    <t>вакс</t>
  </si>
  <si>
    <t>гемотоген</t>
  </si>
  <si>
    <t>кольцо-держатель для телефона</t>
  </si>
  <si>
    <t>zara кроссовки</t>
  </si>
  <si>
    <t>теплые носочки</t>
  </si>
  <si>
    <t>кассеты gillette mach3 сменные</t>
  </si>
  <si>
    <t>игровые пк</t>
  </si>
  <si>
    <t>кросовки лето</t>
  </si>
  <si>
    <t>34817183</t>
  </si>
  <si>
    <t>платье синие</t>
  </si>
  <si>
    <t>кеды пинетки</t>
  </si>
  <si>
    <t xml:space="preserve">гель лак красный </t>
  </si>
  <si>
    <t>38117281</t>
  </si>
  <si>
    <t>плюшевый комбинезон</t>
  </si>
  <si>
    <t xml:space="preserve">носки аниме </t>
  </si>
  <si>
    <t>спрей для волос цветной</t>
  </si>
  <si>
    <t>балетки caprice</t>
  </si>
  <si>
    <t>пирит</t>
  </si>
  <si>
    <t xml:space="preserve">платье женское нарядное </t>
  </si>
  <si>
    <t>77586899</t>
  </si>
  <si>
    <t>витамины iherb</t>
  </si>
  <si>
    <t>дашида</t>
  </si>
  <si>
    <t>липосомальный витамин д</t>
  </si>
  <si>
    <t>бирка для одежды</t>
  </si>
  <si>
    <t xml:space="preserve">костюм детский спортивный </t>
  </si>
  <si>
    <t>system professional</t>
  </si>
  <si>
    <t>наушники беспроводные iphone про</t>
  </si>
  <si>
    <t>пряжа для мочалок</t>
  </si>
  <si>
    <t>weex</t>
  </si>
  <si>
    <t>москитная шторка на дверь</t>
  </si>
  <si>
    <t>farmstay spf</t>
  </si>
  <si>
    <t>macbook air 13 аксессуары</t>
  </si>
  <si>
    <t>комплект постельного белья 2 спальный с евро простыней</t>
  </si>
  <si>
    <t>ящик для бутылок</t>
  </si>
  <si>
    <t>эротические кубики</t>
  </si>
  <si>
    <t>носочки капроновые</t>
  </si>
  <si>
    <t>шипчики</t>
  </si>
  <si>
    <t>шампунь для кератиновых волос</t>
  </si>
  <si>
    <t>тагар</t>
  </si>
  <si>
    <t>тренажер по английскому языку</t>
  </si>
  <si>
    <t xml:space="preserve">комбинация под платье </t>
  </si>
  <si>
    <t>эва коврик в багажник</t>
  </si>
  <si>
    <t>велотуфли мтб</t>
  </si>
  <si>
    <t>коробка для котов</t>
  </si>
  <si>
    <t>крем против пигментных пятен корея</t>
  </si>
  <si>
    <t>scandica</t>
  </si>
  <si>
    <t>купальник пума</t>
  </si>
  <si>
    <t>прокладки тереза</t>
  </si>
  <si>
    <t>духи феромоны</t>
  </si>
  <si>
    <t>презент</t>
  </si>
  <si>
    <t>гриль электрический большой</t>
  </si>
  <si>
    <t>бритье</t>
  </si>
  <si>
    <t>морская звезда декор</t>
  </si>
  <si>
    <t>контейнер 3 литра</t>
  </si>
  <si>
    <t>кроссовки мужские 47 размер</t>
  </si>
  <si>
    <t>носки рюши</t>
  </si>
  <si>
    <t>брюки женские турция большого размера</t>
  </si>
  <si>
    <t>яблоки сушеные</t>
  </si>
  <si>
    <t>78540225</t>
  </si>
  <si>
    <t>фрикадельки детские</t>
  </si>
  <si>
    <t>сумка холодильник автомобильная</t>
  </si>
  <si>
    <t>футурина</t>
  </si>
  <si>
    <t>рваные штаны</t>
  </si>
  <si>
    <t xml:space="preserve">футболка оранжевая </t>
  </si>
  <si>
    <t>умный дом с алисой</t>
  </si>
  <si>
    <t>эхолот garmin</t>
  </si>
  <si>
    <t>18995691</t>
  </si>
  <si>
    <t>valagro</t>
  </si>
  <si>
    <t>дымок</t>
  </si>
  <si>
    <t>горшок для путешествий</t>
  </si>
  <si>
    <t>ждинсовка</t>
  </si>
  <si>
    <t>держатель для расчесок</t>
  </si>
  <si>
    <t>микрофонная стойка</t>
  </si>
  <si>
    <t>инвертор сварочный</t>
  </si>
  <si>
    <t>чёрная бейсболка</t>
  </si>
  <si>
    <t>жожоба</t>
  </si>
  <si>
    <t>коврики в ванную противоскользящий</t>
  </si>
  <si>
    <t xml:space="preserve">кольцо из эпоксидной смолы </t>
  </si>
  <si>
    <t>светящийся гель лак</t>
  </si>
  <si>
    <t>мужская футболка oversize</t>
  </si>
  <si>
    <t>фиксатор для голеностопного сустава</t>
  </si>
  <si>
    <t>чехол huawei y6p</t>
  </si>
  <si>
    <t>шило для шитья кожи</t>
  </si>
  <si>
    <t>короткие джинсовые шорты</t>
  </si>
  <si>
    <t>лактомед</t>
  </si>
  <si>
    <t>планка</t>
  </si>
  <si>
    <t>спальня хранение вещей</t>
  </si>
  <si>
    <t>санпин 3.3686-21</t>
  </si>
  <si>
    <t>шторы для спальни тюль</t>
  </si>
  <si>
    <t>заколки невидимки</t>
  </si>
  <si>
    <t>костюм капитан америка</t>
  </si>
  <si>
    <t>для трайфлов</t>
  </si>
  <si>
    <t xml:space="preserve">тёплая рубашка </t>
  </si>
  <si>
    <t>романтические свечи</t>
  </si>
  <si>
    <t>каталог эйвон</t>
  </si>
  <si>
    <t>от боли в спине</t>
  </si>
  <si>
    <t>75628838</t>
  </si>
  <si>
    <t>матрас 160 200</t>
  </si>
  <si>
    <t>терка для ног лазерная</t>
  </si>
  <si>
    <t>лигатуры</t>
  </si>
  <si>
    <t>lenel</t>
  </si>
  <si>
    <t>разъемная форма для выпечки углеродистая сталь</t>
  </si>
  <si>
    <t>лада гранта лифтбек</t>
  </si>
  <si>
    <t>интерактивная музыкальная игрушка</t>
  </si>
  <si>
    <t>бермуды шорты</t>
  </si>
  <si>
    <t>женское платье праздничное</t>
  </si>
  <si>
    <t>шары для мальчика</t>
  </si>
  <si>
    <t xml:space="preserve">джинсы женские твоё </t>
  </si>
  <si>
    <t>куртка modis</t>
  </si>
  <si>
    <t>купальник золотой</t>
  </si>
  <si>
    <t>bon prix</t>
  </si>
  <si>
    <t>купальники раздельные больших размеров женские</t>
  </si>
  <si>
    <t>колпак на фаркоп</t>
  </si>
  <si>
    <t>стельки для обуви женские кожаные</t>
  </si>
  <si>
    <t>извиняйся глубже</t>
  </si>
  <si>
    <t>гобеленовое покрывало</t>
  </si>
  <si>
    <t>шарф цска</t>
  </si>
  <si>
    <t>миска дуршлаг</t>
  </si>
  <si>
    <t>водная помпа</t>
  </si>
  <si>
    <t>очки оптические</t>
  </si>
  <si>
    <t>лёгкие летние брюки</t>
  </si>
  <si>
    <t>боксерские перчатки в авто</t>
  </si>
  <si>
    <t>для беременных штаны</t>
  </si>
  <si>
    <t>чёрная соль</t>
  </si>
  <si>
    <t>чехол для шлема</t>
  </si>
  <si>
    <t>зарядное устройство для автомобильных аккумуляторов</t>
  </si>
  <si>
    <t>плоды шиповника</t>
  </si>
  <si>
    <t>летняя одежда для мальчика</t>
  </si>
  <si>
    <t>история россии 6 класс</t>
  </si>
  <si>
    <t>шампунь елсев</t>
  </si>
  <si>
    <t>67612027</t>
  </si>
  <si>
    <t>пиджак для женщин</t>
  </si>
  <si>
    <t>комета спрей</t>
  </si>
  <si>
    <t>травы башкирии</t>
  </si>
  <si>
    <t>рюкзак мужской военный</t>
  </si>
  <si>
    <t>натуральная зубная паста</t>
  </si>
  <si>
    <t>ланкоме женский</t>
  </si>
  <si>
    <t xml:space="preserve">дека </t>
  </si>
  <si>
    <t>чулки чёрные</t>
  </si>
  <si>
    <t>электронный ключ</t>
  </si>
  <si>
    <t>света диодная люстра</t>
  </si>
  <si>
    <t>уход за волосами 12 в 1</t>
  </si>
  <si>
    <t>халат на замке женский</t>
  </si>
  <si>
    <t>нашивки z</t>
  </si>
  <si>
    <t xml:space="preserve">черное худи </t>
  </si>
  <si>
    <t>надувной бар</t>
  </si>
  <si>
    <t xml:space="preserve">жидкий вибратор </t>
  </si>
  <si>
    <t>74502719</t>
  </si>
  <si>
    <t>серьги длинные со стразами</t>
  </si>
  <si>
    <t>логотип</t>
  </si>
  <si>
    <t>funs стиральный порошок</t>
  </si>
  <si>
    <t>48216514</t>
  </si>
  <si>
    <t xml:space="preserve">смарт тв </t>
  </si>
  <si>
    <t>ананас консервированный</t>
  </si>
  <si>
    <t>делориан машина</t>
  </si>
  <si>
    <t>носки конте детские</t>
  </si>
  <si>
    <t>куртка oodji</t>
  </si>
  <si>
    <t>oubaoloon</t>
  </si>
  <si>
    <t>цинктерал</t>
  </si>
  <si>
    <t>акустический провод</t>
  </si>
  <si>
    <t>кресло круглое складное</t>
  </si>
  <si>
    <t>чехол на oppo a15</t>
  </si>
  <si>
    <t>футбольный костюм мужской</t>
  </si>
  <si>
    <t>спортивные солнцезащитные очки</t>
  </si>
  <si>
    <t>кровать выдвижная</t>
  </si>
  <si>
    <t>купальники бикини</t>
  </si>
  <si>
    <t>детские костюмы на 1 год</t>
  </si>
  <si>
    <t>ahc крем</t>
  </si>
  <si>
    <t>платье top top</t>
  </si>
  <si>
    <t>съемник рулевых тяг</t>
  </si>
  <si>
    <t>чёрные кросовки</t>
  </si>
  <si>
    <t>окно для бани</t>
  </si>
  <si>
    <t>юник 04</t>
  </si>
  <si>
    <t>carter's для малышей</t>
  </si>
  <si>
    <t>miss chic</t>
  </si>
  <si>
    <t>свежая косметика крем</t>
  </si>
  <si>
    <t>электросчетчик</t>
  </si>
  <si>
    <t>джинсовая куртка для мальчика modis</t>
  </si>
  <si>
    <t>обруч для гимнастики детский</t>
  </si>
  <si>
    <t>первая книга о деньгах</t>
  </si>
  <si>
    <t>камера видеонаблюдения уличная беспроводная</t>
  </si>
  <si>
    <t>monami professional гель-лак</t>
  </si>
  <si>
    <t>откровенное белье</t>
  </si>
  <si>
    <t>сиденье детское на велосипед</t>
  </si>
  <si>
    <t xml:space="preserve">холодное обертывание </t>
  </si>
  <si>
    <t>koleston</t>
  </si>
  <si>
    <t>domini</t>
  </si>
  <si>
    <t xml:space="preserve">серые шорты </t>
  </si>
  <si>
    <t>спортивная сумка для фитнеса женская</t>
  </si>
  <si>
    <t>oxxi</t>
  </si>
  <si>
    <t xml:space="preserve">толстовка чёрная </t>
  </si>
  <si>
    <t>кашка жидкая молочная</t>
  </si>
  <si>
    <t>обувь для бега женская</t>
  </si>
  <si>
    <t>стемпинг набор</t>
  </si>
  <si>
    <t>термозащита для волос спрей matrix</t>
  </si>
  <si>
    <t>порошок для стирки гель</t>
  </si>
  <si>
    <t>grown alchemist</t>
  </si>
  <si>
    <t>худи розовое женский</t>
  </si>
  <si>
    <t>велосипедный фонарь задний</t>
  </si>
  <si>
    <t>ортопедические подушка с памятью</t>
  </si>
  <si>
    <t>футболка фортнайт</t>
  </si>
  <si>
    <t xml:space="preserve">авто чехлы </t>
  </si>
  <si>
    <t>шейвер moser</t>
  </si>
  <si>
    <t>13 осколков личности</t>
  </si>
  <si>
    <t xml:space="preserve">топ голубой </t>
  </si>
  <si>
    <t>прямые брюки с высокой талией женские</t>
  </si>
  <si>
    <t>носки подарочные</t>
  </si>
  <si>
    <t>жизнивек красота</t>
  </si>
  <si>
    <t>certa термостойкая</t>
  </si>
  <si>
    <t>крем для век от отеков</t>
  </si>
  <si>
    <t>гольфы теплые женские</t>
  </si>
  <si>
    <t>sunbrella</t>
  </si>
  <si>
    <t>маскитный костюм</t>
  </si>
  <si>
    <t>расческа для волос с зеркалом</t>
  </si>
  <si>
    <t>платья турция 50-52</t>
  </si>
  <si>
    <t>платье пышные рукава</t>
  </si>
  <si>
    <t xml:space="preserve">подушка для шеи </t>
  </si>
  <si>
    <t>топ без лямок твое</t>
  </si>
  <si>
    <t>гелевая ручка белая</t>
  </si>
  <si>
    <t>дифорол</t>
  </si>
  <si>
    <t>37007396</t>
  </si>
  <si>
    <t>vans одежда</t>
  </si>
  <si>
    <t>урна уличная с пепельницей</t>
  </si>
  <si>
    <t xml:space="preserve">капус шампунь </t>
  </si>
  <si>
    <t>сумка aldo</t>
  </si>
  <si>
    <t>ароматизатор для автомобиля ваниль</t>
  </si>
  <si>
    <t>обувь для купания в море женская</t>
  </si>
  <si>
    <t>средство для мытья посуды сорти</t>
  </si>
  <si>
    <t>кассетный проигрыватель</t>
  </si>
  <si>
    <t>чемодан сумка</t>
  </si>
  <si>
    <t>дивная вишня</t>
  </si>
  <si>
    <t>чехол realme 6</t>
  </si>
  <si>
    <t>cashalots</t>
  </si>
  <si>
    <t>при климаксе</t>
  </si>
  <si>
    <t>детский уличный комплекс</t>
  </si>
  <si>
    <t>платье в стразах</t>
  </si>
  <si>
    <t>канистра алюминиевая</t>
  </si>
  <si>
    <t>пусеты с жемчугом</t>
  </si>
  <si>
    <t>puma кофта</t>
  </si>
  <si>
    <t>выдра fisher</t>
  </si>
  <si>
    <t>зажигалка пьезо</t>
  </si>
  <si>
    <t>проф шампунь</t>
  </si>
  <si>
    <t>накидка под купальник</t>
  </si>
  <si>
    <t>босоножки детские котофей</t>
  </si>
  <si>
    <t>полотенце махровое 70х140 с рисунком</t>
  </si>
  <si>
    <t>набор инструментов для детей</t>
  </si>
  <si>
    <t>глазки для игрушек на безопасном креплении</t>
  </si>
  <si>
    <t>bmx без тормозов</t>
  </si>
  <si>
    <t xml:space="preserve">зенден </t>
  </si>
  <si>
    <t>защита рук</t>
  </si>
  <si>
    <t>перчатки сварочные</t>
  </si>
  <si>
    <t>белые стихи</t>
  </si>
  <si>
    <t xml:space="preserve">уточка в машину </t>
  </si>
  <si>
    <t xml:space="preserve">minimi </t>
  </si>
  <si>
    <t>плед в кроватку</t>
  </si>
  <si>
    <t>чехол на без проводные наушники</t>
  </si>
  <si>
    <t>ordinary тоник</t>
  </si>
  <si>
    <t>виктория сикрет шорты</t>
  </si>
  <si>
    <t>картины для гостиной</t>
  </si>
  <si>
    <t xml:space="preserve">подарочный набор косметики </t>
  </si>
  <si>
    <t>грядка пластик</t>
  </si>
  <si>
    <t>59274055</t>
  </si>
  <si>
    <t>островский гроза</t>
  </si>
  <si>
    <t>саундбар для компьютера</t>
  </si>
  <si>
    <t>кукла rainbow high fashion</t>
  </si>
  <si>
    <t>туалетная вода moschino</t>
  </si>
  <si>
    <t>voopoo vthru</t>
  </si>
  <si>
    <t>платье легкое короткое</t>
  </si>
  <si>
    <t>пакет полиэтиленовый noname</t>
  </si>
  <si>
    <t>каффы золото</t>
  </si>
  <si>
    <t>очки для кошек</t>
  </si>
  <si>
    <t>столовые приборы ложки</t>
  </si>
  <si>
    <t>набор красок</t>
  </si>
  <si>
    <t>утягивающее платье</t>
  </si>
  <si>
    <t>84849541</t>
  </si>
  <si>
    <t>бритва электрическая philips</t>
  </si>
  <si>
    <t>накидка на автокресло</t>
  </si>
  <si>
    <t xml:space="preserve">кольцо для выпечки </t>
  </si>
  <si>
    <t>smoove</t>
  </si>
  <si>
    <t>букеты из ягод</t>
  </si>
  <si>
    <t>meitesi обувь</t>
  </si>
  <si>
    <t>brusko minican aspire</t>
  </si>
  <si>
    <t>морковное масло</t>
  </si>
  <si>
    <t>краска для волос розовое золото</t>
  </si>
  <si>
    <t>фотоальбом 100 фото</t>
  </si>
  <si>
    <t>сумка женская с рисунком</t>
  </si>
  <si>
    <t>охота рыбалка спортивный товар</t>
  </si>
  <si>
    <t>скраб с блестками</t>
  </si>
  <si>
    <t>виферон</t>
  </si>
  <si>
    <t>docolor</t>
  </si>
  <si>
    <t>corner</t>
  </si>
  <si>
    <t>джинсы zolla mom</t>
  </si>
  <si>
    <t>73682258</t>
  </si>
  <si>
    <t>63721616</t>
  </si>
  <si>
    <t>белорусская косметика шампунь</t>
  </si>
  <si>
    <t>послеоперационный</t>
  </si>
  <si>
    <t>ijoy</t>
  </si>
  <si>
    <t>уголь брикетированный</t>
  </si>
  <si>
    <t>im from</t>
  </si>
  <si>
    <t>повязка из наруто</t>
  </si>
  <si>
    <t>укороченные носки женские</t>
  </si>
  <si>
    <t>ножницы парикмахерские набор</t>
  </si>
  <si>
    <t>40317848</t>
  </si>
  <si>
    <t>детские электронные часы</t>
  </si>
  <si>
    <t xml:space="preserve">раскладушка с матрасом </t>
  </si>
  <si>
    <t>су вид погружной</t>
  </si>
  <si>
    <t>иглы для швейных машин для трикотажа</t>
  </si>
  <si>
    <t>скретч карта</t>
  </si>
  <si>
    <t>майка лапша женская</t>
  </si>
  <si>
    <t>клей для панелей</t>
  </si>
  <si>
    <t>fiber base</t>
  </si>
  <si>
    <t>трикотажное платье миди</t>
  </si>
  <si>
    <t>летний топ американка</t>
  </si>
  <si>
    <t>платье вечернее женское розовое</t>
  </si>
  <si>
    <t>turtle wax полироль</t>
  </si>
  <si>
    <t>морошка продукты</t>
  </si>
  <si>
    <t>погода</t>
  </si>
  <si>
    <t>казы колбаса</t>
  </si>
  <si>
    <t>жилет для плавания детский 6 лет</t>
  </si>
  <si>
    <t>lovular giraffe</t>
  </si>
  <si>
    <t>красные нити</t>
  </si>
  <si>
    <t>резинка с бантом</t>
  </si>
  <si>
    <t>кремний для зажигалки zippo</t>
  </si>
  <si>
    <t>lacoste для женщин духи</t>
  </si>
  <si>
    <t xml:space="preserve">водонепроницаемый чехол </t>
  </si>
  <si>
    <t>развитие моторики</t>
  </si>
  <si>
    <t>сони плейстейшн консоль</t>
  </si>
  <si>
    <t>органайзер на козырек автомобиля</t>
  </si>
  <si>
    <t xml:space="preserve">костюм на выписку </t>
  </si>
  <si>
    <t>косметика avon</t>
  </si>
  <si>
    <t>кроссовки женские модные</t>
  </si>
  <si>
    <t>жилет болоневый</t>
  </si>
  <si>
    <t>одеколон саша</t>
  </si>
  <si>
    <t>корзина для хранения плетеная с крышкой</t>
  </si>
  <si>
    <t>тесс герритсен</t>
  </si>
  <si>
    <t>38830551</t>
  </si>
  <si>
    <t>широкие брюки с карманами</t>
  </si>
  <si>
    <t>trung nguyen</t>
  </si>
  <si>
    <t>шорты nba</t>
  </si>
  <si>
    <t>ёлочные украшения лефортовский фарфор</t>
  </si>
  <si>
    <t>мужские брюки широкие</t>
  </si>
  <si>
    <t>70573692</t>
  </si>
  <si>
    <t>ткань фланель детская</t>
  </si>
  <si>
    <t>штаны для мотокросса</t>
  </si>
  <si>
    <t>котофей резиновые</t>
  </si>
  <si>
    <t>танки лего</t>
  </si>
  <si>
    <t>бакуганы набор</t>
  </si>
  <si>
    <t>брандспойт для опрыскивателя</t>
  </si>
  <si>
    <t xml:space="preserve">парктроник </t>
  </si>
  <si>
    <t>канекалон розовый</t>
  </si>
  <si>
    <t>arctland</t>
  </si>
  <si>
    <t>50733507</t>
  </si>
  <si>
    <t>средство для снятия макияжа с глаз корея</t>
  </si>
  <si>
    <t>подсветка для зеркала светодиодная</t>
  </si>
  <si>
    <t>футболка мужская oodji</t>
  </si>
  <si>
    <t>реборны мальчики</t>
  </si>
  <si>
    <t>воротник школьный</t>
  </si>
  <si>
    <t>кресло шезлонг садовое</t>
  </si>
  <si>
    <t>forza 10</t>
  </si>
  <si>
    <t>подвеска для серег</t>
  </si>
  <si>
    <t>закрытое платье</t>
  </si>
  <si>
    <t>ветом бад</t>
  </si>
  <si>
    <t xml:space="preserve">любовь </t>
  </si>
  <si>
    <t>для выжигания набор по дереву</t>
  </si>
  <si>
    <t>дупло лего</t>
  </si>
  <si>
    <t>часы игрушечные</t>
  </si>
  <si>
    <t>маска с коллагеном</t>
  </si>
  <si>
    <t>чистые пятки</t>
  </si>
  <si>
    <t>фин флаер женская одежда</t>
  </si>
  <si>
    <t>asum</t>
  </si>
  <si>
    <t>домашние тапки мужские</t>
  </si>
  <si>
    <t>полигональные фигуры</t>
  </si>
  <si>
    <t>ss20</t>
  </si>
  <si>
    <t>фен с ионизацией</t>
  </si>
  <si>
    <t xml:space="preserve">сумка зеленая </t>
  </si>
  <si>
    <t>скетчбук для маркеров а4</t>
  </si>
  <si>
    <t>mood the label</t>
  </si>
  <si>
    <t>масло пищевое</t>
  </si>
  <si>
    <t>джинсовый комбинезон для беременных</t>
  </si>
  <si>
    <t>интерьерные наклейки на стену кухня</t>
  </si>
  <si>
    <t>белый акрил краска</t>
  </si>
  <si>
    <t>кроссовки мужские ecco 45</t>
  </si>
  <si>
    <t>плата усилителя</t>
  </si>
  <si>
    <t>сотовый телефон детский</t>
  </si>
  <si>
    <t>георгин</t>
  </si>
  <si>
    <t>toyota 5w30</t>
  </si>
  <si>
    <t>перьевая ручка для каллиграфии</t>
  </si>
  <si>
    <t>mang</t>
  </si>
  <si>
    <t>шкаф комод</t>
  </si>
  <si>
    <t>разгрузочный жилет мультикам</t>
  </si>
  <si>
    <t>масло 75w90</t>
  </si>
  <si>
    <t>футболка мужская набор</t>
  </si>
  <si>
    <t>axwild посуда и инвентарь</t>
  </si>
  <si>
    <t>виолета манго одежда</t>
  </si>
  <si>
    <t>ножи стандофф 2</t>
  </si>
  <si>
    <t>костюм горнолыжный</t>
  </si>
  <si>
    <t>кабель type c быстрая зарядка 5a</t>
  </si>
  <si>
    <t>мешок для игрушек в ванну</t>
  </si>
  <si>
    <t>лак голографический для ногтей</t>
  </si>
  <si>
    <t>платье джинсовое миди</t>
  </si>
  <si>
    <t>косметика белорусская для лица</t>
  </si>
  <si>
    <t>сумка для шампуня</t>
  </si>
  <si>
    <t>gucci кроссовки</t>
  </si>
  <si>
    <t xml:space="preserve">геймпады </t>
  </si>
  <si>
    <t>цветок в вазе</t>
  </si>
  <si>
    <t>71650835</t>
  </si>
  <si>
    <t>23128210</t>
  </si>
  <si>
    <t>туфли закрытые женские</t>
  </si>
  <si>
    <t>семена пищевые для салата</t>
  </si>
  <si>
    <t>крепление для брелка</t>
  </si>
  <si>
    <t>lechuza грунт</t>
  </si>
  <si>
    <t>конфитюр для выпечки</t>
  </si>
  <si>
    <t xml:space="preserve">скорочтение </t>
  </si>
  <si>
    <t>запчасти для шуруповерта</t>
  </si>
  <si>
    <t>диванчик детский</t>
  </si>
  <si>
    <t>сумка fabretti</t>
  </si>
  <si>
    <t>козырек спортивный</t>
  </si>
  <si>
    <t xml:space="preserve">сироп для коктейлей </t>
  </si>
  <si>
    <t>термобелье женское зимнее комплект</t>
  </si>
  <si>
    <t>катушка для бензокосы</t>
  </si>
  <si>
    <t>обувь лоферы</t>
  </si>
  <si>
    <t>одежда для девочек 2 года</t>
  </si>
  <si>
    <t>перчатки для дачи</t>
  </si>
  <si>
    <t>дидрих</t>
  </si>
  <si>
    <t>66506225</t>
  </si>
  <si>
    <t>вода питьевая 0,5</t>
  </si>
  <si>
    <t>футболка minecraft t</t>
  </si>
  <si>
    <t>лак для ногтей детский некусайка</t>
  </si>
  <si>
    <t>пружина игрушка</t>
  </si>
  <si>
    <t>power bank для айфона</t>
  </si>
  <si>
    <t>яйцо пашот</t>
  </si>
  <si>
    <t>игрушечная гитара</t>
  </si>
  <si>
    <t>монарда масло</t>
  </si>
  <si>
    <t>этикетки для детской одежды</t>
  </si>
  <si>
    <t>коралл посуда</t>
  </si>
  <si>
    <t>moser 1400</t>
  </si>
  <si>
    <t>32000971</t>
  </si>
  <si>
    <t>сетка для стирки обуви</t>
  </si>
  <si>
    <t>кровать 1.5 спальная</t>
  </si>
  <si>
    <t>брелок наручники</t>
  </si>
  <si>
    <t>линер для скетчинга</t>
  </si>
  <si>
    <t>липтон черный</t>
  </si>
  <si>
    <t>мороженое апельсин</t>
  </si>
  <si>
    <t>кашпо квадратное</t>
  </si>
  <si>
    <t>средство для мягкой мебели</t>
  </si>
  <si>
    <t xml:space="preserve">кеды ванс </t>
  </si>
  <si>
    <t>лошадки</t>
  </si>
  <si>
    <t>декатлон футболка</t>
  </si>
  <si>
    <t>катушка зажигания для триммера</t>
  </si>
  <si>
    <t xml:space="preserve">мыловарение </t>
  </si>
  <si>
    <t>капли в глаза</t>
  </si>
  <si>
    <t>костюм фитнес</t>
  </si>
  <si>
    <t xml:space="preserve">футболка шорты </t>
  </si>
  <si>
    <t>schwarzkopf краска</t>
  </si>
  <si>
    <t>пружины пластиковые для переплета</t>
  </si>
  <si>
    <t>после родов</t>
  </si>
  <si>
    <t>фафнир</t>
  </si>
  <si>
    <t>44721283</t>
  </si>
  <si>
    <t>торговое оборудование для одежды</t>
  </si>
  <si>
    <t>бифидофилус</t>
  </si>
  <si>
    <t>накладной замок</t>
  </si>
  <si>
    <t>матрас 120</t>
  </si>
  <si>
    <t>костюм спортивный турция</t>
  </si>
  <si>
    <t>niktea</t>
  </si>
  <si>
    <t>костюм футболка шорты женские</t>
  </si>
  <si>
    <t>new balance одежда</t>
  </si>
  <si>
    <t>маленький шампунь</t>
  </si>
  <si>
    <t>papa care</t>
  </si>
  <si>
    <t>чай ахмат с бергамотом</t>
  </si>
  <si>
    <t>бампер на самсунг а51</t>
  </si>
  <si>
    <t>чехол xiaomi mi a3</t>
  </si>
  <si>
    <t>помпа для бутылки с водой</t>
  </si>
  <si>
    <t>дакимакура данганронпа</t>
  </si>
  <si>
    <t>палочки китайские для еды</t>
  </si>
  <si>
    <t>полынь семена</t>
  </si>
  <si>
    <t>морская волна</t>
  </si>
  <si>
    <t>тапочки из овчины</t>
  </si>
  <si>
    <t>тетрадка 48 листов</t>
  </si>
  <si>
    <t>zerocase</t>
  </si>
  <si>
    <t>46291465</t>
  </si>
  <si>
    <t>гетры на руки</t>
  </si>
  <si>
    <t>черника свежая</t>
  </si>
  <si>
    <t>ножницы для орхидеи</t>
  </si>
  <si>
    <t>ириска</t>
  </si>
  <si>
    <t>туфли с ремешком женские</t>
  </si>
  <si>
    <t>рабочая одежда для женщин халаты</t>
  </si>
  <si>
    <t>полистоун</t>
  </si>
  <si>
    <t xml:space="preserve">футболка с вышивкой </t>
  </si>
  <si>
    <t>дозаторы для напитков</t>
  </si>
  <si>
    <t>свадебные платья белые</t>
  </si>
  <si>
    <t>мяч футбольный nike</t>
  </si>
  <si>
    <t>бейсболка tommy</t>
  </si>
  <si>
    <t>33225464</t>
  </si>
  <si>
    <t>ждун игрушка</t>
  </si>
  <si>
    <t>плед на диван флисовый</t>
  </si>
  <si>
    <t>коврик для ванной большой</t>
  </si>
  <si>
    <t>полосатая водолазка</t>
  </si>
  <si>
    <t>шагометр</t>
  </si>
  <si>
    <t>очки для зрения -5</t>
  </si>
  <si>
    <t>кофе нескафе 500</t>
  </si>
  <si>
    <t>городской самокат</t>
  </si>
  <si>
    <t>ручки шариковые наборы</t>
  </si>
  <si>
    <t>hello bitch</t>
  </si>
  <si>
    <t>кроссовки мужские саломон</t>
  </si>
  <si>
    <t>платок eleganzza</t>
  </si>
  <si>
    <t>скатерть серая</t>
  </si>
  <si>
    <t>футболки на мальчика турция</t>
  </si>
  <si>
    <t>посуда три кота</t>
  </si>
  <si>
    <t>jundis</t>
  </si>
  <si>
    <t>прокладки гигиенические для критических дней</t>
  </si>
  <si>
    <t>тизин</t>
  </si>
  <si>
    <t>зарядник на андроид</t>
  </si>
  <si>
    <t>полевая форма</t>
  </si>
  <si>
    <t>вешалка лофт</t>
  </si>
  <si>
    <t>ракаловки</t>
  </si>
  <si>
    <t>банка для меда стекло</t>
  </si>
  <si>
    <t>добрыня пистолет</t>
  </si>
  <si>
    <t>82592440</t>
  </si>
  <si>
    <t>78493827</t>
  </si>
  <si>
    <t>треонин</t>
  </si>
  <si>
    <t>гвозди стоять</t>
  </si>
  <si>
    <t>солонка и сахарница</t>
  </si>
  <si>
    <t>тапочки на пляж</t>
  </si>
  <si>
    <t>постельное белье двухспальное</t>
  </si>
  <si>
    <t>костюм jordan</t>
  </si>
  <si>
    <t xml:space="preserve">джокер </t>
  </si>
  <si>
    <t>прямого покроя</t>
  </si>
  <si>
    <t>80326585</t>
  </si>
  <si>
    <t>пляжный теннис</t>
  </si>
  <si>
    <t>доспехи</t>
  </si>
  <si>
    <t>lenovo legion 5 pro</t>
  </si>
  <si>
    <t>dermaceutic</t>
  </si>
  <si>
    <t>прокладки tena</t>
  </si>
  <si>
    <t>женские рюкзаки из натуральной замши</t>
  </si>
  <si>
    <t>до 100 рублей</t>
  </si>
  <si>
    <t>коктейль молочный</t>
  </si>
  <si>
    <t xml:space="preserve">шорты пляжные мужские </t>
  </si>
  <si>
    <t>телевизор 65</t>
  </si>
  <si>
    <t xml:space="preserve">короткие шорты женские </t>
  </si>
  <si>
    <t>коврик под горячее</t>
  </si>
  <si>
    <t>мужские джинсовые куртки левис</t>
  </si>
  <si>
    <t xml:space="preserve">сера </t>
  </si>
  <si>
    <t>термореле</t>
  </si>
  <si>
    <t>кофе машинка капсульная</t>
  </si>
  <si>
    <t>несессеры для женщин</t>
  </si>
  <si>
    <t>длинная майка с разрезами</t>
  </si>
  <si>
    <t>славянский стиль</t>
  </si>
  <si>
    <t>постер наруто</t>
  </si>
  <si>
    <t>бородавки</t>
  </si>
  <si>
    <t>игрушки от года для детей</t>
  </si>
  <si>
    <t>одноразовый фартук</t>
  </si>
  <si>
    <t xml:space="preserve">new york </t>
  </si>
  <si>
    <t>пленка на часы</t>
  </si>
  <si>
    <t>спецовка мужская комбинезон</t>
  </si>
  <si>
    <t>миска для котенка</t>
  </si>
  <si>
    <t>zalina brend</t>
  </si>
  <si>
    <t>от папилом</t>
  </si>
  <si>
    <t>низкие кеды</t>
  </si>
  <si>
    <t>электронная сигарета brusko</t>
  </si>
  <si>
    <t>подвесные светильники в спальню</t>
  </si>
  <si>
    <t>доводчик на теплицу</t>
  </si>
  <si>
    <t>токийские мстители значки</t>
  </si>
  <si>
    <t>iphone 13 case</t>
  </si>
  <si>
    <t>детские вещи для мальчика</t>
  </si>
  <si>
    <t>здравландия экстракт для купания</t>
  </si>
  <si>
    <t>крепления для браслетов</t>
  </si>
  <si>
    <t>gloria jeans одежда девочки</t>
  </si>
  <si>
    <t>сумки шоперы из текстиля</t>
  </si>
  <si>
    <t>подарок на день рождения мужу</t>
  </si>
  <si>
    <t>свадьба обувь для невесты</t>
  </si>
  <si>
    <t>массивные сандалии</t>
  </si>
  <si>
    <t>куртки весенняя молодежная</t>
  </si>
  <si>
    <t>жако пастила</t>
  </si>
  <si>
    <t>мужские штаны с накладными карманами</t>
  </si>
  <si>
    <t>лампа прищепка для чтения</t>
  </si>
  <si>
    <t xml:space="preserve">костюм школьный </t>
  </si>
  <si>
    <t>коптилка домашняя</t>
  </si>
  <si>
    <t>воско плав</t>
  </si>
  <si>
    <t>lefties</t>
  </si>
  <si>
    <t>кольца для торта</t>
  </si>
  <si>
    <t>lingerie.blizhe</t>
  </si>
  <si>
    <t>серьги сталь</t>
  </si>
  <si>
    <t>angel dress платье</t>
  </si>
  <si>
    <t>игра электронная</t>
  </si>
  <si>
    <t>геншин импакт игрушки</t>
  </si>
  <si>
    <t>сотка на все случаи жизни</t>
  </si>
  <si>
    <t>69521984</t>
  </si>
  <si>
    <t>мяч для гимнастики 15 см</t>
  </si>
  <si>
    <t xml:space="preserve">микрафон </t>
  </si>
  <si>
    <t>23797484</t>
  </si>
  <si>
    <t>утюг xiaomi</t>
  </si>
  <si>
    <t>прикуриватель type c</t>
  </si>
  <si>
    <t>перчатки боксерские кожаные</t>
  </si>
  <si>
    <t>kumaiba</t>
  </si>
  <si>
    <t>маска для волос эстель кератин</t>
  </si>
  <si>
    <t>взрослые дети</t>
  </si>
  <si>
    <t>82718489</t>
  </si>
  <si>
    <t>парео накидка</t>
  </si>
  <si>
    <t>мелкие подарки</t>
  </si>
  <si>
    <t>брюки зимние женские</t>
  </si>
  <si>
    <t>тример для бритья</t>
  </si>
  <si>
    <t>велосипедный рюкзак</t>
  </si>
  <si>
    <t xml:space="preserve">samsung galaxy a51 </t>
  </si>
  <si>
    <t>костюм спортивный мужской adidas</t>
  </si>
  <si>
    <t>платье рубашка женская длинная</t>
  </si>
  <si>
    <t xml:space="preserve">талстовка </t>
  </si>
  <si>
    <t>блуза шелковая</t>
  </si>
  <si>
    <t>16839600</t>
  </si>
  <si>
    <t>аккумулятор холода гелевый</t>
  </si>
  <si>
    <t>сетка для качелей</t>
  </si>
  <si>
    <t>удобрения для картошки</t>
  </si>
  <si>
    <t>защитное стекло самсунг а 51</t>
  </si>
  <si>
    <t xml:space="preserve">отливант </t>
  </si>
  <si>
    <t>кирпич гипс</t>
  </si>
  <si>
    <t>sonoteka</t>
  </si>
  <si>
    <t>надписи на ногти</t>
  </si>
  <si>
    <t>комплект для крещения</t>
  </si>
  <si>
    <t>парео халат</t>
  </si>
  <si>
    <t>кепки для девушек</t>
  </si>
  <si>
    <t>зажим для волос металл</t>
  </si>
  <si>
    <t>дисплей на хонор 10 lite</t>
  </si>
  <si>
    <t>53770968</t>
  </si>
  <si>
    <t xml:space="preserve">сомат </t>
  </si>
  <si>
    <t>отпариватель для штор</t>
  </si>
  <si>
    <t>кольца с надписью</t>
  </si>
  <si>
    <t>кето хлеб</t>
  </si>
  <si>
    <t>напиток сникерс</t>
  </si>
  <si>
    <t>очелье</t>
  </si>
  <si>
    <t>сталкер футболка</t>
  </si>
  <si>
    <t>наушники беспроводные для пк</t>
  </si>
  <si>
    <t>подножка для детей</t>
  </si>
  <si>
    <t>арабика кофе молотый</t>
  </si>
  <si>
    <t xml:space="preserve">кюлоты женские летние </t>
  </si>
  <si>
    <t>шрот</t>
  </si>
  <si>
    <t>mi&amp;ko для лица</t>
  </si>
  <si>
    <t>криминалистика</t>
  </si>
  <si>
    <t>контейнеры для микрозелени</t>
  </si>
  <si>
    <t>синяя кепка</t>
  </si>
  <si>
    <t>декоративная пленка на окно</t>
  </si>
  <si>
    <t>скамейка складная</t>
  </si>
  <si>
    <t>organic shop крем для тела</t>
  </si>
  <si>
    <t>табличка ведется видеонаблюдение</t>
  </si>
  <si>
    <t>зимний костюм для мальчика 128</t>
  </si>
  <si>
    <t>кроссовки 20 размер</t>
  </si>
  <si>
    <t>рубашка женская оверсайз джинсовая</t>
  </si>
  <si>
    <t>панама мужская nike</t>
  </si>
  <si>
    <t>быдло</t>
  </si>
  <si>
    <t xml:space="preserve">следки мужские </t>
  </si>
  <si>
    <t>мыло для рук и тела</t>
  </si>
  <si>
    <t>тоналка для жирной кожи</t>
  </si>
  <si>
    <t>детский чемодан игрушка</t>
  </si>
  <si>
    <t>atis</t>
  </si>
  <si>
    <t>плющ семена</t>
  </si>
  <si>
    <t>тринога для котелка</t>
  </si>
  <si>
    <t>семена белого льна</t>
  </si>
  <si>
    <t>пульт haier</t>
  </si>
  <si>
    <t>шлейки для собак средних пород</t>
  </si>
  <si>
    <t>бальзам для губ шариковый</t>
  </si>
  <si>
    <t>самокат hipe</t>
  </si>
  <si>
    <t>ламеллярная вода для волос</t>
  </si>
  <si>
    <t>керамическое покрытие</t>
  </si>
  <si>
    <t xml:space="preserve">gap толстовка </t>
  </si>
  <si>
    <t>18561360</t>
  </si>
  <si>
    <t>топы женские летний</t>
  </si>
  <si>
    <t>тонирующий краска для волос</t>
  </si>
  <si>
    <t>синий лен для женщин одежда</t>
  </si>
  <si>
    <t>огнетушитель углекислотный</t>
  </si>
  <si>
    <t>длинная подушка с аниме</t>
  </si>
  <si>
    <t>горелка газовой плиты</t>
  </si>
  <si>
    <t>радужный единорог</t>
  </si>
  <si>
    <t xml:space="preserve">болтушка </t>
  </si>
  <si>
    <t>шины r15</t>
  </si>
  <si>
    <t>маркер для стекла</t>
  </si>
  <si>
    <t xml:space="preserve">эротический комплект </t>
  </si>
  <si>
    <t>хемохим</t>
  </si>
  <si>
    <t>миндальный сироп</t>
  </si>
  <si>
    <t>ботильоны чулки</t>
  </si>
  <si>
    <t>блендер для кофе</t>
  </si>
  <si>
    <t>фудбольная форма</t>
  </si>
  <si>
    <t>зимний комбинезон для новорожденных</t>
  </si>
  <si>
    <t>sunuv</t>
  </si>
  <si>
    <t>трава для дома</t>
  </si>
  <si>
    <t>zolla худи</t>
  </si>
  <si>
    <t>свитер крупной вязки</t>
  </si>
  <si>
    <t>лакоста духи мужские</t>
  </si>
  <si>
    <t xml:space="preserve">сумка белая женская </t>
  </si>
  <si>
    <t>ковш антипригарный</t>
  </si>
  <si>
    <t>подставка для учебников школьная</t>
  </si>
  <si>
    <t>катушка шимано</t>
  </si>
  <si>
    <t>взрослые памперсы трусики</t>
  </si>
  <si>
    <t>теплый пол мат</t>
  </si>
  <si>
    <t>полотно вафельное</t>
  </si>
  <si>
    <t>копировальная бумага а4</t>
  </si>
  <si>
    <t xml:space="preserve">на велосипед </t>
  </si>
  <si>
    <t>подарок девочке подростку</t>
  </si>
  <si>
    <t>магнитная полка</t>
  </si>
  <si>
    <t xml:space="preserve">кроксы для мальчика </t>
  </si>
  <si>
    <t>чебуречница</t>
  </si>
  <si>
    <t>dave автозагар</t>
  </si>
  <si>
    <t>аккаунт геншин</t>
  </si>
  <si>
    <t>картина по номерам маки</t>
  </si>
  <si>
    <t>крышка для графина</t>
  </si>
  <si>
    <t>база для гель лака цветная</t>
  </si>
  <si>
    <t>владислав крапивин</t>
  </si>
  <si>
    <t>сковорода антипригарная с крышкой</t>
  </si>
  <si>
    <t>usb 3.0 кабель</t>
  </si>
  <si>
    <t>серенаголовый</t>
  </si>
  <si>
    <t>redken краска</t>
  </si>
  <si>
    <t>мобильный телефон андроид</t>
  </si>
  <si>
    <t>в кроватку</t>
  </si>
  <si>
    <t>раскраска для маркеров</t>
  </si>
  <si>
    <t>игрушки для детей 2 года</t>
  </si>
  <si>
    <t>удочка без колец</t>
  </si>
  <si>
    <t>цепочка для очков детская</t>
  </si>
  <si>
    <t>зайка лило</t>
  </si>
  <si>
    <t>полка складная</t>
  </si>
  <si>
    <t>защита для футбола</t>
  </si>
  <si>
    <t>вентилятор с увлажнением</t>
  </si>
  <si>
    <t>авто компрессор</t>
  </si>
  <si>
    <t>держатель для балдахина круглый</t>
  </si>
  <si>
    <t>ручка 3 д</t>
  </si>
  <si>
    <t>гребной тренажер</t>
  </si>
  <si>
    <t>хипстеры</t>
  </si>
  <si>
    <t>73436406</t>
  </si>
  <si>
    <t>длиное платье</t>
  </si>
  <si>
    <t xml:space="preserve">мыльные розы </t>
  </si>
  <si>
    <t>33099674</t>
  </si>
  <si>
    <t>полоски для френча</t>
  </si>
  <si>
    <t>kottoni одежда</t>
  </si>
  <si>
    <t>мармелад манго</t>
  </si>
  <si>
    <t>для мелированных волос</t>
  </si>
  <si>
    <t>твое кофта с длинным рукавом</t>
  </si>
  <si>
    <t>коза</t>
  </si>
  <si>
    <t>кофе жардин colombia</t>
  </si>
  <si>
    <t>платье на день рождения</t>
  </si>
  <si>
    <t>алена ахмадулина</t>
  </si>
  <si>
    <t>66124001</t>
  </si>
  <si>
    <t>kapous окислитель</t>
  </si>
  <si>
    <t xml:space="preserve">кириешки </t>
  </si>
  <si>
    <t>наклейки для ногтей микки маус</t>
  </si>
  <si>
    <t>черри семена</t>
  </si>
  <si>
    <t>вербена семена</t>
  </si>
  <si>
    <t>попит игрушка антистресс</t>
  </si>
  <si>
    <t>spf 90</t>
  </si>
  <si>
    <t>гелевый краситель</t>
  </si>
  <si>
    <t>посуда для барби</t>
  </si>
  <si>
    <t>английский язык рабочая тетрадь 3 класс</t>
  </si>
  <si>
    <t>saules fabrika</t>
  </si>
  <si>
    <t>домашняя антенна для телевизора</t>
  </si>
  <si>
    <t>наушники qcy</t>
  </si>
  <si>
    <t>lava me 2</t>
  </si>
  <si>
    <t>салфетки мини</t>
  </si>
  <si>
    <t>босоножки бетси</t>
  </si>
  <si>
    <t>кур</t>
  </si>
  <si>
    <t xml:space="preserve">кружка для кофе </t>
  </si>
  <si>
    <t>колготки в сетку со стразами</t>
  </si>
  <si>
    <t>ванный набор</t>
  </si>
  <si>
    <t>мизинчиковые батарейки аккумуляторы</t>
  </si>
  <si>
    <t>dream dress</t>
  </si>
  <si>
    <t>хвост кота</t>
  </si>
  <si>
    <t>ламинирование ресниц и бровей</t>
  </si>
  <si>
    <t>motor cleaner</t>
  </si>
  <si>
    <t>постельное евро поплин белье</t>
  </si>
  <si>
    <t xml:space="preserve">мужской подарок </t>
  </si>
  <si>
    <t>гель лак nail republic</t>
  </si>
  <si>
    <t>rogz</t>
  </si>
  <si>
    <t>набор садовой мебели искусственный ротанг</t>
  </si>
  <si>
    <t>35257177</t>
  </si>
  <si>
    <t>электроплита с духовкой техника</t>
  </si>
  <si>
    <t>пума сумка</t>
  </si>
  <si>
    <t>штифт для бижутерии</t>
  </si>
  <si>
    <t>начальнику</t>
  </si>
  <si>
    <t>цепочки для мужчин</t>
  </si>
  <si>
    <t>прозрачная помада для губ</t>
  </si>
  <si>
    <t>шлепки с цепью</t>
  </si>
  <si>
    <t>гель лак rock nail</t>
  </si>
  <si>
    <t>гриль китфорт</t>
  </si>
  <si>
    <t>комплект подушек</t>
  </si>
  <si>
    <t>штифты для сережек</t>
  </si>
  <si>
    <t>шампунь очищающий глубоко</t>
  </si>
  <si>
    <t>кольцо для воздушной гимнастики</t>
  </si>
  <si>
    <t>защитная пленка на столешницу</t>
  </si>
  <si>
    <t>куртка меховая</t>
  </si>
  <si>
    <t>push-up бюстгальтер</t>
  </si>
  <si>
    <t>тарелка для вторых блюд</t>
  </si>
  <si>
    <t>зубная щетка с футляром</t>
  </si>
  <si>
    <t>спортивный рукав</t>
  </si>
  <si>
    <t xml:space="preserve">коробки картонные </t>
  </si>
  <si>
    <t>орал би детская</t>
  </si>
  <si>
    <t>герман груша</t>
  </si>
  <si>
    <t>накладка на утюг</t>
  </si>
  <si>
    <t>заклепки алюминиевые</t>
  </si>
  <si>
    <t>disney princess</t>
  </si>
  <si>
    <t>игрушечное оружие с пульками</t>
  </si>
  <si>
    <t>футболки для девушки</t>
  </si>
  <si>
    <t xml:space="preserve">iphone 10 </t>
  </si>
  <si>
    <t>belor design тушь</t>
  </si>
  <si>
    <t>сумка для спортивной формы</t>
  </si>
  <si>
    <t>ранетки</t>
  </si>
  <si>
    <t>агидель</t>
  </si>
  <si>
    <t>бум открытка</t>
  </si>
  <si>
    <t>деркос</t>
  </si>
  <si>
    <t>рамки номерные</t>
  </si>
  <si>
    <t>маски альгинатные</t>
  </si>
  <si>
    <t xml:space="preserve">сетка для волос </t>
  </si>
  <si>
    <t xml:space="preserve">молд для шоколада </t>
  </si>
  <si>
    <t>жанэт детский</t>
  </si>
  <si>
    <t>спортивные тайтсы</t>
  </si>
  <si>
    <t>для вина аэратор</t>
  </si>
  <si>
    <t>ошейник строгий</t>
  </si>
  <si>
    <t>садовое кресло полипропилен</t>
  </si>
  <si>
    <t>переноска для кошек в самолет</t>
  </si>
  <si>
    <t>71869870</t>
  </si>
  <si>
    <t>брюки костюмные мужские</t>
  </si>
  <si>
    <t>подарок на серебряную свадьбу</t>
  </si>
  <si>
    <t>тестораскаточная машина</t>
  </si>
  <si>
    <t>миндаль в глазури</t>
  </si>
  <si>
    <t>пряжа газал беби коттон</t>
  </si>
  <si>
    <t>грибок ногтей лечение лаки</t>
  </si>
  <si>
    <t>чистые лапки наполнитель древесный</t>
  </si>
  <si>
    <t>79896400</t>
  </si>
  <si>
    <t>подставка для саджа</t>
  </si>
  <si>
    <t>постельное белье наруто</t>
  </si>
  <si>
    <t>2din магнитола pioneer</t>
  </si>
  <si>
    <t>хаггис трусики подгузники</t>
  </si>
  <si>
    <t>тушь лореаль париж</t>
  </si>
  <si>
    <t>эстетичные картины</t>
  </si>
  <si>
    <t>дезодорант рексона без запаха</t>
  </si>
  <si>
    <t>chupsi</t>
  </si>
  <si>
    <t>набор кистей для теней</t>
  </si>
  <si>
    <t>сковорода каменная с крышкой</t>
  </si>
  <si>
    <t>печка на дровах</t>
  </si>
  <si>
    <t xml:space="preserve">пластинки </t>
  </si>
  <si>
    <t>corner more</t>
  </si>
  <si>
    <t>спальный мешок туристический двухместный</t>
  </si>
  <si>
    <t>тропический принт</t>
  </si>
  <si>
    <t>шары сафари</t>
  </si>
  <si>
    <t>ароматизатор для вещей</t>
  </si>
  <si>
    <t>трехколесный велосипед беговел</t>
  </si>
  <si>
    <t>импровизация значки</t>
  </si>
  <si>
    <t>мячик надувной детский</t>
  </si>
  <si>
    <t>выписка</t>
  </si>
  <si>
    <t>девочка</t>
  </si>
  <si>
    <t>smorodina крем для лица</t>
  </si>
  <si>
    <t>усилитель стирки</t>
  </si>
  <si>
    <t>матовое стекло на айфон 11</t>
  </si>
  <si>
    <t>подвеска буква м</t>
  </si>
  <si>
    <t>сумки женские через плечо круглые</t>
  </si>
  <si>
    <t xml:space="preserve">мишка плюшевый </t>
  </si>
  <si>
    <t>пена для тела</t>
  </si>
  <si>
    <t>юсб колонка</t>
  </si>
  <si>
    <t>acousma бюстгальтер</t>
  </si>
  <si>
    <t>мицеллярная вода я самая</t>
  </si>
  <si>
    <t>чехол для xiaomi redmi note 7</t>
  </si>
  <si>
    <t>обувь для женщин на лето</t>
  </si>
  <si>
    <t>78580317</t>
  </si>
  <si>
    <t>baby nice</t>
  </si>
  <si>
    <t>g-shock мужские часы</t>
  </si>
  <si>
    <t>семечки в глазури</t>
  </si>
  <si>
    <t>саваш</t>
  </si>
  <si>
    <t>тестер батареек</t>
  </si>
  <si>
    <t>фен бэбилисс</t>
  </si>
  <si>
    <t>puma мужская обувь</t>
  </si>
  <si>
    <t>мицеллярная</t>
  </si>
  <si>
    <t>гайтан кожаный мужской</t>
  </si>
  <si>
    <t>пирожное картошка</t>
  </si>
  <si>
    <t>пирсинг без прокола</t>
  </si>
  <si>
    <t>рюкзаки для подростков девочек</t>
  </si>
  <si>
    <t>для деревьев</t>
  </si>
  <si>
    <t>коврик фитнеса</t>
  </si>
  <si>
    <t xml:space="preserve">стойка для одежды </t>
  </si>
  <si>
    <t>придверной коврик</t>
  </si>
  <si>
    <t>vivacia</t>
  </si>
  <si>
    <t>chocolatte красота</t>
  </si>
  <si>
    <t>носки удлиненные</t>
  </si>
  <si>
    <t>33 богатыря</t>
  </si>
  <si>
    <t>сникерс батончик</t>
  </si>
  <si>
    <t>детская губка для душа</t>
  </si>
  <si>
    <t>брюки высокая посадка</t>
  </si>
  <si>
    <t xml:space="preserve">кашпо напольное </t>
  </si>
  <si>
    <t>магнитная зарядка для телефона usb</t>
  </si>
  <si>
    <t>flynova</t>
  </si>
  <si>
    <t>жёлтая рубашка</t>
  </si>
  <si>
    <t>термопрокладка для ноутбука</t>
  </si>
  <si>
    <t>чехол для наушников pro 4</t>
  </si>
  <si>
    <t>maskotte</t>
  </si>
  <si>
    <t>жилетка женская костюмная</t>
  </si>
  <si>
    <t>сушилка для балкона</t>
  </si>
  <si>
    <t>сандали mango</t>
  </si>
  <si>
    <t>x lash</t>
  </si>
  <si>
    <t>флаконы для эфирных масел</t>
  </si>
  <si>
    <t>розария геншин</t>
  </si>
  <si>
    <t>биотуалет для дачи</t>
  </si>
  <si>
    <t xml:space="preserve">оно </t>
  </si>
  <si>
    <t>гучи очки</t>
  </si>
  <si>
    <t>fila обувь</t>
  </si>
  <si>
    <t>бакуган для девочек</t>
  </si>
  <si>
    <t>боди для младенца</t>
  </si>
  <si>
    <t>сад и дача удобрения, химикаты и средства защиты</t>
  </si>
  <si>
    <t>гирлянды садовые уличные</t>
  </si>
  <si>
    <t>белая рубашка женская летняя</t>
  </si>
  <si>
    <t>чехол на самсунг а30с</t>
  </si>
  <si>
    <t>givenchy irresistible</t>
  </si>
  <si>
    <t>корейские гидрогелевые патчи для глаз</t>
  </si>
  <si>
    <t>лактобифадол</t>
  </si>
  <si>
    <t>для зрения</t>
  </si>
  <si>
    <t>игровые мыши</t>
  </si>
  <si>
    <t>карло позалини</t>
  </si>
  <si>
    <t>щетка фен вращающийся</t>
  </si>
  <si>
    <t>жидкие мыльные стружки</t>
  </si>
  <si>
    <t>смесь детская 1</t>
  </si>
  <si>
    <t>acoola куртка</t>
  </si>
  <si>
    <t>масло для волос эльсев</t>
  </si>
  <si>
    <t xml:space="preserve">мужские шлепанцы </t>
  </si>
  <si>
    <t>палетка для век теней</t>
  </si>
  <si>
    <t>леска карповая</t>
  </si>
  <si>
    <t>чистое лицо крем</t>
  </si>
  <si>
    <t>подвеска ключ</t>
  </si>
  <si>
    <t>d&amp;g</t>
  </si>
  <si>
    <t>силиконовая накладка на стол</t>
  </si>
  <si>
    <t xml:space="preserve">чехол для пульта </t>
  </si>
  <si>
    <t>жилет женский флисовый</t>
  </si>
  <si>
    <t>оттеночный бальзам для седых волос</t>
  </si>
  <si>
    <t>футболкатвое</t>
  </si>
  <si>
    <t>туалетная бумага челны</t>
  </si>
  <si>
    <t>футболки kappa</t>
  </si>
  <si>
    <t>браслет на руку кожаный</t>
  </si>
  <si>
    <t>степ пазл</t>
  </si>
  <si>
    <t>весы huawei</t>
  </si>
  <si>
    <t>колье соколов</t>
  </si>
  <si>
    <t>платье на запах миди</t>
  </si>
  <si>
    <t>40718740</t>
  </si>
  <si>
    <t xml:space="preserve">топ трикотажный </t>
  </si>
  <si>
    <t>туфли закрытые на каблуке</t>
  </si>
  <si>
    <t>шины зимние r15</t>
  </si>
  <si>
    <t>диадемы для невесты</t>
  </si>
  <si>
    <t>the quarry</t>
  </si>
  <si>
    <t>redmi ноут 11</t>
  </si>
  <si>
    <t>увеличительное зеркальце</t>
  </si>
  <si>
    <t>принтер инстакс</t>
  </si>
  <si>
    <t>тельняшка краповая</t>
  </si>
  <si>
    <t>гель для мытья полов</t>
  </si>
  <si>
    <t>платье морячка</t>
  </si>
  <si>
    <t>утачка</t>
  </si>
  <si>
    <t>поворотный столик для торта металлический</t>
  </si>
  <si>
    <t>а силуэт</t>
  </si>
  <si>
    <t>тример садовый электрический</t>
  </si>
  <si>
    <t>бампер детский</t>
  </si>
  <si>
    <t>мотообувь</t>
  </si>
  <si>
    <t>теннисная юбка белая</t>
  </si>
  <si>
    <t>сбер бокс</t>
  </si>
  <si>
    <t>обувь женская белая</t>
  </si>
  <si>
    <t>водолазка черная мужская</t>
  </si>
  <si>
    <t>розовый топ женский</t>
  </si>
  <si>
    <t>брюки летние белые женские</t>
  </si>
  <si>
    <t>разное</t>
  </si>
  <si>
    <t>надколенник</t>
  </si>
  <si>
    <t>джутовые салфетки</t>
  </si>
  <si>
    <t>шоколадка milka</t>
  </si>
  <si>
    <t>мольер мещанин во дворянстве</t>
  </si>
  <si>
    <t>папка для тетрадей а4</t>
  </si>
  <si>
    <t>тапки женские открытые</t>
  </si>
  <si>
    <t>gerard</t>
  </si>
  <si>
    <t>крок ы</t>
  </si>
  <si>
    <t>лотки для микрозелени</t>
  </si>
  <si>
    <t>гель для стирки деликатных тканей</t>
  </si>
  <si>
    <t>elcon</t>
  </si>
  <si>
    <t>топ ostin</t>
  </si>
  <si>
    <t>redmi k40</t>
  </si>
  <si>
    <t>кошелек на шею</t>
  </si>
  <si>
    <t>удалитель одуванчиков</t>
  </si>
  <si>
    <t>стол для пеленания</t>
  </si>
  <si>
    <t>my wear</t>
  </si>
  <si>
    <t>блютуз модуль магнитол</t>
  </si>
  <si>
    <t>терка для ног металлическая</t>
  </si>
  <si>
    <t>костюм домашний женский бриджи и футболка</t>
  </si>
  <si>
    <t>шланг подкачки</t>
  </si>
  <si>
    <t>джорданы детские</t>
  </si>
  <si>
    <t>подгузники для недоношенных детей</t>
  </si>
  <si>
    <t>regina</t>
  </si>
  <si>
    <t>антикоготь</t>
  </si>
  <si>
    <t>осветитель</t>
  </si>
  <si>
    <t>шариковые духи</t>
  </si>
  <si>
    <t>пс3</t>
  </si>
  <si>
    <t>фотобутафория день рождения</t>
  </si>
  <si>
    <t>костюм из флиса</t>
  </si>
  <si>
    <t>redmi 9s</t>
  </si>
  <si>
    <t>od для волос</t>
  </si>
  <si>
    <t>леди миллион</t>
  </si>
  <si>
    <t>слим для похудения</t>
  </si>
  <si>
    <t>спасатель роз</t>
  </si>
  <si>
    <t>wjx</t>
  </si>
  <si>
    <t>wow крем</t>
  </si>
  <si>
    <t>свободная кофта</t>
  </si>
  <si>
    <t>очки леопардовой оправе</t>
  </si>
  <si>
    <t>чац</t>
  </si>
  <si>
    <t>пижама домашний костюм</t>
  </si>
  <si>
    <t>кашпо напольное пластик</t>
  </si>
  <si>
    <t>крем для тела avon</t>
  </si>
  <si>
    <t>серьги кисти длинные</t>
  </si>
  <si>
    <t>книга 365 дней</t>
  </si>
  <si>
    <t>носки мужские набор белые</t>
  </si>
  <si>
    <t xml:space="preserve">нижнее белье женское кружевное </t>
  </si>
  <si>
    <t>чехол на хонор 8 с</t>
  </si>
  <si>
    <t>платье на бретелях женское</t>
  </si>
  <si>
    <t>чëрная футболка</t>
  </si>
  <si>
    <t>майки на сиденья</t>
  </si>
  <si>
    <t xml:space="preserve">автосигнализация </t>
  </si>
  <si>
    <t>подарок девочке на 5 лет</t>
  </si>
  <si>
    <t>карета</t>
  </si>
  <si>
    <t>постер stray kids</t>
  </si>
  <si>
    <t>кузя наполнитель</t>
  </si>
  <si>
    <t>керамические украшения</t>
  </si>
  <si>
    <t>именная кружка</t>
  </si>
  <si>
    <t>кепка женска</t>
  </si>
  <si>
    <t>халат махровый для женщин</t>
  </si>
  <si>
    <t>телефон айфон 13 про макс</t>
  </si>
  <si>
    <t>кроссовки мужские летние adidas</t>
  </si>
  <si>
    <t>газонокосилка электрическая huter</t>
  </si>
  <si>
    <t>монин сироп 1 л</t>
  </si>
  <si>
    <t>матрас ортопедический 140х200</t>
  </si>
  <si>
    <t>вис а вис белье</t>
  </si>
  <si>
    <t>идеальный парень</t>
  </si>
  <si>
    <t>лента черная</t>
  </si>
  <si>
    <t>ddr4 для ноутбука</t>
  </si>
  <si>
    <t>юбка мини с разрезом спереди</t>
  </si>
  <si>
    <t>реалми 8i стекло</t>
  </si>
  <si>
    <t>кольцо из дерева</t>
  </si>
  <si>
    <t>дуга развивающая</t>
  </si>
  <si>
    <t>невидимая ручка</t>
  </si>
  <si>
    <t>сумка багет на плечо</t>
  </si>
  <si>
    <t>маска агафья</t>
  </si>
  <si>
    <t>тапочки с закрытой пяткой</t>
  </si>
  <si>
    <t>мультиварка tefal</t>
  </si>
  <si>
    <t>64403431</t>
  </si>
  <si>
    <t>бумага для акварели а3 20 листов</t>
  </si>
  <si>
    <t>брюки вискоза 100</t>
  </si>
  <si>
    <t>home club посуда</t>
  </si>
  <si>
    <t>влажная туалетная бумага yokosun</t>
  </si>
  <si>
    <t>горшок голова</t>
  </si>
  <si>
    <t>рыболовный чемодан</t>
  </si>
  <si>
    <t>лосины для беременных тонкие</t>
  </si>
  <si>
    <t>паффы</t>
  </si>
  <si>
    <t>серьги сердечки серебро</t>
  </si>
  <si>
    <t>кунгурская керамика</t>
  </si>
  <si>
    <t>эсподрильи</t>
  </si>
  <si>
    <t>шуба женская натуральная с капюшоном</t>
  </si>
  <si>
    <t>штаны клешь</t>
  </si>
  <si>
    <t>массажер простаты медицинский</t>
  </si>
  <si>
    <t>импульсный разбрызгиватель</t>
  </si>
  <si>
    <t>sheik парфюм</t>
  </si>
  <si>
    <t>78369707</t>
  </si>
  <si>
    <t>контрольные браслеты</t>
  </si>
  <si>
    <t>форма для яиц пашот</t>
  </si>
  <si>
    <t>nike kyrie</t>
  </si>
  <si>
    <t>для бороды расческа</t>
  </si>
  <si>
    <t>сом</t>
  </si>
  <si>
    <t>kodomo</t>
  </si>
  <si>
    <t>сталин книга</t>
  </si>
  <si>
    <t>стиральная машина активаторного типа с отжимом</t>
  </si>
  <si>
    <t xml:space="preserve">для новорождённого </t>
  </si>
  <si>
    <t>стикеры любовь</t>
  </si>
  <si>
    <t>каштан конский</t>
  </si>
  <si>
    <t>комфорка</t>
  </si>
  <si>
    <t>molle</t>
  </si>
  <si>
    <t>шкаф лофт</t>
  </si>
  <si>
    <t>syoss спрей</t>
  </si>
  <si>
    <t>наушники cgpods</t>
  </si>
  <si>
    <t>бюстгалтер конте</t>
  </si>
  <si>
    <t>детские сандали для мальчиков</t>
  </si>
  <si>
    <t xml:space="preserve">шампунь для волос мужской </t>
  </si>
  <si>
    <t xml:space="preserve">трифала </t>
  </si>
  <si>
    <t>трусы женские кружево</t>
  </si>
  <si>
    <t>свадебное платье короткое белое</t>
  </si>
  <si>
    <t xml:space="preserve">manyo </t>
  </si>
  <si>
    <t>маленькие заколки</t>
  </si>
  <si>
    <t>умные часы женские с давлением</t>
  </si>
  <si>
    <t>нуксаден</t>
  </si>
  <si>
    <t>фигурки мику</t>
  </si>
  <si>
    <t>освещение кухня</t>
  </si>
  <si>
    <t>декстроза виноградный сахар</t>
  </si>
  <si>
    <t>кушон tuz</t>
  </si>
  <si>
    <t>слипоны женские на высокой подошве</t>
  </si>
  <si>
    <t>керамическая миска для котят</t>
  </si>
  <si>
    <t>шампунь в маленькой упаковке</t>
  </si>
  <si>
    <t>маска восстановление</t>
  </si>
  <si>
    <t>детство никиты</t>
  </si>
  <si>
    <t>стул уличный</t>
  </si>
  <si>
    <t>чехол на iphone х</t>
  </si>
  <si>
    <t>45887257</t>
  </si>
  <si>
    <t xml:space="preserve">платье летнее женское для беременных </t>
  </si>
  <si>
    <t>спортивный костюм женский со стразами</t>
  </si>
  <si>
    <t>заборчик для грядок</t>
  </si>
  <si>
    <t>g-star</t>
  </si>
  <si>
    <t>мышь компьютерная беспроводная</t>
  </si>
  <si>
    <t>стойка для цветов на подоконник</t>
  </si>
  <si>
    <t xml:space="preserve">lusio </t>
  </si>
  <si>
    <t>aldo brue</t>
  </si>
  <si>
    <t>бутылки для воды с трубочкой</t>
  </si>
  <si>
    <t>smartx</t>
  </si>
  <si>
    <t>резинки шелковые</t>
  </si>
  <si>
    <t>алена ахмадуллина</t>
  </si>
  <si>
    <t>ролики для катания</t>
  </si>
  <si>
    <t xml:space="preserve">трафарет для торта </t>
  </si>
  <si>
    <t>боксерки женские</t>
  </si>
  <si>
    <t>митсубиши лансер</t>
  </si>
  <si>
    <t>cosmoland</t>
  </si>
  <si>
    <t>флаг кореи</t>
  </si>
  <si>
    <t>санскрит</t>
  </si>
  <si>
    <t>телефон redmi 10</t>
  </si>
  <si>
    <t>красивые платья для полных женщин</t>
  </si>
  <si>
    <t>купальник спортивный женский раздельный</t>
  </si>
  <si>
    <t>медицинское золото цепочка</t>
  </si>
  <si>
    <t>безшовные трусы</t>
  </si>
  <si>
    <t>wonder косметика</t>
  </si>
  <si>
    <t>футболка широкая женская с принтом</t>
  </si>
  <si>
    <t>заколка на волосы</t>
  </si>
  <si>
    <t>корсет поясничный ортопедический</t>
  </si>
  <si>
    <t>12 подвигов геракла</t>
  </si>
  <si>
    <t>r.a.w.life</t>
  </si>
  <si>
    <t>карандаш для глаз розовый</t>
  </si>
  <si>
    <t>прес для чеснока</t>
  </si>
  <si>
    <t>лак для ногтей яркий</t>
  </si>
  <si>
    <t>купальник слитный пуш ап женский</t>
  </si>
  <si>
    <t>lite racer 2.0</t>
  </si>
  <si>
    <t>ника отбеливатель</t>
  </si>
  <si>
    <t>деревянное донышко</t>
  </si>
  <si>
    <t>тряпка для мытья машины</t>
  </si>
  <si>
    <t>детство темы гарин</t>
  </si>
  <si>
    <t>детский нож бабочка</t>
  </si>
  <si>
    <t>бравал старс</t>
  </si>
  <si>
    <t>утятница с крышкой стекло</t>
  </si>
  <si>
    <t xml:space="preserve">алое гель </t>
  </si>
  <si>
    <t>zakks</t>
  </si>
  <si>
    <t>numero маска</t>
  </si>
  <si>
    <t>scandic драже</t>
  </si>
  <si>
    <t>банки для кухни</t>
  </si>
  <si>
    <t>zenden кеды</t>
  </si>
  <si>
    <t>приборы для маникюра</t>
  </si>
  <si>
    <t>wishtrend</t>
  </si>
  <si>
    <t>мельница для специй дерево</t>
  </si>
  <si>
    <t>костюм камуфляж мужской</t>
  </si>
  <si>
    <t>луи филлип</t>
  </si>
  <si>
    <t>бюстгалтер бра</t>
  </si>
  <si>
    <t>маска для лица черная</t>
  </si>
  <si>
    <t>лента выпускник начальной школы</t>
  </si>
  <si>
    <t>сушка для посуды в шкаф 600</t>
  </si>
  <si>
    <t>рюезак женский кожаный</t>
  </si>
  <si>
    <t>магнитола на андроиде</t>
  </si>
  <si>
    <t>опора под растения</t>
  </si>
  <si>
    <t>игрушка веном</t>
  </si>
  <si>
    <t>сноуборд детский</t>
  </si>
  <si>
    <t>samsung a51 телефон</t>
  </si>
  <si>
    <t>сумки дорожные женские</t>
  </si>
  <si>
    <t>бюстгальтер застежка спереди</t>
  </si>
  <si>
    <t>петерсон игралочка математика</t>
  </si>
  <si>
    <t>duo клей</t>
  </si>
  <si>
    <t>белая пляжная рубашка</t>
  </si>
  <si>
    <t>повязка на глаза для сна шелк</t>
  </si>
  <si>
    <t>трико подростковые</t>
  </si>
  <si>
    <t>кепки для мужчин</t>
  </si>
  <si>
    <t>на подарок</t>
  </si>
  <si>
    <t>мужские кросовки найк</t>
  </si>
  <si>
    <t>ночная маска для волос</t>
  </si>
  <si>
    <t>деловой костюм с шортами</t>
  </si>
  <si>
    <t>обеззараживатель</t>
  </si>
  <si>
    <t>футболки оверсайз для женщин</t>
  </si>
  <si>
    <t>майка женская желтая</t>
  </si>
  <si>
    <t>химия огэ</t>
  </si>
  <si>
    <t>плащ аниме</t>
  </si>
  <si>
    <t>66517842</t>
  </si>
  <si>
    <t>игрушка большая</t>
  </si>
  <si>
    <t>солевой камень</t>
  </si>
  <si>
    <t>хлорофилл био</t>
  </si>
  <si>
    <t>яичная лапша</t>
  </si>
  <si>
    <t>футболки яркие</t>
  </si>
  <si>
    <t>семья шпионов</t>
  </si>
  <si>
    <t>33681439</t>
  </si>
  <si>
    <t>eunyul</t>
  </si>
  <si>
    <t>бусины для бисера</t>
  </si>
  <si>
    <t xml:space="preserve">комбинированные летние задания </t>
  </si>
  <si>
    <t>гильотина для сигар</t>
  </si>
  <si>
    <t>серьги висячие золото</t>
  </si>
  <si>
    <t>наклейки яой</t>
  </si>
  <si>
    <t>декупажные рисовые карты</t>
  </si>
  <si>
    <t>провод iphone</t>
  </si>
  <si>
    <t>40145845</t>
  </si>
  <si>
    <t>вокалоиды</t>
  </si>
  <si>
    <t>сборные модели танков</t>
  </si>
  <si>
    <t>коврик в прихожую коричневый</t>
  </si>
  <si>
    <t>кофе растворимый большая упаковка</t>
  </si>
  <si>
    <t>наполнитель katty</t>
  </si>
  <si>
    <t>линзы для телефона</t>
  </si>
  <si>
    <t>брюки черные клеш</t>
  </si>
  <si>
    <t>68497401</t>
  </si>
  <si>
    <t>армянская обувь</t>
  </si>
  <si>
    <t>найк ветровка</t>
  </si>
  <si>
    <t>berkley</t>
  </si>
  <si>
    <t>органайзеры детские</t>
  </si>
  <si>
    <t>косметика лореаль</t>
  </si>
  <si>
    <t>два брата</t>
  </si>
  <si>
    <t>машинка для маленьких</t>
  </si>
  <si>
    <t>ватный диск</t>
  </si>
  <si>
    <t>кулоны для девочек</t>
  </si>
  <si>
    <t>вертолёт на радиоуправлении</t>
  </si>
  <si>
    <t>леггинсы и футболка для девочки</t>
  </si>
  <si>
    <t>обои в гостиную</t>
  </si>
  <si>
    <t>женская гигиена</t>
  </si>
  <si>
    <t>психология эмоций</t>
  </si>
  <si>
    <t>теплица каркас</t>
  </si>
  <si>
    <t>сушилка электрическая</t>
  </si>
  <si>
    <t>толстовка черная на замке</t>
  </si>
  <si>
    <t>коврики ваз 2114</t>
  </si>
  <si>
    <t>veddi</t>
  </si>
  <si>
    <t>юный физик</t>
  </si>
  <si>
    <t>белая кофта на замке</t>
  </si>
  <si>
    <t>персональный компьютер</t>
  </si>
  <si>
    <t>длинный летний сарафан</t>
  </si>
  <si>
    <t>карандаши восковые</t>
  </si>
  <si>
    <t>расширительный бак отопления</t>
  </si>
  <si>
    <t xml:space="preserve">белье женское комплект </t>
  </si>
  <si>
    <t>ларош</t>
  </si>
  <si>
    <t>66513481</t>
  </si>
  <si>
    <t>чехлы на iphone 8 с принтом</t>
  </si>
  <si>
    <t>купальник для малышки</t>
  </si>
  <si>
    <t>раскладушка туристическая медведь</t>
  </si>
  <si>
    <t xml:space="preserve">магазин твое </t>
  </si>
  <si>
    <t>токийский гуль re</t>
  </si>
  <si>
    <t>сабо женские летние на каблуке</t>
  </si>
  <si>
    <t>72891459</t>
  </si>
  <si>
    <t xml:space="preserve">рыболовные снасти </t>
  </si>
  <si>
    <t>atvel</t>
  </si>
  <si>
    <t>жидкость стеклоомывателя</t>
  </si>
  <si>
    <t>76559000</t>
  </si>
  <si>
    <t>сапоги кожаные демисезонные</t>
  </si>
  <si>
    <t>печенье песочное</t>
  </si>
  <si>
    <t>ecco женская обувь ботинки</t>
  </si>
  <si>
    <t>сетка для шашлык</t>
  </si>
  <si>
    <t>подушка для дакимакуры</t>
  </si>
  <si>
    <t xml:space="preserve">пуходерка </t>
  </si>
  <si>
    <t>41287080</t>
  </si>
  <si>
    <t>керамические серьги</t>
  </si>
  <si>
    <t>спайк игрушка</t>
  </si>
  <si>
    <t>апельсиновые палочки для маникюра 1000</t>
  </si>
  <si>
    <t>костюм на молнии</t>
  </si>
  <si>
    <t>одноразовые пеленки 40 60</t>
  </si>
  <si>
    <t>пп перекус</t>
  </si>
  <si>
    <t>тонкие брюки женские</t>
  </si>
  <si>
    <t>пневмодомкрат</t>
  </si>
  <si>
    <t>cookie run</t>
  </si>
  <si>
    <t>контактный гель для аппаратной терапии</t>
  </si>
  <si>
    <t>ботинки гравитационные</t>
  </si>
  <si>
    <t>садовый тример</t>
  </si>
  <si>
    <t>носочки кружевные</t>
  </si>
  <si>
    <t>сделано пчелой бальзам для губ</t>
  </si>
  <si>
    <t>порошок для стирки автомат гель</t>
  </si>
  <si>
    <t xml:space="preserve">бокалы под шампанское </t>
  </si>
  <si>
    <t>поворотник</t>
  </si>
  <si>
    <t>айпод</t>
  </si>
  <si>
    <t>манжетка для тонометра</t>
  </si>
  <si>
    <t>браслеты на троих</t>
  </si>
  <si>
    <t xml:space="preserve">топ и велосипедки </t>
  </si>
  <si>
    <t>нож с зубчиками</t>
  </si>
  <si>
    <t>папка архивная</t>
  </si>
  <si>
    <t>grifon</t>
  </si>
  <si>
    <t>массажные для стоп</t>
  </si>
  <si>
    <t xml:space="preserve">дезодорант нивея </t>
  </si>
  <si>
    <t>футболка bodo</t>
  </si>
  <si>
    <t>томатный порошок</t>
  </si>
  <si>
    <t>белое платье лето</t>
  </si>
  <si>
    <t>68484247</t>
  </si>
  <si>
    <t>ложка серебрянная для мальчика</t>
  </si>
  <si>
    <t>73254756</t>
  </si>
  <si>
    <t>подставка для корана</t>
  </si>
  <si>
    <t>костюм с шортами женский zarina</t>
  </si>
  <si>
    <t>белорусские женские костюмы для офиса</t>
  </si>
  <si>
    <t>прокладки олвейз</t>
  </si>
  <si>
    <t>кресло детское бюрократ</t>
  </si>
  <si>
    <t>роберт чалдини</t>
  </si>
  <si>
    <t>батарея iphone 6</t>
  </si>
  <si>
    <t>карандаш для внутреннего века глаз</t>
  </si>
  <si>
    <t>заглушка ремня безопасности</t>
  </si>
  <si>
    <t>купальник жен</t>
  </si>
  <si>
    <t>футболка с приколами</t>
  </si>
  <si>
    <t>44801441</t>
  </si>
  <si>
    <t>adidas predator freak</t>
  </si>
  <si>
    <t>брюки adidas женские широкие</t>
  </si>
  <si>
    <t>платье женское вечернее длинное большой размер</t>
  </si>
  <si>
    <t>детское масло johnsons baby</t>
  </si>
  <si>
    <t>игры для пк</t>
  </si>
  <si>
    <t>масло кедровое</t>
  </si>
  <si>
    <t>ножи для теста</t>
  </si>
  <si>
    <t>железная коробка</t>
  </si>
  <si>
    <t>сухоцветы для свечей</t>
  </si>
  <si>
    <t>косметичка для бассейна непромокаемая</t>
  </si>
  <si>
    <t>силиконовые бахилы</t>
  </si>
  <si>
    <t>деревянная подставка для цветов</t>
  </si>
  <si>
    <t>мармелад мишки</t>
  </si>
  <si>
    <t>чему не учат в школе</t>
  </si>
  <si>
    <t>для документов папка</t>
  </si>
  <si>
    <t>макарони печенье</t>
  </si>
  <si>
    <t>гель лак голографический</t>
  </si>
  <si>
    <t>maryam beauty</t>
  </si>
  <si>
    <t xml:space="preserve">подгузники трусики 5 </t>
  </si>
  <si>
    <t>японский кофе</t>
  </si>
  <si>
    <t>ранфрен</t>
  </si>
  <si>
    <t>adidas run</t>
  </si>
  <si>
    <t>шорты roxy</t>
  </si>
  <si>
    <t>пыльники</t>
  </si>
  <si>
    <t>шампунь для волос head shoulders</t>
  </si>
  <si>
    <t>зубные щетки жесткие</t>
  </si>
  <si>
    <t>спорт питание протеин</t>
  </si>
  <si>
    <t>levda женский</t>
  </si>
  <si>
    <t>крем хна для бровей</t>
  </si>
  <si>
    <t>пюкзак</t>
  </si>
  <si>
    <t>для сережек коробочка</t>
  </si>
  <si>
    <t>сумка для рукоделия</t>
  </si>
  <si>
    <t>estel 10/16</t>
  </si>
  <si>
    <t>пленка на стол с рисунком</t>
  </si>
  <si>
    <t>туфли детские для мальчика обувь</t>
  </si>
  <si>
    <t>очки солнечные белые</t>
  </si>
  <si>
    <t xml:space="preserve">штора блэкаут </t>
  </si>
  <si>
    <t>силиконовый ролик для одежды</t>
  </si>
  <si>
    <t>наушники аэрподс про</t>
  </si>
  <si>
    <t>картофель семенной</t>
  </si>
  <si>
    <t>лиса игрушка мягкая</t>
  </si>
  <si>
    <t>аля каменская</t>
  </si>
  <si>
    <t>топ из искусственной кожи</t>
  </si>
  <si>
    <t>зарядка 3 в 1</t>
  </si>
  <si>
    <t>ёж</t>
  </si>
  <si>
    <t>летние белые брюки женские</t>
  </si>
  <si>
    <t>65458867</t>
  </si>
  <si>
    <t>lancome miracle</t>
  </si>
  <si>
    <t>джеггинсы женские больших размеров летние</t>
  </si>
  <si>
    <t>32674032</t>
  </si>
  <si>
    <t>марля стерильная</t>
  </si>
  <si>
    <t>летние женские комбинезоны</t>
  </si>
  <si>
    <t>шампунь vatika</t>
  </si>
  <si>
    <t>ручка на окно</t>
  </si>
  <si>
    <t>десантник</t>
  </si>
  <si>
    <t>шторы в спальню высота 250</t>
  </si>
  <si>
    <t xml:space="preserve">shimano </t>
  </si>
  <si>
    <t>логические задания для детей</t>
  </si>
  <si>
    <t>тени ruby rose</t>
  </si>
  <si>
    <t>костюм мишки</t>
  </si>
  <si>
    <t>gundam</t>
  </si>
  <si>
    <t>мягкое зеркало</t>
  </si>
  <si>
    <t xml:space="preserve">локомотив </t>
  </si>
  <si>
    <t>samsung a22 стекло</t>
  </si>
  <si>
    <t>frambo</t>
  </si>
  <si>
    <t>футболка сила в правде</t>
  </si>
  <si>
    <t xml:space="preserve">шорты короткие женские </t>
  </si>
  <si>
    <t>chapman gold</t>
  </si>
  <si>
    <t>слаймы для мальчиков</t>
  </si>
  <si>
    <t>шишка</t>
  </si>
  <si>
    <t xml:space="preserve">пюре мясное </t>
  </si>
  <si>
    <t>торцовая пила</t>
  </si>
  <si>
    <t>футболка апрель женская</t>
  </si>
  <si>
    <t>rca разъем</t>
  </si>
  <si>
    <t>ингалятор карандаш</t>
  </si>
  <si>
    <t>кольцо обручальное серебро 925</t>
  </si>
  <si>
    <t>шелковые брюки в пижамном стиле</t>
  </si>
  <si>
    <t>цепочка под золото</t>
  </si>
  <si>
    <t>блендер погружной браун</t>
  </si>
  <si>
    <t xml:space="preserve">чехол на самсунг а71 </t>
  </si>
  <si>
    <t>банка вакуумная антицеллюлитный</t>
  </si>
  <si>
    <t>расчески брашинг</t>
  </si>
  <si>
    <t>83746273</t>
  </si>
  <si>
    <t>совенок обувь</t>
  </si>
  <si>
    <t>утюг braun texstyle 7</t>
  </si>
  <si>
    <t>семеновская пряжа хлопок</t>
  </si>
  <si>
    <t>glamour журнал</t>
  </si>
  <si>
    <t>гирлянда сетка</t>
  </si>
  <si>
    <t>zolla пальто</t>
  </si>
  <si>
    <t xml:space="preserve">сумки мужские на плечо </t>
  </si>
  <si>
    <t>алмазная мозаика море</t>
  </si>
  <si>
    <t>азбукварик интерактивные</t>
  </si>
  <si>
    <t>колонка с микрофоном</t>
  </si>
  <si>
    <t>сумка xiaomi</t>
  </si>
  <si>
    <t>обои 3д цветы</t>
  </si>
  <si>
    <t>palitra</t>
  </si>
  <si>
    <t>нить для бисероплетения</t>
  </si>
  <si>
    <t>шоколад протеиновый</t>
  </si>
  <si>
    <t>диолд</t>
  </si>
  <si>
    <t>honor 60</t>
  </si>
  <si>
    <t>42089570</t>
  </si>
  <si>
    <t>ezidri 1000</t>
  </si>
  <si>
    <t>постельное белье космос</t>
  </si>
  <si>
    <t>леопардовые очки</t>
  </si>
  <si>
    <t>плащ mango</t>
  </si>
  <si>
    <t>клирвин оздоровительная косметика</t>
  </si>
  <si>
    <t>туфли женские на низком каблуке кожаные</t>
  </si>
  <si>
    <t>геймпад xbox one s</t>
  </si>
  <si>
    <t>средства для уборки кратер</t>
  </si>
  <si>
    <t>клипса для парника</t>
  </si>
  <si>
    <t>мезим</t>
  </si>
  <si>
    <t>29058527</t>
  </si>
  <si>
    <t>сумки женские багет</t>
  </si>
  <si>
    <t>солдат</t>
  </si>
  <si>
    <t>формы для пластилина</t>
  </si>
  <si>
    <t>бальные туфли для девочек</t>
  </si>
  <si>
    <t>подгузники трусики helen harper</t>
  </si>
  <si>
    <t>чай с лавандой</t>
  </si>
  <si>
    <t>уши аниме</t>
  </si>
  <si>
    <t>огнетушитель автомобильный 2 кг</t>
  </si>
  <si>
    <t>скатерь клеенка</t>
  </si>
  <si>
    <t>безвоздушный окрасочный аппарат</t>
  </si>
  <si>
    <t>crocs аксессуары</t>
  </si>
  <si>
    <t>тату машинка набор</t>
  </si>
  <si>
    <t>джинсы женские узкие с высокой посадкой</t>
  </si>
  <si>
    <t>тахина кунжутная</t>
  </si>
  <si>
    <t>постеры для кухни</t>
  </si>
  <si>
    <t>резинки на дворники</t>
  </si>
  <si>
    <t>домашний костюм больших размеров</t>
  </si>
  <si>
    <t>сестра</t>
  </si>
  <si>
    <t xml:space="preserve">шоппер женский </t>
  </si>
  <si>
    <t>ростовой стул</t>
  </si>
  <si>
    <t>сердечки для ногтей</t>
  </si>
  <si>
    <t>браслет на резинке</t>
  </si>
  <si>
    <t>marks &amp; spencer шорты</t>
  </si>
  <si>
    <t>серьги pandora</t>
  </si>
  <si>
    <t>парадонтакс зубная паста</t>
  </si>
  <si>
    <t>средство для очистки воды в бассейн</t>
  </si>
  <si>
    <t>гидромайка детская</t>
  </si>
  <si>
    <t>41523211</t>
  </si>
  <si>
    <t>юна крем</t>
  </si>
  <si>
    <t>инвертор автомобильный 12</t>
  </si>
  <si>
    <t>крем для тела с дозатором</t>
  </si>
  <si>
    <t>наклейка авто</t>
  </si>
  <si>
    <t>johnsons baby детский шампунь</t>
  </si>
  <si>
    <t>стоять на гвоздях</t>
  </si>
  <si>
    <t>электро грелка</t>
  </si>
  <si>
    <t>зубные виниры</t>
  </si>
  <si>
    <t>ошейник светящийся для кошек</t>
  </si>
  <si>
    <t>купальник акула</t>
  </si>
  <si>
    <t>медицинская пижама</t>
  </si>
  <si>
    <t>фейерверк для праздника пиротехника</t>
  </si>
  <si>
    <t>очки -3,5</t>
  </si>
  <si>
    <t>скоросшиватель а5</t>
  </si>
  <si>
    <t>массажер роликовый для лица</t>
  </si>
  <si>
    <t>носки для дома</t>
  </si>
  <si>
    <t>ручной принтер</t>
  </si>
  <si>
    <t>набор mixit</t>
  </si>
  <si>
    <t>кольцо хамелион</t>
  </si>
  <si>
    <t>сироп мятный</t>
  </si>
  <si>
    <t>12601130</t>
  </si>
  <si>
    <t>хурма сушеная</t>
  </si>
  <si>
    <t>брюки белые летние женские</t>
  </si>
  <si>
    <t>шорты женские в рубчик</t>
  </si>
  <si>
    <t>краска для бровей estel коричневый</t>
  </si>
  <si>
    <t>торцевой ключ</t>
  </si>
  <si>
    <t>кулон лезвие</t>
  </si>
  <si>
    <t xml:space="preserve">несквик </t>
  </si>
  <si>
    <t>miss miller обувь</t>
  </si>
  <si>
    <t>футболка с самолетом женская</t>
  </si>
  <si>
    <t>детнее платье</t>
  </si>
  <si>
    <t>10 авеню парфюм</t>
  </si>
  <si>
    <t>фитнес батут с ручкой</t>
  </si>
  <si>
    <t>слубан конструктор</t>
  </si>
  <si>
    <t>фондю электрическое</t>
  </si>
  <si>
    <t xml:space="preserve">этюдник </t>
  </si>
  <si>
    <t>топперы на торт</t>
  </si>
  <si>
    <t>джемпер женский на молнии</t>
  </si>
  <si>
    <t>постельный комплект семейный</t>
  </si>
  <si>
    <t>детские пистолеты</t>
  </si>
  <si>
    <t>clean and clear лосьон</t>
  </si>
  <si>
    <t>штора в ванную белая</t>
  </si>
  <si>
    <t>чехол iphone 8 с логотипом</t>
  </si>
  <si>
    <t>платье фиолетовое женское</t>
  </si>
  <si>
    <t>для резки овощей</t>
  </si>
  <si>
    <t>слитные купальники для девочек</t>
  </si>
  <si>
    <t>трусы инфинити</t>
  </si>
  <si>
    <t>конструктор поезд</t>
  </si>
  <si>
    <t>вазы на кладбище</t>
  </si>
  <si>
    <t>термометр электронный для кухни</t>
  </si>
  <si>
    <t xml:space="preserve">вакуумный стимулятор </t>
  </si>
  <si>
    <t>tarlton чай</t>
  </si>
  <si>
    <t>noal</t>
  </si>
  <si>
    <t>блеск для губ с шариком</t>
  </si>
  <si>
    <t>9669189</t>
  </si>
  <si>
    <t>крючок для ключей</t>
  </si>
  <si>
    <t>миноксин лосьон</t>
  </si>
  <si>
    <t xml:space="preserve">найк футболка </t>
  </si>
  <si>
    <t>айфон 8 +</t>
  </si>
  <si>
    <t>45611463</t>
  </si>
  <si>
    <t>тейп спортивный</t>
  </si>
  <si>
    <t xml:space="preserve">индиго шампунь </t>
  </si>
  <si>
    <t>бочче</t>
  </si>
  <si>
    <t xml:space="preserve">силиконовая смазка </t>
  </si>
  <si>
    <t>комплект постельного белья 2 спальный евро</t>
  </si>
  <si>
    <t>цветник</t>
  </si>
  <si>
    <t>папка на 4 кольцах</t>
  </si>
  <si>
    <t>ручка для смесителя</t>
  </si>
  <si>
    <t>мука ржаная обойная</t>
  </si>
  <si>
    <t>костюм детский теплый</t>
  </si>
  <si>
    <t>ткань марлевка</t>
  </si>
  <si>
    <t>тренажер по исправлению почерка</t>
  </si>
  <si>
    <t>носки 100 хлопок мужские</t>
  </si>
  <si>
    <t>локвуд и компания</t>
  </si>
  <si>
    <t>сумка для пистолета</t>
  </si>
  <si>
    <t>gourmet gold паштет</t>
  </si>
  <si>
    <t>молодожены</t>
  </si>
  <si>
    <t>вода агуша</t>
  </si>
  <si>
    <t>молочный коктель</t>
  </si>
  <si>
    <t>отводной поводок</t>
  </si>
  <si>
    <t xml:space="preserve">чернитель резины </t>
  </si>
  <si>
    <t>77530377</t>
  </si>
  <si>
    <t>29368122</t>
  </si>
  <si>
    <t>тедди игрушка</t>
  </si>
  <si>
    <t>шарики щенячий</t>
  </si>
  <si>
    <t>аппарат плазменной резки</t>
  </si>
  <si>
    <t>77526406</t>
  </si>
  <si>
    <t xml:space="preserve">белая оверсайз футболка </t>
  </si>
  <si>
    <t>подтяжки для чулок для женщин</t>
  </si>
  <si>
    <t>пляжная майка</t>
  </si>
  <si>
    <t>кассеты джилет мак 3</t>
  </si>
  <si>
    <t>свадебные балетки</t>
  </si>
  <si>
    <t>топ бохо</t>
  </si>
  <si>
    <t>спортивные женские штаны больших размеров</t>
  </si>
  <si>
    <t>42934146</t>
  </si>
  <si>
    <t>t taccardi босоножки</t>
  </si>
  <si>
    <t>красный топ женский</t>
  </si>
  <si>
    <t>чехол айфон 6с</t>
  </si>
  <si>
    <t>сетка под парик</t>
  </si>
  <si>
    <t>оксид bronsun</t>
  </si>
  <si>
    <t>ботинки белые</t>
  </si>
  <si>
    <t>мед халаты</t>
  </si>
  <si>
    <t>колготки ажурные женские</t>
  </si>
  <si>
    <t>сменный картридж brusko minican</t>
  </si>
  <si>
    <t>кроп топ с длинным рукавом</t>
  </si>
  <si>
    <t>pertini обувь женский</t>
  </si>
  <si>
    <t>40476850</t>
  </si>
  <si>
    <t>бдсм белье</t>
  </si>
  <si>
    <t>jaf tea чай</t>
  </si>
  <si>
    <t>подгузники dada</t>
  </si>
  <si>
    <t>термометр для барбекю</t>
  </si>
  <si>
    <t>джинсовая куртка глория</t>
  </si>
  <si>
    <t>леденцы на палочке петушок</t>
  </si>
  <si>
    <t>вечерние платья для девушек</t>
  </si>
  <si>
    <t>amaro baby</t>
  </si>
  <si>
    <t>обои в кухню</t>
  </si>
  <si>
    <t>носки мужские сетка</t>
  </si>
  <si>
    <t xml:space="preserve">кепки для девочек </t>
  </si>
  <si>
    <t>nike сандалии</t>
  </si>
  <si>
    <t>коляска кукольная</t>
  </si>
  <si>
    <t>автолампа светодиодная</t>
  </si>
  <si>
    <t>жирная кожа лица</t>
  </si>
  <si>
    <t>kz</t>
  </si>
  <si>
    <t>пудра буржуа</t>
  </si>
  <si>
    <t>крышка на бутыль</t>
  </si>
  <si>
    <t xml:space="preserve">пилинг для головы </t>
  </si>
  <si>
    <t>baccarat духи</t>
  </si>
  <si>
    <t>орсофит спортивное питание и косметика</t>
  </si>
  <si>
    <t>54066816</t>
  </si>
  <si>
    <t>under armour бейсболка</t>
  </si>
  <si>
    <t>сон вон пхен</t>
  </si>
  <si>
    <t>впр математика 5 класс</t>
  </si>
  <si>
    <t>без каблука бежевые</t>
  </si>
  <si>
    <t>pollen</t>
  </si>
  <si>
    <t>81360815</t>
  </si>
  <si>
    <t>шапка вязанная женская</t>
  </si>
  <si>
    <t>маска для ингалятора детская</t>
  </si>
  <si>
    <t>носки игрушки</t>
  </si>
  <si>
    <t>джинсы skinny</t>
  </si>
  <si>
    <t>70209325</t>
  </si>
  <si>
    <t>обувь дестра</t>
  </si>
  <si>
    <t>шорты наруто</t>
  </si>
  <si>
    <t>хонор 10 lite экран</t>
  </si>
  <si>
    <t>катушки для ниток</t>
  </si>
  <si>
    <t>свадебный халат</t>
  </si>
  <si>
    <t>карандаш от прыщей</t>
  </si>
  <si>
    <t>тени мейбелин</t>
  </si>
  <si>
    <t>велосипед 29</t>
  </si>
  <si>
    <t>для скул</t>
  </si>
  <si>
    <t>рагатки</t>
  </si>
  <si>
    <t xml:space="preserve">саморез </t>
  </si>
  <si>
    <t>чехол samsung a12 с рисунком</t>
  </si>
  <si>
    <t>бумага а4 для акварели</t>
  </si>
  <si>
    <t>lab</t>
  </si>
  <si>
    <t>попытки ит</t>
  </si>
  <si>
    <t>avon карандаш</t>
  </si>
  <si>
    <t>biotin collagen</t>
  </si>
  <si>
    <t>чехол на веревке</t>
  </si>
  <si>
    <t>бюстгальтер латвия</t>
  </si>
  <si>
    <t>vivo закваска</t>
  </si>
  <si>
    <t>ambassador platinum</t>
  </si>
  <si>
    <t>штаны хаки женские</t>
  </si>
  <si>
    <t xml:space="preserve">сатин </t>
  </si>
  <si>
    <t>духи женские орифлейм</t>
  </si>
  <si>
    <t>бутыль 10 л</t>
  </si>
  <si>
    <t>трибестан</t>
  </si>
  <si>
    <t>виниловые стикеры</t>
  </si>
  <si>
    <t>держатель для полотенца на присоске</t>
  </si>
  <si>
    <t>портмоне мужское из натуральной кожи</t>
  </si>
  <si>
    <t>стирка для ногтей</t>
  </si>
  <si>
    <t>джинсы 3/4</t>
  </si>
  <si>
    <t>шорты женские футер</t>
  </si>
  <si>
    <t>fascial gun</t>
  </si>
  <si>
    <t>альбом для стемпинга</t>
  </si>
  <si>
    <t>садовый пруд</t>
  </si>
  <si>
    <t xml:space="preserve">костюм на малыша </t>
  </si>
  <si>
    <t>пинцет от клещей</t>
  </si>
  <si>
    <t>мыло для интимной гигиены с молочной кислотой</t>
  </si>
  <si>
    <t>для рассады горшки торфяные</t>
  </si>
  <si>
    <t>блуза удлиненная летняя</t>
  </si>
  <si>
    <t>костюм классический для мальчика</t>
  </si>
  <si>
    <t>кружевная блузка с коротким рукавом</t>
  </si>
  <si>
    <t>кроссвоки</t>
  </si>
  <si>
    <t>бижутерия мужская</t>
  </si>
  <si>
    <t>кастрюля с антипригарным</t>
  </si>
  <si>
    <t>костюм sela</t>
  </si>
  <si>
    <t>серьги булавка</t>
  </si>
  <si>
    <t>сумка-багет кожаная</t>
  </si>
  <si>
    <t>ино про</t>
  </si>
  <si>
    <t>футболка эстетика</t>
  </si>
  <si>
    <t>little live pets</t>
  </si>
  <si>
    <t>посуда человек паук</t>
  </si>
  <si>
    <t>красная заря парфюм</t>
  </si>
  <si>
    <t>органайзер для фломастеров</t>
  </si>
  <si>
    <t>красивые платья для подростков</t>
  </si>
  <si>
    <t>духи восточные</t>
  </si>
  <si>
    <t>резиновый жгут</t>
  </si>
  <si>
    <t>адаптеры для автокресла</t>
  </si>
  <si>
    <t>wella мусс</t>
  </si>
  <si>
    <t>фидерное удилище mifine</t>
  </si>
  <si>
    <t xml:space="preserve">bruder </t>
  </si>
  <si>
    <t>приорин</t>
  </si>
  <si>
    <t>накладка на клавиатуру macbook air 13</t>
  </si>
  <si>
    <t>realme c11 2021 стекло</t>
  </si>
  <si>
    <t>флеш накопитель 32</t>
  </si>
  <si>
    <t>силапант (silapant)</t>
  </si>
  <si>
    <t>колготки сеточкой телесные</t>
  </si>
  <si>
    <t>декор на торта</t>
  </si>
  <si>
    <t>худи серое мужское</t>
  </si>
  <si>
    <t>обувь для бабушки</t>
  </si>
  <si>
    <t>курвиметр для карт</t>
  </si>
  <si>
    <t>чай без кофеина</t>
  </si>
  <si>
    <t>sixty nine</t>
  </si>
  <si>
    <t>wanna?be!</t>
  </si>
  <si>
    <t>стикеры для кухни</t>
  </si>
  <si>
    <t>шампунь clear против перхоти</t>
  </si>
  <si>
    <t>дача качели сад</t>
  </si>
  <si>
    <t>милые стикеры</t>
  </si>
  <si>
    <t>мини гель для душа</t>
  </si>
  <si>
    <t>борцовская резинка</t>
  </si>
  <si>
    <t>платье топ</t>
  </si>
  <si>
    <t>кожаные штаны с высокой талией</t>
  </si>
  <si>
    <t>летнее платье на бретелях</t>
  </si>
  <si>
    <t>брелок турбина</t>
  </si>
  <si>
    <t>обувь keddo</t>
  </si>
  <si>
    <t>топик с чашечками</t>
  </si>
  <si>
    <t xml:space="preserve">кофта черная </t>
  </si>
  <si>
    <t xml:space="preserve">эмо </t>
  </si>
  <si>
    <t>тропикана маска</t>
  </si>
  <si>
    <t>леди и бродяга</t>
  </si>
  <si>
    <t>боковая щетка для робота пылесоса</t>
  </si>
  <si>
    <t>подошва для утюга</t>
  </si>
  <si>
    <t>жилет сигнальный оранжевый</t>
  </si>
  <si>
    <t>носки желтые</t>
  </si>
  <si>
    <t>легинсы для дома</t>
  </si>
  <si>
    <t>bershk</t>
  </si>
  <si>
    <t>bellart</t>
  </si>
  <si>
    <t xml:space="preserve">майка для девочек </t>
  </si>
  <si>
    <t>ковер для детской</t>
  </si>
  <si>
    <t xml:space="preserve">джинсы манго </t>
  </si>
  <si>
    <t>тарелка железная</t>
  </si>
  <si>
    <t>адидас одежда женская</t>
  </si>
  <si>
    <t>40058145</t>
  </si>
  <si>
    <t>топ с цепью</t>
  </si>
  <si>
    <t>sunny</t>
  </si>
  <si>
    <t>набор первоклассника в папке</t>
  </si>
  <si>
    <t>упаковочная пленка для цветов</t>
  </si>
  <si>
    <t>иваново трикотаж</t>
  </si>
  <si>
    <t>бт21</t>
  </si>
  <si>
    <t>осб</t>
  </si>
  <si>
    <t>short</t>
  </si>
  <si>
    <t>оllin</t>
  </si>
  <si>
    <t>бка</t>
  </si>
  <si>
    <t>ткань софт</t>
  </si>
  <si>
    <t>электрическая мухобойка на батарейках</t>
  </si>
  <si>
    <t xml:space="preserve">защитная пленка </t>
  </si>
  <si>
    <t>нивея гигиеническая помада</t>
  </si>
  <si>
    <t>платье с квадратным вырезом и разрезом</t>
  </si>
  <si>
    <t>чехлы для airpods наушники</t>
  </si>
  <si>
    <t xml:space="preserve">брезент </t>
  </si>
  <si>
    <t>шприц для смазки под тубу</t>
  </si>
  <si>
    <t>vitesse посуда</t>
  </si>
  <si>
    <t>коврики для малыша</t>
  </si>
  <si>
    <t xml:space="preserve">джинсы синие </t>
  </si>
  <si>
    <t>бафик для шлифовки</t>
  </si>
  <si>
    <t xml:space="preserve">банные полотенца </t>
  </si>
  <si>
    <t>шторы бархатные серые</t>
  </si>
  <si>
    <t>межкомнатные занавески</t>
  </si>
  <si>
    <t>кроссовки с открытым носом</t>
  </si>
  <si>
    <t>ka leriya</t>
  </si>
  <si>
    <t>стекло honor 20</t>
  </si>
  <si>
    <t>форма полусфера</t>
  </si>
  <si>
    <t xml:space="preserve">консилер fit me </t>
  </si>
  <si>
    <t>77718339</t>
  </si>
  <si>
    <t>украшения из стекла</t>
  </si>
  <si>
    <t>коврик для ванной комнаты резиновый</t>
  </si>
  <si>
    <t>жакеты для женщин больших размеров</t>
  </si>
  <si>
    <t>картридж для чарона</t>
  </si>
  <si>
    <t>самокат для малышей 2 года</t>
  </si>
  <si>
    <t>кроссовки женские белые кожаные adidas</t>
  </si>
  <si>
    <t>гель для рф лифтинга</t>
  </si>
  <si>
    <t>biskvit</t>
  </si>
  <si>
    <t>халат детский на молнии</t>
  </si>
  <si>
    <t>книжка мягкая</t>
  </si>
  <si>
    <t>ежик сортер</t>
  </si>
  <si>
    <t>бобс</t>
  </si>
  <si>
    <t xml:space="preserve">автомобильные колонки </t>
  </si>
  <si>
    <t>стеганная сумка через плечо</t>
  </si>
  <si>
    <t>зеленая ручка</t>
  </si>
  <si>
    <t>винкс куклы игрушки</t>
  </si>
  <si>
    <t>63714868</t>
  </si>
  <si>
    <t>едрожка</t>
  </si>
  <si>
    <t>однушки теней</t>
  </si>
  <si>
    <t>ремешок для фотоаппарата</t>
  </si>
  <si>
    <t>betop</t>
  </si>
  <si>
    <t>relouis пудра</t>
  </si>
  <si>
    <t>плата для зарядки</t>
  </si>
  <si>
    <t>тейпы для тела 5 см</t>
  </si>
  <si>
    <t xml:space="preserve">футболка с драконом </t>
  </si>
  <si>
    <t>cottonme</t>
  </si>
  <si>
    <t>iphone наушники оригинальные</t>
  </si>
  <si>
    <t>чехол на хуавей p40 lite e</t>
  </si>
  <si>
    <t>francesco marconi</t>
  </si>
  <si>
    <t>плетение фенечек</t>
  </si>
  <si>
    <t>средство от запаха обуви</t>
  </si>
  <si>
    <t>sambucol</t>
  </si>
  <si>
    <t>подушка 40*40</t>
  </si>
  <si>
    <t>зажигалка длинная</t>
  </si>
  <si>
    <t xml:space="preserve">птф </t>
  </si>
  <si>
    <t>кондиционер tresemme</t>
  </si>
  <si>
    <t>обращение граждан</t>
  </si>
  <si>
    <t>мыло для унитаза</t>
  </si>
  <si>
    <t>ниппельные поилки для кур</t>
  </si>
  <si>
    <t>земля садовая</t>
  </si>
  <si>
    <t>куклы инчпнтималс</t>
  </si>
  <si>
    <t>постельное белье с готовым одеялом</t>
  </si>
  <si>
    <t>шлепанцы женские puma</t>
  </si>
  <si>
    <t>жизнь замечательных людей</t>
  </si>
  <si>
    <t>съедобная бумага для торта</t>
  </si>
  <si>
    <t>машинки металлические игрушки для мальчиков</t>
  </si>
  <si>
    <t>подгузники от 2 до 5 кг</t>
  </si>
  <si>
    <t>28181964</t>
  </si>
  <si>
    <t>маска лягушки</t>
  </si>
  <si>
    <t>xiaomi mi 9t</t>
  </si>
  <si>
    <t>тонирующая маска для волос newtone estel</t>
  </si>
  <si>
    <t>для стрижки собак</t>
  </si>
  <si>
    <t>tumo</t>
  </si>
  <si>
    <t>упаковочная бумага для праздника</t>
  </si>
  <si>
    <t>65912506</t>
  </si>
  <si>
    <t>amway для посуды</t>
  </si>
  <si>
    <t>газовая колонка electrolux</t>
  </si>
  <si>
    <t>mark andre</t>
  </si>
  <si>
    <t>обувница с мягким сиденьем</t>
  </si>
  <si>
    <t>чёрный жемчуг косметика</t>
  </si>
  <si>
    <t>замочки для рукоделия</t>
  </si>
  <si>
    <t xml:space="preserve">чирон </t>
  </si>
  <si>
    <t>пвх ткань</t>
  </si>
  <si>
    <t>послеродовые</t>
  </si>
  <si>
    <t>смесь фрисо детское питание</t>
  </si>
  <si>
    <t>сидение для велосипеда детское</t>
  </si>
  <si>
    <t>свечи зажигания hyundai</t>
  </si>
  <si>
    <t>adidas тапочки детские</t>
  </si>
  <si>
    <t>средства для обуви</t>
  </si>
  <si>
    <t>возбуждающее средство</t>
  </si>
  <si>
    <t>bershka топ</t>
  </si>
  <si>
    <t>самогонные аппараты</t>
  </si>
  <si>
    <t>кэйа</t>
  </si>
  <si>
    <t>жидкий стиральный</t>
  </si>
  <si>
    <t>шорты дед инсайд</t>
  </si>
  <si>
    <t>кп</t>
  </si>
  <si>
    <t>сумочка на плечо</t>
  </si>
  <si>
    <t>бокс для стерилизации</t>
  </si>
  <si>
    <t>бордовая юбка</t>
  </si>
  <si>
    <t>зонт для девочек</t>
  </si>
  <si>
    <t>конструктор присоски</t>
  </si>
  <si>
    <t>фурнитура для жалюзи</t>
  </si>
  <si>
    <t>шкатулка для украшений деревянная</t>
  </si>
  <si>
    <t>красный платья</t>
  </si>
  <si>
    <t>подставка для тарелки</t>
  </si>
  <si>
    <t>шапка весна для девочки</t>
  </si>
  <si>
    <t>amrapali</t>
  </si>
  <si>
    <t>рюкзак марвел</t>
  </si>
  <si>
    <t>ональная пробка</t>
  </si>
  <si>
    <t>для лап собак</t>
  </si>
  <si>
    <t>спортивный топ nike</t>
  </si>
  <si>
    <t>топик на завязках</t>
  </si>
  <si>
    <t>браслет из натурального жемчуга</t>
  </si>
  <si>
    <t>ломоносовский фарфор</t>
  </si>
  <si>
    <t>оргавит конский</t>
  </si>
  <si>
    <t>митенки белые</t>
  </si>
  <si>
    <t>картина по номерам miyagi</t>
  </si>
  <si>
    <t>дзинтарс парфюм женский</t>
  </si>
  <si>
    <t>чай тесс зеленый</t>
  </si>
  <si>
    <t>платье офисное лето</t>
  </si>
  <si>
    <t>печенье орео</t>
  </si>
  <si>
    <t>iphone 10 чехол</t>
  </si>
  <si>
    <t>одежда из индии</t>
  </si>
  <si>
    <t xml:space="preserve">широкие брюки женские </t>
  </si>
  <si>
    <t xml:space="preserve">браслет парный </t>
  </si>
  <si>
    <t xml:space="preserve">кулер детский </t>
  </si>
  <si>
    <t>платье женское zara</t>
  </si>
  <si>
    <t>футболка stray kids</t>
  </si>
  <si>
    <t>султан чай</t>
  </si>
  <si>
    <t>dg</t>
  </si>
  <si>
    <t>гель для душа ecolatier</t>
  </si>
  <si>
    <t xml:space="preserve">тату переводные </t>
  </si>
  <si>
    <t>артдеко</t>
  </si>
  <si>
    <t>серьги женские с жемчугом</t>
  </si>
  <si>
    <t>сыворотка fact</t>
  </si>
  <si>
    <t>скретч открытка</t>
  </si>
  <si>
    <t>71790268</t>
  </si>
  <si>
    <t>бочка железная</t>
  </si>
  <si>
    <t>водалазка</t>
  </si>
  <si>
    <t>лента на выпускной 9 класс</t>
  </si>
  <si>
    <t>зарядное устройство honor</t>
  </si>
  <si>
    <t xml:space="preserve">платье летнее легкое </t>
  </si>
  <si>
    <t>настенный календарь на 2022 год</t>
  </si>
  <si>
    <t>пена для ванны детская набор</t>
  </si>
  <si>
    <t>стаканчики бумажные праздничные</t>
  </si>
  <si>
    <t>небулайзерная камера omron</t>
  </si>
  <si>
    <t>костюм lime</t>
  </si>
  <si>
    <t>avene xeracalm</t>
  </si>
  <si>
    <t>31700308</t>
  </si>
  <si>
    <t>куртка рубашка для мальчика</t>
  </si>
  <si>
    <t>befree футболка базовая</t>
  </si>
  <si>
    <t>пульт для телевизора panasonic</t>
  </si>
  <si>
    <t>игры в воде</t>
  </si>
  <si>
    <t>леденцы в виде члена</t>
  </si>
  <si>
    <t>52538621</t>
  </si>
  <si>
    <t>пояс ортопедический пояснично крестцовый</t>
  </si>
  <si>
    <t>кошачья мята сухая</t>
  </si>
  <si>
    <t>аудиодомофон</t>
  </si>
  <si>
    <t>65862703</t>
  </si>
  <si>
    <t>толстовка acoola</t>
  </si>
  <si>
    <t>врата мертвого дома</t>
  </si>
  <si>
    <t>dr.tuttelle</t>
  </si>
  <si>
    <t>корейская зубная паста от зубного камня</t>
  </si>
  <si>
    <t>5648645</t>
  </si>
  <si>
    <t>keune кондиционер</t>
  </si>
  <si>
    <t>лак укрепляющий</t>
  </si>
  <si>
    <t>свадьба женщинам платья подружек невесты</t>
  </si>
  <si>
    <t>книги о войне</t>
  </si>
  <si>
    <t>коляска riko basic</t>
  </si>
  <si>
    <t>71866286</t>
  </si>
  <si>
    <t>краски для стемпинга</t>
  </si>
  <si>
    <t>ночник зайчик</t>
  </si>
  <si>
    <t>bms защита</t>
  </si>
  <si>
    <t>чехол для гладильной доски 120 на 38</t>
  </si>
  <si>
    <t>набор чашек на подставке</t>
  </si>
  <si>
    <t>myshu</t>
  </si>
  <si>
    <t>aa</t>
  </si>
  <si>
    <t>шорты джинсовые  женские</t>
  </si>
  <si>
    <t>цепочка с бабочками на шею</t>
  </si>
  <si>
    <t>красивые футболки для девочек</t>
  </si>
  <si>
    <t>не проливайка</t>
  </si>
  <si>
    <t>zxc худи</t>
  </si>
  <si>
    <t xml:space="preserve">попкорн букс </t>
  </si>
  <si>
    <t>арахис васаби</t>
  </si>
  <si>
    <t>экономка</t>
  </si>
  <si>
    <t>полотенце парикмахерский</t>
  </si>
  <si>
    <t>шорты расклешенный</t>
  </si>
  <si>
    <t>ласка арома уход</t>
  </si>
  <si>
    <t>пластырь от курения</t>
  </si>
  <si>
    <t>чайник для плиты эмалированный</t>
  </si>
  <si>
    <t>посуда для шашлыка</t>
  </si>
  <si>
    <t>колючки для спины</t>
  </si>
  <si>
    <t>платье чёрное летнее</t>
  </si>
  <si>
    <t>лак для машины</t>
  </si>
  <si>
    <t>пуговица для джинс</t>
  </si>
  <si>
    <t>толстовка для девочки подростка</t>
  </si>
  <si>
    <t>frosch средство</t>
  </si>
  <si>
    <t>подушка перо 70х70</t>
  </si>
  <si>
    <t>сито садовое</t>
  </si>
  <si>
    <t>косынка шелковая</t>
  </si>
  <si>
    <t>redmi 10 xiaomi чехол</t>
  </si>
  <si>
    <t>тарелка секционная детская</t>
  </si>
  <si>
    <t xml:space="preserve">крахмал кукурузный </t>
  </si>
  <si>
    <t>одежда акула</t>
  </si>
  <si>
    <t>пеленки фланель набор</t>
  </si>
  <si>
    <t>46682848</t>
  </si>
  <si>
    <t>босс отбеливающий</t>
  </si>
  <si>
    <t>хеллоу китти канцелярия</t>
  </si>
  <si>
    <t>чек</t>
  </si>
  <si>
    <t>маты спортивные</t>
  </si>
  <si>
    <t>рождение смерть карма</t>
  </si>
  <si>
    <t>поясная сумка adidas</t>
  </si>
  <si>
    <t>юбка миди с запахом</t>
  </si>
  <si>
    <t>рация моторола</t>
  </si>
  <si>
    <t>подстилки для стола</t>
  </si>
  <si>
    <t>юбка женская на запах</t>
  </si>
  <si>
    <t>vanilla lace</t>
  </si>
  <si>
    <t>берцы мужские кожаные</t>
  </si>
  <si>
    <t>куртка с отстегивающимися рукавами</t>
  </si>
  <si>
    <t>красный браслет оберег</t>
  </si>
  <si>
    <t>ранец для первоклассника для девочки</t>
  </si>
  <si>
    <t>растущие игрушки</t>
  </si>
  <si>
    <t>театр кукол</t>
  </si>
  <si>
    <t>жилет зарина</t>
  </si>
  <si>
    <t>сорочка женская длинная</t>
  </si>
  <si>
    <t>новогодний костюм</t>
  </si>
  <si>
    <t>шпильки обувь</t>
  </si>
  <si>
    <t>от вредителей</t>
  </si>
  <si>
    <t>полка для медалей</t>
  </si>
  <si>
    <t>aquaphor</t>
  </si>
  <si>
    <t>рибок кроссовки мужские</t>
  </si>
  <si>
    <t>чаи крыма</t>
  </si>
  <si>
    <t>платье летнее на подростков</t>
  </si>
  <si>
    <t>подгузники трусы для мужчин</t>
  </si>
  <si>
    <t>littlest pet shop фигурки</t>
  </si>
  <si>
    <t>тегер</t>
  </si>
  <si>
    <t>бона форте стимулятор роста</t>
  </si>
  <si>
    <t>стиральный порошок автомат по скидке</t>
  </si>
  <si>
    <t>таблетки finish</t>
  </si>
  <si>
    <t>нокиа 8800</t>
  </si>
  <si>
    <t>межъярус</t>
  </si>
  <si>
    <t>фиксатор для голеностопа</t>
  </si>
  <si>
    <t>royal canin для собак мелких пород</t>
  </si>
  <si>
    <t>компьютерные стулья</t>
  </si>
  <si>
    <t>50315043</t>
  </si>
  <si>
    <t>nan2</t>
  </si>
  <si>
    <t>пышечка книга</t>
  </si>
  <si>
    <t>вытяжка на кухню</t>
  </si>
  <si>
    <t>рокс зубная паста для детей</t>
  </si>
  <si>
    <t>business line одежда для женщин</t>
  </si>
  <si>
    <t>64786990</t>
  </si>
  <si>
    <t>wifi адаптер для ноутбука</t>
  </si>
  <si>
    <t>18097839</t>
  </si>
  <si>
    <t>настойка подарок</t>
  </si>
  <si>
    <t>гематоген сибирское здоровье</t>
  </si>
  <si>
    <t>cricket</t>
  </si>
  <si>
    <t>nishomi</t>
  </si>
  <si>
    <t>ковёр пушистый</t>
  </si>
  <si>
    <t>спрей кератин</t>
  </si>
  <si>
    <t>цепочки на руку</t>
  </si>
  <si>
    <t>юбкаженская</t>
  </si>
  <si>
    <t>гейм пад</t>
  </si>
  <si>
    <t>appl watch часы</t>
  </si>
  <si>
    <t>сумка для телефона натуральная кожа</t>
  </si>
  <si>
    <t>63629103</t>
  </si>
  <si>
    <t xml:space="preserve">корсет топ </t>
  </si>
  <si>
    <t>аквароса</t>
  </si>
  <si>
    <t>хлопковое платье с разрезом</t>
  </si>
  <si>
    <t xml:space="preserve">набор женских трусов </t>
  </si>
  <si>
    <t>куклы холодное сердце</t>
  </si>
  <si>
    <t>база игрушек</t>
  </si>
  <si>
    <t>доска круглая</t>
  </si>
  <si>
    <t>аккумулятор bosch</t>
  </si>
  <si>
    <t>циркуляр для смайла</t>
  </si>
  <si>
    <t>деловые жуки</t>
  </si>
  <si>
    <t xml:space="preserve"> от комаров</t>
  </si>
  <si>
    <t>мужские футболки пума</t>
  </si>
  <si>
    <t>ницше книги</t>
  </si>
  <si>
    <t>варенье из шишек сосны</t>
  </si>
  <si>
    <t>конфеты баунти</t>
  </si>
  <si>
    <t>сыворотка под мезороллеры</t>
  </si>
  <si>
    <t>джинсы для беременных прямые</t>
  </si>
  <si>
    <t>сумка кошелек женская</t>
  </si>
  <si>
    <t>крышка для каркасного бассейна</t>
  </si>
  <si>
    <t xml:space="preserve">kuchenland </t>
  </si>
  <si>
    <t>кроссовки для бега reebok</t>
  </si>
  <si>
    <t>макс фрай все книги</t>
  </si>
  <si>
    <t>73715289</t>
  </si>
  <si>
    <t>lia berti</t>
  </si>
  <si>
    <t>кофта паутинка</t>
  </si>
  <si>
    <t>стильное платье для девочки</t>
  </si>
  <si>
    <t>армянские книги</t>
  </si>
  <si>
    <t>том тайлор одежда</t>
  </si>
  <si>
    <t>futbolka</t>
  </si>
  <si>
    <t>бежевый</t>
  </si>
  <si>
    <t>чехол на часы apple watch 44 мм</t>
  </si>
  <si>
    <t>лайнеры для рисования ручка</t>
  </si>
  <si>
    <t>18661095</t>
  </si>
  <si>
    <t>семена клевера 1 кг</t>
  </si>
  <si>
    <t>ремень твое</t>
  </si>
  <si>
    <t>покрышка для тележки</t>
  </si>
  <si>
    <t>вука вука</t>
  </si>
  <si>
    <t>сумка саквояж женская кожаная</t>
  </si>
  <si>
    <t>бальзам herbal essences</t>
  </si>
  <si>
    <t>вологодское кружево</t>
  </si>
  <si>
    <t>утежилители</t>
  </si>
  <si>
    <t xml:space="preserve">коврик силиконовый </t>
  </si>
  <si>
    <t>бокс для жесткого диска</t>
  </si>
  <si>
    <t>67520010</t>
  </si>
  <si>
    <t>кухонный измельчитель</t>
  </si>
  <si>
    <t>палатка для душа</t>
  </si>
  <si>
    <t>поднос для бассейна</t>
  </si>
  <si>
    <t>ручка для девочки</t>
  </si>
  <si>
    <t>салфетки на стол бумажные</t>
  </si>
  <si>
    <t>70466170</t>
  </si>
  <si>
    <t>бижутерия для девочки</t>
  </si>
  <si>
    <t>пенобокс</t>
  </si>
  <si>
    <t>makita / аккумулятор</t>
  </si>
  <si>
    <t>чехол для honor 20 lite</t>
  </si>
  <si>
    <t>шорты на мальчиков</t>
  </si>
  <si>
    <t>декор свадьба</t>
  </si>
  <si>
    <t>70608665</t>
  </si>
  <si>
    <t>g star raw</t>
  </si>
  <si>
    <t>индийский кофе</t>
  </si>
  <si>
    <t>антимоскитная сетка на коляску</t>
  </si>
  <si>
    <t>филипенко</t>
  </si>
  <si>
    <t>75637532</t>
  </si>
  <si>
    <t>классические книги</t>
  </si>
  <si>
    <t>выпрямитель для волос с турмалиновым покрытием</t>
  </si>
  <si>
    <t>оружие из стандофф</t>
  </si>
  <si>
    <t>горка орлова</t>
  </si>
  <si>
    <t xml:space="preserve">стеновые панели </t>
  </si>
  <si>
    <t>агент провокатор парфюм</t>
  </si>
  <si>
    <t>платье finn flare женское</t>
  </si>
  <si>
    <t>гипоаллергенная база для гель лака</t>
  </si>
  <si>
    <t>stray kids постер</t>
  </si>
  <si>
    <t>полиэфирный шнур для вязания с сердечником</t>
  </si>
  <si>
    <t>loreal гель</t>
  </si>
  <si>
    <t>тональный крем estrade</t>
  </si>
  <si>
    <t>сумка золла</t>
  </si>
  <si>
    <t>коврик в ванну и туалет</t>
  </si>
  <si>
    <t>костюм юбка шорты</t>
  </si>
  <si>
    <t>олимпийка адидас мужская</t>
  </si>
  <si>
    <t>книга серебряные глаза</t>
  </si>
  <si>
    <t>хлопковый рай постельное белье евро</t>
  </si>
  <si>
    <t>наклейка не курить</t>
  </si>
  <si>
    <t>мулинекс</t>
  </si>
  <si>
    <t>шаман одеколон</t>
  </si>
  <si>
    <t>нож прививочный</t>
  </si>
  <si>
    <t>евро чехол на диван</t>
  </si>
  <si>
    <t>samyang лапша быстрого приготовления</t>
  </si>
  <si>
    <t>ea7 футболка</t>
  </si>
  <si>
    <t>клей жидкая латка</t>
  </si>
  <si>
    <t xml:space="preserve">бомбочка для ванной </t>
  </si>
  <si>
    <t>брошки с камнями</t>
  </si>
  <si>
    <t>кепка 13</t>
  </si>
  <si>
    <t>обувь джинсовая</t>
  </si>
  <si>
    <t>шляпа женская летняя с лентами</t>
  </si>
  <si>
    <t>шнур макраме</t>
  </si>
  <si>
    <t>dress from stress</t>
  </si>
  <si>
    <t>жилет женский спортивный</t>
  </si>
  <si>
    <t xml:space="preserve">спортивные штаны мужские адидас </t>
  </si>
  <si>
    <t xml:space="preserve">шорты женские короткие </t>
  </si>
  <si>
    <t>crazy safety</t>
  </si>
  <si>
    <t>летающий шар со светом</t>
  </si>
  <si>
    <t>жадюги</t>
  </si>
  <si>
    <t>бейсболка мужская new era</t>
  </si>
  <si>
    <t>джелли белли</t>
  </si>
  <si>
    <t>вытяжка в ванную</t>
  </si>
  <si>
    <t>оснастка для печати</t>
  </si>
  <si>
    <t>шторы аниме</t>
  </si>
  <si>
    <t>zenden сандалии</t>
  </si>
  <si>
    <t>токоферол</t>
  </si>
  <si>
    <t>хайнлайн</t>
  </si>
  <si>
    <t>сланцы пляжные мужские</t>
  </si>
  <si>
    <t>чехол на редми 9t</t>
  </si>
  <si>
    <t>глиттерный фоамиран</t>
  </si>
  <si>
    <t>rtx 2060 super</t>
  </si>
  <si>
    <t>шарф шифон</t>
  </si>
  <si>
    <t>зайчонок</t>
  </si>
  <si>
    <t>40195298</t>
  </si>
  <si>
    <t>штора на присосках</t>
  </si>
  <si>
    <t>костюм леди баг взрослый</t>
  </si>
  <si>
    <t>тушь max factor для ресниц</t>
  </si>
  <si>
    <t>серное мыло для проблемной кожи</t>
  </si>
  <si>
    <t>21078072</t>
  </si>
  <si>
    <t>75613486</t>
  </si>
  <si>
    <t>бумага для бумажное шоу</t>
  </si>
  <si>
    <t>воблер на щуку</t>
  </si>
  <si>
    <t>ресанта стабилизатор напряжения</t>
  </si>
  <si>
    <t xml:space="preserve">pierre cardin </t>
  </si>
  <si>
    <t xml:space="preserve">vr очки </t>
  </si>
  <si>
    <t>набор косметики подарочный</t>
  </si>
  <si>
    <t>clan для собак</t>
  </si>
  <si>
    <t>молочный коктейль чудо</t>
  </si>
  <si>
    <t>духи pandora</t>
  </si>
  <si>
    <t>средство для унитаза от ржавчины</t>
  </si>
  <si>
    <t xml:space="preserve">стетоскоп </t>
  </si>
  <si>
    <t>огэ информатика 2022</t>
  </si>
  <si>
    <t xml:space="preserve">глория джинс топ </t>
  </si>
  <si>
    <t>take a bite</t>
  </si>
  <si>
    <t>бандаж для плечевого сустава</t>
  </si>
  <si>
    <t>ginseng</t>
  </si>
  <si>
    <t>43755871</t>
  </si>
  <si>
    <t>маска плавания</t>
  </si>
  <si>
    <t>джинсы мужские летние голубые</t>
  </si>
  <si>
    <t>эстетик хаус</t>
  </si>
  <si>
    <t>mast have</t>
  </si>
  <si>
    <t>левитра</t>
  </si>
  <si>
    <t>эм био удобрение</t>
  </si>
  <si>
    <t xml:space="preserve">конвертер </t>
  </si>
  <si>
    <t>тениски</t>
  </si>
  <si>
    <t>tropicana шампунь</t>
  </si>
  <si>
    <t>форма для йоги</t>
  </si>
  <si>
    <t>кофта на молнии с капюшоном женская</t>
  </si>
  <si>
    <t>рассвет</t>
  </si>
  <si>
    <t>colins платья</t>
  </si>
  <si>
    <t>лаки гель</t>
  </si>
  <si>
    <t>диспенсер для духов</t>
  </si>
  <si>
    <t xml:space="preserve">черные тени </t>
  </si>
  <si>
    <t>карниз для штор металлический</t>
  </si>
  <si>
    <t>илья муромец</t>
  </si>
  <si>
    <t>71663023</t>
  </si>
  <si>
    <t xml:space="preserve">consly </t>
  </si>
  <si>
    <t>круглый матрас</t>
  </si>
  <si>
    <t xml:space="preserve">кошачий туалет </t>
  </si>
  <si>
    <t>костюм сиреневый</t>
  </si>
  <si>
    <t>велошлем спортивный</t>
  </si>
  <si>
    <t>альбом для рисования для мальчиков</t>
  </si>
  <si>
    <t>ночная сорочка больших размеров</t>
  </si>
  <si>
    <t>свитшот mango</t>
  </si>
  <si>
    <t>кольцо с сапфиром серебряное</t>
  </si>
  <si>
    <t>джонсон беби гель</t>
  </si>
  <si>
    <t>тени beauty bomb</t>
  </si>
  <si>
    <t>олд спайс дезодорант гелевый</t>
  </si>
  <si>
    <t xml:space="preserve">чиносы мужские </t>
  </si>
  <si>
    <t>джинсы на низкий рост</t>
  </si>
  <si>
    <t>стол для ноутбука прикроватный</t>
  </si>
  <si>
    <t>лёгкий сарафан</t>
  </si>
  <si>
    <t>подвески серебро</t>
  </si>
  <si>
    <t>берн</t>
  </si>
  <si>
    <t>remington ® мужской</t>
  </si>
  <si>
    <t>для полировки кузова</t>
  </si>
  <si>
    <t>beizhi</t>
  </si>
  <si>
    <t>кроссовки асикс женские волейбольные</t>
  </si>
  <si>
    <t>купальники подростковые</t>
  </si>
  <si>
    <t>зарядное устройство для планшета</t>
  </si>
  <si>
    <t>спортивная сумка adidas</t>
  </si>
  <si>
    <t>чехол honor 8</t>
  </si>
  <si>
    <t>лента для подшивки</t>
  </si>
  <si>
    <t>лампа разноцветная</t>
  </si>
  <si>
    <t>палатка tramp</t>
  </si>
  <si>
    <t>нинель</t>
  </si>
  <si>
    <t xml:space="preserve">бижутерия кольца </t>
  </si>
  <si>
    <t>малиновое пюре</t>
  </si>
  <si>
    <t>ddr 3</t>
  </si>
  <si>
    <t>скатерть одноразовая розовая</t>
  </si>
  <si>
    <t>штора гирлянда</t>
  </si>
  <si>
    <t>шорты комбинезон</t>
  </si>
  <si>
    <t>фантола</t>
  </si>
  <si>
    <t>бандаж для запястья</t>
  </si>
  <si>
    <t>рексона дезодорант женский алоэ</t>
  </si>
  <si>
    <t>письма о добром и прекрасном</t>
  </si>
  <si>
    <t>animal parade</t>
  </si>
  <si>
    <t>септики и средства для них</t>
  </si>
  <si>
    <t>66228251</t>
  </si>
  <si>
    <t>levis кепка</t>
  </si>
  <si>
    <t>чулки со стрелкой</t>
  </si>
  <si>
    <t>ошейник антилай для больших собак</t>
  </si>
  <si>
    <t>тушь tf</t>
  </si>
  <si>
    <t xml:space="preserve">тональный крем maybelline </t>
  </si>
  <si>
    <t>резиновые кроксы</t>
  </si>
  <si>
    <t>столик подставка</t>
  </si>
  <si>
    <t>маленькие пакеты</t>
  </si>
  <si>
    <t>dapper dan</t>
  </si>
  <si>
    <t>летние штаны детские</t>
  </si>
  <si>
    <t>логический куб</t>
  </si>
  <si>
    <t>умный зонт</t>
  </si>
  <si>
    <t xml:space="preserve">книжки для малышей </t>
  </si>
  <si>
    <t>футболка с v-образным женская</t>
  </si>
  <si>
    <t>сетка эластичная</t>
  </si>
  <si>
    <t>непромокайка</t>
  </si>
  <si>
    <t>moncler для детей</t>
  </si>
  <si>
    <t>каучуковая цепочка</t>
  </si>
  <si>
    <t>ярко розовое платье</t>
  </si>
  <si>
    <t xml:space="preserve">выдра </t>
  </si>
  <si>
    <t>74053708</t>
  </si>
  <si>
    <t>пакетики подарочные</t>
  </si>
  <si>
    <t>платки для женщин демисезон</t>
  </si>
  <si>
    <t>шампунь coconut hair</t>
  </si>
  <si>
    <t>кармашки</t>
  </si>
  <si>
    <t>масло лосося</t>
  </si>
  <si>
    <t>теплоизоляционный материал</t>
  </si>
  <si>
    <t>бумага самоклеящаяся a4</t>
  </si>
  <si>
    <t xml:space="preserve">юбка зебра </t>
  </si>
  <si>
    <t xml:space="preserve">силиконовый браслет </t>
  </si>
  <si>
    <t>влад а4 рюкзак</t>
  </si>
  <si>
    <t>шуруповёрт метабо</t>
  </si>
  <si>
    <t>выкройки для шитья</t>
  </si>
  <si>
    <t>тренажоры</t>
  </si>
  <si>
    <t>пряжа biskvit</t>
  </si>
  <si>
    <t>хонор 7 а чехлы</t>
  </si>
  <si>
    <t>подводка флер</t>
  </si>
  <si>
    <t>мозер</t>
  </si>
  <si>
    <t>игровой тоннель детский</t>
  </si>
  <si>
    <t xml:space="preserve">atomy </t>
  </si>
  <si>
    <t>турецкая мужская одежда</t>
  </si>
  <si>
    <t>картина по номерам аниме волейбол</t>
  </si>
  <si>
    <t>крышка 18 см</t>
  </si>
  <si>
    <t>комнатный кондиционер</t>
  </si>
  <si>
    <t>kaima</t>
  </si>
  <si>
    <t>группа крови</t>
  </si>
  <si>
    <t>будильник для мальчика</t>
  </si>
  <si>
    <t>анандин</t>
  </si>
  <si>
    <t>босоножки модные</t>
  </si>
  <si>
    <t>набор постеров в рамке</t>
  </si>
  <si>
    <t>dior косметика блеск</t>
  </si>
  <si>
    <t>овечья шерсть</t>
  </si>
  <si>
    <t>футболки лапша</t>
  </si>
  <si>
    <t>аэромышь</t>
  </si>
  <si>
    <t xml:space="preserve">партфель </t>
  </si>
  <si>
    <t>кепка фиолетовая</t>
  </si>
  <si>
    <t>посуда чехия</t>
  </si>
  <si>
    <t>wookiee белье</t>
  </si>
  <si>
    <t>гоголь вечера на хуторе</t>
  </si>
  <si>
    <t>комбинезон для малыша зима</t>
  </si>
  <si>
    <t>бижутерия серьги и колье</t>
  </si>
  <si>
    <t>костюм спортивный женский теплый вязанный</t>
  </si>
  <si>
    <t>zepro 5w30</t>
  </si>
  <si>
    <t>дейдара</t>
  </si>
  <si>
    <t>колпачки для пигментов</t>
  </si>
  <si>
    <t>чехол росо х3 про</t>
  </si>
  <si>
    <t>брюки женские стрейч с высокой посадкой</t>
  </si>
  <si>
    <t>нижние белье intri</t>
  </si>
  <si>
    <t>компрессионная одежда</t>
  </si>
  <si>
    <t>кофты женские летние</t>
  </si>
  <si>
    <t>хозяйственная сумка-кошелек</t>
  </si>
  <si>
    <t>teach team</t>
  </si>
  <si>
    <t>помпа для аквариума aquael</t>
  </si>
  <si>
    <t>кольцо серебро россии</t>
  </si>
  <si>
    <t>чехол на vivo y11</t>
  </si>
  <si>
    <t>рубашка футболка</t>
  </si>
  <si>
    <t xml:space="preserve">кровать взрослая </t>
  </si>
  <si>
    <t>спортивные брюки с высокой посадкой</t>
  </si>
  <si>
    <t>injhs</t>
  </si>
  <si>
    <t>may island</t>
  </si>
  <si>
    <t>геншин значок</t>
  </si>
  <si>
    <t>фурнитура для рулонных штор</t>
  </si>
  <si>
    <t>стекло на планшет</t>
  </si>
  <si>
    <t>смартфон samsung а51</t>
  </si>
  <si>
    <t>83308087</t>
  </si>
  <si>
    <t>топ для кормящих мам</t>
  </si>
  <si>
    <t>barbi</t>
  </si>
  <si>
    <t>поводок из биотана</t>
  </si>
  <si>
    <t>бокс для рыболовных принадлежностей</t>
  </si>
  <si>
    <t>приспособление для надевания носков</t>
  </si>
  <si>
    <t>плате рубашка</t>
  </si>
  <si>
    <t>колун дров</t>
  </si>
  <si>
    <t>наборы для лепки</t>
  </si>
  <si>
    <t>sup game box</t>
  </si>
  <si>
    <t>коврик прикроватный бежевый</t>
  </si>
  <si>
    <t>юбка миди черная</t>
  </si>
  <si>
    <t>пустышка ортодонтическая 0</t>
  </si>
  <si>
    <t>дана делон книга</t>
  </si>
  <si>
    <t>триммер электрический садовый 1000 вт</t>
  </si>
  <si>
    <t>levrana sun cream</t>
  </si>
  <si>
    <t>нутрилон премиум 2</t>
  </si>
  <si>
    <t>чай ахмат листовой</t>
  </si>
  <si>
    <t>чехол на самсунг а53</t>
  </si>
  <si>
    <t>маленькая стиральная машина</t>
  </si>
  <si>
    <t>denrom</t>
  </si>
  <si>
    <t>шорты военные</t>
  </si>
  <si>
    <t>простынь в рулоне</t>
  </si>
  <si>
    <t>кейс для сигарет</t>
  </si>
  <si>
    <t>грациола</t>
  </si>
  <si>
    <t>колокольчик для животных</t>
  </si>
  <si>
    <t>biomio гель</t>
  </si>
  <si>
    <t>умка мыло</t>
  </si>
  <si>
    <t>зарядка для телефона с кабелем</t>
  </si>
  <si>
    <t>щетка для ног на присосках</t>
  </si>
  <si>
    <t>gusto</t>
  </si>
  <si>
    <t>электрогрелка для животных</t>
  </si>
  <si>
    <t>кепки бейсболки женские</t>
  </si>
  <si>
    <t xml:space="preserve">лукойл </t>
  </si>
  <si>
    <t>гель для волос тафт</t>
  </si>
  <si>
    <t>apple magsafe</t>
  </si>
  <si>
    <t>повязка на голову женская весенняя</t>
  </si>
  <si>
    <t>лейка 10 л</t>
  </si>
  <si>
    <t>кольцо с изумрудом серебро</t>
  </si>
  <si>
    <t>туфли женские 2022</t>
  </si>
  <si>
    <t>бусины черные</t>
  </si>
  <si>
    <t>мочалка рукавица для тела</t>
  </si>
  <si>
    <t>хроники амбера</t>
  </si>
  <si>
    <t>алена детская одежда</t>
  </si>
  <si>
    <t>кепки с принтом</t>
  </si>
  <si>
    <t>костюм спортивный женский тройка</t>
  </si>
  <si>
    <t>газовая плита 4 конфорки</t>
  </si>
  <si>
    <t>2000</t>
  </si>
  <si>
    <t>полотенце для рук хлопок</t>
  </si>
  <si>
    <t>пароварки электрические</t>
  </si>
  <si>
    <t>шторы блэкаут на люверсах</t>
  </si>
  <si>
    <t>кондиционер vernel</t>
  </si>
  <si>
    <t>бандана розовая</t>
  </si>
  <si>
    <t>бейсболка джордан</t>
  </si>
  <si>
    <t>каффы без прокола серебро 925</t>
  </si>
  <si>
    <t>леска для триммера 1.2</t>
  </si>
  <si>
    <t>электрододержатель</t>
  </si>
  <si>
    <t>жидкости для электронных сигарет</t>
  </si>
  <si>
    <t>xr айфон</t>
  </si>
  <si>
    <t>манга стальной алхимик</t>
  </si>
  <si>
    <t>блузка польша</t>
  </si>
  <si>
    <t>ежедневник со сменными блоками</t>
  </si>
  <si>
    <t>браслет от насекомых</t>
  </si>
  <si>
    <t>набор эксперементов</t>
  </si>
  <si>
    <t>салфетки бумажные розовые</t>
  </si>
  <si>
    <t>термокастрюля pinnacle</t>
  </si>
  <si>
    <t>чапаев и пустота</t>
  </si>
  <si>
    <t>брюки сиреневые</t>
  </si>
  <si>
    <t>сверло по плитке</t>
  </si>
  <si>
    <t xml:space="preserve">тарелка глубокая </t>
  </si>
  <si>
    <t>белое летнее платье женское</t>
  </si>
  <si>
    <t>сообщить о беременности</t>
  </si>
  <si>
    <t>для лица тональный крем</t>
  </si>
  <si>
    <t>крепление для телевизора на стену диагональ 55</t>
  </si>
  <si>
    <t>для танцев купальник</t>
  </si>
  <si>
    <t>крема для загара</t>
  </si>
  <si>
    <t>шарфик женский на шею</t>
  </si>
  <si>
    <t>спицын история</t>
  </si>
  <si>
    <t>sally hansen для кутикулы</t>
  </si>
  <si>
    <t>papitto</t>
  </si>
  <si>
    <t>brabix</t>
  </si>
  <si>
    <t>игровая дуга</t>
  </si>
  <si>
    <t>для сердца и сосудов</t>
  </si>
  <si>
    <t>накладка на угол стола</t>
  </si>
  <si>
    <t>беременных</t>
  </si>
  <si>
    <t>вязаные джемпера женские</t>
  </si>
  <si>
    <t>агата кристи смерть на ниле</t>
  </si>
  <si>
    <t>костюм для туризма</t>
  </si>
  <si>
    <t>детский коврик для ванной</t>
  </si>
  <si>
    <t>чехол на чемодан детский</t>
  </si>
  <si>
    <t>волшебная кухня игрушка</t>
  </si>
  <si>
    <t>плед велсофт 150x200</t>
  </si>
  <si>
    <t>система хранения инструментов</t>
  </si>
  <si>
    <t>для ресниц масло</t>
  </si>
  <si>
    <t>спф для жирной кожи лица</t>
  </si>
  <si>
    <t>замок межкомнатные двери</t>
  </si>
  <si>
    <t>gloria jeans для маленьких</t>
  </si>
  <si>
    <t xml:space="preserve">гель лак розовый </t>
  </si>
  <si>
    <t>26376196</t>
  </si>
  <si>
    <t>спрей для волос loreal</t>
  </si>
  <si>
    <t>15474351</t>
  </si>
  <si>
    <t>искуственная кровь</t>
  </si>
  <si>
    <t>купальник стразы</t>
  </si>
  <si>
    <t>тоника 8.10</t>
  </si>
  <si>
    <t>шлепанцы кожаные женские</t>
  </si>
  <si>
    <t>дракон бижутерия</t>
  </si>
  <si>
    <t>кроссовки женские кожаные осенние</t>
  </si>
  <si>
    <t>чаша для миксера с крышкой</t>
  </si>
  <si>
    <t>для бальных танцев</t>
  </si>
  <si>
    <t>носодуй</t>
  </si>
  <si>
    <t>защитное стекло apple watch 44</t>
  </si>
  <si>
    <t>zadig &amp; voltaire женский</t>
  </si>
  <si>
    <t>серьги клипсы бижутерия</t>
  </si>
  <si>
    <t>бутылочка chicco</t>
  </si>
  <si>
    <t>брошь для обуви</t>
  </si>
  <si>
    <t>платье женское мятное</t>
  </si>
  <si>
    <t>матрона</t>
  </si>
  <si>
    <t xml:space="preserve">велосипедный замок </t>
  </si>
  <si>
    <t>крем для лап</t>
  </si>
  <si>
    <t>подушка 50х50 внутренняя</t>
  </si>
  <si>
    <t>транспондер платных дорог</t>
  </si>
  <si>
    <t>ворота расёмон</t>
  </si>
  <si>
    <t>бизе</t>
  </si>
  <si>
    <t>футболки удлиненные</t>
  </si>
  <si>
    <t>костюм для беременных летний</t>
  </si>
  <si>
    <t>для маникюра и педикюра техника аппарат бытовая</t>
  </si>
  <si>
    <t>юбка шортв</t>
  </si>
  <si>
    <t xml:space="preserve">масло моторное 5w30 </t>
  </si>
  <si>
    <t>пижама теплая для малышей</t>
  </si>
  <si>
    <t xml:space="preserve">набор сковородок </t>
  </si>
  <si>
    <t>джинсы прямые высокая посадка женские большой размер</t>
  </si>
  <si>
    <t>replay для мужчин</t>
  </si>
  <si>
    <t>бальзам трессеме</t>
  </si>
  <si>
    <t>бокал с гравировкой для мужчин</t>
  </si>
  <si>
    <t>белый хаги ваги</t>
  </si>
  <si>
    <t>архетипы и тени</t>
  </si>
  <si>
    <t>пули для воздушки</t>
  </si>
  <si>
    <t>sela джемпер женский</t>
  </si>
  <si>
    <t>куртка-бомбер</t>
  </si>
  <si>
    <t>зеленые кеды</t>
  </si>
  <si>
    <t>плавки юбка</t>
  </si>
  <si>
    <t>кольцо с жемчугом золотое</t>
  </si>
  <si>
    <t>шкатулки для бижутерии</t>
  </si>
  <si>
    <t>foofoo</t>
  </si>
  <si>
    <t>трусики yokosun premium</t>
  </si>
  <si>
    <t>шорты подростковые для мальчика</t>
  </si>
  <si>
    <t xml:space="preserve">скатерть белая </t>
  </si>
  <si>
    <t>платье шерстяное зимнее женское</t>
  </si>
  <si>
    <t>одежда на выпускной</t>
  </si>
  <si>
    <t>подставка под ноутбук с вентилятором</t>
  </si>
  <si>
    <t>постельное белье хаги ваги</t>
  </si>
  <si>
    <t>английский 7 класс</t>
  </si>
  <si>
    <t xml:space="preserve">delonghi </t>
  </si>
  <si>
    <t>полотенце на кухню</t>
  </si>
  <si>
    <t>академия проклятий</t>
  </si>
  <si>
    <t>пилигрим</t>
  </si>
  <si>
    <t>шлёпки для мальчика</t>
  </si>
  <si>
    <t>розовая джинсовка</t>
  </si>
  <si>
    <t>лиф для кормления</t>
  </si>
  <si>
    <t>123456789</t>
  </si>
  <si>
    <t xml:space="preserve">когтерезка </t>
  </si>
  <si>
    <t>янтарная мануфактура балтийская</t>
  </si>
  <si>
    <t>киа рио 3 седан</t>
  </si>
  <si>
    <t>сетка для балкона</t>
  </si>
  <si>
    <t xml:space="preserve">с тобой я дома </t>
  </si>
  <si>
    <t>подкладка в автолюльку</t>
  </si>
  <si>
    <t xml:space="preserve">чехлы на айфон 6 </t>
  </si>
  <si>
    <t>трусы ostin</t>
  </si>
  <si>
    <t>кисти для макияжа натуральный ворс</t>
  </si>
  <si>
    <t>кремень для зажигалки</t>
  </si>
  <si>
    <t>полироль для удаления царапин</t>
  </si>
  <si>
    <t>gusti куртка</t>
  </si>
  <si>
    <t>watchme</t>
  </si>
  <si>
    <t>т34</t>
  </si>
  <si>
    <t xml:space="preserve">корм сухой </t>
  </si>
  <si>
    <t>беспроводной звонок уличный</t>
  </si>
  <si>
    <t>велобег от года</t>
  </si>
  <si>
    <t xml:space="preserve">сабельная пила </t>
  </si>
  <si>
    <t>брюки кожзам</t>
  </si>
  <si>
    <t>пижама для мужчин россия</t>
  </si>
  <si>
    <t>красивые летние платья</t>
  </si>
  <si>
    <t>переноска для кота пластиковая</t>
  </si>
  <si>
    <t>tropiclean для собак</t>
  </si>
  <si>
    <t>витамины b complex</t>
  </si>
  <si>
    <t>шины для автомобиля автомобильные товары</t>
  </si>
  <si>
    <t>42936383</t>
  </si>
  <si>
    <t>шланг садовый для полива с распылителем</t>
  </si>
  <si>
    <t>on white</t>
  </si>
  <si>
    <t>пастила без сахара 2 кг</t>
  </si>
  <si>
    <t>комплект в детскую кроватку с бортиками</t>
  </si>
  <si>
    <t>банки с крышкой</t>
  </si>
  <si>
    <t>набор сомелье для вина подарочный</t>
  </si>
  <si>
    <t>пеленальный столик с ванной</t>
  </si>
  <si>
    <t>belissi</t>
  </si>
  <si>
    <t>электросушилка для обуви</t>
  </si>
  <si>
    <t>скраб кокос</t>
  </si>
  <si>
    <t>пушкин медный всадник</t>
  </si>
  <si>
    <t>свеча женский силуэт</t>
  </si>
  <si>
    <t>измельчитель для раковины</t>
  </si>
  <si>
    <t>вазон большой</t>
  </si>
  <si>
    <t>5.45 design</t>
  </si>
  <si>
    <t>ecolater</t>
  </si>
  <si>
    <t>золотые крестики ювелирные</t>
  </si>
  <si>
    <t>тренажер для похудения</t>
  </si>
  <si>
    <t>nicole ferro</t>
  </si>
  <si>
    <t>игрушечная машина</t>
  </si>
  <si>
    <t>длинная туника</t>
  </si>
  <si>
    <t>nicer dicer</t>
  </si>
  <si>
    <t>стиральная</t>
  </si>
  <si>
    <t>для стирки полотенец</t>
  </si>
  <si>
    <t>55227241</t>
  </si>
  <si>
    <t>футболка хаки детская</t>
  </si>
  <si>
    <t>чехол iphone 11 с защитой камеры</t>
  </si>
  <si>
    <t>набор повара детский</t>
  </si>
  <si>
    <t>зарядник для андроид</t>
  </si>
  <si>
    <t>ложка загребушка серебро</t>
  </si>
  <si>
    <t>лента букв</t>
  </si>
  <si>
    <t>чехлы на iphone 12</t>
  </si>
  <si>
    <t>обжимка наконечников</t>
  </si>
  <si>
    <t>масло хайлайтер для тела</t>
  </si>
  <si>
    <t>38973624</t>
  </si>
  <si>
    <t>цветные пряди для волос на заколках</t>
  </si>
  <si>
    <t>джекфрут</t>
  </si>
  <si>
    <t>в комплекс</t>
  </si>
  <si>
    <t>ободок кожаный</t>
  </si>
  <si>
    <t>корм для котов премиум</t>
  </si>
  <si>
    <t>ёмкость для круп</t>
  </si>
  <si>
    <t>натуральные продукты</t>
  </si>
  <si>
    <t>футболка бефри</t>
  </si>
  <si>
    <t>блузка из вискозы с коротким рукавом</t>
  </si>
  <si>
    <t>21133537</t>
  </si>
  <si>
    <t>джинсы белые рваные</t>
  </si>
  <si>
    <t>отофаг гель</t>
  </si>
  <si>
    <t>носки naik</t>
  </si>
  <si>
    <t>бальзам concept</t>
  </si>
  <si>
    <t>lexus rx</t>
  </si>
  <si>
    <t>мембранная куртка мужская</t>
  </si>
  <si>
    <t>кружевное платье черное</t>
  </si>
  <si>
    <t>умные детские часы</t>
  </si>
  <si>
    <t>брючный костюм женский с коротким рукавом</t>
  </si>
  <si>
    <t>adida</t>
  </si>
  <si>
    <t>умный кошелек</t>
  </si>
  <si>
    <t>guess костюм</t>
  </si>
  <si>
    <t>женские украшения</t>
  </si>
  <si>
    <t>pro 5 наушники</t>
  </si>
  <si>
    <t>шариленд</t>
  </si>
  <si>
    <t>форма для тротуарной плитки садовый инвентарь</t>
  </si>
  <si>
    <t xml:space="preserve">аккумуляторы </t>
  </si>
  <si>
    <t>31469907</t>
  </si>
  <si>
    <t>шейх 77</t>
  </si>
  <si>
    <t>джинсы белые широкие</t>
  </si>
  <si>
    <t>депрессия</t>
  </si>
  <si>
    <t>халк игрушка резиновый</t>
  </si>
  <si>
    <t>звери игрушки фигурки</t>
  </si>
  <si>
    <t>itzy kpop</t>
  </si>
  <si>
    <t>meloren</t>
  </si>
  <si>
    <t>лазерный станок</t>
  </si>
  <si>
    <t>шампунь бюбхен</t>
  </si>
  <si>
    <t>раствор для дезинфекции</t>
  </si>
  <si>
    <t>десертные приборы</t>
  </si>
  <si>
    <t>мочалка для посуды</t>
  </si>
  <si>
    <t>наушники беспроводные детские с ушками светящимися</t>
  </si>
  <si>
    <t>шкаф для барби</t>
  </si>
  <si>
    <t>нож карта</t>
  </si>
  <si>
    <t>70600417</t>
  </si>
  <si>
    <t>доктор сон</t>
  </si>
  <si>
    <t>нендороид</t>
  </si>
  <si>
    <t xml:space="preserve">толстовка найк </t>
  </si>
  <si>
    <t>buds 3 lite</t>
  </si>
  <si>
    <t>игрушка для собак веревка</t>
  </si>
  <si>
    <t>машинка на радиоуправлении для девочек</t>
  </si>
  <si>
    <t>sony psp</t>
  </si>
  <si>
    <t xml:space="preserve">плоскогубцы </t>
  </si>
  <si>
    <t>автоквирография</t>
  </si>
  <si>
    <t>щетка для мытья бутылочек</t>
  </si>
  <si>
    <t>пеналы канцелярия</t>
  </si>
  <si>
    <t>блузка бежевая однотонная женская</t>
  </si>
  <si>
    <t>сенсорные телефоны</t>
  </si>
  <si>
    <t>брелок honda</t>
  </si>
  <si>
    <t>игровой набор домик</t>
  </si>
  <si>
    <t>кофе 1984</t>
  </si>
  <si>
    <t>платье с белым воротничком</t>
  </si>
  <si>
    <t>бежевое платье на свадьбу</t>
  </si>
  <si>
    <t>сырок творожный глазированный</t>
  </si>
  <si>
    <t>ночник геншин импакт</t>
  </si>
  <si>
    <t>соус томатный</t>
  </si>
  <si>
    <t>mr sandman</t>
  </si>
  <si>
    <t>тайские бальзамы вангпром</t>
  </si>
  <si>
    <t>ремонт ногтей</t>
  </si>
  <si>
    <t>кдм</t>
  </si>
  <si>
    <t>deluxe</t>
  </si>
  <si>
    <t>44700441</t>
  </si>
  <si>
    <t>чистящий порошок для посуды</t>
  </si>
  <si>
    <t>лосины больших размеров</t>
  </si>
  <si>
    <t>biscolata</t>
  </si>
  <si>
    <t>joli brand</t>
  </si>
  <si>
    <t>тормозные ручки</t>
  </si>
  <si>
    <t>платье с клубничками</t>
  </si>
  <si>
    <t>pod kit</t>
  </si>
  <si>
    <t>шорты для серфинга</t>
  </si>
  <si>
    <t>41777866</t>
  </si>
  <si>
    <t>настенные крючки</t>
  </si>
  <si>
    <t>линзы для глаз контактные</t>
  </si>
  <si>
    <t>изи сланцы</t>
  </si>
  <si>
    <t xml:space="preserve">спот </t>
  </si>
  <si>
    <t>худи белый</t>
  </si>
  <si>
    <t>клиентка детская</t>
  </si>
  <si>
    <t>летняя обувь на танкетке</t>
  </si>
  <si>
    <t>бусины 500 грамм</t>
  </si>
  <si>
    <t>непромокаемая пеленка в коляску</t>
  </si>
  <si>
    <t>шар для хомяка 10 см</t>
  </si>
  <si>
    <t xml:space="preserve">teyes </t>
  </si>
  <si>
    <t>78292621</t>
  </si>
  <si>
    <t>ип</t>
  </si>
  <si>
    <t>белый топ твое</t>
  </si>
  <si>
    <t>картина по номерам вино</t>
  </si>
  <si>
    <t>корейский бальзам для губ</t>
  </si>
  <si>
    <t>держатель для регистратора</t>
  </si>
  <si>
    <t>посуда для фруктов</t>
  </si>
  <si>
    <t>коврик придверной</t>
  </si>
  <si>
    <t>серые велосипедки</t>
  </si>
  <si>
    <t>dream catcher</t>
  </si>
  <si>
    <t>наборы для рисования чемодан</t>
  </si>
  <si>
    <t>ремувер для удаления кутикулы</t>
  </si>
  <si>
    <t>гребень деревянный</t>
  </si>
  <si>
    <t>lipovoy</t>
  </si>
  <si>
    <t>конфеты гусиные лапки</t>
  </si>
  <si>
    <t>пряжа yarnart dolce</t>
  </si>
  <si>
    <t>булавы pastorelli</t>
  </si>
  <si>
    <t>polaris кофеварка</t>
  </si>
  <si>
    <t xml:space="preserve">бензокоса </t>
  </si>
  <si>
    <t>мумие крем для тела</t>
  </si>
  <si>
    <t>куртка осенняя теплая</t>
  </si>
  <si>
    <t>сумка для девочки спортивная</t>
  </si>
  <si>
    <t>us polo мужские футболки</t>
  </si>
  <si>
    <t>аленка шоколад</t>
  </si>
  <si>
    <t>трусы мужские набор с принтом</t>
  </si>
  <si>
    <t>крем-мыло</t>
  </si>
  <si>
    <t xml:space="preserve">постельное белье  </t>
  </si>
  <si>
    <t>брюки прямые мужские</t>
  </si>
  <si>
    <t>столик для природы</t>
  </si>
  <si>
    <t>браслет кожаный на магните</t>
  </si>
  <si>
    <t xml:space="preserve">мужские поло </t>
  </si>
  <si>
    <t>набор щеток</t>
  </si>
  <si>
    <t>телевизор kivi 32</t>
  </si>
  <si>
    <t xml:space="preserve">ножницы парикмахерские </t>
  </si>
  <si>
    <t>аджика уляпская</t>
  </si>
  <si>
    <t>крем для лица 55+</t>
  </si>
  <si>
    <t>milford чай</t>
  </si>
  <si>
    <t>витамин в2</t>
  </si>
  <si>
    <t>токарный по дереву</t>
  </si>
  <si>
    <t>турник брусья</t>
  </si>
  <si>
    <t xml:space="preserve">платье синее </t>
  </si>
  <si>
    <t>28295964</t>
  </si>
  <si>
    <t>носки черные детские</t>
  </si>
  <si>
    <t>дозатор для смеси детской</t>
  </si>
  <si>
    <t>angry birds игрушка</t>
  </si>
  <si>
    <t>халва мраморная</t>
  </si>
  <si>
    <t>держатель для пера</t>
  </si>
  <si>
    <t>плоская бутылка</t>
  </si>
  <si>
    <t>держатель для столовых приборов</t>
  </si>
  <si>
    <t>шина автомобильная</t>
  </si>
  <si>
    <t>гете</t>
  </si>
  <si>
    <t>формы для печенья новогодние</t>
  </si>
  <si>
    <t>юбка солнышко</t>
  </si>
  <si>
    <t>силиконовый</t>
  </si>
  <si>
    <t>шпатель зубчатый</t>
  </si>
  <si>
    <t>джинсы с высокой посадкой широкие</t>
  </si>
  <si>
    <t>12 карандашей для губ</t>
  </si>
  <si>
    <t>таблетки от аллергии</t>
  </si>
  <si>
    <t>трусы секси</t>
  </si>
  <si>
    <t>черное атласное платье</t>
  </si>
  <si>
    <t>i.g.n</t>
  </si>
  <si>
    <t>джома</t>
  </si>
  <si>
    <t>дискошар с музыкой</t>
  </si>
  <si>
    <t>79818509</t>
  </si>
  <si>
    <t>66962657</t>
  </si>
  <si>
    <t>калцо</t>
  </si>
  <si>
    <t>кроссовки с колесиками белые</t>
  </si>
  <si>
    <t>зеркало шкаф для ванной с подсветкой</t>
  </si>
  <si>
    <t>jimmy choo обувь</t>
  </si>
  <si>
    <t xml:space="preserve">серьги сердце </t>
  </si>
  <si>
    <t>джинсы багги с высокой посадкой</t>
  </si>
  <si>
    <t>электрокипятильник для воды</t>
  </si>
  <si>
    <t>монета сувенирная</t>
  </si>
  <si>
    <t>кепка рыбацкая</t>
  </si>
  <si>
    <t>77718169</t>
  </si>
  <si>
    <t>стаканы хрусталь</t>
  </si>
  <si>
    <t xml:space="preserve">насос велосипедный </t>
  </si>
  <si>
    <t>эстель осветлитель</t>
  </si>
  <si>
    <t>часы детские для девочки</t>
  </si>
  <si>
    <t>домашний халат женский</t>
  </si>
  <si>
    <t>отбеливающий порошок для стирки</t>
  </si>
  <si>
    <t>стринги розовые</t>
  </si>
  <si>
    <t>тайд порошок стиральный</t>
  </si>
  <si>
    <t>непромокаемые трусики</t>
  </si>
  <si>
    <t>5 htp 100</t>
  </si>
  <si>
    <t>стеллаж высокий</t>
  </si>
  <si>
    <t>флешка в телефон</t>
  </si>
  <si>
    <t>слингокуртка</t>
  </si>
  <si>
    <t>купальник с оборками</t>
  </si>
  <si>
    <t>люминесцентный краска</t>
  </si>
  <si>
    <t>подвеска с бабочками</t>
  </si>
  <si>
    <t xml:space="preserve">мочалка детская </t>
  </si>
  <si>
    <t>набор соль перец</t>
  </si>
  <si>
    <t>primordial</t>
  </si>
  <si>
    <t>huion</t>
  </si>
  <si>
    <t>бинитон одежда для женщин</t>
  </si>
  <si>
    <t>трусы женские со стразами</t>
  </si>
  <si>
    <t>dreamwhite женский</t>
  </si>
  <si>
    <t>крупный конструктор</t>
  </si>
  <si>
    <t>regenyal</t>
  </si>
  <si>
    <t>точечные светодиодные светильники</t>
  </si>
  <si>
    <t>крышки для бутылок</t>
  </si>
  <si>
    <t>matrix масло</t>
  </si>
  <si>
    <t>силиконовый шнурок для очков</t>
  </si>
  <si>
    <t>пульт bbk</t>
  </si>
  <si>
    <t>provance</t>
  </si>
  <si>
    <t>жиросжигатель спортивный для женщин</t>
  </si>
  <si>
    <t>шины r13</t>
  </si>
  <si>
    <t>белые леггинсы для девочек</t>
  </si>
  <si>
    <t xml:space="preserve">печенье без сахара </t>
  </si>
  <si>
    <t>стивен кинг темная башня</t>
  </si>
  <si>
    <t xml:space="preserve">пажитник </t>
  </si>
  <si>
    <t>кардиган золла</t>
  </si>
  <si>
    <t>для жалюзи</t>
  </si>
  <si>
    <t>учебник по биологии 6 класс</t>
  </si>
  <si>
    <t>крем спермацетовый невская косметика</t>
  </si>
  <si>
    <t>наруто кольцо для детей</t>
  </si>
  <si>
    <t xml:space="preserve">краситель для эпоксидной смолы </t>
  </si>
  <si>
    <t>vans высокие</t>
  </si>
  <si>
    <t>воск для деревянной мебели</t>
  </si>
  <si>
    <t>мужские штаны широкие</t>
  </si>
  <si>
    <t>avicenna</t>
  </si>
  <si>
    <t>декоративная бумага</t>
  </si>
  <si>
    <t>вешалка для юбок с зажимами</t>
  </si>
  <si>
    <t>туфли мужские коричневые</t>
  </si>
  <si>
    <t>лента упаковочная атласная</t>
  </si>
  <si>
    <t>держатели для растений</t>
  </si>
  <si>
    <t xml:space="preserve">шампунь эльсев </t>
  </si>
  <si>
    <t>белое легкое платье</t>
  </si>
  <si>
    <t>realme c15 чехол</t>
  </si>
  <si>
    <t>прикольные очки</t>
  </si>
  <si>
    <t>дезодорант мужской adidas</t>
  </si>
  <si>
    <t>джинсы рваные детские</t>
  </si>
  <si>
    <t xml:space="preserve">брюки укороченные </t>
  </si>
  <si>
    <t>ролики для чистки одежды</t>
  </si>
  <si>
    <t>makfine женский обувь</t>
  </si>
  <si>
    <t>м видео</t>
  </si>
  <si>
    <t xml:space="preserve">черная мужская футболка </t>
  </si>
  <si>
    <t>альвасар</t>
  </si>
  <si>
    <t>ткань для шитья хлопок стрейч</t>
  </si>
  <si>
    <t>one spring</t>
  </si>
  <si>
    <t>босоножки на платформе с каблуком</t>
  </si>
  <si>
    <t>открытки на свадьбу</t>
  </si>
  <si>
    <t>брюки школьные на девочку</t>
  </si>
  <si>
    <t>брелок человек паук</t>
  </si>
  <si>
    <t>тульский пряник ясная поляна</t>
  </si>
  <si>
    <t>орехи миндаль сырой</t>
  </si>
  <si>
    <t>янтарь серьги</t>
  </si>
  <si>
    <t xml:space="preserve">подставка для </t>
  </si>
  <si>
    <t>крем для груди от трещин</t>
  </si>
  <si>
    <t>поводок для попугая</t>
  </si>
  <si>
    <t>полка для душевой</t>
  </si>
  <si>
    <t>краска тонировка для волос</t>
  </si>
  <si>
    <t>пакеты с ручкой</t>
  </si>
  <si>
    <t>папка органайзер</t>
  </si>
  <si>
    <t>карипрост</t>
  </si>
  <si>
    <t>обувь женская 33-34</t>
  </si>
  <si>
    <t>пижама женская большие размеры хлопок</t>
  </si>
  <si>
    <t>баллон для шариков</t>
  </si>
  <si>
    <t>брючный костюм для девочки на выпускной</t>
  </si>
  <si>
    <t>комбинезон теплый</t>
  </si>
  <si>
    <t>кофта сеточка</t>
  </si>
  <si>
    <t>платья майка</t>
  </si>
  <si>
    <t>13213996</t>
  </si>
  <si>
    <t>беби лайн</t>
  </si>
  <si>
    <t>пиджак с коротким рукавом</t>
  </si>
  <si>
    <t>сандалии outventure</t>
  </si>
  <si>
    <t>нащельник</t>
  </si>
  <si>
    <t xml:space="preserve">шарики для стирки </t>
  </si>
  <si>
    <t>бессонов</t>
  </si>
  <si>
    <t>магнит большой</t>
  </si>
  <si>
    <t>альгинатная маска лица 1000 гр</t>
  </si>
  <si>
    <t xml:space="preserve">игрушечный телефон </t>
  </si>
  <si>
    <t>щетка xiaomi</t>
  </si>
  <si>
    <t xml:space="preserve">шампунь олин </t>
  </si>
  <si>
    <t>резиновый мужчина</t>
  </si>
  <si>
    <t>usb провод для зарядки android</t>
  </si>
  <si>
    <t>ручки гелевые черные</t>
  </si>
  <si>
    <t>рюкзак медведь</t>
  </si>
  <si>
    <t>lego динозавр</t>
  </si>
  <si>
    <t>молодежка</t>
  </si>
  <si>
    <t>rutex</t>
  </si>
  <si>
    <t>кормушки для цыплят</t>
  </si>
  <si>
    <t>78110270</t>
  </si>
  <si>
    <t>детское сиденье в автомобиль</t>
  </si>
  <si>
    <t>органайзер настольный канцелярский</t>
  </si>
  <si>
    <t>сапоги пожарного</t>
  </si>
  <si>
    <t>каллиграфическая ручка</t>
  </si>
  <si>
    <t>warp</t>
  </si>
  <si>
    <t>пакет для белья</t>
  </si>
  <si>
    <t>лента для мебели</t>
  </si>
  <si>
    <t>свеча цветок</t>
  </si>
  <si>
    <t>диафаст</t>
  </si>
  <si>
    <t>для зубов собак</t>
  </si>
  <si>
    <t>сумки шопперы натуральные</t>
  </si>
  <si>
    <t>манекен для парикмахера</t>
  </si>
  <si>
    <t>реаниматор для растений</t>
  </si>
  <si>
    <t>презервативы torex</t>
  </si>
  <si>
    <t>велокрепление</t>
  </si>
  <si>
    <t>огурцы кураж</t>
  </si>
  <si>
    <t>сгибалки</t>
  </si>
  <si>
    <t>salamander обувь для мужчин</t>
  </si>
  <si>
    <t xml:space="preserve">сладкие духи </t>
  </si>
  <si>
    <t>mobile legend</t>
  </si>
  <si>
    <t xml:space="preserve">полки для обуви </t>
  </si>
  <si>
    <t>костюмы домашние</t>
  </si>
  <si>
    <t>marina</t>
  </si>
  <si>
    <t>ccc</t>
  </si>
  <si>
    <t>самсунг а 23</t>
  </si>
  <si>
    <t>купальник на большую чашку</t>
  </si>
  <si>
    <t>кроссовки мужские рабочие</t>
  </si>
  <si>
    <t>мыло для волос и тела</t>
  </si>
  <si>
    <t xml:space="preserve">маска сварочная </t>
  </si>
  <si>
    <t xml:space="preserve">уход для волос </t>
  </si>
  <si>
    <t>ботинки летние женские облегченные</t>
  </si>
  <si>
    <t>ванночка для шиншилл</t>
  </si>
  <si>
    <t>браслет под золото</t>
  </si>
  <si>
    <t>топ для полных</t>
  </si>
  <si>
    <t>бриз</t>
  </si>
  <si>
    <t>горные велосипеды</t>
  </si>
  <si>
    <t>пюре heinz</t>
  </si>
  <si>
    <t>smoant charon</t>
  </si>
  <si>
    <t>ножницы для цветов</t>
  </si>
  <si>
    <t>деревянная чашка</t>
  </si>
  <si>
    <t>браслет на ногу золото 585</t>
  </si>
  <si>
    <t>чехол на редми 7 а</t>
  </si>
  <si>
    <t>55243573</t>
  </si>
  <si>
    <t>федорино горе</t>
  </si>
  <si>
    <t>тример мужской</t>
  </si>
  <si>
    <t>летние короткие платья</t>
  </si>
  <si>
    <t>обувь женская кеды</t>
  </si>
  <si>
    <t>уничтожитель насекомых</t>
  </si>
  <si>
    <t>абоба</t>
  </si>
  <si>
    <t>шпилька для пучка</t>
  </si>
  <si>
    <t>настольное покрытие</t>
  </si>
  <si>
    <t>капус оксид</t>
  </si>
  <si>
    <t>отшелушивание кожи лица</t>
  </si>
  <si>
    <t>трусы белоруссия</t>
  </si>
  <si>
    <t>bella teens</t>
  </si>
  <si>
    <t>фитнес браслет хонор</t>
  </si>
  <si>
    <t>пилинг молочный</t>
  </si>
  <si>
    <t>concept бальзам для волос</t>
  </si>
  <si>
    <t>станки для бритья мужские gillette одноразовые</t>
  </si>
  <si>
    <t>насадка для душа с фильтром</t>
  </si>
  <si>
    <t>платье белое в пол</t>
  </si>
  <si>
    <t>амулеты талисманы</t>
  </si>
  <si>
    <t>холли ленд</t>
  </si>
  <si>
    <t>77950098</t>
  </si>
  <si>
    <t>розетка силовая</t>
  </si>
  <si>
    <t>магнит для швейной машины</t>
  </si>
  <si>
    <t>kenzo футболка</t>
  </si>
  <si>
    <t>asteria посуда</t>
  </si>
  <si>
    <t>плавки для купания девочки</t>
  </si>
  <si>
    <t>для кваса</t>
  </si>
  <si>
    <t>ирригаторов полости рта</t>
  </si>
  <si>
    <t>искусственная зелень в горшке</t>
  </si>
  <si>
    <t>bifri</t>
  </si>
  <si>
    <t>арахисовая паста с кусочками арахиса</t>
  </si>
  <si>
    <t>копия верна</t>
  </si>
  <si>
    <t>головка для тримера</t>
  </si>
  <si>
    <t>айчек</t>
  </si>
  <si>
    <t>обложка для документов а4</t>
  </si>
  <si>
    <t>тамагочи на русском</t>
  </si>
  <si>
    <t>шашлычница электрическая чудесница</t>
  </si>
  <si>
    <t xml:space="preserve">стеллаж белый </t>
  </si>
  <si>
    <t>фейри платинум</t>
  </si>
  <si>
    <t>tvoifason</t>
  </si>
  <si>
    <t>платье голубое в цветочек</t>
  </si>
  <si>
    <t>play today одежда</t>
  </si>
  <si>
    <t>брючный костюм белый</t>
  </si>
  <si>
    <t>футболки для женщин со стразами</t>
  </si>
  <si>
    <t>юбка женская пышная</t>
  </si>
  <si>
    <t>клюшка для гольфа</t>
  </si>
  <si>
    <t>сульсена шампунь 2% 150 мл</t>
  </si>
  <si>
    <t>рюкзак для спорта для девочки</t>
  </si>
  <si>
    <t>эхинацея семена</t>
  </si>
  <si>
    <t>ёмкость для жидкого мыла</t>
  </si>
  <si>
    <t>устрицы</t>
  </si>
  <si>
    <t>77861087</t>
  </si>
  <si>
    <t>гель для душа дорожный формат</t>
  </si>
  <si>
    <t>шелковые пижамы</t>
  </si>
  <si>
    <t>наполнитель для хомяка</t>
  </si>
  <si>
    <t>чай с имбирем</t>
  </si>
  <si>
    <t>шорты высокие</t>
  </si>
  <si>
    <t>мясорубки электрические</t>
  </si>
  <si>
    <t>mcqueen</t>
  </si>
  <si>
    <t>краска для волос темно каштановый</t>
  </si>
  <si>
    <t>копченая груша</t>
  </si>
  <si>
    <t>кухонный набор 12 предметов</t>
  </si>
  <si>
    <t xml:space="preserve">средство для унитаза </t>
  </si>
  <si>
    <t>женский джинсовый комбинезон</t>
  </si>
  <si>
    <t>вельветовый пиджак женский</t>
  </si>
  <si>
    <t xml:space="preserve">джинсы zarina </t>
  </si>
  <si>
    <t xml:space="preserve">собаки </t>
  </si>
  <si>
    <t>рамка 30*40</t>
  </si>
  <si>
    <t xml:space="preserve">кофта спортивная мужская </t>
  </si>
  <si>
    <t>эпоксидная грунтовка</t>
  </si>
  <si>
    <t>кактусница</t>
  </si>
  <si>
    <t>брелок милый</t>
  </si>
  <si>
    <t>джинсы для беременных зауженные</t>
  </si>
  <si>
    <t>акула игрушка пластиковая</t>
  </si>
  <si>
    <t>помада перламутровая губная розовая</t>
  </si>
  <si>
    <t>лыжи охотничьи</t>
  </si>
  <si>
    <t>наклейки на ногти с хеллоу китти</t>
  </si>
  <si>
    <t xml:space="preserve">игрушка собака </t>
  </si>
  <si>
    <t>купальник 48 размер</t>
  </si>
  <si>
    <t>марена красильная корень</t>
  </si>
  <si>
    <t>казачки женские</t>
  </si>
  <si>
    <t>коровяк удобрение</t>
  </si>
  <si>
    <t>сумка женская для документов а4</t>
  </si>
  <si>
    <t>8 plus чехол</t>
  </si>
  <si>
    <t>семена петуньи</t>
  </si>
  <si>
    <t>наборы инструмента</t>
  </si>
  <si>
    <t>крепеж для москитной сетки</t>
  </si>
  <si>
    <t>hairshop аида</t>
  </si>
  <si>
    <t>джинсы mango kids</t>
  </si>
  <si>
    <t>сухой шампунь спрей</t>
  </si>
  <si>
    <t>трэк с машиной</t>
  </si>
  <si>
    <t>пляжные лежаки</t>
  </si>
  <si>
    <t>банка с краником</t>
  </si>
  <si>
    <t>кронштейн для монитора настенный</t>
  </si>
  <si>
    <t>шарики на девичник</t>
  </si>
  <si>
    <t xml:space="preserve">майка твоё </t>
  </si>
  <si>
    <t>клей для обоев виниловых</t>
  </si>
  <si>
    <t>домино настольная игра</t>
  </si>
  <si>
    <t>носки мужские лен</t>
  </si>
  <si>
    <t>пояс для чулок белый</t>
  </si>
  <si>
    <t>костюм детский адидас</t>
  </si>
  <si>
    <t>платье халат длинное</t>
  </si>
  <si>
    <t>blue</t>
  </si>
  <si>
    <t>сахар тростниковый темный</t>
  </si>
  <si>
    <t>кондиционер охладитель воздуха</t>
  </si>
  <si>
    <t>38251551</t>
  </si>
  <si>
    <t>серьги изаны</t>
  </si>
  <si>
    <t>слепка рук</t>
  </si>
  <si>
    <t>токарди</t>
  </si>
  <si>
    <t>сидушка велосипед</t>
  </si>
  <si>
    <t>манетки для велосипеда</t>
  </si>
  <si>
    <t>aimoto pro 4g</t>
  </si>
  <si>
    <t>чехол на детский стул</t>
  </si>
  <si>
    <t>eltronic</t>
  </si>
  <si>
    <t>конструктор блочный</t>
  </si>
  <si>
    <t>чеглок</t>
  </si>
  <si>
    <t>когтерез для собак крупных пород</t>
  </si>
  <si>
    <t>резак бумаги</t>
  </si>
  <si>
    <t>перфаратор</t>
  </si>
  <si>
    <t>постельное белье полуторка</t>
  </si>
  <si>
    <t>сосисочница</t>
  </si>
  <si>
    <t>рашгард комплект мужской для тренировки</t>
  </si>
  <si>
    <t>утки лалафанфан</t>
  </si>
  <si>
    <t>товары для девичника</t>
  </si>
  <si>
    <t>kelme футзалки</t>
  </si>
  <si>
    <t>hyalu b5</t>
  </si>
  <si>
    <t>l.sanic маска</t>
  </si>
  <si>
    <t>детский галстук для мальчика</t>
  </si>
  <si>
    <t>de walt</t>
  </si>
  <si>
    <t>белье для ролевых игр</t>
  </si>
  <si>
    <t>белая толстовка на замке</t>
  </si>
  <si>
    <t>этажерка для специй</t>
  </si>
  <si>
    <t>бижутерия браслет</t>
  </si>
  <si>
    <t>шербет</t>
  </si>
  <si>
    <t>носки тапки</t>
  </si>
  <si>
    <t>трусы для мальчика турция</t>
  </si>
  <si>
    <t>защитное стекло на redmi 8</t>
  </si>
  <si>
    <t>семь семян</t>
  </si>
  <si>
    <t>блендео</t>
  </si>
  <si>
    <t>игрушка каталка на веревочке</t>
  </si>
  <si>
    <t>ручка с исчезающими чернилами</t>
  </si>
  <si>
    <t>статуя свободы</t>
  </si>
  <si>
    <t>мыло nivea</t>
  </si>
  <si>
    <t>джинсы на флисе для девочки</t>
  </si>
  <si>
    <t>кофе молотый в растворимом</t>
  </si>
  <si>
    <t>чокеры из натуральных камней</t>
  </si>
  <si>
    <t>ошейник для кошек кожаный</t>
  </si>
  <si>
    <t>бассейн для малыша</t>
  </si>
  <si>
    <t>игрушки brawl stars</t>
  </si>
  <si>
    <t>xiaomi 11t стекло</t>
  </si>
  <si>
    <t>менажница круглая</t>
  </si>
  <si>
    <t>набор синих ручек</t>
  </si>
  <si>
    <t>realme c 11 2021</t>
  </si>
  <si>
    <t>кеды nike женские</t>
  </si>
  <si>
    <t>амарантовая каша</t>
  </si>
  <si>
    <t>блузка нарядная школьная</t>
  </si>
  <si>
    <t>гусь трейд</t>
  </si>
  <si>
    <t>блуза вискоза</t>
  </si>
  <si>
    <t>мясницкая соль</t>
  </si>
  <si>
    <t>ручки для дверей</t>
  </si>
  <si>
    <t>конни идет в детский сад</t>
  </si>
  <si>
    <t>лестница чердачная</t>
  </si>
  <si>
    <t>46299645</t>
  </si>
  <si>
    <t xml:space="preserve">костюм женский летний деловой </t>
  </si>
  <si>
    <t>живанши косметика</t>
  </si>
  <si>
    <t>батфорты</t>
  </si>
  <si>
    <t>сумка для кота</t>
  </si>
  <si>
    <t>аниме тетради</t>
  </si>
  <si>
    <t>крюки для троса</t>
  </si>
  <si>
    <t>комбинезон для девочки 122</t>
  </si>
  <si>
    <t>doom eternal</t>
  </si>
  <si>
    <t>дезодорант amway</t>
  </si>
  <si>
    <t>электричка игрушка</t>
  </si>
  <si>
    <t>головка торцевая</t>
  </si>
  <si>
    <t>джинсы синие с высокой посадкой</t>
  </si>
  <si>
    <t>steel</t>
  </si>
  <si>
    <t>коллаген nl</t>
  </si>
  <si>
    <t>бежевые джинсы мужские</t>
  </si>
  <si>
    <t>soul hygge</t>
  </si>
  <si>
    <t>vip</t>
  </si>
  <si>
    <t>браслет для девочки пандора</t>
  </si>
  <si>
    <t>большое блюдо</t>
  </si>
  <si>
    <t>красный зонт</t>
  </si>
  <si>
    <t>крем для подтяжки груди</t>
  </si>
  <si>
    <t>пляжные носки</t>
  </si>
  <si>
    <t>kaws чехол 11</t>
  </si>
  <si>
    <t>кошачий лоток домик</t>
  </si>
  <si>
    <t>85252757</t>
  </si>
  <si>
    <t>полка пластмассовая</t>
  </si>
  <si>
    <t>мамавит</t>
  </si>
  <si>
    <t>мука для моти</t>
  </si>
  <si>
    <t>джибитсы аниме</t>
  </si>
  <si>
    <t>ниссан х-трейл</t>
  </si>
  <si>
    <t>сумка braccialini</t>
  </si>
  <si>
    <t>рыцари сидонии</t>
  </si>
  <si>
    <t xml:space="preserve">клирвин </t>
  </si>
  <si>
    <t>yokito трусики</t>
  </si>
  <si>
    <t>паевская валентина</t>
  </si>
  <si>
    <t>чайные ложки столовые приборы</t>
  </si>
  <si>
    <t>линейка офицерская</t>
  </si>
  <si>
    <t>авто парфюмерия</t>
  </si>
  <si>
    <t>блендер стационарный с измельчителем</t>
  </si>
  <si>
    <t>тушь rimmel</t>
  </si>
  <si>
    <t>yoohoo</t>
  </si>
  <si>
    <t>коллектор с шаровыми кранами</t>
  </si>
  <si>
    <t xml:space="preserve">черная маска </t>
  </si>
  <si>
    <t>чехол на хонор 7х</t>
  </si>
  <si>
    <t>кристалпул</t>
  </si>
  <si>
    <t xml:space="preserve">jo malone </t>
  </si>
  <si>
    <t>чехол на redmi 9а</t>
  </si>
  <si>
    <t>металлический конструктор для уроков труда</t>
  </si>
  <si>
    <t>эвелина косметика</t>
  </si>
  <si>
    <t>краска для волос l'oreal paris</t>
  </si>
  <si>
    <t>синергетик для стирки порошок</t>
  </si>
  <si>
    <t>памперсы seni</t>
  </si>
  <si>
    <t>my.size</t>
  </si>
  <si>
    <t>шампунь пантенол evo</t>
  </si>
  <si>
    <t>полка на подоконник</t>
  </si>
  <si>
    <t>lapatanova</t>
  </si>
  <si>
    <t>обложка а5</t>
  </si>
  <si>
    <t>плед одеяло</t>
  </si>
  <si>
    <t>рюкзак женский с принтом</t>
  </si>
  <si>
    <t>велосипедки хлопковые</t>
  </si>
  <si>
    <t>маска для волос оллин</t>
  </si>
  <si>
    <t>горшок в дорогу</t>
  </si>
  <si>
    <t>смарт тв телевизор</t>
  </si>
  <si>
    <t xml:space="preserve">чехол на samsung а32 </t>
  </si>
  <si>
    <t>блинница сковорода для индукционной плиты</t>
  </si>
  <si>
    <t>картина из песка для детей</t>
  </si>
  <si>
    <t>полуносочки</t>
  </si>
  <si>
    <t xml:space="preserve">сумка для подростка через плечо </t>
  </si>
  <si>
    <t>комуха</t>
  </si>
  <si>
    <t>clarins сыворотка</t>
  </si>
  <si>
    <t>шорты черные женские спортивные</t>
  </si>
  <si>
    <t>купальник женский для большой груди</t>
  </si>
  <si>
    <t>пресс для фруктов</t>
  </si>
  <si>
    <t>оргазм</t>
  </si>
  <si>
    <t>сумах ягоды</t>
  </si>
  <si>
    <t>перчатки для окрашивания волос</t>
  </si>
  <si>
    <t>для печенья с крышкой</t>
  </si>
  <si>
    <t>65481197</t>
  </si>
  <si>
    <t>lu minate</t>
  </si>
  <si>
    <t>тефлоновая смазка</t>
  </si>
  <si>
    <t>74148700</t>
  </si>
  <si>
    <t>линзы на месяц</t>
  </si>
  <si>
    <t>солнцезащитный лосьон</t>
  </si>
  <si>
    <t>кресло гамак капелька</t>
  </si>
  <si>
    <t>алми</t>
  </si>
  <si>
    <t>dasha doma</t>
  </si>
  <si>
    <t>встраиваемая вытяжка на кухню</t>
  </si>
  <si>
    <t xml:space="preserve">мужские наборы </t>
  </si>
  <si>
    <t>насадка на кран для нагрева воды</t>
  </si>
  <si>
    <t>cesare</t>
  </si>
  <si>
    <t>шевроле круз тюнинг</t>
  </si>
  <si>
    <t>чехол на пульт lg</t>
  </si>
  <si>
    <t>мука гречневая цельнозерновая</t>
  </si>
  <si>
    <t>майка мужская борцовка</t>
  </si>
  <si>
    <t>гелик гелендваген машинка модель машины автомобиль</t>
  </si>
  <si>
    <t>mont blanc духи</t>
  </si>
  <si>
    <t>сумки женские из натуральной кожи</t>
  </si>
  <si>
    <t>игрушка аянами рей</t>
  </si>
  <si>
    <t xml:space="preserve">кислые мармеладки </t>
  </si>
  <si>
    <t xml:space="preserve">раздельный купальник для девочки </t>
  </si>
  <si>
    <t>купальник женский раздельные 2022</t>
  </si>
  <si>
    <t>72296181</t>
  </si>
  <si>
    <t>чехлы на iphone xr</t>
  </si>
  <si>
    <t>пульки для пневматики</t>
  </si>
  <si>
    <t>плед меховой 220х240</t>
  </si>
  <si>
    <t>картриджи для денди</t>
  </si>
  <si>
    <t>летнее платье большие размеры</t>
  </si>
  <si>
    <t>набор для карвинга</t>
  </si>
  <si>
    <t>спирит</t>
  </si>
  <si>
    <t>варенье малиновое</t>
  </si>
  <si>
    <t>виктория богова</t>
  </si>
  <si>
    <t>книга привет сосед</t>
  </si>
  <si>
    <t>37901077</t>
  </si>
  <si>
    <t>комиксы соник</t>
  </si>
  <si>
    <t>сушилка для белья напольная корея</t>
  </si>
  <si>
    <t>27287691</t>
  </si>
  <si>
    <t>копилка сова</t>
  </si>
  <si>
    <t xml:space="preserve">зеркало заднего вида </t>
  </si>
  <si>
    <t>мотоблок дизельный</t>
  </si>
  <si>
    <t>тонировка зеркальная</t>
  </si>
  <si>
    <t>детские летние брюки</t>
  </si>
  <si>
    <t>биогель для укрепления ногтей</t>
  </si>
  <si>
    <t>ледобур</t>
  </si>
  <si>
    <t>футболка дагестан</t>
  </si>
  <si>
    <t>видеокарта 3090</t>
  </si>
  <si>
    <t>футболка мужская наруто</t>
  </si>
  <si>
    <t>суппорт локтя</t>
  </si>
  <si>
    <t>get total</t>
  </si>
  <si>
    <t>69446371</t>
  </si>
  <si>
    <t>66215083</t>
  </si>
  <si>
    <t xml:space="preserve">интерактивные игрушки </t>
  </si>
  <si>
    <t xml:space="preserve">ocean </t>
  </si>
  <si>
    <t xml:space="preserve">collecta </t>
  </si>
  <si>
    <t>золотой жук</t>
  </si>
  <si>
    <t>boris</t>
  </si>
  <si>
    <t>детский крем джонсон беби</t>
  </si>
  <si>
    <t>спотер</t>
  </si>
  <si>
    <t>рука таноса</t>
  </si>
  <si>
    <t>72432840</t>
  </si>
  <si>
    <t xml:space="preserve">ушки аниме </t>
  </si>
  <si>
    <t>памперсы хаггис 5</t>
  </si>
  <si>
    <t>кофе маккона</t>
  </si>
  <si>
    <t>шорты со стразами</t>
  </si>
  <si>
    <t>летние костюмы больших размеров</t>
  </si>
  <si>
    <t>набор химические опыты</t>
  </si>
  <si>
    <t>термошапка для волос tashe</t>
  </si>
  <si>
    <t>63725535</t>
  </si>
  <si>
    <t>calvin klein мужское</t>
  </si>
  <si>
    <t>пышная юбка женская</t>
  </si>
  <si>
    <t>чума</t>
  </si>
  <si>
    <t xml:space="preserve">vivien sabo </t>
  </si>
  <si>
    <t>маца</t>
  </si>
  <si>
    <t>томарис</t>
  </si>
  <si>
    <t>sennheiser наушники</t>
  </si>
  <si>
    <t>стрижка животных</t>
  </si>
  <si>
    <t>оджи рубашка</t>
  </si>
  <si>
    <t>elkland. ботинки треккинговые</t>
  </si>
  <si>
    <t>тренажер feelfit</t>
  </si>
  <si>
    <t>зауженные брюки</t>
  </si>
  <si>
    <t>мини кондиционер в машину</t>
  </si>
  <si>
    <t>чехол на xiaomi mi 9 lite</t>
  </si>
  <si>
    <t>кепка белая женская nike</t>
  </si>
  <si>
    <t>купальник женский с завязками</t>
  </si>
  <si>
    <t>сухие блестки для ногтей</t>
  </si>
  <si>
    <t>оперативная память ddr3 для ноутбука</t>
  </si>
  <si>
    <t>londa velvet</t>
  </si>
  <si>
    <t>черный пояс</t>
  </si>
  <si>
    <t>maxi hair</t>
  </si>
  <si>
    <t>капа от храпа</t>
  </si>
  <si>
    <t>джинсы клеш большие размеры</t>
  </si>
  <si>
    <t>альбом на пружине</t>
  </si>
  <si>
    <t>дуршлаг металлический</t>
  </si>
  <si>
    <t>сахарные палочки</t>
  </si>
  <si>
    <t>шарики для пирсинга</t>
  </si>
  <si>
    <t>форма для фрикаделек</t>
  </si>
  <si>
    <t>детские постеры</t>
  </si>
  <si>
    <t>фигурка фнаф</t>
  </si>
  <si>
    <t>burts bees</t>
  </si>
  <si>
    <t>эрл грей</t>
  </si>
  <si>
    <t>панама джинсовая для девочки</t>
  </si>
  <si>
    <t>клецки</t>
  </si>
  <si>
    <t>кофе зерновое</t>
  </si>
  <si>
    <t>shure</t>
  </si>
  <si>
    <t>камера видеонаблюдения через</t>
  </si>
  <si>
    <t>шлепанцы резиновые детские</t>
  </si>
  <si>
    <t>помпоны из искусственного меха</t>
  </si>
  <si>
    <t>машинка для носа</t>
  </si>
  <si>
    <t>колышек для растений</t>
  </si>
  <si>
    <t>lador hydro lpp treatment</t>
  </si>
  <si>
    <t>чехол на планшет huawei mediapad</t>
  </si>
  <si>
    <t>79911589</t>
  </si>
  <si>
    <t>чехол на tecno spark 6 go</t>
  </si>
  <si>
    <t>zara kids мальчики</t>
  </si>
  <si>
    <t>наклейка на соски</t>
  </si>
  <si>
    <t xml:space="preserve">хранение вещей </t>
  </si>
  <si>
    <t>оттеночный шампунь для волос красный</t>
  </si>
  <si>
    <t>этикет принтер</t>
  </si>
  <si>
    <t>coeur joie</t>
  </si>
  <si>
    <t>ластик для очистки обуви</t>
  </si>
  <si>
    <t>sun day</t>
  </si>
  <si>
    <t>динамики 10 см</t>
  </si>
  <si>
    <t>palada</t>
  </si>
  <si>
    <t>щетка магнит для окон</t>
  </si>
  <si>
    <t>karatov</t>
  </si>
  <si>
    <t>костюм для работы</t>
  </si>
  <si>
    <t>бургер бокс</t>
  </si>
  <si>
    <t>плюшевые мишки</t>
  </si>
  <si>
    <t>вампиры</t>
  </si>
  <si>
    <t>чехол на honor 7x</t>
  </si>
  <si>
    <t>diva гель лак</t>
  </si>
  <si>
    <t>41515473</t>
  </si>
  <si>
    <t>мист с шиммером</t>
  </si>
  <si>
    <t>мыло для рук твердое</t>
  </si>
  <si>
    <t xml:space="preserve">удлиннитель </t>
  </si>
  <si>
    <t>шторы лапша</t>
  </si>
  <si>
    <t>чехлы для airpods</t>
  </si>
  <si>
    <t>31100474</t>
  </si>
  <si>
    <t>челка накладная натуральная</t>
  </si>
  <si>
    <t>корсет для спины под одежду</t>
  </si>
  <si>
    <t xml:space="preserve">13290657 </t>
  </si>
  <si>
    <t>икра баклажанная</t>
  </si>
  <si>
    <t>выпрямитель для волос керамика</t>
  </si>
  <si>
    <t>свечи цветные</t>
  </si>
  <si>
    <t>не урони пингвина</t>
  </si>
  <si>
    <t>огород на балконе семена</t>
  </si>
  <si>
    <t>фитнес мяч спортивный товар</t>
  </si>
  <si>
    <t>постельное бельë</t>
  </si>
  <si>
    <t>доска разделочная для мяса</t>
  </si>
  <si>
    <t>бандаж для шеи ортопедия</t>
  </si>
  <si>
    <t>чай принцесса нури в пакетиках</t>
  </si>
  <si>
    <t>бутылочки для ванной</t>
  </si>
  <si>
    <t>кеды кожанные</t>
  </si>
  <si>
    <t>набор холстов</t>
  </si>
  <si>
    <t>42648450</t>
  </si>
  <si>
    <t>шторы для дверных проемов</t>
  </si>
  <si>
    <t>декатлон обувь мальчики</t>
  </si>
  <si>
    <t>ковер круглый 160*160</t>
  </si>
  <si>
    <t>книги по медицине</t>
  </si>
  <si>
    <t>бритва для мужчин подарочные</t>
  </si>
  <si>
    <t>блютуз кнопка для селфи</t>
  </si>
  <si>
    <t>носки детские нескользящее покрытие</t>
  </si>
  <si>
    <t>крем для депиляции бикини veet</t>
  </si>
  <si>
    <t>ominimalism</t>
  </si>
  <si>
    <t>мюли белые женские</t>
  </si>
  <si>
    <t>зарина джинсовая рубашка</t>
  </si>
  <si>
    <t>рюкзак из натуральной кожи</t>
  </si>
  <si>
    <t>мансера</t>
  </si>
  <si>
    <t>коврик безворсовой</t>
  </si>
  <si>
    <t>пленка антицарапка</t>
  </si>
  <si>
    <t>лежанки для средних собак</t>
  </si>
  <si>
    <t>шампунь бабушки агафьи</t>
  </si>
  <si>
    <t>45007847</t>
  </si>
  <si>
    <t>лопатки кухонные серого цвета</t>
  </si>
  <si>
    <t>костюм плюшевый</t>
  </si>
  <si>
    <t>картины по номерам машины</t>
  </si>
  <si>
    <t>осень патриарха</t>
  </si>
  <si>
    <t>спортивный браслет</t>
  </si>
  <si>
    <t>футболка манчестер юнайтед</t>
  </si>
  <si>
    <t>удлиненные футболки</t>
  </si>
  <si>
    <t>платье с открытой грудью</t>
  </si>
  <si>
    <t>носки красивые</t>
  </si>
  <si>
    <t>шкаф для хранения одежды белый</t>
  </si>
  <si>
    <t>женский гель для бритья</t>
  </si>
  <si>
    <t>автомобильная антена</t>
  </si>
  <si>
    <t>часы sunlight</t>
  </si>
  <si>
    <t>плед с котами</t>
  </si>
  <si>
    <t>коврик раскройный</t>
  </si>
  <si>
    <t>керамзит для цветов</t>
  </si>
  <si>
    <t>лента для ключей</t>
  </si>
  <si>
    <t>lancome hypnose</t>
  </si>
  <si>
    <t>конструктор цветочный сад</t>
  </si>
  <si>
    <t>для похудения чай</t>
  </si>
  <si>
    <t>ночнушка женская хлопок 48</t>
  </si>
  <si>
    <t>колчан для стрел</t>
  </si>
  <si>
    <t>для пионов</t>
  </si>
  <si>
    <t>маска matrix</t>
  </si>
  <si>
    <t>кальций д3 никомед форте</t>
  </si>
  <si>
    <t>renata 371</t>
  </si>
  <si>
    <t>demetra</t>
  </si>
  <si>
    <t>qcy t1c</t>
  </si>
  <si>
    <t>спрей для волос с кератином</t>
  </si>
  <si>
    <t>оксид цинка</t>
  </si>
  <si>
    <t>раскладные стулья для кухни</t>
  </si>
  <si>
    <t>76898127</t>
  </si>
  <si>
    <t>стульчик садовый</t>
  </si>
  <si>
    <t>equestria girls</t>
  </si>
  <si>
    <t>обувница с зеркалом</t>
  </si>
  <si>
    <t>платье victoria vicci</t>
  </si>
  <si>
    <t>mozart house</t>
  </si>
  <si>
    <t>занавески на дверной проем</t>
  </si>
  <si>
    <t>милые чехлы на телефон</t>
  </si>
  <si>
    <t>kapous professional краска для волос</t>
  </si>
  <si>
    <t xml:space="preserve">уги </t>
  </si>
  <si>
    <t>автобронзант</t>
  </si>
  <si>
    <t>мука гречневая зеленая</t>
  </si>
  <si>
    <t>сифон для ванны полуавтомат</t>
  </si>
  <si>
    <t>лампа дневного освещения</t>
  </si>
  <si>
    <t>халва турецкая пишмание</t>
  </si>
  <si>
    <t>ботиночки женские лето</t>
  </si>
  <si>
    <t>iwonka</t>
  </si>
  <si>
    <t>стул мастера педикюра</t>
  </si>
  <si>
    <t>белые футболки с прикольными надписями</t>
  </si>
  <si>
    <t>mideer пазл</t>
  </si>
  <si>
    <t>маска newtone</t>
  </si>
  <si>
    <t>бинт когезивный самофиксирующийся</t>
  </si>
  <si>
    <t>adidas носки белье</t>
  </si>
  <si>
    <t>матовая помада для губ нюдовая</t>
  </si>
  <si>
    <t>cvmartanni женский обувь</t>
  </si>
  <si>
    <t>revenge</t>
  </si>
  <si>
    <t>такси шашечки магнит</t>
  </si>
  <si>
    <t>кружки детские</t>
  </si>
  <si>
    <t>платье а силуэта женское летнее</t>
  </si>
  <si>
    <t>гольфы найк</t>
  </si>
  <si>
    <t>самоклеющийся бюстгальтер</t>
  </si>
  <si>
    <t>эпам 4</t>
  </si>
  <si>
    <t>закривалка</t>
  </si>
  <si>
    <t>пехорка успешная</t>
  </si>
  <si>
    <t>барвинок</t>
  </si>
  <si>
    <t>брюки летнии</t>
  </si>
  <si>
    <t>миска эмалированная с крышкой</t>
  </si>
  <si>
    <t xml:space="preserve">рюмка </t>
  </si>
  <si>
    <t>герметик для окон</t>
  </si>
  <si>
    <t>босоножки завязки</t>
  </si>
  <si>
    <t>мужская футболка с v образным</t>
  </si>
  <si>
    <t>шторм</t>
  </si>
  <si>
    <t>violeta by mango обувь</t>
  </si>
  <si>
    <t>добрый жар</t>
  </si>
  <si>
    <t>телефоны не дорогой</t>
  </si>
  <si>
    <t>73295948</t>
  </si>
  <si>
    <t>бюстгальтер 75 а</t>
  </si>
  <si>
    <t>зелье</t>
  </si>
  <si>
    <t>чехол для пластиковых карт</t>
  </si>
  <si>
    <t>корректор осанки для подростка</t>
  </si>
  <si>
    <t>энергия</t>
  </si>
  <si>
    <t xml:space="preserve">топ удлиненный </t>
  </si>
  <si>
    <t>подушки для детей</t>
  </si>
  <si>
    <t>лучевая диагностика</t>
  </si>
  <si>
    <t>прозрачные шары с конфетти</t>
  </si>
  <si>
    <t>часы настенные в детскую</t>
  </si>
  <si>
    <t>блеск loreal</t>
  </si>
  <si>
    <t>капельница регулируемая</t>
  </si>
  <si>
    <t>смесь nan 1</t>
  </si>
  <si>
    <t>крем суп детский</t>
  </si>
  <si>
    <t>бисер рубка</t>
  </si>
  <si>
    <t>18798276</t>
  </si>
  <si>
    <t xml:space="preserve">для осанки </t>
  </si>
  <si>
    <t>полка для тарелок</t>
  </si>
  <si>
    <t>гербалайф коктейль</t>
  </si>
  <si>
    <t>дезраствор</t>
  </si>
  <si>
    <t xml:space="preserve">ножницы для маникюра </t>
  </si>
  <si>
    <t>крем лекарь агафья</t>
  </si>
  <si>
    <t>huawei y6 2019 чехол</t>
  </si>
  <si>
    <t>джон уиндем</t>
  </si>
  <si>
    <t>bell my every day</t>
  </si>
  <si>
    <t>48617096</t>
  </si>
  <si>
    <t>детройт</t>
  </si>
  <si>
    <t>manly pro кисти</t>
  </si>
  <si>
    <t>кроссовки на подростка</t>
  </si>
  <si>
    <t xml:space="preserve">куркумин </t>
  </si>
  <si>
    <t>белая рубашка оверсайз твое</t>
  </si>
  <si>
    <t>трость с клинком</t>
  </si>
  <si>
    <t>barracuda обувь</t>
  </si>
  <si>
    <t>трубочка многоразовая</t>
  </si>
  <si>
    <t>тюль 5м</t>
  </si>
  <si>
    <t>faber castle карандаши</t>
  </si>
  <si>
    <t>футляр для таблеток</t>
  </si>
  <si>
    <t>футболка женская одежда со стразами</t>
  </si>
  <si>
    <t>шорты женские летние большие размеры</t>
  </si>
  <si>
    <t>колготки в сердечко</t>
  </si>
  <si>
    <t>пояс для помпы</t>
  </si>
  <si>
    <t xml:space="preserve">gourmet </t>
  </si>
  <si>
    <t>натуральные сладости</t>
  </si>
  <si>
    <t>трусы высокие стринги</t>
  </si>
  <si>
    <t>купальник женский топ</t>
  </si>
  <si>
    <t xml:space="preserve">бежевая сумка </t>
  </si>
  <si>
    <t>фотоальбом маленький</t>
  </si>
  <si>
    <t>платок русский народный</t>
  </si>
  <si>
    <t>пистолет для ковра</t>
  </si>
  <si>
    <t>конструктор полиция</t>
  </si>
  <si>
    <t>кронштейн душевой</t>
  </si>
  <si>
    <t>юбки на лето для девочек</t>
  </si>
  <si>
    <t>альтушка</t>
  </si>
  <si>
    <t xml:space="preserve">лоск </t>
  </si>
  <si>
    <t>оксигент 3%</t>
  </si>
  <si>
    <t>сандали reima</t>
  </si>
  <si>
    <t>хаггис elite soft 3</t>
  </si>
  <si>
    <t>lunail гель-лак</t>
  </si>
  <si>
    <t>пижама для беременных с брюками</t>
  </si>
  <si>
    <t>изи кроссовки</t>
  </si>
  <si>
    <t>грузик для шаров</t>
  </si>
  <si>
    <t>pampers premium care 5 трусики</t>
  </si>
  <si>
    <t>футболки фосфор</t>
  </si>
  <si>
    <t>мангалы для дачи высокий</t>
  </si>
  <si>
    <t>джинсовая куртка мужская длинная</t>
  </si>
  <si>
    <t>гель клариол</t>
  </si>
  <si>
    <t>неодимовый магнит с зенковкой</t>
  </si>
  <si>
    <t>карандаш для бровей essence</t>
  </si>
  <si>
    <t>олимпийка винтаж</t>
  </si>
  <si>
    <t>счет</t>
  </si>
  <si>
    <t>физика учебник</t>
  </si>
  <si>
    <t>для автолюльки</t>
  </si>
  <si>
    <t>сандали для пляжа</t>
  </si>
  <si>
    <t>колпачки на день рождения</t>
  </si>
  <si>
    <t>pull&amp;bear туалетная вода</t>
  </si>
  <si>
    <t>шкатулка из дерева</t>
  </si>
  <si>
    <t>жилет детский одежда</t>
  </si>
  <si>
    <t xml:space="preserve">цепочка золотая женская </t>
  </si>
  <si>
    <t>купальник женский слитные спортивный</t>
  </si>
  <si>
    <t>рюкзак школьный мальчики с ортопедической спинкой</t>
  </si>
  <si>
    <t>тональный крем maybelline new york affinitone</t>
  </si>
  <si>
    <t>белый шарф</t>
  </si>
  <si>
    <t>серьга на хрящ без прокола</t>
  </si>
  <si>
    <t>ариель жидкий</t>
  </si>
  <si>
    <t>тактическая рубаха</t>
  </si>
  <si>
    <t>гель лак для ногтей без лампы</t>
  </si>
  <si>
    <t>барельеф</t>
  </si>
  <si>
    <t>лук и стрелы настоящие</t>
  </si>
  <si>
    <t>велосипедный фонарик</t>
  </si>
  <si>
    <t>polaris техника для кухни</t>
  </si>
  <si>
    <t>чехол книжка на телефон xiaomi</t>
  </si>
  <si>
    <t>бумага для выпечки toppits</t>
  </si>
  <si>
    <t>халат махровый белый</t>
  </si>
  <si>
    <t xml:space="preserve">антистрессы </t>
  </si>
  <si>
    <t xml:space="preserve">перчатки детские </t>
  </si>
  <si>
    <t>подлокотник для автомобиля ваз</t>
  </si>
  <si>
    <t>детские тапочки-носки</t>
  </si>
  <si>
    <t>пакет подарочный любимому</t>
  </si>
  <si>
    <t>пищевая сода</t>
  </si>
  <si>
    <t>реглан футболка</t>
  </si>
  <si>
    <t>24872355</t>
  </si>
  <si>
    <t>73528641</t>
  </si>
  <si>
    <t>алмазная раскраска 2 в 1</t>
  </si>
  <si>
    <t>48985039</t>
  </si>
  <si>
    <t>лампочка для духовки</t>
  </si>
  <si>
    <t>подушка бумеранг</t>
  </si>
  <si>
    <t>сарафан женский летний вискоза</t>
  </si>
  <si>
    <t>воск depilflax</t>
  </si>
  <si>
    <t>свадебное платье для беременной невесты</t>
  </si>
  <si>
    <t>шнурки для обуви 100 см</t>
  </si>
  <si>
    <t>дробилка для корма</t>
  </si>
  <si>
    <t>деревянные бусы из дерева</t>
  </si>
  <si>
    <t>кислородный концентратор 5 литров</t>
  </si>
  <si>
    <t>пенал плюшевый</t>
  </si>
  <si>
    <t>перчатки для зала</t>
  </si>
  <si>
    <t>насос электрический для бассейна</t>
  </si>
  <si>
    <t>тюль нити для комнаты</t>
  </si>
  <si>
    <t>duker 404</t>
  </si>
  <si>
    <t>очки befree</t>
  </si>
  <si>
    <t>набор самооборона</t>
  </si>
  <si>
    <t>джерси мужская</t>
  </si>
  <si>
    <t>газ для шариков воздушных</t>
  </si>
  <si>
    <t>огэ химия</t>
  </si>
  <si>
    <t>швабра электрическая xiaomi</t>
  </si>
  <si>
    <t>широкие штаны летние</t>
  </si>
  <si>
    <t>подарок ребенку 4 года</t>
  </si>
  <si>
    <t>футболки женские летние красивые</t>
  </si>
  <si>
    <t>бибс пустышка</t>
  </si>
  <si>
    <t>mixit пенка</t>
  </si>
  <si>
    <t>choco nuts</t>
  </si>
  <si>
    <t>группа 99</t>
  </si>
  <si>
    <t>императорский фарфоровый завод посуда и инвентарь</t>
  </si>
  <si>
    <t>веста sw cross</t>
  </si>
  <si>
    <t>боди на лямках</t>
  </si>
  <si>
    <t>физишн формула</t>
  </si>
  <si>
    <t>плойка для завивки волос автоматическая</t>
  </si>
  <si>
    <t xml:space="preserve">нинтендо </t>
  </si>
  <si>
    <t>гадания</t>
  </si>
  <si>
    <t>алатойс</t>
  </si>
  <si>
    <t>пляжное платье сетка</t>
  </si>
  <si>
    <t>капсулы от тараканов</t>
  </si>
  <si>
    <t>маленький футбольный мяч</t>
  </si>
  <si>
    <t>трусы верности</t>
  </si>
  <si>
    <t xml:space="preserve">виниловая пластинка </t>
  </si>
  <si>
    <t>трасса для кондиционера</t>
  </si>
  <si>
    <t>сороконожки для футбола nike</t>
  </si>
  <si>
    <t>трусы женские от натирания</t>
  </si>
  <si>
    <t>шапочка под платок</t>
  </si>
  <si>
    <t>одежда для купания</t>
  </si>
  <si>
    <t>redmi смартфон</t>
  </si>
  <si>
    <t>ньютон эстель</t>
  </si>
  <si>
    <t>зубная щётка рокс</t>
  </si>
  <si>
    <t>палатка вигвам</t>
  </si>
  <si>
    <t>колпачки на колеса авто</t>
  </si>
  <si>
    <t>топ женский нарядный</t>
  </si>
  <si>
    <t>покрывало на кровать 180 220</t>
  </si>
  <si>
    <t>корзинка на самокат</t>
  </si>
  <si>
    <t>зонт автоматический</t>
  </si>
  <si>
    <t xml:space="preserve">хлорелла </t>
  </si>
  <si>
    <t>аккумулятор автомобильный 60 обратная полярность</t>
  </si>
  <si>
    <t xml:space="preserve">офисное кресло </t>
  </si>
  <si>
    <t>венок из цветов на голову</t>
  </si>
  <si>
    <t>книга пяти колец</t>
  </si>
  <si>
    <t>соломон кроссовки мужские</t>
  </si>
  <si>
    <t>спортивный костюм мальчику</t>
  </si>
  <si>
    <t>трусы женские zolla</t>
  </si>
  <si>
    <t>asics костюм</t>
  </si>
  <si>
    <t xml:space="preserve">чтение на лето </t>
  </si>
  <si>
    <t>мягкие игрушки minecraft</t>
  </si>
  <si>
    <t>автоматическая поилка</t>
  </si>
  <si>
    <t>набор для вязания для девочек</t>
  </si>
  <si>
    <t>часы восток командирские</t>
  </si>
  <si>
    <t>летние лосины</t>
  </si>
  <si>
    <t>тетрадь для записи английских слов</t>
  </si>
  <si>
    <t>лампы н7</t>
  </si>
  <si>
    <t>кулеры для воды белого цвета</t>
  </si>
  <si>
    <t>фитоэстрогены бады</t>
  </si>
  <si>
    <t>футболки levi's</t>
  </si>
  <si>
    <t>sleek косметика</t>
  </si>
  <si>
    <t>кепка наруто</t>
  </si>
  <si>
    <t>платья натали</t>
  </si>
  <si>
    <t>брендовые пакеты</t>
  </si>
  <si>
    <t>спорт товары для мужчин</t>
  </si>
  <si>
    <t>downy</t>
  </si>
  <si>
    <t>philips фены для волос</t>
  </si>
  <si>
    <t>лосины для малыша</t>
  </si>
  <si>
    <t>воротник для животных</t>
  </si>
  <si>
    <t>половая краска</t>
  </si>
  <si>
    <t>32849406</t>
  </si>
  <si>
    <t>средство от пяток</t>
  </si>
  <si>
    <t>игры для playstation четыре</t>
  </si>
  <si>
    <t>парковка для машинок деревянная</t>
  </si>
  <si>
    <t>славяновская</t>
  </si>
  <si>
    <t>женские клатчи</t>
  </si>
  <si>
    <t>фланец</t>
  </si>
  <si>
    <t>школьный костюм для мальчика черный</t>
  </si>
  <si>
    <t>плавки для плавания</t>
  </si>
  <si>
    <t>мастихины для рисования</t>
  </si>
  <si>
    <t>аккумулятор на iphone 6</t>
  </si>
  <si>
    <t>типсы для гель лака</t>
  </si>
  <si>
    <t>тахина</t>
  </si>
  <si>
    <t>брюки zolla женские</t>
  </si>
  <si>
    <t>21119023</t>
  </si>
  <si>
    <t>юбка в складку с высокой талией</t>
  </si>
  <si>
    <t>от запаха мочи</t>
  </si>
  <si>
    <t xml:space="preserve">мортал комбат </t>
  </si>
  <si>
    <t>властелин колец фигурки</t>
  </si>
  <si>
    <t>кашкорсе рукоделие</t>
  </si>
  <si>
    <t>дождевик для велосипеда</t>
  </si>
  <si>
    <t>кресло подвесное дача</t>
  </si>
  <si>
    <t>ауди 80</t>
  </si>
  <si>
    <t>ремни и пояса женские</t>
  </si>
  <si>
    <t>возбуждающий крем для женщин</t>
  </si>
  <si>
    <t>лак для бань и саун</t>
  </si>
  <si>
    <t xml:space="preserve">уход </t>
  </si>
  <si>
    <t>босоножки женские со шнуровкой</t>
  </si>
  <si>
    <t>natura siberika пилинг</t>
  </si>
  <si>
    <t>40402288</t>
  </si>
  <si>
    <t>одноразовая упаковка</t>
  </si>
  <si>
    <t>бутылочки для воды</t>
  </si>
  <si>
    <t>свадебные кольца на авто</t>
  </si>
  <si>
    <t>tonton</t>
  </si>
  <si>
    <t>набор белых носков женских</t>
  </si>
  <si>
    <t>кактус говорящий</t>
  </si>
  <si>
    <t>купальник с шортами женский</t>
  </si>
  <si>
    <t>детское белье в кроватку</t>
  </si>
  <si>
    <t>амфора садовая</t>
  </si>
  <si>
    <t>завивка кудрей</t>
  </si>
  <si>
    <t>силиконовый набор для кормления</t>
  </si>
  <si>
    <t xml:space="preserve">одежда твое </t>
  </si>
  <si>
    <t>lavan</t>
  </si>
  <si>
    <t xml:space="preserve">хаги ваги большой </t>
  </si>
  <si>
    <t>фломастиры</t>
  </si>
  <si>
    <t>водопад из дыма</t>
  </si>
  <si>
    <t>19971116</t>
  </si>
  <si>
    <t>крем levrana</t>
  </si>
  <si>
    <t>спортивный костюм женский с леггинсами</t>
  </si>
  <si>
    <t xml:space="preserve">платье с длинным рукавом </t>
  </si>
  <si>
    <t>kst шампунь</t>
  </si>
  <si>
    <t>карандаш ластик</t>
  </si>
  <si>
    <t>маска для лица organic</t>
  </si>
  <si>
    <t>58436249</t>
  </si>
  <si>
    <t>дозатор для ванной настенный</t>
  </si>
  <si>
    <t>компьютер для детей</t>
  </si>
  <si>
    <t>iphone 12 mini 256</t>
  </si>
  <si>
    <t>twitch</t>
  </si>
  <si>
    <t>джинсы женские чёрные</t>
  </si>
  <si>
    <t>чашки для груди</t>
  </si>
  <si>
    <t>мыльница для ванной на присосках</t>
  </si>
  <si>
    <t>кормушка бункерная</t>
  </si>
  <si>
    <t>zoogurman</t>
  </si>
  <si>
    <t>переезд</t>
  </si>
  <si>
    <t>надувная кукла 18</t>
  </si>
  <si>
    <t>средство от пятен пота</t>
  </si>
  <si>
    <t>слово за слово игра</t>
  </si>
  <si>
    <t>playstation 2 игры</t>
  </si>
  <si>
    <t>64270164</t>
  </si>
  <si>
    <t>кеды конверс мужские</t>
  </si>
  <si>
    <t>каша молочная детская</t>
  </si>
  <si>
    <t>работа с текстом 2 класс</t>
  </si>
  <si>
    <t>радужная призма</t>
  </si>
  <si>
    <t>скретч</t>
  </si>
  <si>
    <t>m ms конфеты</t>
  </si>
  <si>
    <t>для детского праздника</t>
  </si>
  <si>
    <t>футболка эдгар</t>
  </si>
  <si>
    <t>ежидневник</t>
  </si>
  <si>
    <t>сушеная рыба</t>
  </si>
  <si>
    <t>perle</t>
  </si>
  <si>
    <t>йоги</t>
  </si>
  <si>
    <t>кроссовки мужские баскетбольные джордан</t>
  </si>
  <si>
    <t>галантея</t>
  </si>
  <si>
    <t>кеды s.oliver</t>
  </si>
  <si>
    <t>футболка москва</t>
  </si>
  <si>
    <t>76985324</t>
  </si>
  <si>
    <t>клипсатор для колбасы</t>
  </si>
  <si>
    <t>3144685</t>
  </si>
  <si>
    <t>зимний костюм женский куртка и штаны</t>
  </si>
  <si>
    <t>хаги ваги фиолетовый</t>
  </si>
  <si>
    <t xml:space="preserve">полоски для носа </t>
  </si>
  <si>
    <t>lengy</t>
  </si>
  <si>
    <t>защита для рук</t>
  </si>
  <si>
    <t>каменная мойка</t>
  </si>
  <si>
    <t>фонтан для садового водоема</t>
  </si>
  <si>
    <t>очиститель кистей для макияжа</t>
  </si>
  <si>
    <t>духи тет а тет</t>
  </si>
  <si>
    <t>doggyman</t>
  </si>
  <si>
    <t>кроссовки мужские solomon</t>
  </si>
  <si>
    <t xml:space="preserve">подставка для наушников </t>
  </si>
  <si>
    <t>spf levrana</t>
  </si>
  <si>
    <t>74965083</t>
  </si>
  <si>
    <t>бензо пила</t>
  </si>
  <si>
    <t>косметические салфетки</t>
  </si>
  <si>
    <t>женские босоножки на низком каблуке</t>
  </si>
  <si>
    <t>дымовые шашки цветные для фото</t>
  </si>
  <si>
    <t>вивасан</t>
  </si>
  <si>
    <t>коврики для посуды</t>
  </si>
  <si>
    <t>петля накладная</t>
  </si>
  <si>
    <t>резиновый шланг для огорода</t>
  </si>
  <si>
    <t>набор снастей для рыбалки</t>
  </si>
  <si>
    <t>knauf</t>
  </si>
  <si>
    <t>сокол</t>
  </si>
  <si>
    <t>карточки человек паук</t>
  </si>
  <si>
    <t>чайная церемония набор</t>
  </si>
  <si>
    <t>лапша рамен</t>
  </si>
  <si>
    <t>шлепки 2022</t>
  </si>
  <si>
    <t>пляжный платок</t>
  </si>
  <si>
    <t>эмоции и чувства</t>
  </si>
  <si>
    <t>ремень мужской натуральная</t>
  </si>
  <si>
    <t>рубашка женская вельветовая</t>
  </si>
  <si>
    <t>униформа и рабочая одежда женщинам спецодежда и сизы</t>
  </si>
  <si>
    <t>футболка женская с мишкой</t>
  </si>
  <si>
    <t xml:space="preserve">кардиган белый </t>
  </si>
  <si>
    <t>ancora</t>
  </si>
  <si>
    <t>чехол для наушников honor</t>
  </si>
  <si>
    <t>аметист серьги</t>
  </si>
  <si>
    <t>21259542</t>
  </si>
  <si>
    <t>женская толстовка с капюшоном</t>
  </si>
  <si>
    <t>соковыжималка для граната</t>
  </si>
  <si>
    <t>джинсы села</t>
  </si>
  <si>
    <t>адаптер переходник для ноутбука</t>
  </si>
  <si>
    <t>black xs</t>
  </si>
  <si>
    <t>спрей kapous</t>
  </si>
  <si>
    <t>wahoo</t>
  </si>
  <si>
    <t>контейнер для напитков</t>
  </si>
  <si>
    <t>швабра детская</t>
  </si>
  <si>
    <t>стоппер для дверей магнитный</t>
  </si>
  <si>
    <t>кофе lavazza crema</t>
  </si>
  <si>
    <t>далматинец</t>
  </si>
  <si>
    <t>для памяти</t>
  </si>
  <si>
    <t>перчатки кошки без пальцев</t>
  </si>
  <si>
    <t>костюм женский камуфляж</t>
  </si>
  <si>
    <t>пирсинг на язык</t>
  </si>
  <si>
    <t>13483847</t>
  </si>
  <si>
    <t>тележки передвижные</t>
  </si>
  <si>
    <t>realme xt</t>
  </si>
  <si>
    <t>капри большие размеры</t>
  </si>
  <si>
    <t xml:space="preserve">абая </t>
  </si>
  <si>
    <t>шторка для автомобиля</t>
  </si>
  <si>
    <t>посудомойка 45</t>
  </si>
  <si>
    <t>curl для волос</t>
  </si>
  <si>
    <t>strike леденцы</t>
  </si>
  <si>
    <t>бинт бандажный</t>
  </si>
  <si>
    <t>кроссовки женские спорт</t>
  </si>
  <si>
    <t>stray kids картина по номерам</t>
  </si>
  <si>
    <t xml:space="preserve">носочки для девочки </t>
  </si>
  <si>
    <t>чаша для хлебопечки</t>
  </si>
  <si>
    <t xml:space="preserve">юбки летние женские </t>
  </si>
  <si>
    <t>фосфалюгель</t>
  </si>
  <si>
    <t>concept club брюки</t>
  </si>
  <si>
    <t xml:space="preserve">женская белая футболка </t>
  </si>
  <si>
    <t>iphone 12 чехол для apple телефона</t>
  </si>
  <si>
    <t>кроссовки мужские модные</t>
  </si>
  <si>
    <t>белая тушь для глаз</t>
  </si>
  <si>
    <t>57823871</t>
  </si>
  <si>
    <t>пиджак юбка</t>
  </si>
  <si>
    <t>чехл</t>
  </si>
  <si>
    <t xml:space="preserve">стол для кухни </t>
  </si>
  <si>
    <t>рюкзак трансформер женский кожаный</t>
  </si>
  <si>
    <t>юбка женская глория джинс</t>
  </si>
  <si>
    <t>everink tattoo</t>
  </si>
  <si>
    <t>корректор шпион bmakeup</t>
  </si>
  <si>
    <t>кольцо круг</t>
  </si>
  <si>
    <t>ремень lv</t>
  </si>
  <si>
    <t>79712070</t>
  </si>
  <si>
    <t>дынный сахар</t>
  </si>
  <si>
    <t>mysize презервативы</t>
  </si>
  <si>
    <t>stone island куртка</t>
  </si>
  <si>
    <t>guerisson</t>
  </si>
  <si>
    <t>mason cash посуда и инвентарь</t>
  </si>
  <si>
    <t>носки миними</t>
  </si>
  <si>
    <t>наволочка декоративная 50х50</t>
  </si>
  <si>
    <t>как король эльфхейма</t>
  </si>
  <si>
    <t>для смузи блендер с аккумулятором</t>
  </si>
  <si>
    <t>diesel обувь</t>
  </si>
  <si>
    <t>сухой корм для котов</t>
  </si>
  <si>
    <t>зина косметика</t>
  </si>
  <si>
    <t>atlas</t>
  </si>
  <si>
    <t>мебельный карандаш</t>
  </si>
  <si>
    <t>зеленые кроссовки</t>
  </si>
  <si>
    <t>forte love</t>
  </si>
  <si>
    <t>голубой пиджак женский</t>
  </si>
  <si>
    <t>ванночка для хомяков</t>
  </si>
  <si>
    <t>би би крем корея</t>
  </si>
  <si>
    <t>косметика черный жемчуг</t>
  </si>
  <si>
    <t>микрофибра полотенце</t>
  </si>
  <si>
    <t>стул венский деревянный</t>
  </si>
  <si>
    <t xml:space="preserve">zippo </t>
  </si>
  <si>
    <t>apple ноутбук</t>
  </si>
  <si>
    <t>капли от клещей для кошек</t>
  </si>
  <si>
    <t>боксы для еды</t>
  </si>
  <si>
    <t>игла для вышивания</t>
  </si>
  <si>
    <t>химия 9 класс</t>
  </si>
  <si>
    <t>кисточка для покраски волос</t>
  </si>
  <si>
    <t>чехол хонор 10 lite</t>
  </si>
  <si>
    <t xml:space="preserve">maybelline new york </t>
  </si>
  <si>
    <t>костюмчики 1 год</t>
  </si>
  <si>
    <t>футболка reserved</t>
  </si>
  <si>
    <t>белые бриджи</t>
  </si>
  <si>
    <t>zowie</t>
  </si>
  <si>
    <t>кот обнимашка</t>
  </si>
  <si>
    <t>линзы для глаз зеленые</t>
  </si>
  <si>
    <t>футболки для собак</t>
  </si>
  <si>
    <t>пальцы для ощипывания</t>
  </si>
  <si>
    <t>гепард</t>
  </si>
  <si>
    <t>колпачки на ножки стула</t>
  </si>
  <si>
    <t xml:space="preserve">similac </t>
  </si>
  <si>
    <t>сиреневые босоножки женские</t>
  </si>
  <si>
    <t>для уменьшения размера обуви</t>
  </si>
  <si>
    <t>floid</t>
  </si>
  <si>
    <t>bernovich sparkle</t>
  </si>
  <si>
    <t>подушка на шезлонг</t>
  </si>
  <si>
    <t>чехол на диван клик кляк</t>
  </si>
  <si>
    <t>17304702</t>
  </si>
  <si>
    <t>подставка для икон</t>
  </si>
  <si>
    <t>силиконовая форма буквы</t>
  </si>
  <si>
    <t>watch series 6</t>
  </si>
  <si>
    <t>13694061</t>
  </si>
  <si>
    <t>mi smart band</t>
  </si>
  <si>
    <t>adidas crazy</t>
  </si>
  <si>
    <t>ножи из стандофф 2 м9</t>
  </si>
  <si>
    <t>латексные штаны</t>
  </si>
  <si>
    <t>оранжевый костюм женский</t>
  </si>
  <si>
    <t>зип худи nike</t>
  </si>
  <si>
    <t>таблетки для посудомоечной машины эко</t>
  </si>
  <si>
    <t>схп</t>
  </si>
  <si>
    <t>тейпы для лица шелк</t>
  </si>
  <si>
    <t>7986 trend элион</t>
  </si>
  <si>
    <t>sokolov женский</t>
  </si>
  <si>
    <t>очаг камин</t>
  </si>
  <si>
    <t>ремень на мотоблок</t>
  </si>
  <si>
    <t>заводные игрушки в ванную</t>
  </si>
  <si>
    <t xml:space="preserve">мужские ботинки </t>
  </si>
  <si>
    <t>тянущаяся фигурка игрушка</t>
  </si>
  <si>
    <t>комбинезон трикотажный женский</t>
  </si>
  <si>
    <t>красная сумочка</t>
  </si>
  <si>
    <t>щенки спасатели</t>
  </si>
  <si>
    <t>деоконтроль для ног</t>
  </si>
  <si>
    <t>преобразователь ржавчины в грунт</t>
  </si>
  <si>
    <t>резиновые сандалии женские</t>
  </si>
  <si>
    <t>пшенная каша</t>
  </si>
  <si>
    <t>say love</t>
  </si>
  <si>
    <t>для мясорубки</t>
  </si>
  <si>
    <t>rhjcjdrb</t>
  </si>
  <si>
    <t>постельное белье лен евро</t>
  </si>
  <si>
    <t>кеды мужские converse</t>
  </si>
  <si>
    <t>тапки белые женские</t>
  </si>
  <si>
    <t>наклейки импровизация</t>
  </si>
  <si>
    <t>токоноле</t>
  </si>
  <si>
    <t>подгузники helen</t>
  </si>
  <si>
    <t>12160174</t>
  </si>
  <si>
    <t>стоп стресс</t>
  </si>
  <si>
    <t>death nut</t>
  </si>
  <si>
    <t>всё для педикюра</t>
  </si>
  <si>
    <t>masura лак для ногтей</t>
  </si>
  <si>
    <t>краски для принтера</t>
  </si>
  <si>
    <t>дровница для улицы</t>
  </si>
  <si>
    <t>трещетка 1/2</t>
  </si>
  <si>
    <t>контактная лента</t>
  </si>
  <si>
    <t>80028225</t>
  </si>
  <si>
    <t>жакет зеленый</t>
  </si>
  <si>
    <t>временные татуировки аниме</t>
  </si>
  <si>
    <t>гравюры для девочек</t>
  </si>
  <si>
    <t>эмульсия для тела</t>
  </si>
  <si>
    <t>бесконечный кубик антистресс</t>
  </si>
  <si>
    <t>сумка для планшета через плечо</t>
  </si>
  <si>
    <t>для полива цветов</t>
  </si>
  <si>
    <t>теплый кардиган</t>
  </si>
  <si>
    <t>кепка для мальчика черная</t>
  </si>
  <si>
    <t>маска косметическая для волос</t>
  </si>
  <si>
    <t>забор для грядки</t>
  </si>
  <si>
    <t xml:space="preserve">пижамные шорты </t>
  </si>
  <si>
    <t>fjord</t>
  </si>
  <si>
    <t>набор бутылок</t>
  </si>
  <si>
    <t>матрикс для волос шампунь</t>
  </si>
  <si>
    <t>картина по номерам будда</t>
  </si>
  <si>
    <t>глория джинс джинсовая куртка</t>
  </si>
  <si>
    <t>башня монтессори</t>
  </si>
  <si>
    <t>детское питание тема</t>
  </si>
  <si>
    <t>постельное бравл старс</t>
  </si>
  <si>
    <t>нивея бальзам после бритья для чувствительной кожи</t>
  </si>
  <si>
    <t>sela женская юбка</t>
  </si>
  <si>
    <t>вафельницы kitfort</t>
  </si>
  <si>
    <t>серьги гвозди</t>
  </si>
  <si>
    <t>нутриэн стандарт</t>
  </si>
  <si>
    <t>nivea крем для рук</t>
  </si>
  <si>
    <t>стрелки для глаз трафарет</t>
  </si>
  <si>
    <t>грецкий орех в шоколаде</t>
  </si>
  <si>
    <t>уголь, дрова и средства для розжига</t>
  </si>
  <si>
    <t>бейсболка roxy</t>
  </si>
  <si>
    <t>кожанное платте</t>
  </si>
  <si>
    <t>кольцо с кисточкой серебро</t>
  </si>
  <si>
    <t>тёплый костюм</t>
  </si>
  <si>
    <t>dreamwels</t>
  </si>
  <si>
    <t>все звёзды журнал</t>
  </si>
  <si>
    <t>ноутбуки игровые 16 gb</t>
  </si>
  <si>
    <t xml:space="preserve">топ на девочку </t>
  </si>
  <si>
    <t>духи boss</t>
  </si>
  <si>
    <t>лимонное платье</t>
  </si>
  <si>
    <t>погодин</t>
  </si>
  <si>
    <t>картина скрудж</t>
  </si>
  <si>
    <t>автокресло isofix</t>
  </si>
  <si>
    <t xml:space="preserve">атоми </t>
  </si>
  <si>
    <t>майка женская большие размеры</t>
  </si>
  <si>
    <t>ткань для мульчирования</t>
  </si>
  <si>
    <t>духи опиум</t>
  </si>
  <si>
    <t>экран под ванну am.pm</t>
  </si>
  <si>
    <t>коврик для компьютера</t>
  </si>
  <si>
    <t>силиконовый поильник</t>
  </si>
  <si>
    <t>датчик движения беспроводной</t>
  </si>
  <si>
    <t>пазлы для малышей от 3 лет</t>
  </si>
  <si>
    <t xml:space="preserve">new balance кроссовки мужские </t>
  </si>
  <si>
    <t>дантинорм</t>
  </si>
  <si>
    <t>тарелка для кормления на присоске</t>
  </si>
  <si>
    <t>yttd</t>
  </si>
  <si>
    <t>ткань для пошива постельного белья</t>
  </si>
  <si>
    <t>лучшее во мне</t>
  </si>
  <si>
    <t>decaf молотый</t>
  </si>
  <si>
    <t xml:space="preserve">форма школьная для девочек </t>
  </si>
  <si>
    <t>61111016</t>
  </si>
  <si>
    <t>прицел для воздушки</t>
  </si>
  <si>
    <t>estel sense de luxe</t>
  </si>
  <si>
    <t>бумажная принцесса 6 книг</t>
  </si>
  <si>
    <t>белый жакет костюм для офиса</t>
  </si>
  <si>
    <t>библиотека всемирной литературы</t>
  </si>
  <si>
    <t>крокус луковичные</t>
  </si>
  <si>
    <t>cr2025 3v</t>
  </si>
  <si>
    <t>утеплённая рубашка</t>
  </si>
  <si>
    <t>джинсы скини женские</t>
  </si>
  <si>
    <t>сухой шампунь для объема</t>
  </si>
  <si>
    <t>сумки из соломы</t>
  </si>
  <si>
    <t>свечки в торт</t>
  </si>
  <si>
    <t>биодерма тоник</t>
  </si>
  <si>
    <t>10054036</t>
  </si>
  <si>
    <t>43950151</t>
  </si>
  <si>
    <t>funecotex</t>
  </si>
  <si>
    <t>шампунь для жирных</t>
  </si>
  <si>
    <t>держатель для бутылок на велосипед</t>
  </si>
  <si>
    <t xml:space="preserve">серьги крест </t>
  </si>
  <si>
    <t>гель для волос прелесть</t>
  </si>
  <si>
    <t>feelz костюм</t>
  </si>
  <si>
    <t>le labo santal 33</t>
  </si>
  <si>
    <t>шары на день рождения 1 годик</t>
  </si>
  <si>
    <t>фудболки для девочек</t>
  </si>
  <si>
    <t>catrise</t>
  </si>
  <si>
    <t>чехол iphone 11 под 12</t>
  </si>
  <si>
    <t>женский спортивный костюм с начесом большой размер</t>
  </si>
  <si>
    <t>41281741646</t>
  </si>
  <si>
    <t>вечернее платье 54 размер</t>
  </si>
  <si>
    <t>ножнички детские</t>
  </si>
  <si>
    <t>эл. чайник</t>
  </si>
  <si>
    <t>pink orange</t>
  </si>
  <si>
    <t>юбка со стразами</t>
  </si>
  <si>
    <t>бейсболки для мальчиков</t>
  </si>
  <si>
    <t>томат</t>
  </si>
  <si>
    <t>прихожая вешалка</t>
  </si>
  <si>
    <t>with street платье</t>
  </si>
  <si>
    <t>дышащий матрасик</t>
  </si>
  <si>
    <t>дарксайд</t>
  </si>
  <si>
    <t>подушка мешок</t>
  </si>
  <si>
    <t>календарь отрывной</t>
  </si>
  <si>
    <t>вставка для бюстгальтера</t>
  </si>
  <si>
    <t>алмазная паста</t>
  </si>
  <si>
    <t>платок луи витон</t>
  </si>
  <si>
    <t>приставная люлька</t>
  </si>
  <si>
    <t>ракушки для маникюра</t>
  </si>
  <si>
    <t>кубики мякиши</t>
  </si>
  <si>
    <t xml:space="preserve">велосипед для девочки </t>
  </si>
  <si>
    <t>коричневый купальник</t>
  </si>
  <si>
    <t>комплект юбка</t>
  </si>
  <si>
    <t>вансы обувь</t>
  </si>
  <si>
    <t>джинсовая юбка на резинке</t>
  </si>
  <si>
    <t>сумка сиреневого цвета</t>
  </si>
  <si>
    <t>mircamping</t>
  </si>
  <si>
    <t>куртки ветровки женские новинки</t>
  </si>
  <si>
    <t>масло карите</t>
  </si>
  <si>
    <t>womjoy</t>
  </si>
  <si>
    <t>брюки мужские тактические</t>
  </si>
  <si>
    <t>банки для йогуртниц</t>
  </si>
  <si>
    <t>скай мягкая игрушка</t>
  </si>
  <si>
    <t>кассета venus</t>
  </si>
  <si>
    <t>73416048</t>
  </si>
  <si>
    <t>круглая рамка</t>
  </si>
  <si>
    <t>ящик рыболовный для зимней рыбалки</t>
  </si>
  <si>
    <t xml:space="preserve">широкий ремень </t>
  </si>
  <si>
    <t>лоферы детские для мальчика</t>
  </si>
  <si>
    <t>лупа ювелирная</t>
  </si>
  <si>
    <t>трапик</t>
  </si>
  <si>
    <t>корм pro plan для кошек 3 кг</t>
  </si>
  <si>
    <t xml:space="preserve">корзины для хранения </t>
  </si>
  <si>
    <t>крем спрей для волос 15 в 1 ollin professional perfect hair</t>
  </si>
  <si>
    <t>66335290</t>
  </si>
  <si>
    <t>халат летний на пуговицах</t>
  </si>
  <si>
    <t>redmi note 8 стекло</t>
  </si>
  <si>
    <t>для огорода фигурки</t>
  </si>
  <si>
    <t>кренк</t>
  </si>
  <si>
    <t>бриджи для подростка</t>
  </si>
  <si>
    <t xml:space="preserve">мини сумки </t>
  </si>
  <si>
    <t>биеленда</t>
  </si>
  <si>
    <t>глицерин медицинский</t>
  </si>
  <si>
    <t>пусеты серебро серьги</t>
  </si>
  <si>
    <t>пряжа ализе коттон голд</t>
  </si>
  <si>
    <t>сандалии biker</t>
  </si>
  <si>
    <t>сырница деревянная</t>
  </si>
  <si>
    <t>maybelline new york консилер</t>
  </si>
  <si>
    <t>заколка на свадебную прическу</t>
  </si>
  <si>
    <t>лак для авто</t>
  </si>
  <si>
    <t>серьги длинные с камнями</t>
  </si>
  <si>
    <t>jurassic park</t>
  </si>
  <si>
    <t>кукла пупс 50 см</t>
  </si>
  <si>
    <t>босоножки женские коричневые</t>
  </si>
  <si>
    <t>подарок маме на др</t>
  </si>
  <si>
    <t>вильмонт</t>
  </si>
  <si>
    <t>теплая кофта на молнии</t>
  </si>
  <si>
    <t>атласное платье мини</t>
  </si>
  <si>
    <t>для роста бороды масло</t>
  </si>
  <si>
    <t>препараты для потенции мужчин</t>
  </si>
  <si>
    <t>сумка замшевая женская натуральная</t>
  </si>
  <si>
    <t>69562985</t>
  </si>
  <si>
    <t>цикломен</t>
  </si>
  <si>
    <t>гюго отверженные</t>
  </si>
  <si>
    <t>футболки черного цвета</t>
  </si>
  <si>
    <t>маска для волос тропикана</t>
  </si>
  <si>
    <t>пижама женская в клетку</t>
  </si>
  <si>
    <t>lord bear брюки</t>
  </si>
  <si>
    <t>poco смартфон</t>
  </si>
  <si>
    <t>подставка под ложку металлическая</t>
  </si>
  <si>
    <t>подставка для торта деревянная</t>
  </si>
  <si>
    <t>ollin шампунь с кератином</t>
  </si>
  <si>
    <t>волхам</t>
  </si>
  <si>
    <t>нашивки рок</t>
  </si>
  <si>
    <t>сарафан на молнии</t>
  </si>
  <si>
    <t>костюм шифоновый</t>
  </si>
  <si>
    <t>машинка для стрижки philips</t>
  </si>
  <si>
    <t>дуглас адамс</t>
  </si>
  <si>
    <t>набор слипов для новорожденных</t>
  </si>
  <si>
    <t>держатель для душа на штангу</t>
  </si>
  <si>
    <t>вешалка сушилка</t>
  </si>
  <si>
    <t>кроп топ на пуговицах</t>
  </si>
  <si>
    <t>мед алтайский</t>
  </si>
  <si>
    <t>спрей антисептик</t>
  </si>
  <si>
    <t>диваны в гостиную</t>
  </si>
  <si>
    <t>эно рауд</t>
  </si>
  <si>
    <t>тени mac</t>
  </si>
  <si>
    <t>юбки для женщин на лето серого цвета</t>
  </si>
  <si>
    <t>тачки машинки</t>
  </si>
  <si>
    <t>для контуринга лица</t>
  </si>
  <si>
    <t>арт узор</t>
  </si>
  <si>
    <t>молоточек</t>
  </si>
  <si>
    <t>sentio футболка</t>
  </si>
  <si>
    <t xml:space="preserve">персоль </t>
  </si>
  <si>
    <t>накидки на табуретки</t>
  </si>
  <si>
    <t>никс тени</t>
  </si>
  <si>
    <t>swiss energy</t>
  </si>
  <si>
    <t>нож для косилки</t>
  </si>
  <si>
    <t>чехол для сноуборда</t>
  </si>
  <si>
    <t>таблетки в бассейн</t>
  </si>
  <si>
    <t>calvin klein обувь для женщин</t>
  </si>
  <si>
    <t>панно дерево</t>
  </si>
  <si>
    <t>зонты от солнца</t>
  </si>
  <si>
    <t>толщинометр</t>
  </si>
  <si>
    <t>мужская рубашка с длинным рукавом в клетку</t>
  </si>
  <si>
    <t>афрорезинки</t>
  </si>
  <si>
    <t>теплицы для огорода</t>
  </si>
  <si>
    <t>платье белое лен</t>
  </si>
  <si>
    <t>поляндрия книги</t>
  </si>
  <si>
    <t>formula profi</t>
  </si>
  <si>
    <t>леска для браслетов</t>
  </si>
  <si>
    <t>черные носки женские</t>
  </si>
  <si>
    <t>45572353</t>
  </si>
  <si>
    <t>фонари для велосипеда</t>
  </si>
  <si>
    <t>изготовление кукол и игрушек</t>
  </si>
  <si>
    <t>пуговица для джинсов</t>
  </si>
  <si>
    <t>план рассадки</t>
  </si>
  <si>
    <t>гречневая манка</t>
  </si>
  <si>
    <t>пластиковые вилки</t>
  </si>
  <si>
    <t>платье твидовое</t>
  </si>
  <si>
    <t>перевозка для собак</t>
  </si>
  <si>
    <t>каша на козьем</t>
  </si>
  <si>
    <t>чехол для роликов</t>
  </si>
  <si>
    <t>кофе миликано</t>
  </si>
  <si>
    <t>автоматический нож</t>
  </si>
  <si>
    <t>формы для наращивания ногтей бабочки</t>
  </si>
  <si>
    <t xml:space="preserve">застёжка </t>
  </si>
  <si>
    <t>стеклянная полка</t>
  </si>
  <si>
    <t>кожаный шнурок ювелирные украшения</t>
  </si>
  <si>
    <t>низкоуглеводная продукты</t>
  </si>
  <si>
    <t>бейсболка женская с надписью</t>
  </si>
  <si>
    <t>kari игрушки</t>
  </si>
  <si>
    <t>tcl 10 pro</t>
  </si>
  <si>
    <t>пинцет сталекс</t>
  </si>
  <si>
    <t>школьный уголок</t>
  </si>
  <si>
    <t>tattoo revive</t>
  </si>
  <si>
    <t>набор гигиенических помад</t>
  </si>
  <si>
    <t>бодт</t>
  </si>
  <si>
    <t>щелевая швабра</t>
  </si>
  <si>
    <t>день и ночь игра</t>
  </si>
  <si>
    <t>рисуем на воде</t>
  </si>
  <si>
    <t>вита милк</t>
  </si>
  <si>
    <t>12295418</t>
  </si>
  <si>
    <t>мотиватор</t>
  </si>
  <si>
    <t>47379207</t>
  </si>
  <si>
    <t>чулки капроновые</t>
  </si>
  <si>
    <t xml:space="preserve">для коляски </t>
  </si>
  <si>
    <t>парное нижнее белье</t>
  </si>
  <si>
    <t>многоразовые восковые салфетки</t>
  </si>
  <si>
    <t xml:space="preserve">паштет </t>
  </si>
  <si>
    <t xml:space="preserve">холодный парафин </t>
  </si>
  <si>
    <t>respect your self</t>
  </si>
  <si>
    <t>купальник для девочек 10 лет</t>
  </si>
  <si>
    <t>платье короткое лето</t>
  </si>
  <si>
    <t>футболки твое оверсайз</t>
  </si>
  <si>
    <t>шарики на годик</t>
  </si>
  <si>
    <t>самсунг м21</t>
  </si>
  <si>
    <t>сейф для ключей</t>
  </si>
  <si>
    <t>смартфон samsung m12</t>
  </si>
  <si>
    <t>расческа для волос janeke</t>
  </si>
  <si>
    <t>кресло косметическое</t>
  </si>
  <si>
    <t>unalaguna одежда</t>
  </si>
  <si>
    <t>signorina</t>
  </si>
  <si>
    <t>чехол на samsung a12 с принтом</t>
  </si>
  <si>
    <t>жирафик</t>
  </si>
  <si>
    <t>пеноблок</t>
  </si>
  <si>
    <t>окарина флейта</t>
  </si>
  <si>
    <t>каша перловая с говядиной</t>
  </si>
  <si>
    <t>garnier bb</t>
  </si>
  <si>
    <t>синяя птица</t>
  </si>
  <si>
    <t>тетрадь в клетку 18 л</t>
  </si>
  <si>
    <t>супер соник</t>
  </si>
  <si>
    <t>игрушка 18+</t>
  </si>
  <si>
    <t>уголок пластиковый пвх</t>
  </si>
  <si>
    <t>футболка тачки</t>
  </si>
  <si>
    <t>пантера фигурка</t>
  </si>
  <si>
    <t>финиковые батончики без сахара</t>
  </si>
  <si>
    <t>кари обувь женская ботинки</t>
  </si>
  <si>
    <t xml:space="preserve">босоножки для малышей </t>
  </si>
  <si>
    <t>hqd cuvie air</t>
  </si>
  <si>
    <t>планшет хонор</t>
  </si>
  <si>
    <t>косуха с бахромой</t>
  </si>
  <si>
    <t>стойка для вещей</t>
  </si>
  <si>
    <t>японский лимонад</t>
  </si>
  <si>
    <t>галина гончарова</t>
  </si>
  <si>
    <t xml:space="preserve">платье для подростка </t>
  </si>
  <si>
    <t xml:space="preserve">шампунь с кератином </t>
  </si>
  <si>
    <t>пиво алкогольное</t>
  </si>
  <si>
    <t>рюкзак для мальчика спортивный</t>
  </si>
  <si>
    <t>травы для купания малышей</t>
  </si>
  <si>
    <t>виртуальный питомец</t>
  </si>
  <si>
    <t>флешка usb 3.0</t>
  </si>
  <si>
    <t>подставки под кружки</t>
  </si>
  <si>
    <t>отбеливающая сыворотка для лица</t>
  </si>
  <si>
    <t>tecno camon 18p чехол</t>
  </si>
  <si>
    <t>кофеварка гейзерная большая</t>
  </si>
  <si>
    <t>генератор дизельный</t>
  </si>
  <si>
    <t>коробка раскладушка</t>
  </si>
  <si>
    <t>шорты из хлопка</t>
  </si>
  <si>
    <t>ремарк жизнь взаймы</t>
  </si>
  <si>
    <t>панамка с ушками</t>
  </si>
  <si>
    <t>конверт летний на выписку</t>
  </si>
  <si>
    <t xml:space="preserve">платье женское чёрное </t>
  </si>
  <si>
    <t>платье льняное женское больших размеров</t>
  </si>
  <si>
    <t>фростинг ванильный</t>
  </si>
  <si>
    <t>20859628</t>
  </si>
  <si>
    <t>power inside</t>
  </si>
  <si>
    <t>таймер для кухни механический</t>
  </si>
  <si>
    <t>кухонные вытяжки 50</t>
  </si>
  <si>
    <t>масло для кончиков волос kapous.</t>
  </si>
  <si>
    <t>35229140</t>
  </si>
  <si>
    <t>79894876</t>
  </si>
  <si>
    <t>шорты для девочки sela</t>
  </si>
  <si>
    <t xml:space="preserve">d alba </t>
  </si>
  <si>
    <t>хорс форс</t>
  </si>
  <si>
    <t>хранение белья</t>
  </si>
  <si>
    <t>силиконовый бюст</t>
  </si>
  <si>
    <t>костюм доктора</t>
  </si>
  <si>
    <t>комплект сорочка и халат</t>
  </si>
  <si>
    <t>чехол realme с11 2021</t>
  </si>
  <si>
    <t>ремень для гитары кожаный</t>
  </si>
  <si>
    <t>маркеры с кисточкой</t>
  </si>
  <si>
    <t>rf zahira</t>
  </si>
  <si>
    <t>юбка детская в садик</t>
  </si>
  <si>
    <t>81607719</t>
  </si>
  <si>
    <t>кроссовки adidas terrex</t>
  </si>
  <si>
    <t>лед для напитков</t>
  </si>
  <si>
    <t>альфа диск</t>
  </si>
  <si>
    <t>швабра лентяйка</t>
  </si>
  <si>
    <t>фурнитура для бисероплетения</t>
  </si>
  <si>
    <t>валик велюровый</t>
  </si>
  <si>
    <t xml:space="preserve">однотонная футболка </t>
  </si>
  <si>
    <t>rtx 2060 6gb</t>
  </si>
  <si>
    <t>ezidri</t>
  </si>
  <si>
    <t>воскоплав pro-wax 100</t>
  </si>
  <si>
    <t>lofty</t>
  </si>
  <si>
    <t>now adam</t>
  </si>
  <si>
    <t>онкология</t>
  </si>
  <si>
    <t>trixie для собак</t>
  </si>
  <si>
    <t>доохладитель</t>
  </si>
  <si>
    <t>духт</t>
  </si>
  <si>
    <t>насадки для ушм</t>
  </si>
  <si>
    <t>66750450</t>
  </si>
  <si>
    <t>джинсы женские серые летние</t>
  </si>
  <si>
    <t>костюм салатовый</t>
  </si>
  <si>
    <t>корсет ортопедия для осанки</t>
  </si>
  <si>
    <t>bandori</t>
  </si>
  <si>
    <t>шапочки для капусты</t>
  </si>
  <si>
    <t>классический костюм женский для полных</t>
  </si>
  <si>
    <t>бутылка 100 мл</t>
  </si>
  <si>
    <t>сандалии женские высокие</t>
  </si>
  <si>
    <t>купальник авокадо</t>
  </si>
  <si>
    <t>кольцо из керамики с серебром</t>
  </si>
  <si>
    <t>колготки для беременных женские</t>
  </si>
  <si>
    <t>моторное масло тойота</t>
  </si>
  <si>
    <t>камера мотоциклетная</t>
  </si>
  <si>
    <t>30202630</t>
  </si>
  <si>
    <t>капсулы для стирки liby</t>
  </si>
  <si>
    <t>смартфон iphone 11 128gb</t>
  </si>
  <si>
    <t>одеяло спасателя</t>
  </si>
  <si>
    <t>trussardi футболка</t>
  </si>
  <si>
    <t>зажим для денег натуральная кожа</t>
  </si>
  <si>
    <t>масло лукойл 5w30</t>
  </si>
  <si>
    <t xml:space="preserve">биты </t>
  </si>
  <si>
    <t>утяжка белье</t>
  </si>
  <si>
    <t>дама с камелиями</t>
  </si>
  <si>
    <t>альбомы для фотографий</t>
  </si>
  <si>
    <t>наклейки на футболку</t>
  </si>
  <si>
    <t>сенсорное лото</t>
  </si>
  <si>
    <t>жакет oodji</t>
  </si>
  <si>
    <t>книги романтика</t>
  </si>
  <si>
    <t>футляр для зубной щётки</t>
  </si>
  <si>
    <t>кампьютер</t>
  </si>
  <si>
    <t>шоколадные конфеты в подарок</t>
  </si>
  <si>
    <t>whisky</t>
  </si>
  <si>
    <t>поводок контроллер для собак</t>
  </si>
  <si>
    <t>брелок котенок</t>
  </si>
  <si>
    <t>выключатель с розеткой</t>
  </si>
  <si>
    <t>обувь женские</t>
  </si>
  <si>
    <t>denastia</t>
  </si>
  <si>
    <t>краска пищевая кондитерская</t>
  </si>
  <si>
    <t>dkny обувь женский</t>
  </si>
  <si>
    <t>чехол на samsung a52 с рисунком</t>
  </si>
  <si>
    <t>гогглы</t>
  </si>
  <si>
    <t>разделители для педикюра</t>
  </si>
  <si>
    <t>часы денские</t>
  </si>
  <si>
    <t>фигурки fortnite</t>
  </si>
  <si>
    <t>супер клей для обуви</t>
  </si>
  <si>
    <t>стакан многоразовый</t>
  </si>
  <si>
    <t>коктейль детский</t>
  </si>
  <si>
    <t xml:space="preserve">нарядное платье женское </t>
  </si>
  <si>
    <t>средство для снятия липкого слоя для ногтей</t>
  </si>
  <si>
    <t>кондиционер для шерсти собак</t>
  </si>
  <si>
    <t xml:space="preserve">грильница </t>
  </si>
  <si>
    <t>котенок шмяк книга</t>
  </si>
  <si>
    <t>краска эмаль для пола</t>
  </si>
  <si>
    <t>лонгслив женский черный</t>
  </si>
  <si>
    <t>зевник рыболовный</t>
  </si>
  <si>
    <t>джинсы на малышей</t>
  </si>
  <si>
    <t>набор сковородок тефаль</t>
  </si>
  <si>
    <t>тоник eveline</t>
  </si>
  <si>
    <t>чай черный листовой индийский</t>
  </si>
  <si>
    <t xml:space="preserve">кеды женские адидас </t>
  </si>
  <si>
    <t>обложка для книг канцелярские товары</t>
  </si>
  <si>
    <t>белёвская пастильная мануфактура</t>
  </si>
  <si>
    <t>ферби пикси</t>
  </si>
  <si>
    <t xml:space="preserve">sokolov серьги </t>
  </si>
  <si>
    <t>балетки детские белые</t>
  </si>
  <si>
    <t>ипликатор кузнецова для шеи</t>
  </si>
  <si>
    <t>штаны домашние мужские</t>
  </si>
  <si>
    <t>eclat духи мужские</t>
  </si>
  <si>
    <t>великолепная пятерка</t>
  </si>
  <si>
    <t>подарок девочке на 9 лет</t>
  </si>
  <si>
    <t>mi note 10 lite</t>
  </si>
  <si>
    <t>колготки черные капрон</t>
  </si>
  <si>
    <t xml:space="preserve">фиолетовая футболка </t>
  </si>
  <si>
    <t>шедоу</t>
  </si>
  <si>
    <t>корм для кошек 2 кг</t>
  </si>
  <si>
    <t>mulsan для волос</t>
  </si>
  <si>
    <t>наклейки хеллоу китти большие</t>
  </si>
  <si>
    <t>фрунчоза</t>
  </si>
  <si>
    <t>молоко пастеризованное</t>
  </si>
  <si>
    <t>майн рид</t>
  </si>
  <si>
    <t>шлепки ортопедические</t>
  </si>
  <si>
    <t xml:space="preserve">тапки резиновые женские </t>
  </si>
  <si>
    <t>безе для торта</t>
  </si>
  <si>
    <t>понасенков</t>
  </si>
  <si>
    <t>смеситель для раковины умывальника</t>
  </si>
  <si>
    <t>raffinni</t>
  </si>
  <si>
    <t>вязанный костюм для новорожденных</t>
  </si>
  <si>
    <t>браслет на apple watch 3</t>
  </si>
  <si>
    <t>щетка для сухого массажа с натуральной щетиной</t>
  </si>
  <si>
    <t>сандалии текстильные для мальчика</t>
  </si>
  <si>
    <t>подарочная коробка маленькая</t>
  </si>
  <si>
    <t>эквитал</t>
  </si>
  <si>
    <t>cosrx тонер</t>
  </si>
  <si>
    <t>тональный крем виши</t>
  </si>
  <si>
    <t>wittchen</t>
  </si>
  <si>
    <t>36752315</t>
  </si>
  <si>
    <t>мужские панамки</t>
  </si>
  <si>
    <t>ланкастер</t>
  </si>
  <si>
    <t>олимпика</t>
  </si>
  <si>
    <t xml:space="preserve">набор гаечных ключей </t>
  </si>
  <si>
    <t>страйкбольные шары</t>
  </si>
  <si>
    <t>линзы acuvue oasys 1 day</t>
  </si>
  <si>
    <t>пряжа для вязания с пайетками</t>
  </si>
  <si>
    <t>шкант</t>
  </si>
  <si>
    <t xml:space="preserve">бутылка для воды детская </t>
  </si>
  <si>
    <t>коза ностра</t>
  </si>
  <si>
    <t>roland</t>
  </si>
  <si>
    <t>tecsun</t>
  </si>
  <si>
    <t>порог стык</t>
  </si>
  <si>
    <t>обувь для животных</t>
  </si>
  <si>
    <t>стекло самсунг а 52</t>
  </si>
  <si>
    <t>amica lashes</t>
  </si>
  <si>
    <t>костюм спортивный puma</t>
  </si>
  <si>
    <t>памперсы для взрослых xl</t>
  </si>
  <si>
    <t>красная нить на руку израиль</t>
  </si>
  <si>
    <t>штаны хип хоп</t>
  </si>
  <si>
    <t>электролобзик зубр</t>
  </si>
  <si>
    <t>ручки шариковые дешевые</t>
  </si>
  <si>
    <t>велосипедки бежевые женские</t>
  </si>
  <si>
    <t>солома декор</t>
  </si>
  <si>
    <t>браслеты для подружек невесты</t>
  </si>
  <si>
    <t>летняя женская одежда больших размеров</t>
  </si>
  <si>
    <t>кольцо эпоксидная смола</t>
  </si>
  <si>
    <t>одежда мужская nike</t>
  </si>
  <si>
    <t xml:space="preserve">комбинезон шорты </t>
  </si>
  <si>
    <t>массажер для кожи головы</t>
  </si>
  <si>
    <t>japan premium pet</t>
  </si>
  <si>
    <t xml:space="preserve">крестик золотой </t>
  </si>
  <si>
    <t>отпугиватель собак чистон</t>
  </si>
  <si>
    <t>рюкзак гучи</t>
  </si>
  <si>
    <t>комбинезон для рыбалки</t>
  </si>
  <si>
    <t>платье рубашка в клетку</t>
  </si>
  <si>
    <t>кепка а4</t>
  </si>
  <si>
    <t>пинцет для удаления костей из рыбы</t>
  </si>
  <si>
    <t>ограждение для животных</t>
  </si>
  <si>
    <t xml:space="preserve">пилинг для волос </t>
  </si>
  <si>
    <t>шле</t>
  </si>
  <si>
    <t>термосалфетка</t>
  </si>
  <si>
    <t>плейстейшен 3</t>
  </si>
  <si>
    <t>сборник задач по математике</t>
  </si>
  <si>
    <t>чехол на планшет lenovo tab m10 plus</t>
  </si>
  <si>
    <t>матрац надувной односпальный</t>
  </si>
  <si>
    <t>ariel для стирки</t>
  </si>
  <si>
    <t>consept</t>
  </si>
  <si>
    <t>водолазка для малышей</t>
  </si>
  <si>
    <t>переходник jack 3.5</t>
  </si>
  <si>
    <t>браслет фитнес xiaomi 6</t>
  </si>
  <si>
    <t>комплект на выписку осень</t>
  </si>
  <si>
    <t>семена укроп</t>
  </si>
  <si>
    <t>юбка на пуговицах длинная</t>
  </si>
  <si>
    <t>черепашка мягкая</t>
  </si>
  <si>
    <t>искусственные цветы из силикона</t>
  </si>
  <si>
    <t>чехлы на киа рио</t>
  </si>
  <si>
    <t>акм</t>
  </si>
  <si>
    <t xml:space="preserve">шоппер черный </t>
  </si>
  <si>
    <t>рубашка праздничная</t>
  </si>
  <si>
    <t>стакан для ванной комнаты</t>
  </si>
  <si>
    <t>ёрш</t>
  </si>
  <si>
    <t>сваровски ювелирная бижутерия</t>
  </si>
  <si>
    <t>71468211</t>
  </si>
  <si>
    <t>мери джейн на платформе</t>
  </si>
  <si>
    <t>чипсы ивлеевой</t>
  </si>
  <si>
    <t xml:space="preserve">победа без сахара </t>
  </si>
  <si>
    <t>амарантовое масло для лица</t>
  </si>
  <si>
    <t>костюм бравл старс</t>
  </si>
  <si>
    <t>вакуумная крышка</t>
  </si>
  <si>
    <t>диван надувной с насосом</t>
  </si>
  <si>
    <t>aquaelle</t>
  </si>
  <si>
    <t>слежки женские</t>
  </si>
  <si>
    <t>мощный фонарь</t>
  </si>
  <si>
    <t>защита растений</t>
  </si>
  <si>
    <t>счетчик банкнот</t>
  </si>
  <si>
    <t>изгиб l</t>
  </si>
  <si>
    <t>nts auto</t>
  </si>
  <si>
    <t>баки</t>
  </si>
  <si>
    <t>кухонная машина для теста</t>
  </si>
  <si>
    <t>надувной шар</t>
  </si>
  <si>
    <t>надувной детский бассейн</t>
  </si>
  <si>
    <t>50791951</t>
  </si>
  <si>
    <t>сноб</t>
  </si>
  <si>
    <t>конфеты на фруктозе</t>
  </si>
  <si>
    <t>карандаш для ногтей</t>
  </si>
  <si>
    <t>puma rs-x</t>
  </si>
  <si>
    <t xml:space="preserve">чехлы для одежды </t>
  </si>
  <si>
    <t>солнце защитные очки детские</t>
  </si>
  <si>
    <t>наволочка 60х40</t>
  </si>
  <si>
    <t xml:space="preserve">кологен </t>
  </si>
  <si>
    <t>inglot помада</t>
  </si>
  <si>
    <t>пляжная сумка прозрачная</t>
  </si>
  <si>
    <t>краска для черных вещей</t>
  </si>
  <si>
    <t>джинсовка с мехом</t>
  </si>
  <si>
    <t>видеокарты gtx</t>
  </si>
  <si>
    <t>от угревой сыпи</t>
  </si>
  <si>
    <t>aqua celestia</t>
  </si>
  <si>
    <t>финики захеди</t>
  </si>
  <si>
    <t>skat</t>
  </si>
  <si>
    <t>резиновый писюн</t>
  </si>
  <si>
    <t>простынь для бани</t>
  </si>
  <si>
    <t>бейдж с рулеткой</t>
  </si>
  <si>
    <t>hkd</t>
  </si>
  <si>
    <t>nutrilon каша</t>
  </si>
  <si>
    <t>заводная мышь</t>
  </si>
  <si>
    <t>диван мини</t>
  </si>
  <si>
    <t>карманные весы</t>
  </si>
  <si>
    <t xml:space="preserve">бублик для волос </t>
  </si>
  <si>
    <t>форма для саше</t>
  </si>
  <si>
    <t>наклейки смайлики для оценки</t>
  </si>
  <si>
    <t xml:space="preserve">ресивер </t>
  </si>
  <si>
    <t>франк тилье мягкая обложка</t>
  </si>
  <si>
    <t xml:space="preserve">повязка на голову девочке </t>
  </si>
  <si>
    <t>ga.ma</t>
  </si>
  <si>
    <t>трикотажный жилет</t>
  </si>
  <si>
    <t>велосипед детский 3 года</t>
  </si>
  <si>
    <t>бэйби браш</t>
  </si>
  <si>
    <t>гайколом</t>
  </si>
  <si>
    <t>тапки мужские адидас</t>
  </si>
  <si>
    <t>маска бэтмен</t>
  </si>
  <si>
    <t>кератиновая маска</t>
  </si>
  <si>
    <t>подгузники детские yokosun</t>
  </si>
  <si>
    <t>ambition</t>
  </si>
  <si>
    <t>sergio valentini</t>
  </si>
  <si>
    <t>раколовка зонтик на 6 входов</t>
  </si>
  <si>
    <t xml:space="preserve">масло для роста волос </t>
  </si>
  <si>
    <t>красная шапочка игра</t>
  </si>
  <si>
    <t>чехол на samsung galaxy m12</t>
  </si>
  <si>
    <t>краска для волос эстель сильвер</t>
  </si>
  <si>
    <t>asics кросовки</t>
  </si>
  <si>
    <t>летний бомбер</t>
  </si>
  <si>
    <t>огэ русский язык 2023</t>
  </si>
  <si>
    <t>полотенце держатель</t>
  </si>
  <si>
    <t>рубашка зола</t>
  </si>
  <si>
    <t>термокружка с трубочкой</t>
  </si>
  <si>
    <t>майка бесшовная</t>
  </si>
  <si>
    <t>12 stores</t>
  </si>
  <si>
    <t>тефлоновая скатерть</t>
  </si>
  <si>
    <t>топики для девочки</t>
  </si>
  <si>
    <t>пятновыводители от пота</t>
  </si>
  <si>
    <t>78762443</t>
  </si>
  <si>
    <t>чехол на 11 прозрачный</t>
  </si>
  <si>
    <t>декоративные тарелки на стену</t>
  </si>
  <si>
    <t>spotlight 4 класс</t>
  </si>
  <si>
    <t>12137957</t>
  </si>
  <si>
    <t>порошок для стирки автомат детский</t>
  </si>
  <si>
    <t>тент для прицепа</t>
  </si>
  <si>
    <t>подстилка для грызунов</t>
  </si>
  <si>
    <t>плакаты ссср</t>
  </si>
  <si>
    <t>лифчик с мягкой чашкой</t>
  </si>
  <si>
    <t>туалетная вода лакост женская</t>
  </si>
  <si>
    <t>кальян набор</t>
  </si>
  <si>
    <t>хали гали</t>
  </si>
  <si>
    <t>shiseido тон</t>
  </si>
  <si>
    <t>растяжка дембель</t>
  </si>
  <si>
    <t>искусственное растение трава</t>
  </si>
  <si>
    <t xml:space="preserve">шторы на люверсах </t>
  </si>
  <si>
    <t>трусы танго с высокой посадкой</t>
  </si>
  <si>
    <t xml:space="preserve">разгрузочный жилет </t>
  </si>
  <si>
    <t>органайзер для зубной пасты</t>
  </si>
  <si>
    <t>7 смертных грехов</t>
  </si>
  <si>
    <t>джойстик на телефон</t>
  </si>
  <si>
    <t>летний спортивный женский костюм</t>
  </si>
  <si>
    <t>расческа для укладки волос</t>
  </si>
  <si>
    <t>мото дождевик</t>
  </si>
  <si>
    <t>пленка самоклеящаяся белая</t>
  </si>
  <si>
    <t>декоративные ветки для вазы</t>
  </si>
  <si>
    <t>48291458</t>
  </si>
  <si>
    <t>мочалка на ручке</t>
  </si>
  <si>
    <t>бегония ампельная</t>
  </si>
  <si>
    <t>для седых волос</t>
  </si>
  <si>
    <t>для нивы</t>
  </si>
  <si>
    <t>доска для самоката</t>
  </si>
  <si>
    <t>гипотеза любви</t>
  </si>
  <si>
    <t>держатель садовый для роз</t>
  </si>
  <si>
    <t>шкатулка книга сейф</t>
  </si>
  <si>
    <t>75150986</t>
  </si>
  <si>
    <t>n1</t>
  </si>
  <si>
    <t>72234445</t>
  </si>
  <si>
    <t>скатерть жидкое стекло с рисунком</t>
  </si>
  <si>
    <t>имиджевые очки женские</t>
  </si>
  <si>
    <t>флаконы пробники</t>
  </si>
  <si>
    <t>minimi гольфы</t>
  </si>
  <si>
    <t>полотенце для сауны</t>
  </si>
  <si>
    <t>bmw e90</t>
  </si>
  <si>
    <t>набор для создания браслетов с буквами</t>
  </si>
  <si>
    <t>пульт для телевизора supra</t>
  </si>
  <si>
    <t>alatoo</t>
  </si>
  <si>
    <t>диспенсер для воды настольный</t>
  </si>
  <si>
    <t>шампунь и кондиционер</t>
  </si>
  <si>
    <t>издательство аст книжная продукция и диски</t>
  </si>
  <si>
    <t xml:space="preserve">rgb </t>
  </si>
  <si>
    <t>крем вв тональный</t>
  </si>
  <si>
    <t>макароны цельнозерновые полба</t>
  </si>
  <si>
    <t xml:space="preserve">флаг украины </t>
  </si>
  <si>
    <t xml:space="preserve">баф </t>
  </si>
  <si>
    <t>замедляющий рост волос</t>
  </si>
  <si>
    <t>блуза женская лен</t>
  </si>
  <si>
    <t>костюм космонавта</t>
  </si>
  <si>
    <t>провод iphone для зарядки</t>
  </si>
  <si>
    <t>крем для лица аравиа</t>
  </si>
  <si>
    <t>череп декор</t>
  </si>
  <si>
    <t>туалетная бумага 48 рулонов</t>
  </si>
  <si>
    <t>икея светильник</t>
  </si>
  <si>
    <t>браслет бесконечность</t>
  </si>
  <si>
    <t xml:space="preserve">сарафан на лето </t>
  </si>
  <si>
    <t>мицеллярная вода dove</t>
  </si>
  <si>
    <t xml:space="preserve">хеллоу кити </t>
  </si>
  <si>
    <t>лазерная рулетка bosch</t>
  </si>
  <si>
    <t>тактильные мешочки</t>
  </si>
  <si>
    <t>лак акриловый глянцевый художественный</t>
  </si>
  <si>
    <t>дождь для фотозоны</t>
  </si>
  <si>
    <t xml:space="preserve">распив </t>
  </si>
  <si>
    <t>пижама корги</t>
  </si>
  <si>
    <t>памперсы хагис 3</t>
  </si>
  <si>
    <t>хлорофил жидкий</t>
  </si>
  <si>
    <t xml:space="preserve">крем солнцезащитный spf 50 </t>
  </si>
  <si>
    <t>кубик антистресс fidget cube</t>
  </si>
  <si>
    <t>мебель кукольная</t>
  </si>
  <si>
    <t>жидкие перчатки</t>
  </si>
  <si>
    <t>фонарик для книги</t>
  </si>
  <si>
    <t>сумка женская вязаная</t>
  </si>
  <si>
    <t xml:space="preserve">чехол на стульчик для кормления </t>
  </si>
  <si>
    <t>iphone 13 pro max 256</t>
  </si>
  <si>
    <t>горшок прямоугольный</t>
  </si>
  <si>
    <t>бюст гипс</t>
  </si>
  <si>
    <t>капроновые колготки для девочки белые</t>
  </si>
  <si>
    <t>пирсинг ногтей</t>
  </si>
  <si>
    <t>палатка домик игровой</t>
  </si>
  <si>
    <t>хранение яиц</t>
  </si>
  <si>
    <t>sherris professional паста для шугаринга</t>
  </si>
  <si>
    <t>футболка с высокой горловиной женская</t>
  </si>
  <si>
    <t>светодиодная лента 3 метра</t>
  </si>
  <si>
    <t>мини ваза</t>
  </si>
  <si>
    <t>подушка внутренняя</t>
  </si>
  <si>
    <t>детские карточки</t>
  </si>
  <si>
    <t>54337423</t>
  </si>
  <si>
    <t>zefirka девочки</t>
  </si>
  <si>
    <t>pearl</t>
  </si>
  <si>
    <t>чипсы лэйс</t>
  </si>
  <si>
    <t>redmi not 8</t>
  </si>
  <si>
    <t>джинсы на резинке женские черные</t>
  </si>
  <si>
    <t>история древнего мира</t>
  </si>
  <si>
    <t>оправы</t>
  </si>
  <si>
    <t>купальник корсет</t>
  </si>
  <si>
    <t>комбинезон вязаный</t>
  </si>
  <si>
    <t>конный спорт шлем</t>
  </si>
  <si>
    <t>флаг казахстана</t>
  </si>
  <si>
    <t>сережка в ухо серебро</t>
  </si>
  <si>
    <t>myout</t>
  </si>
  <si>
    <t>шоппер кожа</t>
  </si>
  <si>
    <t>вентилятор на аккумуляторе</t>
  </si>
  <si>
    <t>духи женские moschino</t>
  </si>
  <si>
    <t>уход за бровями</t>
  </si>
  <si>
    <t>доска гладильная дсп</t>
  </si>
  <si>
    <t xml:space="preserve">бокс сладостей </t>
  </si>
  <si>
    <t>трактор большой</t>
  </si>
  <si>
    <t>нежка одежда</t>
  </si>
  <si>
    <t>белорусские женские брючные костюмы</t>
  </si>
  <si>
    <t>брюки капри</t>
  </si>
  <si>
    <t>qianzhidu одежда женский</t>
  </si>
  <si>
    <t>вкладыши для подмышек</t>
  </si>
  <si>
    <t>ободок с зажимами для волос</t>
  </si>
  <si>
    <t>19651287</t>
  </si>
  <si>
    <t>пенка для умывания ресниц</t>
  </si>
  <si>
    <t>76740814</t>
  </si>
  <si>
    <t>электронный конструктор знаток 999 схем</t>
  </si>
  <si>
    <t>удлинитель румпеля</t>
  </si>
  <si>
    <t>манжеты на рукава</t>
  </si>
  <si>
    <t>вкладыши деревянные</t>
  </si>
  <si>
    <t>чипсы кукурузные</t>
  </si>
  <si>
    <t>одежда для грумера</t>
  </si>
  <si>
    <t>детское питание с 8 месяцев</t>
  </si>
  <si>
    <t>скрабл</t>
  </si>
  <si>
    <t>зимние виды спорта</t>
  </si>
  <si>
    <t>коврик для прихожей дом</t>
  </si>
  <si>
    <t>блеск для губ увеличивающий</t>
  </si>
  <si>
    <t>жидкое крем мыло</t>
  </si>
  <si>
    <t>гранулированный куриный помет</t>
  </si>
  <si>
    <t>матовая красная помада</t>
  </si>
  <si>
    <t>kdx обувь детский</t>
  </si>
  <si>
    <t>погремушки от 0 набор</t>
  </si>
  <si>
    <t>костюм жениха</t>
  </si>
  <si>
    <t>78837858</t>
  </si>
  <si>
    <t>67138913</t>
  </si>
  <si>
    <t>duker 101</t>
  </si>
  <si>
    <t>форд фьюжн</t>
  </si>
  <si>
    <t>низкокалорийный джем</t>
  </si>
  <si>
    <t>каникулы волосы</t>
  </si>
  <si>
    <t xml:space="preserve">для губки </t>
  </si>
  <si>
    <t>обувь для купания детская</t>
  </si>
  <si>
    <t>брелок утка</t>
  </si>
  <si>
    <t>тетради в клетку 18 листов 20 шт</t>
  </si>
  <si>
    <t>82488132</t>
  </si>
  <si>
    <t>силиконовые рыбки</t>
  </si>
  <si>
    <t>iphone 11 чехол apple</t>
  </si>
  <si>
    <t>набор глубоких тарелок</t>
  </si>
  <si>
    <t>кукла пупс мальчик</t>
  </si>
  <si>
    <t xml:space="preserve">деревянные </t>
  </si>
  <si>
    <t xml:space="preserve">платье карандаш </t>
  </si>
  <si>
    <t>merries nb</t>
  </si>
  <si>
    <t>гамак подвесной для кошек</t>
  </si>
  <si>
    <t>орхидея семена</t>
  </si>
  <si>
    <t>купальники слитные с чашечками</t>
  </si>
  <si>
    <t>крем спф 70 для лица</t>
  </si>
  <si>
    <t>изофлавоны сои</t>
  </si>
  <si>
    <t>тайские таблетки</t>
  </si>
  <si>
    <t>sela комбинезон</t>
  </si>
  <si>
    <t>пастельные мелки</t>
  </si>
  <si>
    <t>primer</t>
  </si>
  <si>
    <t>codos</t>
  </si>
  <si>
    <t>наклейка на горшок</t>
  </si>
  <si>
    <t xml:space="preserve">бумага для печати </t>
  </si>
  <si>
    <t>tp link archer</t>
  </si>
  <si>
    <t>свеча 5</t>
  </si>
  <si>
    <t>катрис тени</t>
  </si>
  <si>
    <t>кеды эконика</t>
  </si>
  <si>
    <t>набор для свадьбы</t>
  </si>
  <si>
    <t xml:space="preserve">полотенца одноразовые </t>
  </si>
  <si>
    <t>андерсен русалочка</t>
  </si>
  <si>
    <t>постельное 160 80</t>
  </si>
  <si>
    <t>glow lab</t>
  </si>
  <si>
    <t>сумка боди</t>
  </si>
  <si>
    <t>бежевый карандаш для губ</t>
  </si>
  <si>
    <t>свет между нами</t>
  </si>
  <si>
    <t>дарсонваль карат</t>
  </si>
  <si>
    <t>kisstyle</t>
  </si>
  <si>
    <t>polar h9</t>
  </si>
  <si>
    <t>teddy</t>
  </si>
  <si>
    <t>очки рейбан женские</t>
  </si>
  <si>
    <t>шторы комплект тюль в спальни</t>
  </si>
  <si>
    <t>металлика</t>
  </si>
  <si>
    <t>салатник люминарк</t>
  </si>
  <si>
    <t>28519145</t>
  </si>
  <si>
    <t>кеды с кружевом</t>
  </si>
  <si>
    <t>подвесная грядка</t>
  </si>
  <si>
    <t>куртка зимняя подростковая девочка</t>
  </si>
  <si>
    <t>рубашки джинсовые</t>
  </si>
  <si>
    <t>pardo</t>
  </si>
  <si>
    <t>кроссовки котофей для девочки 26</t>
  </si>
  <si>
    <t>свистулька деревянная</t>
  </si>
  <si>
    <t>сумочка для телефона на шею детская</t>
  </si>
  <si>
    <t>head &amp; shoulders 400</t>
  </si>
  <si>
    <t>агата кристи убийства по алфавиту</t>
  </si>
  <si>
    <t>бананы сушеные без сахара</t>
  </si>
  <si>
    <t>люстра белая</t>
  </si>
  <si>
    <t>туники для девочек на лето</t>
  </si>
  <si>
    <t>гайка на болгарку</t>
  </si>
  <si>
    <t>родительская ручка</t>
  </si>
  <si>
    <t>стойка для подвесное кресло</t>
  </si>
  <si>
    <t>хроники хищных городов</t>
  </si>
  <si>
    <t>кунг фу панда</t>
  </si>
  <si>
    <t>папка а4 детская для рисунков</t>
  </si>
  <si>
    <t>ни зя</t>
  </si>
  <si>
    <t>логопедические инструменты</t>
  </si>
  <si>
    <t xml:space="preserve">наматрасник 160х200 </t>
  </si>
  <si>
    <t>зеркальные очки солнцезащитные мужские</t>
  </si>
  <si>
    <t xml:space="preserve">клей для слаймов </t>
  </si>
  <si>
    <t>карандаш для ног</t>
  </si>
  <si>
    <t>коем для ног с мочевиной</t>
  </si>
  <si>
    <t>песочные часы 3 минуты</t>
  </si>
  <si>
    <t xml:space="preserve">бермуды мужские </t>
  </si>
  <si>
    <t>щетка для дрели</t>
  </si>
  <si>
    <t>внутренние войска</t>
  </si>
  <si>
    <t>колесо для велосипеда 26</t>
  </si>
  <si>
    <t>стекло на honor 9 lite</t>
  </si>
  <si>
    <t>пустые капсулы</t>
  </si>
  <si>
    <t>телефоны айфон 11</t>
  </si>
  <si>
    <t>магниты канцелярские</t>
  </si>
  <si>
    <t>турник на стену</t>
  </si>
  <si>
    <t>молочко для тела кокос</t>
  </si>
  <si>
    <t>кора сосны фракция</t>
  </si>
  <si>
    <t xml:space="preserve">deco </t>
  </si>
  <si>
    <t>клеящая лента для мебели</t>
  </si>
  <si>
    <t>гавриш</t>
  </si>
  <si>
    <t>la teti</t>
  </si>
  <si>
    <t>колечки для штор</t>
  </si>
  <si>
    <t>одежда для тренировок мужская</t>
  </si>
  <si>
    <t>стойка для десертов</t>
  </si>
  <si>
    <t>пивоварова</t>
  </si>
  <si>
    <t>кусачки zinger</t>
  </si>
  <si>
    <t>элевит 2</t>
  </si>
  <si>
    <t>бебилис машинка</t>
  </si>
  <si>
    <t>фурнитура для кухонной мебели</t>
  </si>
  <si>
    <t>подтяжки для чулков</t>
  </si>
  <si>
    <t>дачный стульчик</t>
  </si>
  <si>
    <t>мыловарение пигмент</t>
  </si>
  <si>
    <t>12307523</t>
  </si>
  <si>
    <t>гели для душа nivea</t>
  </si>
  <si>
    <t>витамины для кормящих</t>
  </si>
  <si>
    <t>горнолыжные куртки</t>
  </si>
  <si>
    <t xml:space="preserve">бродский </t>
  </si>
  <si>
    <t>платье и сарафаны</t>
  </si>
  <si>
    <t>оформление свадьбы</t>
  </si>
  <si>
    <t>утюг мини</t>
  </si>
  <si>
    <t>61744383</t>
  </si>
  <si>
    <t>наследница дракона</t>
  </si>
  <si>
    <t>oshkosh</t>
  </si>
  <si>
    <t>ketonorm+</t>
  </si>
  <si>
    <t>костюм мужской для отдыха</t>
  </si>
  <si>
    <t>коробка для кошек</t>
  </si>
  <si>
    <t xml:space="preserve">конфеты манго </t>
  </si>
  <si>
    <t>спортивная сумка на колесах</t>
  </si>
  <si>
    <t>сахарница стеклянная с крышкой</t>
  </si>
  <si>
    <t xml:space="preserve">холодильник автомобильный </t>
  </si>
  <si>
    <t>штаны спортивные nike</t>
  </si>
  <si>
    <t>зажигалка clipper</t>
  </si>
  <si>
    <t>свеча цифра 7</t>
  </si>
  <si>
    <t>ko mo</t>
  </si>
  <si>
    <t>jxrb</t>
  </si>
  <si>
    <t>женские часы наручные</t>
  </si>
  <si>
    <t>стакан одноразовый 500 мл</t>
  </si>
  <si>
    <t>ватные диски набор</t>
  </si>
  <si>
    <t>емкость для взбивания миксером</t>
  </si>
  <si>
    <t>аксессуар для фотосессии карточки</t>
  </si>
  <si>
    <t>матрас в люльку</t>
  </si>
  <si>
    <t>чехол на руль автомобиля со стразами</t>
  </si>
  <si>
    <t>ватные диски детские</t>
  </si>
  <si>
    <t>удалитель катышков</t>
  </si>
  <si>
    <t>гирлянда на батарейках 5м</t>
  </si>
  <si>
    <t>джиг головка</t>
  </si>
  <si>
    <t>58986461</t>
  </si>
  <si>
    <t>дуалшок 4</t>
  </si>
  <si>
    <t>army</t>
  </si>
  <si>
    <t>кроватка детская с ящиком</t>
  </si>
  <si>
    <t>фуксия сумка</t>
  </si>
  <si>
    <t>стеклобой</t>
  </si>
  <si>
    <t>coach new york</t>
  </si>
  <si>
    <t>массажный ролик для тело</t>
  </si>
  <si>
    <t>юбка альт</t>
  </si>
  <si>
    <t>playstation консоль sony</t>
  </si>
  <si>
    <t>умные очки</t>
  </si>
  <si>
    <t>чага чай в пакетиках</t>
  </si>
  <si>
    <t>feliway</t>
  </si>
  <si>
    <t>штекер прикуривателя</t>
  </si>
  <si>
    <t>крем для тела с кокосом</t>
  </si>
  <si>
    <t>ёмкость для брожения</t>
  </si>
  <si>
    <t>топ укороченный белый</t>
  </si>
  <si>
    <t>чехол для realme c25s</t>
  </si>
  <si>
    <t>nintendo switch игра</t>
  </si>
  <si>
    <t>оригинал маринес</t>
  </si>
  <si>
    <t>брелок на машину</t>
  </si>
  <si>
    <t>шар для спорта</t>
  </si>
  <si>
    <t>мужские трусы твое</t>
  </si>
  <si>
    <t>зубная паста со вкусом алкоголя</t>
  </si>
  <si>
    <t>синержетик</t>
  </si>
  <si>
    <t>пряжа ализе ангора голд</t>
  </si>
  <si>
    <t>vivo y31 смартфон</t>
  </si>
  <si>
    <t>рубаха в клетку</t>
  </si>
  <si>
    <t>тельфер электрический</t>
  </si>
  <si>
    <t>панелька</t>
  </si>
  <si>
    <t>комплект штор для детской</t>
  </si>
  <si>
    <t>прищепки для волос</t>
  </si>
  <si>
    <t>13337334</t>
  </si>
  <si>
    <t>39492149</t>
  </si>
  <si>
    <t>платье на бретельках хлопок</t>
  </si>
  <si>
    <t>warrior</t>
  </si>
  <si>
    <t>dunaev прикормка для рыб</t>
  </si>
  <si>
    <t>альбом для instax</t>
  </si>
  <si>
    <t>бобровая струя здоровье</t>
  </si>
  <si>
    <t>метчикодержатель</t>
  </si>
  <si>
    <t>платье в ромашку</t>
  </si>
  <si>
    <t>чехол на айфон se 2016</t>
  </si>
  <si>
    <t>подушка массажная бытовая техника</t>
  </si>
  <si>
    <t>подставка под цветы напольная деревянная</t>
  </si>
  <si>
    <t>68999496</t>
  </si>
  <si>
    <t>костюм женский шортами</t>
  </si>
  <si>
    <t>guess туалетная вода женская</t>
  </si>
  <si>
    <t>бю</t>
  </si>
  <si>
    <t>бокс с сладостями</t>
  </si>
  <si>
    <t>dvd плеер для телевизора</t>
  </si>
  <si>
    <t>велюровая кофта</t>
  </si>
  <si>
    <t>ролеты день ночь</t>
  </si>
  <si>
    <t xml:space="preserve">маленький калькулятор </t>
  </si>
  <si>
    <t>кофта в клетку для девочки</t>
  </si>
  <si>
    <t>бесшовный комплект белья</t>
  </si>
  <si>
    <t>агрощит</t>
  </si>
  <si>
    <t>12839287</t>
  </si>
  <si>
    <t>полесье.</t>
  </si>
  <si>
    <t>костюм рыцаря</t>
  </si>
  <si>
    <t>хагги вагги черный</t>
  </si>
  <si>
    <t>тайгер</t>
  </si>
  <si>
    <t>яркая юбка</t>
  </si>
  <si>
    <t>corine de farme</t>
  </si>
  <si>
    <t xml:space="preserve">шлепки через палец </t>
  </si>
  <si>
    <t>хранение ниток</t>
  </si>
  <si>
    <t>депенд</t>
  </si>
  <si>
    <t>сланцы мужские крокс</t>
  </si>
  <si>
    <t>пемо люкс</t>
  </si>
  <si>
    <t>свеча с кольцом</t>
  </si>
  <si>
    <t>носки женские набор черные</t>
  </si>
  <si>
    <t>трусики на мальчиков</t>
  </si>
  <si>
    <t>сапоги осенние женские натуральная кожа</t>
  </si>
  <si>
    <t>asus rog phone 5 телефон</t>
  </si>
  <si>
    <t>гараж для игрушечных машинок игрушки</t>
  </si>
  <si>
    <t>кокаин</t>
  </si>
  <si>
    <t>футболки для семьи</t>
  </si>
  <si>
    <t xml:space="preserve">аравия для лица </t>
  </si>
  <si>
    <t>маенкрафт лего</t>
  </si>
  <si>
    <t>натяжная простынь 160 на 200 сатин</t>
  </si>
  <si>
    <t>кокотница для жульена набор</t>
  </si>
  <si>
    <t>диккенс чарльз</t>
  </si>
  <si>
    <t>военные ботинки</t>
  </si>
  <si>
    <t>39536419</t>
  </si>
  <si>
    <t>масло виноградное</t>
  </si>
  <si>
    <t>роба сварщика</t>
  </si>
  <si>
    <t>кисть для помады для губ</t>
  </si>
  <si>
    <t>дутики женские зимние с мехом</t>
  </si>
  <si>
    <t>детское сиденье</t>
  </si>
  <si>
    <t>ьоп</t>
  </si>
  <si>
    <t>помада super stay</t>
  </si>
  <si>
    <t>браслет белый</t>
  </si>
  <si>
    <t>чехол на телефон самсунг а 32</t>
  </si>
  <si>
    <t>лосины джинсовые</t>
  </si>
  <si>
    <t xml:space="preserve">шелковая рубашка </t>
  </si>
  <si>
    <t>xiaomi vacuum mop</t>
  </si>
  <si>
    <t>savonry савонри</t>
  </si>
  <si>
    <t>косметика дольче милк</t>
  </si>
  <si>
    <t>jumper</t>
  </si>
  <si>
    <t>мамабэль</t>
  </si>
  <si>
    <t>belevtseva</t>
  </si>
  <si>
    <t>кисть для окрашивания</t>
  </si>
  <si>
    <t>часы для детей смарт</t>
  </si>
  <si>
    <t>рубашка свободного кроя</t>
  </si>
  <si>
    <t>миксер кухонный электрический</t>
  </si>
  <si>
    <t>клетчатая кофта</t>
  </si>
  <si>
    <t>мини культиватор торнадика</t>
  </si>
  <si>
    <t>15883583</t>
  </si>
  <si>
    <t>tig</t>
  </si>
  <si>
    <t>бифри женская одежда</t>
  </si>
  <si>
    <t>жилетка с карманами</t>
  </si>
  <si>
    <t xml:space="preserve">лиф купальника </t>
  </si>
  <si>
    <t>гель для душа кофе</t>
  </si>
  <si>
    <t>маска constant delight</t>
  </si>
  <si>
    <t>сумка замшевая италия</t>
  </si>
  <si>
    <t>пробковые подставки под горячее</t>
  </si>
  <si>
    <t>чехол для чистки кондиционера</t>
  </si>
  <si>
    <t>кислота для чистки унитаза</t>
  </si>
  <si>
    <t xml:space="preserve">виноград </t>
  </si>
  <si>
    <t>samsung galaxy a02</t>
  </si>
  <si>
    <t>ropin</t>
  </si>
  <si>
    <t>футболка navi</t>
  </si>
  <si>
    <t>рамка дерево</t>
  </si>
  <si>
    <t>гирлянда для декора</t>
  </si>
  <si>
    <t xml:space="preserve">машина детская </t>
  </si>
  <si>
    <t>смузи сады придонья</t>
  </si>
  <si>
    <t>kleona spf</t>
  </si>
  <si>
    <t>пиджак подростковый</t>
  </si>
  <si>
    <t>печь газовая</t>
  </si>
  <si>
    <t>туалетная бумага обухов</t>
  </si>
  <si>
    <t>фоторамки со стеклом</t>
  </si>
  <si>
    <t xml:space="preserve">тележка садовая </t>
  </si>
  <si>
    <t>барабанная установка электронная</t>
  </si>
  <si>
    <t>рыбная мука удобрение</t>
  </si>
  <si>
    <t>зонт автомат облегченный</t>
  </si>
  <si>
    <t>шапочка для бассейна силиконовая</t>
  </si>
  <si>
    <t>желтая рубашка для мальчика</t>
  </si>
  <si>
    <t>дрель-шуруповерт сетевая</t>
  </si>
  <si>
    <t>часы уличные двухсторонние</t>
  </si>
  <si>
    <t>сандалии taccardi</t>
  </si>
  <si>
    <t xml:space="preserve">настольные игры для взрослых </t>
  </si>
  <si>
    <t>кроксы женские сабо белые</t>
  </si>
  <si>
    <t>android tv</t>
  </si>
  <si>
    <t>брошь соколов серебро</t>
  </si>
  <si>
    <t>dzintars парфюмерия</t>
  </si>
  <si>
    <t>радиоприемник ретро</t>
  </si>
  <si>
    <t>vien</t>
  </si>
  <si>
    <t>88386197</t>
  </si>
  <si>
    <t>футболки женские адидас</t>
  </si>
  <si>
    <t>аккумулятор для фотоаппарата</t>
  </si>
  <si>
    <t>стол компьютерный игровой</t>
  </si>
  <si>
    <t>viva la vagina</t>
  </si>
  <si>
    <t>коляска для куклы детская</t>
  </si>
  <si>
    <t>тапки puma</t>
  </si>
  <si>
    <t>moda</t>
  </si>
  <si>
    <t>бальзам для суставов</t>
  </si>
  <si>
    <t>валик кузнецова</t>
  </si>
  <si>
    <t>кросовки высокие</t>
  </si>
  <si>
    <t>платья плюс сайз</t>
  </si>
  <si>
    <t>9274756</t>
  </si>
  <si>
    <t>фетр ткань</t>
  </si>
  <si>
    <t>букет из мишек</t>
  </si>
  <si>
    <t xml:space="preserve">детские серьги </t>
  </si>
  <si>
    <t>тележка для педикюра</t>
  </si>
  <si>
    <t>дарджилинг</t>
  </si>
  <si>
    <t>осенние ботинки женские</t>
  </si>
  <si>
    <t>свитер зеленый</t>
  </si>
  <si>
    <t>кпп ваз</t>
  </si>
  <si>
    <t>мужские шорты хлопок</t>
  </si>
  <si>
    <t>лосины женские большого</t>
  </si>
  <si>
    <t>protege</t>
  </si>
  <si>
    <t>достаточно хорошая</t>
  </si>
  <si>
    <t>ключница на стену с полкой</t>
  </si>
  <si>
    <t>шорты мини</t>
  </si>
  <si>
    <t xml:space="preserve">футболку </t>
  </si>
  <si>
    <t>магнитный лабиринт</t>
  </si>
  <si>
    <t>бутылка для новорожденных</t>
  </si>
  <si>
    <t>лазурит 20гр</t>
  </si>
  <si>
    <t>shimano catana</t>
  </si>
  <si>
    <t xml:space="preserve">лего оружие </t>
  </si>
  <si>
    <t>носки фила</t>
  </si>
  <si>
    <t>угольные карандаши</t>
  </si>
  <si>
    <t>7touch</t>
  </si>
  <si>
    <t>ln pro для бровей</t>
  </si>
  <si>
    <t>алтайский</t>
  </si>
  <si>
    <t>термошорты</t>
  </si>
  <si>
    <t xml:space="preserve">индукционная плита </t>
  </si>
  <si>
    <t>надписи на машину</t>
  </si>
  <si>
    <t>платье с разрезом на бедре</t>
  </si>
  <si>
    <t>звёздные войны лего</t>
  </si>
  <si>
    <t>диодная лента 12в</t>
  </si>
  <si>
    <t>нарукавники для спорта</t>
  </si>
  <si>
    <t>кроссовки для девочки кожа</t>
  </si>
  <si>
    <t>бокалы люминарк</t>
  </si>
  <si>
    <t>штори</t>
  </si>
  <si>
    <t>чехлы на сиденья автомобиля эко кожа</t>
  </si>
  <si>
    <t>джинсовое летнее платье</t>
  </si>
  <si>
    <t xml:space="preserve">браслет для девочки </t>
  </si>
  <si>
    <t>дозатор для мыла сенсорный</t>
  </si>
  <si>
    <t>53639956</t>
  </si>
  <si>
    <t>топ модель</t>
  </si>
  <si>
    <t>аромасвеча в стакане</t>
  </si>
  <si>
    <t>силиконовая форма для конфет</t>
  </si>
  <si>
    <t>наушники с микрофоном для телефона</t>
  </si>
  <si>
    <t>набор киндеров</t>
  </si>
  <si>
    <t>лапша наруто</t>
  </si>
  <si>
    <t>блоттеры для парфюмерии</t>
  </si>
  <si>
    <t>60775451</t>
  </si>
  <si>
    <t>летний костюм спортивный</t>
  </si>
  <si>
    <t>adamas</t>
  </si>
  <si>
    <t>krapiva</t>
  </si>
  <si>
    <t>босоножки женские с шнурками</t>
  </si>
  <si>
    <t>огурцы соленые</t>
  </si>
  <si>
    <t>платье летнее свободное длинное</t>
  </si>
  <si>
    <t>фонарики гирлянда</t>
  </si>
  <si>
    <t>полукольца</t>
  </si>
  <si>
    <t>наборы шампунь и бальзам</t>
  </si>
  <si>
    <t>платье рукава воланы</t>
  </si>
  <si>
    <t>парикмахерская игровой набор</t>
  </si>
  <si>
    <t>стекло 12 про макс</t>
  </si>
  <si>
    <t>жироуловитель под мойку</t>
  </si>
  <si>
    <t>36852702</t>
  </si>
  <si>
    <t>захват для банок</t>
  </si>
  <si>
    <t>силиконовая форма для торта</t>
  </si>
  <si>
    <t>гвозди для стоп</t>
  </si>
  <si>
    <t>модный лук</t>
  </si>
  <si>
    <t>тмин черный</t>
  </si>
  <si>
    <t>сковорода 26</t>
  </si>
  <si>
    <t>apple 12 pro max</t>
  </si>
  <si>
    <t>уборка пола</t>
  </si>
  <si>
    <t>успокоительные капли для кошек</t>
  </si>
  <si>
    <t>эстель шампунь для окрашенных волос</t>
  </si>
  <si>
    <t>тонкая плойка</t>
  </si>
  <si>
    <t>кофта stone island</t>
  </si>
  <si>
    <t>картонная когтеточка лежанка</t>
  </si>
  <si>
    <t>вещи на новорожденных</t>
  </si>
  <si>
    <t xml:space="preserve">бретельки </t>
  </si>
  <si>
    <t>лак красный</t>
  </si>
  <si>
    <t>кепка девочке</t>
  </si>
  <si>
    <t>скейтборд взрослый</t>
  </si>
  <si>
    <t>чайник заварник</t>
  </si>
  <si>
    <t>81767444</t>
  </si>
  <si>
    <t>matrix красота для волос</t>
  </si>
  <si>
    <t>elle decoration</t>
  </si>
  <si>
    <t>рыболовный экран</t>
  </si>
  <si>
    <t>игрушка для щенят</t>
  </si>
  <si>
    <t>басик кот игрушка 30 см одежда</t>
  </si>
  <si>
    <t>levis юбка</t>
  </si>
  <si>
    <t>женская туалетная вода франции</t>
  </si>
  <si>
    <t>чернышева обществознание</t>
  </si>
  <si>
    <t>adidas forum 84 low</t>
  </si>
  <si>
    <t>сапоги осень весна женские кожа</t>
  </si>
  <si>
    <t>new balance 608</t>
  </si>
  <si>
    <t>чехол на телефон самсунг а50</t>
  </si>
  <si>
    <t>прокладки олвис</t>
  </si>
  <si>
    <t>майки для беременных</t>
  </si>
  <si>
    <t>силиконовые кухонные принадлежности</t>
  </si>
  <si>
    <t>стефани шталь</t>
  </si>
  <si>
    <t>неопреновые шорты</t>
  </si>
  <si>
    <t>блеск кларанс</t>
  </si>
  <si>
    <t>tide средство для стирки</t>
  </si>
  <si>
    <t>халат полотенце</t>
  </si>
  <si>
    <t xml:space="preserve">брюки мужские широкие </t>
  </si>
  <si>
    <t>adidas одежда женская леггинсы</t>
  </si>
  <si>
    <t>я манипулирую тобой</t>
  </si>
  <si>
    <t>калябушки</t>
  </si>
  <si>
    <t>белорусский лен набор полотенец</t>
  </si>
  <si>
    <t>агро альянс</t>
  </si>
  <si>
    <t>смартфон sony</t>
  </si>
  <si>
    <t>моющее</t>
  </si>
  <si>
    <t>очки солнечные огонь</t>
  </si>
  <si>
    <t>ботинки женские зимние натуральная кожа натуральный мех</t>
  </si>
  <si>
    <t>молибден бад</t>
  </si>
  <si>
    <t>пылесос тефаль беспроводной</t>
  </si>
  <si>
    <t>75178093</t>
  </si>
  <si>
    <t>корейский крем для тела</t>
  </si>
  <si>
    <t>ноутбук dell</t>
  </si>
  <si>
    <t>fruttissimo туалетная вода</t>
  </si>
  <si>
    <t>солнцезащитный крем для жирной кожи</t>
  </si>
  <si>
    <t>краска для волос syoss русый</t>
  </si>
  <si>
    <t>рюкзак napapijri</t>
  </si>
  <si>
    <t>подставка для бумажных полотенец посуда и инвентарь</t>
  </si>
  <si>
    <t>74508956</t>
  </si>
  <si>
    <t>анестетик для перманентного макияжа</t>
  </si>
  <si>
    <t>для швейных принадлежностей</t>
  </si>
  <si>
    <t>для анального секса</t>
  </si>
  <si>
    <t>пена для бесконтактной мойки</t>
  </si>
  <si>
    <t>свечи ароматизированные</t>
  </si>
  <si>
    <t>молд орхидея</t>
  </si>
  <si>
    <t>кисточки для штор</t>
  </si>
  <si>
    <t>росмен</t>
  </si>
  <si>
    <t>я научу тебя читать</t>
  </si>
  <si>
    <t>остин рубашки мужские</t>
  </si>
  <si>
    <t>бетар счетчик воды</t>
  </si>
  <si>
    <t>игрушки для мальчика 2 года</t>
  </si>
  <si>
    <t>футболка женская прикольная</t>
  </si>
  <si>
    <t>масло для ресниц усьмы</t>
  </si>
  <si>
    <t>шкаф для кукольной одежды</t>
  </si>
  <si>
    <t>фломастеры смываемые</t>
  </si>
  <si>
    <t>презервативы 144 шт</t>
  </si>
  <si>
    <t>простыня без резинки</t>
  </si>
  <si>
    <t>помада l'oreal</t>
  </si>
  <si>
    <t>badura</t>
  </si>
  <si>
    <t>комплект чехлов для автомобиля</t>
  </si>
  <si>
    <t>укороченная толстовка с замком</t>
  </si>
  <si>
    <t>кружка для муки сито</t>
  </si>
  <si>
    <t>тройник садовый</t>
  </si>
  <si>
    <t>тилландсия</t>
  </si>
  <si>
    <t>76601672</t>
  </si>
  <si>
    <t>фитинг тройник</t>
  </si>
  <si>
    <t>форма для запекания фольга</t>
  </si>
  <si>
    <t>патефон</t>
  </si>
  <si>
    <t>ободная лента</t>
  </si>
  <si>
    <t>джинсы левис женские</t>
  </si>
  <si>
    <t>cascatto</t>
  </si>
  <si>
    <t>каши нутрилон</t>
  </si>
  <si>
    <t>игрушки для девочки 3 лет</t>
  </si>
  <si>
    <t>ковер бирюзовый</t>
  </si>
  <si>
    <t>термопаста gd900</t>
  </si>
  <si>
    <t>спортивный костюм для девочек 9 лет</t>
  </si>
  <si>
    <t>13950889</t>
  </si>
  <si>
    <t>мужская рубашка без воротника</t>
  </si>
  <si>
    <t>шорты женские трикотажные широкие</t>
  </si>
  <si>
    <t>дрофа медиа</t>
  </si>
  <si>
    <t>рюкзак для девочек маленький на прогулку</t>
  </si>
  <si>
    <t>бад для мужчин потенции</t>
  </si>
  <si>
    <t xml:space="preserve">джинсовая куртка белая </t>
  </si>
  <si>
    <t>62046108</t>
  </si>
  <si>
    <t>костюм спорт женский</t>
  </si>
  <si>
    <t>abby женский одежда</t>
  </si>
  <si>
    <t>серьги висячие со стразами</t>
  </si>
  <si>
    <t>массажер для пресса</t>
  </si>
  <si>
    <t xml:space="preserve">горшок для орхидеи </t>
  </si>
  <si>
    <t>лего hidden side</t>
  </si>
  <si>
    <t>йогурты</t>
  </si>
  <si>
    <t>жевательные конфеты со вкусом</t>
  </si>
  <si>
    <t>для сухой кожи лица</t>
  </si>
  <si>
    <t>81473813</t>
  </si>
  <si>
    <t>лампочки h1 на автомобиль</t>
  </si>
  <si>
    <t>падающая звезда книга</t>
  </si>
  <si>
    <t>молодежное платье</t>
  </si>
  <si>
    <t>корсет под грудь</t>
  </si>
  <si>
    <t>кольцо серебряное женское с фианитом</t>
  </si>
  <si>
    <t>майка женская удлиненная</t>
  </si>
  <si>
    <t>костюмчик для новорожденных на выписку</t>
  </si>
  <si>
    <t>рубашка белая оверсайз женская большие размеры</t>
  </si>
  <si>
    <t>классический мужской костюм</t>
  </si>
  <si>
    <t>станиславский</t>
  </si>
  <si>
    <t>хатсуне мику фигурка</t>
  </si>
  <si>
    <t>72361454</t>
  </si>
  <si>
    <t>coccon</t>
  </si>
  <si>
    <t>dilis 21</t>
  </si>
  <si>
    <t>самоклеящаяся пленка белая</t>
  </si>
  <si>
    <t>кабель ввгнг</t>
  </si>
  <si>
    <t>мебель из дерева</t>
  </si>
  <si>
    <t>купальник для девочек 13 лет</t>
  </si>
  <si>
    <t>блендер vitek</t>
  </si>
  <si>
    <t>подушка на пол</t>
  </si>
  <si>
    <t>халат на замке</t>
  </si>
  <si>
    <t>чёрная бумага</t>
  </si>
  <si>
    <t>квиллинг набор</t>
  </si>
  <si>
    <t xml:space="preserve">белый кардиган </t>
  </si>
  <si>
    <t>душевые ограждения</t>
  </si>
  <si>
    <t>сушилка для посуды 80 см</t>
  </si>
  <si>
    <t>секатор прививочный со сменными лезвиями</t>
  </si>
  <si>
    <t>носки мужские медицинские</t>
  </si>
  <si>
    <t>вермишель без глютена</t>
  </si>
  <si>
    <t>ветроуказатель</t>
  </si>
  <si>
    <t>удилище телескопическое 5м</t>
  </si>
  <si>
    <t>сумка монтажника</t>
  </si>
  <si>
    <t xml:space="preserve">жигули </t>
  </si>
  <si>
    <t>incanto лиф для купальника</t>
  </si>
  <si>
    <t>роскошь питания</t>
  </si>
  <si>
    <t>термо краска</t>
  </si>
  <si>
    <t xml:space="preserve">комбикорм </t>
  </si>
  <si>
    <t>теннисный мяч настольный</t>
  </si>
  <si>
    <t>насадки для реноваторов</t>
  </si>
  <si>
    <t>wago клеммник</t>
  </si>
  <si>
    <t>нитяные шторы с лентой для крючков</t>
  </si>
  <si>
    <t>футболка мото</t>
  </si>
  <si>
    <t xml:space="preserve">катушка для тримера </t>
  </si>
  <si>
    <t>лампа ультрафиолетовая</t>
  </si>
  <si>
    <t>светик</t>
  </si>
  <si>
    <t>бензовоз</t>
  </si>
  <si>
    <t>bant</t>
  </si>
  <si>
    <t>мерцающие тени для век</t>
  </si>
  <si>
    <t>безглютеновая овсянка</t>
  </si>
  <si>
    <t>кеды замшевые мужские</t>
  </si>
  <si>
    <t>graco</t>
  </si>
  <si>
    <t>колонка караоке</t>
  </si>
  <si>
    <t>от псориаза на голове</t>
  </si>
  <si>
    <t>61095994</t>
  </si>
  <si>
    <t>собака на пульте управления</t>
  </si>
  <si>
    <t>ремешок для часов 20 мм кожа</t>
  </si>
  <si>
    <t xml:space="preserve">картридж бруско </t>
  </si>
  <si>
    <t>колпачок для пустышки</t>
  </si>
  <si>
    <t>разноцветная рубашка</t>
  </si>
  <si>
    <t>быстрый хлор для бассейн</t>
  </si>
  <si>
    <t>5w-30</t>
  </si>
  <si>
    <t>шапка зимняя детская</t>
  </si>
  <si>
    <t>геотекстиль 150</t>
  </si>
  <si>
    <t>my size 64</t>
  </si>
  <si>
    <t>сумка на плечо молодежная</t>
  </si>
  <si>
    <t>шварцкопф для волос средства</t>
  </si>
  <si>
    <t>черные бусины</t>
  </si>
  <si>
    <t>violeta by mango платье</t>
  </si>
  <si>
    <t>очки для плавания арена</t>
  </si>
  <si>
    <t>капля на леске</t>
  </si>
  <si>
    <t>кольцо с голубым камнем</t>
  </si>
  <si>
    <t>флакон для парфюма</t>
  </si>
  <si>
    <t>носочки для ног отшелушивающие</t>
  </si>
  <si>
    <t>копченая паприка испания</t>
  </si>
  <si>
    <t>25714764</t>
  </si>
  <si>
    <t>костюм маскировочный мох</t>
  </si>
  <si>
    <t>жидкие каши</t>
  </si>
  <si>
    <t>желтые джинсы женские</t>
  </si>
  <si>
    <t>alleva</t>
  </si>
  <si>
    <t>маска на глаза для сна мужская</t>
  </si>
  <si>
    <t>парный подарок</t>
  </si>
  <si>
    <t>свитер с огнем</t>
  </si>
  <si>
    <t>юбка миди джинсовая</t>
  </si>
  <si>
    <t>trussardi кеды</t>
  </si>
  <si>
    <t>полка с дверцами</t>
  </si>
  <si>
    <t>коньки мужские</t>
  </si>
  <si>
    <t>очки шестигранные</t>
  </si>
  <si>
    <t>элджей</t>
  </si>
  <si>
    <t>рыбацкий набор</t>
  </si>
  <si>
    <t>замок для шкатулки</t>
  </si>
  <si>
    <t xml:space="preserve">влажные полотенца </t>
  </si>
  <si>
    <t xml:space="preserve">подвесное кашпо </t>
  </si>
  <si>
    <t>йоркширский терьер игрушка</t>
  </si>
  <si>
    <t>сборник диктантов 1-4 класс</t>
  </si>
  <si>
    <t>бакс бани</t>
  </si>
  <si>
    <t>шопер однотонный</t>
  </si>
  <si>
    <t>магнит круглый</t>
  </si>
  <si>
    <t>черные кроссовки мужские</t>
  </si>
  <si>
    <t>суржевская</t>
  </si>
  <si>
    <t>стекло на самсунг а 71</t>
  </si>
  <si>
    <t xml:space="preserve">рубашки женские в клетку </t>
  </si>
  <si>
    <t>мечта для нас</t>
  </si>
  <si>
    <t>черный сарафан женский классический</t>
  </si>
  <si>
    <t>армия россии еда</t>
  </si>
  <si>
    <t>стекло на iphone 6s plus</t>
  </si>
  <si>
    <t>футболка с якорем</t>
  </si>
  <si>
    <t>шорты asics мужские</t>
  </si>
  <si>
    <t>это я эдичка</t>
  </si>
  <si>
    <t xml:space="preserve">кровать двухъярусная </t>
  </si>
  <si>
    <t>часы телефон смарт</t>
  </si>
  <si>
    <t>цветной песок для флорариума</t>
  </si>
  <si>
    <t>штормгласс</t>
  </si>
  <si>
    <t>развивающая книжка</t>
  </si>
  <si>
    <t>шорты для мальчика 152</t>
  </si>
  <si>
    <t>краска в баллончиках</t>
  </si>
  <si>
    <t xml:space="preserve">крем для ног с мочевиной </t>
  </si>
  <si>
    <t>революшн косметика</t>
  </si>
  <si>
    <t xml:space="preserve">женские красовки </t>
  </si>
  <si>
    <t>женская черная футболка</t>
  </si>
  <si>
    <t>дневник эмоций</t>
  </si>
  <si>
    <t>репейное масло для волос от выпадения</t>
  </si>
  <si>
    <t>украшения на уши</t>
  </si>
  <si>
    <t>пазлы машины</t>
  </si>
  <si>
    <t>арбалет блочный</t>
  </si>
  <si>
    <t xml:space="preserve">рапунцель </t>
  </si>
  <si>
    <t>костюм с шортами для малыша</t>
  </si>
  <si>
    <t>бушлат армейский</t>
  </si>
  <si>
    <t>innova паста</t>
  </si>
  <si>
    <t xml:space="preserve">диско шар </t>
  </si>
  <si>
    <t>нижнее белье женское виктория сикрет</t>
  </si>
  <si>
    <t>машины детские</t>
  </si>
  <si>
    <t>кисти для акрила</t>
  </si>
  <si>
    <t>блинница посуда и инвентарь</t>
  </si>
  <si>
    <t>емкость для ватных дисков</t>
  </si>
  <si>
    <t>чесалка для котов</t>
  </si>
  <si>
    <t xml:space="preserve">деревянный ящик </t>
  </si>
  <si>
    <t>сетка затемняющая</t>
  </si>
  <si>
    <t>шампура набор</t>
  </si>
  <si>
    <t>мяч для стирки</t>
  </si>
  <si>
    <t>стринги твое</t>
  </si>
  <si>
    <t>сумка для макбука</t>
  </si>
  <si>
    <t>afina рюкзак</t>
  </si>
  <si>
    <t>трусы для танцев</t>
  </si>
  <si>
    <t>наклейки на лобовое стекло</t>
  </si>
  <si>
    <t>табак на кальян</t>
  </si>
  <si>
    <t>картина по номерам натюрморт</t>
  </si>
  <si>
    <t>гель для душа для подростков</t>
  </si>
  <si>
    <t>купальник слитный женский большие размеры</t>
  </si>
  <si>
    <t>35748875</t>
  </si>
  <si>
    <t>proff cuisine</t>
  </si>
  <si>
    <t>vicci</t>
  </si>
  <si>
    <t>декатлон сандали</t>
  </si>
  <si>
    <t>чепчик с ушками</t>
  </si>
  <si>
    <t>антимошка</t>
  </si>
  <si>
    <t>шопер stray kids</t>
  </si>
  <si>
    <t>покрывало двухспальное</t>
  </si>
  <si>
    <t>шапочка для новорожденных осень</t>
  </si>
  <si>
    <t>фурин</t>
  </si>
  <si>
    <t>бумага для принтера цветная</t>
  </si>
  <si>
    <t>шорты с бананами</t>
  </si>
  <si>
    <t>гидролат крапивы</t>
  </si>
  <si>
    <t>давилка для пюре</t>
  </si>
  <si>
    <t>fummo</t>
  </si>
  <si>
    <t>lim</t>
  </si>
  <si>
    <t>бомберы для девочек</t>
  </si>
  <si>
    <t>плавки для мальчика 140</t>
  </si>
  <si>
    <t>кроссовки мужские найк кожаные</t>
  </si>
  <si>
    <t>летние кюлоты</t>
  </si>
  <si>
    <t>духи guess</t>
  </si>
  <si>
    <t>сбруя</t>
  </si>
  <si>
    <t>наклейки на бмх</t>
  </si>
  <si>
    <t>чехол на редми9 а</t>
  </si>
  <si>
    <t>дайсон пылесос</t>
  </si>
  <si>
    <t>casting l'oreal</t>
  </si>
  <si>
    <t>серьги кольца золотые 585</t>
  </si>
  <si>
    <t>atoderm bioderma</t>
  </si>
  <si>
    <t>розовый плед</t>
  </si>
  <si>
    <t>свитшот guess</t>
  </si>
  <si>
    <t>тапочки женские 38 размер</t>
  </si>
  <si>
    <t>пожарная безопасность</t>
  </si>
  <si>
    <t>смартфон zte blade</t>
  </si>
  <si>
    <t>зип пакеты с клапаном</t>
  </si>
  <si>
    <t>брезентовые шторы</t>
  </si>
  <si>
    <t>для беременных шорты</t>
  </si>
  <si>
    <t>lalama</t>
  </si>
  <si>
    <t xml:space="preserve">пуфик мешок </t>
  </si>
  <si>
    <t>шоколад кондитерский продукты</t>
  </si>
  <si>
    <t>adidas обувь девочки</t>
  </si>
  <si>
    <t>женские зимние костюмы с мембранные</t>
  </si>
  <si>
    <t>кашельки</t>
  </si>
  <si>
    <t>тетрадь смерти одежда</t>
  </si>
  <si>
    <t>подушка под спину для стула</t>
  </si>
  <si>
    <t>catrice крем тональный</t>
  </si>
  <si>
    <t>45561962</t>
  </si>
  <si>
    <t>bg 109</t>
  </si>
  <si>
    <t>microlife</t>
  </si>
  <si>
    <t>большие пакеты</t>
  </si>
  <si>
    <t xml:space="preserve">zarina топ </t>
  </si>
  <si>
    <t>74220703</t>
  </si>
  <si>
    <t>силиконовые резиночки для волос</t>
  </si>
  <si>
    <t>ручки на мотоцикл</t>
  </si>
  <si>
    <t>технический горшок</t>
  </si>
  <si>
    <t>moccamaster</t>
  </si>
  <si>
    <t>часы хонор 6</t>
  </si>
  <si>
    <t>alize bella batik</t>
  </si>
  <si>
    <t>масло двухтактное для бензокосы</t>
  </si>
  <si>
    <t>посудосушитель в шкаф</t>
  </si>
  <si>
    <t xml:space="preserve">кеды адидас мужские </t>
  </si>
  <si>
    <t>vontar x3</t>
  </si>
  <si>
    <t>настольная игра крокодил</t>
  </si>
  <si>
    <t>hyggee</t>
  </si>
  <si>
    <t>stefanel</t>
  </si>
  <si>
    <t>рубашка мужская свободная</t>
  </si>
  <si>
    <t>нутрикомп питание</t>
  </si>
  <si>
    <t>скатерть стекло для стола</t>
  </si>
  <si>
    <t>кружка подарочная женщине</t>
  </si>
  <si>
    <t>kit kate</t>
  </si>
  <si>
    <t>стеновая на кухню</t>
  </si>
  <si>
    <t xml:space="preserve">набор для создания украшений </t>
  </si>
  <si>
    <t>чехол samsung s21 ultra</t>
  </si>
  <si>
    <t>футболка морской стиль</t>
  </si>
  <si>
    <t>футболка в полоску оверсайз</t>
  </si>
  <si>
    <t>befree платье вечернее</t>
  </si>
  <si>
    <t>jojo футболка</t>
  </si>
  <si>
    <t>игла бабочка 23</t>
  </si>
  <si>
    <t>детская шляпка</t>
  </si>
  <si>
    <t>утка медицинская</t>
  </si>
  <si>
    <t>сарафаны летние женские твое</t>
  </si>
  <si>
    <t>ласины женские</t>
  </si>
  <si>
    <t>термофлекс</t>
  </si>
  <si>
    <t xml:space="preserve">стилаж </t>
  </si>
  <si>
    <t>книга девочка девушка женщина</t>
  </si>
  <si>
    <t>huawei p smart 2021 чехол</t>
  </si>
  <si>
    <t>книги на английском для детей</t>
  </si>
  <si>
    <t xml:space="preserve">брюки зарина </t>
  </si>
  <si>
    <t>mute чай</t>
  </si>
  <si>
    <t>beself спортивная одежда женский</t>
  </si>
  <si>
    <t>puma сандалии</t>
  </si>
  <si>
    <t>топ hello kitty</t>
  </si>
  <si>
    <t>фоторамка дом</t>
  </si>
  <si>
    <t>колонка gbl</t>
  </si>
  <si>
    <t>tweed &amp; stout</t>
  </si>
  <si>
    <t>одежда надин</t>
  </si>
  <si>
    <t>мотор колесо велосипед</t>
  </si>
  <si>
    <t>арахисовая паста с кокосом</t>
  </si>
  <si>
    <t>рябина краска</t>
  </si>
  <si>
    <t>wet n wild помада 1429</t>
  </si>
  <si>
    <t>акватрусики</t>
  </si>
  <si>
    <t>светильник на стену в спальню</t>
  </si>
  <si>
    <t>coil</t>
  </si>
  <si>
    <t>кеды и кроссовки adidas</t>
  </si>
  <si>
    <t>71811251</t>
  </si>
  <si>
    <t>джедайские техники</t>
  </si>
  <si>
    <t>gx 53</t>
  </si>
  <si>
    <t>легкие джинсы</t>
  </si>
  <si>
    <t>платок для пляжа</t>
  </si>
  <si>
    <t>шапка с двигающимися ушами</t>
  </si>
  <si>
    <t>историческая и военная литература</t>
  </si>
  <si>
    <t>асд капли</t>
  </si>
  <si>
    <t>бубенчики для рыбалки</t>
  </si>
  <si>
    <t>кигуруми для девушек</t>
  </si>
  <si>
    <t>кушон для губ</t>
  </si>
  <si>
    <t>кисть для французского маникюра</t>
  </si>
  <si>
    <t>раскраска принцессы</t>
  </si>
  <si>
    <t>подследники без пятки</t>
  </si>
  <si>
    <t>накладки на ноги мма</t>
  </si>
  <si>
    <t>admire</t>
  </si>
  <si>
    <t xml:space="preserve">masculan </t>
  </si>
  <si>
    <t>есенин книга</t>
  </si>
  <si>
    <t>босоножки золотые натуральная кожа</t>
  </si>
  <si>
    <t>соль для посудомоечной машинки</t>
  </si>
  <si>
    <t>села дала</t>
  </si>
  <si>
    <t>футболка полосатая мужская</t>
  </si>
  <si>
    <t>69 sixty nine body atelier</t>
  </si>
  <si>
    <t>егорка</t>
  </si>
  <si>
    <t>семена спиреи</t>
  </si>
  <si>
    <t>конструктор розовая мечта</t>
  </si>
  <si>
    <t>кепка дипера</t>
  </si>
  <si>
    <t>брюки женские красные летние</t>
  </si>
  <si>
    <t>деревянная столешница</t>
  </si>
  <si>
    <t>колготки блестящие</t>
  </si>
  <si>
    <t>кроссворды для детей 7 лет</t>
  </si>
  <si>
    <t>16699124</t>
  </si>
  <si>
    <t>tabasco®</t>
  </si>
  <si>
    <t xml:space="preserve">обои белые </t>
  </si>
  <si>
    <t>пинцет длинный</t>
  </si>
  <si>
    <t>одноразовые ложки для праздника</t>
  </si>
  <si>
    <t>игра в бисер гессе</t>
  </si>
  <si>
    <t>gama для волос</t>
  </si>
  <si>
    <t>нишуми</t>
  </si>
  <si>
    <t>японские свечи</t>
  </si>
  <si>
    <t>nike спортивный мужской костюм</t>
  </si>
  <si>
    <t>болгарская косметика</t>
  </si>
  <si>
    <t>поверюанк</t>
  </si>
  <si>
    <t>костюм  для девочки</t>
  </si>
  <si>
    <t xml:space="preserve">футболка с hello kitty </t>
  </si>
  <si>
    <t>диспенсер для лимонада</t>
  </si>
  <si>
    <t>крем для ног корейский</t>
  </si>
  <si>
    <t>colleen hoover</t>
  </si>
  <si>
    <t>сандали с квадратным носом</t>
  </si>
  <si>
    <t>футбольные товары</t>
  </si>
  <si>
    <t>кора дуба трава</t>
  </si>
  <si>
    <t>чехлы айфон 7</t>
  </si>
  <si>
    <t>набор зубная паста и щетка</t>
  </si>
  <si>
    <t>лента заборная</t>
  </si>
  <si>
    <t>носки микки маус</t>
  </si>
  <si>
    <t>белая футболка мужская длинная</t>
  </si>
  <si>
    <t>jordan кроссовки</t>
  </si>
  <si>
    <t>женские спортивные брюки с лампасами</t>
  </si>
  <si>
    <t>i100</t>
  </si>
  <si>
    <t>часы tissot женские</t>
  </si>
  <si>
    <t>защита от загара 50</t>
  </si>
  <si>
    <t>книга психотрюки</t>
  </si>
  <si>
    <t>роман с камнем бижутерия</t>
  </si>
  <si>
    <t>блеск для  губ</t>
  </si>
  <si>
    <t>компьютер с подсветкой</t>
  </si>
  <si>
    <t>symbion</t>
  </si>
  <si>
    <t>стразы сваровски для одежды</t>
  </si>
  <si>
    <t>комплект нательный на выписку</t>
  </si>
  <si>
    <t>тапки детские резиновые</t>
  </si>
  <si>
    <t>распылитель косметический</t>
  </si>
  <si>
    <t>крем гель для тела</t>
  </si>
  <si>
    <t>подушка на сиденье</t>
  </si>
  <si>
    <t>латексная краска</t>
  </si>
  <si>
    <t>жабка</t>
  </si>
  <si>
    <t>манго сушеное 500г</t>
  </si>
  <si>
    <t>парфюмерия из франции духи</t>
  </si>
  <si>
    <t>лампочки светодиодные 12 вольт</t>
  </si>
  <si>
    <t>camper обувь мужской</t>
  </si>
  <si>
    <t>clean glass</t>
  </si>
  <si>
    <t>дезодорант-антиперспирант</t>
  </si>
  <si>
    <t>я умею</t>
  </si>
  <si>
    <t>обувь ecco женские для демисезонная</t>
  </si>
  <si>
    <t>либри дерм</t>
  </si>
  <si>
    <t>apple iphone x</t>
  </si>
  <si>
    <t>82447002</t>
  </si>
  <si>
    <t>набор для изготовления бомбочек</t>
  </si>
  <si>
    <t>усилитель вайфай</t>
  </si>
  <si>
    <t>урбеч расторопша</t>
  </si>
  <si>
    <t>кантал</t>
  </si>
  <si>
    <t>накладка на телефон samsung</t>
  </si>
  <si>
    <t>расчески для укладки волос</t>
  </si>
  <si>
    <t xml:space="preserve">мыло банное </t>
  </si>
  <si>
    <t>детские комплекты</t>
  </si>
  <si>
    <t xml:space="preserve">штаны женские в клетку </t>
  </si>
  <si>
    <t>костюм футболка с шортами</t>
  </si>
  <si>
    <t>купальник 60 размер</t>
  </si>
  <si>
    <t>большая подушка аниме</t>
  </si>
  <si>
    <t>шуруповерт аккумуляторный бош</t>
  </si>
  <si>
    <t>футболка мужская оверсайз белая</t>
  </si>
  <si>
    <t>освежитель glade</t>
  </si>
  <si>
    <t>коврик сидушка</t>
  </si>
  <si>
    <t>аккумуляторная батарейка</t>
  </si>
  <si>
    <t>детский спортивный костюм для малышей</t>
  </si>
  <si>
    <t>фетр листовой</t>
  </si>
  <si>
    <t xml:space="preserve">джинсы мом женские </t>
  </si>
  <si>
    <t>расческа spider</t>
  </si>
  <si>
    <t>mermaid hair</t>
  </si>
  <si>
    <t>свадебный</t>
  </si>
  <si>
    <t>слим</t>
  </si>
  <si>
    <t>плойка для волос конусная</t>
  </si>
  <si>
    <t>ecco для мужчин обувь</t>
  </si>
  <si>
    <t>каркас для бассейна</t>
  </si>
  <si>
    <t>чай черный листовой с бергамотом</t>
  </si>
  <si>
    <t>вечная роза</t>
  </si>
  <si>
    <t>радиостанции baofeng</t>
  </si>
  <si>
    <t>для кормления грудью</t>
  </si>
  <si>
    <t>брюки классика женские большие размеры</t>
  </si>
  <si>
    <t>древесная пульпа</t>
  </si>
  <si>
    <t>бусины акриловые 8 мм</t>
  </si>
  <si>
    <t>leben</t>
  </si>
  <si>
    <t>74977882</t>
  </si>
  <si>
    <t>платье стиль бохо</t>
  </si>
  <si>
    <t>платье мини черное</t>
  </si>
  <si>
    <t>блютуз адаптер usb</t>
  </si>
  <si>
    <t>valtec</t>
  </si>
  <si>
    <t>семена репы</t>
  </si>
  <si>
    <t xml:space="preserve">вспышки фсо </t>
  </si>
  <si>
    <t>годовой курс занятий 2-3</t>
  </si>
  <si>
    <t>нежные пяточки</t>
  </si>
  <si>
    <t>чековая лента 57</t>
  </si>
  <si>
    <t>ушки кота ободок</t>
  </si>
  <si>
    <t>носки женские omsa</t>
  </si>
  <si>
    <t>бананка nike</t>
  </si>
  <si>
    <t>кепки мужские бейсболки спортивные найк</t>
  </si>
  <si>
    <t>garnier botanic therapy шампунь</t>
  </si>
  <si>
    <t>чекер для девочек</t>
  </si>
  <si>
    <t>secret nails</t>
  </si>
  <si>
    <t>добби игрушка</t>
  </si>
  <si>
    <t>ду</t>
  </si>
  <si>
    <t>соль для ванн с магнием</t>
  </si>
  <si>
    <t>пудра рассыпчатая прозрачная</t>
  </si>
  <si>
    <t>zolla кепка</t>
  </si>
  <si>
    <t>парка женская летняя</t>
  </si>
  <si>
    <t>кроссовки жен</t>
  </si>
  <si>
    <t>развивающий конструктор</t>
  </si>
  <si>
    <t>подставка для яиц всмятку</t>
  </si>
  <si>
    <t>домашний халат велюр</t>
  </si>
  <si>
    <t>брюки женские зеленые летние</t>
  </si>
  <si>
    <t>ремешок для часов mi band</t>
  </si>
  <si>
    <t>поильник lubby</t>
  </si>
  <si>
    <t>чехол на iphone 5s детский</t>
  </si>
  <si>
    <t>детское питание смесь</t>
  </si>
  <si>
    <t>для шпица</t>
  </si>
  <si>
    <t>покрывало жаккардовые</t>
  </si>
  <si>
    <t>милота</t>
  </si>
  <si>
    <t>самокаты самокаты</t>
  </si>
  <si>
    <t>лист</t>
  </si>
  <si>
    <t>sixtysixx</t>
  </si>
  <si>
    <t>отпугиватель от комаров</t>
  </si>
  <si>
    <t>корзина для белья в ванную белая</t>
  </si>
  <si>
    <t>беспроводное зарядное</t>
  </si>
  <si>
    <t>ля ты крыса</t>
  </si>
  <si>
    <t>2y premium</t>
  </si>
  <si>
    <t>обивка для машины</t>
  </si>
  <si>
    <t xml:space="preserve">таз складной </t>
  </si>
  <si>
    <t>лоферы женские натуральная кожа летние</t>
  </si>
  <si>
    <t>спортивный лифчик большого размера</t>
  </si>
  <si>
    <t>футболка женская disney</t>
  </si>
  <si>
    <t>одежда дисней</t>
  </si>
  <si>
    <t xml:space="preserve">накомарник </t>
  </si>
  <si>
    <t>расторопша чай</t>
  </si>
  <si>
    <t>топ для дома</t>
  </si>
  <si>
    <t xml:space="preserve">шорты с майкой </t>
  </si>
  <si>
    <t>митенки черные</t>
  </si>
  <si>
    <t>для животных товары кошек наполнитель для туалета для кошек</t>
  </si>
  <si>
    <t>очки 0</t>
  </si>
  <si>
    <t>contex lights</t>
  </si>
  <si>
    <t>глина для еды</t>
  </si>
  <si>
    <t>79314681</t>
  </si>
  <si>
    <t>спортивный костюм мужской одежда адидас</t>
  </si>
  <si>
    <t>антимоскитный фонарь</t>
  </si>
  <si>
    <t>чехол книжка xiaomi</t>
  </si>
  <si>
    <t>баон футболка</t>
  </si>
  <si>
    <t>детские кресла</t>
  </si>
  <si>
    <t>тарелки одноразовые праздничные 23см</t>
  </si>
  <si>
    <t>топ оливковый</t>
  </si>
  <si>
    <t>массажёр для пальцев</t>
  </si>
  <si>
    <t xml:space="preserve"> краска для волос</t>
  </si>
  <si>
    <t>сковорода нева металл</t>
  </si>
  <si>
    <t>чехол на realme 8 i</t>
  </si>
  <si>
    <t>презерватив с усиками</t>
  </si>
  <si>
    <t>лимонное дерево</t>
  </si>
  <si>
    <t>носки женские конте</t>
  </si>
  <si>
    <t>модный дом виктории тишиной</t>
  </si>
  <si>
    <t>качок</t>
  </si>
  <si>
    <t>вареный хлопок постельное</t>
  </si>
  <si>
    <t>в машину накидки</t>
  </si>
  <si>
    <t>чехол для iphone 12 mini</t>
  </si>
  <si>
    <t>наклейки на ногти надписи</t>
  </si>
  <si>
    <t>парики аниме</t>
  </si>
  <si>
    <t>толстой юность</t>
  </si>
  <si>
    <t>golden</t>
  </si>
  <si>
    <t>чехол на poco m4 pro 4g</t>
  </si>
  <si>
    <t>масляный фильтр хендай солярис</t>
  </si>
  <si>
    <t>наматрасник 160х200 непромокаемый</t>
  </si>
  <si>
    <t>брелок динозавр</t>
  </si>
  <si>
    <t>своя кружка пшеничное</t>
  </si>
  <si>
    <t>шарики из фольги</t>
  </si>
  <si>
    <t>куртка женская befree</t>
  </si>
  <si>
    <t>гепатопротектор</t>
  </si>
  <si>
    <t>brooks кроссовки</t>
  </si>
  <si>
    <t>корзина для белья в ванную узкая</t>
  </si>
  <si>
    <t>stayer женский</t>
  </si>
  <si>
    <t>чипсв</t>
  </si>
  <si>
    <t>средство от педикулеза</t>
  </si>
  <si>
    <t>от натирания ног</t>
  </si>
  <si>
    <t>аниматор</t>
  </si>
  <si>
    <t>64626609</t>
  </si>
  <si>
    <t>weekend</t>
  </si>
  <si>
    <t>машинка для катания детей</t>
  </si>
  <si>
    <t>эритрит стевия</t>
  </si>
  <si>
    <t>контактные линзы для глаз цветные с диоптриями</t>
  </si>
  <si>
    <t>дождик на елку</t>
  </si>
  <si>
    <t>трусы боксеры подростковые</t>
  </si>
  <si>
    <t>серая футболка мужская</t>
  </si>
  <si>
    <t>балтимор</t>
  </si>
  <si>
    <t>купальник женский глория джинс</t>
  </si>
  <si>
    <t>asus vivobook 15</t>
  </si>
  <si>
    <t>amazfit stratos</t>
  </si>
  <si>
    <t>мячик для бокса</t>
  </si>
  <si>
    <t>joyskin гель</t>
  </si>
  <si>
    <t>обувь антилопа</t>
  </si>
  <si>
    <t>камера видео</t>
  </si>
  <si>
    <t>топ бра женский хлопок</t>
  </si>
  <si>
    <t>фурнитура для бижутерии серьги</t>
  </si>
  <si>
    <t>плавки купальные для мальчика</t>
  </si>
  <si>
    <t>прищепки для сосков</t>
  </si>
  <si>
    <t xml:space="preserve">сковорода с антипригарным покрытием </t>
  </si>
  <si>
    <t>вулканическая лава</t>
  </si>
  <si>
    <t>паяльная кислота</t>
  </si>
  <si>
    <t>принтер маленький</t>
  </si>
  <si>
    <t>бесшовные трусы женские набор</t>
  </si>
  <si>
    <t>пряжа крапивная</t>
  </si>
  <si>
    <t>фотография</t>
  </si>
  <si>
    <t>крем для лица аевит</t>
  </si>
  <si>
    <t xml:space="preserve">велосипеду </t>
  </si>
  <si>
    <t>тушь для ресниц vivienne sabo cabaret premiere</t>
  </si>
  <si>
    <t>настенный органайзер для вещей</t>
  </si>
  <si>
    <t>электронный тир</t>
  </si>
  <si>
    <t>костюм спортивный для малышей</t>
  </si>
  <si>
    <t>нато</t>
  </si>
  <si>
    <t>кепка stone island</t>
  </si>
  <si>
    <t>манчестер юнайтед adidas</t>
  </si>
  <si>
    <t>триммер женский для бикини</t>
  </si>
  <si>
    <t>компьютерные игры диски</t>
  </si>
  <si>
    <t>ydena</t>
  </si>
  <si>
    <t xml:space="preserve">бритвенный станок </t>
  </si>
  <si>
    <t>nyx 855</t>
  </si>
  <si>
    <t>динамики 13</t>
  </si>
  <si>
    <t>mohito сумка</t>
  </si>
  <si>
    <t>альбом для маркеров</t>
  </si>
  <si>
    <t>зарегистрироваться</t>
  </si>
  <si>
    <t xml:space="preserve">синяя рубашка </t>
  </si>
  <si>
    <t>тарелка здорового питания</t>
  </si>
  <si>
    <t>подгузники трусики йокосан</t>
  </si>
  <si>
    <t>carte noire кофе растворимый</t>
  </si>
  <si>
    <t>плакат английский язык</t>
  </si>
  <si>
    <t>платье helmidge</t>
  </si>
  <si>
    <t>плёнка для фар</t>
  </si>
  <si>
    <t>хлорная известь</t>
  </si>
  <si>
    <t>крем с ниацинамидом</t>
  </si>
  <si>
    <t>средство от клещей для людей</t>
  </si>
  <si>
    <t>kwadron картридж для тату машинки</t>
  </si>
  <si>
    <t>63465501</t>
  </si>
  <si>
    <t>складная сушилка для посуды</t>
  </si>
  <si>
    <t>игрушки маленькие</t>
  </si>
  <si>
    <t>купальник польша женский раздельный</t>
  </si>
  <si>
    <t>81483565</t>
  </si>
  <si>
    <t>chopard</t>
  </si>
  <si>
    <t>jeanmishel лак для ногтей</t>
  </si>
  <si>
    <t>шоппер аниме токийский гуль</t>
  </si>
  <si>
    <t>наволочка дакимакура</t>
  </si>
  <si>
    <t xml:space="preserve">штаны мужские adidas </t>
  </si>
  <si>
    <t>geox сандали</t>
  </si>
  <si>
    <t>игрушка беби йода</t>
  </si>
  <si>
    <t>miniso женский</t>
  </si>
  <si>
    <t>tupperware контейнер</t>
  </si>
  <si>
    <t>двойка платье и пиджак</t>
  </si>
  <si>
    <t>алюминевая кастрюля</t>
  </si>
  <si>
    <t>туфли obba</t>
  </si>
  <si>
    <t>эспандер ленточный для подтягивания</t>
  </si>
  <si>
    <t>чехлы на samsung a50</t>
  </si>
  <si>
    <t>рубашка голубая в полоску</t>
  </si>
  <si>
    <t>сарафан из шитья</t>
  </si>
  <si>
    <t>70677564</t>
  </si>
  <si>
    <t>платье для собаки</t>
  </si>
  <si>
    <t>пинки пай мягкая игрушка</t>
  </si>
  <si>
    <t>53647398</t>
  </si>
  <si>
    <t>носки беговые</t>
  </si>
  <si>
    <t>7 дюймов</t>
  </si>
  <si>
    <t>мужской футболка</t>
  </si>
  <si>
    <t>дифферанс игра</t>
  </si>
  <si>
    <t>джинсы джоггеры женские на резинке</t>
  </si>
  <si>
    <t>часв</t>
  </si>
  <si>
    <t>подводки цветные</t>
  </si>
  <si>
    <t>вкусняшки из китая</t>
  </si>
  <si>
    <t>кружка токийский гуль</t>
  </si>
  <si>
    <t>леска ювелирные украшения</t>
  </si>
  <si>
    <t>киаби одежда</t>
  </si>
  <si>
    <t>услада смазка</t>
  </si>
  <si>
    <t>очки с обычным стеклом</t>
  </si>
  <si>
    <t>твое аниме футболки</t>
  </si>
  <si>
    <t>жилетка женская укороченная</t>
  </si>
  <si>
    <t>65461307</t>
  </si>
  <si>
    <t>dead space</t>
  </si>
  <si>
    <t>полосатые футболки</t>
  </si>
  <si>
    <t>указатель поворота</t>
  </si>
  <si>
    <t>плюшевая сумочка</t>
  </si>
  <si>
    <t>брюки зари</t>
  </si>
  <si>
    <t>матрас на диван 150х200</t>
  </si>
  <si>
    <t xml:space="preserve">штаны рабочие </t>
  </si>
  <si>
    <t>тушь ив роше</t>
  </si>
  <si>
    <t>муаллим сани</t>
  </si>
  <si>
    <t>адаптер для зарядки usb</t>
  </si>
  <si>
    <t>ксероксная бумага</t>
  </si>
  <si>
    <t>chemical guys</t>
  </si>
  <si>
    <t>палетка теней для подростков</t>
  </si>
  <si>
    <t>контейнер для губки</t>
  </si>
  <si>
    <t>прокладки ежедневные дискрит</t>
  </si>
  <si>
    <t>versace одежда</t>
  </si>
  <si>
    <t>футболка омон</t>
  </si>
  <si>
    <t>silapant силапант</t>
  </si>
  <si>
    <t>видео звонок для дома</t>
  </si>
  <si>
    <t>сумка с ручкой</t>
  </si>
  <si>
    <t>ловушки от тараканов комбат</t>
  </si>
  <si>
    <t>71138117</t>
  </si>
  <si>
    <t>36768943</t>
  </si>
  <si>
    <t>тельняшка вмф</t>
  </si>
  <si>
    <t>35684308</t>
  </si>
  <si>
    <t>пакет с бегунком</t>
  </si>
  <si>
    <t>кислородная маска для лица корея</t>
  </si>
  <si>
    <t>шарик буба</t>
  </si>
  <si>
    <t>телевизор bbk 32</t>
  </si>
  <si>
    <t>thomas and friends</t>
  </si>
  <si>
    <t>набор творчества</t>
  </si>
  <si>
    <t>пудра pupa luminys</t>
  </si>
  <si>
    <t>деревянная кухня</t>
  </si>
  <si>
    <t>кольца винтажные</t>
  </si>
  <si>
    <t>белый женский ремень</t>
  </si>
  <si>
    <t>зарядка для часов apple watch</t>
  </si>
  <si>
    <t xml:space="preserve">kodi </t>
  </si>
  <si>
    <t>rustar</t>
  </si>
  <si>
    <t>браслет серебро родий 925</t>
  </si>
  <si>
    <t>70141126</t>
  </si>
  <si>
    <t>батист для рукоделия</t>
  </si>
  <si>
    <t>мужские зимние куртки</t>
  </si>
  <si>
    <t>ткань для скатерти</t>
  </si>
  <si>
    <t>троксерутин капсулы</t>
  </si>
  <si>
    <t>71975838</t>
  </si>
  <si>
    <t xml:space="preserve">ветровка для девочек </t>
  </si>
  <si>
    <t>бритвенные лезвия</t>
  </si>
  <si>
    <t>наследникъ выжанова лето</t>
  </si>
  <si>
    <t>75908966</t>
  </si>
  <si>
    <t>длинный кот батон</t>
  </si>
  <si>
    <t>брючный костюм лен</t>
  </si>
  <si>
    <t>корея патчи для глаз</t>
  </si>
  <si>
    <t>кардиганы женские вязаные</t>
  </si>
  <si>
    <t>аппарат для дойки</t>
  </si>
  <si>
    <t xml:space="preserve">кеды конверс </t>
  </si>
  <si>
    <t>dixer</t>
  </si>
  <si>
    <t>субстрат</t>
  </si>
  <si>
    <t>крышка для мультиварки</t>
  </si>
  <si>
    <t>oversize худи</t>
  </si>
  <si>
    <t>кольца из золота</t>
  </si>
  <si>
    <t>лецетин</t>
  </si>
  <si>
    <t>букварь жуковой книга</t>
  </si>
  <si>
    <t>спрей солевой для волос</t>
  </si>
  <si>
    <t>кубик рубик 2х2</t>
  </si>
  <si>
    <t>чехлы в машину тойота</t>
  </si>
  <si>
    <t>шлепки эва</t>
  </si>
  <si>
    <t>газовый обогреватель для палатки</t>
  </si>
  <si>
    <t>трусы женские эрот</t>
  </si>
  <si>
    <t>niu.n женский</t>
  </si>
  <si>
    <t>бессердечная</t>
  </si>
  <si>
    <t>платье-кимоно</t>
  </si>
  <si>
    <t xml:space="preserve">топик спортивный </t>
  </si>
  <si>
    <t>сыр рамболь</t>
  </si>
  <si>
    <t>масло дизельное</t>
  </si>
  <si>
    <t xml:space="preserve">легенды </t>
  </si>
  <si>
    <t>танк под пиво</t>
  </si>
  <si>
    <t>стена</t>
  </si>
  <si>
    <t xml:space="preserve">клёш </t>
  </si>
  <si>
    <t>зарядник для аккумуляторов</t>
  </si>
  <si>
    <t>носки лен крапива</t>
  </si>
  <si>
    <t>люди икс</t>
  </si>
  <si>
    <t>ecco мужская обувь полуботинки</t>
  </si>
  <si>
    <t>самсунг раскладной</t>
  </si>
  <si>
    <t>рулонная штора 45 см</t>
  </si>
  <si>
    <t>indigo kids сандалии</t>
  </si>
  <si>
    <t>шатун</t>
  </si>
  <si>
    <t>матрас для садовых</t>
  </si>
  <si>
    <t>картины по номерам рукоделие</t>
  </si>
  <si>
    <t>омбре</t>
  </si>
  <si>
    <t>ручной капучинаторы</t>
  </si>
  <si>
    <t>водородная бутылка</t>
  </si>
  <si>
    <t>xuping jewellery</t>
  </si>
  <si>
    <t>ysl косметика</t>
  </si>
  <si>
    <t>босоножки женские на каблуке с закрытым носом</t>
  </si>
  <si>
    <t>поющие игрушки для малышей</t>
  </si>
  <si>
    <t>cruella</t>
  </si>
  <si>
    <t>координационная лестница espado</t>
  </si>
  <si>
    <t>декор зеркальный настенный</t>
  </si>
  <si>
    <t>сиберика биберика</t>
  </si>
  <si>
    <t>детская еда</t>
  </si>
  <si>
    <t>для сервировки посуда</t>
  </si>
  <si>
    <t>термокомплект детский</t>
  </si>
  <si>
    <t>уровень для стрижки волос</t>
  </si>
  <si>
    <t>сайкони</t>
  </si>
  <si>
    <t>костюм мужской лето</t>
  </si>
  <si>
    <t>карта мира деревянная</t>
  </si>
  <si>
    <t>пружина автомобильная</t>
  </si>
  <si>
    <t>обшивка салона</t>
  </si>
  <si>
    <t xml:space="preserve">зеленый топ </t>
  </si>
  <si>
    <t>кукла ходит и говорит</t>
  </si>
  <si>
    <t>насадка для зефира</t>
  </si>
  <si>
    <t>велосипедки и майка</t>
  </si>
  <si>
    <t>80378182</t>
  </si>
  <si>
    <t>6045110</t>
  </si>
  <si>
    <t>58832486</t>
  </si>
  <si>
    <t>чехол на телефон oppo</t>
  </si>
  <si>
    <t>подколенник садовый</t>
  </si>
  <si>
    <t>носочки белые детские</t>
  </si>
  <si>
    <t>чехол на хонор 10лайт</t>
  </si>
  <si>
    <t>годсгрейв</t>
  </si>
  <si>
    <t>nivea лосьон</t>
  </si>
  <si>
    <t>кремовые тени для глаз</t>
  </si>
  <si>
    <t>жевательная конфета</t>
  </si>
  <si>
    <t>чепчик кружевной</t>
  </si>
  <si>
    <t>кейсы для косметики</t>
  </si>
  <si>
    <t>36249706</t>
  </si>
  <si>
    <t>шорты из экокожи</t>
  </si>
  <si>
    <t>4714414</t>
  </si>
  <si>
    <t>набор сковородок tefal</t>
  </si>
  <si>
    <t>корейская тоналка</t>
  </si>
  <si>
    <t>мухаммед али</t>
  </si>
  <si>
    <t xml:space="preserve">летний костюм с юбкой </t>
  </si>
  <si>
    <t>бюстгальтер инфинити</t>
  </si>
  <si>
    <t>маленький рюкзачок</t>
  </si>
  <si>
    <t>тапки на каблуке</t>
  </si>
  <si>
    <t>ланчбокс герметичный</t>
  </si>
  <si>
    <t>шорты для мальчика акула</t>
  </si>
  <si>
    <t>фрауке шойнеманн</t>
  </si>
  <si>
    <t>наклейки белые</t>
  </si>
  <si>
    <t>рыбная мука для птиц</t>
  </si>
  <si>
    <t>мне тебя обещали</t>
  </si>
  <si>
    <t>запах</t>
  </si>
  <si>
    <t>закрытая школа</t>
  </si>
  <si>
    <t>календарь на холодильник</t>
  </si>
  <si>
    <t>витровка</t>
  </si>
  <si>
    <t>чехол на poco m3 для девочек</t>
  </si>
  <si>
    <t>корм для кошек с чувствительным пищеварением</t>
  </si>
  <si>
    <t>подарок девочке на 8 лет</t>
  </si>
  <si>
    <t>галстук гриффиндор</t>
  </si>
  <si>
    <t>катасонов</t>
  </si>
  <si>
    <t xml:space="preserve">развивающая игрушка </t>
  </si>
  <si>
    <t>беннетон</t>
  </si>
  <si>
    <t>шветская стенка</t>
  </si>
  <si>
    <t>водолазка без горловины</t>
  </si>
  <si>
    <t>пласкогубцы</t>
  </si>
  <si>
    <t>армуд</t>
  </si>
  <si>
    <t xml:space="preserve">топ для маникюра </t>
  </si>
  <si>
    <t>игрушки из фетра своими руками</t>
  </si>
  <si>
    <t>лиф для купальника женский</t>
  </si>
  <si>
    <t>футболки рибок</t>
  </si>
  <si>
    <t xml:space="preserve">корм пурина </t>
  </si>
  <si>
    <t>видеонаблюдение уличная для дома</t>
  </si>
  <si>
    <t>redmi 10 s</t>
  </si>
  <si>
    <t>вальс гормонов</t>
  </si>
  <si>
    <t>машинка на пульте управления джип</t>
  </si>
  <si>
    <t>андроид тв</t>
  </si>
  <si>
    <t>гуашь 24 цвета</t>
  </si>
  <si>
    <t>велосипедные ручки</t>
  </si>
  <si>
    <t>салфетки бумажные для диспенсера</t>
  </si>
  <si>
    <t>т такарди</t>
  </si>
  <si>
    <t>вай кики</t>
  </si>
  <si>
    <t>нож для устриц</t>
  </si>
  <si>
    <t>косметика для девушек</t>
  </si>
  <si>
    <t>рио для птиц</t>
  </si>
  <si>
    <t>рычаг подвески</t>
  </si>
  <si>
    <t xml:space="preserve">акс </t>
  </si>
  <si>
    <t>шлепки на толстой подошве</t>
  </si>
  <si>
    <t>одежда домашняя</t>
  </si>
  <si>
    <t>диспенсер для масла и уксуса</t>
  </si>
  <si>
    <t>обувь для мальчика весна</t>
  </si>
  <si>
    <t>бумажный конструктор</t>
  </si>
  <si>
    <t>лейка садовая оцинкованная</t>
  </si>
  <si>
    <t>ray-ban солнцезащитные очки</t>
  </si>
  <si>
    <t>73780994</t>
  </si>
  <si>
    <t>косметика mixit</t>
  </si>
  <si>
    <t>toyota rav4</t>
  </si>
  <si>
    <t>наследница огня</t>
  </si>
  <si>
    <t>gulliver для мальчиков</t>
  </si>
  <si>
    <t>парфюм на распив</t>
  </si>
  <si>
    <t>футболка мужская boss</t>
  </si>
  <si>
    <t>силиконовая смазка интим</t>
  </si>
  <si>
    <t>зарядка на mi band</t>
  </si>
  <si>
    <t xml:space="preserve">прокладка </t>
  </si>
  <si>
    <t>таро книги</t>
  </si>
  <si>
    <t>reebok кроссовки обувь</t>
  </si>
  <si>
    <t>черный боди</t>
  </si>
  <si>
    <t>креп шифон ткань</t>
  </si>
  <si>
    <t>косметичка дорожная маленькая</t>
  </si>
  <si>
    <t>сандалии bos</t>
  </si>
  <si>
    <t>белый клач</t>
  </si>
  <si>
    <t xml:space="preserve">юнармия </t>
  </si>
  <si>
    <t>love is напиток</t>
  </si>
  <si>
    <t>набор ложек чайных</t>
  </si>
  <si>
    <t>70513612</t>
  </si>
  <si>
    <t xml:space="preserve">спортивные костюмы для женщин </t>
  </si>
  <si>
    <t>колье невидимка леска</t>
  </si>
  <si>
    <t>constant delight восстановление волос</t>
  </si>
  <si>
    <t>антивозрастная косметика для лица</t>
  </si>
  <si>
    <t>hills для стерилизованных кошек</t>
  </si>
  <si>
    <t>калечки</t>
  </si>
  <si>
    <t>газонокосилка электрическая зубр</t>
  </si>
  <si>
    <t>обратный клапан для компрессора</t>
  </si>
  <si>
    <t>коврик соломенный</t>
  </si>
  <si>
    <t>очки для вечеринки</t>
  </si>
  <si>
    <t>солнцезащитные спрей</t>
  </si>
  <si>
    <t>витамины для спорта</t>
  </si>
  <si>
    <t>ящик для ванной</t>
  </si>
  <si>
    <t>зельеварение настольная</t>
  </si>
  <si>
    <t>куртки адидас</t>
  </si>
  <si>
    <t>косметика из тайланда</t>
  </si>
  <si>
    <t>bama</t>
  </si>
  <si>
    <t>классики</t>
  </si>
  <si>
    <t>сумка женская диор</t>
  </si>
  <si>
    <t>самокат детский трехколесный</t>
  </si>
  <si>
    <t>кофе в зернах турция</t>
  </si>
  <si>
    <t>порошок топинамбура</t>
  </si>
  <si>
    <t>одеяло 172х205</t>
  </si>
  <si>
    <t>bioblas шампунь</t>
  </si>
  <si>
    <t>куртка на осень</t>
  </si>
  <si>
    <t>виг вам детский палатка</t>
  </si>
  <si>
    <t>чехол книжка хонор 8а</t>
  </si>
  <si>
    <t>черная соль четверговая</t>
  </si>
  <si>
    <t>ручка учителю</t>
  </si>
  <si>
    <t>odjii</t>
  </si>
  <si>
    <t>adidas женское</t>
  </si>
  <si>
    <t>бокс для рыбалки</t>
  </si>
  <si>
    <t>redmi 9a чехол на</t>
  </si>
  <si>
    <t>интерактивная доска</t>
  </si>
  <si>
    <t>перчатки женские осенние</t>
  </si>
  <si>
    <t>бизидом большой</t>
  </si>
  <si>
    <t>капсула для стирки</t>
  </si>
  <si>
    <t>масло вивьен сабо</t>
  </si>
  <si>
    <t>шпатель правило</t>
  </si>
  <si>
    <t>набор для стрижки волос</t>
  </si>
  <si>
    <t>серебряные браслеты</t>
  </si>
  <si>
    <t>жилетка на малыша</t>
  </si>
  <si>
    <t>тайд стиральный порошок</t>
  </si>
  <si>
    <t xml:space="preserve">краска для волос estel </t>
  </si>
  <si>
    <t>тонелли</t>
  </si>
  <si>
    <t>кризал</t>
  </si>
  <si>
    <t>хоккейная защита</t>
  </si>
  <si>
    <t>паровая сауна для лица</t>
  </si>
  <si>
    <t>платье женское манго</t>
  </si>
  <si>
    <t>простыня на резинке 160х200 поплин</t>
  </si>
  <si>
    <t>белый бюстгальтер без косточек</t>
  </si>
  <si>
    <t>солнечные очки кошачий глаз</t>
  </si>
  <si>
    <t>обувница в шкаф</t>
  </si>
  <si>
    <t>бейсболка icon</t>
  </si>
  <si>
    <t>платье на запах большой размер</t>
  </si>
  <si>
    <t>ткань дак</t>
  </si>
  <si>
    <t>масленка стекло</t>
  </si>
  <si>
    <t>серьги для женщин</t>
  </si>
  <si>
    <t>тушь для ресниц буржуа черная</t>
  </si>
  <si>
    <t>женское платье длинное</t>
  </si>
  <si>
    <t>максимайзер</t>
  </si>
  <si>
    <t>подставка для моющего средства и губки</t>
  </si>
  <si>
    <t>мешки для заморозки</t>
  </si>
  <si>
    <t>биотуалет для кошек</t>
  </si>
  <si>
    <t>звезда на елку</t>
  </si>
  <si>
    <t>парные худи для подруг</t>
  </si>
  <si>
    <t>pop it antistress</t>
  </si>
  <si>
    <t>77633054</t>
  </si>
  <si>
    <t>26382202</t>
  </si>
  <si>
    <t>для хранения одежды органайзер</t>
  </si>
  <si>
    <t>носки твое набор</t>
  </si>
  <si>
    <t>стол для уроков</t>
  </si>
  <si>
    <t>кружевное платье футляр</t>
  </si>
  <si>
    <t>крем-хна</t>
  </si>
  <si>
    <t>young living</t>
  </si>
  <si>
    <t>розетка для удлинителя</t>
  </si>
  <si>
    <t xml:space="preserve">вонючка в автомобиль </t>
  </si>
  <si>
    <t>доски для выжигания с рисунком</t>
  </si>
  <si>
    <t>бафф хлопок</t>
  </si>
  <si>
    <t>очки армани</t>
  </si>
  <si>
    <t>bruno visconti рюкзак</t>
  </si>
  <si>
    <t>рюкзак 100 литров</t>
  </si>
  <si>
    <t>крючок clover</t>
  </si>
  <si>
    <t>шуруповерт отвертка</t>
  </si>
  <si>
    <t>крючки рыбаловные</t>
  </si>
  <si>
    <t>плакаты бтс</t>
  </si>
  <si>
    <t>верейская</t>
  </si>
  <si>
    <t>проф пресс книги для детей</t>
  </si>
  <si>
    <t>adidas runfalcon</t>
  </si>
  <si>
    <t>голографический гель лак для ногтей</t>
  </si>
  <si>
    <t>макарони</t>
  </si>
  <si>
    <t>жилет школьный трикотажный</t>
  </si>
  <si>
    <t xml:space="preserve">строительный пылесос </t>
  </si>
  <si>
    <t>женская обувь каприз</t>
  </si>
  <si>
    <t>эмаль перламутровая</t>
  </si>
  <si>
    <t xml:space="preserve">майкл джексон </t>
  </si>
  <si>
    <t>зеленый горошек</t>
  </si>
  <si>
    <t xml:space="preserve">обложка на студенческий </t>
  </si>
  <si>
    <t>бальзам для роста волос</t>
  </si>
  <si>
    <t>воскоплав маленький</t>
  </si>
  <si>
    <t>моноколь</t>
  </si>
  <si>
    <t>кружка старбакс</t>
  </si>
  <si>
    <t>контейнер для кухни</t>
  </si>
  <si>
    <t>лифчик с силиконовой спиной</t>
  </si>
  <si>
    <t xml:space="preserve">пушкар </t>
  </si>
  <si>
    <t>кеды taccardi</t>
  </si>
  <si>
    <t>evangelion футболка</t>
  </si>
  <si>
    <t>копчёная паприка</t>
  </si>
  <si>
    <t xml:space="preserve">adidas originals </t>
  </si>
  <si>
    <t>качеля для дачи</t>
  </si>
  <si>
    <t>формочки для эпоксидной смолы кольца</t>
  </si>
  <si>
    <t>надувной крокодил для плавания</t>
  </si>
  <si>
    <t>переводные картинки</t>
  </si>
  <si>
    <t>atomi</t>
  </si>
  <si>
    <t>ситроен</t>
  </si>
  <si>
    <t>вестфалика женская обувь</t>
  </si>
  <si>
    <t>nivea молочко для тела</t>
  </si>
  <si>
    <t>джинсы черные подростковые для мальчика</t>
  </si>
  <si>
    <t xml:space="preserve">клатч мужской </t>
  </si>
  <si>
    <t>шорты и майка комплект мужские</t>
  </si>
  <si>
    <t>штамп для печати</t>
  </si>
  <si>
    <t>tete</t>
  </si>
  <si>
    <t>ополаскиватель для белья synergetic</t>
  </si>
  <si>
    <t>наушники oppo</t>
  </si>
  <si>
    <t>bebetom девочки</t>
  </si>
  <si>
    <t>цикламен семена</t>
  </si>
  <si>
    <t>одноразовые кондитерские мешки</t>
  </si>
  <si>
    <t>76455723</t>
  </si>
  <si>
    <t>противень для запекания в духовке</t>
  </si>
  <si>
    <t>панама из рафии</t>
  </si>
  <si>
    <t>аксессуары для ноутбука</t>
  </si>
  <si>
    <t>halftoys</t>
  </si>
  <si>
    <t xml:space="preserve">lalafanfan </t>
  </si>
  <si>
    <t>four seasons</t>
  </si>
  <si>
    <t>юбка из вискозы и льна</t>
  </si>
  <si>
    <t>камень натуральный агат</t>
  </si>
  <si>
    <t>подушки для дивана большие</t>
  </si>
  <si>
    <t>skin shine</t>
  </si>
  <si>
    <t>футболка play today</t>
  </si>
  <si>
    <t>кашпо 25 л</t>
  </si>
  <si>
    <t>5 нтр в для бады</t>
  </si>
  <si>
    <t>ящик металлический</t>
  </si>
  <si>
    <t>лосьон гарни</t>
  </si>
  <si>
    <t>бандаж голеностопный спортивный</t>
  </si>
  <si>
    <t>коврик придверный соты</t>
  </si>
  <si>
    <t>антимоскитная кепка</t>
  </si>
  <si>
    <t>детективы в мягкой обложке на русском языке</t>
  </si>
  <si>
    <t>мягкая игрушка фнаф</t>
  </si>
  <si>
    <t>накидки на кресло</t>
  </si>
  <si>
    <t>шлифовальные круги</t>
  </si>
  <si>
    <t>gn brand</t>
  </si>
  <si>
    <t>кордон</t>
  </si>
  <si>
    <t xml:space="preserve">пластинка </t>
  </si>
  <si>
    <t>линзы -6</t>
  </si>
  <si>
    <t>maik loriss</t>
  </si>
  <si>
    <t>постельное 1,5</t>
  </si>
  <si>
    <t xml:space="preserve">набор украшений </t>
  </si>
  <si>
    <t xml:space="preserve">сухой шампунь прелесть </t>
  </si>
  <si>
    <t>сумка детская поясная</t>
  </si>
  <si>
    <t>набор для лепки play-doh</t>
  </si>
  <si>
    <t>колонка беспроводная bluetooth детская</t>
  </si>
  <si>
    <t>косметичка женская кожаная</t>
  </si>
  <si>
    <t>12 про макс</t>
  </si>
  <si>
    <t>аквариум для рыбок маленький</t>
  </si>
  <si>
    <t>спрей для волос ollin 15</t>
  </si>
  <si>
    <t>серьги каффы серебро 925</t>
  </si>
  <si>
    <t xml:space="preserve">простынь натяжная </t>
  </si>
  <si>
    <t>мини вещи</t>
  </si>
  <si>
    <t>70098309</t>
  </si>
  <si>
    <t>купальник mark formelle</t>
  </si>
  <si>
    <t>шторы белые для гостиной</t>
  </si>
  <si>
    <t>кухня гарнитур</t>
  </si>
  <si>
    <t>чтение на лето 7 класс</t>
  </si>
  <si>
    <t>полка навесная ikea</t>
  </si>
  <si>
    <t>брюки спортивные женские с начесом</t>
  </si>
  <si>
    <t>c25s</t>
  </si>
  <si>
    <t>товары за 1 рубль</t>
  </si>
  <si>
    <t>с открытой спиной платье одежда</t>
  </si>
  <si>
    <t>cocochoco кератин</t>
  </si>
  <si>
    <t>паулиг</t>
  </si>
  <si>
    <t>пауч детский</t>
  </si>
  <si>
    <t>пиджак кейп</t>
  </si>
  <si>
    <t>футболка мужская mexx</t>
  </si>
  <si>
    <t>набор чайных ложек 6 шт</t>
  </si>
  <si>
    <t>шнур плетеный рыболовный спортивный товар</t>
  </si>
  <si>
    <t>силовая тренировка</t>
  </si>
  <si>
    <t>65408917</t>
  </si>
  <si>
    <t>юбка купальник</t>
  </si>
  <si>
    <t>постельное белье для мальчика 1,5</t>
  </si>
  <si>
    <t>арка свадебная</t>
  </si>
  <si>
    <t>кошачий глаз бижутерия</t>
  </si>
  <si>
    <t>уличная антенна для цифрового тв</t>
  </si>
  <si>
    <t xml:space="preserve">сенсей </t>
  </si>
  <si>
    <t>твое штаны мужские</t>
  </si>
  <si>
    <t xml:space="preserve">пластиковый контейнер </t>
  </si>
  <si>
    <t>для сушки рыбы</t>
  </si>
  <si>
    <t>шапка для новорождённых</t>
  </si>
  <si>
    <t>драные джинсы</t>
  </si>
  <si>
    <t>держатель для спиннинга для лодки</t>
  </si>
  <si>
    <t>полигель камуфлирующий</t>
  </si>
  <si>
    <t>подушка beauty</t>
  </si>
  <si>
    <t>шоколадный соус</t>
  </si>
  <si>
    <t>гель проводник</t>
  </si>
  <si>
    <t>спортивные штаны пума</t>
  </si>
  <si>
    <t>жилет женский классический</t>
  </si>
  <si>
    <t>термальный источник</t>
  </si>
  <si>
    <t>тюль 4 метра ширина</t>
  </si>
  <si>
    <t>искусственные листики</t>
  </si>
  <si>
    <t>форма для заливки</t>
  </si>
  <si>
    <t>пылесос midea</t>
  </si>
  <si>
    <t>брелок машина</t>
  </si>
  <si>
    <t>стекло на 13 айфон</t>
  </si>
  <si>
    <t>магнитные рамки на авто</t>
  </si>
  <si>
    <t>дабл фейс</t>
  </si>
  <si>
    <t>кактус повторяет слова</t>
  </si>
  <si>
    <t>наклейкт</t>
  </si>
  <si>
    <t>детские куклы</t>
  </si>
  <si>
    <t>южный парк фигурки</t>
  </si>
  <si>
    <t>каталка детская автомобиль</t>
  </si>
  <si>
    <t>75612910</t>
  </si>
  <si>
    <t>пирсинг в нос септум</t>
  </si>
  <si>
    <t>рюкзак erhaft</t>
  </si>
  <si>
    <t>19855803</t>
  </si>
  <si>
    <t>катридж на бруско</t>
  </si>
  <si>
    <t>туалетная вода женская красота</t>
  </si>
  <si>
    <t>мужские лосины</t>
  </si>
  <si>
    <t>fm радио</t>
  </si>
  <si>
    <t>шланг садовый 50 м</t>
  </si>
  <si>
    <t xml:space="preserve">для уборки </t>
  </si>
  <si>
    <t>лосины для спорта мужские</t>
  </si>
  <si>
    <t>рот</t>
  </si>
  <si>
    <t>эпоксидной смолы</t>
  </si>
  <si>
    <t>тапки единороги</t>
  </si>
  <si>
    <t>подсветка авто</t>
  </si>
  <si>
    <t>дресрум</t>
  </si>
  <si>
    <t>женская олимпийка</t>
  </si>
  <si>
    <t>пеленка непромокаемая большая</t>
  </si>
  <si>
    <t>крем-пудра для лица</t>
  </si>
  <si>
    <t>конфеты маска</t>
  </si>
  <si>
    <t>goldwell шампунь</t>
  </si>
  <si>
    <t xml:space="preserve">маска чёрная </t>
  </si>
  <si>
    <t>шпоргалки</t>
  </si>
  <si>
    <t>слив для унитаза</t>
  </si>
  <si>
    <t>укулеле чехол</t>
  </si>
  <si>
    <t>масло для волос kapous</t>
  </si>
  <si>
    <t>huawei band 6 стекло</t>
  </si>
  <si>
    <t>кашпо подвесное белое</t>
  </si>
  <si>
    <t>тонкая шапочка</t>
  </si>
  <si>
    <t xml:space="preserve">одноразовые шапочки </t>
  </si>
  <si>
    <t>джинсовая женская</t>
  </si>
  <si>
    <t xml:space="preserve">текстовыделитель </t>
  </si>
  <si>
    <t>теплая рубашка мужская</t>
  </si>
  <si>
    <t>средство для бесконтактной мойки</t>
  </si>
  <si>
    <t>37057029</t>
  </si>
  <si>
    <t>кан для живца</t>
  </si>
  <si>
    <t>бомбер женский стеганый</t>
  </si>
  <si>
    <t>бейсболка поло</t>
  </si>
  <si>
    <t>футболки для женщин на лето серого цвета</t>
  </si>
  <si>
    <t>купальник бюстье</t>
  </si>
  <si>
    <t>ершик для детских бутылочек</t>
  </si>
  <si>
    <t>чехол oppo a74</t>
  </si>
  <si>
    <t>слив</t>
  </si>
  <si>
    <t>ножки деревянные</t>
  </si>
  <si>
    <t>чтото</t>
  </si>
  <si>
    <t xml:space="preserve">куртка весенняя женская </t>
  </si>
  <si>
    <t>водолазка на молнии</t>
  </si>
  <si>
    <t>рюкзак в самолет</t>
  </si>
  <si>
    <t>туфли женские замшевые на каблуке</t>
  </si>
  <si>
    <t>барбекю походный</t>
  </si>
  <si>
    <t>сумка на талию</t>
  </si>
  <si>
    <t>зеркало для девочки</t>
  </si>
  <si>
    <t>72799774</t>
  </si>
  <si>
    <t>рюкзак herlitz</t>
  </si>
  <si>
    <t>plast team</t>
  </si>
  <si>
    <t>sheton</t>
  </si>
  <si>
    <t>trixie товары для животных</t>
  </si>
  <si>
    <t>лоферы без задника</t>
  </si>
  <si>
    <t>74868089</t>
  </si>
  <si>
    <t>постельный комплект с одеялом</t>
  </si>
  <si>
    <t>купальник девочке для плавания</t>
  </si>
  <si>
    <t>6s чехол</t>
  </si>
  <si>
    <t>кровать для детей</t>
  </si>
  <si>
    <t>подгузники в роддом</t>
  </si>
  <si>
    <t>масло 4 т</t>
  </si>
  <si>
    <t>микро зелень</t>
  </si>
  <si>
    <t>рюкзак minecraft</t>
  </si>
  <si>
    <t>украшение для волос на свадьбу</t>
  </si>
  <si>
    <t>кастрюля кукмара 4 литра</t>
  </si>
  <si>
    <t>салатник стеклянный большой</t>
  </si>
  <si>
    <t>пелёнка кокон</t>
  </si>
  <si>
    <t>гринфилд подарочный набор</t>
  </si>
  <si>
    <t>вязаное пальто</t>
  </si>
  <si>
    <t>витамины солгар для волос в для ногтей</t>
  </si>
  <si>
    <t>линейка именная</t>
  </si>
  <si>
    <t>юбка гофре миди</t>
  </si>
  <si>
    <t>подтяжки для простыни</t>
  </si>
  <si>
    <t>татумашинка</t>
  </si>
  <si>
    <t>пергамент для выпечки силиконизированный</t>
  </si>
  <si>
    <t>ручка антистресс</t>
  </si>
  <si>
    <t>68627168</t>
  </si>
  <si>
    <t>geronea shoes</t>
  </si>
  <si>
    <t>машинка с открывающимися дверями</t>
  </si>
  <si>
    <t>рюкзак сумка для путешествий</t>
  </si>
  <si>
    <t>разукрашка для девочек</t>
  </si>
  <si>
    <t>базовая женская футболка</t>
  </si>
  <si>
    <t>золотые детские серьги</t>
  </si>
  <si>
    <t xml:space="preserve">юбка летняя длинная </t>
  </si>
  <si>
    <t>джоггеры женские легкие</t>
  </si>
  <si>
    <t>твое тапки</t>
  </si>
  <si>
    <t>70638071</t>
  </si>
  <si>
    <t>стул клиента</t>
  </si>
  <si>
    <t>набор первоклассника в сумке</t>
  </si>
  <si>
    <t xml:space="preserve">футболка женская однотонная </t>
  </si>
  <si>
    <t>сумка david jones на ремне</t>
  </si>
  <si>
    <t>для ванны аксессуары</t>
  </si>
  <si>
    <t>прозрачное бельё</t>
  </si>
  <si>
    <t>мне все льзя</t>
  </si>
  <si>
    <t>40255611</t>
  </si>
  <si>
    <t>уличный комплекс для дачи</t>
  </si>
  <si>
    <t>бездомный бог том 2</t>
  </si>
  <si>
    <t>шарики цифра 2</t>
  </si>
  <si>
    <t>moscino</t>
  </si>
  <si>
    <t>обложка для свидетельства о рождении аксессуары</t>
  </si>
  <si>
    <t>набор торцевых головок с трещоткой</t>
  </si>
  <si>
    <t>лиф женский</t>
  </si>
  <si>
    <t>xti</t>
  </si>
  <si>
    <t>шарики для мальчика</t>
  </si>
  <si>
    <t>наклейки на вейп</t>
  </si>
  <si>
    <t>monge для собак сухой</t>
  </si>
  <si>
    <t>разделители для ящиков для женщин</t>
  </si>
  <si>
    <t>детская белая футболка</t>
  </si>
  <si>
    <t>шлепанцы мужские найк</t>
  </si>
  <si>
    <t>71837770</t>
  </si>
  <si>
    <t>датчик парковки</t>
  </si>
  <si>
    <t xml:space="preserve">психология влияния </t>
  </si>
  <si>
    <t>ковер 2 на 3</t>
  </si>
  <si>
    <t>пружины на авто</t>
  </si>
  <si>
    <t>для настоек</t>
  </si>
  <si>
    <t>крышка на банку</t>
  </si>
  <si>
    <t>бюстгальтер триумф женский</t>
  </si>
  <si>
    <t>veiro туалетная бумага</t>
  </si>
  <si>
    <t>сумка камуфляжная</t>
  </si>
  <si>
    <t>крем для обуви красный</t>
  </si>
  <si>
    <t>часы xiaomi mi band 6</t>
  </si>
  <si>
    <t>банка стеклянная 5л</t>
  </si>
  <si>
    <t>блюскай</t>
  </si>
  <si>
    <t>сказки на магнитах</t>
  </si>
  <si>
    <t>кардиган женские</t>
  </si>
  <si>
    <t>набор крючков для рыбалки</t>
  </si>
  <si>
    <t>чёрные колготки</t>
  </si>
  <si>
    <t>cosmia для волос</t>
  </si>
  <si>
    <t xml:space="preserve">жижа для </t>
  </si>
  <si>
    <t>бесшовные леггинсы спортивные</t>
  </si>
  <si>
    <t>белье для кормления</t>
  </si>
  <si>
    <t>картины в детскую комнату</t>
  </si>
  <si>
    <t>lezzarine</t>
  </si>
  <si>
    <t>рубашка в клетку оверсайз летняя</t>
  </si>
  <si>
    <t>безрукавка джинсовая женская большого размера</t>
  </si>
  <si>
    <t>костюмные брюки</t>
  </si>
  <si>
    <t>гелевые формы</t>
  </si>
  <si>
    <t>вешалки для полотенец</t>
  </si>
  <si>
    <t>поварской фартук</t>
  </si>
  <si>
    <t>вещ мешок</t>
  </si>
  <si>
    <t>пылесос karcher wd 3</t>
  </si>
  <si>
    <t>заколки для волос для девочек набор</t>
  </si>
  <si>
    <t>2rbina 2rista</t>
  </si>
  <si>
    <t>карниз для шторки в ванную</t>
  </si>
  <si>
    <t>халат сексуальный</t>
  </si>
  <si>
    <t>стеклоочистители авто</t>
  </si>
  <si>
    <t>philips отпариватель</t>
  </si>
  <si>
    <t xml:space="preserve">краска для стемпинга </t>
  </si>
  <si>
    <t>тенисный мячик</t>
  </si>
  <si>
    <t>губка абразивная</t>
  </si>
  <si>
    <t>фотоальбом подарочный</t>
  </si>
  <si>
    <t>накидка на автолюльку</t>
  </si>
  <si>
    <t>silk way</t>
  </si>
  <si>
    <t>рецепты бабушки агафьи мыло</t>
  </si>
  <si>
    <t>галоши женские утепленные с мехом</t>
  </si>
  <si>
    <t>купальник для хореографии для девочки</t>
  </si>
  <si>
    <t>салфетка на стол плетеная</t>
  </si>
  <si>
    <t>с годовщиной свадьбы</t>
  </si>
  <si>
    <t>футболка с в образным вырезом женская</t>
  </si>
  <si>
    <t xml:space="preserve">футболки подростковые </t>
  </si>
  <si>
    <t>tupperware посуда и инвентарь женский</t>
  </si>
  <si>
    <t>женское платье лето</t>
  </si>
  <si>
    <t>чехол для укулеле сопрано утепленный</t>
  </si>
  <si>
    <t>топ лак гель</t>
  </si>
  <si>
    <t>тонкая футболка</t>
  </si>
  <si>
    <t>ремонт сколов на лобовом стекле</t>
  </si>
  <si>
    <t xml:space="preserve">наклейки для одежды </t>
  </si>
  <si>
    <t>18+ игрушки</t>
  </si>
  <si>
    <t>гриб ежовик</t>
  </si>
  <si>
    <t>уголок для кухни</t>
  </si>
  <si>
    <t>соевое молоко продукты</t>
  </si>
  <si>
    <t>lama</t>
  </si>
  <si>
    <t xml:space="preserve">электрическая мельница </t>
  </si>
  <si>
    <t>наклейки для интерьера на стену</t>
  </si>
  <si>
    <t>бассейн каркасный bestway steel pro</t>
  </si>
  <si>
    <t>платье замшевое</t>
  </si>
  <si>
    <t>сковородка 24 см</t>
  </si>
  <si>
    <t>галстук триколор</t>
  </si>
  <si>
    <t>база прозрачная для ногтей</t>
  </si>
  <si>
    <t>кроссовки женские timejump</t>
  </si>
  <si>
    <t xml:space="preserve">айфон 11 про макс </t>
  </si>
  <si>
    <t>helena rubinstein</t>
  </si>
  <si>
    <t>brownie</t>
  </si>
  <si>
    <t>nika nika</t>
  </si>
  <si>
    <t>карта санкт петербурга</t>
  </si>
  <si>
    <t>буцы мужские</t>
  </si>
  <si>
    <t>билеты пдд</t>
  </si>
  <si>
    <t>накидка длинная</t>
  </si>
  <si>
    <t>наконечник насоса</t>
  </si>
  <si>
    <t>эйвон помада</t>
  </si>
  <si>
    <t>куртка бомбер для мальчика</t>
  </si>
  <si>
    <t>полка в душевую</t>
  </si>
  <si>
    <t>обувь эва</t>
  </si>
  <si>
    <t>mary</t>
  </si>
  <si>
    <t>черные женские брюки</t>
  </si>
  <si>
    <t>для химчистки</t>
  </si>
  <si>
    <t>пояс с монетами</t>
  </si>
  <si>
    <t>флажная лента</t>
  </si>
  <si>
    <t xml:space="preserve">термопакет </t>
  </si>
  <si>
    <t>ализе дива батик</t>
  </si>
  <si>
    <t>nan1</t>
  </si>
  <si>
    <t>таро декамерон</t>
  </si>
  <si>
    <t>гайки секретные</t>
  </si>
  <si>
    <t>раскраски для девочек с наклейками</t>
  </si>
  <si>
    <t>боди женские с коротким рукавом</t>
  </si>
  <si>
    <t>santiz</t>
  </si>
  <si>
    <t>клякса</t>
  </si>
  <si>
    <t>картотека</t>
  </si>
  <si>
    <t>мочалка для тела жесткая</t>
  </si>
  <si>
    <t>томас паровозик</t>
  </si>
  <si>
    <t>миниатюрная сумочка</t>
  </si>
  <si>
    <t>банан сушеный</t>
  </si>
  <si>
    <t>34280768</t>
  </si>
  <si>
    <t>фонарь велосипедный аккумуляторный</t>
  </si>
  <si>
    <t>uniity спонж</t>
  </si>
  <si>
    <t>гипноз</t>
  </si>
  <si>
    <t xml:space="preserve">пустышка авент </t>
  </si>
  <si>
    <t>58488819</t>
  </si>
  <si>
    <t>комплект постельного белья в детскую кроватку</t>
  </si>
  <si>
    <t>стеклянная лапша</t>
  </si>
  <si>
    <t>ремешок casio</t>
  </si>
  <si>
    <t>счётчик газовый</t>
  </si>
  <si>
    <t>чашка петри стеклянная</t>
  </si>
  <si>
    <t>80634349</t>
  </si>
  <si>
    <t>инверсионный тренажер</t>
  </si>
  <si>
    <t>памперс 5 кг</t>
  </si>
  <si>
    <t>чехлы на газель</t>
  </si>
  <si>
    <t>угольный гриль дом и дача</t>
  </si>
  <si>
    <t>боксерский мяч</t>
  </si>
  <si>
    <t>чехол bts</t>
  </si>
  <si>
    <t>ветровка joma</t>
  </si>
  <si>
    <t>рамки для номеров</t>
  </si>
  <si>
    <t>гростат</t>
  </si>
  <si>
    <t>халики</t>
  </si>
  <si>
    <t>рустик</t>
  </si>
  <si>
    <t>флаг артиллерия</t>
  </si>
  <si>
    <t>sibaristica</t>
  </si>
  <si>
    <t>шампунь гамма</t>
  </si>
  <si>
    <t>кардиган без пуговиц</t>
  </si>
  <si>
    <t>gulay</t>
  </si>
  <si>
    <t xml:space="preserve">детские футболки для мальчиков </t>
  </si>
  <si>
    <t>платье с завышенной талией миди</t>
  </si>
  <si>
    <t>рюкзак для художественной гимнастики с гимнастикой</t>
  </si>
  <si>
    <t>принтор</t>
  </si>
  <si>
    <t>goldylocks</t>
  </si>
  <si>
    <t>для день рождения</t>
  </si>
  <si>
    <t>псж найк</t>
  </si>
  <si>
    <t>чайник bosh</t>
  </si>
  <si>
    <t>syoss осветлитель</t>
  </si>
  <si>
    <t>чехол для пуфика</t>
  </si>
  <si>
    <t>замшевые босоножки натуральные</t>
  </si>
  <si>
    <t>бомбер мужской твое</t>
  </si>
  <si>
    <t>сатиновое постельное белье евро</t>
  </si>
  <si>
    <t>салфетки влажные мини</t>
  </si>
  <si>
    <t xml:space="preserve">акула игрушка </t>
  </si>
  <si>
    <t>зубная паста и щетка</t>
  </si>
  <si>
    <t>термометр для комнаты</t>
  </si>
  <si>
    <t>ксиоми наушники беспроводные</t>
  </si>
  <si>
    <t>ппс</t>
  </si>
  <si>
    <t xml:space="preserve">фундук </t>
  </si>
  <si>
    <t>универсальный очиститель</t>
  </si>
  <si>
    <t>бандаж для поясницы</t>
  </si>
  <si>
    <t>чехол на обувь дождевик для обуви</t>
  </si>
  <si>
    <t>жалюзи день ночь серые</t>
  </si>
  <si>
    <t>gerhans</t>
  </si>
  <si>
    <t>olea nail гель</t>
  </si>
  <si>
    <t>бордюрная лента канта</t>
  </si>
  <si>
    <t>just the ticket</t>
  </si>
  <si>
    <t>gazzal jeans</t>
  </si>
  <si>
    <t>пинпоинтер garrett</t>
  </si>
  <si>
    <t>корм сухой 10 кг</t>
  </si>
  <si>
    <t>17356949</t>
  </si>
  <si>
    <t>стакан термос</t>
  </si>
  <si>
    <t>набор контейнеров для еды</t>
  </si>
  <si>
    <t>летняя одежда мужская</t>
  </si>
  <si>
    <t>цветы для ногтей</t>
  </si>
  <si>
    <t>покрывало флисовое</t>
  </si>
  <si>
    <t>летние женские кофты</t>
  </si>
  <si>
    <t>кеды серебристые</t>
  </si>
  <si>
    <t>детский пиджак</t>
  </si>
  <si>
    <t>под раковину</t>
  </si>
  <si>
    <t>носки детские для мальчика короткие</t>
  </si>
  <si>
    <t>краски для аэрографа</t>
  </si>
  <si>
    <t>силиконовые патчи</t>
  </si>
  <si>
    <t>растаман</t>
  </si>
  <si>
    <t>74527855</t>
  </si>
  <si>
    <t>джинсовка с надписями</t>
  </si>
  <si>
    <t>краска белая матовая</t>
  </si>
  <si>
    <t>baharat</t>
  </si>
  <si>
    <t>платье на пуговицах со струящейся юбкой</t>
  </si>
  <si>
    <t>карта мира декор</t>
  </si>
  <si>
    <t>ящики для одежды</t>
  </si>
  <si>
    <t>для осанки корсет ортопедия</t>
  </si>
  <si>
    <t>наклейки на одежду и обувь</t>
  </si>
  <si>
    <t>фрош для посуды</t>
  </si>
  <si>
    <t>плед сова 3 в 1</t>
  </si>
  <si>
    <t xml:space="preserve">коврики для ванной </t>
  </si>
  <si>
    <t>пусеты золото 585</t>
  </si>
  <si>
    <t>грасс антижир</t>
  </si>
  <si>
    <t>открытки спасибо</t>
  </si>
  <si>
    <t>пиколинат хрома солгар</t>
  </si>
  <si>
    <t>стол маникюрный раскладной</t>
  </si>
  <si>
    <t>книги про собак</t>
  </si>
  <si>
    <t>капсулы для кофе машины</t>
  </si>
  <si>
    <t>веломайка мужская</t>
  </si>
  <si>
    <t>худи cap</t>
  </si>
  <si>
    <t>be good</t>
  </si>
  <si>
    <t>нефертити</t>
  </si>
  <si>
    <t>твое магазин</t>
  </si>
  <si>
    <t>джутовая веревка 6 мм</t>
  </si>
  <si>
    <t>тональный крем max factor lasting</t>
  </si>
  <si>
    <t>регистратор автомобильный</t>
  </si>
  <si>
    <t>золотая булавка 585</t>
  </si>
  <si>
    <t>влажный корм для кошек упаковка</t>
  </si>
  <si>
    <t>ограждения для растений</t>
  </si>
  <si>
    <t>молочко для снятия макияжа чистая линия</t>
  </si>
  <si>
    <t>гелевые стельки мужские</t>
  </si>
  <si>
    <t>телефон за 5000 рублей</t>
  </si>
  <si>
    <t>боди на одну руку</t>
  </si>
  <si>
    <t>гольфы розовые</t>
  </si>
  <si>
    <t>конфеты вафельные</t>
  </si>
  <si>
    <t>яндекс лампочка</t>
  </si>
  <si>
    <t>hobot робот-стеклоочиститель</t>
  </si>
  <si>
    <t>майка в рубчик мужская</t>
  </si>
  <si>
    <t>удобрение для малины</t>
  </si>
  <si>
    <t xml:space="preserve">газовый котел </t>
  </si>
  <si>
    <t>наклеки</t>
  </si>
  <si>
    <t>чехол для телефона realme</t>
  </si>
  <si>
    <t>компьютерные колонки 2.1</t>
  </si>
  <si>
    <t>кушетка анатомическая</t>
  </si>
  <si>
    <t xml:space="preserve">живые цветы </t>
  </si>
  <si>
    <t>куртка меховая короткая женская</t>
  </si>
  <si>
    <t>браслет для mi band 5</t>
  </si>
  <si>
    <t>шлем сноубордический</t>
  </si>
  <si>
    <t>ремешок на apple watch se 40 мм</t>
  </si>
  <si>
    <t>футболка женская лиловая</t>
  </si>
  <si>
    <t>61144702</t>
  </si>
  <si>
    <t>юбка шорты больших размеров</t>
  </si>
  <si>
    <t>щетка для волос с щетиной</t>
  </si>
  <si>
    <t>ополаскиватель для зубов</t>
  </si>
  <si>
    <t>игры ps3</t>
  </si>
  <si>
    <t>серая кофта женская</t>
  </si>
  <si>
    <t>фиолетовые серьги</t>
  </si>
  <si>
    <t>цепочка мужская серебряная 925</t>
  </si>
  <si>
    <t>коробка для бисера пустая</t>
  </si>
  <si>
    <t>лейка с рассеивателем</t>
  </si>
  <si>
    <t>комнатные тапочки мужские</t>
  </si>
  <si>
    <t>доска магнитно-маркерная 60х90</t>
  </si>
  <si>
    <t>крепдешин</t>
  </si>
  <si>
    <t>твердосплавная для снятия</t>
  </si>
  <si>
    <t>ванночка для маникюра 2 руки</t>
  </si>
  <si>
    <t>сумки лето</t>
  </si>
  <si>
    <t>тоник kora</t>
  </si>
  <si>
    <t>свекла сушеная</t>
  </si>
  <si>
    <t xml:space="preserve">массажёр для тела </t>
  </si>
  <si>
    <t>образ человека</t>
  </si>
  <si>
    <t>платье на корсете</t>
  </si>
  <si>
    <t>лонгслив спортивный adidas</t>
  </si>
  <si>
    <t>инсулиновые иглы</t>
  </si>
  <si>
    <t>корабль на пульте</t>
  </si>
  <si>
    <t>рубашка женская большого размера</t>
  </si>
  <si>
    <t>мяч волебольный</t>
  </si>
  <si>
    <t>рыболовный зонт</t>
  </si>
  <si>
    <t>маска для волос бабушка агафья</t>
  </si>
  <si>
    <t>танцевальные балетки</t>
  </si>
  <si>
    <t>накидки на сидения авто комплект</t>
  </si>
  <si>
    <t>зарядка для часов xiaomi 3</t>
  </si>
  <si>
    <t>кабель-канал</t>
  </si>
  <si>
    <t>таль цепная</t>
  </si>
  <si>
    <t>сок концентрированный</t>
  </si>
  <si>
    <t>крышка 26 см</t>
  </si>
  <si>
    <t>cd карта</t>
  </si>
  <si>
    <t xml:space="preserve">чемодан на колесах детский </t>
  </si>
  <si>
    <t>78198510</t>
  </si>
  <si>
    <t>аксесуары для телефона</t>
  </si>
  <si>
    <t>бальзам для волос велла</t>
  </si>
  <si>
    <t>барсик стандарт</t>
  </si>
  <si>
    <t>тюльпаны искусственные</t>
  </si>
  <si>
    <t>футболки хаки</t>
  </si>
  <si>
    <t>le gobelin</t>
  </si>
  <si>
    <t>крем art&amp;fact.</t>
  </si>
  <si>
    <t>сумка дорожная женская кожаная</t>
  </si>
  <si>
    <t>осеева книги</t>
  </si>
  <si>
    <t>лион</t>
  </si>
  <si>
    <t>шанель 5</t>
  </si>
  <si>
    <t>скамейка детская</t>
  </si>
  <si>
    <t>самсунг а12 телефон</t>
  </si>
  <si>
    <t>гоммаж для лица очищение</t>
  </si>
  <si>
    <t>велосипедуи женские</t>
  </si>
  <si>
    <t xml:space="preserve">puma кеды </t>
  </si>
  <si>
    <t>дакимакура дазай</t>
  </si>
  <si>
    <t>jacques</t>
  </si>
  <si>
    <t>салициловая</t>
  </si>
  <si>
    <t>женские туфли на низком каблуке</t>
  </si>
  <si>
    <t>тор тор</t>
  </si>
  <si>
    <t>чехол на samsung а7 2018 года</t>
  </si>
  <si>
    <t>рюкзак летний женский</t>
  </si>
  <si>
    <t>фен для ресниц</t>
  </si>
  <si>
    <t>gloria jeans disney</t>
  </si>
  <si>
    <t>корзина для расстойки теста</t>
  </si>
  <si>
    <t>чехол редми 8т</t>
  </si>
  <si>
    <t>рубашка куртка мужская</t>
  </si>
  <si>
    <t>яндекс макс</t>
  </si>
  <si>
    <t>смарт тв приставка с wifi</t>
  </si>
  <si>
    <t xml:space="preserve">кристаллы </t>
  </si>
  <si>
    <t>красные очки женские солнцезащитные</t>
  </si>
  <si>
    <t>spasilen инъектор</t>
  </si>
  <si>
    <t>крем лореаль возраст эксперт</t>
  </si>
  <si>
    <t>ножницы для котов</t>
  </si>
  <si>
    <t>штаны и топ</t>
  </si>
  <si>
    <t>чехол для телефона с ремешком</t>
  </si>
  <si>
    <t>gnk</t>
  </si>
  <si>
    <t>adidas izi</t>
  </si>
  <si>
    <t>шкуродер</t>
  </si>
  <si>
    <t>упоковочная бумага</t>
  </si>
  <si>
    <t xml:space="preserve">пилотка </t>
  </si>
  <si>
    <t>42309061</t>
  </si>
  <si>
    <t>кроссовки женские для фитнеса nike</t>
  </si>
  <si>
    <t>вешалка для кухни</t>
  </si>
  <si>
    <t>туника прозрачная</t>
  </si>
  <si>
    <t>honor watch magic 2</t>
  </si>
  <si>
    <t>украшения для стола</t>
  </si>
  <si>
    <t>краскон</t>
  </si>
  <si>
    <t>мятное вечернее платье</t>
  </si>
  <si>
    <t>фризер для мороженого</t>
  </si>
  <si>
    <t>рабочая тетрадь по русскому языку 3 класс</t>
  </si>
  <si>
    <t>круг приствольный</t>
  </si>
  <si>
    <t>топ с перекрестными бретелями</t>
  </si>
  <si>
    <t>innisfree пудра</t>
  </si>
  <si>
    <t>туфли на каблуке на широкую ногу</t>
  </si>
  <si>
    <t>электросамокаты электротранспорт</t>
  </si>
  <si>
    <t>жилетка мужская классическая</t>
  </si>
  <si>
    <t xml:space="preserve">наращивание ногтей </t>
  </si>
  <si>
    <t>очки для плавания decathlon</t>
  </si>
  <si>
    <t>носки для трекинга</t>
  </si>
  <si>
    <t>мицелярная вода чистая линия</t>
  </si>
  <si>
    <t>kapous пудра</t>
  </si>
  <si>
    <t>виолетта бай манго</t>
  </si>
  <si>
    <t>пуховик nike</t>
  </si>
  <si>
    <t xml:space="preserve">карра </t>
  </si>
  <si>
    <t>аквариум 10 л</t>
  </si>
  <si>
    <t>ручки для мебели черные</t>
  </si>
  <si>
    <t>mx-4</t>
  </si>
  <si>
    <t>kokosik shop</t>
  </si>
  <si>
    <t>кир булычев приключения алисы</t>
  </si>
  <si>
    <t xml:space="preserve">тельняшки </t>
  </si>
  <si>
    <t>волосы на заколках кудрявые</t>
  </si>
  <si>
    <t>ремень резиновый</t>
  </si>
  <si>
    <t>31229390</t>
  </si>
  <si>
    <t>насадки на наушники</t>
  </si>
  <si>
    <t xml:space="preserve">игрушка для кошки </t>
  </si>
  <si>
    <t>aquamax</t>
  </si>
  <si>
    <t>футболки женские удлиненные</t>
  </si>
  <si>
    <t>золла блузка летняя</t>
  </si>
  <si>
    <t>дезодорант vian</t>
  </si>
  <si>
    <t>shaman</t>
  </si>
  <si>
    <t>sriracha</t>
  </si>
  <si>
    <t>веды</t>
  </si>
  <si>
    <t>батат семена</t>
  </si>
  <si>
    <t>цепочка с сердцем</t>
  </si>
  <si>
    <t xml:space="preserve">стол лофт </t>
  </si>
  <si>
    <t>новая заря одеколон</t>
  </si>
  <si>
    <t>кора крем для лица</t>
  </si>
  <si>
    <t>васаби соус</t>
  </si>
  <si>
    <t>каталка игрушка</t>
  </si>
  <si>
    <t>наклз</t>
  </si>
  <si>
    <t>зеленая подводка</t>
  </si>
  <si>
    <t>зарядка для xiaomi redmi</t>
  </si>
  <si>
    <t>рубашка женская befree</t>
  </si>
  <si>
    <t>nike панама</t>
  </si>
  <si>
    <t>раптор защита территории</t>
  </si>
  <si>
    <t>zara женская  одежда</t>
  </si>
  <si>
    <t>simplicol краска для ткани</t>
  </si>
  <si>
    <t>детское средство для купания</t>
  </si>
  <si>
    <t>тапочки кожаные</t>
  </si>
  <si>
    <t>блуза для беременных</t>
  </si>
  <si>
    <t>парфюмерный крем</t>
  </si>
  <si>
    <t>спомб</t>
  </si>
  <si>
    <t>25868186</t>
  </si>
  <si>
    <t>медленноварка</t>
  </si>
  <si>
    <t>пирсинг ухо</t>
  </si>
  <si>
    <t>респиратор строительный</t>
  </si>
  <si>
    <t>эко коврики в автомобиль</t>
  </si>
  <si>
    <t>волшебный горшок</t>
  </si>
  <si>
    <t>nsd стиль</t>
  </si>
  <si>
    <t>deval</t>
  </si>
  <si>
    <t>чехол на honor 8</t>
  </si>
  <si>
    <t>шнурки для обуви силиконовые без завязок</t>
  </si>
  <si>
    <t>шампанское мондоро</t>
  </si>
  <si>
    <t>аниме серёжки</t>
  </si>
  <si>
    <t>мускатель масло</t>
  </si>
  <si>
    <t>мужской свитер с воротником</t>
  </si>
  <si>
    <t>72412583</t>
  </si>
  <si>
    <t>ribok</t>
  </si>
  <si>
    <t>алтайская душа</t>
  </si>
  <si>
    <t>код</t>
  </si>
  <si>
    <t>краситель распылитель</t>
  </si>
  <si>
    <t>кельвин кляйн дети</t>
  </si>
  <si>
    <t>полосатые носки</t>
  </si>
  <si>
    <t>рубашка завязывать</t>
  </si>
  <si>
    <t>хризолит в серебре</t>
  </si>
  <si>
    <t>пакеты для выгула</t>
  </si>
  <si>
    <t>зарина брюки вискоза</t>
  </si>
  <si>
    <t>kila</t>
  </si>
  <si>
    <t>лопатка для косметики</t>
  </si>
  <si>
    <t>гламур</t>
  </si>
  <si>
    <t>фильтрующие насосы для бассейнов</t>
  </si>
  <si>
    <t>киндр</t>
  </si>
  <si>
    <t>пуфик со спинкой</t>
  </si>
  <si>
    <t>семена петунии партнер</t>
  </si>
  <si>
    <t>таблетированная соль</t>
  </si>
  <si>
    <t>логические задачи</t>
  </si>
  <si>
    <t>шапка с ушками зайца</t>
  </si>
  <si>
    <t>совок с щеткой</t>
  </si>
  <si>
    <t>soie</t>
  </si>
  <si>
    <t>чехлы на редми 9т</t>
  </si>
  <si>
    <t>накидка на авто</t>
  </si>
  <si>
    <t>лодка на пульте управления</t>
  </si>
  <si>
    <t>для коктейлей шейкер</t>
  </si>
  <si>
    <t>шейкер электрический</t>
  </si>
  <si>
    <t>borelli</t>
  </si>
  <si>
    <t>колдун и кристалл</t>
  </si>
  <si>
    <t>maltagliati</t>
  </si>
  <si>
    <t>ирга</t>
  </si>
  <si>
    <t>одеяло и подушка для новорожденного</t>
  </si>
  <si>
    <t>аквастоп</t>
  </si>
  <si>
    <t>карбонат кальция углекислый кальций</t>
  </si>
  <si>
    <t>наклейка на туалет</t>
  </si>
  <si>
    <t>масленка посуда и инвентарь</t>
  </si>
  <si>
    <t>брелок kia</t>
  </si>
  <si>
    <t>трубочки для напитков детские</t>
  </si>
  <si>
    <t>11398248</t>
  </si>
  <si>
    <t>туалетный столик подвесной</t>
  </si>
  <si>
    <t>стульчик деревянный</t>
  </si>
  <si>
    <t>adidas real</t>
  </si>
  <si>
    <t>65148695</t>
  </si>
  <si>
    <t>kingkit носки</t>
  </si>
  <si>
    <t>брюки женские трикотажные зауженные</t>
  </si>
  <si>
    <t>обувь для пляжа женская</t>
  </si>
  <si>
    <t>поднос столик деревянный</t>
  </si>
  <si>
    <t>радиоуправляемый танк</t>
  </si>
  <si>
    <t>ecolab красота</t>
  </si>
  <si>
    <t>гель для стирки белья losk</t>
  </si>
  <si>
    <t xml:space="preserve">кроссовки нью баланс </t>
  </si>
  <si>
    <t>гель для купания малыша</t>
  </si>
  <si>
    <t>обезболивающий</t>
  </si>
  <si>
    <t>xiaomi mi true wireless earbuds basic 2</t>
  </si>
  <si>
    <t>мыш</t>
  </si>
  <si>
    <t>чехлы на чемодан</t>
  </si>
  <si>
    <t>набор для мороженого</t>
  </si>
  <si>
    <t>сыворотка ordinary</t>
  </si>
  <si>
    <t>защитное стекло на хонор 9х премиум</t>
  </si>
  <si>
    <t xml:space="preserve">машинка для бритья </t>
  </si>
  <si>
    <t>подушка смайлик</t>
  </si>
  <si>
    <t>микрофон для асмр</t>
  </si>
  <si>
    <t>шар воздушный круглый</t>
  </si>
  <si>
    <t>ложка дозатор для прикорма</t>
  </si>
  <si>
    <t>artisticks маркеры</t>
  </si>
  <si>
    <t xml:space="preserve">босаножки женские </t>
  </si>
  <si>
    <t>tiguan</t>
  </si>
  <si>
    <t>детские наушники для мальчика</t>
  </si>
  <si>
    <t>плачущий младенец</t>
  </si>
  <si>
    <t>пижама для собак</t>
  </si>
  <si>
    <t>замок маленький</t>
  </si>
  <si>
    <t>штаны горка</t>
  </si>
  <si>
    <t>майка оранжевая</t>
  </si>
  <si>
    <t>тактический ремень мвд</t>
  </si>
  <si>
    <t>платье 2 в 1</t>
  </si>
  <si>
    <t xml:space="preserve">расческа для животных </t>
  </si>
  <si>
    <t>тостер бош</t>
  </si>
  <si>
    <t>аппарат для сахара</t>
  </si>
  <si>
    <t>твое толстовки</t>
  </si>
  <si>
    <t>альбом с магнитными листами</t>
  </si>
  <si>
    <t>средство для кончиков волос</t>
  </si>
  <si>
    <t>21700</t>
  </si>
  <si>
    <t>27990820</t>
  </si>
  <si>
    <t>41388688</t>
  </si>
  <si>
    <t>чехол редми 9 про</t>
  </si>
  <si>
    <t>подножки для стиральной машины</t>
  </si>
  <si>
    <t>топ на бретелях с v-образным вырезом</t>
  </si>
  <si>
    <t>седум</t>
  </si>
  <si>
    <t>отряд самоубийц</t>
  </si>
  <si>
    <t>щенячий патруль эверест</t>
  </si>
  <si>
    <t xml:space="preserve">раскладной стол </t>
  </si>
  <si>
    <t>котелки</t>
  </si>
  <si>
    <t>рассрочка 12</t>
  </si>
  <si>
    <t>baze</t>
  </si>
  <si>
    <t>вельветовый топ</t>
  </si>
  <si>
    <t>мужской костюм свадебный</t>
  </si>
  <si>
    <t>рюкзак спартак</t>
  </si>
  <si>
    <t>станок для бритья женский одноразовый</t>
  </si>
  <si>
    <t>браслет женский соколов</t>
  </si>
  <si>
    <t>трасса hot wheels</t>
  </si>
  <si>
    <t>universal nutrition</t>
  </si>
  <si>
    <t>mac тональный</t>
  </si>
  <si>
    <t>подвесы потолочные</t>
  </si>
  <si>
    <t>вельветовая кепка</t>
  </si>
  <si>
    <t>спиннер для фигурного катания</t>
  </si>
  <si>
    <t>коробочка для мелочей</t>
  </si>
  <si>
    <t>куклы царевны игрушки</t>
  </si>
  <si>
    <t>42625939</t>
  </si>
  <si>
    <t xml:space="preserve">детский ремень </t>
  </si>
  <si>
    <t>пазлы половинки</t>
  </si>
  <si>
    <t>тактильные шарики</t>
  </si>
  <si>
    <t>ариэль 15 кг</t>
  </si>
  <si>
    <t>носки мужские белые длинные</t>
  </si>
  <si>
    <t>joleefee</t>
  </si>
  <si>
    <t>деревянная линейка</t>
  </si>
  <si>
    <t>мыльница для ванной керамика</t>
  </si>
  <si>
    <t>курьерские пакеты пакет почтовый</t>
  </si>
  <si>
    <t>лазерный эпилятор для лица</t>
  </si>
  <si>
    <t>колода карт игральные</t>
  </si>
  <si>
    <t>солнцезащитные очки мужские поляризационные</t>
  </si>
  <si>
    <t>боксы с едой</t>
  </si>
  <si>
    <t>пивоварение</t>
  </si>
  <si>
    <t>хлебцы finn crisp</t>
  </si>
  <si>
    <t>поатье миди</t>
  </si>
  <si>
    <t>трусы жен</t>
  </si>
  <si>
    <t>электрическая блинница</t>
  </si>
  <si>
    <t>пряник паспорт</t>
  </si>
  <si>
    <t>коралловые бусы</t>
  </si>
  <si>
    <t>сапоги женские с широким голенищем</t>
  </si>
  <si>
    <t>диван кровать 200</t>
  </si>
  <si>
    <t>redmi 4x</t>
  </si>
  <si>
    <t>маска для сна женская шелковая</t>
  </si>
  <si>
    <t>сушеные манго</t>
  </si>
  <si>
    <t>виброизоляция авто</t>
  </si>
  <si>
    <t>76801596</t>
  </si>
  <si>
    <t>lavazza decaffeinato</t>
  </si>
  <si>
    <t>измеритель стопы</t>
  </si>
  <si>
    <t>слайсер для сыра</t>
  </si>
  <si>
    <t>домкраты автомобильный</t>
  </si>
  <si>
    <t>малышам сок</t>
  </si>
  <si>
    <t>купальник на девочек</t>
  </si>
  <si>
    <t>кепки для мальчика подростка</t>
  </si>
  <si>
    <t>incity сумка</t>
  </si>
  <si>
    <t>контейнер для наполнителя</t>
  </si>
  <si>
    <t>ссс</t>
  </si>
  <si>
    <t>женская одежда бохо</t>
  </si>
  <si>
    <t>масло сливочное отборное</t>
  </si>
  <si>
    <t>система автополива</t>
  </si>
  <si>
    <t>пододеяльник поплин</t>
  </si>
  <si>
    <t>фильтр гбо</t>
  </si>
  <si>
    <t xml:space="preserve">лето в пионерском </t>
  </si>
  <si>
    <t>томас мюнц сумки</t>
  </si>
  <si>
    <t>суприм</t>
  </si>
  <si>
    <t>аккумулятор на мопед</t>
  </si>
  <si>
    <t>mone шампунь</t>
  </si>
  <si>
    <t>рубашка с коротким рукавом подростковая</t>
  </si>
  <si>
    <t>подвеска круг</t>
  </si>
  <si>
    <t>пуховик короткий</t>
  </si>
  <si>
    <t>топ спортивный для девочек</t>
  </si>
  <si>
    <t>мармелад зубы</t>
  </si>
  <si>
    <t>полуноски</t>
  </si>
  <si>
    <t>детский транспорт электромобиль</t>
  </si>
  <si>
    <t>красная икра рыбы</t>
  </si>
  <si>
    <t>детский зонтик три кота</t>
  </si>
  <si>
    <t>парафиновый крем для рук</t>
  </si>
  <si>
    <t>доски разделочная для кухни</t>
  </si>
  <si>
    <t>тени катрис</t>
  </si>
  <si>
    <t>карандаш доя бровей</t>
  </si>
  <si>
    <t>удлинитель сетевой 2 метра</t>
  </si>
  <si>
    <t>зухра</t>
  </si>
  <si>
    <t>отрава</t>
  </si>
  <si>
    <t>сменные кассеты venus 5 лезвий</t>
  </si>
  <si>
    <t>масло доя загара</t>
  </si>
  <si>
    <t>мягкий пазл</t>
  </si>
  <si>
    <t>рюкзак школьный для мальчиков 1 класс</t>
  </si>
  <si>
    <t>тотал</t>
  </si>
  <si>
    <t>спанбонд укрывной белый</t>
  </si>
  <si>
    <t>платье летнее вискоза хлопок женское</t>
  </si>
  <si>
    <t>барсетка мужская найк</t>
  </si>
  <si>
    <t>робот собака на пульте</t>
  </si>
  <si>
    <t>сандалии женские зеленые</t>
  </si>
  <si>
    <t>зонт женский легкий</t>
  </si>
  <si>
    <t>суп детский</t>
  </si>
  <si>
    <t>краситель кондитерский</t>
  </si>
  <si>
    <t>пружинка детская</t>
  </si>
  <si>
    <t>жиклеры для карбюратора</t>
  </si>
  <si>
    <t>подводка для глаза</t>
  </si>
  <si>
    <t>машинка для волос и бороды</t>
  </si>
  <si>
    <t>крафт конверты с наклейками</t>
  </si>
  <si>
    <t>топпер с юбилеем</t>
  </si>
  <si>
    <t>дерево желаний</t>
  </si>
  <si>
    <t xml:space="preserve">куртка осенняя </t>
  </si>
  <si>
    <t>лосьон для снятия макияжа</t>
  </si>
  <si>
    <t>кроссовки мужские джорданы</t>
  </si>
  <si>
    <t>баночки для сахара и соли</t>
  </si>
  <si>
    <t>мужская туника</t>
  </si>
  <si>
    <t>солнце и луна трусики 4</t>
  </si>
  <si>
    <t>календарь отрывной по дням</t>
  </si>
  <si>
    <t xml:space="preserve">lime брюки </t>
  </si>
  <si>
    <t>espiga.</t>
  </si>
  <si>
    <t>древмасс</t>
  </si>
  <si>
    <t>сахарозаменители продукты</t>
  </si>
  <si>
    <t xml:space="preserve">бретели </t>
  </si>
  <si>
    <t>бумага а5 для печати</t>
  </si>
  <si>
    <t>кольцо бижутерия с большим камнем</t>
  </si>
  <si>
    <t>tombow</t>
  </si>
  <si>
    <t>брюки женские турция классические</t>
  </si>
  <si>
    <t>gelish</t>
  </si>
  <si>
    <t xml:space="preserve">тепловая пушка </t>
  </si>
  <si>
    <t>катушка теслы</t>
  </si>
  <si>
    <t>погремушки от 0 на коляску</t>
  </si>
  <si>
    <t>детская карта мира</t>
  </si>
  <si>
    <t>срокс</t>
  </si>
  <si>
    <t>палач любви</t>
  </si>
  <si>
    <t>квиллинг набор для творчества</t>
  </si>
  <si>
    <t>летнее платье из вискозы</t>
  </si>
  <si>
    <t>нокс нож туристический</t>
  </si>
  <si>
    <t>стиральный порошок автомат капсулы</t>
  </si>
  <si>
    <t>твоё толстовка</t>
  </si>
  <si>
    <t>велосипедки коричневые</t>
  </si>
  <si>
    <t>сатин евро</t>
  </si>
  <si>
    <t>рис арборио</t>
  </si>
  <si>
    <t>puller для собак</t>
  </si>
  <si>
    <t>плейдо для мальчиков</t>
  </si>
  <si>
    <t>32410366</t>
  </si>
  <si>
    <t>платье в бельевом стиле с разрезом</t>
  </si>
  <si>
    <t>сорочка для кормящих мам</t>
  </si>
  <si>
    <t>galaxy s20 fe</t>
  </si>
  <si>
    <t>ежики для массажа на руку</t>
  </si>
  <si>
    <t>картины по номерам пионы</t>
  </si>
  <si>
    <t>школьные пеналы</t>
  </si>
  <si>
    <t>брюки сингапур</t>
  </si>
  <si>
    <t>наручники и кляп</t>
  </si>
  <si>
    <t>книги для малышей 0-1</t>
  </si>
  <si>
    <t>ремувер для снятия ресниц гелевый</t>
  </si>
  <si>
    <t>вешалка с зеркалом</t>
  </si>
  <si>
    <t>колесо для детского велосипеда</t>
  </si>
  <si>
    <t>пижамы парные</t>
  </si>
  <si>
    <t>чехол на хуавей нова 3</t>
  </si>
  <si>
    <t>пищевой контейнер для детского питания</t>
  </si>
  <si>
    <t>амадеус женская одежда</t>
  </si>
  <si>
    <t>халат на девочку</t>
  </si>
  <si>
    <t>mona premium</t>
  </si>
  <si>
    <t>духи кокаин</t>
  </si>
  <si>
    <t xml:space="preserve">изолят </t>
  </si>
  <si>
    <t>трусы после кесарева</t>
  </si>
  <si>
    <t>ножи для бритвы philips</t>
  </si>
  <si>
    <t>полка для игрушек для малышей</t>
  </si>
  <si>
    <t>декор для фото ногтей</t>
  </si>
  <si>
    <t>оттеночный бальзам estel newtone</t>
  </si>
  <si>
    <t>плетеная сумка женская</t>
  </si>
  <si>
    <t>dimanche белье для женщин нижнее</t>
  </si>
  <si>
    <t>купальники для девочек слитный 12 лет</t>
  </si>
  <si>
    <t>60051896</t>
  </si>
  <si>
    <t>next line</t>
  </si>
  <si>
    <t>форма для грузил</t>
  </si>
  <si>
    <t>артур луи адель</t>
  </si>
  <si>
    <t>свечи насыпные</t>
  </si>
  <si>
    <t>демисезон для женщин пальто</t>
  </si>
  <si>
    <t>atelierosport</t>
  </si>
  <si>
    <t>туалет для кошек закрытый</t>
  </si>
  <si>
    <t>bratz косметика</t>
  </si>
  <si>
    <t>туника шелковая домашняя</t>
  </si>
  <si>
    <t>чачжан мен</t>
  </si>
  <si>
    <t>эротический наряд</t>
  </si>
  <si>
    <t>londix</t>
  </si>
  <si>
    <t>органайзер для документов на стол</t>
  </si>
  <si>
    <t xml:space="preserve">masstige </t>
  </si>
  <si>
    <t>би линзы</t>
  </si>
  <si>
    <t>uspa polo assn детям</t>
  </si>
  <si>
    <t>юман</t>
  </si>
  <si>
    <t xml:space="preserve">сухой корм для котят </t>
  </si>
  <si>
    <t>женские платье больших размеров краса</t>
  </si>
  <si>
    <t>подсветка на велосипед</t>
  </si>
  <si>
    <t>хаггис салфетки</t>
  </si>
  <si>
    <t>73298561</t>
  </si>
  <si>
    <t>плюшевая игрушка аниме</t>
  </si>
  <si>
    <t>тетрадь по химии</t>
  </si>
  <si>
    <t>подарок футболисту</t>
  </si>
  <si>
    <t>цепь на мотоцикл</t>
  </si>
  <si>
    <t>18829171</t>
  </si>
  <si>
    <t xml:space="preserve">детский летний костюм </t>
  </si>
  <si>
    <t>тест полоски крови</t>
  </si>
  <si>
    <t>комод черный</t>
  </si>
  <si>
    <t>это же ребенок дмитриева</t>
  </si>
  <si>
    <t>зарядка микро usb</t>
  </si>
  <si>
    <t xml:space="preserve">квасцы </t>
  </si>
  <si>
    <t>юбки на резинке большие размеры</t>
  </si>
  <si>
    <t>брюки женские летние офис</t>
  </si>
  <si>
    <t>78029747</t>
  </si>
  <si>
    <t>хлоргексидин спирт</t>
  </si>
  <si>
    <t>подвески серьги</t>
  </si>
  <si>
    <t>спрей от блох для кошек</t>
  </si>
  <si>
    <t>милые заколки</t>
  </si>
  <si>
    <t>электроды монолит</t>
  </si>
  <si>
    <t>кожанные босоножки</t>
  </si>
  <si>
    <t>масло трюфельное</t>
  </si>
  <si>
    <t>защитное стекло на iphone 6 plus</t>
  </si>
  <si>
    <t>зубная паста curaprox</t>
  </si>
  <si>
    <t>брюки укороченные мужские</t>
  </si>
  <si>
    <t>шапка лето</t>
  </si>
  <si>
    <t>чехол xiaomi 12x</t>
  </si>
  <si>
    <t>бомпер для мальчика</t>
  </si>
  <si>
    <t>прически</t>
  </si>
  <si>
    <t>футболка рубашка мужская</t>
  </si>
  <si>
    <t>жир печени трески</t>
  </si>
  <si>
    <t>пижамная футболка</t>
  </si>
  <si>
    <t>pulicati rendez-vous</t>
  </si>
  <si>
    <t>танцующий цветок</t>
  </si>
  <si>
    <t>katty наполнитель</t>
  </si>
  <si>
    <t>тефаль электрогриль</t>
  </si>
  <si>
    <t>сервизы</t>
  </si>
  <si>
    <t>электросамокат digma</t>
  </si>
  <si>
    <t xml:space="preserve">элис </t>
  </si>
  <si>
    <t>golden rose карандаш для губ</t>
  </si>
  <si>
    <t>рубашка ассиметричная</t>
  </si>
  <si>
    <t>тазик с крышкой</t>
  </si>
  <si>
    <t>78777018</t>
  </si>
  <si>
    <t>зарина костюм</t>
  </si>
  <si>
    <t>лубрикант на водной основе возбуждающий</t>
  </si>
  <si>
    <t>game boy приставка</t>
  </si>
  <si>
    <t>пояс от радикулита</t>
  </si>
  <si>
    <t>садовая пила</t>
  </si>
  <si>
    <t>фростинг</t>
  </si>
  <si>
    <t>расческа для детей</t>
  </si>
  <si>
    <t>праздничный набор</t>
  </si>
  <si>
    <t>уналагуна</t>
  </si>
  <si>
    <t>застежка для обуви</t>
  </si>
  <si>
    <t>мочалка детская для новорожденных</t>
  </si>
  <si>
    <t>кормушка для рыбалки набор</t>
  </si>
  <si>
    <t>aquapel</t>
  </si>
  <si>
    <t>бомбочки для ванны набор</t>
  </si>
  <si>
    <t>3д наклейки на стену</t>
  </si>
  <si>
    <t>сумка барсетка детская</t>
  </si>
  <si>
    <t>светильник потолочный точечный</t>
  </si>
  <si>
    <t>18559420</t>
  </si>
  <si>
    <t>stellary парфюм</t>
  </si>
  <si>
    <t>дермопен</t>
  </si>
  <si>
    <t>постельное белье комплект 2 спальное</t>
  </si>
  <si>
    <t>лед лампы h7</t>
  </si>
  <si>
    <t>спортивный костюм для девочки школьный</t>
  </si>
  <si>
    <t>отделитель желтка от белка</t>
  </si>
  <si>
    <t>biosea косметика</t>
  </si>
  <si>
    <t>ручка для прокалывания пальца</t>
  </si>
  <si>
    <t xml:space="preserve">friso </t>
  </si>
  <si>
    <t>семена бамбука</t>
  </si>
  <si>
    <t>refan</t>
  </si>
  <si>
    <t>бутылка для воды детская unicorn</t>
  </si>
  <si>
    <t xml:space="preserve">молочко для снятия макияжа </t>
  </si>
  <si>
    <t>вайфай усилитель</t>
  </si>
  <si>
    <t>шорты с поясом</t>
  </si>
  <si>
    <t>игрушки 3 месяца</t>
  </si>
  <si>
    <t>кусачки маникюрные сталекс</t>
  </si>
  <si>
    <t>мужские футболки остин</t>
  </si>
  <si>
    <t xml:space="preserve">redmi 10c </t>
  </si>
  <si>
    <t>тетрадь по истории</t>
  </si>
  <si>
    <t>ветровка детская на флисе</t>
  </si>
  <si>
    <t>nyx хайлайтер</t>
  </si>
  <si>
    <t>детский самокат беговел 5 в 1</t>
  </si>
  <si>
    <t>футболки короткие женские</t>
  </si>
  <si>
    <t>фильтры для носа</t>
  </si>
  <si>
    <t>бьюти блендер красота</t>
  </si>
  <si>
    <t>снпч</t>
  </si>
  <si>
    <t>zeitun крем</t>
  </si>
  <si>
    <t>бутылочка для кормления курносики</t>
  </si>
  <si>
    <t>чехол на телефон samsung а 12</t>
  </si>
  <si>
    <t>чашки набор</t>
  </si>
  <si>
    <t>очищающие салфетки для кистей</t>
  </si>
  <si>
    <t>24884841</t>
  </si>
  <si>
    <t>неопрен ткань</t>
  </si>
  <si>
    <t>трусики с вырезом</t>
  </si>
  <si>
    <t>х бокс</t>
  </si>
  <si>
    <t>чехол для airpods pro пластиковый</t>
  </si>
  <si>
    <t>платья для свадьбы</t>
  </si>
  <si>
    <t xml:space="preserve">бандана для мальчика </t>
  </si>
  <si>
    <t>2025</t>
  </si>
  <si>
    <t>divage praline</t>
  </si>
  <si>
    <t>триммер кусторез</t>
  </si>
  <si>
    <t>карандаши для губ 12 штук</t>
  </si>
  <si>
    <t>galaxy buds live</t>
  </si>
  <si>
    <t>oodji сарафан</t>
  </si>
  <si>
    <t>мат для улиток</t>
  </si>
  <si>
    <t>футболки на подростка мальчика</t>
  </si>
  <si>
    <t>brusko pixel pro</t>
  </si>
  <si>
    <t>детские сканворды</t>
  </si>
  <si>
    <t>ежики</t>
  </si>
  <si>
    <t>летный костюм</t>
  </si>
  <si>
    <t>футболки женские апрель</t>
  </si>
  <si>
    <t>бакал с надписью</t>
  </si>
  <si>
    <t>сунь цзы искусство войны</t>
  </si>
  <si>
    <t>босоножки на горке</t>
  </si>
  <si>
    <t>казан для природы</t>
  </si>
  <si>
    <t>семена многолетников</t>
  </si>
  <si>
    <t>бюстгалтер твое</t>
  </si>
  <si>
    <t>памперсы йокосан</t>
  </si>
  <si>
    <t>фиксирующий спрей для макияжа</t>
  </si>
  <si>
    <t>постельное 1.5</t>
  </si>
  <si>
    <t>камуфляжная форма</t>
  </si>
  <si>
    <t>шоколатика</t>
  </si>
  <si>
    <t>костюм для малыша худи</t>
  </si>
  <si>
    <t>ковер на резиновой основе</t>
  </si>
  <si>
    <t>чулки школьные</t>
  </si>
  <si>
    <t>трусы женские minimi</t>
  </si>
  <si>
    <t>блум</t>
  </si>
  <si>
    <t xml:space="preserve">кофточка женская </t>
  </si>
  <si>
    <t>sabriya collection</t>
  </si>
  <si>
    <t>нивея для снятия макияжа с глаз</t>
  </si>
  <si>
    <t>многоразовые бахилы для обуви</t>
  </si>
  <si>
    <t>полка на колесах</t>
  </si>
  <si>
    <t>летние обувь мужская</t>
  </si>
  <si>
    <t>шаман духи</t>
  </si>
  <si>
    <t>зарядка 18650</t>
  </si>
  <si>
    <t>леди спид стик гель</t>
  </si>
  <si>
    <t>тренажер по русскому</t>
  </si>
  <si>
    <t>ликвид для акрила</t>
  </si>
  <si>
    <t>джонсон беби шампунь</t>
  </si>
  <si>
    <t xml:space="preserve">краска для волос l'oreal </t>
  </si>
  <si>
    <t>духи avon attraction</t>
  </si>
  <si>
    <t>евгений</t>
  </si>
  <si>
    <t>бижутерия из жемчуга</t>
  </si>
  <si>
    <t xml:space="preserve">ёмкость для масла </t>
  </si>
  <si>
    <t>пистолет для мойки автомобиля</t>
  </si>
  <si>
    <t>подушка для сидения с отверстием</t>
  </si>
  <si>
    <t xml:space="preserve">домик для детей </t>
  </si>
  <si>
    <t>алоэ вера бад</t>
  </si>
  <si>
    <t>футболки женские длинные</t>
  </si>
  <si>
    <t>s oliver одежда женская блузки</t>
  </si>
  <si>
    <t>62873080</t>
  </si>
  <si>
    <t>духи тестер</t>
  </si>
  <si>
    <t>трусы на подростка</t>
  </si>
  <si>
    <t>пряжа мочалочная</t>
  </si>
  <si>
    <t>корректор большого пальца ноги</t>
  </si>
  <si>
    <t>спор</t>
  </si>
  <si>
    <t>повязка на глаза эротик</t>
  </si>
  <si>
    <t>capella коляска</t>
  </si>
  <si>
    <t>часы sokolov серебро</t>
  </si>
  <si>
    <t>держатель карниза</t>
  </si>
  <si>
    <t>черные каблуки</t>
  </si>
  <si>
    <t>эмблема бмв</t>
  </si>
  <si>
    <t>palazzo</t>
  </si>
  <si>
    <t>свадебная сумочка</t>
  </si>
  <si>
    <t>телевизор 55 smart tv</t>
  </si>
  <si>
    <t xml:space="preserve">вибратор с пультом </t>
  </si>
  <si>
    <t>тетрадь в косую линейку 12 л</t>
  </si>
  <si>
    <t xml:space="preserve">брюки льняные </t>
  </si>
  <si>
    <t xml:space="preserve">краска для бровей и ресниц </t>
  </si>
  <si>
    <t>аминексил</t>
  </si>
  <si>
    <t>маска для глаз гидрогелевая</t>
  </si>
  <si>
    <t>беби борн кукла игрушки</t>
  </si>
  <si>
    <t>наталья тимошенко</t>
  </si>
  <si>
    <t>рюкзак мужской тактический</t>
  </si>
  <si>
    <t>пресс для зубной пасты rinchinovs</t>
  </si>
  <si>
    <t>на сиденье авто</t>
  </si>
  <si>
    <t>тетрадки в линейку</t>
  </si>
  <si>
    <t>миксит наборы</t>
  </si>
  <si>
    <t>набор раций</t>
  </si>
  <si>
    <t xml:space="preserve">солнцезащитные средства </t>
  </si>
  <si>
    <t>протвинь</t>
  </si>
  <si>
    <t>karl bolt</t>
  </si>
  <si>
    <t>набор инструментов для автомобиля ермак</t>
  </si>
  <si>
    <t>фигвам</t>
  </si>
  <si>
    <t>испаритель manto aio</t>
  </si>
  <si>
    <t>сы но делай</t>
  </si>
  <si>
    <t>серьги для прокола</t>
  </si>
  <si>
    <t>eplutus</t>
  </si>
  <si>
    <t>угги домашние</t>
  </si>
  <si>
    <t>блеск для губ с шиммером</t>
  </si>
  <si>
    <t>конфеты победа вкуса</t>
  </si>
  <si>
    <t>теплица поликарбонат</t>
  </si>
  <si>
    <t xml:space="preserve">худи на молнии женское </t>
  </si>
  <si>
    <t>халат для бассейна</t>
  </si>
  <si>
    <t>масло от корочек на голове</t>
  </si>
  <si>
    <t>магнитный подхват для штор</t>
  </si>
  <si>
    <t>домик для черепахи</t>
  </si>
  <si>
    <t>полосатая блузка</t>
  </si>
  <si>
    <t>коврик кухня</t>
  </si>
  <si>
    <t>funko fnaf</t>
  </si>
  <si>
    <t>платье со шнуровкой на талии</t>
  </si>
  <si>
    <t>шампунь для восстановления волос</t>
  </si>
  <si>
    <t>капельная лента 50 м</t>
  </si>
  <si>
    <t>база под маникюр</t>
  </si>
  <si>
    <t>шампунь биолаж</t>
  </si>
  <si>
    <t>ударница</t>
  </si>
  <si>
    <t>nike air force белые</t>
  </si>
  <si>
    <t>чехол на ксиоми редми 10</t>
  </si>
  <si>
    <t>визель</t>
  </si>
  <si>
    <t>туфли ecco</t>
  </si>
  <si>
    <t>осока в кашпо</t>
  </si>
  <si>
    <t>свадебные туфли на платформе</t>
  </si>
  <si>
    <t>косметика maybelline new york</t>
  </si>
  <si>
    <t>утепленные брюки</t>
  </si>
  <si>
    <t>куртка outventure</t>
  </si>
  <si>
    <t>красные лодочки</t>
  </si>
  <si>
    <t>женская одежда адидас</t>
  </si>
  <si>
    <t>домашние халаты женские больших размеров</t>
  </si>
  <si>
    <t>накидка на сидение автомобиля</t>
  </si>
  <si>
    <t>сахар рафинад кусковой</t>
  </si>
  <si>
    <t>нитки иголки</t>
  </si>
  <si>
    <t>пустышки avent</t>
  </si>
  <si>
    <t>горошек консервированный</t>
  </si>
  <si>
    <t>органайзер для телефона</t>
  </si>
  <si>
    <t>калий цитрат</t>
  </si>
  <si>
    <t>семена клематиса</t>
  </si>
  <si>
    <t>босоножки бежевые на шпильке</t>
  </si>
  <si>
    <t>81266719</t>
  </si>
  <si>
    <t>футболка твое рик и морти</t>
  </si>
  <si>
    <t>флюорит камень</t>
  </si>
  <si>
    <t>маска оттеночная блонд</t>
  </si>
  <si>
    <t>чемодан большой l</t>
  </si>
  <si>
    <t>пряжа ярнарт фловерс</t>
  </si>
  <si>
    <t>asics gel lyte 5</t>
  </si>
  <si>
    <t>залупа</t>
  </si>
  <si>
    <t>its skin увлажняющая сыворотка</t>
  </si>
  <si>
    <t xml:space="preserve"> телефон</t>
  </si>
  <si>
    <t>сетка защитная</t>
  </si>
  <si>
    <t>mi 10t</t>
  </si>
  <si>
    <t>чехол для наушников apple 3</t>
  </si>
  <si>
    <t>orgie</t>
  </si>
  <si>
    <t xml:space="preserve">лампа для наращивания ресниц </t>
  </si>
  <si>
    <t>набор скрабов для тела</t>
  </si>
  <si>
    <t>всё для бассейна</t>
  </si>
  <si>
    <t>миса</t>
  </si>
  <si>
    <t>зимний комбинезон для мальчика рост 98-104</t>
  </si>
  <si>
    <t>ikea комод</t>
  </si>
  <si>
    <t>брюки джоггеры летние</t>
  </si>
  <si>
    <t>дольче габбана парфюм</t>
  </si>
  <si>
    <t>зонт женский автомат города</t>
  </si>
  <si>
    <t>antonio juan куклы</t>
  </si>
  <si>
    <t xml:space="preserve">серёжки кресты </t>
  </si>
  <si>
    <t>van cleef бижутерия</t>
  </si>
  <si>
    <t>для приучения к горшку</t>
  </si>
  <si>
    <t xml:space="preserve">расческа маленькая </t>
  </si>
  <si>
    <t>лифчик с косточками</t>
  </si>
  <si>
    <t>пластиковые корзинки</t>
  </si>
  <si>
    <t>60368131</t>
  </si>
  <si>
    <t>найди пару</t>
  </si>
  <si>
    <t>тренч бежевый</t>
  </si>
  <si>
    <t>летнее платье в пол для полных</t>
  </si>
  <si>
    <t>boxy girls</t>
  </si>
  <si>
    <t>краска для стемпинга черная</t>
  </si>
  <si>
    <t>пугач от собак</t>
  </si>
  <si>
    <t>ялом ирвин</t>
  </si>
  <si>
    <t>чехол для кальяна</t>
  </si>
  <si>
    <t>лестница для ванной</t>
  </si>
  <si>
    <t>43945280</t>
  </si>
  <si>
    <t>ободок корона аксессуары для волос</t>
  </si>
  <si>
    <t>аистенок для стирки</t>
  </si>
  <si>
    <t>26735549</t>
  </si>
  <si>
    <t>контейнер для хранения порошка</t>
  </si>
  <si>
    <t>вешало для одежды напольное</t>
  </si>
  <si>
    <t>jelly</t>
  </si>
  <si>
    <t>incanto пижама</t>
  </si>
  <si>
    <t>стол стеклянный обеденный</t>
  </si>
  <si>
    <t>платок красный</t>
  </si>
  <si>
    <t>клей для мебели</t>
  </si>
  <si>
    <t>брюки мужские в клетку бананами</t>
  </si>
  <si>
    <t>mango майка</t>
  </si>
  <si>
    <t>лампа лед</t>
  </si>
  <si>
    <t>подставка под ложку пластик</t>
  </si>
  <si>
    <t>79450743</t>
  </si>
  <si>
    <t>летняя кепка мужская</t>
  </si>
  <si>
    <t>спортивное трико</t>
  </si>
  <si>
    <t>indola оксидант</t>
  </si>
  <si>
    <t>носки женские белые набор</t>
  </si>
  <si>
    <t>белая блузка с коротким рукавом для девочки</t>
  </si>
  <si>
    <t>гель sis</t>
  </si>
  <si>
    <t xml:space="preserve">protein rex </t>
  </si>
  <si>
    <t xml:space="preserve">носки puma </t>
  </si>
  <si>
    <t>ремень на часы xiaomi mi band 5</t>
  </si>
  <si>
    <t>мармеладный набор</t>
  </si>
  <si>
    <t>летнее худи</t>
  </si>
  <si>
    <t>мерседес бенз</t>
  </si>
  <si>
    <t>diane</t>
  </si>
  <si>
    <t>гонщик</t>
  </si>
  <si>
    <t>чехол на телефон samsung а32</t>
  </si>
  <si>
    <t>мешок в бочку</t>
  </si>
  <si>
    <t>пробка для ванной с игрушкой</t>
  </si>
  <si>
    <t>полуботинки женские на каблуке</t>
  </si>
  <si>
    <t>надувной матрас фламинго</t>
  </si>
  <si>
    <t>ну погоди игра</t>
  </si>
  <si>
    <t>краска тоник</t>
  </si>
  <si>
    <t>тена подгузники</t>
  </si>
  <si>
    <t>силиконпак</t>
  </si>
  <si>
    <t>beffree</t>
  </si>
  <si>
    <t>электронная зарядка</t>
  </si>
  <si>
    <t>riconte</t>
  </si>
  <si>
    <t>детский спортивный уголок</t>
  </si>
  <si>
    <t>рубашки школьные</t>
  </si>
  <si>
    <t>samsung зарядка</t>
  </si>
  <si>
    <t>холли веб</t>
  </si>
  <si>
    <t>батарейка 1632</t>
  </si>
  <si>
    <t>детские басаножки</t>
  </si>
  <si>
    <t>пудра для объема</t>
  </si>
  <si>
    <t>счётчик для воды</t>
  </si>
  <si>
    <t xml:space="preserve">gant </t>
  </si>
  <si>
    <t>весенняя куртка мужская</t>
  </si>
  <si>
    <t>майка бра</t>
  </si>
  <si>
    <t>подшипники для стиральной машины</t>
  </si>
  <si>
    <t>бананка сумка</t>
  </si>
  <si>
    <t>уплотнительное кольцо для скороварки</t>
  </si>
  <si>
    <t>плитка для садовых</t>
  </si>
  <si>
    <t>вита брейк</t>
  </si>
  <si>
    <t>худи желтое</t>
  </si>
  <si>
    <t>наматрасник 90 180</t>
  </si>
  <si>
    <t>скарлетт книга</t>
  </si>
  <si>
    <t>босаножки на платформе</t>
  </si>
  <si>
    <t xml:space="preserve">перчатки длинные </t>
  </si>
  <si>
    <t>жидкая пудра</t>
  </si>
  <si>
    <t>чайница</t>
  </si>
  <si>
    <t>тапочки мужские найк</t>
  </si>
  <si>
    <t>iope</t>
  </si>
  <si>
    <t>nillkin чехол для телефона</t>
  </si>
  <si>
    <t>столики винные</t>
  </si>
  <si>
    <t>муслиновые салфетки детские</t>
  </si>
  <si>
    <t>гуашь художественная набор</t>
  </si>
  <si>
    <t>шифоновый костюм</t>
  </si>
  <si>
    <t>раффия</t>
  </si>
  <si>
    <t>сандали для детей</t>
  </si>
  <si>
    <t>milkshake</t>
  </si>
  <si>
    <t>43974162</t>
  </si>
  <si>
    <t xml:space="preserve">бейблэйд берст </t>
  </si>
  <si>
    <t>носки домашние женские</t>
  </si>
  <si>
    <t>трапер</t>
  </si>
  <si>
    <t>шоппер с рисунком</t>
  </si>
  <si>
    <t>славянская рубаха</t>
  </si>
  <si>
    <t>лоток для стерилизации</t>
  </si>
  <si>
    <t>цветы баха</t>
  </si>
  <si>
    <t>живинка</t>
  </si>
  <si>
    <t>шторы высота 300 см</t>
  </si>
  <si>
    <t>puma cali</t>
  </si>
  <si>
    <t>74964537</t>
  </si>
  <si>
    <t>шляпа женская с полями</t>
  </si>
  <si>
    <t>футболки гранж</t>
  </si>
  <si>
    <t>циновит для лица</t>
  </si>
  <si>
    <t>футболка трикотаж</t>
  </si>
  <si>
    <t>нуар</t>
  </si>
  <si>
    <t>ира</t>
  </si>
  <si>
    <t>вейп драг</t>
  </si>
  <si>
    <t>пенни борд спортивный товар</t>
  </si>
  <si>
    <t>гели для душа палмолив</t>
  </si>
  <si>
    <t>53736973</t>
  </si>
  <si>
    <t>midway yamato</t>
  </si>
  <si>
    <t xml:space="preserve">чехол на самсунг а 52 </t>
  </si>
  <si>
    <t>ботинки для похода</t>
  </si>
  <si>
    <t>рефектоцил</t>
  </si>
  <si>
    <t>женские трусы утяжки</t>
  </si>
  <si>
    <t>швабра моп</t>
  </si>
  <si>
    <t>патефон проигрыватель</t>
  </si>
  <si>
    <t>майка голубая женская</t>
  </si>
  <si>
    <t>школьный ранец для девочки 1</t>
  </si>
  <si>
    <t xml:space="preserve">селиконовые формы </t>
  </si>
  <si>
    <t>резка для теста</t>
  </si>
  <si>
    <t>mediscreen</t>
  </si>
  <si>
    <t xml:space="preserve">ничего </t>
  </si>
  <si>
    <t>конфеты самый умный</t>
  </si>
  <si>
    <t>легинсы найк</t>
  </si>
  <si>
    <t>набор для слепка рук</t>
  </si>
  <si>
    <t>панель самоклеющаяся для кухни</t>
  </si>
  <si>
    <t>девочке</t>
  </si>
  <si>
    <t xml:space="preserve">джинсы мужские черные </t>
  </si>
  <si>
    <t>рубашка мужская в клетку оверсайз</t>
  </si>
  <si>
    <t>детская кроватка 160 на 80</t>
  </si>
  <si>
    <t>корм для котов сухой</t>
  </si>
  <si>
    <t>рю</t>
  </si>
  <si>
    <t>светодиоды для телевизора</t>
  </si>
  <si>
    <t>warcore мужской</t>
  </si>
  <si>
    <t>столы для дачи</t>
  </si>
  <si>
    <t>мангал барбекю</t>
  </si>
  <si>
    <t>игрушка краб</t>
  </si>
  <si>
    <t>белые сарафаны</t>
  </si>
  <si>
    <t>ip camera</t>
  </si>
  <si>
    <t>ковёр овальный</t>
  </si>
  <si>
    <t>мини набор для душа</t>
  </si>
  <si>
    <t>фонари для прицепа</t>
  </si>
  <si>
    <t>браслет для похудения</t>
  </si>
  <si>
    <t>4 перца</t>
  </si>
  <si>
    <t>бейсболка adidas мужская</t>
  </si>
  <si>
    <t>rust игра</t>
  </si>
  <si>
    <t>чехлы на подлокотники</t>
  </si>
  <si>
    <t>брызговики на машину</t>
  </si>
  <si>
    <t>рамка с фотографиями 40х50</t>
  </si>
  <si>
    <t>розовая глина</t>
  </si>
  <si>
    <t>чёрная оверсайз футболка</t>
  </si>
  <si>
    <t>маленький портфель</t>
  </si>
  <si>
    <t>толстовка без начеса</t>
  </si>
  <si>
    <t>айфон про макс</t>
  </si>
  <si>
    <t>грунт для пальм</t>
  </si>
  <si>
    <t>вечернее платье на свадьбу для мамы невесты</t>
  </si>
  <si>
    <t>58844301</t>
  </si>
  <si>
    <t>малыш грогу</t>
  </si>
  <si>
    <t>подставка для телефона в машину на магните</t>
  </si>
  <si>
    <t>фреза безопасная</t>
  </si>
  <si>
    <t>грунт для аквариума галька</t>
  </si>
  <si>
    <t>модели машин 1:24</t>
  </si>
  <si>
    <t>основа под гель-лак</t>
  </si>
  <si>
    <t>тренажёры</t>
  </si>
  <si>
    <t>asics ветровка</t>
  </si>
  <si>
    <t>соус сладкий чили тайский</t>
  </si>
  <si>
    <t>свечи зажигания иридиевые</t>
  </si>
  <si>
    <t>взлом маркетинга</t>
  </si>
  <si>
    <t>o shade лоферы</t>
  </si>
  <si>
    <t>шнурки черные плоские</t>
  </si>
  <si>
    <t>rosme бюстгальтер</t>
  </si>
  <si>
    <t>деревянный крестик на шею</t>
  </si>
  <si>
    <t>органайзеры для ватных дисков</t>
  </si>
  <si>
    <t>боди футболки для женщин</t>
  </si>
  <si>
    <t>заяц няня</t>
  </si>
  <si>
    <t>brightest</t>
  </si>
  <si>
    <t>алмазная мозаика на подрамнике полная выкладка</t>
  </si>
  <si>
    <t>платье летнее для малышки</t>
  </si>
  <si>
    <t>маска бальзам для волос</t>
  </si>
  <si>
    <t>емкость для браги</t>
  </si>
  <si>
    <t>coconut milk shampoo</t>
  </si>
  <si>
    <t>садовый секатор для деревьев</t>
  </si>
  <si>
    <t>майка поло для мальчика</t>
  </si>
  <si>
    <t>крышка для песочницы</t>
  </si>
  <si>
    <t>modis детям</t>
  </si>
  <si>
    <t>телефон tecno spark</t>
  </si>
  <si>
    <t>матрас на кровать 120 200</t>
  </si>
  <si>
    <t>эротические наряды</t>
  </si>
  <si>
    <t>зарядное устройство на андроид</t>
  </si>
  <si>
    <t>садовое кашпо</t>
  </si>
  <si>
    <t>зип худт</t>
  </si>
  <si>
    <t>джинсы хаки женские</t>
  </si>
  <si>
    <t>36745342</t>
  </si>
  <si>
    <t>платье женское шифоновое 48 размер</t>
  </si>
  <si>
    <t xml:space="preserve">штаны для мальчиков </t>
  </si>
  <si>
    <t>контейнер для микроволновки</t>
  </si>
  <si>
    <t>фнаф фокси</t>
  </si>
  <si>
    <t>для стерилизации банок</t>
  </si>
  <si>
    <t>отличник от сорняков</t>
  </si>
  <si>
    <t xml:space="preserve">конфеты кислые </t>
  </si>
  <si>
    <t>шторы в клетку</t>
  </si>
  <si>
    <t>женские джинсы широкие</t>
  </si>
  <si>
    <t>спортивный  костюм женский</t>
  </si>
  <si>
    <t xml:space="preserve">look online </t>
  </si>
  <si>
    <t>рамка на номер</t>
  </si>
  <si>
    <t>шлепки спортивные женские</t>
  </si>
  <si>
    <t>платье летнее девочки</t>
  </si>
  <si>
    <t>рабочая</t>
  </si>
  <si>
    <t>контейнер для туалетной бумаги</t>
  </si>
  <si>
    <t>примабелла</t>
  </si>
  <si>
    <t>атодерм крем</t>
  </si>
  <si>
    <t>кеды джинсовые женские</t>
  </si>
  <si>
    <t>идеальные пятки</t>
  </si>
  <si>
    <t>заглушка диска</t>
  </si>
  <si>
    <t>фильтр для воды хозяйственные товары</t>
  </si>
  <si>
    <t>робот щенок</t>
  </si>
  <si>
    <t>шампунь с аргановым маслом</t>
  </si>
  <si>
    <t>платье камуфляж женское</t>
  </si>
  <si>
    <t>бефре</t>
  </si>
  <si>
    <t>салфетки для лица одноразовые</t>
  </si>
  <si>
    <t>sjcam</t>
  </si>
  <si>
    <t>74439562</t>
  </si>
  <si>
    <t>самсунг смартфон гэлакси</t>
  </si>
  <si>
    <t>бисерная игла</t>
  </si>
  <si>
    <t>шорты с карманами для мальчика</t>
  </si>
  <si>
    <t>рибана ткань</t>
  </si>
  <si>
    <t xml:space="preserve">тетради на кольцах </t>
  </si>
  <si>
    <t>чулки антиэмболические</t>
  </si>
  <si>
    <t>математика 5 класс виленкин</t>
  </si>
  <si>
    <t>стикеры для ноутбука</t>
  </si>
  <si>
    <t>шамиль</t>
  </si>
  <si>
    <t>ручка для бровей</t>
  </si>
  <si>
    <t>симба король лев</t>
  </si>
  <si>
    <t>аккумулятор на электромобиль</t>
  </si>
  <si>
    <t>искусственные цветы для рукоделия</t>
  </si>
  <si>
    <t>пластиковая миска</t>
  </si>
  <si>
    <t>ароматизатор для слайма</t>
  </si>
  <si>
    <t>распорки для педикюра</t>
  </si>
  <si>
    <t>the select</t>
  </si>
  <si>
    <t>ручки на мебель</t>
  </si>
  <si>
    <t>health</t>
  </si>
  <si>
    <t>тренч женский черный</t>
  </si>
  <si>
    <t>спальный мешок туристический летний</t>
  </si>
  <si>
    <t>ковер в кухню</t>
  </si>
  <si>
    <t>шторы органза</t>
  </si>
  <si>
    <t>37852946</t>
  </si>
  <si>
    <t>диски с мультиками</t>
  </si>
  <si>
    <t>дилдозавр</t>
  </si>
  <si>
    <t>палас детский</t>
  </si>
  <si>
    <t>летние шапочки женские</t>
  </si>
  <si>
    <t>кеды moon river</t>
  </si>
  <si>
    <t>пенка для умывания лица черный жемчуг</t>
  </si>
  <si>
    <t xml:space="preserve">nutella </t>
  </si>
  <si>
    <t>тамблер</t>
  </si>
  <si>
    <t>levrana молочко</t>
  </si>
  <si>
    <t>набор для ванной комнаты с зеркалом</t>
  </si>
  <si>
    <t>гель смазка contex</t>
  </si>
  <si>
    <t>телефон honor 20 lite</t>
  </si>
  <si>
    <t>весы для рыбалки</t>
  </si>
  <si>
    <t>мебелеор</t>
  </si>
  <si>
    <t>паровой шкаф</t>
  </si>
  <si>
    <t>горка пожиратель</t>
  </si>
  <si>
    <t>босоножки и сандалии женская без каблука</t>
  </si>
  <si>
    <t>пляжное платье для девочки</t>
  </si>
  <si>
    <t>lime майка</t>
  </si>
  <si>
    <t>ellei</t>
  </si>
  <si>
    <t>детские калоши</t>
  </si>
  <si>
    <t>тарелка из бутылки</t>
  </si>
  <si>
    <t>70477419</t>
  </si>
  <si>
    <t>33893596</t>
  </si>
  <si>
    <t>органайзер на стену с кармашками</t>
  </si>
  <si>
    <t>коктейль для похудения шоколад</t>
  </si>
  <si>
    <t xml:space="preserve">лайнер для бровей </t>
  </si>
  <si>
    <t xml:space="preserve">look.online </t>
  </si>
  <si>
    <t>лонгслив с квадратным вырезом</t>
  </si>
  <si>
    <t>массажёр для глаз</t>
  </si>
  <si>
    <t>курага петровна</t>
  </si>
  <si>
    <t>декор для выпечки вафельный</t>
  </si>
  <si>
    <t xml:space="preserve">кисти для теней </t>
  </si>
  <si>
    <t>кофта женская нарядная</t>
  </si>
  <si>
    <t>кроссовки с дырками</t>
  </si>
  <si>
    <t>чехол на смартфон xiaomi redmi 9</t>
  </si>
  <si>
    <t>увлажнение губ</t>
  </si>
  <si>
    <t>футболка лавандовая</t>
  </si>
  <si>
    <t xml:space="preserve">миски для кошек </t>
  </si>
  <si>
    <t>раколовки зонтик</t>
  </si>
  <si>
    <t>bunglyboo</t>
  </si>
  <si>
    <t>готовый комплект видеонаблюдения</t>
  </si>
  <si>
    <t>жемчуг натуральный для рукоделия</t>
  </si>
  <si>
    <t>дулевский фарфор ломоносовский фарфор</t>
  </si>
  <si>
    <t>трость опорная деревянная</t>
  </si>
  <si>
    <t>носки кроссовки</t>
  </si>
  <si>
    <t>лореаль тональный крем</t>
  </si>
  <si>
    <t>ножницы раскройные</t>
  </si>
  <si>
    <t>ложка для обуви деревянная</t>
  </si>
  <si>
    <t>экран на телефон xiaomi</t>
  </si>
  <si>
    <t>розовая рубашка для мальчика</t>
  </si>
  <si>
    <t>цепочка с подвеской из серебра</t>
  </si>
  <si>
    <t>olsa</t>
  </si>
  <si>
    <t xml:space="preserve">молдинг </t>
  </si>
  <si>
    <t>фигурный дырокол рукоделие</t>
  </si>
  <si>
    <t>свадебное платье для беременных</t>
  </si>
  <si>
    <t>кроссовки мужские серые</t>
  </si>
  <si>
    <t>свеча 8</t>
  </si>
  <si>
    <t>сараф</t>
  </si>
  <si>
    <t>картинки для оформления</t>
  </si>
  <si>
    <t>molimed</t>
  </si>
  <si>
    <t>кеды черные женские летние</t>
  </si>
  <si>
    <t>4ccccees</t>
  </si>
  <si>
    <t>парео большое</t>
  </si>
  <si>
    <t>ситечко в раковину</t>
  </si>
  <si>
    <t>гель лаки для ногтей желтый</t>
  </si>
  <si>
    <t>искусственные цветы в горшках</t>
  </si>
  <si>
    <t>удлинитель 1м</t>
  </si>
  <si>
    <t>большие колонки</t>
  </si>
  <si>
    <t>обувь женская на высокой платформе</t>
  </si>
  <si>
    <t>самсунг а 50 чехол</t>
  </si>
  <si>
    <t>носки мужские набор длинные</t>
  </si>
  <si>
    <t>борцовское трико спортивная одежда</t>
  </si>
  <si>
    <t>электросамокат электросамокат</t>
  </si>
  <si>
    <t>силиконовые молды для эпоксидной смолы</t>
  </si>
  <si>
    <t>акура</t>
  </si>
  <si>
    <t>бижутерия женская кольца</t>
  </si>
  <si>
    <t>носки мужские спортивные белые</t>
  </si>
  <si>
    <t>краска для яиц на пасху</t>
  </si>
  <si>
    <t>70560148</t>
  </si>
  <si>
    <t>средство для волос спрей</t>
  </si>
  <si>
    <t>термос xiaomi</t>
  </si>
  <si>
    <t xml:space="preserve">свитшоты женские </t>
  </si>
  <si>
    <t>tamaki</t>
  </si>
  <si>
    <t>универсальное средство для уборки кратер</t>
  </si>
  <si>
    <t>боди майка женская</t>
  </si>
  <si>
    <t>куртка зимняя детская</t>
  </si>
  <si>
    <t>berserk манга</t>
  </si>
  <si>
    <t>пихтовая вода</t>
  </si>
  <si>
    <t>подложка под торт деревянная</t>
  </si>
  <si>
    <t>одежда барби</t>
  </si>
  <si>
    <t>горелка кондитерская</t>
  </si>
  <si>
    <t>платья для кормящих</t>
  </si>
  <si>
    <t>бисер miyuki</t>
  </si>
  <si>
    <t>детская молочная смесь</t>
  </si>
  <si>
    <t>постель 2 спальная</t>
  </si>
  <si>
    <t>приглашения</t>
  </si>
  <si>
    <t>куртка tommy hilfiger для мужчин</t>
  </si>
  <si>
    <t>louis vuitton сумка</t>
  </si>
  <si>
    <t>боди секс</t>
  </si>
  <si>
    <t>81429920</t>
  </si>
  <si>
    <t>палатка outventure</t>
  </si>
  <si>
    <t>координационные лестницы</t>
  </si>
  <si>
    <t>туалет для кошек на унитаз</t>
  </si>
  <si>
    <t>шампунь keratin</t>
  </si>
  <si>
    <t>маракуя</t>
  </si>
  <si>
    <t>смеситель с термостатом</t>
  </si>
  <si>
    <t>я люблю тебя всем сердцем</t>
  </si>
  <si>
    <t>серьги из пластика</t>
  </si>
  <si>
    <t>подушки декоративные 40 на 40</t>
  </si>
  <si>
    <t>купальник в горох</t>
  </si>
  <si>
    <t>электро одеяло</t>
  </si>
  <si>
    <t xml:space="preserve">блёстки для лица </t>
  </si>
  <si>
    <t>утюг polaris pir</t>
  </si>
  <si>
    <t>корректор для лица корея</t>
  </si>
  <si>
    <t>платье женское зола</t>
  </si>
  <si>
    <t>adel wear</t>
  </si>
  <si>
    <t xml:space="preserve">одежда женская больших размеров </t>
  </si>
  <si>
    <t>женская обувь на широкую ногу</t>
  </si>
  <si>
    <t>пижама женская черная</t>
  </si>
  <si>
    <t>женские костюмы спортивные</t>
  </si>
  <si>
    <t>джинсы бежевые мужские</t>
  </si>
  <si>
    <t xml:space="preserve">электронная сигареты </t>
  </si>
  <si>
    <t>78854495</t>
  </si>
  <si>
    <t>аквамикс</t>
  </si>
  <si>
    <t>рик и морти худи</t>
  </si>
  <si>
    <t xml:space="preserve">шкаф навесной </t>
  </si>
  <si>
    <t>магия моды</t>
  </si>
  <si>
    <t>huawei телефон чехол на</t>
  </si>
  <si>
    <t>столик с зеркалом с подсветкой</t>
  </si>
  <si>
    <t>виброхвосты</t>
  </si>
  <si>
    <t>снаряжение патронов 12 калибра</t>
  </si>
  <si>
    <t>комплимент косметика наборы</t>
  </si>
  <si>
    <t>вагинальные</t>
  </si>
  <si>
    <t>для подгузников</t>
  </si>
  <si>
    <t>стирающиеся ручки</t>
  </si>
  <si>
    <t>секундомер механический</t>
  </si>
  <si>
    <t>тональный крем elian</t>
  </si>
  <si>
    <t>коробка для таблеток</t>
  </si>
  <si>
    <t>samsung a40 чехол</t>
  </si>
  <si>
    <t xml:space="preserve">белый маркер </t>
  </si>
  <si>
    <t>agatti</t>
  </si>
  <si>
    <t>phenomenal</t>
  </si>
  <si>
    <t xml:space="preserve">гольфы компрессионные </t>
  </si>
  <si>
    <t xml:space="preserve">щипцы кухонные </t>
  </si>
  <si>
    <t>w21w led</t>
  </si>
  <si>
    <t>talantova collection</t>
  </si>
  <si>
    <t>тоники</t>
  </si>
  <si>
    <t>dior backstage</t>
  </si>
  <si>
    <t>кеды мужские без шнурков</t>
  </si>
  <si>
    <t>туалетный коврик</t>
  </si>
  <si>
    <t>лента для рукоделия со стразами</t>
  </si>
  <si>
    <t xml:space="preserve">рабочая обувь </t>
  </si>
  <si>
    <t>odgi</t>
  </si>
  <si>
    <t>швабра zetter</t>
  </si>
  <si>
    <t>колышки для растений</t>
  </si>
  <si>
    <t>сандалии indigo kids</t>
  </si>
  <si>
    <t xml:space="preserve">луна </t>
  </si>
  <si>
    <t>кошелек женский guess</t>
  </si>
  <si>
    <t>губка для умывания</t>
  </si>
  <si>
    <t>женский трикотажный костюм с юбкой</t>
  </si>
  <si>
    <t>трусы conte</t>
  </si>
  <si>
    <t>хилокомод</t>
  </si>
  <si>
    <t>зажимы для прикорневого объема</t>
  </si>
  <si>
    <t>туфли закрытые женские кожаные</t>
  </si>
  <si>
    <t>принтер лазерный цветной</t>
  </si>
  <si>
    <t>раскладной телефон</t>
  </si>
  <si>
    <t>ecolatier крем для рук</t>
  </si>
  <si>
    <t>макраме книга</t>
  </si>
  <si>
    <t>комплект женский домашний брючный</t>
  </si>
  <si>
    <t>брюки мужские милитари</t>
  </si>
  <si>
    <t xml:space="preserve">рюкзак найк </t>
  </si>
  <si>
    <t>four reasons маска</t>
  </si>
  <si>
    <t>итальянские бренды женской одежды</t>
  </si>
  <si>
    <t>настольная игра свинтус</t>
  </si>
  <si>
    <t>совок для мангала</t>
  </si>
  <si>
    <t>мешки для пылесоса тефаль</t>
  </si>
  <si>
    <t>нож для фруктов</t>
  </si>
  <si>
    <t>велюровый топ</t>
  </si>
  <si>
    <t>лубрикант съедобный</t>
  </si>
  <si>
    <t>стул крутящийся</t>
  </si>
  <si>
    <t>номки</t>
  </si>
  <si>
    <t xml:space="preserve">бейсболка детская для мальчика </t>
  </si>
  <si>
    <t>костюм спортивный мужской adidas 58 размера</t>
  </si>
  <si>
    <t>44269723</t>
  </si>
  <si>
    <t>водонепроницаемый чехол для смартфона</t>
  </si>
  <si>
    <t xml:space="preserve">накладки </t>
  </si>
  <si>
    <t>книги по психологии для подростков</t>
  </si>
  <si>
    <t>светящиеся наклейки звезды</t>
  </si>
  <si>
    <t>кабель мини usb</t>
  </si>
  <si>
    <t>балаклава детская</t>
  </si>
  <si>
    <t>вайфай роутер беспроводной</t>
  </si>
  <si>
    <t>украшения с жемчугом</t>
  </si>
  <si>
    <t>выдвижной контейнер под мойку</t>
  </si>
  <si>
    <t>inzibe</t>
  </si>
  <si>
    <t>футболка ck</t>
  </si>
  <si>
    <t>полка для цветов угловая</t>
  </si>
  <si>
    <t>картина по номерам мечеть</t>
  </si>
  <si>
    <t>спрей пантин</t>
  </si>
  <si>
    <t>держатель для пульта кондиционера</t>
  </si>
  <si>
    <t>fuck</t>
  </si>
  <si>
    <t>рюкзак охота рыбалка</t>
  </si>
  <si>
    <t>пингвин мягкая игрушка</t>
  </si>
  <si>
    <t>cartago</t>
  </si>
  <si>
    <t>бальзам для губ кармекс</t>
  </si>
  <si>
    <t>крем для лица на лето</t>
  </si>
  <si>
    <t>крем против растяжек для беременных</t>
  </si>
  <si>
    <t>платье для подростков на выпускной</t>
  </si>
  <si>
    <t>опасные связи</t>
  </si>
  <si>
    <t>idemitsu 5w40</t>
  </si>
  <si>
    <t>luxvisage xxl</t>
  </si>
  <si>
    <t>порошок стиральный ушастый нянь</t>
  </si>
  <si>
    <t>робот интерактивный</t>
  </si>
  <si>
    <t>фара противотуманки</t>
  </si>
  <si>
    <t>тормозные колодки на велосипед</t>
  </si>
  <si>
    <t>мужская футболка аниме</t>
  </si>
  <si>
    <t>маскитка</t>
  </si>
  <si>
    <t>38781204</t>
  </si>
  <si>
    <t>духи ваниль кокос</t>
  </si>
  <si>
    <t>маски медицинские черные</t>
  </si>
  <si>
    <t xml:space="preserve">куртка адидас </t>
  </si>
  <si>
    <t>gloria jeans купальник женский</t>
  </si>
  <si>
    <t>кожаная оплетка на руль</t>
  </si>
  <si>
    <t>свiтанак беларусь</t>
  </si>
  <si>
    <t>лифтинг маска для лица</t>
  </si>
  <si>
    <t>юбка мусульманская</t>
  </si>
  <si>
    <t>отвердитель</t>
  </si>
  <si>
    <t>стул для фортепиано</t>
  </si>
  <si>
    <t xml:space="preserve">12 в 1 </t>
  </si>
  <si>
    <t>постель для новорожденных</t>
  </si>
  <si>
    <t>моносерьга длинная</t>
  </si>
  <si>
    <t>глеб</t>
  </si>
  <si>
    <t>для нарезки лука держатель</t>
  </si>
  <si>
    <t>lomore</t>
  </si>
  <si>
    <t>81675824</t>
  </si>
  <si>
    <t>bushido кофе</t>
  </si>
  <si>
    <t>29778446</t>
  </si>
  <si>
    <t>теннисная форма</t>
  </si>
  <si>
    <t>игрушки черепашки ниндзя</t>
  </si>
  <si>
    <t>грибочки сладкие</t>
  </si>
  <si>
    <t>кофемашина филипс</t>
  </si>
  <si>
    <t>волосы на капсулах</t>
  </si>
  <si>
    <t>беговые дорожки</t>
  </si>
  <si>
    <t>фильтр воздушный лада</t>
  </si>
  <si>
    <t>l-карнозин</t>
  </si>
  <si>
    <t>raf</t>
  </si>
  <si>
    <t>валерий синельников</t>
  </si>
  <si>
    <t>бейсболка рибок</t>
  </si>
  <si>
    <t>шар 4</t>
  </si>
  <si>
    <t>платье запахом</t>
  </si>
  <si>
    <t>защитное стекло самсунг а32</t>
  </si>
  <si>
    <t>jacket</t>
  </si>
  <si>
    <t>65657053</t>
  </si>
  <si>
    <t xml:space="preserve">коробка упаковочная </t>
  </si>
  <si>
    <t>роблокс вещи</t>
  </si>
  <si>
    <t>51814728</t>
  </si>
  <si>
    <t>босоножки зара</t>
  </si>
  <si>
    <t>футболки для женщин белая</t>
  </si>
  <si>
    <t xml:space="preserve">трессы </t>
  </si>
  <si>
    <t>шелковый шарф</t>
  </si>
  <si>
    <t>хули на молнии</t>
  </si>
  <si>
    <t>кальяна</t>
  </si>
  <si>
    <t>легкая рубашка женская</t>
  </si>
  <si>
    <t>кофе нескафе дольче густо</t>
  </si>
  <si>
    <t>обертывание холодное</t>
  </si>
  <si>
    <t>limp bizkit</t>
  </si>
  <si>
    <t>джинсы женские gloria jeans</t>
  </si>
  <si>
    <t>для шоколада</t>
  </si>
  <si>
    <t>товары для попугаев</t>
  </si>
  <si>
    <t>wowman</t>
  </si>
  <si>
    <t>бортик сетка</t>
  </si>
  <si>
    <t>носочки с крылышками</t>
  </si>
  <si>
    <t>игрушки 6+</t>
  </si>
  <si>
    <t xml:space="preserve">платье с бахромой </t>
  </si>
  <si>
    <t>носки для мальчика черные</t>
  </si>
  <si>
    <t>68660761</t>
  </si>
  <si>
    <t>honor 8 чехол</t>
  </si>
  <si>
    <t>палочка для кутикулы</t>
  </si>
  <si>
    <t>туфли на мальчика кожа</t>
  </si>
  <si>
    <t>ostin обувь</t>
  </si>
  <si>
    <t>юбка летняя офис</t>
  </si>
  <si>
    <t>мультиповар</t>
  </si>
  <si>
    <t>резинки для волос детские бантики</t>
  </si>
  <si>
    <t>телефон 256 гб</t>
  </si>
  <si>
    <t>ix35</t>
  </si>
  <si>
    <t>наконечники</t>
  </si>
  <si>
    <t>кольцо кулинарное для выпечки</t>
  </si>
  <si>
    <t>karl lagerfeld женский одежда</t>
  </si>
  <si>
    <t>hajime наклейка</t>
  </si>
  <si>
    <t>лос анджелес</t>
  </si>
  <si>
    <t>парная одежда для подруг</t>
  </si>
  <si>
    <t>вставки в обувь</t>
  </si>
  <si>
    <t>рюкзак мамочки</t>
  </si>
  <si>
    <t>днс косметика</t>
  </si>
  <si>
    <t>сексология</t>
  </si>
  <si>
    <t>спрей likato</t>
  </si>
  <si>
    <t>подставка для велосипеда напольная</t>
  </si>
  <si>
    <t>40650081</t>
  </si>
  <si>
    <t>эластичная сетка</t>
  </si>
  <si>
    <t>чехов о любви</t>
  </si>
  <si>
    <t>айфон часы</t>
  </si>
  <si>
    <t>механический ангел</t>
  </si>
  <si>
    <t>костю с шортами женский</t>
  </si>
  <si>
    <t>расческа для ресниц и бровей</t>
  </si>
  <si>
    <t>сахарница черная</t>
  </si>
  <si>
    <t>футболка для папы</t>
  </si>
  <si>
    <t>блузка женская летняя турция</t>
  </si>
  <si>
    <t>нюхательный мяч</t>
  </si>
  <si>
    <t>trussardi для мужчин</t>
  </si>
  <si>
    <t>женское кимоно</t>
  </si>
  <si>
    <t>aloha</t>
  </si>
  <si>
    <t>сумка спортивная для путешествий</t>
  </si>
  <si>
    <t>лопата совковая</t>
  </si>
  <si>
    <t>формочки для капкейков бумажные</t>
  </si>
  <si>
    <t>носки из крапивы</t>
  </si>
  <si>
    <t>зерна кофе</t>
  </si>
  <si>
    <t>женское платье больших размеров</t>
  </si>
  <si>
    <t>мятные пластинки</t>
  </si>
  <si>
    <t>аромат для белья</t>
  </si>
  <si>
    <t>стульчик для ванной детский</t>
  </si>
  <si>
    <t>женское длинное платье</t>
  </si>
  <si>
    <t>кисея шторы нити</t>
  </si>
  <si>
    <t>коричневый карандаш</t>
  </si>
  <si>
    <t>трансформеры цифры</t>
  </si>
  <si>
    <t>короткий тренч</t>
  </si>
  <si>
    <t>липучки для одежды</t>
  </si>
  <si>
    <t>секс наша работа</t>
  </si>
  <si>
    <t>линзы acuvue oasys for astigmatism</t>
  </si>
  <si>
    <t>catnoir</t>
  </si>
  <si>
    <t>платье 50 размер</t>
  </si>
  <si>
    <t>для греческой прически</t>
  </si>
  <si>
    <t>гель реминерализирующий</t>
  </si>
  <si>
    <t>mary mary</t>
  </si>
  <si>
    <t>балонник</t>
  </si>
  <si>
    <t>обложка для паспорта женская кожаная</t>
  </si>
  <si>
    <t>клин</t>
  </si>
  <si>
    <t>кэ цин</t>
  </si>
  <si>
    <t>платье резинка талия</t>
  </si>
  <si>
    <t>аккумуляторы 18650</t>
  </si>
  <si>
    <t>салициловый гель</t>
  </si>
  <si>
    <t>белок яичный</t>
  </si>
  <si>
    <t>горячие ножницы</t>
  </si>
  <si>
    <t>неоновые футболки</t>
  </si>
  <si>
    <t xml:space="preserve">белье комплект </t>
  </si>
  <si>
    <t xml:space="preserve">парные кружки </t>
  </si>
  <si>
    <t>человек комбини</t>
  </si>
  <si>
    <t>керамические статуэтки</t>
  </si>
  <si>
    <t>лодка одноместная</t>
  </si>
  <si>
    <t>зелёная блузка</t>
  </si>
  <si>
    <t>tous украшения серьги</t>
  </si>
  <si>
    <t>36346087</t>
  </si>
  <si>
    <t>накладные волосы хвост</t>
  </si>
  <si>
    <t>hollywood</t>
  </si>
  <si>
    <t xml:space="preserve">халаты женские </t>
  </si>
  <si>
    <t>подарочный мешочек</t>
  </si>
  <si>
    <t>крышка стеклянная 26 см</t>
  </si>
  <si>
    <t>чехол на электронную книгу</t>
  </si>
  <si>
    <t>frudia маска</t>
  </si>
  <si>
    <t>прописи буквы</t>
  </si>
  <si>
    <t>дизельный отопитель</t>
  </si>
  <si>
    <t>мексиканская вечеринка</t>
  </si>
  <si>
    <t>деревянная открытка</t>
  </si>
  <si>
    <t>колготки конте для девочки</t>
  </si>
  <si>
    <t>шкаф складной тканевый</t>
  </si>
  <si>
    <t>женская ночная сорочка без рукавов</t>
  </si>
  <si>
    <t>спрей для закрепления макияжа</t>
  </si>
  <si>
    <t>бюстгальтер incanto</t>
  </si>
  <si>
    <t>трикотажные брюки больших размеров</t>
  </si>
  <si>
    <t>мазь от лишая</t>
  </si>
  <si>
    <t xml:space="preserve">оллин шампунь </t>
  </si>
  <si>
    <t>брюки женские классические широкие</t>
  </si>
  <si>
    <t>спортивные штаны с принтом</t>
  </si>
  <si>
    <t>hair vital шампунь</t>
  </si>
  <si>
    <t>клей для шаров</t>
  </si>
  <si>
    <t>никогда нибудь</t>
  </si>
  <si>
    <t>куртка для мальчика осень</t>
  </si>
  <si>
    <t>пылесос игрушечный</t>
  </si>
  <si>
    <t>фрезы для маникюра пуля</t>
  </si>
  <si>
    <t>58404180</t>
  </si>
  <si>
    <t>компьютерный стол трансформер</t>
  </si>
  <si>
    <t>гидрогель для телефона</t>
  </si>
  <si>
    <t>акрапович</t>
  </si>
  <si>
    <t>платье пиджак с рукавами</t>
  </si>
  <si>
    <t>кресло школьника</t>
  </si>
  <si>
    <t>plush blash</t>
  </si>
  <si>
    <t>45931474</t>
  </si>
  <si>
    <t>87495056</t>
  </si>
  <si>
    <t>лига справедливости</t>
  </si>
  <si>
    <t>колье галстук бижутерия</t>
  </si>
  <si>
    <t>42977754</t>
  </si>
  <si>
    <t>трусы женские с высокой посадкой хлопок набор</t>
  </si>
  <si>
    <t>туфли без каблука женские</t>
  </si>
  <si>
    <t xml:space="preserve">белый бисер </t>
  </si>
  <si>
    <t>кроссовки zara</t>
  </si>
  <si>
    <t>туманообразователь</t>
  </si>
  <si>
    <t>домик из фанеры</t>
  </si>
  <si>
    <t>охлаждающий для лица</t>
  </si>
  <si>
    <t>набор для сережек</t>
  </si>
  <si>
    <t>лариса ренар</t>
  </si>
  <si>
    <t>жидкость для снятия нарощенных волос severina</t>
  </si>
  <si>
    <t>арт лен</t>
  </si>
  <si>
    <t>для загара на солнце</t>
  </si>
  <si>
    <t>прокладки always 3</t>
  </si>
  <si>
    <t>сек</t>
  </si>
  <si>
    <t>корзина для покупок</t>
  </si>
  <si>
    <t>декор стола</t>
  </si>
  <si>
    <t>бесшовная майка</t>
  </si>
  <si>
    <t>рубашка мужская в клетку с капюшоном</t>
  </si>
  <si>
    <t>сумки кеддо</t>
  </si>
  <si>
    <t>юбки для женщин демисезон</t>
  </si>
  <si>
    <t>ролик массажный для йоги</t>
  </si>
  <si>
    <t>планшет для рисования магнитами</t>
  </si>
  <si>
    <t>футболка с стразами</t>
  </si>
  <si>
    <t>79557104</t>
  </si>
  <si>
    <t>перчатки обливные</t>
  </si>
  <si>
    <t>lightning usb кабель</t>
  </si>
  <si>
    <t>вафельный костюм</t>
  </si>
  <si>
    <t>8355022</t>
  </si>
  <si>
    <t>конфеты кукуруза</t>
  </si>
  <si>
    <t>43648985</t>
  </si>
  <si>
    <t>рамы для постеров</t>
  </si>
  <si>
    <t>стерилизатор для холодильника</t>
  </si>
  <si>
    <t xml:space="preserve">шампунь лореаль </t>
  </si>
  <si>
    <t>босоножки и сандалии мужские</t>
  </si>
  <si>
    <t>триммер ручной</t>
  </si>
  <si>
    <t>kia rio x-line</t>
  </si>
  <si>
    <t>простынь на резинке 140х200 поплин</t>
  </si>
  <si>
    <t>сырный рамен</t>
  </si>
  <si>
    <t>wish shop</t>
  </si>
  <si>
    <t>57623015</t>
  </si>
  <si>
    <t xml:space="preserve">топ прозрачный </t>
  </si>
  <si>
    <t>блютуз колонка большая</t>
  </si>
  <si>
    <t>пряжа для вязания игрушек</t>
  </si>
  <si>
    <t>гарри поттер набор</t>
  </si>
  <si>
    <t>bayan sulu</t>
  </si>
  <si>
    <t>39764232</t>
  </si>
  <si>
    <t>иголка для вязания</t>
  </si>
  <si>
    <t>лего конструктор игрушки</t>
  </si>
  <si>
    <t>шланг 50 метров</t>
  </si>
  <si>
    <t>кошачий корм для котят</t>
  </si>
  <si>
    <t xml:space="preserve">костюм летний на девочку </t>
  </si>
  <si>
    <t>61740867</t>
  </si>
  <si>
    <t>рулонная штора широкая</t>
  </si>
  <si>
    <t>мясорубка редмонд</t>
  </si>
  <si>
    <t>кроссовки пьер карден женские</t>
  </si>
  <si>
    <t>планеты игрушки</t>
  </si>
  <si>
    <t>автомобильная зарядка для телефона от прикуривателя</t>
  </si>
  <si>
    <t>фильтр для воды брита</t>
  </si>
  <si>
    <t xml:space="preserve">сумка adidas </t>
  </si>
  <si>
    <t>шлем для бокса детские</t>
  </si>
  <si>
    <t>victorinox нож туристический</t>
  </si>
  <si>
    <t>карбомид</t>
  </si>
  <si>
    <t>обложка для автодокументов женская</t>
  </si>
  <si>
    <t>декоративный ящик</t>
  </si>
  <si>
    <t>чехол iphone 12 pro max силикон</t>
  </si>
  <si>
    <t>летние туфли для девочки</t>
  </si>
  <si>
    <t>us polo assn рубашка мужская</t>
  </si>
  <si>
    <t>свеча массажное масло</t>
  </si>
  <si>
    <t>пижама женская с брюками и рубашкой</t>
  </si>
  <si>
    <t xml:space="preserve">рубашка фуксия </t>
  </si>
  <si>
    <t>green tea парфюм</t>
  </si>
  <si>
    <t>презервативы большого размера</t>
  </si>
  <si>
    <t>жидкость для моющего пылесоса</t>
  </si>
  <si>
    <t>юбка модная</t>
  </si>
  <si>
    <t>террариум для цветов</t>
  </si>
  <si>
    <t>пальто стеганое</t>
  </si>
  <si>
    <t xml:space="preserve">в дорогу </t>
  </si>
  <si>
    <t>бурга</t>
  </si>
  <si>
    <t>рулонные шторы на окно блэкаут</t>
  </si>
  <si>
    <t>лучик</t>
  </si>
  <si>
    <t>топ с подтяжками</t>
  </si>
  <si>
    <t xml:space="preserve">кроп майка </t>
  </si>
  <si>
    <t>пирамидка большая</t>
  </si>
  <si>
    <t>bambi</t>
  </si>
  <si>
    <t>чехол книжка redmi 9c</t>
  </si>
  <si>
    <t>ивановна 37</t>
  </si>
  <si>
    <t>уголок на выписку кружевной</t>
  </si>
  <si>
    <t>джентельмен</t>
  </si>
  <si>
    <t>затычка в ванну</t>
  </si>
  <si>
    <t>медицинские халаты белые</t>
  </si>
  <si>
    <t>насадка для бензокосы</t>
  </si>
  <si>
    <t>the ordinary тоник</t>
  </si>
  <si>
    <t xml:space="preserve">топ с коротким рукавом </t>
  </si>
  <si>
    <t>набор полигель</t>
  </si>
  <si>
    <t>свитшот оверсайз с надписью</t>
  </si>
  <si>
    <t>надувной матрац в машину</t>
  </si>
  <si>
    <t>празител суспензия</t>
  </si>
  <si>
    <t>фиджет</t>
  </si>
  <si>
    <t>картридж игровой</t>
  </si>
  <si>
    <t xml:space="preserve">белая водолазка </t>
  </si>
  <si>
    <t>бачок для душа</t>
  </si>
  <si>
    <t>этривекс</t>
  </si>
  <si>
    <t>блузка из хлопка с кружевом</t>
  </si>
  <si>
    <t>термо костюм</t>
  </si>
  <si>
    <t>бокал для воды</t>
  </si>
  <si>
    <t>биодрай</t>
  </si>
  <si>
    <t xml:space="preserve">манга аниме </t>
  </si>
  <si>
    <t>разовая пластиковая посуда</t>
  </si>
  <si>
    <t>светильник настенный с выключателем</t>
  </si>
  <si>
    <t>замок ремня безопасности</t>
  </si>
  <si>
    <t>трусы мужские хлопок турция</t>
  </si>
  <si>
    <t>шиммер мист для волос</t>
  </si>
  <si>
    <t>заглушка для труб</t>
  </si>
  <si>
    <t>косметика курорта</t>
  </si>
  <si>
    <t>полотенца для кухни набор</t>
  </si>
  <si>
    <t>массажные ежики</t>
  </si>
  <si>
    <t>система контроля давления шин</t>
  </si>
  <si>
    <t>winner одежда</t>
  </si>
  <si>
    <t>lavazza oro молотый</t>
  </si>
  <si>
    <t xml:space="preserve">a.d.m.-profi </t>
  </si>
  <si>
    <t>аккумулятор автомобильный 100</t>
  </si>
  <si>
    <t>купальник женский красный</t>
  </si>
  <si>
    <t>таблетки в унитаз</t>
  </si>
  <si>
    <t>рубашка рабочая</t>
  </si>
  <si>
    <t>55575241</t>
  </si>
  <si>
    <t>ремешок для детских часов</t>
  </si>
  <si>
    <t>паста mystik</t>
  </si>
  <si>
    <t>мини карты</t>
  </si>
  <si>
    <t>реплика airpods</t>
  </si>
  <si>
    <t>армянские чехлы</t>
  </si>
  <si>
    <t>ложемент</t>
  </si>
  <si>
    <t>joss для мужчин</t>
  </si>
  <si>
    <t>защитное стекло на samsung a52</t>
  </si>
  <si>
    <t>штаны и футболка</t>
  </si>
  <si>
    <t>78954280</t>
  </si>
  <si>
    <t>белый кружевной топ</t>
  </si>
  <si>
    <t>ящик для мелочей</t>
  </si>
  <si>
    <t>эфирное масло иланг-иланг</t>
  </si>
  <si>
    <t>28525348</t>
  </si>
  <si>
    <t>платья для девочек на выпускной детский сад</t>
  </si>
  <si>
    <t>жакет букле</t>
  </si>
  <si>
    <t xml:space="preserve">кофта для малыша </t>
  </si>
  <si>
    <t>корейские снеки</t>
  </si>
  <si>
    <t>семенной картофель</t>
  </si>
  <si>
    <t>говорящий сверток</t>
  </si>
  <si>
    <t>серьги ханафуда</t>
  </si>
  <si>
    <t>купальник спортивный для плавания</t>
  </si>
  <si>
    <t>бутсы демикс</t>
  </si>
  <si>
    <t>простыня 220х240 сатин</t>
  </si>
  <si>
    <t>коробка подарочная 30 на 30</t>
  </si>
  <si>
    <t>рюкзак милитари</t>
  </si>
  <si>
    <t>костюм женский с капюшоном</t>
  </si>
  <si>
    <t>жидкий порошок лоск</t>
  </si>
  <si>
    <t>средство от мошек для комнатных растений</t>
  </si>
  <si>
    <t>телефон стационарный ретро</t>
  </si>
  <si>
    <t xml:space="preserve">catrice консилер </t>
  </si>
  <si>
    <t>сюрприз для мальчика</t>
  </si>
  <si>
    <t>толстовка tommy hilfiger женская</t>
  </si>
  <si>
    <t>72326465</t>
  </si>
  <si>
    <t>play today шорты</t>
  </si>
  <si>
    <t>declare</t>
  </si>
  <si>
    <t>твое худи на молнии</t>
  </si>
  <si>
    <t>ля рошe</t>
  </si>
  <si>
    <t>партнер томат</t>
  </si>
  <si>
    <t>струя бобра настойка</t>
  </si>
  <si>
    <t>белый свитшот с принтом</t>
  </si>
  <si>
    <t>matilda shop</t>
  </si>
  <si>
    <t>гарньер краска</t>
  </si>
  <si>
    <t>держатель кабеля</t>
  </si>
  <si>
    <t>перчатки ткань</t>
  </si>
  <si>
    <t>коробки для переезда с ручками</t>
  </si>
  <si>
    <t>холсты 30х40</t>
  </si>
  <si>
    <t>молодежная одежда</t>
  </si>
  <si>
    <t>mia cara домашняя одежда</t>
  </si>
  <si>
    <t>рубашка блузка оверсайз</t>
  </si>
  <si>
    <t>футболка og buda</t>
  </si>
  <si>
    <t>платья летние для девочки</t>
  </si>
  <si>
    <t>декор бабочки</t>
  </si>
  <si>
    <t>твое водолазка</t>
  </si>
  <si>
    <t xml:space="preserve">женские куртки </t>
  </si>
  <si>
    <t>72293533</t>
  </si>
  <si>
    <t>мыльные орехи для стирки</t>
  </si>
  <si>
    <t>спортивное питание для похудения</t>
  </si>
  <si>
    <t>pasabahce стакан</t>
  </si>
  <si>
    <t>sela футболка для мальчика</t>
  </si>
  <si>
    <t xml:space="preserve">холодильники </t>
  </si>
  <si>
    <t>монеты мира</t>
  </si>
  <si>
    <t>белый лонгслив в рубчик</t>
  </si>
  <si>
    <t>колготы детские для девочки</t>
  </si>
  <si>
    <t>детские соски</t>
  </si>
  <si>
    <t>магнитный дартс</t>
  </si>
  <si>
    <t>финиш порошок</t>
  </si>
  <si>
    <t>держатель для полотенца в ванную</t>
  </si>
  <si>
    <t>костюм кошки для девочки</t>
  </si>
  <si>
    <t>волшебный шар</t>
  </si>
  <si>
    <t>компьютер детский обучающий</t>
  </si>
  <si>
    <t>пружинка металлическая</t>
  </si>
  <si>
    <t>подвеска кошка</t>
  </si>
  <si>
    <t>roxy кепка</t>
  </si>
  <si>
    <t>чехол на oppo a1k</t>
  </si>
  <si>
    <t>мармелад сердечки</t>
  </si>
  <si>
    <t>петы</t>
  </si>
  <si>
    <t>плавки утягивающие</t>
  </si>
  <si>
    <t>костюм камуфляж детский</t>
  </si>
  <si>
    <t>чаппи влажный</t>
  </si>
  <si>
    <t>maiberg</t>
  </si>
  <si>
    <t>наборы для шашлыка</t>
  </si>
  <si>
    <t>crocs сланцы женские</t>
  </si>
  <si>
    <t>электро конструктор</t>
  </si>
  <si>
    <t>16023989</t>
  </si>
  <si>
    <t>ветровка верхняя женская одежда</t>
  </si>
  <si>
    <t>бардюр</t>
  </si>
  <si>
    <t>кровати для новорожденного</t>
  </si>
  <si>
    <t>титаниум</t>
  </si>
  <si>
    <t>здравень удобрение для рассады</t>
  </si>
  <si>
    <t>дарители</t>
  </si>
  <si>
    <t>сумка глория джинс</t>
  </si>
  <si>
    <t>косички для волос</t>
  </si>
  <si>
    <t>lavazza crema e aroma</t>
  </si>
  <si>
    <t>самсунг м22</t>
  </si>
  <si>
    <t>волк и яйца</t>
  </si>
  <si>
    <t xml:space="preserve">костюм nike </t>
  </si>
  <si>
    <t>сумка тряпичная на плечо</t>
  </si>
  <si>
    <t>zeitun скраб</t>
  </si>
  <si>
    <t>шуруповёрт аккумуляторный</t>
  </si>
  <si>
    <t>краска термостойкая черная</t>
  </si>
  <si>
    <t>14402557</t>
  </si>
  <si>
    <t>ln косметика</t>
  </si>
  <si>
    <t>корсет ортопедический грудной</t>
  </si>
  <si>
    <t>девушка солдата</t>
  </si>
  <si>
    <t>игрушка кот батон</t>
  </si>
  <si>
    <t>кружка с кошкой</t>
  </si>
  <si>
    <t>рюкзак майнкрафт minecraft</t>
  </si>
  <si>
    <t>липкая лента для штор</t>
  </si>
  <si>
    <t>стол и стул детский ника</t>
  </si>
  <si>
    <t>бульонки для ногтей</t>
  </si>
  <si>
    <t>evabond</t>
  </si>
  <si>
    <t>двухместная палатка</t>
  </si>
  <si>
    <t>подушка сова</t>
  </si>
  <si>
    <t>пистолет для этикеток</t>
  </si>
  <si>
    <t>диск для болгарки по металлу</t>
  </si>
  <si>
    <t>stp aero</t>
  </si>
  <si>
    <t>черное шелковое платье</t>
  </si>
  <si>
    <t>studio 123</t>
  </si>
  <si>
    <t>mozabric</t>
  </si>
  <si>
    <t>большая кукла в коробке</t>
  </si>
  <si>
    <t>мраморная подставка</t>
  </si>
  <si>
    <t>чехол на ipad 2020</t>
  </si>
  <si>
    <t>мой гербарий</t>
  </si>
  <si>
    <t>пластиковый бордюр</t>
  </si>
  <si>
    <t>пляжные шорты для купальника женские</t>
  </si>
  <si>
    <t>сироп финика</t>
  </si>
  <si>
    <t>j payer</t>
  </si>
  <si>
    <t>бен и холли</t>
  </si>
  <si>
    <t>набор для сыпучих продуктов емкость</t>
  </si>
  <si>
    <t>пижама розовая</t>
  </si>
  <si>
    <t>нож кухонный маленький</t>
  </si>
  <si>
    <t>красная нить золото</t>
  </si>
  <si>
    <t>лосьон для тела дав</t>
  </si>
  <si>
    <t>пуазон духи</t>
  </si>
  <si>
    <t>инстекс</t>
  </si>
  <si>
    <t>переводки</t>
  </si>
  <si>
    <t>орнамент</t>
  </si>
  <si>
    <t>рулонные шторы 60 см</t>
  </si>
  <si>
    <t>almo nature</t>
  </si>
  <si>
    <t>настольные электронные часы</t>
  </si>
  <si>
    <t>кепка goorin brothers</t>
  </si>
  <si>
    <t>накидка на свадебное платье</t>
  </si>
  <si>
    <t>пошлая молли футболка</t>
  </si>
  <si>
    <t>тональная основа корея</t>
  </si>
  <si>
    <t>камуфляжные брюки женские</t>
  </si>
  <si>
    <t>шлем боксерский детский</t>
  </si>
  <si>
    <t>брюк женские летние белые</t>
  </si>
  <si>
    <t>кроп топ на тонких бретелях</t>
  </si>
  <si>
    <t>книга думай и богатей</t>
  </si>
  <si>
    <t>комод моби</t>
  </si>
  <si>
    <t>чайник заварочный фарфоровый</t>
  </si>
  <si>
    <t>milk лак</t>
  </si>
  <si>
    <t>помада матовая мейбелин</t>
  </si>
  <si>
    <t>пенка для умывания лица чистая линия</t>
  </si>
  <si>
    <t>светоотражающий браслет</t>
  </si>
  <si>
    <t>от морщин на лбу</t>
  </si>
  <si>
    <t>violeta by mango женский одежда</t>
  </si>
  <si>
    <t>63887438</t>
  </si>
  <si>
    <t>сублимат</t>
  </si>
  <si>
    <t>скорая помощь костюм</t>
  </si>
  <si>
    <t>гефест плита</t>
  </si>
  <si>
    <t>чехол honor 8s с принтом</t>
  </si>
  <si>
    <t>гольфы в горошек</t>
  </si>
  <si>
    <t>женские платья спортивного стиля</t>
  </si>
  <si>
    <t>весь в отца футболка</t>
  </si>
  <si>
    <t>пирсинг для носа кольцо</t>
  </si>
  <si>
    <t>сумка женская через плечо черная</t>
  </si>
  <si>
    <t>продукция гринвей</t>
  </si>
  <si>
    <t>летние шорты женские длинные</t>
  </si>
  <si>
    <t>разделочная доска из камня</t>
  </si>
  <si>
    <t>рюкзак женский спортивный средний</t>
  </si>
  <si>
    <t>антигрызин</t>
  </si>
  <si>
    <t>автомобильная антенна на магните</t>
  </si>
  <si>
    <t>наклейки на веко</t>
  </si>
  <si>
    <t>79587994</t>
  </si>
  <si>
    <t>противостояние</t>
  </si>
  <si>
    <t xml:space="preserve">масляный фильтр </t>
  </si>
  <si>
    <t>футболка сетка женская</t>
  </si>
  <si>
    <t>энкор</t>
  </si>
  <si>
    <t>a51</t>
  </si>
  <si>
    <t>полезные чипсы</t>
  </si>
  <si>
    <t>обувь женская для проблемных ног</t>
  </si>
  <si>
    <t>брюки офис</t>
  </si>
  <si>
    <t xml:space="preserve">панель </t>
  </si>
  <si>
    <t>модные сережки</t>
  </si>
  <si>
    <t>заливной шланг для стиральной машины</t>
  </si>
  <si>
    <t>новотерская</t>
  </si>
  <si>
    <t>костюм женский летний шорты футболка</t>
  </si>
  <si>
    <t>платье для малышей с длинным рукавом</t>
  </si>
  <si>
    <t>северус снегг</t>
  </si>
  <si>
    <t>козырек детский</t>
  </si>
  <si>
    <t>rfhlbufy</t>
  </si>
  <si>
    <t>семена укропа для посадки</t>
  </si>
  <si>
    <t>чехол на редми8</t>
  </si>
  <si>
    <t>рюкзак для школьника</t>
  </si>
  <si>
    <t>пульт ду</t>
  </si>
  <si>
    <t>лутрасил 60</t>
  </si>
  <si>
    <t>pusy автозагар</t>
  </si>
  <si>
    <t>поло мужское длинный рукав</t>
  </si>
  <si>
    <t>носки для танцев</t>
  </si>
  <si>
    <t>мицеллярные салфетки</t>
  </si>
  <si>
    <t>нож для пэчворка</t>
  </si>
  <si>
    <t>клавиатура для компьютера проводная</t>
  </si>
  <si>
    <t>cyclotech</t>
  </si>
  <si>
    <t>газета на английском</t>
  </si>
  <si>
    <t>синдбад мореход</t>
  </si>
  <si>
    <t>постельное белье белое 2</t>
  </si>
  <si>
    <t>зип толстовка</t>
  </si>
  <si>
    <t>речной песок</t>
  </si>
  <si>
    <t>иглы для швейных машин стрейч</t>
  </si>
  <si>
    <t>водолазка мужская турция</t>
  </si>
  <si>
    <t>пижама микки маус</t>
  </si>
  <si>
    <t>мини теплица для рассады</t>
  </si>
  <si>
    <t>clean clear лосьон</t>
  </si>
  <si>
    <t>полки в туалет</t>
  </si>
  <si>
    <t>nike running</t>
  </si>
  <si>
    <t>77160444</t>
  </si>
  <si>
    <t>платье в пол повседневное</t>
  </si>
  <si>
    <t>аксессуары для сумки</t>
  </si>
  <si>
    <t>пряжа для ковриков</t>
  </si>
  <si>
    <t>сменный картридж</t>
  </si>
  <si>
    <t>orexland</t>
  </si>
  <si>
    <t>jardin 1 кг</t>
  </si>
  <si>
    <t>детские резиновые тапочки</t>
  </si>
  <si>
    <t>туника вязаная летняя</t>
  </si>
  <si>
    <t>рассвет косметика</t>
  </si>
  <si>
    <t>сергей лазарев</t>
  </si>
  <si>
    <t>памперс 5 трусики</t>
  </si>
  <si>
    <t>tasha косметика</t>
  </si>
  <si>
    <t>штаны 2022</t>
  </si>
  <si>
    <t>кресло подвесное уличное</t>
  </si>
  <si>
    <t>удобрение для суккулентов</t>
  </si>
  <si>
    <t>девятихвостый лис</t>
  </si>
  <si>
    <t>золотой браслет для мужчин</t>
  </si>
  <si>
    <t>jet</t>
  </si>
  <si>
    <t>черный фартук</t>
  </si>
  <si>
    <t>презервативы гороскоп</t>
  </si>
  <si>
    <t>ремонт ванной</t>
  </si>
  <si>
    <t>противень круглый</t>
  </si>
  <si>
    <t>автоаксесуары</t>
  </si>
  <si>
    <t>кофе лювак</t>
  </si>
  <si>
    <t>потапушкино</t>
  </si>
  <si>
    <t>трулисити</t>
  </si>
  <si>
    <t>наклейки детские для творчества</t>
  </si>
  <si>
    <t xml:space="preserve">яндекс алиса </t>
  </si>
  <si>
    <t>платья фуксия</t>
  </si>
  <si>
    <t>леопардовое белье</t>
  </si>
  <si>
    <t>кофта женская длинная</t>
  </si>
  <si>
    <t>изотоник с электролитами</t>
  </si>
  <si>
    <t>assand чай</t>
  </si>
  <si>
    <t>кольпотест</t>
  </si>
  <si>
    <t>футболка программист</t>
  </si>
  <si>
    <t xml:space="preserve">подарки для девочек </t>
  </si>
  <si>
    <t>детский домик с горкой</t>
  </si>
  <si>
    <t>рулонные шторы 120</t>
  </si>
  <si>
    <t>lm</t>
  </si>
  <si>
    <t>купальник раздельный с высокими трусами</t>
  </si>
  <si>
    <t>тарелки деревянные</t>
  </si>
  <si>
    <t>простынь 2 спальная хлопок</t>
  </si>
  <si>
    <t>бутылка для воды с трубочкой спортивный товар</t>
  </si>
  <si>
    <t>74304772</t>
  </si>
  <si>
    <t>ruxara платье</t>
  </si>
  <si>
    <t>слайс</t>
  </si>
  <si>
    <t>gosso cases</t>
  </si>
  <si>
    <t xml:space="preserve">бадяга </t>
  </si>
  <si>
    <t>флюкостат</t>
  </si>
  <si>
    <t xml:space="preserve">кросовки для девочки </t>
  </si>
  <si>
    <t>сережки кольца серебро</t>
  </si>
  <si>
    <t>футболка с драконом мужская</t>
  </si>
  <si>
    <t>слиток золота</t>
  </si>
  <si>
    <t>сухой белок</t>
  </si>
  <si>
    <t>сетка баскетбольного кольца</t>
  </si>
  <si>
    <t xml:space="preserve">футболк </t>
  </si>
  <si>
    <t xml:space="preserve">осветлитель волос </t>
  </si>
  <si>
    <t>new life jersey</t>
  </si>
  <si>
    <t>тумба с ящиками под стол</t>
  </si>
  <si>
    <t>шураповерт</t>
  </si>
  <si>
    <t>заколочки для самых маленьких</t>
  </si>
  <si>
    <t>подставка для канцелярии детская</t>
  </si>
  <si>
    <t>платье летнее женское яркое</t>
  </si>
  <si>
    <t>phyto для волос</t>
  </si>
  <si>
    <t>ручки геншин</t>
  </si>
  <si>
    <t>вязаное летнее платье</t>
  </si>
  <si>
    <t>шлепки мужские 46 размер</t>
  </si>
  <si>
    <t>краска для тела</t>
  </si>
  <si>
    <t>палпи</t>
  </si>
  <si>
    <t>лето одежда</t>
  </si>
  <si>
    <t>бусенки</t>
  </si>
  <si>
    <t>картина по номерам серкан болат</t>
  </si>
  <si>
    <t>триммер браун</t>
  </si>
  <si>
    <t>max&amp;co</t>
  </si>
  <si>
    <t>стеклянные камни</t>
  </si>
  <si>
    <t xml:space="preserve">топ купальный </t>
  </si>
  <si>
    <t>мишка барни</t>
  </si>
  <si>
    <t>redmi 9c xiaomi чехол</t>
  </si>
  <si>
    <t>ручка дверная на планке</t>
  </si>
  <si>
    <t>чехлы для телефонов apple 12</t>
  </si>
  <si>
    <t>каприз кроссовки</t>
  </si>
  <si>
    <t>белый скотч</t>
  </si>
  <si>
    <t>paris bacio обувь</t>
  </si>
  <si>
    <t>бюстгальтер италия</t>
  </si>
  <si>
    <t>jeanne arthes</t>
  </si>
  <si>
    <t>органайзер для шкафчика в сад</t>
  </si>
  <si>
    <t>сетка в машину</t>
  </si>
  <si>
    <t>valehino</t>
  </si>
  <si>
    <t>кольцо позолоченное</t>
  </si>
  <si>
    <t>сумка барсетка мужская</t>
  </si>
  <si>
    <t>домашки</t>
  </si>
  <si>
    <t>гель мыло для бровей</t>
  </si>
  <si>
    <t>для снижения аппетита</t>
  </si>
  <si>
    <t>70755512</t>
  </si>
  <si>
    <t>буцы футбольные детские</t>
  </si>
  <si>
    <t>ароматические палочки индия</t>
  </si>
  <si>
    <t>аравия косметика для лица</t>
  </si>
  <si>
    <t>тенисная ракетка</t>
  </si>
  <si>
    <t>столик полка для ванной</t>
  </si>
  <si>
    <t>для потолка</t>
  </si>
  <si>
    <t>кукольная кровать</t>
  </si>
  <si>
    <t xml:space="preserve">соль для ванной </t>
  </si>
  <si>
    <t>nike court lite</t>
  </si>
  <si>
    <t>optimeal</t>
  </si>
  <si>
    <t>артопедическая подушка</t>
  </si>
  <si>
    <t>краска эстель принцесс</t>
  </si>
  <si>
    <t>кардиган спортивный</t>
  </si>
  <si>
    <t>рыбки на магните</t>
  </si>
  <si>
    <t>белорусские платья женские 52-54</t>
  </si>
  <si>
    <t>выпрямитель для бороды</t>
  </si>
  <si>
    <t xml:space="preserve">помазок для бритья </t>
  </si>
  <si>
    <t>шар кольцо</t>
  </si>
  <si>
    <t>ковер на пол 200 на 300</t>
  </si>
  <si>
    <t>айфое</t>
  </si>
  <si>
    <t>все для туризма</t>
  </si>
  <si>
    <t>dizzolino</t>
  </si>
  <si>
    <t xml:space="preserve">контейнеры для сыпучих </t>
  </si>
  <si>
    <t>плате нарядное для девочки</t>
  </si>
  <si>
    <t>резиновые тапки для пляжа</t>
  </si>
  <si>
    <t>картина по номерам для взрослых</t>
  </si>
  <si>
    <t>75387719</t>
  </si>
  <si>
    <t>сироп вишневый</t>
  </si>
  <si>
    <t>чехол редко 10</t>
  </si>
  <si>
    <t>nhl 22</t>
  </si>
  <si>
    <t>рюкзак jack wolfskin</t>
  </si>
  <si>
    <t>холодильник для вина</t>
  </si>
  <si>
    <t>storiz</t>
  </si>
  <si>
    <t>крем для тела ваниль</t>
  </si>
  <si>
    <t>асбест</t>
  </si>
  <si>
    <t>фаворит</t>
  </si>
  <si>
    <t>19380213</t>
  </si>
  <si>
    <t>шины для мотоциклов</t>
  </si>
  <si>
    <t xml:space="preserve">sokolov кольцо </t>
  </si>
  <si>
    <t xml:space="preserve">картины по номерам на подрамнике 40х50 </t>
  </si>
  <si>
    <t>маска из глины</t>
  </si>
  <si>
    <t>апрель футболка женская</t>
  </si>
  <si>
    <t xml:space="preserve">красная футболка женская </t>
  </si>
  <si>
    <t>электро гриль тефаль</t>
  </si>
  <si>
    <t xml:space="preserve">крем воск от трещин </t>
  </si>
  <si>
    <t>бумага для тату</t>
  </si>
  <si>
    <t>вейгела</t>
  </si>
  <si>
    <t>крем лисичка</t>
  </si>
  <si>
    <t>sex вояж</t>
  </si>
  <si>
    <t>красная шапочка книга</t>
  </si>
  <si>
    <t>мини аквариум</t>
  </si>
  <si>
    <t>прикольная кружка</t>
  </si>
  <si>
    <t>лисапед</t>
  </si>
  <si>
    <t>трусы tezenis</t>
  </si>
  <si>
    <t>изоляция</t>
  </si>
  <si>
    <t>58795568</t>
  </si>
  <si>
    <t>автотелевизор</t>
  </si>
  <si>
    <t>погружной блендер redmond</t>
  </si>
  <si>
    <t>adidas court 2.0</t>
  </si>
  <si>
    <t>насадка для полировки машины</t>
  </si>
  <si>
    <t>шлепанцы адидас женские</t>
  </si>
  <si>
    <t>сковорода для индукционных</t>
  </si>
  <si>
    <t>ночнушка шелковая</t>
  </si>
  <si>
    <t xml:space="preserve">футболка мужская с рисунком </t>
  </si>
  <si>
    <t>ежедневник мужской</t>
  </si>
  <si>
    <t>трактор каталка</t>
  </si>
  <si>
    <t>лава для аквариума</t>
  </si>
  <si>
    <t>кеды на платформе женские</t>
  </si>
  <si>
    <t>носочки для мальчиков</t>
  </si>
  <si>
    <t>домашняя пижама женская с брюками</t>
  </si>
  <si>
    <t>кушон корея оригинал</t>
  </si>
  <si>
    <t>рамка а5</t>
  </si>
  <si>
    <t>guess jeans</t>
  </si>
  <si>
    <t>шапочка для бассейна для длинных волос</t>
  </si>
  <si>
    <t>спиннинг kaida</t>
  </si>
  <si>
    <t>шар 8</t>
  </si>
  <si>
    <t>ночные занавески</t>
  </si>
  <si>
    <t>8908965</t>
  </si>
  <si>
    <t>чехол на айрподс 3</t>
  </si>
  <si>
    <t>картина по номерам турция</t>
  </si>
  <si>
    <t>bathory</t>
  </si>
  <si>
    <t xml:space="preserve">губка для мытья посуды </t>
  </si>
  <si>
    <t>кроссовки из ткани</t>
  </si>
  <si>
    <t>штуцер для шланга 1</t>
  </si>
  <si>
    <t>helli hansen мужское</t>
  </si>
  <si>
    <t>40819575</t>
  </si>
  <si>
    <t>чулки со стразами</t>
  </si>
  <si>
    <t>витамин д3 1000 ме</t>
  </si>
  <si>
    <t xml:space="preserve">штаны мужские адидас </t>
  </si>
  <si>
    <t>карбокси</t>
  </si>
  <si>
    <t>бриджи женские домашние</t>
  </si>
  <si>
    <t>люстра светодиодная для гостиной</t>
  </si>
  <si>
    <t>полки под обувь</t>
  </si>
  <si>
    <t>худи голубое</t>
  </si>
  <si>
    <t>для гладких пяточек</t>
  </si>
  <si>
    <t>рушник на свадьбу</t>
  </si>
  <si>
    <t>худи спортивное</t>
  </si>
  <si>
    <t>skrab инструмент</t>
  </si>
  <si>
    <t xml:space="preserve">шапмунь </t>
  </si>
  <si>
    <t>елизар чистящее средство</t>
  </si>
  <si>
    <t>шампунь белуга</t>
  </si>
  <si>
    <t xml:space="preserve">эдгар </t>
  </si>
  <si>
    <t>clarins тональный</t>
  </si>
  <si>
    <t>журнал с наклейками</t>
  </si>
  <si>
    <t>star wars lego</t>
  </si>
  <si>
    <t>колье бохо</t>
  </si>
  <si>
    <t>спрей для волос gliss kur</t>
  </si>
  <si>
    <t>микроволновка красная</t>
  </si>
  <si>
    <t>прозрачный клатч</t>
  </si>
  <si>
    <t>динозавр рекс</t>
  </si>
  <si>
    <t>презервативы с насадкой</t>
  </si>
  <si>
    <t>комбинезон непромокаемый</t>
  </si>
  <si>
    <t>чехол на айфон 11 аниме</t>
  </si>
  <si>
    <t>самонаборная печать штамп</t>
  </si>
  <si>
    <t>гидроксиметилбутират</t>
  </si>
  <si>
    <t>botanix для шугаринга</t>
  </si>
  <si>
    <t>брюки для беременных летние</t>
  </si>
  <si>
    <t>игрушка ракета</t>
  </si>
  <si>
    <t xml:space="preserve">чёрная водолазка </t>
  </si>
  <si>
    <t>худи джордан</t>
  </si>
  <si>
    <t>пакеты для попкорна</t>
  </si>
  <si>
    <t>сумка холодильник арктика</t>
  </si>
  <si>
    <t>подставка для посуды деревянная</t>
  </si>
  <si>
    <t>бокс женский</t>
  </si>
  <si>
    <t>фастекс для рюкзака</t>
  </si>
  <si>
    <t>серьги  бижутерия</t>
  </si>
  <si>
    <t>шампунь против жирных волос</t>
  </si>
  <si>
    <t>bubhen</t>
  </si>
  <si>
    <t>ковыль</t>
  </si>
  <si>
    <t>резинки для фитнеса декатлон</t>
  </si>
  <si>
    <t>канцлер</t>
  </si>
  <si>
    <t>телефон xiaomi poco x3 pro</t>
  </si>
  <si>
    <t>правильное питание пп</t>
  </si>
  <si>
    <t>lysi</t>
  </si>
  <si>
    <t>платье рейтинговое для танцев</t>
  </si>
  <si>
    <t>монже для кошек</t>
  </si>
  <si>
    <t>рейтузы женские шерстяные</t>
  </si>
  <si>
    <t>байкерская куртка</t>
  </si>
  <si>
    <t>свободные штаны мужские</t>
  </si>
  <si>
    <t>макс мара платье</t>
  </si>
  <si>
    <t>ramen</t>
  </si>
  <si>
    <t>тени лореаль для век</t>
  </si>
  <si>
    <t>das mineral</t>
  </si>
  <si>
    <t>грасс для авто</t>
  </si>
  <si>
    <t>подгузники mitomi</t>
  </si>
  <si>
    <t>лакомство для шиншилл</t>
  </si>
  <si>
    <t>корейские помады</t>
  </si>
  <si>
    <t>коричневое худи</t>
  </si>
  <si>
    <t xml:space="preserve">ведро складное </t>
  </si>
  <si>
    <t>воск стоматологический</t>
  </si>
  <si>
    <t>портативный холодильник</t>
  </si>
  <si>
    <t>sani</t>
  </si>
  <si>
    <t>mellow одежда</t>
  </si>
  <si>
    <t>стекло xs max</t>
  </si>
  <si>
    <t>orthofix</t>
  </si>
  <si>
    <t>живой мох</t>
  </si>
  <si>
    <t>онегин</t>
  </si>
  <si>
    <t>флисовые брюки</t>
  </si>
  <si>
    <t>подгузники размер 1</t>
  </si>
  <si>
    <t>полиэфирный шнур для вязания 5 мм</t>
  </si>
  <si>
    <t>в шкаф органайзер</t>
  </si>
  <si>
    <t>пид байк</t>
  </si>
  <si>
    <t xml:space="preserve">обувь для пляжа </t>
  </si>
  <si>
    <t xml:space="preserve">наклейки для ногтей аниме </t>
  </si>
  <si>
    <t>black snail</t>
  </si>
  <si>
    <t>корейские</t>
  </si>
  <si>
    <t xml:space="preserve">чёрная сумка </t>
  </si>
  <si>
    <t>кеды коричневые</t>
  </si>
  <si>
    <t>кюлоты летние женские</t>
  </si>
  <si>
    <t>maclaren коляска</t>
  </si>
  <si>
    <t>reebok брюки штаны</t>
  </si>
  <si>
    <t>наклейка на мото</t>
  </si>
  <si>
    <t>летние басаножки</t>
  </si>
  <si>
    <t>крючки для штор роликовые</t>
  </si>
  <si>
    <t>пуф животное</t>
  </si>
  <si>
    <t>ручка для балконной двери</t>
  </si>
  <si>
    <t>облегающие шорты</t>
  </si>
  <si>
    <t>полиуретановые презервативы</t>
  </si>
  <si>
    <t>кофта хлопок</t>
  </si>
  <si>
    <t>насадки на зубную щетку орал би детская</t>
  </si>
  <si>
    <t>антибактериальный спрей</t>
  </si>
  <si>
    <t>v образный вырез</t>
  </si>
  <si>
    <t>футболка 2 шт</t>
  </si>
  <si>
    <t>наклейки кс го</t>
  </si>
  <si>
    <t>тапки на пляж</t>
  </si>
  <si>
    <t>fart favorite</t>
  </si>
  <si>
    <t>подушка от храпа</t>
  </si>
  <si>
    <t>мазь от растяжек</t>
  </si>
  <si>
    <t>беспроводные наушники на андроид</t>
  </si>
  <si>
    <t>щетка для кальяна</t>
  </si>
  <si>
    <t>платок в карман</t>
  </si>
  <si>
    <t>джонсонс</t>
  </si>
  <si>
    <t>стимул для растений</t>
  </si>
  <si>
    <t>иглы для слабовидящих</t>
  </si>
  <si>
    <t>набор бесшовных трусов</t>
  </si>
  <si>
    <t>тренажер по математике 3 класс</t>
  </si>
  <si>
    <t>переходник микро usb - type-c</t>
  </si>
  <si>
    <t>акцент тагаз</t>
  </si>
  <si>
    <t>rgb led</t>
  </si>
  <si>
    <t>бутылки для воды 1л</t>
  </si>
  <si>
    <t>пищевые дрожжи в таблетках</t>
  </si>
  <si>
    <t>утюг для глажки беспроводной</t>
  </si>
  <si>
    <t>куртки женские весна осень оверсайз</t>
  </si>
  <si>
    <t>костюм баня</t>
  </si>
  <si>
    <t>спиртовая салфетка</t>
  </si>
  <si>
    <t>духи амвей</t>
  </si>
  <si>
    <t>бампер на самсунг а12</t>
  </si>
  <si>
    <t>юбка с подтяжками</t>
  </si>
  <si>
    <t>белорусские бренды женской одежды</t>
  </si>
  <si>
    <t>подушка для самолета детская</t>
  </si>
  <si>
    <t>очки с эффектом сердечек</t>
  </si>
  <si>
    <t>сланцы мужские черные</t>
  </si>
  <si>
    <t>узкая стиральная машинка</t>
  </si>
  <si>
    <t>кепка для женщин</t>
  </si>
  <si>
    <t>теория невероятностей</t>
  </si>
  <si>
    <t>зонтик детский для девочки</t>
  </si>
  <si>
    <t>14558071</t>
  </si>
  <si>
    <t>chik</t>
  </si>
  <si>
    <t>плащ мужской черный</t>
  </si>
  <si>
    <t>camon 18</t>
  </si>
  <si>
    <t>детские пазлы для малышей</t>
  </si>
  <si>
    <t>сланцы женские пляжные со стразами</t>
  </si>
  <si>
    <t>пенка для волос чистая линия</t>
  </si>
  <si>
    <t>рубашка polo</t>
  </si>
  <si>
    <t>huawei band</t>
  </si>
  <si>
    <t>набор шорты и футболка</t>
  </si>
  <si>
    <t>очки солнечные прямоугольные</t>
  </si>
  <si>
    <t>loccitane масло</t>
  </si>
  <si>
    <t>этажерка на стол</t>
  </si>
  <si>
    <t>женские поло</t>
  </si>
  <si>
    <t>посуда моечная машина</t>
  </si>
  <si>
    <t>capsula</t>
  </si>
  <si>
    <t xml:space="preserve">фартук детский </t>
  </si>
  <si>
    <t>шарики на день рождения мужу</t>
  </si>
  <si>
    <t>плакат с аниме</t>
  </si>
  <si>
    <t>бюстгальтер черный кружевной</t>
  </si>
  <si>
    <t>мешки мусорные большие</t>
  </si>
  <si>
    <t>likeline</t>
  </si>
  <si>
    <t>плед голубой</t>
  </si>
  <si>
    <t>кокосовое печенье</t>
  </si>
  <si>
    <t>лечебная косметика</t>
  </si>
  <si>
    <t>женские джемперы и пуловеры</t>
  </si>
  <si>
    <t>символы россии</t>
  </si>
  <si>
    <t xml:space="preserve">краска для волос чёрная </t>
  </si>
  <si>
    <t>маркер строительный</t>
  </si>
  <si>
    <t>грунт художественный</t>
  </si>
  <si>
    <t>now d3</t>
  </si>
  <si>
    <t>коннектор rj-45</t>
  </si>
  <si>
    <t>татьяна корсакова все книги</t>
  </si>
  <si>
    <t>дом для куклы</t>
  </si>
  <si>
    <t>соска термометр</t>
  </si>
  <si>
    <t xml:space="preserve">масла </t>
  </si>
  <si>
    <t>тапочки женские домашние ортопедические</t>
  </si>
  <si>
    <t>тушь объем и удлинение</t>
  </si>
  <si>
    <t>deseo белье</t>
  </si>
  <si>
    <t xml:space="preserve">полигель для наращивания ногтей </t>
  </si>
  <si>
    <t>помада loreal paris</t>
  </si>
  <si>
    <t>глория джинс для малышей</t>
  </si>
  <si>
    <t>пазл деревянный животные</t>
  </si>
  <si>
    <t>корзинка подвесная</t>
  </si>
  <si>
    <t>wow balm</t>
  </si>
  <si>
    <t>детские ватные палочки с ограничителем</t>
  </si>
  <si>
    <t>носки зувей</t>
  </si>
  <si>
    <t>комбинации для женщин</t>
  </si>
  <si>
    <t>восковые полоски для депиляции тела</t>
  </si>
  <si>
    <t>носовой платок с вышивкой</t>
  </si>
  <si>
    <t>босоножки женские с бантом</t>
  </si>
  <si>
    <t>термос стекло колба</t>
  </si>
  <si>
    <t>мягкий мяч</t>
  </si>
  <si>
    <t>ярослав</t>
  </si>
  <si>
    <t>mac пудра</t>
  </si>
  <si>
    <t>oodji футболки женская одежда</t>
  </si>
  <si>
    <t>хоз товары</t>
  </si>
  <si>
    <t>зубной набор в дорогу</t>
  </si>
  <si>
    <t>карточки с bts</t>
  </si>
  <si>
    <t>финишный гель</t>
  </si>
  <si>
    <t xml:space="preserve">maybellin </t>
  </si>
  <si>
    <t>у коми проблемы с общением</t>
  </si>
  <si>
    <t>витамины opti men</t>
  </si>
  <si>
    <t>маркеры для скетчинга 36 цветов</t>
  </si>
  <si>
    <t>bissell</t>
  </si>
  <si>
    <t xml:space="preserve">оскар </t>
  </si>
  <si>
    <t>майнкрафт оружие</t>
  </si>
  <si>
    <t>лада приора игрушка</t>
  </si>
  <si>
    <t>77520104</t>
  </si>
  <si>
    <t>платье на полных для вечера</t>
  </si>
  <si>
    <t>накладные ногти миндаль</t>
  </si>
  <si>
    <t>свечи на день рождения на торт</t>
  </si>
  <si>
    <t>сандалии женские на высокой платформе</t>
  </si>
  <si>
    <t>стульчик для кормления икеа</t>
  </si>
  <si>
    <t>69112127</t>
  </si>
  <si>
    <t>штаны овер сайз</t>
  </si>
  <si>
    <t xml:space="preserve">kerastase </t>
  </si>
  <si>
    <t>очки трубочка</t>
  </si>
  <si>
    <t>цветы в вазе</t>
  </si>
  <si>
    <t>тарелки прозрачные</t>
  </si>
  <si>
    <t>окружающий мир 3 класс рабочая тетрадь</t>
  </si>
  <si>
    <t xml:space="preserve">сумка диор </t>
  </si>
  <si>
    <t>лак taft</t>
  </si>
  <si>
    <t>пепельный бальзам</t>
  </si>
  <si>
    <t xml:space="preserve">valmona </t>
  </si>
  <si>
    <t>топ из микрофибры</t>
  </si>
  <si>
    <t>набор досок для кухни</t>
  </si>
  <si>
    <t>летний сарафан детский</t>
  </si>
  <si>
    <t>кроссовки для девочек котофей</t>
  </si>
  <si>
    <t>футболки для пар</t>
  </si>
  <si>
    <t>маска доя сна</t>
  </si>
  <si>
    <t xml:space="preserve">спортивный топик </t>
  </si>
  <si>
    <t>абсолют</t>
  </si>
  <si>
    <t>рубашка с брюками</t>
  </si>
  <si>
    <t>мейбилин помада</t>
  </si>
  <si>
    <t xml:space="preserve">шкаф угловой </t>
  </si>
  <si>
    <t>batist</t>
  </si>
  <si>
    <t>гелевые полоски для обуви</t>
  </si>
  <si>
    <t>67573574</t>
  </si>
  <si>
    <t>корона полуночи</t>
  </si>
  <si>
    <t>манго женское обувь</t>
  </si>
  <si>
    <t>тапочки зайчики</t>
  </si>
  <si>
    <t>стеллаж для гаража</t>
  </si>
  <si>
    <t>harrington</t>
  </si>
  <si>
    <t>пылесосы philips</t>
  </si>
  <si>
    <t>монстрики</t>
  </si>
  <si>
    <t>кофты для спорта</t>
  </si>
  <si>
    <t>моторное масло shell helix</t>
  </si>
  <si>
    <t>ufo people</t>
  </si>
  <si>
    <t>алмазная мозаика тигр</t>
  </si>
  <si>
    <t>блюдо для подачи мяса</t>
  </si>
  <si>
    <t>74928175</t>
  </si>
  <si>
    <t>щеточка косметическая</t>
  </si>
  <si>
    <t>читаем летом 1 класс</t>
  </si>
  <si>
    <t>27800240</t>
  </si>
  <si>
    <t>теплая рубашка в клетку мужская</t>
  </si>
  <si>
    <t>grace дезодорант</t>
  </si>
  <si>
    <t>кролик мягкая игрушка</t>
  </si>
  <si>
    <t>бюстгальтер под платье</t>
  </si>
  <si>
    <t>крепление для велосипеда на авто</t>
  </si>
  <si>
    <t>блузки и рубашки женские нарядные большие размеры</t>
  </si>
  <si>
    <t>кофеварка турка</t>
  </si>
  <si>
    <t>симпл симпл антистресс</t>
  </si>
  <si>
    <t>29665958</t>
  </si>
  <si>
    <t>для кроватки</t>
  </si>
  <si>
    <t>awei</t>
  </si>
  <si>
    <t>вайфай адаптер</t>
  </si>
  <si>
    <t>таблетки для чистки кофемашины</t>
  </si>
  <si>
    <t>бусы янтарные женские</t>
  </si>
  <si>
    <t>лейки детские</t>
  </si>
  <si>
    <t>milani косметика</t>
  </si>
  <si>
    <t>туфли для мальчика натуральная кожа</t>
  </si>
  <si>
    <t>бралетт бюстгальтер</t>
  </si>
  <si>
    <t>водная игрушка с кольцами</t>
  </si>
  <si>
    <t>жилет в клетку</t>
  </si>
  <si>
    <t>детская книжка</t>
  </si>
  <si>
    <t>домики для хомяков</t>
  </si>
  <si>
    <t>толстовка с микки маусом</t>
  </si>
  <si>
    <t>22929474</t>
  </si>
  <si>
    <t>чехол для планшета 10.1 дюймов</t>
  </si>
  <si>
    <t>антицеллюлитный крем для обертывания</t>
  </si>
  <si>
    <t>комплект детский трусы и майка</t>
  </si>
  <si>
    <t>мори огай</t>
  </si>
  <si>
    <t>кресло дерево</t>
  </si>
  <si>
    <t>подгузники baby</t>
  </si>
  <si>
    <t>кухонный кран смеситель гибкий</t>
  </si>
  <si>
    <t>слайдеры для дизайна ногтей цветы</t>
  </si>
  <si>
    <t>пряники динозавры</t>
  </si>
  <si>
    <t>грунт универсальный для рассады</t>
  </si>
  <si>
    <t>шашки для детей</t>
  </si>
  <si>
    <t>батарейки c</t>
  </si>
  <si>
    <t>рваные джинсы для мальчика</t>
  </si>
  <si>
    <t>foot care крем</t>
  </si>
  <si>
    <t>byredo mojave ghost</t>
  </si>
  <si>
    <t>чехол самсунг а41</t>
  </si>
  <si>
    <t>наушники утепленные</t>
  </si>
  <si>
    <t>сгу сирена</t>
  </si>
  <si>
    <t>копилка мяч</t>
  </si>
  <si>
    <t>накидка свадебному платью</t>
  </si>
  <si>
    <t>etto</t>
  </si>
  <si>
    <t>каблуки белые</t>
  </si>
  <si>
    <t>миниблендер</t>
  </si>
  <si>
    <t>рубашка из муслина женская</t>
  </si>
  <si>
    <t>стеллаж для ванны</t>
  </si>
  <si>
    <t>машинка радиоуправляемая для девочек</t>
  </si>
  <si>
    <t>набор стаканов для виски</t>
  </si>
  <si>
    <t>балерина статуэтка</t>
  </si>
  <si>
    <t>казачий костюм</t>
  </si>
  <si>
    <t xml:space="preserve">повязка на ногу </t>
  </si>
  <si>
    <t>золотые часы ювелирные</t>
  </si>
  <si>
    <t>pelican happy toys</t>
  </si>
  <si>
    <t>seventeen консилер</t>
  </si>
  <si>
    <t>мужские часы восток</t>
  </si>
  <si>
    <t>сумка женская через плечо багет</t>
  </si>
  <si>
    <t>контейнеры пластиковые для вещей</t>
  </si>
  <si>
    <t>хлопковое платье женское</t>
  </si>
  <si>
    <t>гравитационное одеяло</t>
  </si>
  <si>
    <t>чехол samsung galaxy a52</t>
  </si>
  <si>
    <t>палесос</t>
  </si>
  <si>
    <t>книга по таро</t>
  </si>
  <si>
    <t>redmi note 8t стекло</t>
  </si>
  <si>
    <t>волшебная трость</t>
  </si>
  <si>
    <t>красное платье 46 размер</t>
  </si>
  <si>
    <t>пашабахче</t>
  </si>
  <si>
    <t>карты кпоп</t>
  </si>
  <si>
    <t>брюки мужские хаки</t>
  </si>
  <si>
    <t>ленивый шашлычник</t>
  </si>
  <si>
    <t xml:space="preserve">набор для чаепития </t>
  </si>
  <si>
    <t>подарок мальчику 2 года</t>
  </si>
  <si>
    <t>ocelot eco</t>
  </si>
  <si>
    <t>крушон</t>
  </si>
  <si>
    <t>золотой</t>
  </si>
  <si>
    <t>папка на молнии а5</t>
  </si>
  <si>
    <t>секунда для стекла</t>
  </si>
  <si>
    <t>для беременных джинсы</t>
  </si>
  <si>
    <t>qtix</t>
  </si>
  <si>
    <t>беленок</t>
  </si>
  <si>
    <t>не спасай меня</t>
  </si>
  <si>
    <t>средство от натоптышей</t>
  </si>
  <si>
    <t>напольные полочки</t>
  </si>
  <si>
    <t>магнитофон автомобильный</t>
  </si>
  <si>
    <t>света</t>
  </si>
  <si>
    <t>постельное белье унисон</t>
  </si>
  <si>
    <t>dx700</t>
  </si>
  <si>
    <t>карта мира настенная для детей</t>
  </si>
  <si>
    <t>хлопковый костюм с шортами</t>
  </si>
  <si>
    <t>футболка женская с коротким рукавом</t>
  </si>
  <si>
    <t>колонка большая напольная</t>
  </si>
  <si>
    <t>штаны камуфляж для мальчика</t>
  </si>
  <si>
    <t>34556320</t>
  </si>
  <si>
    <t>поезд пожиратель</t>
  </si>
  <si>
    <t>midori</t>
  </si>
  <si>
    <t>костюм из экокожи</t>
  </si>
  <si>
    <t>шторы оранжевые</t>
  </si>
  <si>
    <t xml:space="preserve">венти </t>
  </si>
  <si>
    <t>каучуковые бусины</t>
  </si>
  <si>
    <t>black panther</t>
  </si>
  <si>
    <t>маргаритка</t>
  </si>
  <si>
    <t>оруэлла 1984</t>
  </si>
  <si>
    <t xml:space="preserve">сетка от комаров </t>
  </si>
  <si>
    <t>лента с перьями</t>
  </si>
  <si>
    <t>шапка для девочки осень</t>
  </si>
  <si>
    <t>серьги serejka</t>
  </si>
  <si>
    <t>мармеладные червячки</t>
  </si>
  <si>
    <t>контейнер для макарон</t>
  </si>
  <si>
    <t>суперфосфат удобрение</t>
  </si>
  <si>
    <t>бокс для девушки</t>
  </si>
  <si>
    <t>яма куприн</t>
  </si>
  <si>
    <t>футболка pavlotti женская белая</t>
  </si>
  <si>
    <t>платья в корейском стиле</t>
  </si>
  <si>
    <t>58488856</t>
  </si>
  <si>
    <t>huawei watch fit elegant</t>
  </si>
  <si>
    <t>манго пиджаки мужские</t>
  </si>
  <si>
    <t>мерный стакан для блендера</t>
  </si>
  <si>
    <t>стекло самсунг а71</t>
  </si>
  <si>
    <t>летние платья для офиса</t>
  </si>
  <si>
    <t>наколенник детский</t>
  </si>
  <si>
    <t>рулетка 50 метров</t>
  </si>
  <si>
    <t xml:space="preserve">теплый пол </t>
  </si>
  <si>
    <t>стол для пинг-понга</t>
  </si>
  <si>
    <t>73561590</t>
  </si>
  <si>
    <t>skinarma</t>
  </si>
  <si>
    <t>накладки на очки</t>
  </si>
  <si>
    <t>сироп макадамия</t>
  </si>
  <si>
    <t>подарки женщинам подруге женщинам</t>
  </si>
  <si>
    <t>лего мини фигурки</t>
  </si>
  <si>
    <t>надувной домкрат</t>
  </si>
  <si>
    <t>косметичка розовая</t>
  </si>
  <si>
    <t>чехол на самсунг а 6</t>
  </si>
  <si>
    <t>цыркулярка</t>
  </si>
  <si>
    <t xml:space="preserve">комбез </t>
  </si>
  <si>
    <t>контейнер для хранения одежды</t>
  </si>
  <si>
    <t>спасибо за ваш труд</t>
  </si>
  <si>
    <t>школьное платье для девочки</t>
  </si>
  <si>
    <t>neutrogena для губ</t>
  </si>
  <si>
    <t>костюм рубашка брюки</t>
  </si>
  <si>
    <t xml:space="preserve">трусы боксеры </t>
  </si>
  <si>
    <t>платье бохо 48 размер</t>
  </si>
  <si>
    <t>иголки для вышивания бисером</t>
  </si>
  <si>
    <t>яблочный сок</t>
  </si>
  <si>
    <t>рубашка на кнопках женская</t>
  </si>
  <si>
    <t>светильник букет цветов</t>
  </si>
  <si>
    <t>футболка с ежиком</t>
  </si>
  <si>
    <t>ногти накладные для детей</t>
  </si>
  <si>
    <t>приколыши магнит</t>
  </si>
  <si>
    <t>лента с днем рождения</t>
  </si>
  <si>
    <t>маруся шампунь</t>
  </si>
  <si>
    <t>женские головные уборы для женщин</t>
  </si>
  <si>
    <t>босоножки коричневые</t>
  </si>
  <si>
    <t>befree куртка рубашка</t>
  </si>
  <si>
    <t>элиан</t>
  </si>
  <si>
    <t>жилет женская</t>
  </si>
  <si>
    <t>юбка со сборкой женская</t>
  </si>
  <si>
    <t>шубка женская зимняя</t>
  </si>
  <si>
    <t>масло 0w20 синтетическое</t>
  </si>
  <si>
    <t>диспенсер встраиваемый</t>
  </si>
  <si>
    <t>лебеди</t>
  </si>
  <si>
    <t>шопер из экокожи</t>
  </si>
  <si>
    <t>стилус для планшета lenovo</t>
  </si>
  <si>
    <t>holika holika консилер</t>
  </si>
  <si>
    <t>бейсболка  для мальчика</t>
  </si>
  <si>
    <t>koffer</t>
  </si>
  <si>
    <t>губчатые салфетки</t>
  </si>
  <si>
    <t>кеды лето</t>
  </si>
  <si>
    <t xml:space="preserve">чехол на samsung </t>
  </si>
  <si>
    <t>81368299</t>
  </si>
  <si>
    <t>телефон хонор 10i</t>
  </si>
  <si>
    <t>3 д наклейки</t>
  </si>
  <si>
    <t>лотерея</t>
  </si>
  <si>
    <t>шоколадные шары для торта</t>
  </si>
  <si>
    <t>лампа косметологическая</t>
  </si>
  <si>
    <t>твое спортивные штаны женские</t>
  </si>
  <si>
    <t>спорт бутылка</t>
  </si>
  <si>
    <t>пуховик зимний для подростка девочки</t>
  </si>
  <si>
    <t>рулонные шторы для балкона</t>
  </si>
  <si>
    <t>маска для волос wella</t>
  </si>
  <si>
    <t>подгузники трусики pampers 4</t>
  </si>
  <si>
    <t>пижама с шортиками женская</t>
  </si>
  <si>
    <t>воблер бандит</t>
  </si>
  <si>
    <t xml:space="preserve"> gloria jeans</t>
  </si>
  <si>
    <t>чашки для детей</t>
  </si>
  <si>
    <t>51076353</t>
  </si>
  <si>
    <t>стаканчики для рассады помидор</t>
  </si>
  <si>
    <t>водолазка без горла женская</t>
  </si>
  <si>
    <t>66968957</t>
  </si>
  <si>
    <t xml:space="preserve">чехол для ружья </t>
  </si>
  <si>
    <t xml:space="preserve">сальник </t>
  </si>
  <si>
    <t>защита голени единоборства</t>
  </si>
  <si>
    <t>глория джинс комбинезон</t>
  </si>
  <si>
    <t>костюм спортивный женский на молнии полный людей</t>
  </si>
  <si>
    <t xml:space="preserve">milk and honey </t>
  </si>
  <si>
    <t>рулетка измерительная строительные инструменты</t>
  </si>
  <si>
    <t>авто зарядка usb</t>
  </si>
  <si>
    <t>римлянки</t>
  </si>
  <si>
    <t>лосьон для рук</t>
  </si>
  <si>
    <t>nintendo ds</t>
  </si>
  <si>
    <t>книги для детей познавательная литература</t>
  </si>
  <si>
    <t>внеклассное чтение 7 класс</t>
  </si>
  <si>
    <t>балончики с краской</t>
  </si>
  <si>
    <t>gipnoz</t>
  </si>
  <si>
    <t>костюм мембрана</t>
  </si>
  <si>
    <t>чехол на матрас на молнии</t>
  </si>
  <si>
    <t>нэнси дрю все книги</t>
  </si>
  <si>
    <t>набор тарелок люминар</t>
  </si>
  <si>
    <t>черная рубашка с коротким рукавом</t>
  </si>
  <si>
    <t>порядок в шкафу</t>
  </si>
  <si>
    <t>81304704</t>
  </si>
  <si>
    <t>гольфы спортивные детские</t>
  </si>
  <si>
    <t>петлицы</t>
  </si>
  <si>
    <t>крест бижутерия</t>
  </si>
  <si>
    <t>зубная нить объемная</t>
  </si>
  <si>
    <t>lucy&amp;leo</t>
  </si>
  <si>
    <t>трусы бамбук</t>
  </si>
  <si>
    <t>смесь для кислородного коктейля</t>
  </si>
  <si>
    <t>чехол на oppo а74</t>
  </si>
  <si>
    <t>полотенца махровые 50х90</t>
  </si>
  <si>
    <t>незнакомка</t>
  </si>
  <si>
    <t>майка sela</t>
  </si>
  <si>
    <t>украшение на выпускной для волос</t>
  </si>
  <si>
    <t>71794557</t>
  </si>
  <si>
    <t>grizzly рюкзак для девочки</t>
  </si>
  <si>
    <t>отверженные виктор гюго</t>
  </si>
  <si>
    <t>шорты джинсовые женские рваные</t>
  </si>
  <si>
    <t>цептер</t>
  </si>
  <si>
    <t>космопрофи гель</t>
  </si>
  <si>
    <t xml:space="preserve">купальник для детей </t>
  </si>
  <si>
    <t>rock and roll</t>
  </si>
  <si>
    <t>74344191</t>
  </si>
  <si>
    <t>слайдеры сердечки</t>
  </si>
  <si>
    <t>кликер в нос</t>
  </si>
  <si>
    <t>подушки на табуретки квадратные</t>
  </si>
  <si>
    <t>winterra</t>
  </si>
  <si>
    <t>костюм худи и джоггеры</t>
  </si>
  <si>
    <t>брошь кот</t>
  </si>
  <si>
    <t>тамагочи оригинал</t>
  </si>
  <si>
    <t>кроссовки женские летние натуральная кожа</t>
  </si>
  <si>
    <t>защитное стекло на poco м3</t>
  </si>
  <si>
    <t>зонт с большим куполом</t>
  </si>
  <si>
    <t>женские трусы слипы</t>
  </si>
  <si>
    <t>окислитель эстель</t>
  </si>
  <si>
    <t>плойка philips</t>
  </si>
  <si>
    <t>тростниковый сахар песок</t>
  </si>
  <si>
    <t>стром</t>
  </si>
  <si>
    <t>платье с коротким рукавом для девочки 122 размер</t>
  </si>
  <si>
    <t>грили</t>
  </si>
  <si>
    <t>маленький стол</t>
  </si>
  <si>
    <t>пиджак женский яркий</t>
  </si>
  <si>
    <t>стекло xiaomi 11t</t>
  </si>
  <si>
    <t>двойка из льна</t>
  </si>
  <si>
    <t>мазь от папиллом</t>
  </si>
  <si>
    <t xml:space="preserve">itzy </t>
  </si>
  <si>
    <t>золотые волки</t>
  </si>
  <si>
    <t>диски для записи</t>
  </si>
  <si>
    <t>мини микрофон</t>
  </si>
  <si>
    <t>платье вязанное</t>
  </si>
  <si>
    <t>молд листочки</t>
  </si>
  <si>
    <t>зарядное устройство для хонор 10</t>
  </si>
  <si>
    <t>гольфв</t>
  </si>
  <si>
    <t>46103757</t>
  </si>
  <si>
    <t>джинсы резинки</t>
  </si>
  <si>
    <t>чехол на кейс от airpods</t>
  </si>
  <si>
    <t>урбан для волос</t>
  </si>
  <si>
    <t>брелок машинка</t>
  </si>
  <si>
    <t>кисти для лица</t>
  </si>
  <si>
    <t>накладки от мозолей</t>
  </si>
  <si>
    <t>обувь мужская nike</t>
  </si>
  <si>
    <t>косуха кожаная</t>
  </si>
  <si>
    <t>педикулез</t>
  </si>
  <si>
    <t>валенки домашние</t>
  </si>
  <si>
    <t>mr mrs</t>
  </si>
  <si>
    <t>mexx для мужчин</t>
  </si>
  <si>
    <t>комплект на выписку новорожденного осень</t>
  </si>
  <si>
    <t>6915123</t>
  </si>
  <si>
    <t>кроп топ розовый</t>
  </si>
  <si>
    <t>куртка детская весна лето</t>
  </si>
  <si>
    <t>наушники беспроводные для спорта</t>
  </si>
  <si>
    <t>однофазные гель лаки</t>
  </si>
  <si>
    <t>банан для волос</t>
  </si>
  <si>
    <t>сигареты с фильтром</t>
  </si>
  <si>
    <t>плойки для волос щипцы</t>
  </si>
  <si>
    <t>chocoladberi</t>
  </si>
  <si>
    <t>40804634</t>
  </si>
  <si>
    <t>кроссовки летние для девочек</t>
  </si>
  <si>
    <t>пробки винные</t>
  </si>
  <si>
    <t xml:space="preserve">игрушка в машину </t>
  </si>
  <si>
    <t>брюки укороченные женские летние зауженные</t>
  </si>
  <si>
    <t>чай куртис</t>
  </si>
  <si>
    <t>греческая повязка для волос</t>
  </si>
  <si>
    <t>huawei nova 5t чехол</t>
  </si>
  <si>
    <t>мята перечная семена</t>
  </si>
  <si>
    <t>чотки</t>
  </si>
  <si>
    <t xml:space="preserve">тюль для комнаты </t>
  </si>
  <si>
    <t>уменьшение размера обуви</t>
  </si>
  <si>
    <t xml:space="preserve">сияние </t>
  </si>
  <si>
    <t>aravia лосьон</t>
  </si>
  <si>
    <t>семена для проращивания микрозелени</t>
  </si>
  <si>
    <t>тетрадь для английского языка</t>
  </si>
  <si>
    <t>рюкзачок кожаный женский</t>
  </si>
  <si>
    <t xml:space="preserve">nike толстовка </t>
  </si>
  <si>
    <t>худи геншин</t>
  </si>
  <si>
    <t>костюм для футбола</t>
  </si>
  <si>
    <t>73065763</t>
  </si>
  <si>
    <t>средство для уборки за животными лайна</t>
  </si>
  <si>
    <t>контейнер для зубочисток</t>
  </si>
  <si>
    <t>hippo bo</t>
  </si>
  <si>
    <t>для натяжных потолков</t>
  </si>
  <si>
    <t>штаны денские</t>
  </si>
  <si>
    <t>камера на мопед</t>
  </si>
  <si>
    <t>бархатцы многолетние</t>
  </si>
  <si>
    <t>гарри поттер на английском языке</t>
  </si>
  <si>
    <t>бра белье</t>
  </si>
  <si>
    <t>топ с открытым плечом</t>
  </si>
  <si>
    <t>босоножки испания</t>
  </si>
  <si>
    <t>кухоный стол</t>
  </si>
  <si>
    <t>тонкая водолазка</t>
  </si>
  <si>
    <t>споробактерин</t>
  </si>
  <si>
    <t>креповая бумага</t>
  </si>
  <si>
    <t>гел</t>
  </si>
  <si>
    <t>спортивка мужская</t>
  </si>
  <si>
    <t>отвертка для айфона</t>
  </si>
  <si>
    <t>коготь</t>
  </si>
  <si>
    <t>стекло honor x8</t>
  </si>
  <si>
    <t>браслет на ми бенд 6</t>
  </si>
  <si>
    <t>спрей от комаров 0+</t>
  </si>
  <si>
    <t xml:space="preserve">подоконник </t>
  </si>
  <si>
    <t>freebuds pro</t>
  </si>
  <si>
    <t>джинсы для девушек</t>
  </si>
  <si>
    <t>подушка дакимакура геншин</t>
  </si>
  <si>
    <t>joc</t>
  </si>
  <si>
    <t>чужая планета</t>
  </si>
  <si>
    <t>m365</t>
  </si>
  <si>
    <t>женский костюм из муслина</t>
  </si>
  <si>
    <t>косынка женская пляжная</t>
  </si>
  <si>
    <t>лубрикант с анестетиком</t>
  </si>
  <si>
    <t>rider пантолеты</t>
  </si>
  <si>
    <t>деревянные машинки</t>
  </si>
  <si>
    <t>босоножки женские на полную ногу</t>
  </si>
  <si>
    <t>брючный костюм вечерний женский</t>
  </si>
  <si>
    <t>серебряный дом</t>
  </si>
  <si>
    <t>ярко</t>
  </si>
  <si>
    <t>бутоньерка на выпускной</t>
  </si>
  <si>
    <t>штора на кольцах</t>
  </si>
  <si>
    <t>датчик температуры авто</t>
  </si>
  <si>
    <t>костюм с юбкой миди</t>
  </si>
  <si>
    <t xml:space="preserve">полка напольная </t>
  </si>
  <si>
    <t>куртка теплая</t>
  </si>
  <si>
    <t xml:space="preserve">силиконовый бюстгальтер </t>
  </si>
  <si>
    <t>молочный улун в пакетиках</t>
  </si>
  <si>
    <t>блейзер женский короткий</t>
  </si>
  <si>
    <t>шампунь для темных волос</t>
  </si>
  <si>
    <t>сказки пушкин</t>
  </si>
  <si>
    <t>присыпка детская johnson</t>
  </si>
  <si>
    <t>стразы холодной фиксации</t>
  </si>
  <si>
    <t>зеленые шары</t>
  </si>
  <si>
    <t>стул-кресло</t>
  </si>
  <si>
    <t>вырезалки для детей</t>
  </si>
  <si>
    <t>школьная форма для девочек в клетку</t>
  </si>
  <si>
    <t>73744784</t>
  </si>
  <si>
    <t>шопер бродячие псы</t>
  </si>
  <si>
    <t>блэкаут жалюзи</t>
  </si>
  <si>
    <t>ковер детский с ворсом</t>
  </si>
  <si>
    <t>пальто женское зима</t>
  </si>
  <si>
    <t>подгузники трусики huggies 4</t>
  </si>
  <si>
    <t>сумка женская из ткани</t>
  </si>
  <si>
    <t>майка детская борцовка</t>
  </si>
  <si>
    <t>постельное белье 180х200 натяжная простынь</t>
  </si>
  <si>
    <t>маска сяо</t>
  </si>
  <si>
    <t>косая бейка эластичная</t>
  </si>
  <si>
    <t>nd play</t>
  </si>
  <si>
    <t>русский язык на отлично</t>
  </si>
  <si>
    <t>лента для растяжки</t>
  </si>
  <si>
    <t>rokodil</t>
  </si>
  <si>
    <t xml:space="preserve">mp3 плеер </t>
  </si>
  <si>
    <t>памперсы baby go</t>
  </si>
  <si>
    <t>набор подводок</t>
  </si>
  <si>
    <t>полотенце бамбуковое</t>
  </si>
  <si>
    <t xml:space="preserve">электропастух </t>
  </si>
  <si>
    <t xml:space="preserve">44614994 </t>
  </si>
  <si>
    <t>футболка россия для русских</t>
  </si>
  <si>
    <t>поиск по фото</t>
  </si>
  <si>
    <t>dolce&amp;gabbana dolce</t>
  </si>
  <si>
    <t>бомбер куртка</t>
  </si>
  <si>
    <t>камера для дома</t>
  </si>
  <si>
    <t>платье шифон нарядное</t>
  </si>
  <si>
    <t>плащи дождевик</t>
  </si>
  <si>
    <t>нитяные шторы шторы и аксессуары</t>
  </si>
  <si>
    <t>бальзам лореаль для волос</t>
  </si>
  <si>
    <t>глория джинс женская одежда шорты</t>
  </si>
  <si>
    <t>29748361</t>
  </si>
  <si>
    <t>готика бижутерия</t>
  </si>
  <si>
    <t>холодильник двухкамерный серый</t>
  </si>
  <si>
    <t>консоль playstation 4</t>
  </si>
  <si>
    <t>золотой крестик для мальчика</t>
  </si>
  <si>
    <t>беленда</t>
  </si>
  <si>
    <t>брокар</t>
  </si>
  <si>
    <t>зеркало деревянное</t>
  </si>
  <si>
    <t>машинки для мальчиков полесье</t>
  </si>
  <si>
    <t>шлепки плетеные</t>
  </si>
  <si>
    <t>полка черная</t>
  </si>
  <si>
    <t>спортивные костюмы мужски adidas</t>
  </si>
  <si>
    <t>стул турестический</t>
  </si>
  <si>
    <t>леска для удочки</t>
  </si>
  <si>
    <t>чехол для фонарика</t>
  </si>
  <si>
    <t>сумка бронижелет</t>
  </si>
  <si>
    <t>нижнее белье для мальчика</t>
  </si>
  <si>
    <t>энергетик спорт</t>
  </si>
  <si>
    <t>платье с сердечками</t>
  </si>
  <si>
    <t>корм для кошек farmina</t>
  </si>
  <si>
    <t>уточка в одежде и очках</t>
  </si>
  <si>
    <t xml:space="preserve">бордюр </t>
  </si>
  <si>
    <t xml:space="preserve">шампунь глубокой очистки </t>
  </si>
  <si>
    <t>77545592</t>
  </si>
  <si>
    <t>космотерос гель</t>
  </si>
  <si>
    <t>садовые светильники на солнечных батареях</t>
  </si>
  <si>
    <t>вкладки в обувь</t>
  </si>
  <si>
    <t xml:space="preserve">redmi 9a </t>
  </si>
  <si>
    <t>брошь губы</t>
  </si>
  <si>
    <t>уретра</t>
  </si>
  <si>
    <t>pura dor</t>
  </si>
  <si>
    <t>брюки мужские с карманами</t>
  </si>
  <si>
    <t>порошок ариэль аквапудра</t>
  </si>
  <si>
    <t>шуба искусственная овчина</t>
  </si>
  <si>
    <t>78519338</t>
  </si>
  <si>
    <t>кость для щенков</t>
  </si>
  <si>
    <t>стол лофт 140</t>
  </si>
  <si>
    <t>водка финляндия</t>
  </si>
  <si>
    <t>шорты женские летние хлопок</t>
  </si>
  <si>
    <t>картон переплетный 2</t>
  </si>
  <si>
    <t>запчасти для термоса</t>
  </si>
  <si>
    <t>брюки апрель</t>
  </si>
  <si>
    <t>маска для жирных волос</t>
  </si>
  <si>
    <t>бриджи белые женские</t>
  </si>
  <si>
    <t>atopic крем</t>
  </si>
  <si>
    <t>детская корона</t>
  </si>
  <si>
    <t>в начале любовь</t>
  </si>
  <si>
    <t>суп том яма</t>
  </si>
  <si>
    <t xml:space="preserve">водосгон </t>
  </si>
  <si>
    <t>платье с воланом на плечах</t>
  </si>
  <si>
    <t>одежда для ролевых игр</t>
  </si>
  <si>
    <t>дед мазай и зайцы</t>
  </si>
  <si>
    <t>гарнитур для душевой</t>
  </si>
  <si>
    <t>naushnik</t>
  </si>
  <si>
    <t>айфон 10 чехол</t>
  </si>
  <si>
    <t>levis трусы</t>
  </si>
  <si>
    <t>стекло на самсунг а 22</t>
  </si>
  <si>
    <t>бомбер на молнии</t>
  </si>
  <si>
    <t>органайзер для кухни с дозатором</t>
  </si>
  <si>
    <t>кардиган хлопок лен</t>
  </si>
  <si>
    <t>гофра для сифона</t>
  </si>
  <si>
    <t>виви</t>
  </si>
  <si>
    <t>19474936</t>
  </si>
  <si>
    <t>40148082</t>
  </si>
  <si>
    <t>для сна новорожденных</t>
  </si>
  <si>
    <t>миска для кошки тройная</t>
  </si>
  <si>
    <t>платье в рубчик с разрезом</t>
  </si>
  <si>
    <t>ремешок для часов 24 мм</t>
  </si>
  <si>
    <t>bb крем белита</t>
  </si>
  <si>
    <t>магнитола электроника</t>
  </si>
  <si>
    <t>тетрадь для обучения грамоте детей дошкольного возраста</t>
  </si>
  <si>
    <t>музыкальное пианино для малышей</t>
  </si>
  <si>
    <t>чемоданы детские</t>
  </si>
  <si>
    <t>блузка для офиса</t>
  </si>
  <si>
    <t>flame moscow</t>
  </si>
  <si>
    <t xml:space="preserve">zarina сарафан </t>
  </si>
  <si>
    <t>сквиши недорогие</t>
  </si>
  <si>
    <t>в путешествие</t>
  </si>
  <si>
    <t xml:space="preserve">подарок маме на день рождения </t>
  </si>
  <si>
    <t>шампань</t>
  </si>
  <si>
    <t>advance для кошек</t>
  </si>
  <si>
    <t>тофу япония</t>
  </si>
  <si>
    <t>rita bravuro active</t>
  </si>
  <si>
    <t>49776308</t>
  </si>
  <si>
    <t>рубашка с отложным воротником</t>
  </si>
  <si>
    <t>сверло форстнера 35 мм</t>
  </si>
  <si>
    <t>52076404</t>
  </si>
  <si>
    <t>кофты летние женские</t>
  </si>
  <si>
    <t>морозильная камера gorenje</t>
  </si>
  <si>
    <t>крупа кукурузная</t>
  </si>
  <si>
    <t>микроволновая печь с часами</t>
  </si>
  <si>
    <t>слип для новорожденных на выписку</t>
  </si>
  <si>
    <t>летающий диск</t>
  </si>
  <si>
    <t>чудо чадо</t>
  </si>
  <si>
    <t>белая футболка с надписью женская</t>
  </si>
  <si>
    <t>чехлы и органайзеры</t>
  </si>
  <si>
    <t>85345025</t>
  </si>
  <si>
    <t>шнурок для крестика детский</t>
  </si>
  <si>
    <t>флок мебельный</t>
  </si>
  <si>
    <t>тетрадь а 4</t>
  </si>
  <si>
    <t>кисти художественные белка</t>
  </si>
  <si>
    <t xml:space="preserve">газовый баллончик </t>
  </si>
  <si>
    <t>57520465</t>
  </si>
  <si>
    <t>обувь мальчики лето</t>
  </si>
  <si>
    <t>волосы на заколке</t>
  </si>
  <si>
    <t>romanova nails shop</t>
  </si>
  <si>
    <t>предохранители для авто</t>
  </si>
  <si>
    <t>урбеч из кешью</t>
  </si>
  <si>
    <t>ветошь вафельное полотно</t>
  </si>
  <si>
    <t>подвеска в машину с гравировкой</t>
  </si>
  <si>
    <t>mix bar</t>
  </si>
  <si>
    <t>koks</t>
  </si>
  <si>
    <t>спецтекс 37</t>
  </si>
  <si>
    <t>фотообои море</t>
  </si>
  <si>
    <t>экскаватор на пульте управления</t>
  </si>
  <si>
    <t>50722048</t>
  </si>
  <si>
    <t>футболка неоновая</t>
  </si>
  <si>
    <t>акригель elpaza</t>
  </si>
  <si>
    <t xml:space="preserve">контейнер для </t>
  </si>
  <si>
    <t>золушка хозяйственные товары</t>
  </si>
  <si>
    <t>губка для окон</t>
  </si>
  <si>
    <t>женские платья летние большие размеры белоруссия</t>
  </si>
  <si>
    <t>газовые котлы</t>
  </si>
  <si>
    <t>скороварка алюминиевая</t>
  </si>
  <si>
    <t>серебристое платье</t>
  </si>
  <si>
    <t>массажный роллер для лица</t>
  </si>
  <si>
    <t>платье минимализм</t>
  </si>
  <si>
    <t>настольная лампа на прищепке</t>
  </si>
  <si>
    <t>кружка горы</t>
  </si>
  <si>
    <t>колаген порошок</t>
  </si>
  <si>
    <t>всё для авто</t>
  </si>
  <si>
    <t>севастопольские рассказы</t>
  </si>
  <si>
    <t>лабра</t>
  </si>
  <si>
    <t>кроссовки летние на мальчика</t>
  </si>
  <si>
    <t>геймпад xbox series</t>
  </si>
  <si>
    <t>чехол для телефона хонор 8</t>
  </si>
  <si>
    <t>маска иноске</t>
  </si>
  <si>
    <t>приставка для телефона</t>
  </si>
  <si>
    <t>одноразовые пакетики для чая</t>
  </si>
  <si>
    <t>83206787</t>
  </si>
  <si>
    <t>эсенс</t>
  </si>
  <si>
    <t>10109515</t>
  </si>
  <si>
    <t>расческа для парикмахера</t>
  </si>
  <si>
    <t>14005728</t>
  </si>
  <si>
    <t>платье-худи</t>
  </si>
  <si>
    <t>повязка на голову с бантом</t>
  </si>
  <si>
    <t>естель 18 плюс</t>
  </si>
  <si>
    <t>детские костюмчики</t>
  </si>
  <si>
    <t xml:space="preserve">сумка женская чёрная </t>
  </si>
  <si>
    <t>чехол redmi 6</t>
  </si>
  <si>
    <t>84401921</t>
  </si>
  <si>
    <t xml:space="preserve">кеды puma женские </t>
  </si>
  <si>
    <t>армейский котелок</t>
  </si>
  <si>
    <t>вибрато</t>
  </si>
  <si>
    <t>стич футболка</t>
  </si>
  <si>
    <t xml:space="preserve">тарелка суповая </t>
  </si>
  <si>
    <t>33716409</t>
  </si>
  <si>
    <t>pepe jeans обувь мужская</t>
  </si>
  <si>
    <t>кожаное платье приталенное</t>
  </si>
  <si>
    <t>носочки для новорожденного</t>
  </si>
  <si>
    <t>74513041</t>
  </si>
  <si>
    <t>чехлы на колеса автомобиля</t>
  </si>
  <si>
    <t>шерл</t>
  </si>
  <si>
    <t>костюм для кошек</t>
  </si>
  <si>
    <t>тельняшка мужская футболка</t>
  </si>
  <si>
    <t>дисплей iphone 8</t>
  </si>
  <si>
    <t>бетономешалки</t>
  </si>
  <si>
    <t>горшок пластиковый большой</t>
  </si>
  <si>
    <t>truffe brand</t>
  </si>
  <si>
    <t>самсунг галакси смартфон</t>
  </si>
  <si>
    <t>радиаторы</t>
  </si>
  <si>
    <t>перо для маркера</t>
  </si>
  <si>
    <t>цепи противоскольжения</t>
  </si>
  <si>
    <t>топ продаж</t>
  </si>
  <si>
    <t>кунжутная мука</t>
  </si>
  <si>
    <t>шиньон на крабе из натуральных волос</t>
  </si>
  <si>
    <t>нитки дор так</t>
  </si>
  <si>
    <t>пиджак оджи</t>
  </si>
  <si>
    <t>защитное стекло на самсунг а 31</t>
  </si>
  <si>
    <t>фен для волос ровента</t>
  </si>
  <si>
    <t>balody конструктор</t>
  </si>
  <si>
    <t>ниже белье</t>
  </si>
  <si>
    <t>adidas duramo</t>
  </si>
  <si>
    <t>помада для бровей красота</t>
  </si>
  <si>
    <t>держатель для телефона гибкий</t>
  </si>
  <si>
    <t>поводок 5 м</t>
  </si>
  <si>
    <t>пасперсы</t>
  </si>
  <si>
    <t>ручки для сумки 60 см</t>
  </si>
  <si>
    <t>веткорез</t>
  </si>
  <si>
    <t>кроссовки зимние женские утепленные с мехом</t>
  </si>
  <si>
    <t>алкотестеры гибдд</t>
  </si>
  <si>
    <t xml:space="preserve">личи </t>
  </si>
  <si>
    <t>крупные кольца</t>
  </si>
  <si>
    <t>клей для потали на водной основе</t>
  </si>
  <si>
    <t>запчасти для микроволновой печи</t>
  </si>
  <si>
    <t>ibdi nails</t>
  </si>
  <si>
    <t>бандана летняя</t>
  </si>
  <si>
    <t>35268575</t>
  </si>
  <si>
    <t>тарелка непроливайка</t>
  </si>
  <si>
    <t>умывальник походный</t>
  </si>
  <si>
    <t>ремешок для apple watch женский</t>
  </si>
  <si>
    <t xml:space="preserve">дух предков </t>
  </si>
  <si>
    <t>2sn</t>
  </si>
  <si>
    <t>торцовочная пила зубр</t>
  </si>
  <si>
    <t>кедровый орех очищенный 500 гр</t>
  </si>
  <si>
    <t>набор счетных материалов</t>
  </si>
  <si>
    <t>полба дробленая</t>
  </si>
  <si>
    <t>дальнобойщик</t>
  </si>
  <si>
    <t>средство для роста ногтей</t>
  </si>
  <si>
    <t>часы интерьерные большие</t>
  </si>
  <si>
    <t>караген</t>
  </si>
  <si>
    <t>tommy jeans мужской</t>
  </si>
  <si>
    <t>рассказовский текстиль женский</t>
  </si>
  <si>
    <t>kenwood радиостанция</t>
  </si>
  <si>
    <t>стекло на хонор 10 ай</t>
  </si>
  <si>
    <t>лоферы голубые</t>
  </si>
  <si>
    <t>pinterest</t>
  </si>
  <si>
    <t>zebra канцелярия</t>
  </si>
  <si>
    <t>контейнеры большие</t>
  </si>
  <si>
    <t>chersa для гимнастики</t>
  </si>
  <si>
    <t>ganzo нож</t>
  </si>
  <si>
    <t>черно-белое платье женское</t>
  </si>
  <si>
    <t>кубики кооса</t>
  </si>
  <si>
    <t>show tech</t>
  </si>
  <si>
    <t>туфли со шнурками</t>
  </si>
  <si>
    <t>шампунь botavikos</t>
  </si>
  <si>
    <t>lona</t>
  </si>
  <si>
    <t>шубы натуральные женские</t>
  </si>
  <si>
    <t>каша хайнц безмолочная</t>
  </si>
  <si>
    <t>твое женское платья</t>
  </si>
  <si>
    <t>синяя водолазка</t>
  </si>
  <si>
    <t>детские штаны бананы</t>
  </si>
  <si>
    <t>крепление для шаров</t>
  </si>
  <si>
    <t>черный пакет</t>
  </si>
  <si>
    <t>ин чян</t>
  </si>
  <si>
    <t xml:space="preserve">самокат взрослый </t>
  </si>
  <si>
    <t>юбка красная мини</t>
  </si>
  <si>
    <t>блестящая ткань</t>
  </si>
  <si>
    <t>для сада и огорода семена</t>
  </si>
  <si>
    <t>кондиционеры для белья синергетик</t>
  </si>
  <si>
    <t>спидометр автомобильный</t>
  </si>
  <si>
    <t>костюм летний  женский</t>
  </si>
  <si>
    <t>furby оригинальный</t>
  </si>
  <si>
    <t>веники</t>
  </si>
  <si>
    <t>пеленка многоразовая для собак</t>
  </si>
  <si>
    <t>rialitta</t>
  </si>
  <si>
    <t>футболка с сердечком</t>
  </si>
  <si>
    <t>lubrimax</t>
  </si>
  <si>
    <t>58038660</t>
  </si>
  <si>
    <t>nota fashion brand</t>
  </si>
  <si>
    <t>платье лапша для беременных</t>
  </si>
  <si>
    <t>кунжутный соус-заправка</t>
  </si>
  <si>
    <t>россия щедрая душа</t>
  </si>
  <si>
    <t>опасная бритва набор</t>
  </si>
  <si>
    <t>йогуртница термос</t>
  </si>
  <si>
    <t>la roche-posay anthelios xl</t>
  </si>
  <si>
    <t>соевая паста кочудян</t>
  </si>
  <si>
    <t>аквагрунт</t>
  </si>
  <si>
    <t>lenovo наушники</t>
  </si>
  <si>
    <t>краска для микроволновки</t>
  </si>
  <si>
    <t>принтер лазерный черно белый</t>
  </si>
  <si>
    <t>чехол starline</t>
  </si>
  <si>
    <t>цветы на стол</t>
  </si>
  <si>
    <t>мортина</t>
  </si>
  <si>
    <t>подарочные сладости</t>
  </si>
  <si>
    <t>armani jeans</t>
  </si>
  <si>
    <t>фольгированный утеплитель</t>
  </si>
  <si>
    <t xml:space="preserve">гвоздика </t>
  </si>
  <si>
    <t>lada kalina</t>
  </si>
  <si>
    <t>ламинирование бровей и ресниц набор</t>
  </si>
  <si>
    <t>чёрный костюм</t>
  </si>
  <si>
    <t>электрические качели</t>
  </si>
  <si>
    <t>сетка для лотка</t>
  </si>
  <si>
    <t>носки детские теплые</t>
  </si>
  <si>
    <t>футболка с киси миси</t>
  </si>
  <si>
    <t>omnifix</t>
  </si>
  <si>
    <t>чехол книжка на realme 8</t>
  </si>
  <si>
    <t>платье греческое женское</t>
  </si>
  <si>
    <t>для беременных колготки</t>
  </si>
  <si>
    <t>испаритель pasito</t>
  </si>
  <si>
    <t>дашенька</t>
  </si>
  <si>
    <t>подставка для смартфона</t>
  </si>
  <si>
    <t>рисование по точкам</t>
  </si>
  <si>
    <t>дивидик</t>
  </si>
  <si>
    <t>диплом выпускника детского сада и медаль</t>
  </si>
  <si>
    <t>губка для мытья посуды япония</t>
  </si>
  <si>
    <t>galacticos для волос</t>
  </si>
  <si>
    <t>вратарь и море</t>
  </si>
  <si>
    <t>игра крокодил для детей</t>
  </si>
  <si>
    <t>шкаф для игрушек в детскую</t>
  </si>
  <si>
    <t>духи pink taxi</t>
  </si>
  <si>
    <t>чулки хлопковые</t>
  </si>
  <si>
    <t>скатерть с салфетками</t>
  </si>
  <si>
    <t>эпам 7</t>
  </si>
  <si>
    <t>l карнитин жиросжигатель жидкий</t>
  </si>
  <si>
    <t>пышные юбки</t>
  </si>
  <si>
    <t>шлем кросовый</t>
  </si>
  <si>
    <t>ханна карлсон</t>
  </si>
  <si>
    <t>мука из бурого риса</t>
  </si>
  <si>
    <t>lovely база</t>
  </si>
  <si>
    <t>гриль для шаурмы</t>
  </si>
  <si>
    <t>штаны джогеры</t>
  </si>
  <si>
    <t>картины по номерам мияги</t>
  </si>
  <si>
    <t>блузка белая без рукавов</t>
  </si>
  <si>
    <t>скакалка детская регулируемая</t>
  </si>
  <si>
    <t>костюм женский офисный юбочный</t>
  </si>
  <si>
    <t>удочка микадо</t>
  </si>
  <si>
    <t>искуственное растение</t>
  </si>
  <si>
    <t xml:space="preserve">растяжка </t>
  </si>
  <si>
    <t>opium купальник</t>
  </si>
  <si>
    <t>презик</t>
  </si>
  <si>
    <t>кроссовки черные для девочки</t>
  </si>
  <si>
    <t>loccitane для тела</t>
  </si>
  <si>
    <t>inspiration</t>
  </si>
  <si>
    <t>магистральный фильтр</t>
  </si>
  <si>
    <t>кроссовки для мальчиков летние 37</t>
  </si>
  <si>
    <t xml:space="preserve">каша фрутоняня </t>
  </si>
  <si>
    <t>мизол</t>
  </si>
  <si>
    <t>cropp платье</t>
  </si>
  <si>
    <t>браслет куроми</t>
  </si>
  <si>
    <t xml:space="preserve">сахарная бумага </t>
  </si>
  <si>
    <t>зимний комбинезон женский теплый</t>
  </si>
  <si>
    <t>synergetic бальзам для волос</t>
  </si>
  <si>
    <t>hot wheels автомойка</t>
  </si>
  <si>
    <t>кухонная вытяжка</t>
  </si>
  <si>
    <t>фидерный набор</t>
  </si>
  <si>
    <t>кроссовки женские скетчерс</t>
  </si>
  <si>
    <t>люстра с колонкой</t>
  </si>
  <si>
    <t>квадрат никитина</t>
  </si>
  <si>
    <t>туника для полных женщин</t>
  </si>
  <si>
    <t>crokid комбинезон</t>
  </si>
  <si>
    <t>riter sport</t>
  </si>
  <si>
    <t>наушники на самсунг</t>
  </si>
  <si>
    <t>пряники майнкрафт</t>
  </si>
  <si>
    <t>лакомство для кошек dreamies</t>
  </si>
  <si>
    <t>костюм муслин женский</t>
  </si>
  <si>
    <t>наполнитель для подушек антистресс</t>
  </si>
  <si>
    <t>marco tozzi женский</t>
  </si>
  <si>
    <t>x box 360</t>
  </si>
  <si>
    <t>соска на бутылку nuk</t>
  </si>
  <si>
    <t>dr</t>
  </si>
  <si>
    <t>бальзам с кератином для волос</t>
  </si>
  <si>
    <t>защита тела для детей</t>
  </si>
  <si>
    <t>ремень черный женский узкий</t>
  </si>
  <si>
    <t>бутылка для собаки</t>
  </si>
  <si>
    <t>черная рубашка для девочек</t>
  </si>
  <si>
    <t>женские платье классика с рукавами весенний</t>
  </si>
  <si>
    <t>перчатки женские зимние теплые</t>
  </si>
  <si>
    <t>маленький спонж</t>
  </si>
  <si>
    <t>в ванную ковриков комплект</t>
  </si>
  <si>
    <t>плащи для женщин демисезон</t>
  </si>
  <si>
    <t>костюм изумрудного цвета</t>
  </si>
  <si>
    <t>куколки маленькие</t>
  </si>
  <si>
    <t>куртки летние женские</t>
  </si>
  <si>
    <t>крючок для пряжи</t>
  </si>
  <si>
    <t>витамин в5</t>
  </si>
  <si>
    <t>спальный мешок туристический детский</t>
  </si>
  <si>
    <t>оплетка на руль меховая</t>
  </si>
  <si>
    <t>велоджерси мужской</t>
  </si>
  <si>
    <t>дрели, шуруповерты, гайковерты</t>
  </si>
  <si>
    <t>guess толстовка</t>
  </si>
  <si>
    <t>активатор роста ногтей</t>
  </si>
  <si>
    <t>лапка для швейной машины janome</t>
  </si>
  <si>
    <t>белая косынка</t>
  </si>
  <si>
    <t>солнцезащитный крем леврана</t>
  </si>
  <si>
    <t>газонокосилка makita</t>
  </si>
  <si>
    <t>amazfit gts 2 ремешок</t>
  </si>
  <si>
    <t>пистолет для автомойки</t>
  </si>
  <si>
    <t>dim бюстгальтер</t>
  </si>
  <si>
    <t>ципертрин</t>
  </si>
  <si>
    <t>шлепанцы белые</t>
  </si>
  <si>
    <t>пилинг скатка для ног</t>
  </si>
  <si>
    <t>фототюль шторы и аксессуары</t>
  </si>
  <si>
    <t>коврик детский игровой двусторонний</t>
  </si>
  <si>
    <t>масло зародышей пшеницы для лица</t>
  </si>
  <si>
    <t xml:space="preserve">пижама детская для мальчика </t>
  </si>
  <si>
    <t>кроссовки bershka</t>
  </si>
  <si>
    <t>фильтры для воды гейзер</t>
  </si>
  <si>
    <t>чехлы айфон 13</t>
  </si>
  <si>
    <t>матрас в манеж</t>
  </si>
  <si>
    <t>машинка для трека</t>
  </si>
  <si>
    <t>средство для снятия шеллака</t>
  </si>
  <si>
    <t>боди сетка стразы</t>
  </si>
  <si>
    <t>игровая мышь беспроводная</t>
  </si>
  <si>
    <t>краска для волос bouticle</t>
  </si>
  <si>
    <t>гель укрепляющий</t>
  </si>
  <si>
    <t>флакон для мыла</t>
  </si>
  <si>
    <t>чехол для пульта телевизора samsung</t>
  </si>
  <si>
    <t>юный натуралист</t>
  </si>
  <si>
    <t>блузка черная шифон</t>
  </si>
  <si>
    <t>сжигатель жира капсулы</t>
  </si>
  <si>
    <t>органайзер кухня</t>
  </si>
  <si>
    <t>игрушки подушки</t>
  </si>
  <si>
    <t>от комароа</t>
  </si>
  <si>
    <t>босоножки с перемычкой</t>
  </si>
  <si>
    <t>glissade</t>
  </si>
  <si>
    <t>пластырь для похудения живота</t>
  </si>
  <si>
    <t>кофта на замке женская с капюшоном</t>
  </si>
  <si>
    <t>стеклянные кружки</t>
  </si>
  <si>
    <t>сумка на учебу</t>
  </si>
  <si>
    <t xml:space="preserve">изики мужские </t>
  </si>
  <si>
    <t>брюки походные женские</t>
  </si>
  <si>
    <t xml:space="preserve">ободок ушки </t>
  </si>
  <si>
    <t>велосипедки  женские</t>
  </si>
  <si>
    <t>43260748</t>
  </si>
  <si>
    <t>шнурок каучуковый</t>
  </si>
  <si>
    <t>стекло на samsung a52</t>
  </si>
  <si>
    <t>тележка уборочная</t>
  </si>
  <si>
    <t>чайное дерево от прыщей</t>
  </si>
  <si>
    <t>щит баскетбольный</t>
  </si>
  <si>
    <t>покрышка на самокат</t>
  </si>
  <si>
    <t>wifi модем</t>
  </si>
  <si>
    <t>jack &amp; jones</t>
  </si>
  <si>
    <t>защитное стекло на poco f3</t>
  </si>
  <si>
    <t>revolution блеск для губ</t>
  </si>
  <si>
    <t>карапузик</t>
  </si>
  <si>
    <t>kruzhok</t>
  </si>
  <si>
    <t>уголок детский на выписку</t>
  </si>
  <si>
    <t>военные перчатки</t>
  </si>
  <si>
    <t>корм для хорьков</t>
  </si>
  <si>
    <t>купальник hello kitty</t>
  </si>
  <si>
    <t>сборная модель из дерева</t>
  </si>
  <si>
    <t>кроссовки высокие женские</t>
  </si>
  <si>
    <t>86177424</t>
  </si>
  <si>
    <t>латексные матрасы</t>
  </si>
  <si>
    <t>картридж 305</t>
  </si>
  <si>
    <t>куртка  мужская</t>
  </si>
  <si>
    <t>taccardi шлепанцы</t>
  </si>
  <si>
    <t>машинка для детей тяни толкай</t>
  </si>
  <si>
    <t>аравия для лица набор</t>
  </si>
  <si>
    <t>kuza</t>
  </si>
  <si>
    <t>сумка в роддом комплект</t>
  </si>
  <si>
    <t>символ z</t>
  </si>
  <si>
    <t>елка искусственная новый год</t>
  </si>
  <si>
    <t>honor gs pro</t>
  </si>
  <si>
    <t>золотой крестик 585 женский</t>
  </si>
  <si>
    <t>спортивные лосины пушап</t>
  </si>
  <si>
    <t>шлепанцы на мальчика</t>
  </si>
  <si>
    <t>16609951</t>
  </si>
  <si>
    <t>рюкзак для новорожденного</t>
  </si>
  <si>
    <t>календарь настольный перекидной 2022</t>
  </si>
  <si>
    <t>платье летнее манго</t>
  </si>
  <si>
    <t>юбка ярусная</t>
  </si>
  <si>
    <t>beauty sun</t>
  </si>
  <si>
    <t>зонт капсула</t>
  </si>
  <si>
    <t>holika bb</t>
  </si>
  <si>
    <t>подкладочный материал</t>
  </si>
  <si>
    <t>сникерсы на платформе</t>
  </si>
  <si>
    <t>76443429</t>
  </si>
  <si>
    <t>12435673</t>
  </si>
  <si>
    <t>навушник</t>
  </si>
  <si>
    <t xml:space="preserve">матрас в машину </t>
  </si>
  <si>
    <t>повседневное платье трапеция</t>
  </si>
  <si>
    <t>блузка женская короткая</t>
  </si>
  <si>
    <t xml:space="preserve">наушники sony </t>
  </si>
  <si>
    <t>рапунцель книга</t>
  </si>
  <si>
    <t>наволочка декоративная 50 на 50</t>
  </si>
  <si>
    <t>шлейф машинка по дереву</t>
  </si>
  <si>
    <t>79394800</t>
  </si>
  <si>
    <t>каркасный бассейн прямоугольный</t>
  </si>
  <si>
    <t>морковный сок без сахара</t>
  </si>
  <si>
    <t>миксер техника для кухни</t>
  </si>
  <si>
    <t>кондиционер для белья 5л</t>
  </si>
  <si>
    <t>шторы на кухонное окно</t>
  </si>
  <si>
    <t>ультразвуковой утюжок для волос</t>
  </si>
  <si>
    <t>зубная щетка рич</t>
  </si>
  <si>
    <t>розетка выдвижная</t>
  </si>
  <si>
    <t>гезатон</t>
  </si>
  <si>
    <t>стол для кровати</t>
  </si>
  <si>
    <t xml:space="preserve">прозрачные носки </t>
  </si>
  <si>
    <t>костюм праздничный для мальчика</t>
  </si>
  <si>
    <t>мягкие игрушки хаги ваги</t>
  </si>
  <si>
    <t>табурет низкий</t>
  </si>
  <si>
    <t>крепеж для телефона на велосипед</t>
  </si>
  <si>
    <t>чехол поко м3</t>
  </si>
  <si>
    <t>бант школьный</t>
  </si>
  <si>
    <t>чехол для jbl</t>
  </si>
  <si>
    <t>рюкзак куроми</t>
  </si>
  <si>
    <t>резинка с крючками</t>
  </si>
  <si>
    <t>кроссовки adidas изи буст</t>
  </si>
  <si>
    <t>куртка пальто</t>
  </si>
  <si>
    <t>серьги для пирсинга уха</t>
  </si>
  <si>
    <t>кеды женские белые кожаные</t>
  </si>
  <si>
    <t>юбка для детей</t>
  </si>
  <si>
    <t>рубашка повседневная женская</t>
  </si>
  <si>
    <t xml:space="preserve">garni </t>
  </si>
  <si>
    <t>76563988</t>
  </si>
  <si>
    <t>льняные вещи</t>
  </si>
  <si>
    <t>артур</t>
  </si>
  <si>
    <t xml:space="preserve">крючки для рыбалки </t>
  </si>
  <si>
    <t>террасная плитка</t>
  </si>
  <si>
    <t>63252324</t>
  </si>
  <si>
    <t>майка для мальчика шорты детские</t>
  </si>
  <si>
    <t>мужчинам футболки</t>
  </si>
  <si>
    <t>polo ralph lauren для женщин</t>
  </si>
  <si>
    <t>бокал с пулей</t>
  </si>
  <si>
    <t xml:space="preserve">epica </t>
  </si>
  <si>
    <t xml:space="preserve">ботфорты женские </t>
  </si>
  <si>
    <t>босоножки на грубой подошве</t>
  </si>
  <si>
    <t>женские мокасины белые</t>
  </si>
  <si>
    <t>пакет брендовый</t>
  </si>
  <si>
    <t>чемодан на колесах размер l</t>
  </si>
  <si>
    <t>толстовкаженская</t>
  </si>
  <si>
    <t>чай турбослим</t>
  </si>
  <si>
    <t>цепочка лезвие</t>
  </si>
  <si>
    <t>хот вилс монстр траки</t>
  </si>
  <si>
    <t xml:space="preserve">эротические трусы </t>
  </si>
  <si>
    <t>утягивающие трусы больших размеров</t>
  </si>
  <si>
    <t>для канапе форма</t>
  </si>
  <si>
    <t>мужской костюм на свадьбу</t>
  </si>
  <si>
    <t>вайолет эвергарден</t>
  </si>
  <si>
    <t>бергамот семена</t>
  </si>
  <si>
    <t>газания</t>
  </si>
  <si>
    <t>магнитола киа рио 3</t>
  </si>
  <si>
    <t>балтика</t>
  </si>
  <si>
    <t>лента под ворота</t>
  </si>
  <si>
    <t>пенка для купания младенцев</t>
  </si>
  <si>
    <t>футболка поло мужская с длинным рукавом</t>
  </si>
  <si>
    <t>зажим для наращивания</t>
  </si>
  <si>
    <t>набор насадок</t>
  </si>
  <si>
    <t xml:space="preserve">подарок для женщины </t>
  </si>
  <si>
    <t xml:space="preserve">шелковый топ </t>
  </si>
  <si>
    <t>hchana</t>
  </si>
  <si>
    <t>хокей</t>
  </si>
  <si>
    <t>велофонарь комплект</t>
  </si>
  <si>
    <t>фото на стену</t>
  </si>
  <si>
    <t>бриджи для малыша</t>
  </si>
  <si>
    <t>зубная щетка черная</t>
  </si>
  <si>
    <t>чай грин слим</t>
  </si>
  <si>
    <t>серьги набор бижутерия кольцо</t>
  </si>
  <si>
    <t>6 айфон</t>
  </si>
  <si>
    <t>тренажер для пресса спортивный товар</t>
  </si>
  <si>
    <t>чехол на реалми 8 про</t>
  </si>
  <si>
    <t>дезодорант женский аэрозоль</t>
  </si>
  <si>
    <t>замок цепи</t>
  </si>
  <si>
    <t>платье рубашка для беременных</t>
  </si>
  <si>
    <t>флаги стран мира</t>
  </si>
  <si>
    <t>кабель apple</t>
  </si>
  <si>
    <t>солнцезащитные очки женские кошачий глаз</t>
  </si>
  <si>
    <t>zinus barista</t>
  </si>
  <si>
    <t>кашпо подвесные</t>
  </si>
  <si>
    <t>сушильный шкаф</t>
  </si>
  <si>
    <t>скатерть кружево</t>
  </si>
  <si>
    <t>попкорн сладкий</t>
  </si>
  <si>
    <t>александр васильев серебро</t>
  </si>
  <si>
    <t>ободок кокошник для волос женский</t>
  </si>
  <si>
    <t xml:space="preserve">сумка дорожная мужская </t>
  </si>
  <si>
    <t>короткий сарафан на лямках</t>
  </si>
  <si>
    <t>асикс кроссовки мужские</t>
  </si>
  <si>
    <t>сот телефон</t>
  </si>
  <si>
    <t>тамбовчанка для женщин одежда</t>
  </si>
  <si>
    <t>трусики меррисы</t>
  </si>
  <si>
    <t>funday лето</t>
  </si>
  <si>
    <t>сумка женская кари</t>
  </si>
  <si>
    <t>аниме кружки</t>
  </si>
  <si>
    <t>naumi женский</t>
  </si>
  <si>
    <t>американские товары</t>
  </si>
  <si>
    <t>муляж iphone</t>
  </si>
  <si>
    <t>soter кеды</t>
  </si>
  <si>
    <t>короткое платье с пышной юбкой</t>
  </si>
  <si>
    <t>закалка для волос</t>
  </si>
  <si>
    <t>power bank 50000</t>
  </si>
  <si>
    <t>массажный мячик 10см</t>
  </si>
  <si>
    <t>бальзам для бровей</t>
  </si>
  <si>
    <t>гель-лаки ногти</t>
  </si>
  <si>
    <t>детский набор для маникюра</t>
  </si>
  <si>
    <t>баллон с гелием для домашнего использования</t>
  </si>
  <si>
    <t>трусы бесшовные для танцев</t>
  </si>
  <si>
    <t>терасная доска</t>
  </si>
  <si>
    <t xml:space="preserve">шалфей </t>
  </si>
  <si>
    <t>ontario</t>
  </si>
  <si>
    <t>смартфон xiaomi redmi 9c nfc</t>
  </si>
  <si>
    <t>63559010</t>
  </si>
  <si>
    <t>бутылка для воды 500 мл</t>
  </si>
  <si>
    <t>стикеры для мальчиков</t>
  </si>
  <si>
    <t>краска балон</t>
  </si>
  <si>
    <t>коляска адамекс</t>
  </si>
  <si>
    <t>тапочки гостевые</t>
  </si>
  <si>
    <t>bamboo</t>
  </si>
  <si>
    <t>насос для коляски</t>
  </si>
  <si>
    <t>сыворотка спрей для лица</t>
  </si>
  <si>
    <t>royal canin starter</t>
  </si>
  <si>
    <t>магний в6 таблетки</t>
  </si>
  <si>
    <t>лавандовые туфли</t>
  </si>
  <si>
    <t>рукоятка для швабры</t>
  </si>
  <si>
    <t>беговой костюм</t>
  </si>
  <si>
    <t>zara майка</t>
  </si>
  <si>
    <t>штык нож туристический</t>
  </si>
  <si>
    <t>ламинация</t>
  </si>
  <si>
    <t>lianail топ</t>
  </si>
  <si>
    <t>безрукавка летняя</t>
  </si>
  <si>
    <t>слипы с высокой посадкой</t>
  </si>
  <si>
    <t>стекло xiaomi redmi</t>
  </si>
  <si>
    <t>холодильник самсунг</t>
  </si>
  <si>
    <t>nyx скульптор</t>
  </si>
  <si>
    <t>комплект бесшовных трусов</t>
  </si>
  <si>
    <t xml:space="preserve">gloria jeans топ </t>
  </si>
  <si>
    <t>floland</t>
  </si>
  <si>
    <t>цион для орхидей</t>
  </si>
  <si>
    <t>чемодан 55х40х20</t>
  </si>
  <si>
    <t>урсула ле гуин</t>
  </si>
  <si>
    <t>elly</t>
  </si>
  <si>
    <t>гелий балон</t>
  </si>
  <si>
    <t>vitek техника для кухни</t>
  </si>
  <si>
    <t>коврик для пляжа дача</t>
  </si>
  <si>
    <t>защитное стекло редми 10с</t>
  </si>
  <si>
    <t>мангал дом и дача</t>
  </si>
  <si>
    <t>muji</t>
  </si>
  <si>
    <t>бархатцы низкорослые</t>
  </si>
  <si>
    <t>чехол samsung m52</t>
  </si>
  <si>
    <t>маска для волос xiaomoxuan</t>
  </si>
  <si>
    <t>дождевик детский с капюшоном</t>
  </si>
  <si>
    <t>диаконт</t>
  </si>
  <si>
    <t>karya</t>
  </si>
  <si>
    <t>косметика для девочки 6 лет</t>
  </si>
  <si>
    <t>машинки для стрижки волос профессиональная</t>
  </si>
  <si>
    <t>barking heads для собак</t>
  </si>
  <si>
    <t>колготки с люрексом</t>
  </si>
  <si>
    <t xml:space="preserve">для наращивания ресниц </t>
  </si>
  <si>
    <t>сейфы для денег</t>
  </si>
  <si>
    <t>мужские брюки летние синие</t>
  </si>
  <si>
    <t>черный турмалин</t>
  </si>
  <si>
    <t>порошок зубной</t>
  </si>
  <si>
    <t>рюкзак женский из полиэстера</t>
  </si>
  <si>
    <t>оптимус прайм машина</t>
  </si>
  <si>
    <t>79462698</t>
  </si>
  <si>
    <t>48938268</t>
  </si>
  <si>
    <t>crep</t>
  </si>
  <si>
    <t>мэй маск</t>
  </si>
  <si>
    <t>видео глазок</t>
  </si>
  <si>
    <t>бьюти дача</t>
  </si>
  <si>
    <t>фитнес браслет huawei band 6</t>
  </si>
  <si>
    <t>пластырь телесный</t>
  </si>
  <si>
    <t>деспенсер</t>
  </si>
  <si>
    <t>игрушки собака</t>
  </si>
  <si>
    <t>набор блогера</t>
  </si>
  <si>
    <t>спрафан</t>
  </si>
  <si>
    <t>овощной салатик</t>
  </si>
  <si>
    <t>сборник стихов русских поэтов</t>
  </si>
  <si>
    <t>рено дастер автомобильные товары</t>
  </si>
  <si>
    <t>нитки пуффи</t>
  </si>
  <si>
    <t>wokali крем с авокадо</t>
  </si>
  <si>
    <t>патчи увлажняющие</t>
  </si>
  <si>
    <t>mfmaster</t>
  </si>
  <si>
    <t>тело для куклы</t>
  </si>
  <si>
    <t>футболка для мужчины с надписью</t>
  </si>
  <si>
    <t>босоножки женские на каблуке серебро</t>
  </si>
  <si>
    <t>шампунь луковый с красным перцем</t>
  </si>
  <si>
    <t>71138753</t>
  </si>
  <si>
    <t>трусы seni</t>
  </si>
  <si>
    <t>dizzy way</t>
  </si>
  <si>
    <t>рамка для алмазной мозаики</t>
  </si>
  <si>
    <t>катетер бабочка</t>
  </si>
  <si>
    <t>джинсы облегающие</t>
  </si>
  <si>
    <t>набор емкостей</t>
  </si>
  <si>
    <t>редми нот 10 про чехол</t>
  </si>
  <si>
    <t>сушилка для посуды складная</t>
  </si>
  <si>
    <t>руль ваз 2114</t>
  </si>
  <si>
    <t>маска антигистаминная</t>
  </si>
  <si>
    <t>свечи для торта с цветным пламенем</t>
  </si>
  <si>
    <t>сарафан джинсовый больших размеров</t>
  </si>
  <si>
    <t>сухой шампунь для кошек</t>
  </si>
  <si>
    <t xml:space="preserve">лофт </t>
  </si>
  <si>
    <t>блузка на брительках</t>
  </si>
  <si>
    <t>юмила</t>
  </si>
  <si>
    <t>детская кухня полесье</t>
  </si>
  <si>
    <t>медная смазка аэрозоль</t>
  </si>
  <si>
    <t>бельевой шнур</t>
  </si>
  <si>
    <t>часы светодиодные</t>
  </si>
  <si>
    <t>постельное белье с аниме</t>
  </si>
  <si>
    <t>бутафория для фотосессии</t>
  </si>
  <si>
    <t>френч пресс 600 мл</t>
  </si>
  <si>
    <t>термобельё мужское</t>
  </si>
  <si>
    <t>шортф</t>
  </si>
  <si>
    <t>микролинза для телефона</t>
  </si>
  <si>
    <t>dr. jart bb</t>
  </si>
  <si>
    <t>сталик ханкишиев книга</t>
  </si>
  <si>
    <t>волшебные сказки</t>
  </si>
  <si>
    <t>одноразовые пеленки для массажа</t>
  </si>
  <si>
    <t>мелирование краска</t>
  </si>
  <si>
    <t>мягкое окно</t>
  </si>
  <si>
    <t>матрасик на пеленальный комод</t>
  </si>
  <si>
    <t>бежевые лосины</t>
  </si>
  <si>
    <t>burda style</t>
  </si>
  <si>
    <t>гель от комаров</t>
  </si>
  <si>
    <t>лента на шею</t>
  </si>
  <si>
    <t>61546082</t>
  </si>
  <si>
    <t>karhu</t>
  </si>
  <si>
    <t>наушники iphone проводные</t>
  </si>
  <si>
    <t xml:space="preserve">воск пчелиный </t>
  </si>
  <si>
    <t>купальники танкини пляжные женские</t>
  </si>
  <si>
    <t>для пяток в обувь</t>
  </si>
  <si>
    <t>для носа очищение для детей</t>
  </si>
  <si>
    <t>витамины для мужчин тестостерон</t>
  </si>
  <si>
    <t>длинная черная юбка</t>
  </si>
  <si>
    <t>платье однотонное вечернее</t>
  </si>
  <si>
    <t>чехлы на гранту седан</t>
  </si>
  <si>
    <t>сумка рыбака</t>
  </si>
  <si>
    <t>тетрадь летних заданий</t>
  </si>
  <si>
    <t>халк 30 см</t>
  </si>
  <si>
    <t>акриловая фигурка</t>
  </si>
  <si>
    <t>лоферы с цепью</t>
  </si>
  <si>
    <t>dolce&amp;gabbana the one</t>
  </si>
  <si>
    <t>наклейки на торт</t>
  </si>
  <si>
    <t>roniki</t>
  </si>
  <si>
    <t>молоко козье</t>
  </si>
  <si>
    <t>прокладки под мышки</t>
  </si>
  <si>
    <t>виши сыворотка</t>
  </si>
  <si>
    <t>deeper</t>
  </si>
  <si>
    <t>растения, семена и грунты сад и дача</t>
  </si>
  <si>
    <t>пионы искуственные</t>
  </si>
  <si>
    <t>фартук рабочий непромокаемый</t>
  </si>
  <si>
    <t>зеркало с подсветкой напольное</t>
  </si>
  <si>
    <t>бинт трубчатый</t>
  </si>
  <si>
    <t>платья для пожилых женщин</t>
  </si>
  <si>
    <t>строительная пена</t>
  </si>
  <si>
    <t>черноплодная рябина</t>
  </si>
  <si>
    <t>гель лак кракелюр</t>
  </si>
  <si>
    <t>аппликаторы для теней набор</t>
  </si>
  <si>
    <t>чехол редми 6</t>
  </si>
  <si>
    <t>mark formelle одежда</t>
  </si>
  <si>
    <t>чемодан robinzon</t>
  </si>
  <si>
    <t>оправы и линзы для мужчин</t>
  </si>
  <si>
    <t>украшение комнаты</t>
  </si>
  <si>
    <t>volin</t>
  </si>
  <si>
    <t>толстовка женская на флисе</t>
  </si>
  <si>
    <t>краска для волос бордовый</t>
  </si>
  <si>
    <t>скетч маркеры 80 цветов</t>
  </si>
  <si>
    <t>моя темная ванесса</t>
  </si>
  <si>
    <t>твое зипка</t>
  </si>
  <si>
    <t>кигуруми заяц</t>
  </si>
  <si>
    <t>note 20 ultra</t>
  </si>
  <si>
    <t xml:space="preserve">коврик под миску </t>
  </si>
  <si>
    <t>дудка для праздника</t>
  </si>
  <si>
    <t>трусы conte elegant</t>
  </si>
  <si>
    <t>обувь женская медицинская</t>
  </si>
  <si>
    <t>беспроводные</t>
  </si>
  <si>
    <t>организация хранения вещей</t>
  </si>
  <si>
    <t>лайм брюки</t>
  </si>
  <si>
    <t>трикотаж лапша ткань</t>
  </si>
  <si>
    <t xml:space="preserve">бюстгальтера больших размеров </t>
  </si>
  <si>
    <t>magistro посуда и инвентарь</t>
  </si>
  <si>
    <t>ciaodea</t>
  </si>
  <si>
    <t>комбинезон на выпускной женский</t>
  </si>
  <si>
    <t>платья в пол женские праздничные больших размеров</t>
  </si>
  <si>
    <t>резинка для подтягиваний</t>
  </si>
  <si>
    <t>рефил</t>
  </si>
  <si>
    <t>купальник модный</t>
  </si>
  <si>
    <t>электро камин</t>
  </si>
  <si>
    <t>шаровая опора</t>
  </si>
  <si>
    <t>шляпная резинка 3мм</t>
  </si>
  <si>
    <t>болт м6</t>
  </si>
  <si>
    <t>свечи ушные</t>
  </si>
  <si>
    <t>сменные пилочки</t>
  </si>
  <si>
    <t>юбка сафари</t>
  </si>
  <si>
    <t>духовой шкаф микроволновка</t>
  </si>
  <si>
    <t>основа для напитков</t>
  </si>
  <si>
    <t xml:space="preserve">ополаскиватель для рта </t>
  </si>
  <si>
    <t>датчик влажности почвы</t>
  </si>
  <si>
    <t>манжета для тонометра. b.well</t>
  </si>
  <si>
    <t>игрушка каталка на палке</t>
  </si>
  <si>
    <t xml:space="preserve">платье золла </t>
  </si>
  <si>
    <t>топфейс</t>
  </si>
  <si>
    <t>пудра для лица кушон</t>
  </si>
  <si>
    <t>крючок металлический</t>
  </si>
  <si>
    <t>набор для коньяка</t>
  </si>
  <si>
    <t>battle star</t>
  </si>
  <si>
    <t>hils для собак</t>
  </si>
  <si>
    <t>рюкзак женский кожаный на молнии</t>
  </si>
  <si>
    <t>68281351</t>
  </si>
  <si>
    <t>поло adidas</t>
  </si>
  <si>
    <t>хна тату</t>
  </si>
  <si>
    <t>22120623</t>
  </si>
  <si>
    <t>ремешок на часы samsung watch 3</t>
  </si>
  <si>
    <t>helen</t>
  </si>
  <si>
    <t>кухня для кемпинга</t>
  </si>
  <si>
    <t xml:space="preserve">набор маркеров </t>
  </si>
  <si>
    <t xml:space="preserve">fitnesshock </t>
  </si>
  <si>
    <t xml:space="preserve">подушка для новорожденных </t>
  </si>
  <si>
    <t>руль с педалями для компьютера</t>
  </si>
  <si>
    <t>кондиционер для лошади</t>
  </si>
  <si>
    <t>мужские рубашки с длинным рукавом</t>
  </si>
  <si>
    <t>woman ego</t>
  </si>
  <si>
    <t>вигвам для мальчика</t>
  </si>
  <si>
    <t>обложки для учебников 1 класс</t>
  </si>
  <si>
    <t>подарочные пакетики</t>
  </si>
  <si>
    <t>фемме одежда</t>
  </si>
  <si>
    <t>michael kors кроссовки</t>
  </si>
  <si>
    <t>для бейджа</t>
  </si>
  <si>
    <t>обои прованс</t>
  </si>
  <si>
    <t>для роз держатель</t>
  </si>
  <si>
    <t>стрижонок скрип</t>
  </si>
  <si>
    <t>платье вышитое</t>
  </si>
  <si>
    <t>футболки с прикольными принтами</t>
  </si>
  <si>
    <t>пессарий</t>
  </si>
  <si>
    <t>банки стеклянные 2 л</t>
  </si>
  <si>
    <t>туфли на шпильках</t>
  </si>
  <si>
    <t>тушь estrade</t>
  </si>
  <si>
    <t>кубики для фотосессии новорожденных</t>
  </si>
  <si>
    <t xml:space="preserve">пляж </t>
  </si>
  <si>
    <t xml:space="preserve">полотенца бумажные </t>
  </si>
  <si>
    <t>корн дог</t>
  </si>
  <si>
    <t>чехлы ваз 2112</t>
  </si>
  <si>
    <t>mavi лето</t>
  </si>
  <si>
    <t>шорты купальник</t>
  </si>
  <si>
    <t>бумажный</t>
  </si>
  <si>
    <t>мотокомбинезон</t>
  </si>
  <si>
    <t>гранола с орехами</t>
  </si>
  <si>
    <t>футболка корги</t>
  </si>
  <si>
    <t xml:space="preserve">подводка коричневая </t>
  </si>
  <si>
    <t>домкрат реечный high jack</t>
  </si>
  <si>
    <t>набор страз</t>
  </si>
  <si>
    <t>подвеска на шею золото</t>
  </si>
  <si>
    <t>галстук мужской черный</t>
  </si>
  <si>
    <t>от детей</t>
  </si>
  <si>
    <t>кожанный плащ</t>
  </si>
  <si>
    <t>пудровые духи</t>
  </si>
  <si>
    <t>витамин а 10000</t>
  </si>
  <si>
    <t>наборы для уборки</t>
  </si>
  <si>
    <t>пуфик для комнаты на колесиках</t>
  </si>
  <si>
    <t>отбеливатель для детского белья</t>
  </si>
  <si>
    <t>джинсы женские длинные</t>
  </si>
  <si>
    <t>баночки для сыпучих стеклянные</t>
  </si>
  <si>
    <t>браслет паракорд</t>
  </si>
  <si>
    <t>подставка для заварочного чайника</t>
  </si>
  <si>
    <t>матрас 140</t>
  </si>
  <si>
    <t>машинка газель</t>
  </si>
  <si>
    <t>липок рук</t>
  </si>
  <si>
    <t>набор учителю</t>
  </si>
  <si>
    <t>аксессуары для девочек 11 лет</t>
  </si>
  <si>
    <t>15513552</t>
  </si>
  <si>
    <t>футболка америка</t>
  </si>
  <si>
    <t>luxcare</t>
  </si>
  <si>
    <t>lanvin jeanne</t>
  </si>
  <si>
    <t>пеленка новорожденных</t>
  </si>
  <si>
    <t>lime женский головные уборы</t>
  </si>
  <si>
    <t>шарик для стирки</t>
  </si>
  <si>
    <t>attak</t>
  </si>
  <si>
    <t>мужской маникюрный набор</t>
  </si>
  <si>
    <t xml:space="preserve">кеды adidas мужские </t>
  </si>
  <si>
    <t>synergetik</t>
  </si>
  <si>
    <t>флаг империи</t>
  </si>
  <si>
    <t>befree кроссовки</t>
  </si>
  <si>
    <t>платья для маленьких девочек</t>
  </si>
  <si>
    <t>царевна лягушка книга</t>
  </si>
  <si>
    <t>обманка на ухо</t>
  </si>
  <si>
    <t>miyuki delica</t>
  </si>
  <si>
    <t>длинные майки</t>
  </si>
  <si>
    <t>термоконтейнер для рыбалки</t>
  </si>
  <si>
    <t>медали спортивные комплект</t>
  </si>
  <si>
    <t>кусачки зингер</t>
  </si>
  <si>
    <t>кейс для хранения</t>
  </si>
  <si>
    <t>49316801</t>
  </si>
  <si>
    <t>носки мужские черные высокие</t>
  </si>
  <si>
    <t>коралина в стране кошмаров книга</t>
  </si>
  <si>
    <t>katrin urova</t>
  </si>
  <si>
    <t>костюм надувной</t>
  </si>
  <si>
    <t>купальник прозрачный</t>
  </si>
  <si>
    <t>mitsuei</t>
  </si>
  <si>
    <t>мыло-пенка для рук</t>
  </si>
  <si>
    <t>таволга</t>
  </si>
  <si>
    <t xml:space="preserve">фигурное катание </t>
  </si>
  <si>
    <t>бамбуковые шпажки</t>
  </si>
  <si>
    <t>bm 800</t>
  </si>
  <si>
    <t>кружка любимой бабушке</t>
  </si>
  <si>
    <t>платье летнее прямого кроя</t>
  </si>
  <si>
    <t>mine libe</t>
  </si>
  <si>
    <t>белая кофта на пуговицах женская</t>
  </si>
  <si>
    <t>платье летнее хлопок большого размера</t>
  </si>
  <si>
    <t>турецкая футболка</t>
  </si>
  <si>
    <t>оджи кардиган</t>
  </si>
  <si>
    <t xml:space="preserve">lego marvel </t>
  </si>
  <si>
    <t>purmat</t>
  </si>
  <si>
    <t>зеркало в ванную комнату</t>
  </si>
  <si>
    <t>чехол iphone 8 силикон</t>
  </si>
  <si>
    <t>пляжная накидка женская</t>
  </si>
  <si>
    <t>body oil</t>
  </si>
  <si>
    <t>масляные духи женские молекула</t>
  </si>
  <si>
    <t>турсы</t>
  </si>
  <si>
    <t>чаруэль</t>
  </si>
  <si>
    <t>накладка на руль велосипеда</t>
  </si>
  <si>
    <t>туалетная вода кензо</t>
  </si>
  <si>
    <t>чехол для теннисного стола</t>
  </si>
  <si>
    <t>my белье</t>
  </si>
  <si>
    <t>кувшин с фильтром</t>
  </si>
  <si>
    <t>milady белье</t>
  </si>
  <si>
    <t>68637051</t>
  </si>
  <si>
    <t>черное платье для девочки</t>
  </si>
  <si>
    <t>глитер для глаз</t>
  </si>
  <si>
    <t>антизагар</t>
  </si>
  <si>
    <t>сумка мужская для работы</t>
  </si>
  <si>
    <t>чехол 12 про макс</t>
  </si>
  <si>
    <t>malinardi одежда</t>
  </si>
  <si>
    <t>электронные сигареты одноразовые</t>
  </si>
  <si>
    <t>обручальные кольца 585 пробы</t>
  </si>
  <si>
    <t>крема для тела</t>
  </si>
  <si>
    <t>76322526</t>
  </si>
  <si>
    <t>лосьон до депиляции воском</t>
  </si>
  <si>
    <t>люди которые играют</t>
  </si>
  <si>
    <t>гибкий шланг</t>
  </si>
  <si>
    <t>кератин волос</t>
  </si>
  <si>
    <t>вешалки-плечики</t>
  </si>
  <si>
    <t>посуда керамика тарелки</t>
  </si>
  <si>
    <t>собачка соня книги</t>
  </si>
  <si>
    <t>320116439</t>
  </si>
  <si>
    <t>фромм</t>
  </si>
  <si>
    <t>шелковая ткань</t>
  </si>
  <si>
    <t>голод книга</t>
  </si>
  <si>
    <t>воздушный змей орел</t>
  </si>
  <si>
    <t>цветные велосипедки</t>
  </si>
  <si>
    <t>playboy худи</t>
  </si>
  <si>
    <t>моторика пальцев рук</t>
  </si>
  <si>
    <t>кисть веер</t>
  </si>
  <si>
    <t xml:space="preserve">пульмикорт </t>
  </si>
  <si>
    <t>стекло honor 10</t>
  </si>
  <si>
    <t>органайзер для канцелярии в стол</t>
  </si>
  <si>
    <t>samsung galaxy m32</t>
  </si>
  <si>
    <t>уф лампа для растений</t>
  </si>
  <si>
    <t xml:space="preserve">шорты с принтом </t>
  </si>
  <si>
    <t xml:space="preserve">комбинезоны женские </t>
  </si>
  <si>
    <t>безсульфатный шампунь для жирных волос</t>
  </si>
  <si>
    <t>жилет стеганый женский</t>
  </si>
  <si>
    <t>арилис корректор</t>
  </si>
  <si>
    <t>обувь на девочек</t>
  </si>
  <si>
    <t>кик стартер</t>
  </si>
  <si>
    <t>versele laga для кроликов</t>
  </si>
  <si>
    <t>комплект футболок для мальчика</t>
  </si>
  <si>
    <t>ibanez</t>
  </si>
  <si>
    <t>родонит натуральный</t>
  </si>
  <si>
    <t>фильтр-кувшин</t>
  </si>
  <si>
    <t xml:space="preserve">блестящее платье </t>
  </si>
  <si>
    <t>футболка детская мальчик gloria jeans</t>
  </si>
  <si>
    <t>buds pro</t>
  </si>
  <si>
    <t>юбка для купания</t>
  </si>
  <si>
    <t>носки акула</t>
  </si>
  <si>
    <t>тиссот</t>
  </si>
  <si>
    <t>abercrombie &amp; fitch для женщин</t>
  </si>
  <si>
    <t>дневник черный</t>
  </si>
  <si>
    <t>ручка кпп с чехлом</t>
  </si>
  <si>
    <t xml:space="preserve">кигуруми для девочек </t>
  </si>
  <si>
    <t>сахароза геншин</t>
  </si>
  <si>
    <t>коврик комнатный детский</t>
  </si>
  <si>
    <t>амонгаз</t>
  </si>
  <si>
    <t>подарок дочери</t>
  </si>
  <si>
    <t>плитка мрамор</t>
  </si>
  <si>
    <t>банты на выпускной</t>
  </si>
  <si>
    <t>бермуды для беременных</t>
  </si>
  <si>
    <t>робот собака чип</t>
  </si>
  <si>
    <t>игрушки для кроватки</t>
  </si>
  <si>
    <t>поясная сумка для мальчиков</t>
  </si>
  <si>
    <t xml:space="preserve">лак акриловый </t>
  </si>
  <si>
    <t xml:space="preserve">тестостерон </t>
  </si>
  <si>
    <t>чехол на редми ноут 8т</t>
  </si>
  <si>
    <t>34675545</t>
  </si>
  <si>
    <t>71949382</t>
  </si>
  <si>
    <t>кольцо септум</t>
  </si>
  <si>
    <t xml:space="preserve">мусульманские платья </t>
  </si>
  <si>
    <t>катушка для спиннинга 2000</t>
  </si>
  <si>
    <t>налоговый кодекс</t>
  </si>
  <si>
    <t>кеды мужские на липучках</t>
  </si>
  <si>
    <t>серебро серьги соколов</t>
  </si>
  <si>
    <t>бейблэйд 6 сезон</t>
  </si>
  <si>
    <t>куроми значок</t>
  </si>
  <si>
    <t>скрепки канцелярские большие</t>
  </si>
  <si>
    <t>для лимона контейнер</t>
  </si>
  <si>
    <t>пружины для качелей</t>
  </si>
  <si>
    <t>шелковый халат комплект</t>
  </si>
  <si>
    <t>гурмэ голд для кошек</t>
  </si>
  <si>
    <t>шорты футбольные детские</t>
  </si>
  <si>
    <t>цубаки</t>
  </si>
  <si>
    <t>хна для ресниц</t>
  </si>
  <si>
    <t>перчатки белые свадебные</t>
  </si>
  <si>
    <t xml:space="preserve">накладки на педали </t>
  </si>
  <si>
    <t>голое платье</t>
  </si>
  <si>
    <t>платье женскок</t>
  </si>
  <si>
    <t>антистресс грудь</t>
  </si>
  <si>
    <t>таро гномов</t>
  </si>
  <si>
    <t>77004588</t>
  </si>
  <si>
    <t>ср 1 шампунь и бальзам</t>
  </si>
  <si>
    <t>moisture</t>
  </si>
  <si>
    <t>стул рабочий</t>
  </si>
  <si>
    <t>фламин</t>
  </si>
  <si>
    <t>золла женская одежда</t>
  </si>
  <si>
    <t>сорочка хлопок</t>
  </si>
  <si>
    <t>мыло русь</t>
  </si>
  <si>
    <t>плавки бесшовные</t>
  </si>
  <si>
    <t>щетка для кошачьей шерсти</t>
  </si>
  <si>
    <t>fohow</t>
  </si>
  <si>
    <t>автомобильный инвертор</t>
  </si>
  <si>
    <t>огэ по математике</t>
  </si>
  <si>
    <t xml:space="preserve">шоколад милка </t>
  </si>
  <si>
    <t>гайтан детский</t>
  </si>
  <si>
    <t>футболка мятная женская</t>
  </si>
  <si>
    <t xml:space="preserve">bape shark </t>
  </si>
  <si>
    <t>сумка 40*30*20</t>
  </si>
  <si>
    <t>расчёска бабочка</t>
  </si>
  <si>
    <t>аллигатор</t>
  </si>
  <si>
    <t>костюм летний классический женский</t>
  </si>
  <si>
    <t>платье женское с вырезом</t>
  </si>
  <si>
    <t>электро мухоловка</t>
  </si>
  <si>
    <t>кружка для напитков</t>
  </si>
  <si>
    <t>грипсы odi</t>
  </si>
  <si>
    <t>фотообои в детскую для девочки</t>
  </si>
  <si>
    <t>формодержатель</t>
  </si>
  <si>
    <t>33194433</t>
  </si>
  <si>
    <t>fila купальник</t>
  </si>
  <si>
    <t>масло тыквы</t>
  </si>
  <si>
    <t>поло adidas мужские</t>
  </si>
  <si>
    <t>шампунь для моющего пылесоса</t>
  </si>
  <si>
    <t>платок резинка</t>
  </si>
  <si>
    <t>штаны больших размеров</t>
  </si>
  <si>
    <t>белые кроссовки на высокой платформе</t>
  </si>
  <si>
    <t>полушка детская</t>
  </si>
  <si>
    <t>насадки на бритву джилет</t>
  </si>
  <si>
    <t>в аквариум</t>
  </si>
  <si>
    <t xml:space="preserve">посуда для детей </t>
  </si>
  <si>
    <t>кевларовые перчатки</t>
  </si>
  <si>
    <t>novosvit тоник</t>
  </si>
  <si>
    <t>teaco</t>
  </si>
  <si>
    <t>коврик 60х100</t>
  </si>
  <si>
    <t>косметика мужская</t>
  </si>
  <si>
    <t xml:space="preserve">берцы женские </t>
  </si>
  <si>
    <t>чехол для спиннинга жесткий</t>
  </si>
  <si>
    <t xml:space="preserve">подвеска с жемчугом </t>
  </si>
  <si>
    <t>игрушка черепаха</t>
  </si>
  <si>
    <t>грязь сакского озера</t>
  </si>
  <si>
    <t>короткие легинсы</t>
  </si>
  <si>
    <t>гель гарньер</t>
  </si>
  <si>
    <t>кубок для питья</t>
  </si>
  <si>
    <t>электрод</t>
  </si>
  <si>
    <t xml:space="preserve">кроссовки нью баланс женские </t>
  </si>
  <si>
    <t xml:space="preserve">лазерный эпилятор </t>
  </si>
  <si>
    <t>складная бочка для воды</t>
  </si>
  <si>
    <t>пластиковые ящики для вещей</t>
  </si>
  <si>
    <t>эвалар для похудения</t>
  </si>
  <si>
    <t>пауло коэльо алхимик</t>
  </si>
  <si>
    <t>видеокарты 1650</t>
  </si>
  <si>
    <t>рубашки для малышей</t>
  </si>
  <si>
    <t>набор для пикника стол стулья</t>
  </si>
  <si>
    <t>64487155</t>
  </si>
  <si>
    <t>книжка малышка</t>
  </si>
  <si>
    <t>swimmies</t>
  </si>
  <si>
    <t>платье с гипюром</t>
  </si>
  <si>
    <t>борцовки для вольной борьбы</t>
  </si>
  <si>
    <t>мыло duru clean</t>
  </si>
  <si>
    <t>сублимированные продукты для похода</t>
  </si>
  <si>
    <t>номер на дверь 1</t>
  </si>
  <si>
    <t>спортивный костюм женский трикотажный</t>
  </si>
  <si>
    <t>цветы розы</t>
  </si>
  <si>
    <t>hdmi 2.1</t>
  </si>
  <si>
    <t>напольная сушилка для белья</t>
  </si>
  <si>
    <t>blackview a80</t>
  </si>
  <si>
    <t>дождевики на лето</t>
  </si>
  <si>
    <t xml:space="preserve">обой </t>
  </si>
  <si>
    <t>солевая грелка многоразовая</t>
  </si>
  <si>
    <t>sg collection</t>
  </si>
  <si>
    <t>шоколадки милка</t>
  </si>
  <si>
    <t>анальная пробка хвостик</t>
  </si>
  <si>
    <t>краска для фестиваля красок</t>
  </si>
  <si>
    <t>le tresor</t>
  </si>
  <si>
    <t>тушь для ресниц эйвон</t>
  </si>
  <si>
    <t>повязка на голову пляжная</t>
  </si>
  <si>
    <t>орех бразильский</t>
  </si>
  <si>
    <t>накидка от солнца на коляску</t>
  </si>
  <si>
    <t>кусачки маникюрные zinger</t>
  </si>
  <si>
    <t>рыбалка детская магнитная для ванной</t>
  </si>
  <si>
    <t>43142077</t>
  </si>
  <si>
    <t>ivolga женский обувь</t>
  </si>
  <si>
    <t>защитное стекло самсунг а 52</t>
  </si>
  <si>
    <t>набор для мальчиков</t>
  </si>
  <si>
    <t>груз для рыбалки</t>
  </si>
  <si>
    <t>конкурсы</t>
  </si>
  <si>
    <t>чехол на samsung j3 2016</t>
  </si>
  <si>
    <t>интересные вещи</t>
  </si>
  <si>
    <t>хонда фит</t>
  </si>
  <si>
    <t>наборы для девочек игровые</t>
  </si>
  <si>
    <t>поливалки</t>
  </si>
  <si>
    <t>черные футболки с принтом аниме</t>
  </si>
  <si>
    <t>роберт маккаммон</t>
  </si>
  <si>
    <t>платок на крестины белый</t>
  </si>
  <si>
    <t>поднос круглый пластик</t>
  </si>
  <si>
    <t>боковые колеса</t>
  </si>
  <si>
    <t>бурвин</t>
  </si>
  <si>
    <t>качели на улицу</t>
  </si>
  <si>
    <t>bio-textiles</t>
  </si>
  <si>
    <t>сок чистотела</t>
  </si>
  <si>
    <t>сабо детское</t>
  </si>
  <si>
    <t>набор для рисования красками</t>
  </si>
  <si>
    <t>маленький подарочный пакет</t>
  </si>
  <si>
    <t>шары триколор</t>
  </si>
  <si>
    <t>аппликатор кузнецова комплект</t>
  </si>
  <si>
    <t xml:space="preserve">лоферы женские натуральная кожа </t>
  </si>
  <si>
    <t>сапоги резиновые мужские для рыбалки</t>
  </si>
  <si>
    <t>обувь женская ecco кроссовки</t>
  </si>
  <si>
    <t>следки ажурные</t>
  </si>
  <si>
    <t>roblox игра</t>
  </si>
  <si>
    <t>футболка дота 2</t>
  </si>
  <si>
    <t>1050ti</t>
  </si>
  <si>
    <t>сандалии женские адидас</t>
  </si>
  <si>
    <t>костюм мальчиковый</t>
  </si>
  <si>
    <t>стиральный порошок детский 5 кг</t>
  </si>
  <si>
    <t>ванна для педикюра</t>
  </si>
  <si>
    <t>редми 9 про</t>
  </si>
  <si>
    <t>баня палатка</t>
  </si>
  <si>
    <t>мото куртка кожаная мужская</t>
  </si>
  <si>
    <t>ср1</t>
  </si>
  <si>
    <t>жук скарабей</t>
  </si>
  <si>
    <t>термосумка для пиццы</t>
  </si>
  <si>
    <t>солдатики лего</t>
  </si>
  <si>
    <t>tn</t>
  </si>
  <si>
    <t>чехол на редми ноут 8</t>
  </si>
  <si>
    <t>lovular трусы для рожениц</t>
  </si>
  <si>
    <t>коврик для мышки игровой большой</t>
  </si>
  <si>
    <t>махровые халаты женские турция</t>
  </si>
  <si>
    <t>тенсель ткань</t>
  </si>
  <si>
    <t>лухта женские</t>
  </si>
  <si>
    <t>платье женское вискоза нарядное</t>
  </si>
  <si>
    <t>умные купальники</t>
  </si>
  <si>
    <t>одеяло двухспальное зимнее</t>
  </si>
  <si>
    <t xml:space="preserve">москитные сетки </t>
  </si>
  <si>
    <t>скатерть овальная хлопок</t>
  </si>
  <si>
    <t>бимунал</t>
  </si>
  <si>
    <t>тэн для плиты</t>
  </si>
  <si>
    <t xml:space="preserve">кен </t>
  </si>
  <si>
    <t>лиф купальный черный</t>
  </si>
  <si>
    <t>лампочки е14</t>
  </si>
  <si>
    <t>гобелен таро</t>
  </si>
  <si>
    <t>контейнер для хранения специй</t>
  </si>
  <si>
    <t>шлепки женские на широкую ногу</t>
  </si>
  <si>
    <t>ветровка женская на флисе</t>
  </si>
  <si>
    <t>25148870</t>
  </si>
  <si>
    <t>большие машины</t>
  </si>
  <si>
    <t>miadolla набор для шитья</t>
  </si>
  <si>
    <t>kyn</t>
  </si>
  <si>
    <t>хочу могу надо</t>
  </si>
  <si>
    <t>молекула костюм</t>
  </si>
  <si>
    <t>matrix набор</t>
  </si>
  <si>
    <t>9328451</t>
  </si>
  <si>
    <t>гобеленовая скатерть</t>
  </si>
  <si>
    <t>органайзер для кухонных мелочей</t>
  </si>
  <si>
    <t>значки деревянные</t>
  </si>
  <si>
    <t>пиши стирай развивающие книги для детей</t>
  </si>
  <si>
    <t>этикетки для продуктов</t>
  </si>
  <si>
    <t>для соли мельница</t>
  </si>
  <si>
    <t>nike костюм спортивный мужской</t>
  </si>
  <si>
    <t>электронная игра ну погоди</t>
  </si>
  <si>
    <t>маммут</t>
  </si>
  <si>
    <t>твое женское джинсы</t>
  </si>
  <si>
    <t>кашпо миска</t>
  </si>
  <si>
    <t xml:space="preserve">треники женские </t>
  </si>
  <si>
    <t>исламская одежда мужская</t>
  </si>
  <si>
    <t>asics кроссовки волейбольные</t>
  </si>
  <si>
    <t>мозаичная плитка</t>
  </si>
  <si>
    <t>summergirl</t>
  </si>
  <si>
    <t>перчатки для кикбоксинга</t>
  </si>
  <si>
    <t>большая тетрадь а4</t>
  </si>
  <si>
    <t>духи givenchy</t>
  </si>
  <si>
    <t>сумка термос для бутылочек</t>
  </si>
  <si>
    <t>50518756</t>
  </si>
  <si>
    <t>riko</t>
  </si>
  <si>
    <t>спортивный костюм женский  летний</t>
  </si>
  <si>
    <t xml:space="preserve">beauty box </t>
  </si>
  <si>
    <t>книги развивашки</t>
  </si>
  <si>
    <t>красовки для бега</t>
  </si>
  <si>
    <t>carbonated bubble clay mask</t>
  </si>
  <si>
    <t>viagra</t>
  </si>
  <si>
    <t>кисточка для клея</t>
  </si>
  <si>
    <t>туфли с пушком</t>
  </si>
  <si>
    <t>королевство пепла</t>
  </si>
  <si>
    <t>лампа кольцевая со штативом большая</t>
  </si>
  <si>
    <t>zigmund &amp; shtain</t>
  </si>
  <si>
    <t>афро косички</t>
  </si>
  <si>
    <t>матрас ортопедический 140 на 200</t>
  </si>
  <si>
    <t>hershey</t>
  </si>
  <si>
    <t>конфорка чугунная</t>
  </si>
  <si>
    <t>садовый инструмент компостеры садовые</t>
  </si>
  <si>
    <t>пленка прозрачная</t>
  </si>
  <si>
    <t>крем от покраснения</t>
  </si>
  <si>
    <t>впр русский язык 4 класс</t>
  </si>
  <si>
    <t>брюки женские манго</t>
  </si>
  <si>
    <t>твоё наруто</t>
  </si>
  <si>
    <t>комбинезон женский офисный</t>
  </si>
  <si>
    <t>духи версаче оригинал</t>
  </si>
  <si>
    <t>очки спортивные солнцезащитные</t>
  </si>
  <si>
    <t>окислитель 6% эстель</t>
  </si>
  <si>
    <t>бутылка для мыла</t>
  </si>
  <si>
    <t>new balance мужские кроссовки черные</t>
  </si>
  <si>
    <t>perfect fit для собак</t>
  </si>
  <si>
    <t>электропианино</t>
  </si>
  <si>
    <t>фигурка клинок рассекающий демонов</t>
  </si>
  <si>
    <t>soline charms</t>
  </si>
  <si>
    <t>футболка бела</t>
  </si>
  <si>
    <t>стеганная куртка рубашка</t>
  </si>
  <si>
    <t>манекен для борьбы</t>
  </si>
  <si>
    <t>tess pleasure</t>
  </si>
  <si>
    <t>самсунг а71 аксессуары</t>
  </si>
  <si>
    <t>чокер из бисера с подвеской</t>
  </si>
  <si>
    <t>криветки</t>
  </si>
  <si>
    <t>футболка с бтс</t>
  </si>
  <si>
    <t>43105457</t>
  </si>
  <si>
    <t>мужские тапочки домашние</t>
  </si>
  <si>
    <t>ксиоми телевизор</t>
  </si>
  <si>
    <t>магнитный</t>
  </si>
  <si>
    <t xml:space="preserve">estel краска для волос </t>
  </si>
  <si>
    <t>манга крд</t>
  </si>
  <si>
    <t>karl lagerfeld женщинам</t>
  </si>
  <si>
    <t>gecko</t>
  </si>
  <si>
    <t>adidas антиперспирант</t>
  </si>
  <si>
    <t>пипетка пастера</t>
  </si>
  <si>
    <t>навес для беседки</t>
  </si>
  <si>
    <t>масло ароматическое для бани</t>
  </si>
  <si>
    <t>ветом порошок</t>
  </si>
  <si>
    <t>резиновые сабо женские</t>
  </si>
  <si>
    <t>термометр для духовки электрической</t>
  </si>
  <si>
    <t>оружие детское</t>
  </si>
  <si>
    <t>обувь женская турция tucino</t>
  </si>
  <si>
    <t>petmax</t>
  </si>
  <si>
    <t>повязка на голову солоха</t>
  </si>
  <si>
    <t>кровать двухярусная</t>
  </si>
  <si>
    <t>духи арабские эмираты</t>
  </si>
  <si>
    <t>qplay</t>
  </si>
  <si>
    <t>подарочный набор чай</t>
  </si>
  <si>
    <t>наволочки 50 70</t>
  </si>
  <si>
    <t>пропитка для кожаной обуви</t>
  </si>
  <si>
    <t>тент с москитной сеткой для садовых качелей</t>
  </si>
  <si>
    <t>скатерть из льна</t>
  </si>
  <si>
    <t>new balance 574 кроссовки</t>
  </si>
  <si>
    <t xml:space="preserve">3д наклейки на телефон </t>
  </si>
  <si>
    <t>hassfashion одежда</t>
  </si>
  <si>
    <t>гиря разборная</t>
  </si>
  <si>
    <t>эконика кеды</t>
  </si>
  <si>
    <t>сарафан экокожа</t>
  </si>
  <si>
    <t>штора рулонная день ночь</t>
  </si>
  <si>
    <t>зажигалка спинер</t>
  </si>
  <si>
    <t>стиральный порошок attack</t>
  </si>
  <si>
    <t>черный альбом</t>
  </si>
  <si>
    <t>защитное стекло на хонор 10 lite матовое</t>
  </si>
  <si>
    <t>10199394</t>
  </si>
  <si>
    <t>мини домики</t>
  </si>
  <si>
    <t>детский бомбер</t>
  </si>
  <si>
    <t>био мио таблетки</t>
  </si>
  <si>
    <t xml:space="preserve">свитер в полоску </t>
  </si>
  <si>
    <t>85589507</t>
  </si>
  <si>
    <t>помада бежевая</t>
  </si>
  <si>
    <t>lisap milano</t>
  </si>
  <si>
    <t>башмачок для собак</t>
  </si>
  <si>
    <t>контейнер 70 литров</t>
  </si>
  <si>
    <t>айфон 13 про макс 256</t>
  </si>
  <si>
    <t>спортивные штаны с лампасами</t>
  </si>
  <si>
    <t>детская коляска трансформер</t>
  </si>
  <si>
    <t>шампунь карапуз</t>
  </si>
  <si>
    <t>эцп</t>
  </si>
  <si>
    <t>ступичный подшипник</t>
  </si>
  <si>
    <t>украшение стола</t>
  </si>
  <si>
    <t>рубашка кардиган</t>
  </si>
  <si>
    <t>ошейник для шпицев</t>
  </si>
  <si>
    <t>запчасти для смесителя</t>
  </si>
  <si>
    <t>кислоты для жирной кожи лица</t>
  </si>
  <si>
    <t>салфетки маленькие</t>
  </si>
  <si>
    <t>обои черно белые</t>
  </si>
  <si>
    <t>колготы белые для девочек</t>
  </si>
  <si>
    <t>платье lime одежда</t>
  </si>
  <si>
    <t>мыло твердое набор</t>
  </si>
  <si>
    <t>зингер ножницы маникюрные</t>
  </si>
  <si>
    <t>браслет красная нить серебро 925</t>
  </si>
  <si>
    <t xml:space="preserve">гартер </t>
  </si>
  <si>
    <t>bootcut</t>
  </si>
  <si>
    <t>гречишный мед</t>
  </si>
  <si>
    <t>лонгслив для беременных</t>
  </si>
  <si>
    <t>шампунь от перхоти женский</t>
  </si>
  <si>
    <t>костыли медицинские</t>
  </si>
  <si>
    <t>пряжа фиджи</t>
  </si>
  <si>
    <t>дозатор для жидкого мыла xiaomi</t>
  </si>
  <si>
    <t>халат хб</t>
  </si>
  <si>
    <t>болгарка интерскол</t>
  </si>
  <si>
    <t>манометры</t>
  </si>
  <si>
    <t>костюм женский юбка и жакет</t>
  </si>
  <si>
    <t>26809126</t>
  </si>
  <si>
    <t>люстра абажур</t>
  </si>
  <si>
    <t>leleyashop</t>
  </si>
  <si>
    <t>кружка любимому</t>
  </si>
  <si>
    <t>сабо на пробковой подошве</t>
  </si>
  <si>
    <t>15в 1</t>
  </si>
  <si>
    <t>стекло на redmi note 10 pro</t>
  </si>
  <si>
    <t>кофе со сливками</t>
  </si>
  <si>
    <t>estel prima blonde шампунь</t>
  </si>
  <si>
    <t>одеколон после бритья</t>
  </si>
  <si>
    <t>74357339</t>
  </si>
  <si>
    <t>алюминиевая кастрюля</t>
  </si>
  <si>
    <t>мобиль в коляску</t>
  </si>
  <si>
    <t>набор карандашей для бровей</t>
  </si>
  <si>
    <t>духи для машины</t>
  </si>
  <si>
    <t>очень кислые конфеты</t>
  </si>
  <si>
    <t>медведев</t>
  </si>
  <si>
    <t>happy baby очки</t>
  </si>
  <si>
    <t>красный брючный костюм</t>
  </si>
  <si>
    <t>кармашки на кроватку</t>
  </si>
  <si>
    <t>ходули детские</t>
  </si>
  <si>
    <t>гель лак patrisa nail</t>
  </si>
  <si>
    <t>60802483</t>
  </si>
  <si>
    <t>игрушка для ванной фонтан</t>
  </si>
  <si>
    <t>юбка паломница</t>
  </si>
  <si>
    <t>подвеска бесконечность</t>
  </si>
  <si>
    <t>бюстгальтер под платье с открытой спиной</t>
  </si>
  <si>
    <t>wanderlust</t>
  </si>
  <si>
    <t>обои в спальню подростку</t>
  </si>
  <si>
    <t>расческа выпрямитель rowenta</t>
  </si>
  <si>
    <t>аппарат для кавитации</t>
  </si>
  <si>
    <t>кроссовки серые</t>
  </si>
  <si>
    <t>для удаления прыщей</t>
  </si>
  <si>
    <t>постельное белье 2 спальное семейное</t>
  </si>
  <si>
    <t xml:space="preserve">велокомпьютер </t>
  </si>
  <si>
    <t>игрушки пони</t>
  </si>
  <si>
    <t>набор масел</t>
  </si>
  <si>
    <t>школьные брюки для подростков</t>
  </si>
  <si>
    <t>затычка для носа</t>
  </si>
  <si>
    <t>стойка для ванной</t>
  </si>
  <si>
    <t>носки с бусинками</t>
  </si>
  <si>
    <t>3080 видеокарта</t>
  </si>
  <si>
    <t>обувь на девочку</t>
  </si>
  <si>
    <t>футболка блич</t>
  </si>
  <si>
    <t>футболка женская с черепом</t>
  </si>
  <si>
    <t>косметичка для таблеток</t>
  </si>
  <si>
    <t>женщина</t>
  </si>
  <si>
    <t>68812833</t>
  </si>
  <si>
    <t>скетбук</t>
  </si>
  <si>
    <t>чехол на 12 pro iphone</t>
  </si>
  <si>
    <t>шлепки массажные</t>
  </si>
  <si>
    <t>увелка продукты</t>
  </si>
  <si>
    <t>dkny обувь</t>
  </si>
  <si>
    <t>на член</t>
  </si>
  <si>
    <t>ветровки женские весна лето</t>
  </si>
  <si>
    <t>платье скрывающее живот</t>
  </si>
  <si>
    <t>имеретинский шафран</t>
  </si>
  <si>
    <t>пижама мягкая</t>
  </si>
  <si>
    <t>ne</t>
  </si>
  <si>
    <t>тональник bb крем</t>
  </si>
  <si>
    <t>жакеты для женщин демисезон</t>
  </si>
  <si>
    <t>свадебные костюмы женские</t>
  </si>
  <si>
    <t>decathlon кеды</t>
  </si>
  <si>
    <t>вакуумный антицеллюлитный массажер</t>
  </si>
  <si>
    <t>пакетница</t>
  </si>
  <si>
    <t>бразилиана трусики</t>
  </si>
  <si>
    <t>clarks мужской обувь</t>
  </si>
  <si>
    <t>поводок брезентовый</t>
  </si>
  <si>
    <t>ручка для фрезер</t>
  </si>
  <si>
    <t>мейбеллин</t>
  </si>
  <si>
    <t>спортивный костюм мальчика</t>
  </si>
  <si>
    <t>манга блич</t>
  </si>
  <si>
    <t>alice in wonderland</t>
  </si>
  <si>
    <t>уголовное право</t>
  </si>
  <si>
    <t>ландыш семена</t>
  </si>
  <si>
    <t>термометр для инкубатор</t>
  </si>
  <si>
    <t>футболка белая аниме</t>
  </si>
  <si>
    <t>детские шапки летние</t>
  </si>
  <si>
    <t>xiaomi poco x3 чехол</t>
  </si>
  <si>
    <t>алмазная мозаика сова</t>
  </si>
  <si>
    <t>блузка с одним рукавом</t>
  </si>
  <si>
    <t xml:space="preserve">заклёпки </t>
  </si>
  <si>
    <t>whamisa для лица</t>
  </si>
  <si>
    <t>машинка скорая помощь игрушки</t>
  </si>
  <si>
    <t>вязаная кофта для девочки</t>
  </si>
  <si>
    <t>лягушка зарядное устройство</t>
  </si>
  <si>
    <t xml:space="preserve">белые женские кроссовки </t>
  </si>
  <si>
    <t>декоративная булавка</t>
  </si>
  <si>
    <t>99colorspace женский</t>
  </si>
  <si>
    <t>маски набор</t>
  </si>
  <si>
    <t>мешочки для фруктов</t>
  </si>
  <si>
    <t>cerave лосьон для лица</t>
  </si>
  <si>
    <t xml:space="preserve">манара </t>
  </si>
  <si>
    <t>галоши для дачи</t>
  </si>
  <si>
    <t>золотая цепь 585 пробы</t>
  </si>
  <si>
    <t>соска для бутылок</t>
  </si>
  <si>
    <t>салфетки kleenex</t>
  </si>
  <si>
    <t>купальник слитный с чашкой бразильяна</t>
  </si>
  <si>
    <t>рамка для картины по номерам</t>
  </si>
  <si>
    <t>запчасти на стиральную машину</t>
  </si>
  <si>
    <t>медведь плюшевый маленький</t>
  </si>
  <si>
    <t xml:space="preserve">samsung a32 </t>
  </si>
  <si>
    <t>ktm</t>
  </si>
  <si>
    <t>кепка хонда</t>
  </si>
  <si>
    <t>niagara</t>
  </si>
  <si>
    <t>мяч футбольный найк</t>
  </si>
  <si>
    <t>кроссовки мужские puma 41</t>
  </si>
  <si>
    <t>депеляция</t>
  </si>
  <si>
    <t>прикроватная тумба венге</t>
  </si>
  <si>
    <t>pergel</t>
  </si>
  <si>
    <t>михаил круг</t>
  </si>
  <si>
    <t>брди</t>
  </si>
  <si>
    <t>обогреватель кварцевый напольный</t>
  </si>
  <si>
    <t>домашние животные и ветеринария</t>
  </si>
  <si>
    <t>декупажные салфетки</t>
  </si>
  <si>
    <t>маска ботокс</t>
  </si>
  <si>
    <t>сумка женская седло</t>
  </si>
  <si>
    <t>rupes</t>
  </si>
  <si>
    <t>кассета для бритья gillette mach 3</t>
  </si>
  <si>
    <t>светильник с пультом</t>
  </si>
  <si>
    <t>многоразовый испаритель</t>
  </si>
  <si>
    <t>capsule chix</t>
  </si>
  <si>
    <t>жилет женский тонкий</t>
  </si>
  <si>
    <t>легкий сарафан на пляж</t>
  </si>
  <si>
    <t>шлепки женские домашние</t>
  </si>
  <si>
    <t>масло сливочное 1 кг</t>
  </si>
  <si>
    <t xml:space="preserve">шорты для мальчика джинсовые </t>
  </si>
  <si>
    <t>зарядное устройство для автомобильного</t>
  </si>
  <si>
    <t>прикроватные тумбочки</t>
  </si>
  <si>
    <t>авокадо для телефона</t>
  </si>
  <si>
    <t>stels pilot</t>
  </si>
  <si>
    <t>костюмчики для малышей</t>
  </si>
  <si>
    <t>ремешок на часы samsung active 2</t>
  </si>
  <si>
    <t>нитки для вышивания рукоделие</t>
  </si>
  <si>
    <t xml:space="preserve">вибромассажер </t>
  </si>
  <si>
    <t>мел для улиток</t>
  </si>
  <si>
    <t>нить на руку</t>
  </si>
  <si>
    <t xml:space="preserve">твое мужская футболка </t>
  </si>
  <si>
    <t>зонт три слона радуга</t>
  </si>
  <si>
    <t>платье 54</t>
  </si>
  <si>
    <t>держатель удилища</t>
  </si>
  <si>
    <t>ампульная сыворотка</t>
  </si>
  <si>
    <t>градусник безртутный</t>
  </si>
  <si>
    <t>вязаный конверт на выписку</t>
  </si>
  <si>
    <t>для рептилий</t>
  </si>
  <si>
    <t>чехол на поко</t>
  </si>
  <si>
    <t>оджи джинсы</t>
  </si>
  <si>
    <t>декатлон палатка</t>
  </si>
  <si>
    <t>l sanic</t>
  </si>
  <si>
    <t xml:space="preserve">tess </t>
  </si>
  <si>
    <t>кленбутерол</t>
  </si>
  <si>
    <t>3860934</t>
  </si>
  <si>
    <t>миска для масок</t>
  </si>
  <si>
    <t>морской котик</t>
  </si>
  <si>
    <t>книпекс</t>
  </si>
  <si>
    <t>дживанши парфюм</t>
  </si>
  <si>
    <t>женские сандалии бежевые</t>
  </si>
  <si>
    <t>смайлики для бисера</t>
  </si>
  <si>
    <t>велосипед 3 года</t>
  </si>
  <si>
    <t xml:space="preserve">бассейн для малышей </t>
  </si>
  <si>
    <t>панама пляжная женская</t>
  </si>
  <si>
    <t>квадрокоптер dji mini 2</t>
  </si>
  <si>
    <t>турбощетка универсальная</t>
  </si>
  <si>
    <t>килтикс</t>
  </si>
  <si>
    <t>для шерсти</t>
  </si>
  <si>
    <t>мячик на резинке</t>
  </si>
  <si>
    <t>доска для маркеров</t>
  </si>
  <si>
    <t>перчатка для пилинга</t>
  </si>
  <si>
    <t xml:space="preserve">shauma </t>
  </si>
  <si>
    <t>восковой карандаш</t>
  </si>
  <si>
    <t>айфон хs</t>
  </si>
  <si>
    <t>пижама твое с брюками</t>
  </si>
  <si>
    <t>испаритель pasito 1</t>
  </si>
  <si>
    <t xml:space="preserve">коврик пазл </t>
  </si>
  <si>
    <t>ассорти чая</t>
  </si>
  <si>
    <t>набор для завивки волос</t>
  </si>
  <si>
    <t>insta pump</t>
  </si>
  <si>
    <t>miniminerals</t>
  </si>
  <si>
    <t>тетради в школу</t>
  </si>
  <si>
    <t>mad косметика</t>
  </si>
  <si>
    <t>папка конверт на молнии</t>
  </si>
  <si>
    <t xml:space="preserve">адресник </t>
  </si>
  <si>
    <t>веганский протеин</t>
  </si>
  <si>
    <t>стелажж</t>
  </si>
  <si>
    <t xml:space="preserve">модные футболки </t>
  </si>
  <si>
    <t>23970201</t>
  </si>
  <si>
    <t>концентрат для мытья посуды</t>
  </si>
  <si>
    <t>футболка обтягивающая</t>
  </si>
  <si>
    <t>jellybox z</t>
  </si>
  <si>
    <t>58488825</t>
  </si>
  <si>
    <t>аттрактанты рыболовные</t>
  </si>
  <si>
    <t>тканевая обувь</t>
  </si>
  <si>
    <t>раскраска для самых маленьких</t>
  </si>
  <si>
    <t xml:space="preserve">штаны спортивные для мальчика </t>
  </si>
  <si>
    <t>золотая малютка</t>
  </si>
  <si>
    <t>ванючка</t>
  </si>
  <si>
    <t>salamander женская обувь</t>
  </si>
  <si>
    <t>бриджи джинсовые женские летние</t>
  </si>
  <si>
    <t xml:space="preserve">чехол на айфон 12 мини </t>
  </si>
  <si>
    <t>наклейки на капот</t>
  </si>
  <si>
    <t>бюст для украшений</t>
  </si>
  <si>
    <t>чехол на запасное колесо 16</t>
  </si>
  <si>
    <t>подставка для бумаги а4</t>
  </si>
  <si>
    <t>лента для ногтей</t>
  </si>
  <si>
    <t>тантум роза</t>
  </si>
  <si>
    <t>62998421</t>
  </si>
  <si>
    <t>плитка тратуарная</t>
  </si>
  <si>
    <t>футболки чёрные</t>
  </si>
  <si>
    <t>кант мебельный</t>
  </si>
  <si>
    <t>бамбуковая подушка</t>
  </si>
  <si>
    <t>6220678</t>
  </si>
  <si>
    <t>солнцезащитные очки с поляризацией</t>
  </si>
  <si>
    <t>боди женские твое</t>
  </si>
  <si>
    <t>фото фоны большие</t>
  </si>
  <si>
    <t xml:space="preserve">женское нижнее белье комплект </t>
  </si>
  <si>
    <t>скретч карта россии</t>
  </si>
  <si>
    <t>сандалии на тракторной подошве</t>
  </si>
  <si>
    <t>фармацерис</t>
  </si>
  <si>
    <t>18906002</t>
  </si>
  <si>
    <t>чехол для iphone se</t>
  </si>
  <si>
    <t xml:space="preserve">модная одежда </t>
  </si>
  <si>
    <t>туалетная вода для мальчиков</t>
  </si>
  <si>
    <t>платье трикотажное нарядное</t>
  </si>
  <si>
    <t>та самая тушь</t>
  </si>
  <si>
    <t>свеча толстая</t>
  </si>
  <si>
    <t>спортивные брюки мужские адидас</t>
  </si>
  <si>
    <t>74639446</t>
  </si>
  <si>
    <t>nissan skyline</t>
  </si>
  <si>
    <t>почин</t>
  </si>
  <si>
    <t>чехол redmi 9 note pro</t>
  </si>
  <si>
    <t>плащ мужской длинный</t>
  </si>
  <si>
    <t>лавандовый чай</t>
  </si>
  <si>
    <t xml:space="preserve">штаны для малыша </t>
  </si>
  <si>
    <t>брюки женские нарядные</t>
  </si>
  <si>
    <t>поющие игрушки</t>
  </si>
  <si>
    <t>семечки мартин</t>
  </si>
  <si>
    <t>книги на французском языке</t>
  </si>
  <si>
    <t>опт мода</t>
  </si>
  <si>
    <t>harvard</t>
  </si>
  <si>
    <t>зубная паста sensitive</t>
  </si>
  <si>
    <t>мышка для ноутбука проводная</t>
  </si>
  <si>
    <t>носки бамбук</t>
  </si>
  <si>
    <t>binita женский</t>
  </si>
  <si>
    <t>костюм женский летний юбочный</t>
  </si>
  <si>
    <t>зеркала 2114</t>
  </si>
  <si>
    <t>кубики для детей</t>
  </si>
  <si>
    <t>платья детские твое</t>
  </si>
  <si>
    <t>галстук киры йошикаге</t>
  </si>
  <si>
    <t>кроссовки изики мужские</t>
  </si>
  <si>
    <t>76065637</t>
  </si>
  <si>
    <t>38138245</t>
  </si>
  <si>
    <t>кроссовки на липучках для девочки</t>
  </si>
  <si>
    <t>кнопка переключатель</t>
  </si>
  <si>
    <t>74944484</t>
  </si>
  <si>
    <t>айрвик</t>
  </si>
  <si>
    <t>пистолеты автоматы детские</t>
  </si>
  <si>
    <t>духи жасмин</t>
  </si>
  <si>
    <t>джинсы 7/8 женские</t>
  </si>
  <si>
    <t>платье-рубашка женское</t>
  </si>
  <si>
    <t xml:space="preserve">вакуумный вибратор </t>
  </si>
  <si>
    <t>valentino сумка</t>
  </si>
  <si>
    <t>гераскина в стране невыученных уроков</t>
  </si>
  <si>
    <t>фреза для фрезера</t>
  </si>
  <si>
    <t>3.5 jack</t>
  </si>
  <si>
    <t>летнее платье с вырезом</t>
  </si>
  <si>
    <t>пудра кларанс</t>
  </si>
  <si>
    <t xml:space="preserve">лёгкие брюки </t>
  </si>
  <si>
    <t>zaustore</t>
  </si>
  <si>
    <t>lenovo p11</t>
  </si>
  <si>
    <t>45251179</t>
  </si>
  <si>
    <t>mikki mouse</t>
  </si>
  <si>
    <t>27080439</t>
  </si>
  <si>
    <t>43745484</t>
  </si>
  <si>
    <t>тетрадки 48 л</t>
  </si>
  <si>
    <t>61666830</t>
  </si>
  <si>
    <t>светильник наруто</t>
  </si>
  <si>
    <t>бра в детскую</t>
  </si>
  <si>
    <t>бутылка с пробковой крышкой</t>
  </si>
  <si>
    <t>футболка красная мужская</t>
  </si>
  <si>
    <t>28873926</t>
  </si>
  <si>
    <t>конфеты кислинки</t>
  </si>
  <si>
    <t>tenda</t>
  </si>
  <si>
    <t>перфораторы бош</t>
  </si>
  <si>
    <t>краска шампунь для волос</t>
  </si>
  <si>
    <t>платье женское без рукавов</t>
  </si>
  <si>
    <t>creative haven</t>
  </si>
  <si>
    <t>шторка от солнца детская</t>
  </si>
  <si>
    <t>браслет на эпл вотч se</t>
  </si>
  <si>
    <t>глазки для игрушек с фиксатором</t>
  </si>
  <si>
    <t>шорты женские для фитнеса</t>
  </si>
  <si>
    <t>румяна max factor</t>
  </si>
  <si>
    <t>gerard de ros</t>
  </si>
  <si>
    <t>леска для триммера витая</t>
  </si>
  <si>
    <t>ценики</t>
  </si>
  <si>
    <t>туфли эльзы</t>
  </si>
  <si>
    <t>часодеи часовой ключ</t>
  </si>
  <si>
    <t>духи кобра</t>
  </si>
  <si>
    <t xml:space="preserve">редми 10 </t>
  </si>
  <si>
    <t>все для шугаринга набор</t>
  </si>
  <si>
    <t>переходник вилка</t>
  </si>
  <si>
    <t>костюм топ и штаны</t>
  </si>
  <si>
    <t>брюки с поясом</t>
  </si>
  <si>
    <t>одежда для беременных платье женское для беременных и кормящих платье с воланами летнее</t>
  </si>
  <si>
    <t>timejump полуботинки</t>
  </si>
  <si>
    <t>туфли золушка</t>
  </si>
  <si>
    <t>adri coco гель-лак</t>
  </si>
  <si>
    <t xml:space="preserve">жёлтое платье </t>
  </si>
  <si>
    <t>морозильная камера ноу фрост</t>
  </si>
  <si>
    <t>38683211</t>
  </si>
  <si>
    <t>кройка и шитье</t>
  </si>
  <si>
    <t>adidas torsion</t>
  </si>
  <si>
    <t>коврик нескользящий</t>
  </si>
  <si>
    <t>мат гимнастический складной</t>
  </si>
  <si>
    <t>кофе фреско</t>
  </si>
  <si>
    <t>выкройка платья</t>
  </si>
  <si>
    <t>видеокарты для компьютера</t>
  </si>
  <si>
    <t>рубашка женская хаки</t>
  </si>
  <si>
    <t>факел майнкрафт</t>
  </si>
  <si>
    <t>raven худи</t>
  </si>
  <si>
    <t>фен polaris</t>
  </si>
  <si>
    <t>75018520</t>
  </si>
  <si>
    <t>велостанок</t>
  </si>
  <si>
    <t>екитто</t>
  </si>
  <si>
    <t>стикеры бтс</t>
  </si>
  <si>
    <t>kidi детский</t>
  </si>
  <si>
    <t>wellness для волос</t>
  </si>
  <si>
    <t>пуговицы для обтягивания</t>
  </si>
  <si>
    <t>ароматизатор в машину молекула</t>
  </si>
  <si>
    <t xml:space="preserve">мастихин </t>
  </si>
  <si>
    <t>сумка майнкрафт</t>
  </si>
  <si>
    <t>цветные локоны</t>
  </si>
  <si>
    <t>платье из шифона для полных</t>
  </si>
  <si>
    <t>столик и стулья для пикника</t>
  </si>
  <si>
    <t>матрас для плавания фламинго</t>
  </si>
  <si>
    <t>часы g-shock casio</t>
  </si>
  <si>
    <t>сумки женские на лето</t>
  </si>
  <si>
    <t>ужасы могил</t>
  </si>
  <si>
    <t>безрукавка женская жилет</t>
  </si>
  <si>
    <t>дырокол круг</t>
  </si>
  <si>
    <t>панадол</t>
  </si>
  <si>
    <t>кольцо белое бижутерия</t>
  </si>
  <si>
    <t>принт на футболку</t>
  </si>
  <si>
    <t>pepsi cola</t>
  </si>
  <si>
    <t>ограждение для детей</t>
  </si>
  <si>
    <t>27858995</t>
  </si>
  <si>
    <t>дуршлаг из нержавеющей стали</t>
  </si>
  <si>
    <t>машинка для удаления катышков philips</t>
  </si>
  <si>
    <t>пипетки для опытов</t>
  </si>
  <si>
    <t>ручка первоклассника</t>
  </si>
  <si>
    <t>перчатка железного человека</t>
  </si>
  <si>
    <t>keune маска</t>
  </si>
  <si>
    <t>духи 501</t>
  </si>
  <si>
    <t>talus стельки ортопедические</t>
  </si>
  <si>
    <t>флеш карта micro sd 32</t>
  </si>
  <si>
    <t>парогенераторы philips</t>
  </si>
  <si>
    <t>чехол на реалми с25</t>
  </si>
  <si>
    <t>садовое ограждение металл</t>
  </si>
  <si>
    <t>масло семян моркови</t>
  </si>
  <si>
    <t>джутовые сумки</t>
  </si>
  <si>
    <t>пляжный коврик для гальки</t>
  </si>
  <si>
    <t>тактические рюкзаки</t>
  </si>
  <si>
    <t>fleur косметика</t>
  </si>
  <si>
    <t xml:space="preserve">севок </t>
  </si>
  <si>
    <t>креветка</t>
  </si>
  <si>
    <t>топ incity</t>
  </si>
  <si>
    <t>халат флисовый</t>
  </si>
  <si>
    <t>котервин</t>
  </si>
  <si>
    <t>чайник на газовые плиты</t>
  </si>
  <si>
    <t>40663132</t>
  </si>
  <si>
    <t>90042403</t>
  </si>
  <si>
    <t>лестница веревочная</t>
  </si>
  <si>
    <t xml:space="preserve">простынь евро </t>
  </si>
  <si>
    <t>штаны мальчик</t>
  </si>
  <si>
    <t>paulig 1 кг</t>
  </si>
  <si>
    <t>zinger ножницы</t>
  </si>
  <si>
    <t>b. well</t>
  </si>
  <si>
    <t>ladoe</t>
  </si>
  <si>
    <t>граффити стемпинг</t>
  </si>
  <si>
    <t xml:space="preserve">широкие штаны мужские </t>
  </si>
  <si>
    <t>масляные духи арабские женские</t>
  </si>
  <si>
    <t>носки белые мужские короткие</t>
  </si>
  <si>
    <t xml:space="preserve">треники мужские </t>
  </si>
  <si>
    <t>полотенце пончо женское</t>
  </si>
  <si>
    <t>15673520</t>
  </si>
  <si>
    <t>marta женский</t>
  </si>
  <si>
    <t>1000 мелочей</t>
  </si>
  <si>
    <t>зонтик женский маленький</t>
  </si>
  <si>
    <t>краска schwarzkopf для волос</t>
  </si>
  <si>
    <t>носки укороченные детские</t>
  </si>
  <si>
    <t>линия</t>
  </si>
  <si>
    <t>костюм с щортами</t>
  </si>
  <si>
    <t>26185672</t>
  </si>
  <si>
    <t>шарики фольга детские</t>
  </si>
  <si>
    <t>redmi 8 стекло</t>
  </si>
  <si>
    <t>колесо для шиншилл</t>
  </si>
  <si>
    <t>2023</t>
  </si>
  <si>
    <t>защита рук на руль</t>
  </si>
  <si>
    <t>царь</t>
  </si>
  <si>
    <t>юно гасай</t>
  </si>
  <si>
    <t>велосипедные штаны</t>
  </si>
  <si>
    <t>rx 570</t>
  </si>
  <si>
    <t>усилитель антенны телевизора</t>
  </si>
  <si>
    <t>18827474</t>
  </si>
  <si>
    <t>теплый костюм женский</t>
  </si>
  <si>
    <t>клей для накладных ресниц прозрачный</t>
  </si>
  <si>
    <t>блузки и рубашки офис</t>
  </si>
  <si>
    <t>шампунь шаума 7 трав</t>
  </si>
  <si>
    <t xml:space="preserve">поясные сумки </t>
  </si>
  <si>
    <t>черная рубашка для подростка</t>
  </si>
  <si>
    <t>лак для ногтей оранжевый</t>
  </si>
  <si>
    <t>пистолет страйкбольный</t>
  </si>
  <si>
    <t>отбеливающее мыло для тела</t>
  </si>
  <si>
    <t>гель для волос чистая линия</t>
  </si>
  <si>
    <t>велосипедки беременным</t>
  </si>
  <si>
    <t>браслет лгбт</t>
  </si>
  <si>
    <t>шоппер из экокожи</t>
  </si>
  <si>
    <t>коричневые</t>
  </si>
  <si>
    <t>тачскрин на планшет</t>
  </si>
  <si>
    <t>суперфосфат калия</t>
  </si>
  <si>
    <t>раздельный купальник с шортами</t>
  </si>
  <si>
    <t>платье летнее сарафан</t>
  </si>
  <si>
    <t>стики для джойстика</t>
  </si>
  <si>
    <t>мочалка губка для тела</t>
  </si>
  <si>
    <t>ложка с дырочками</t>
  </si>
  <si>
    <t xml:space="preserve">звездные войны </t>
  </si>
  <si>
    <t>краска для френча</t>
  </si>
  <si>
    <t>gunnm</t>
  </si>
  <si>
    <t>бандаж на палец руки</t>
  </si>
  <si>
    <t>подарки бабушке</t>
  </si>
  <si>
    <t>юбки для школы подростков</t>
  </si>
  <si>
    <t>75300964</t>
  </si>
  <si>
    <t>красивые босоножки</t>
  </si>
  <si>
    <t>поролон для рукоделия</t>
  </si>
  <si>
    <t>масло виноградной косточки для лица</t>
  </si>
  <si>
    <t>кроп жакет</t>
  </si>
  <si>
    <t>сапоги резиновые для девочки 31</t>
  </si>
  <si>
    <t>балетки из натуральной кожи</t>
  </si>
  <si>
    <t>водородная вода</t>
  </si>
  <si>
    <t>dove.</t>
  </si>
  <si>
    <t>рюкзак школьный для подростка</t>
  </si>
  <si>
    <t>крючки для бисера</t>
  </si>
  <si>
    <t>косметика мэри кей</t>
  </si>
  <si>
    <t>светодиодная лента 5 м</t>
  </si>
  <si>
    <t>панела</t>
  </si>
  <si>
    <t xml:space="preserve">твоё пижама </t>
  </si>
  <si>
    <t>футболка мальчика</t>
  </si>
  <si>
    <t>кружки с аниме</t>
  </si>
  <si>
    <t>peek a boo</t>
  </si>
  <si>
    <t>71760134</t>
  </si>
  <si>
    <t>серьги аметист</t>
  </si>
  <si>
    <t>кистедержатель</t>
  </si>
  <si>
    <t>черная футболка оверсайз женская</t>
  </si>
  <si>
    <t>78759010</t>
  </si>
  <si>
    <t>крем с церамидами</t>
  </si>
  <si>
    <t>вело шлем</t>
  </si>
  <si>
    <t>рацыя</t>
  </si>
  <si>
    <t>краска для волос темный каштан</t>
  </si>
  <si>
    <t>часы наручные для мальчиков</t>
  </si>
  <si>
    <t xml:space="preserve">конфетки </t>
  </si>
  <si>
    <t xml:space="preserve">шторы для гостиной и спальни </t>
  </si>
  <si>
    <t>погран войска</t>
  </si>
  <si>
    <t>все для тату</t>
  </si>
  <si>
    <t>зипка с принтом</t>
  </si>
  <si>
    <t>женские серьги серебро</t>
  </si>
  <si>
    <t>футболки adidas женс</t>
  </si>
  <si>
    <t>s'oliver лонгслив</t>
  </si>
  <si>
    <t>hills z/d</t>
  </si>
  <si>
    <t xml:space="preserve">вибратор кролик </t>
  </si>
  <si>
    <t>губка для белой обуви</t>
  </si>
  <si>
    <t>кофта на малыша</t>
  </si>
  <si>
    <t>битумная лента</t>
  </si>
  <si>
    <t>12920448</t>
  </si>
  <si>
    <t>часы щенячий патруль</t>
  </si>
  <si>
    <t>кофе жакей</t>
  </si>
  <si>
    <t>thetford жидкость для биотуалета</t>
  </si>
  <si>
    <t>кейс противоударный</t>
  </si>
  <si>
    <t>крем для загара для лица</t>
  </si>
  <si>
    <t>бетонное кашпо</t>
  </si>
  <si>
    <t>духи sity sexy</t>
  </si>
  <si>
    <t>глория джинс лосины</t>
  </si>
  <si>
    <t>куртка geox</t>
  </si>
  <si>
    <t>шлепанцы женские черные</t>
  </si>
  <si>
    <t>салатница керамическая</t>
  </si>
  <si>
    <t>8992988</t>
  </si>
  <si>
    <t>майя</t>
  </si>
  <si>
    <t>bifree</t>
  </si>
  <si>
    <t>alina</t>
  </si>
  <si>
    <t>29025328</t>
  </si>
  <si>
    <t>вожжи детские</t>
  </si>
  <si>
    <t>стропорез</t>
  </si>
  <si>
    <t xml:space="preserve">обои в детскую </t>
  </si>
  <si>
    <t>кеды футбол</t>
  </si>
  <si>
    <t>venus breeze</t>
  </si>
  <si>
    <t>tommy hilfiger обувь кеды</t>
  </si>
  <si>
    <t>drevorlov</t>
  </si>
  <si>
    <t>тряпки для посуды</t>
  </si>
  <si>
    <t>glow</t>
  </si>
  <si>
    <t>для замедления роста волос</t>
  </si>
  <si>
    <t>чипотле</t>
  </si>
  <si>
    <t xml:space="preserve">кожанка женская </t>
  </si>
  <si>
    <t>роял конин для щенков</t>
  </si>
  <si>
    <t>толстовка твое женская</t>
  </si>
  <si>
    <t>бентонитовая глина</t>
  </si>
  <si>
    <t>розовая мини юбка</t>
  </si>
  <si>
    <t>далиса трусы</t>
  </si>
  <si>
    <t>solgar skin nails hair</t>
  </si>
  <si>
    <t xml:space="preserve">копилка детская </t>
  </si>
  <si>
    <t>ковер бежевый</t>
  </si>
  <si>
    <t>бейби пазлы</t>
  </si>
  <si>
    <t>шелк для ногтей</t>
  </si>
  <si>
    <t>набор для установки кнопок</t>
  </si>
  <si>
    <t>портфель кожаный женский</t>
  </si>
  <si>
    <t>подставка для концелярии</t>
  </si>
  <si>
    <t>сандали натуральная кожа</t>
  </si>
  <si>
    <t>скатерть на стол прямоугольная водоотталкивающая 220</t>
  </si>
  <si>
    <t>75670981</t>
  </si>
  <si>
    <t>постеры геншин</t>
  </si>
  <si>
    <t>конфеты жако</t>
  </si>
  <si>
    <t>dagmen</t>
  </si>
  <si>
    <t>catris</t>
  </si>
  <si>
    <t>жилет школьный детский для девочки</t>
  </si>
  <si>
    <t>костюм на свадьбу для девочки</t>
  </si>
  <si>
    <t>пояс медицинский</t>
  </si>
  <si>
    <t>очки круглые черные</t>
  </si>
  <si>
    <t>c:ehko краска для волос</t>
  </si>
  <si>
    <t>тейпы для лица хлопковые</t>
  </si>
  <si>
    <t>чехол на vivo 1820</t>
  </si>
  <si>
    <t>74669363</t>
  </si>
  <si>
    <t>семена банана</t>
  </si>
  <si>
    <t>следки с силиконом</t>
  </si>
  <si>
    <t>formula sexy 3</t>
  </si>
  <si>
    <t>зажим для денег женский</t>
  </si>
  <si>
    <t>beauty bomb подводка</t>
  </si>
  <si>
    <t>лимонадник 5 литров</t>
  </si>
  <si>
    <t>гетры белые женские</t>
  </si>
  <si>
    <t>костюмы для аниматоров</t>
  </si>
  <si>
    <t>база klio</t>
  </si>
  <si>
    <t>пудра для укладки</t>
  </si>
  <si>
    <t>работа с текстом 3 класс</t>
  </si>
  <si>
    <t>нутрилон антирефлюкс</t>
  </si>
  <si>
    <t>белорусское постельное</t>
  </si>
  <si>
    <t>кровать икеа</t>
  </si>
  <si>
    <t>рисовая мука клейкая</t>
  </si>
  <si>
    <t>проза бродячих псов том 2</t>
  </si>
  <si>
    <t>сыворотка для ресниц xlash</t>
  </si>
  <si>
    <t>красный скотч</t>
  </si>
  <si>
    <t>шорты женский летний</t>
  </si>
  <si>
    <t>шлёпанцы резиновые</t>
  </si>
  <si>
    <t>сумка женская чёрная</t>
  </si>
  <si>
    <t>колки</t>
  </si>
  <si>
    <t>бадлон женский хлопок</t>
  </si>
  <si>
    <t>распылитель парикмахерский</t>
  </si>
  <si>
    <t>браслет камни</t>
  </si>
  <si>
    <t xml:space="preserve">гельлак </t>
  </si>
  <si>
    <t>для подбородка бандаж</t>
  </si>
  <si>
    <t>простынь обычная</t>
  </si>
  <si>
    <t>духи с запахом книг</t>
  </si>
  <si>
    <t xml:space="preserve">twinset </t>
  </si>
  <si>
    <t>коврик спортивный детский</t>
  </si>
  <si>
    <t>для очистки посудомоечных машин</t>
  </si>
  <si>
    <t>microtech</t>
  </si>
  <si>
    <t>брац</t>
  </si>
  <si>
    <t>прозрачный топик</t>
  </si>
  <si>
    <t xml:space="preserve">бухгалтер </t>
  </si>
  <si>
    <t xml:space="preserve">cera ve </t>
  </si>
  <si>
    <t xml:space="preserve">белые перчатки </t>
  </si>
  <si>
    <t xml:space="preserve">полуботинки мужские </t>
  </si>
  <si>
    <t>итоговые комплексные работы</t>
  </si>
  <si>
    <t>marks &amp; spencer рубашка</t>
  </si>
  <si>
    <t>аниматроники одежда</t>
  </si>
  <si>
    <t>сумка женскач</t>
  </si>
  <si>
    <t>бритва deonica</t>
  </si>
  <si>
    <t>14658330</t>
  </si>
  <si>
    <t>гель для душа большой</t>
  </si>
  <si>
    <t>кеды футбольные</t>
  </si>
  <si>
    <t>shimano удилище</t>
  </si>
  <si>
    <t xml:space="preserve">брош </t>
  </si>
  <si>
    <t>пантовигар для волос</t>
  </si>
  <si>
    <t>машинка для вырубки</t>
  </si>
  <si>
    <t>краска для моделей звезда</t>
  </si>
  <si>
    <t>подарки для парня</t>
  </si>
  <si>
    <t>флоравел</t>
  </si>
  <si>
    <t>замок оконный с тросом</t>
  </si>
  <si>
    <t>очки хамелеоны</t>
  </si>
  <si>
    <t>пакет вакуумный</t>
  </si>
  <si>
    <t>телефоны сенсорные</t>
  </si>
  <si>
    <t>макароны гречневые</t>
  </si>
  <si>
    <t>маска спрей для волос 24 в 1</t>
  </si>
  <si>
    <t>петелька для одежды</t>
  </si>
  <si>
    <t>черный жемчуг набор</t>
  </si>
  <si>
    <t>redragon мышь</t>
  </si>
  <si>
    <t>корзина навесная</t>
  </si>
  <si>
    <t>43158483</t>
  </si>
  <si>
    <t>hqd без никотина</t>
  </si>
  <si>
    <t xml:space="preserve">плетёная сумка </t>
  </si>
  <si>
    <t>мужская кофта с воротником</t>
  </si>
  <si>
    <t>11756780</t>
  </si>
  <si>
    <t>тип</t>
  </si>
  <si>
    <t>детский шампунь джонсон беби</t>
  </si>
  <si>
    <t>джинсы на флисе женские</t>
  </si>
  <si>
    <t>рабочая тетрадь по математике 1 класс</t>
  </si>
  <si>
    <t>59512163</t>
  </si>
  <si>
    <t>attacker</t>
  </si>
  <si>
    <t>футболка с том и джери</t>
  </si>
  <si>
    <t>спа носочки</t>
  </si>
  <si>
    <t>кама</t>
  </si>
  <si>
    <t>помада для губ матовая лореаль</t>
  </si>
  <si>
    <t>sela женская брюки</t>
  </si>
  <si>
    <t>persil color gel</t>
  </si>
  <si>
    <t>м9 байонет из металла</t>
  </si>
  <si>
    <t>царевна лебедь</t>
  </si>
  <si>
    <t xml:space="preserve">сигнал </t>
  </si>
  <si>
    <t>панама мужская двухсторонняя</t>
  </si>
  <si>
    <t>canon pixma</t>
  </si>
  <si>
    <t>обои потолочные белые</t>
  </si>
  <si>
    <t>мусс для волос сильной фиксации</t>
  </si>
  <si>
    <t>62254850</t>
  </si>
  <si>
    <t>44566021</t>
  </si>
  <si>
    <t xml:space="preserve">мчс </t>
  </si>
  <si>
    <t>qbrix фото конструктор</t>
  </si>
  <si>
    <t>для быстрого загара</t>
  </si>
  <si>
    <t>база под макияж nyx</t>
  </si>
  <si>
    <t>бейка резинка</t>
  </si>
  <si>
    <t>телефон xiaomi 10</t>
  </si>
  <si>
    <t>пряжа пайетки</t>
  </si>
  <si>
    <t>пиджак женский клетка</t>
  </si>
  <si>
    <t>светильник в аквариум</t>
  </si>
  <si>
    <t>krassa</t>
  </si>
  <si>
    <t>тумба в ванную подвесная</t>
  </si>
  <si>
    <t>топ с люрексом</t>
  </si>
  <si>
    <t>ортопедические туфли</t>
  </si>
  <si>
    <t>jordan для девочек обувь</t>
  </si>
  <si>
    <t>амвей для духовка</t>
  </si>
  <si>
    <t>стекло на honor 8a</t>
  </si>
  <si>
    <t>панама бежевая</t>
  </si>
  <si>
    <t>шелковая ночная сорочка</t>
  </si>
  <si>
    <t>мягкая игрушка три кота</t>
  </si>
  <si>
    <t>сапожки женские демисезонные</t>
  </si>
  <si>
    <t>aceline наушники</t>
  </si>
  <si>
    <t>цепь для пилы 50</t>
  </si>
  <si>
    <t>неоновая</t>
  </si>
  <si>
    <t>аудиомагнитола</t>
  </si>
  <si>
    <t>товары для новорожденных подгузники</t>
  </si>
  <si>
    <t>топ женсктй</t>
  </si>
  <si>
    <t>ому</t>
  </si>
  <si>
    <t>вентиль</t>
  </si>
  <si>
    <t>82310899</t>
  </si>
  <si>
    <t>футболка с кошками</t>
  </si>
  <si>
    <t>чехол для ракетки большой теннис</t>
  </si>
  <si>
    <t xml:space="preserve">чёрные футболки </t>
  </si>
  <si>
    <t>новогодний олень</t>
  </si>
  <si>
    <t>льняные салфетки</t>
  </si>
  <si>
    <t>армейский паек</t>
  </si>
  <si>
    <t>джинсы детские для мальчиков одежда</t>
  </si>
  <si>
    <t>мини скейт</t>
  </si>
  <si>
    <t>босоножки для девочек детские</t>
  </si>
  <si>
    <t>лонгслив для спорта</t>
  </si>
  <si>
    <t>джинсы на резинке женские зауженные</t>
  </si>
  <si>
    <t>краснополянская косметика крем</t>
  </si>
  <si>
    <t>25905272</t>
  </si>
  <si>
    <t xml:space="preserve">юбка хлопковая </t>
  </si>
  <si>
    <t>брюки мальчик</t>
  </si>
  <si>
    <t>колготки для танцев детские</t>
  </si>
  <si>
    <t xml:space="preserve">капитанская дочка </t>
  </si>
  <si>
    <t>цепочка женская с кулоном</t>
  </si>
  <si>
    <t>седло велосипедное широкое</t>
  </si>
  <si>
    <t>65344206</t>
  </si>
  <si>
    <t>спаленка лето</t>
  </si>
  <si>
    <t>raccoon.uno</t>
  </si>
  <si>
    <t>детское постельное белье 1.5 спальное хлопок</t>
  </si>
  <si>
    <t>пп тарелка</t>
  </si>
  <si>
    <t>электро массажер для тела</t>
  </si>
  <si>
    <t>подставка для половника</t>
  </si>
  <si>
    <t>чтец</t>
  </si>
  <si>
    <t>очки ray ban женские</t>
  </si>
  <si>
    <t>полотенце для детей</t>
  </si>
  <si>
    <t>спортивный костюм велосипедки</t>
  </si>
  <si>
    <t>обувь на море</t>
  </si>
  <si>
    <t>солнцезащитный козырек для авто</t>
  </si>
  <si>
    <t>куртка женская бомбер</t>
  </si>
  <si>
    <t>наклейки на мебель детские</t>
  </si>
  <si>
    <t>крем мыло детское</t>
  </si>
  <si>
    <t>светодиодная лента белый свет</t>
  </si>
  <si>
    <t>духи adidas</t>
  </si>
  <si>
    <t>колье с бабочками</t>
  </si>
  <si>
    <t>держатель для воды</t>
  </si>
  <si>
    <t>очищающие полоски</t>
  </si>
  <si>
    <t>копилка тигр</t>
  </si>
  <si>
    <t>лего сити поезд</t>
  </si>
  <si>
    <t>dolce milk гель</t>
  </si>
  <si>
    <t>бак мусорный с крышкой</t>
  </si>
  <si>
    <t>32408994</t>
  </si>
  <si>
    <t>толстовка на молнии для мальчика gloria jeans</t>
  </si>
  <si>
    <t>украинский</t>
  </si>
  <si>
    <t>генерал в своем лабиринте</t>
  </si>
  <si>
    <t>линзы контактные для глаз однодневные</t>
  </si>
  <si>
    <t>чехол на iphone se старый</t>
  </si>
  <si>
    <t>мой ребенок ест сам</t>
  </si>
  <si>
    <t>мужская футболка остин</t>
  </si>
  <si>
    <t>отруби для животных</t>
  </si>
  <si>
    <t>комбинезон женский хлопок</t>
  </si>
  <si>
    <t>норм</t>
  </si>
  <si>
    <t>поддон деревянный</t>
  </si>
  <si>
    <t>полозья для мебели</t>
  </si>
  <si>
    <t>кольцо с танзанитом</t>
  </si>
  <si>
    <t xml:space="preserve">шарнирная кукла </t>
  </si>
  <si>
    <t>вагинальный вибратор</t>
  </si>
  <si>
    <t>джинсы высокая талия</t>
  </si>
  <si>
    <t>гуашь для рисования 12 цветов</t>
  </si>
  <si>
    <t>чехол для зарядного устройства</t>
  </si>
  <si>
    <t>страйкбольные гранаты</t>
  </si>
  <si>
    <t xml:space="preserve">наматрасник непромокаемый </t>
  </si>
  <si>
    <t>трафореты</t>
  </si>
  <si>
    <t>кисть для омбре</t>
  </si>
  <si>
    <t>вуди</t>
  </si>
  <si>
    <t>машина детская на пульте</t>
  </si>
  <si>
    <t>римская штора 100</t>
  </si>
  <si>
    <t>кусторез бензиновый</t>
  </si>
  <si>
    <t>песочницы пластиковые</t>
  </si>
  <si>
    <t>стакан для коктейля</t>
  </si>
  <si>
    <t>смазка возбуждающая для женщины</t>
  </si>
  <si>
    <t>лоток вертикальный канцелярские</t>
  </si>
  <si>
    <t>topline</t>
  </si>
  <si>
    <t>type c адаптер</t>
  </si>
  <si>
    <t>купальники женские 2022</t>
  </si>
  <si>
    <t xml:space="preserve">электросамокат взрослый </t>
  </si>
  <si>
    <t>глория джинс рубашка</t>
  </si>
  <si>
    <t>хаоми</t>
  </si>
  <si>
    <t>ключ на 10</t>
  </si>
  <si>
    <t>64756621</t>
  </si>
  <si>
    <t xml:space="preserve">картинки на стену </t>
  </si>
  <si>
    <t>турка для кофе медная 600 мл</t>
  </si>
  <si>
    <t>смесь детское питание нутрилон</t>
  </si>
  <si>
    <t xml:space="preserve">держатель для телефона на велосипед </t>
  </si>
  <si>
    <t>aravia для лица тоник</t>
  </si>
  <si>
    <t>платьп</t>
  </si>
  <si>
    <t>леггинсы с сеткой</t>
  </si>
  <si>
    <t>fouette</t>
  </si>
  <si>
    <t>брюки  женские летние</t>
  </si>
  <si>
    <t>защитное стекло на часы xiaomi</t>
  </si>
  <si>
    <t xml:space="preserve">топпер для торта </t>
  </si>
  <si>
    <t xml:space="preserve">для фото </t>
  </si>
  <si>
    <t>зверобой в капсулах</t>
  </si>
  <si>
    <t xml:space="preserve">red </t>
  </si>
  <si>
    <t>lucia</t>
  </si>
  <si>
    <t>шоппер пляжный</t>
  </si>
  <si>
    <t xml:space="preserve">формы для ногтей </t>
  </si>
  <si>
    <t>наушники аксессуары</t>
  </si>
  <si>
    <t>ддинсовка</t>
  </si>
  <si>
    <t>красная пресня бижутерия</t>
  </si>
  <si>
    <t>nado</t>
  </si>
  <si>
    <t>59889134</t>
  </si>
  <si>
    <t>81779330</t>
  </si>
  <si>
    <t>гольф женский</t>
  </si>
  <si>
    <t xml:space="preserve">город полумесяца </t>
  </si>
  <si>
    <t>вертлюги рыболовные с карабином</t>
  </si>
  <si>
    <t>масло кастрол 5w30</t>
  </si>
  <si>
    <t>шлепа кот</t>
  </si>
  <si>
    <t>обложка на паспорт с кармашками</t>
  </si>
  <si>
    <t>пенное лезвие</t>
  </si>
  <si>
    <t>юсб хаб</t>
  </si>
  <si>
    <t>либридерм для глаз</t>
  </si>
  <si>
    <t>платье летнее женское с цветочками</t>
  </si>
  <si>
    <t>свитшот california</t>
  </si>
  <si>
    <t xml:space="preserve">перчатки для бокса </t>
  </si>
  <si>
    <t>пряжа alize puffy color</t>
  </si>
  <si>
    <t>детские жилетки теплые</t>
  </si>
  <si>
    <t>кокосовый брикет</t>
  </si>
  <si>
    <t>мирабилис цветы</t>
  </si>
  <si>
    <t>конфеты самарский кондитер</t>
  </si>
  <si>
    <t>вешалка для платков</t>
  </si>
  <si>
    <t>брюки летние укороченные</t>
  </si>
  <si>
    <t>мама дочь</t>
  </si>
  <si>
    <t>электромассажер для лица</t>
  </si>
  <si>
    <t>игра барабашка</t>
  </si>
  <si>
    <t>амортизаторы ваз</t>
  </si>
  <si>
    <t>бальзам с сухоцветом</t>
  </si>
  <si>
    <t>миски для собак и кошек</t>
  </si>
  <si>
    <t>танцевальный</t>
  </si>
  <si>
    <t xml:space="preserve">the saem </t>
  </si>
  <si>
    <t>аксессуары на авто</t>
  </si>
  <si>
    <t>купальник для бассейна спортивный</t>
  </si>
  <si>
    <t>дорожка рыболовная</t>
  </si>
  <si>
    <t>пирамидка радуга</t>
  </si>
  <si>
    <t>бифри платья</t>
  </si>
  <si>
    <t>для мороженного</t>
  </si>
  <si>
    <t>ароматизатор для холодильника</t>
  </si>
  <si>
    <t>детский нож</t>
  </si>
  <si>
    <t>лука</t>
  </si>
  <si>
    <t>ремешок для galaxy watch</t>
  </si>
  <si>
    <t>нет бренда</t>
  </si>
  <si>
    <t>заколка для штор</t>
  </si>
  <si>
    <t>кофта на зипке</t>
  </si>
  <si>
    <t>игрушки маша и медведь</t>
  </si>
  <si>
    <t>акрихин</t>
  </si>
  <si>
    <t>кепка для бега мужская</t>
  </si>
  <si>
    <t>кроссовки для баскетбола мужские</t>
  </si>
  <si>
    <t>18196256</t>
  </si>
  <si>
    <t>летнии костюмы</t>
  </si>
  <si>
    <t xml:space="preserve">стол рабочий </t>
  </si>
  <si>
    <t>масло для двухтактных двигателей huter</t>
  </si>
  <si>
    <t>кольцо булавка</t>
  </si>
  <si>
    <t>черная юбка миди</t>
  </si>
  <si>
    <t>очищающие салфетки</t>
  </si>
  <si>
    <t>му му</t>
  </si>
  <si>
    <t>сумка на мотоцикл</t>
  </si>
  <si>
    <t>73186855</t>
  </si>
  <si>
    <t xml:space="preserve">микрофон для компьютера </t>
  </si>
  <si>
    <t>противоударная шапка</t>
  </si>
  <si>
    <t>чехол на самсунг а 41</t>
  </si>
  <si>
    <t xml:space="preserve">кожанные штаны </t>
  </si>
  <si>
    <t>пищевая пленка с резаком</t>
  </si>
  <si>
    <t>правило уровень</t>
  </si>
  <si>
    <t>изики 350</t>
  </si>
  <si>
    <t>одеяло 1.5 спальное белое</t>
  </si>
  <si>
    <t>лезвие для пяток</t>
  </si>
  <si>
    <t>nivea средство для снятия макияжа</t>
  </si>
  <si>
    <t>шезлонг из ротанга</t>
  </si>
  <si>
    <t xml:space="preserve">nani подгузники </t>
  </si>
  <si>
    <t>11732593</t>
  </si>
  <si>
    <t>сенсорные шарики</t>
  </si>
  <si>
    <t>подсветка для ноутбука</t>
  </si>
  <si>
    <t>кованый декор</t>
  </si>
  <si>
    <t xml:space="preserve">wysh </t>
  </si>
  <si>
    <t>простынка на резинке</t>
  </si>
  <si>
    <t>красная чечевица</t>
  </si>
  <si>
    <t>biothal красота</t>
  </si>
  <si>
    <t>кроссовки женские на платформе весна</t>
  </si>
  <si>
    <t>бутылочка для воды для девочки</t>
  </si>
  <si>
    <t>venus swirl</t>
  </si>
  <si>
    <t>лампы для аквариума</t>
  </si>
  <si>
    <t>чехол для книги</t>
  </si>
  <si>
    <t>зимние кроссовки женские</t>
  </si>
  <si>
    <t>хелмидж</t>
  </si>
  <si>
    <t xml:space="preserve">кулон подвеска </t>
  </si>
  <si>
    <t>скраб для волос в для кожи</t>
  </si>
  <si>
    <t xml:space="preserve">loreal riche nude </t>
  </si>
  <si>
    <t>часы шахматные</t>
  </si>
  <si>
    <t>сыворотка с центеллой</t>
  </si>
  <si>
    <t>мужские секс игрушки</t>
  </si>
  <si>
    <t>футболка женская летучая мышь</t>
  </si>
  <si>
    <t>кофеварка с капучинатором</t>
  </si>
  <si>
    <t>81728379</t>
  </si>
  <si>
    <t>кальян большой</t>
  </si>
  <si>
    <t>резинка для головы</t>
  </si>
  <si>
    <t>дисплей на айфон se</t>
  </si>
  <si>
    <t xml:space="preserve">купальники для подростков </t>
  </si>
  <si>
    <t>платье для подростка летнее</t>
  </si>
  <si>
    <t>75620963</t>
  </si>
  <si>
    <t>sumka</t>
  </si>
  <si>
    <t>сыворотка регенерирующая для ногтей</t>
  </si>
  <si>
    <t>свечи для венчания</t>
  </si>
  <si>
    <t>деревянные игры</t>
  </si>
  <si>
    <t>стулья для природы</t>
  </si>
  <si>
    <t>genshin impact дакимакура</t>
  </si>
  <si>
    <t>пазл аниме</t>
  </si>
  <si>
    <t>пуговицы прозрачные</t>
  </si>
  <si>
    <t>антистрессы для девочек</t>
  </si>
  <si>
    <t>террария</t>
  </si>
  <si>
    <t>2032 батарейка</t>
  </si>
  <si>
    <t>брюки женские классические больших размеров</t>
  </si>
  <si>
    <t>футболка белая плотная</t>
  </si>
  <si>
    <t>злая собака осторожно</t>
  </si>
  <si>
    <t>сабо на мальчиков</t>
  </si>
  <si>
    <t>sylvanian families малыши</t>
  </si>
  <si>
    <t>цыбулько егэ русский 2022</t>
  </si>
  <si>
    <t>эспандер ручной</t>
  </si>
  <si>
    <t>чехол редко 9т</t>
  </si>
  <si>
    <t>g305</t>
  </si>
  <si>
    <t>тарелка для шашлыка</t>
  </si>
  <si>
    <t>вольтметр в розетку</t>
  </si>
  <si>
    <t>кламп 1.5</t>
  </si>
  <si>
    <t>12748494</t>
  </si>
  <si>
    <t>женский эпилятор</t>
  </si>
  <si>
    <t>форсы детские</t>
  </si>
  <si>
    <t xml:space="preserve">пижама для мальчиков </t>
  </si>
  <si>
    <t>форд 2</t>
  </si>
  <si>
    <t>тарелка пластиковая одноразовая</t>
  </si>
  <si>
    <t>бюстгальтер со съемными бретельками</t>
  </si>
  <si>
    <t>стручки ванили</t>
  </si>
  <si>
    <t>13958727</t>
  </si>
  <si>
    <t>костюм бохо</t>
  </si>
  <si>
    <t>флюрокарбон поводки</t>
  </si>
  <si>
    <t>точильный станок для цепей</t>
  </si>
  <si>
    <t>шапка короткая</t>
  </si>
  <si>
    <t>6700 xt</t>
  </si>
  <si>
    <t>сырные палочки</t>
  </si>
  <si>
    <t>балетки с бантом</t>
  </si>
  <si>
    <t>garden show</t>
  </si>
  <si>
    <t>мыло бабушка агафья</t>
  </si>
  <si>
    <t>анданте</t>
  </si>
  <si>
    <t>картина по номерам деймон</t>
  </si>
  <si>
    <t>pupa карандаш для век</t>
  </si>
  <si>
    <t>кухонные лопатки</t>
  </si>
  <si>
    <t>туфли с открытыми боками</t>
  </si>
  <si>
    <t>мозаика крупная</t>
  </si>
  <si>
    <t>аргента</t>
  </si>
  <si>
    <t>кашпо с автополивом напольное</t>
  </si>
  <si>
    <t>купальник пуш ап женский слитный</t>
  </si>
  <si>
    <t>игрушки оружие</t>
  </si>
  <si>
    <t>шатер дачный</t>
  </si>
  <si>
    <t>чехол на iqos 3 duos</t>
  </si>
  <si>
    <t>для бокалов</t>
  </si>
  <si>
    <t>polezzno продукты</t>
  </si>
  <si>
    <t>генератор водорода</t>
  </si>
  <si>
    <t>75062250</t>
  </si>
  <si>
    <t>трап душевой с сухим затвором</t>
  </si>
  <si>
    <t>зарядка на айфон 13</t>
  </si>
  <si>
    <t>81702005</t>
  </si>
  <si>
    <t>дарсонваль россия</t>
  </si>
  <si>
    <t>средство для локонов</t>
  </si>
  <si>
    <t>дезодорант для мальчика</t>
  </si>
  <si>
    <t>искусственные волосы для детей</t>
  </si>
  <si>
    <t>автозагар салфетки</t>
  </si>
  <si>
    <t>игрушка для девочки 1 годик</t>
  </si>
  <si>
    <t>серьги веточки</t>
  </si>
  <si>
    <t>серьги бисер</t>
  </si>
  <si>
    <t>джентельмены</t>
  </si>
  <si>
    <t>кувшин металлический</t>
  </si>
  <si>
    <t>парфюм мужской арабский</t>
  </si>
  <si>
    <t>фиксирующая пудра</t>
  </si>
  <si>
    <t>синергетик для ванной</t>
  </si>
  <si>
    <t>трусики памперсы 4</t>
  </si>
  <si>
    <t xml:space="preserve">лак для дерева </t>
  </si>
  <si>
    <t xml:space="preserve">air max </t>
  </si>
  <si>
    <t>безрукавка женская офисная</t>
  </si>
  <si>
    <t>fawor</t>
  </si>
  <si>
    <t>гипсофила многолетняя</t>
  </si>
  <si>
    <t>patiskha</t>
  </si>
  <si>
    <t>85585501</t>
  </si>
  <si>
    <t>эспандр</t>
  </si>
  <si>
    <t>матрас топпер с анатомическим эффектом</t>
  </si>
  <si>
    <t>фиксатор арматуры</t>
  </si>
  <si>
    <t>фитнес пояс</t>
  </si>
  <si>
    <t>mos girl</t>
  </si>
  <si>
    <t>брюки женские с разрезами спереди</t>
  </si>
  <si>
    <t>футболки с драконом</t>
  </si>
  <si>
    <t>тоник альпика</t>
  </si>
  <si>
    <t>лампочки на батарейках</t>
  </si>
  <si>
    <t>sevaverek / парфюмерная вода</t>
  </si>
  <si>
    <t>sante для волос</t>
  </si>
  <si>
    <t>acne fighter</t>
  </si>
  <si>
    <t xml:space="preserve">xiaomi redmi note 11 </t>
  </si>
  <si>
    <t>альфа липоевая кислота бад</t>
  </si>
  <si>
    <t>для приучения кошек к туалету</t>
  </si>
  <si>
    <t>шуманит для стеклокерамики</t>
  </si>
  <si>
    <t>многофункциональный нож</t>
  </si>
  <si>
    <t>искусственные тюльпаны</t>
  </si>
  <si>
    <t>контурные карты география 5 класс</t>
  </si>
  <si>
    <t>набор шпулек</t>
  </si>
  <si>
    <t>бутсы футбольные детские для зала</t>
  </si>
  <si>
    <t>куртка флис</t>
  </si>
  <si>
    <t>джинсы мужские синие</t>
  </si>
  <si>
    <t>защитное стекло на redmi 9с</t>
  </si>
  <si>
    <t>для чая ситечко</t>
  </si>
  <si>
    <t>аллен карр легкий способ бросить курить</t>
  </si>
  <si>
    <t>эриус</t>
  </si>
  <si>
    <t xml:space="preserve">юбка бежевая </t>
  </si>
  <si>
    <t>quicksilver мужская футболка</t>
  </si>
  <si>
    <t>велосипет</t>
  </si>
  <si>
    <t>спортивная резинка для подтягивания</t>
  </si>
  <si>
    <t>сигнал охотника набор для подачи сигналов</t>
  </si>
  <si>
    <t xml:space="preserve">расторопша </t>
  </si>
  <si>
    <t>корм для собак monge для щенков</t>
  </si>
  <si>
    <t>смузи сады</t>
  </si>
  <si>
    <t>стекло антишпион xr</t>
  </si>
  <si>
    <t>16403783</t>
  </si>
  <si>
    <t>полотенце для лица махровое</t>
  </si>
  <si>
    <t>дверное полотно</t>
  </si>
  <si>
    <t>диск на триммер</t>
  </si>
  <si>
    <t>маска для удаления черных точек</t>
  </si>
  <si>
    <t>75026896</t>
  </si>
  <si>
    <t>sweet candy духи</t>
  </si>
  <si>
    <t>рюмка на ножке</t>
  </si>
  <si>
    <t>конняку спонж</t>
  </si>
  <si>
    <t>жилет восьмерка для плавания</t>
  </si>
  <si>
    <t>поильник с грузиком</t>
  </si>
  <si>
    <t>форма боксера</t>
  </si>
  <si>
    <t>настурция вьющаяся</t>
  </si>
  <si>
    <t>платье женское на бретельках</t>
  </si>
  <si>
    <t>митсубиси</t>
  </si>
  <si>
    <t>dressroom спрей</t>
  </si>
  <si>
    <t>сумка девид джонс</t>
  </si>
  <si>
    <t>ozkan</t>
  </si>
  <si>
    <t>superstep</t>
  </si>
  <si>
    <t>кликбот</t>
  </si>
  <si>
    <t>kapous hyaluronic</t>
  </si>
  <si>
    <t>крем spf 30 для лица</t>
  </si>
  <si>
    <t>звезда руси</t>
  </si>
  <si>
    <t xml:space="preserve">my chemical romance </t>
  </si>
  <si>
    <t>платья макси с коротким рукавом</t>
  </si>
  <si>
    <t>пижама с широкими штанами</t>
  </si>
  <si>
    <t>папка для документов на а4</t>
  </si>
  <si>
    <t>гирлянда шарики из хлопковых нити</t>
  </si>
  <si>
    <t>столик для бассейна</t>
  </si>
  <si>
    <t>тапиока крупная</t>
  </si>
  <si>
    <t>i am hungry</t>
  </si>
  <si>
    <t xml:space="preserve">капрамин </t>
  </si>
  <si>
    <t>электрочайник с регулировкой температуры</t>
  </si>
  <si>
    <t>шампунь для младенцев</t>
  </si>
  <si>
    <t>брекетов</t>
  </si>
  <si>
    <t>тоник для лица белорусская косметика</t>
  </si>
  <si>
    <t>стул туалет инвалид</t>
  </si>
  <si>
    <t>магнитные для штор</t>
  </si>
  <si>
    <t>наушники беспроводные hoco</t>
  </si>
  <si>
    <t>more</t>
  </si>
  <si>
    <t>раскраска человек паук</t>
  </si>
  <si>
    <t>чекер из жемчуга</t>
  </si>
  <si>
    <t>здоровый дом</t>
  </si>
  <si>
    <t>кардиган остин</t>
  </si>
  <si>
    <t>микрофоны для компьютера</t>
  </si>
  <si>
    <t>joolz</t>
  </si>
  <si>
    <t>похудеть сжигатель жира</t>
  </si>
  <si>
    <t>на гранту</t>
  </si>
  <si>
    <t>моделирующие шорты</t>
  </si>
  <si>
    <t>легкая юбка на резинке</t>
  </si>
  <si>
    <t>наполнитель для кошачьего туалета cat step</t>
  </si>
  <si>
    <t>электро байк</t>
  </si>
  <si>
    <t>фатиновая юбка пачка</t>
  </si>
  <si>
    <t>пингвины на льдине</t>
  </si>
  <si>
    <t>19791681</t>
  </si>
  <si>
    <t xml:space="preserve">каркаде </t>
  </si>
  <si>
    <t>rcr</t>
  </si>
  <si>
    <t>journey</t>
  </si>
  <si>
    <t>футболки с крыльями</t>
  </si>
  <si>
    <t>love republic штаны</t>
  </si>
  <si>
    <t>m9 bayonet</t>
  </si>
  <si>
    <t>биркенштоки ортопедические</t>
  </si>
  <si>
    <t>футболка спортивная женская оверсайз</t>
  </si>
  <si>
    <t>чехол на беспроводные наушники xiaomi</t>
  </si>
  <si>
    <t>насадка для швабры круглая</t>
  </si>
  <si>
    <t>concept оттеночный бальзам серебристый</t>
  </si>
  <si>
    <t>подставка под горячее дерево</t>
  </si>
  <si>
    <t>крысиная смерть</t>
  </si>
  <si>
    <t>крассовки адидас</t>
  </si>
  <si>
    <t>плавки женские шортики</t>
  </si>
  <si>
    <t>контейнеры для хранения овощей</t>
  </si>
  <si>
    <t>микрофон jbl</t>
  </si>
  <si>
    <t>картина по номерам закат</t>
  </si>
  <si>
    <t>духи с запахом кофе</t>
  </si>
  <si>
    <t>сарафан из шифона</t>
  </si>
  <si>
    <t>халат велюровый женский турция</t>
  </si>
  <si>
    <t>женские кроссовки asics</t>
  </si>
  <si>
    <t>эластичные чулки для операции</t>
  </si>
  <si>
    <t>кондитерский шприц для крема</t>
  </si>
  <si>
    <t>пустышка 6+</t>
  </si>
  <si>
    <t>держатель наушников</t>
  </si>
  <si>
    <t>футболка я люблю</t>
  </si>
  <si>
    <t>блузка молодежная</t>
  </si>
  <si>
    <t>карты руны</t>
  </si>
  <si>
    <t>машинка железная</t>
  </si>
  <si>
    <t>39046586</t>
  </si>
  <si>
    <t>cooper vision раствор</t>
  </si>
  <si>
    <t>чехол на ipad pro 11 2021</t>
  </si>
  <si>
    <t>рыбаку</t>
  </si>
  <si>
    <t xml:space="preserve">стикерпак </t>
  </si>
  <si>
    <t>юбка белая мини</t>
  </si>
  <si>
    <t>чехлы для телефонов apple 8</t>
  </si>
  <si>
    <t>dekorama</t>
  </si>
  <si>
    <t>отпариватель семья</t>
  </si>
  <si>
    <t>biotrue</t>
  </si>
  <si>
    <t>игры в поездку</t>
  </si>
  <si>
    <t xml:space="preserve">шифон </t>
  </si>
  <si>
    <t>набор шеллак</t>
  </si>
  <si>
    <t xml:space="preserve"> очки</t>
  </si>
  <si>
    <t>элегами для девочек</t>
  </si>
  <si>
    <t>для бюстгальтера бретели</t>
  </si>
  <si>
    <t>баларпан</t>
  </si>
  <si>
    <t>новая жизнь книга</t>
  </si>
  <si>
    <t>tmdress</t>
  </si>
  <si>
    <t>семейный бюджет</t>
  </si>
  <si>
    <t>мамин сибиряк приемыш</t>
  </si>
  <si>
    <t>сироп миндаль</t>
  </si>
  <si>
    <t>станция алиса для детей</t>
  </si>
  <si>
    <t>кондитерские формы</t>
  </si>
  <si>
    <t>77173232</t>
  </si>
  <si>
    <t>74509046</t>
  </si>
  <si>
    <t>юбки шифоновые</t>
  </si>
  <si>
    <t>proffsyrup</t>
  </si>
  <si>
    <t>чокер ошейник</t>
  </si>
  <si>
    <t>душнила кепка</t>
  </si>
  <si>
    <t>брелок гимнастка</t>
  </si>
  <si>
    <t>мегафол удобрение</t>
  </si>
  <si>
    <t>платье-халат с запахом</t>
  </si>
  <si>
    <t>значки на сумку</t>
  </si>
  <si>
    <t>летняя рубашка мужская без рукавов</t>
  </si>
  <si>
    <t>бижутерия комплект ювелирная бижутерии</t>
  </si>
  <si>
    <t>62700707</t>
  </si>
  <si>
    <t>шины автомобильные товары</t>
  </si>
  <si>
    <t>серьги детские гвоздики</t>
  </si>
  <si>
    <t>пивной бокс</t>
  </si>
  <si>
    <t>восковые беруши</t>
  </si>
  <si>
    <t>костюм с кардиганом</t>
  </si>
  <si>
    <t>кисточка для губ с колпачком</t>
  </si>
  <si>
    <t>арка для двери</t>
  </si>
  <si>
    <t>кисть рублев</t>
  </si>
  <si>
    <t>футболки села</t>
  </si>
  <si>
    <t>расчёска фен</t>
  </si>
  <si>
    <t>одноразовые пинцеты</t>
  </si>
  <si>
    <t>лед фары</t>
  </si>
  <si>
    <t>mango кошелек</t>
  </si>
  <si>
    <t xml:space="preserve">футболки оверсайз для женщин </t>
  </si>
  <si>
    <t>пазлы из 2 частей</t>
  </si>
  <si>
    <t>мужской галстук</t>
  </si>
  <si>
    <t>кисть для теней растушевочная</t>
  </si>
  <si>
    <t>утенок для унитаза</t>
  </si>
  <si>
    <t>основание для зонта</t>
  </si>
  <si>
    <t>стеклянный купол</t>
  </si>
  <si>
    <t>54583479</t>
  </si>
  <si>
    <t>масло моторное лукойл</t>
  </si>
  <si>
    <t>розетки силовые</t>
  </si>
  <si>
    <t>рубашка для девочки с принтом</t>
  </si>
  <si>
    <t>трусы мужские твое l</t>
  </si>
  <si>
    <t>ветки декоративные</t>
  </si>
  <si>
    <t>электротурка техника для кухни</t>
  </si>
  <si>
    <t>jeta pro</t>
  </si>
  <si>
    <t xml:space="preserve">чёрный лак для ногтей </t>
  </si>
  <si>
    <t>джинсы pepe jeans</t>
  </si>
  <si>
    <t>бамбуковый веник</t>
  </si>
  <si>
    <t>хождение по мукам</t>
  </si>
  <si>
    <t>белорусское белье нижнее</t>
  </si>
  <si>
    <t>сковорода антипригарная</t>
  </si>
  <si>
    <t>капсулы неспрессо старбакс</t>
  </si>
  <si>
    <t xml:space="preserve">стульчики для кормления </t>
  </si>
  <si>
    <t>шлепки женские puma</t>
  </si>
  <si>
    <t>сумка для мангала и решетки</t>
  </si>
  <si>
    <t>юрс</t>
  </si>
  <si>
    <t>зонт женский складной автомат</t>
  </si>
  <si>
    <t>74289966</t>
  </si>
  <si>
    <t>наклейки спортивные</t>
  </si>
  <si>
    <t>yamamoto</t>
  </si>
  <si>
    <t>lexman</t>
  </si>
  <si>
    <t>рюкзак школьный для мальчика первоклассника</t>
  </si>
  <si>
    <t>для мытья фруктов</t>
  </si>
  <si>
    <t>столярный верстак</t>
  </si>
  <si>
    <t>fitrule</t>
  </si>
  <si>
    <t>антиоксидантная сыворотка</t>
  </si>
  <si>
    <t>полоски отбеливающие</t>
  </si>
  <si>
    <t>35823636</t>
  </si>
  <si>
    <t>томат сушеный</t>
  </si>
  <si>
    <t>юбка шорты спортивные</t>
  </si>
  <si>
    <t>пластиковые банки с крышкой</t>
  </si>
  <si>
    <t>книга приключения тома сойера</t>
  </si>
  <si>
    <t>сквалан масло</t>
  </si>
  <si>
    <t xml:space="preserve">машинка швейная </t>
  </si>
  <si>
    <t>домики и лежаки для кошек и собак</t>
  </si>
  <si>
    <t>токийский гуль 2</t>
  </si>
  <si>
    <t>лего эльфы</t>
  </si>
  <si>
    <t>комбинезон нательный для малышей</t>
  </si>
  <si>
    <t>лежанка для крупных собак</t>
  </si>
  <si>
    <t>маска для подводного плавания</t>
  </si>
  <si>
    <t>щипцы для кнопок</t>
  </si>
  <si>
    <t>ростовая кукла костюм</t>
  </si>
  <si>
    <t>спецодежда поварская</t>
  </si>
  <si>
    <t>жидкие кристаллы</t>
  </si>
  <si>
    <t xml:space="preserve">бейсболка черная </t>
  </si>
  <si>
    <t>футболка найк детская</t>
  </si>
  <si>
    <t>натяжная простынь 90</t>
  </si>
  <si>
    <t>палка для собак</t>
  </si>
  <si>
    <t>кукла бэби борн</t>
  </si>
  <si>
    <t>массажер для головы антистресс</t>
  </si>
  <si>
    <t>патчи от прыщей elizavecca</t>
  </si>
  <si>
    <t>феншуй</t>
  </si>
  <si>
    <t>чёрное летнее платье</t>
  </si>
  <si>
    <t>34304330</t>
  </si>
  <si>
    <t>полотенца махровые банные 70*140</t>
  </si>
  <si>
    <t>woodwick</t>
  </si>
  <si>
    <t>лук сушеный 1 кг</t>
  </si>
  <si>
    <t>levasseur</t>
  </si>
  <si>
    <t>светильники на солнечных батареях</t>
  </si>
  <si>
    <t>felice</t>
  </si>
  <si>
    <t>estel основной уход</t>
  </si>
  <si>
    <t>дефлегматор</t>
  </si>
  <si>
    <t>робокар поли набор</t>
  </si>
  <si>
    <t xml:space="preserve">жизнивек </t>
  </si>
  <si>
    <t>рамки для фото 21х30 со стеклом</t>
  </si>
  <si>
    <t>постельное белье с кошками</t>
  </si>
  <si>
    <t>пеленка клеенка</t>
  </si>
  <si>
    <t>джинсф</t>
  </si>
  <si>
    <t xml:space="preserve">дом странных детей </t>
  </si>
  <si>
    <t xml:space="preserve">сумка зелёная </t>
  </si>
  <si>
    <t>tendence missera</t>
  </si>
  <si>
    <t>маски косметические для лица</t>
  </si>
  <si>
    <t>лампа led для ногтей</t>
  </si>
  <si>
    <t>плед 150х200 велсофт</t>
  </si>
  <si>
    <t>79440505</t>
  </si>
  <si>
    <t>шоколад на палочке</t>
  </si>
  <si>
    <t xml:space="preserve">летние спортивные костюмы </t>
  </si>
  <si>
    <t>мягконабивная кукла</t>
  </si>
  <si>
    <t xml:space="preserve">спортивный костюм для малышей </t>
  </si>
  <si>
    <t>чехол для матраса для садовых качелей</t>
  </si>
  <si>
    <t>origami</t>
  </si>
  <si>
    <t>lamro</t>
  </si>
  <si>
    <t>глэйд</t>
  </si>
  <si>
    <t>скошенная кисть для глаз</t>
  </si>
  <si>
    <t>масляные карандаши</t>
  </si>
  <si>
    <t>фрезы для маникюра полировщик</t>
  </si>
  <si>
    <t>статица</t>
  </si>
  <si>
    <t>станок для вышивания рукоделие</t>
  </si>
  <si>
    <t>синтек</t>
  </si>
  <si>
    <t>костюмы женские с юбкой большие размеры</t>
  </si>
  <si>
    <t xml:space="preserve">туалетная вода эйвон </t>
  </si>
  <si>
    <t>dji mavic 2</t>
  </si>
  <si>
    <t>pump up батончик спортивный</t>
  </si>
  <si>
    <t>набор маркеров для бумаги</t>
  </si>
  <si>
    <t>розовые лодочки</t>
  </si>
  <si>
    <t>набор ниндзя</t>
  </si>
  <si>
    <t>fluffy bunny</t>
  </si>
  <si>
    <t>костяная ведьма</t>
  </si>
  <si>
    <t>бельё кружевное</t>
  </si>
  <si>
    <t>азул</t>
  </si>
  <si>
    <t>светильник для чтения книг</t>
  </si>
  <si>
    <t>мой ребенок с удовольствием ходит в детский сад</t>
  </si>
  <si>
    <t>14429080</t>
  </si>
  <si>
    <t>шкурка на скейт</t>
  </si>
  <si>
    <t xml:space="preserve">солнце </t>
  </si>
  <si>
    <t>повязка на голову nike белая мужская</t>
  </si>
  <si>
    <t>платье цветы</t>
  </si>
  <si>
    <t>крем барьер</t>
  </si>
  <si>
    <t>сарафаны в пол</t>
  </si>
  <si>
    <t>кнопки канцелярские декоративные</t>
  </si>
  <si>
    <t>джагуа</t>
  </si>
  <si>
    <t>диспенсер для ватных дисков</t>
  </si>
  <si>
    <t xml:space="preserve">дота 2 </t>
  </si>
  <si>
    <t>губки для посуды металлические</t>
  </si>
  <si>
    <t>мешочки для винограда</t>
  </si>
  <si>
    <t>опал натуральный серебро</t>
  </si>
  <si>
    <t>бальзам для волос кокос</t>
  </si>
  <si>
    <t>бутылка для воды с крышкой</t>
  </si>
  <si>
    <t>средство для кудрявых волос</t>
  </si>
  <si>
    <t>деревянные статуэтки</t>
  </si>
  <si>
    <t>торф классман</t>
  </si>
  <si>
    <t>44574747</t>
  </si>
  <si>
    <t>ротанговые шарики</t>
  </si>
  <si>
    <t>расческа с лезвием для волос</t>
  </si>
  <si>
    <t>импровизация кружка</t>
  </si>
  <si>
    <t>рамка для фото 10 на 15</t>
  </si>
  <si>
    <t>бусины акриловые</t>
  </si>
  <si>
    <t>калашников игрушка</t>
  </si>
  <si>
    <t>крем лифтинг для лица корея</t>
  </si>
  <si>
    <t>система шатунов</t>
  </si>
  <si>
    <t>е14</t>
  </si>
  <si>
    <t>calvin klein шорты мужские</t>
  </si>
  <si>
    <t>подарок девочке на день рожденья</t>
  </si>
  <si>
    <t>49552752</t>
  </si>
  <si>
    <t>ночник майнкрафт</t>
  </si>
  <si>
    <t>дакимакура очень приятно бог</t>
  </si>
  <si>
    <t>набор для праздника свадебный</t>
  </si>
  <si>
    <t>garlin</t>
  </si>
  <si>
    <t>rockport</t>
  </si>
  <si>
    <t xml:space="preserve">кеды converse </t>
  </si>
  <si>
    <t>чулки сетка эротик</t>
  </si>
  <si>
    <t>стакан для фруктового льда</t>
  </si>
  <si>
    <t>хрустящий картофель</t>
  </si>
  <si>
    <t>брюки беременным</t>
  </si>
  <si>
    <t>очищающая пудра</t>
  </si>
  <si>
    <t>katlen девочки</t>
  </si>
  <si>
    <t>futurino для девочек</t>
  </si>
  <si>
    <t>постельное белье 180х200</t>
  </si>
  <si>
    <t>лев толстой детям</t>
  </si>
  <si>
    <t>средство от известкового налета для душевых кабин</t>
  </si>
  <si>
    <t>лего тачки</t>
  </si>
  <si>
    <t>наклейка начинающий водитель</t>
  </si>
  <si>
    <t>туфли осенние женские кожаные</t>
  </si>
  <si>
    <t>комплект женские трусы</t>
  </si>
  <si>
    <t>koda jewelry</t>
  </si>
  <si>
    <t>крышка на бассейн bestway</t>
  </si>
  <si>
    <t>щётка кухонная</t>
  </si>
  <si>
    <t>чашки фарфоровые</t>
  </si>
  <si>
    <t>фундук орех</t>
  </si>
  <si>
    <t>ами</t>
  </si>
  <si>
    <t xml:space="preserve">гантеля </t>
  </si>
  <si>
    <t>фигурки хаги ваги</t>
  </si>
  <si>
    <t>ffleur помада</t>
  </si>
  <si>
    <t>пижама с штанами</t>
  </si>
  <si>
    <t>спортивная одежда для мужчин</t>
  </si>
  <si>
    <t>гуттаперча</t>
  </si>
  <si>
    <t>усб кабель</t>
  </si>
  <si>
    <t>велосипед cube</t>
  </si>
  <si>
    <t>оверсайз рубашка женская</t>
  </si>
  <si>
    <t xml:space="preserve">масло для кутикул </t>
  </si>
  <si>
    <t>прыскалка</t>
  </si>
  <si>
    <t>цикапласт крем</t>
  </si>
  <si>
    <t>перчатки хозяйственные япония</t>
  </si>
  <si>
    <t>топ вельветовый</t>
  </si>
  <si>
    <t>58690958</t>
  </si>
  <si>
    <t xml:space="preserve">колье на шею </t>
  </si>
  <si>
    <t>nature siberica</t>
  </si>
  <si>
    <t>эстетичные картинки</t>
  </si>
  <si>
    <t>человек паук мягкая игрушка</t>
  </si>
  <si>
    <t>спортивный костюм с леггинсами</t>
  </si>
  <si>
    <t>лоток под пеленку</t>
  </si>
  <si>
    <t>машинка копилка</t>
  </si>
  <si>
    <t>приталенная рубашка</t>
  </si>
  <si>
    <t>перчатки стиляги</t>
  </si>
  <si>
    <t>колье из серебра 925 пробы</t>
  </si>
  <si>
    <t>секс наряд</t>
  </si>
  <si>
    <t>шиба ину игрушка</t>
  </si>
  <si>
    <t>массаж для головы</t>
  </si>
  <si>
    <t>омега детская</t>
  </si>
  <si>
    <t>ультразвук от насекомых</t>
  </si>
  <si>
    <t>фидор</t>
  </si>
  <si>
    <t>самсунг галакси а12</t>
  </si>
  <si>
    <t xml:space="preserve">штора для кухни </t>
  </si>
  <si>
    <t>luxor мужской</t>
  </si>
  <si>
    <t>топ с паетками</t>
  </si>
  <si>
    <t>черные леггинсы для девочки</t>
  </si>
  <si>
    <t>электрическая духовой шкаф мини печь</t>
  </si>
  <si>
    <t>для путешествия</t>
  </si>
  <si>
    <t>цветные гелевые ручки</t>
  </si>
  <si>
    <t>халатик женский</t>
  </si>
  <si>
    <t>книга ангелов</t>
  </si>
  <si>
    <t>косметические перчатки</t>
  </si>
  <si>
    <t>easyway топ</t>
  </si>
  <si>
    <t>funny</t>
  </si>
  <si>
    <t>ролик для лица против отеков и морщин</t>
  </si>
  <si>
    <t>чехол для телефона редми 9</t>
  </si>
  <si>
    <t>косуха короткая</t>
  </si>
  <si>
    <t>kerasys кондиционер для волос</t>
  </si>
  <si>
    <t>флешка usb type c</t>
  </si>
  <si>
    <t>деревянная хлебница</t>
  </si>
  <si>
    <t>чулки хлопчатобумажные</t>
  </si>
  <si>
    <t>одежда для школы сарафаны</t>
  </si>
  <si>
    <t>квадрант денежного потока</t>
  </si>
  <si>
    <t>медтехника</t>
  </si>
  <si>
    <t>пазл коврик детский</t>
  </si>
  <si>
    <t xml:space="preserve">фктболка </t>
  </si>
  <si>
    <t>фёдор сумкин</t>
  </si>
  <si>
    <t>xiaomi mi 9</t>
  </si>
  <si>
    <t>кружки для рыбалки на хищника</t>
  </si>
  <si>
    <t>елочка для тандыра</t>
  </si>
  <si>
    <t>мука 1 сорта</t>
  </si>
  <si>
    <t>платье летнее женское сарафан</t>
  </si>
  <si>
    <t>салфетка на стиральную машину</t>
  </si>
  <si>
    <t>игровой пк системный блок</t>
  </si>
  <si>
    <t>стакан для взбивания</t>
  </si>
  <si>
    <t>mitski</t>
  </si>
  <si>
    <t>1+</t>
  </si>
  <si>
    <t>насадка для гравера</t>
  </si>
  <si>
    <t>зарядка xiaomi быстрая</t>
  </si>
  <si>
    <t>ветровка на флисе для девочки размер 74</t>
  </si>
  <si>
    <t>trussardi футболка женская</t>
  </si>
  <si>
    <t>ботончики</t>
  </si>
  <si>
    <t>женская короткая футболка</t>
  </si>
  <si>
    <t>серьги с цитрином серебряные</t>
  </si>
  <si>
    <t>электроный испаритель</t>
  </si>
  <si>
    <t>китайский пластырь от боли</t>
  </si>
  <si>
    <t>фонарь туристический светодиодный</t>
  </si>
  <si>
    <t>спонж для макияжа shik</t>
  </si>
  <si>
    <t>чехол на пульт для телевизора lg</t>
  </si>
  <si>
    <t>динозавры фигурки</t>
  </si>
  <si>
    <t>низкокалорийный сироп</t>
  </si>
  <si>
    <t>платье до пола</t>
  </si>
  <si>
    <t>поатье на запах</t>
  </si>
  <si>
    <t>корзина для кошек</t>
  </si>
  <si>
    <t>автоледи</t>
  </si>
  <si>
    <t xml:space="preserve">polaris </t>
  </si>
  <si>
    <t>отпариватель для одежды с доской</t>
  </si>
  <si>
    <t>бтс браслет</t>
  </si>
  <si>
    <t>кофе в зернах 1 кг lavazza</t>
  </si>
  <si>
    <t>айфон 15</t>
  </si>
  <si>
    <t>модная футболка оверсайз</t>
  </si>
  <si>
    <t>loco loco девочки</t>
  </si>
  <si>
    <t>redmi 10t</t>
  </si>
  <si>
    <t>шлепки yeezy slide</t>
  </si>
  <si>
    <t>гель для наращивания ногтей на верхние формы</t>
  </si>
  <si>
    <t>nozomi mh-103</t>
  </si>
  <si>
    <t>красный шарф</t>
  </si>
  <si>
    <t>пантолеты для мальчиков</t>
  </si>
  <si>
    <t xml:space="preserve">комтюм </t>
  </si>
  <si>
    <t>браслеты для часов</t>
  </si>
  <si>
    <t>насос автомобильный механический</t>
  </si>
  <si>
    <t xml:space="preserve">indefini </t>
  </si>
  <si>
    <t>кувшин для воды барьер</t>
  </si>
  <si>
    <t>красная шерстяная нить</t>
  </si>
  <si>
    <t>спортивные трико</t>
  </si>
  <si>
    <t>для кружек держатель</t>
  </si>
  <si>
    <t>surgi</t>
  </si>
  <si>
    <t>кровать для взрослых</t>
  </si>
  <si>
    <t>сумка vitacci</t>
  </si>
  <si>
    <t>набор для ухода за ребенком</t>
  </si>
  <si>
    <t>прозрачный бисер</t>
  </si>
  <si>
    <t>весы детские игрушечные</t>
  </si>
  <si>
    <t>bosh пылесос</t>
  </si>
  <si>
    <t>шоколадно фундучная паста</t>
  </si>
  <si>
    <t>магматик</t>
  </si>
  <si>
    <t>тональный крем spf</t>
  </si>
  <si>
    <t>чёрный пенал</t>
  </si>
  <si>
    <t>разноцветная футболка</t>
  </si>
  <si>
    <t>куртка мужская легкая</t>
  </si>
  <si>
    <t>игры для секса</t>
  </si>
  <si>
    <t>телевизор 28 дюймов</t>
  </si>
  <si>
    <t>nerf снайперка</t>
  </si>
  <si>
    <t>швабра с отжимом и ведром круглая</t>
  </si>
  <si>
    <t>кисточка для румян в футляре</t>
  </si>
  <si>
    <t>детская шкатулка для украшений</t>
  </si>
  <si>
    <t>маечки</t>
  </si>
  <si>
    <t>полетки</t>
  </si>
  <si>
    <t>классические туфли</t>
  </si>
  <si>
    <t>new balance 247</t>
  </si>
  <si>
    <t>оранжевые носки</t>
  </si>
  <si>
    <t>кухня шкафы</t>
  </si>
  <si>
    <t>iqos палочки</t>
  </si>
  <si>
    <t xml:space="preserve">мохито </t>
  </si>
  <si>
    <t>остин обувь</t>
  </si>
  <si>
    <t>бумы</t>
  </si>
  <si>
    <t>h1 светодиодные</t>
  </si>
  <si>
    <t>бродильная емкость</t>
  </si>
  <si>
    <t>от черных точек аппарат</t>
  </si>
  <si>
    <t xml:space="preserve">кровать надувная </t>
  </si>
  <si>
    <t>шлагбаум игрушка</t>
  </si>
  <si>
    <t>мячик надувной</t>
  </si>
  <si>
    <t>защита от детей на розетки</t>
  </si>
  <si>
    <t>платье с открытой спиной befree</t>
  </si>
  <si>
    <t xml:space="preserve">набор для опытов </t>
  </si>
  <si>
    <t>тон для волос</t>
  </si>
  <si>
    <t>чешки золотые</t>
  </si>
  <si>
    <t>игрушка пирамидка</t>
  </si>
  <si>
    <t>наушники беспроводные ксиоми</t>
  </si>
  <si>
    <t>краска черная для одежды</t>
  </si>
  <si>
    <t>набор ювелирных украшений</t>
  </si>
  <si>
    <t>коробка картонная 60 60</t>
  </si>
  <si>
    <t>zaja</t>
  </si>
  <si>
    <t>комплект штор для окна с балконной дверью</t>
  </si>
  <si>
    <t>ошейник для кошек светоотражающие</t>
  </si>
  <si>
    <t>многослойное ожерелье</t>
  </si>
  <si>
    <t>ложка коктейльная</t>
  </si>
  <si>
    <t>ботинки на мальчика обувь</t>
  </si>
  <si>
    <t>рукав реглан</t>
  </si>
  <si>
    <t>очки пластиковые защитные</t>
  </si>
  <si>
    <t>топ неон</t>
  </si>
  <si>
    <t>антисептик спиртовой</t>
  </si>
  <si>
    <t>дуги садовые</t>
  </si>
  <si>
    <t>меха для розжига</t>
  </si>
  <si>
    <t>similac 4</t>
  </si>
  <si>
    <t>орден</t>
  </si>
  <si>
    <t>катана клинок рассекающий демонов</t>
  </si>
  <si>
    <t>babe для лица</t>
  </si>
  <si>
    <t>кольца наборы</t>
  </si>
  <si>
    <t>эро</t>
  </si>
  <si>
    <t>неокейт джуниор</t>
  </si>
  <si>
    <t>chanel coco mademoiselle</t>
  </si>
  <si>
    <t>нанами</t>
  </si>
  <si>
    <t>gazelle женские</t>
  </si>
  <si>
    <t xml:space="preserve"> vivienne sabo</t>
  </si>
  <si>
    <t>мистер мускул для пола</t>
  </si>
  <si>
    <t>кулон мужской серебро</t>
  </si>
  <si>
    <t>выпадение волос у женщин</t>
  </si>
  <si>
    <t>28060743</t>
  </si>
  <si>
    <t>телевизор xiaomi mi tv</t>
  </si>
  <si>
    <t>гарлин</t>
  </si>
  <si>
    <t>фитиль для свечи</t>
  </si>
  <si>
    <t>держатель автомобильный</t>
  </si>
  <si>
    <t>кроссовки ванс</t>
  </si>
  <si>
    <t>сандали греческие</t>
  </si>
  <si>
    <t>рюкзак для мотоцикла</t>
  </si>
  <si>
    <t>забрус</t>
  </si>
  <si>
    <t>ярнарт макраме</t>
  </si>
  <si>
    <t>шоколадный заяц</t>
  </si>
  <si>
    <t>мужская рабочая обувь</t>
  </si>
  <si>
    <t>туалет дачный без дна</t>
  </si>
  <si>
    <t>captor</t>
  </si>
  <si>
    <t>лезвия джилет мак 3</t>
  </si>
  <si>
    <t>braun бытовая техника</t>
  </si>
  <si>
    <t>серьги праздничные</t>
  </si>
  <si>
    <t>многоразовые салфетки</t>
  </si>
  <si>
    <t>silk manufacture</t>
  </si>
  <si>
    <t>катушка для металлоискателя мд</t>
  </si>
  <si>
    <t>носки парные</t>
  </si>
  <si>
    <t>диск майнкрафт</t>
  </si>
  <si>
    <t>виктория вичи</t>
  </si>
  <si>
    <t xml:space="preserve">одежда аниме </t>
  </si>
  <si>
    <t>игрушки для кошек шарик</t>
  </si>
  <si>
    <t>рубашка без рукавов мужская</t>
  </si>
  <si>
    <t>аирподсы про</t>
  </si>
  <si>
    <t>говорим правильно</t>
  </si>
  <si>
    <t>трафареты для стен большие</t>
  </si>
  <si>
    <t>магний треонат</t>
  </si>
  <si>
    <t>футболка женская с прикольным принтом</t>
  </si>
  <si>
    <t xml:space="preserve">сумка через плечо маленькая </t>
  </si>
  <si>
    <t>38634913</t>
  </si>
  <si>
    <t>de janeiro</t>
  </si>
  <si>
    <t>женские спортивки</t>
  </si>
  <si>
    <t>оверсайз футболки с хеллоу китти</t>
  </si>
  <si>
    <t>сумочка розовая</t>
  </si>
  <si>
    <t>сумка из джинсы</t>
  </si>
  <si>
    <t xml:space="preserve">костюм адидас женский </t>
  </si>
  <si>
    <t xml:space="preserve">броши </t>
  </si>
  <si>
    <t>кольцо с александритом</t>
  </si>
  <si>
    <t>сумка тележка складная</t>
  </si>
  <si>
    <t>мужское здоровье</t>
  </si>
  <si>
    <t>ручки шариковые синие набор</t>
  </si>
  <si>
    <t xml:space="preserve">маршак </t>
  </si>
  <si>
    <t>зарядка автомобильного аккумулятора</t>
  </si>
  <si>
    <t>развивающие наклейки для детей</t>
  </si>
  <si>
    <t>посылка кондитерская</t>
  </si>
  <si>
    <t>aussie масло</t>
  </si>
  <si>
    <t>тобаско</t>
  </si>
  <si>
    <t>матрас 125 75</t>
  </si>
  <si>
    <t>от морщин для лица крем</t>
  </si>
  <si>
    <t>лейка пластиковая</t>
  </si>
  <si>
    <t>кепка женская бейсболка найк</t>
  </si>
  <si>
    <t>резиновые шлепки мужские</t>
  </si>
  <si>
    <t>трусы атлантик</t>
  </si>
  <si>
    <t>детский туалет</t>
  </si>
  <si>
    <t>костюм спортивный на мальчика одежда</t>
  </si>
  <si>
    <t>развивающие игрушки для собак</t>
  </si>
  <si>
    <t>zenit</t>
  </si>
  <si>
    <t>вырез на спине</t>
  </si>
  <si>
    <t xml:space="preserve">атласная рубашка </t>
  </si>
  <si>
    <t>barashkov</t>
  </si>
  <si>
    <t>манго кинг</t>
  </si>
  <si>
    <t>беседа с богом</t>
  </si>
  <si>
    <t>драйвер</t>
  </si>
  <si>
    <t>65630990</t>
  </si>
  <si>
    <t>nikastyle зима</t>
  </si>
  <si>
    <t>baza. store</t>
  </si>
  <si>
    <t>illy кофе зерновой</t>
  </si>
  <si>
    <t>optime</t>
  </si>
  <si>
    <t>картинка по номерам аниме</t>
  </si>
  <si>
    <t>купол</t>
  </si>
  <si>
    <t xml:space="preserve">алоэ гель </t>
  </si>
  <si>
    <t>индола косметика</t>
  </si>
  <si>
    <t xml:space="preserve">батончики протеиновые </t>
  </si>
  <si>
    <t>тапочки через палец</t>
  </si>
  <si>
    <t>aleksandr bogdanov</t>
  </si>
  <si>
    <t>кровать чердак взрослая</t>
  </si>
  <si>
    <t>mothercare носки</t>
  </si>
  <si>
    <t>gloria geans</t>
  </si>
  <si>
    <t>футболка нави</t>
  </si>
  <si>
    <t>матрас-топпер</t>
  </si>
  <si>
    <t>упаковочные коробки</t>
  </si>
  <si>
    <t>твоё футболки женские</t>
  </si>
  <si>
    <t>высокая грядка</t>
  </si>
  <si>
    <t>летние сапожки</t>
  </si>
  <si>
    <t>11058352</t>
  </si>
  <si>
    <t>бутсы адидас х</t>
  </si>
  <si>
    <t>шлепанцы женские на широкую ногу</t>
  </si>
  <si>
    <t>стеклянный подсвечник</t>
  </si>
  <si>
    <t>ролик для плиткореза</t>
  </si>
  <si>
    <t>обои бирюзовые</t>
  </si>
  <si>
    <t xml:space="preserve">гель лаки набор </t>
  </si>
  <si>
    <t>бандан</t>
  </si>
  <si>
    <t>остин платье шифон</t>
  </si>
  <si>
    <t>кружка папа</t>
  </si>
  <si>
    <t>зонт на пляж</t>
  </si>
  <si>
    <t>аксессуары на голову</t>
  </si>
  <si>
    <t>сапоги белые женские демисезон</t>
  </si>
  <si>
    <t>сироп фисташка</t>
  </si>
  <si>
    <t>бальзам фиолетовый</t>
  </si>
  <si>
    <t>кроссовки для бега asics</t>
  </si>
  <si>
    <t>набор маек для мальчика</t>
  </si>
  <si>
    <t>фигурка собаки</t>
  </si>
  <si>
    <t>мужские лонгсливы</t>
  </si>
  <si>
    <t>гуджитсу гидра</t>
  </si>
  <si>
    <t>кашпо подвесное 5 литров</t>
  </si>
  <si>
    <t>бейсболка без регулировки</t>
  </si>
  <si>
    <t>бомбер джинсовый</t>
  </si>
  <si>
    <t>органайзер для белья вещей</t>
  </si>
  <si>
    <t>солнцезащитные шторы</t>
  </si>
  <si>
    <t>яблоки и яблони</t>
  </si>
  <si>
    <t>кроссовки реплика</t>
  </si>
  <si>
    <t>мелки цветные асфальтовые</t>
  </si>
  <si>
    <t xml:space="preserve">держатель для очков </t>
  </si>
  <si>
    <t>44290708</t>
  </si>
  <si>
    <t>юбка белая карандаш</t>
  </si>
  <si>
    <t>карта в детский сад</t>
  </si>
  <si>
    <t xml:space="preserve">11568570 </t>
  </si>
  <si>
    <t>правила семьи</t>
  </si>
  <si>
    <t>siberia</t>
  </si>
  <si>
    <t>станки для бритья mach 3</t>
  </si>
  <si>
    <t>mi 8</t>
  </si>
  <si>
    <t>крейт</t>
  </si>
  <si>
    <t>мужские шорты карго</t>
  </si>
  <si>
    <t>мини шкафчики</t>
  </si>
  <si>
    <t>кроссовки onitsuka tiger</t>
  </si>
  <si>
    <t>63068247</t>
  </si>
  <si>
    <t xml:space="preserve">брусья </t>
  </si>
  <si>
    <t>плавки для бассейна детские</t>
  </si>
  <si>
    <t>костюм шелковый женский</t>
  </si>
  <si>
    <t>увеличительное стекло с подсветкой</t>
  </si>
  <si>
    <t>подставка под пиво</t>
  </si>
  <si>
    <t>телефон айфон 11 про макс</t>
  </si>
  <si>
    <t>62079695</t>
  </si>
  <si>
    <t>соляной светильник</t>
  </si>
  <si>
    <t>мужские летние кроссовки высокие</t>
  </si>
  <si>
    <t>обувь с подсветкой</t>
  </si>
  <si>
    <t>пожарная машина на пульте управления</t>
  </si>
  <si>
    <t>sherlock</t>
  </si>
  <si>
    <t>дневник малыша</t>
  </si>
  <si>
    <t>флеш карта 128</t>
  </si>
  <si>
    <t>faberlic гель для душа</t>
  </si>
  <si>
    <t>для объёма волос</t>
  </si>
  <si>
    <t>ростовская обувь</t>
  </si>
  <si>
    <t>orient часы</t>
  </si>
  <si>
    <t>беговелы для мальчиков</t>
  </si>
  <si>
    <t xml:space="preserve">обложка для документов </t>
  </si>
  <si>
    <t>гонг</t>
  </si>
  <si>
    <t>puma bmw обувь</t>
  </si>
  <si>
    <t>неоновая маска</t>
  </si>
  <si>
    <t>formada</t>
  </si>
  <si>
    <t>для намаза</t>
  </si>
  <si>
    <t>костюм спортивный женский оверсайз без капюшона</t>
  </si>
  <si>
    <t>peanut butter</t>
  </si>
  <si>
    <t>инфлюинс</t>
  </si>
  <si>
    <t>сумка тележка мечта хозяйки</t>
  </si>
  <si>
    <t>полка для яиц</t>
  </si>
  <si>
    <t>термо футболка</t>
  </si>
  <si>
    <t xml:space="preserve">раскладной стул </t>
  </si>
  <si>
    <t>литопс растение</t>
  </si>
  <si>
    <t>белая краска для кожаной обуви</t>
  </si>
  <si>
    <t>платье  на выпускной</t>
  </si>
  <si>
    <t>платье легкое женское миди</t>
  </si>
  <si>
    <t>sportinia</t>
  </si>
  <si>
    <t>магнитный замок для бижутерии</t>
  </si>
  <si>
    <t>подставка для цветов велосипед</t>
  </si>
  <si>
    <t>чехол для наушников пластиковый</t>
  </si>
  <si>
    <t>атлас по истории 5 класс</t>
  </si>
  <si>
    <t>спортивная куртка для мальчика</t>
  </si>
  <si>
    <t>желтые носки</t>
  </si>
  <si>
    <t>полесье водный мир</t>
  </si>
  <si>
    <t>стерильные марлевые салфетки</t>
  </si>
  <si>
    <t>avon perceive</t>
  </si>
  <si>
    <t>шестерня</t>
  </si>
  <si>
    <t>я легенда</t>
  </si>
  <si>
    <t>ультразвуковой стерилизатор</t>
  </si>
  <si>
    <t>для загара крем</t>
  </si>
  <si>
    <t>brainbox</t>
  </si>
  <si>
    <t xml:space="preserve">краска для джинс </t>
  </si>
  <si>
    <t>держатель планшета</t>
  </si>
  <si>
    <t>банный веник</t>
  </si>
  <si>
    <t>скатерть пвх прозрачная</t>
  </si>
  <si>
    <t>supherb</t>
  </si>
  <si>
    <t>колготки женские фантазийные</t>
  </si>
  <si>
    <t>бассейн надувной семейный</t>
  </si>
  <si>
    <t>приставка для цифрового тв с антенной</t>
  </si>
  <si>
    <t>unalaguna женский одежда</t>
  </si>
  <si>
    <t>светодиотная лента</t>
  </si>
  <si>
    <t>кардиган женский с капюшоном на молнии</t>
  </si>
  <si>
    <t>фарнитура</t>
  </si>
  <si>
    <t>zinc face mask</t>
  </si>
  <si>
    <t>аниме лего</t>
  </si>
  <si>
    <t>чистый дом аэрозоль</t>
  </si>
  <si>
    <t>игрушка миньон</t>
  </si>
  <si>
    <t>стекло на tecno spark 7</t>
  </si>
  <si>
    <t>лапша быстрого приготовления китай</t>
  </si>
  <si>
    <t>тени для макияжа</t>
  </si>
  <si>
    <t>вакуумные баночки для лица</t>
  </si>
  <si>
    <t>stellary classic lipliner</t>
  </si>
  <si>
    <t>61628074</t>
  </si>
  <si>
    <t>платье стройнит</t>
  </si>
  <si>
    <t>носки gap</t>
  </si>
  <si>
    <t>экологика</t>
  </si>
  <si>
    <t>наклейки ссср</t>
  </si>
  <si>
    <t>футболка uspa</t>
  </si>
  <si>
    <t>фигурки три кота</t>
  </si>
  <si>
    <t>смарт свеча</t>
  </si>
  <si>
    <t xml:space="preserve">для попугаев </t>
  </si>
  <si>
    <t>чайковский</t>
  </si>
  <si>
    <t>нос для игрушек рукоделие</t>
  </si>
  <si>
    <t xml:space="preserve">платье на лето женское </t>
  </si>
  <si>
    <t>фуфайка для девочки</t>
  </si>
  <si>
    <t>велюровое платье</t>
  </si>
  <si>
    <t>кофта с кружевом</t>
  </si>
  <si>
    <t>салициловый маскирующий карандаш</t>
  </si>
  <si>
    <t>mark and spenser</t>
  </si>
  <si>
    <t>14241067</t>
  </si>
  <si>
    <t>чехол книжка редми 9</t>
  </si>
  <si>
    <t>печь с конвекцией мини</t>
  </si>
  <si>
    <t>антиседин</t>
  </si>
  <si>
    <t>чарон беби плюс</t>
  </si>
  <si>
    <t>посуда глиняная</t>
  </si>
  <si>
    <t>еврочехол</t>
  </si>
  <si>
    <t>салфетки после депиляции</t>
  </si>
  <si>
    <t>adidas мужские</t>
  </si>
  <si>
    <t>новосибирские платья</t>
  </si>
  <si>
    <t>ушки для волос аксессуары ободок</t>
  </si>
  <si>
    <t>колпачки для кошек</t>
  </si>
  <si>
    <t>мебельные накладки</t>
  </si>
  <si>
    <t xml:space="preserve">airpods 2 </t>
  </si>
  <si>
    <t>кора пенка</t>
  </si>
  <si>
    <t>vivienne sabo карандаш для бровей 04</t>
  </si>
  <si>
    <t>подставка для куклы</t>
  </si>
  <si>
    <t>футболка для офиса</t>
  </si>
  <si>
    <t>сандалт</t>
  </si>
  <si>
    <t>57506185</t>
  </si>
  <si>
    <t>полоски для дипиляции</t>
  </si>
  <si>
    <t>кружка набор</t>
  </si>
  <si>
    <t>топ на цепочках</t>
  </si>
  <si>
    <t>красная нить для браслета</t>
  </si>
  <si>
    <t>воннегут</t>
  </si>
  <si>
    <t xml:space="preserve">пенис </t>
  </si>
  <si>
    <t>лен платья</t>
  </si>
  <si>
    <t>хаги ваги серый</t>
  </si>
  <si>
    <t>казан 6 литров</t>
  </si>
  <si>
    <t>фурашка</t>
  </si>
  <si>
    <t>nan безлактозный</t>
  </si>
  <si>
    <t>кирибати</t>
  </si>
  <si>
    <t>повербанк redmi</t>
  </si>
  <si>
    <t>фигурки животных schleich</t>
  </si>
  <si>
    <t>форма футбольная спортивная</t>
  </si>
  <si>
    <t>74818399</t>
  </si>
  <si>
    <t>балтика 0</t>
  </si>
  <si>
    <t>игрушка тюлень</t>
  </si>
  <si>
    <t>замедление роста волос</t>
  </si>
  <si>
    <t>falconeri</t>
  </si>
  <si>
    <t>книга хрупкое равновесие</t>
  </si>
  <si>
    <t>77801883</t>
  </si>
  <si>
    <t>renal для собак</t>
  </si>
  <si>
    <t>13 карт книга</t>
  </si>
  <si>
    <t>стол и стул детские</t>
  </si>
  <si>
    <t>чехол на редми нот 10 с</t>
  </si>
  <si>
    <t>сабо медицинские мужские</t>
  </si>
  <si>
    <t>составы для ламинирования ресниц вельвет</t>
  </si>
  <si>
    <t>шары с конфетти</t>
  </si>
  <si>
    <t>стринги кружевные набор</t>
  </si>
  <si>
    <t>шпильки для волос 8 см</t>
  </si>
  <si>
    <t>чехлы автомобильные алькантара</t>
  </si>
  <si>
    <t>тюль высота 230 см</t>
  </si>
  <si>
    <t>брюки fila</t>
  </si>
  <si>
    <t>люверсы рукоделие</t>
  </si>
  <si>
    <t>sbleskom ювелирное украшение</t>
  </si>
  <si>
    <t>урбеч абрикосовой косточки</t>
  </si>
  <si>
    <t>мягкая черепица</t>
  </si>
  <si>
    <t>фцтболка</t>
  </si>
  <si>
    <t>заглушки для труб</t>
  </si>
  <si>
    <t>barr</t>
  </si>
  <si>
    <t>fin flare</t>
  </si>
  <si>
    <t>хлебцы цельнозерновые</t>
  </si>
  <si>
    <t>форма для оладий</t>
  </si>
  <si>
    <t>патчи на губы</t>
  </si>
  <si>
    <t>tornado энергетический напиток</t>
  </si>
  <si>
    <t>юбки черные</t>
  </si>
  <si>
    <t>коврик для ванны и туалета</t>
  </si>
  <si>
    <t>коврик для выпекания</t>
  </si>
  <si>
    <t>детское печенье без молока</t>
  </si>
  <si>
    <t>лаборатория самогона</t>
  </si>
  <si>
    <t xml:space="preserve">прокладки always </t>
  </si>
  <si>
    <t>костю летний</t>
  </si>
  <si>
    <t>argeta</t>
  </si>
  <si>
    <t>тоник розовый для волос</t>
  </si>
  <si>
    <t>aravia тональный крем</t>
  </si>
  <si>
    <t xml:space="preserve">соусы </t>
  </si>
  <si>
    <t>медицинский</t>
  </si>
  <si>
    <t>юбка летняя прямая</t>
  </si>
  <si>
    <t>плаття</t>
  </si>
  <si>
    <t>микаса обувь детский</t>
  </si>
  <si>
    <t>платье с секретом для кормления</t>
  </si>
  <si>
    <t>винт ременной</t>
  </si>
  <si>
    <t>5w-40</t>
  </si>
  <si>
    <t>запчасти на коляску</t>
  </si>
  <si>
    <t>трусы с хоботом</t>
  </si>
  <si>
    <t>пенополистирол наполнитель 100</t>
  </si>
  <si>
    <t>блендер погружной 1000 вт</t>
  </si>
  <si>
    <t>электрочайник стеклянный с подсветкой</t>
  </si>
  <si>
    <t>zeyna</t>
  </si>
  <si>
    <t>smoke novo 2</t>
  </si>
  <si>
    <t>джинсы женские 56 размер</t>
  </si>
  <si>
    <t>синий топ женский</t>
  </si>
  <si>
    <t>farage studio</t>
  </si>
  <si>
    <t>кепка теннисная</t>
  </si>
  <si>
    <t>бюстгалтер черный</t>
  </si>
  <si>
    <t>зубная щетка на палец</t>
  </si>
  <si>
    <t>комбинезон женский для фитнеса</t>
  </si>
  <si>
    <t>capgun</t>
  </si>
  <si>
    <t>пакеты для вакуумной упаковки</t>
  </si>
  <si>
    <t xml:space="preserve">штукатурка </t>
  </si>
  <si>
    <t>пуффи</t>
  </si>
  <si>
    <t>33344957</t>
  </si>
  <si>
    <t>ушная палочка xiaomi</t>
  </si>
  <si>
    <t>экзема</t>
  </si>
  <si>
    <t>15160879</t>
  </si>
  <si>
    <t>ободок резинка для волос женский</t>
  </si>
  <si>
    <t>натуральные конфеты без сахара</t>
  </si>
  <si>
    <t>ачоса одежда</t>
  </si>
  <si>
    <t>fifine t669</t>
  </si>
  <si>
    <t>платочек</t>
  </si>
  <si>
    <t xml:space="preserve">ipad air </t>
  </si>
  <si>
    <t>бородино</t>
  </si>
  <si>
    <t>кеды для футбола для мальчика</t>
  </si>
  <si>
    <t>еда игрушечная</t>
  </si>
  <si>
    <t>карта чехол</t>
  </si>
  <si>
    <t>футболка мужская с принтом на спине</t>
  </si>
  <si>
    <t>контейнер idea</t>
  </si>
  <si>
    <t>футболка для полных</t>
  </si>
  <si>
    <t>фигурка собака</t>
  </si>
  <si>
    <t>тотта для девочек</t>
  </si>
  <si>
    <t>для носа полоски</t>
  </si>
  <si>
    <t>miraculous</t>
  </si>
  <si>
    <t>85492042</t>
  </si>
  <si>
    <t>75576976</t>
  </si>
  <si>
    <t>чехол на samsung j7 2017</t>
  </si>
  <si>
    <t>памперсы для детей</t>
  </si>
  <si>
    <t>шорты капа</t>
  </si>
  <si>
    <t>мерцающие тени</t>
  </si>
  <si>
    <t>зеленый брючный костюм женский</t>
  </si>
  <si>
    <t>купальники с пушапом раздельные женские</t>
  </si>
  <si>
    <t>кожаные перчатки женские весенние</t>
  </si>
  <si>
    <t>32427770</t>
  </si>
  <si>
    <t>резиновые носки на обувь</t>
  </si>
  <si>
    <t>54671506</t>
  </si>
  <si>
    <t>biologique</t>
  </si>
  <si>
    <t>набор косметики для детей</t>
  </si>
  <si>
    <t>самсунг а</t>
  </si>
  <si>
    <t>женское платье на выпускной</t>
  </si>
  <si>
    <t>21st century</t>
  </si>
  <si>
    <t>костюм на мальчика футер</t>
  </si>
  <si>
    <t xml:space="preserve">лактазар </t>
  </si>
  <si>
    <t>кросовки спортивные</t>
  </si>
  <si>
    <t>набор трусов 7 шт</t>
  </si>
  <si>
    <t>nextgen</t>
  </si>
  <si>
    <t>набор в самолет</t>
  </si>
  <si>
    <t>флешка 256</t>
  </si>
  <si>
    <t>ручка для машинки для маникюра</t>
  </si>
  <si>
    <t>сандалии женские фуксия</t>
  </si>
  <si>
    <t>силикагелевый наполнитель для кошек</t>
  </si>
  <si>
    <t>lionelo</t>
  </si>
  <si>
    <t>got2b лак</t>
  </si>
  <si>
    <t>uniqlo джинсы</t>
  </si>
  <si>
    <t>твое большие размеры</t>
  </si>
  <si>
    <t>багетная рамка для картины</t>
  </si>
  <si>
    <t>luxe belt</t>
  </si>
  <si>
    <t>отцы и дети книга</t>
  </si>
  <si>
    <t>плиссированная юбка мини</t>
  </si>
  <si>
    <t>швабра с дозатором</t>
  </si>
  <si>
    <t>мочегонный чай</t>
  </si>
  <si>
    <t>бассейны каркасные бассейны сад и дача</t>
  </si>
  <si>
    <t>полотенце для сушки автомобиля</t>
  </si>
  <si>
    <t>крем липобейз</t>
  </si>
  <si>
    <t>кронштейн для телевизора 32 дюйма</t>
  </si>
  <si>
    <t>лонгсливы женские</t>
  </si>
  <si>
    <t>пылесосы беспроводной</t>
  </si>
  <si>
    <t>парфюмерная вода франция</t>
  </si>
  <si>
    <t>значок бмв</t>
  </si>
  <si>
    <t xml:space="preserve">редуктор </t>
  </si>
  <si>
    <t xml:space="preserve">калье </t>
  </si>
  <si>
    <t>лаунч</t>
  </si>
  <si>
    <t>82609184</t>
  </si>
  <si>
    <t>filly лошадки</t>
  </si>
  <si>
    <t>рюкзак мужской городской для ноутбука</t>
  </si>
  <si>
    <t>шлепк</t>
  </si>
  <si>
    <t>охотничий нож из дерева</t>
  </si>
  <si>
    <t xml:space="preserve">куртка на мальчика </t>
  </si>
  <si>
    <t>сумка папка для документов женская</t>
  </si>
  <si>
    <t>трусы женские набор большой размер</t>
  </si>
  <si>
    <t xml:space="preserve">провод для зарядки </t>
  </si>
  <si>
    <t>походная ложка</t>
  </si>
  <si>
    <t>нагито</t>
  </si>
  <si>
    <t>алтын солок</t>
  </si>
  <si>
    <t>мясная лавка</t>
  </si>
  <si>
    <t>шелк армани ткань</t>
  </si>
  <si>
    <t>варикозные чулки</t>
  </si>
  <si>
    <t>гель лак лимонный</t>
  </si>
  <si>
    <t xml:space="preserve">для укладки волос </t>
  </si>
  <si>
    <t>13820313</t>
  </si>
  <si>
    <t>парогенератор филипс</t>
  </si>
  <si>
    <t>краска игора</t>
  </si>
  <si>
    <t>костюмчик для малышки</t>
  </si>
  <si>
    <t>тарелка в микроволновую печь</t>
  </si>
  <si>
    <t>намордник с зубами</t>
  </si>
  <si>
    <t>для зубных протезов</t>
  </si>
  <si>
    <t>grass floor wash</t>
  </si>
  <si>
    <t>рыхлитель механический</t>
  </si>
  <si>
    <t>прибор для маникюра</t>
  </si>
  <si>
    <t>ремень для беременных</t>
  </si>
  <si>
    <t>кальценированная сода</t>
  </si>
  <si>
    <t>силовой удлинитель</t>
  </si>
  <si>
    <t>копилка керамическая большая</t>
  </si>
  <si>
    <t>тоналки</t>
  </si>
  <si>
    <t>детский костюм для девочки на флисе</t>
  </si>
  <si>
    <t>кольцо камень</t>
  </si>
  <si>
    <t xml:space="preserve">usb кабель </t>
  </si>
  <si>
    <t>л глютамин</t>
  </si>
  <si>
    <t>одежда для балета</t>
  </si>
  <si>
    <t>топ бра трикотаж</t>
  </si>
  <si>
    <t>беговые носки</t>
  </si>
  <si>
    <t>штаны на флисе</t>
  </si>
  <si>
    <t xml:space="preserve">платье для девушек </t>
  </si>
  <si>
    <t>шампунь для волос женский профессиональный 1 литр</t>
  </si>
  <si>
    <t>костюм мужской классический турция</t>
  </si>
  <si>
    <t>носки детские для мальчиков набор</t>
  </si>
  <si>
    <t>туфли женские белые натуральная кожа</t>
  </si>
  <si>
    <t>lebron</t>
  </si>
  <si>
    <t>39144562</t>
  </si>
  <si>
    <t xml:space="preserve">rock nail </t>
  </si>
  <si>
    <t>пять четвертинок апельсина</t>
  </si>
  <si>
    <t>джинсы котон</t>
  </si>
  <si>
    <t>ballistol</t>
  </si>
  <si>
    <t>цемент белый</t>
  </si>
  <si>
    <t>фильтр для заваривания кофе</t>
  </si>
  <si>
    <t>кружка 300 мл</t>
  </si>
  <si>
    <t>белый кот щетка</t>
  </si>
  <si>
    <t>колба кальян</t>
  </si>
  <si>
    <t>белые льняные брюки</t>
  </si>
  <si>
    <t>ведерко детское для песочницы</t>
  </si>
  <si>
    <t xml:space="preserve">зеркало большое </t>
  </si>
  <si>
    <t>перчатки ажурные для девочки</t>
  </si>
  <si>
    <t>31032805</t>
  </si>
  <si>
    <t>мешки для пылесоса бош</t>
  </si>
  <si>
    <t>кувшин керамика</t>
  </si>
  <si>
    <t>печенье детское натуральное</t>
  </si>
  <si>
    <t>плед красный</t>
  </si>
  <si>
    <t>sangerstyle</t>
  </si>
  <si>
    <t>кактус живой</t>
  </si>
  <si>
    <t>кулончик для девочки</t>
  </si>
  <si>
    <t>поднос белый</t>
  </si>
  <si>
    <t>для прокалывания ушей</t>
  </si>
  <si>
    <t>наушника беспроводные</t>
  </si>
  <si>
    <t>платье трапеция с рукавом</t>
  </si>
  <si>
    <t>накладка на седло</t>
  </si>
  <si>
    <t>кулер настольный</t>
  </si>
  <si>
    <t>салицинк лосьон</t>
  </si>
  <si>
    <t>труборезы ручные</t>
  </si>
  <si>
    <t>щёточка для лица</t>
  </si>
  <si>
    <t>садовый бардюр</t>
  </si>
  <si>
    <t>пластырь от головной боли</t>
  </si>
  <si>
    <t>крышка для стакана</t>
  </si>
  <si>
    <t>оранжевый чехол на iphone</t>
  </si>
  <si>
    <t>компонентная акустика</t>
  </si>
  <si>
    <t>columbia для женщин одежда</t>
  </si>
  <si>
    <t>шоколад сникерс</t>
  </si>
  <si>
    <t>блестящий костюм</t>
  </si>
  <si>
    <t>skip</t>
  </si>
  <si>
    <t>белорусская женская одежда жилеты</t>
  </si>
  <si>
    <t>иволга</t>
  </si>
  <si>
    <t>ультратонкая швабра</t>
  </si>
  <si>
    <t>шеврон скорая помощь</t>
  </si>
  <si>
    <t>сумка женская натуральная кожа беларусь</t>
  </si>
  <si>
    <t>greenfield ice cream</t>
  </si>
  <si>
    <t>косметичка банная</t>
  </si>
  <si>
    <t>вечерние коктейльные</t>
  </si>
  <si>
    <t>dulux для мебели</t>
  </si>
  <si>
    <t>кроссовки изи буст</t>
  </si>
  <si>
    <t>нашивка адидас</t>
  </si>
  <si>
    <t>мыло детское крем</t>
  </si>
  <si>
    <t>пехорка летняя</t>
  </si>
  <si>
    <t>лимон комнатный</t>
  </si>
  <si>
    <t>лиф сетка</t>
  </si>
  <si>
    <t>феерверки</t>
  </si>
  <si>
    <t>сумка женский</t>
  </si>
  <si>
    <t>платье мини вечернее</t>
  </si>
  <si>
    <t>пила электрическая дисковая</t>
  </si>
  <si>
    <t>моя прелесть пенка мусс для купания</t>
  </si>
  <si>
    <t>76554760</t>
  </si>
  <si>
    <t>пульт для телевизора сони</t>
  </si>
  <si>
    <t>richeza</t>
  </si>
  <si>
    <t>купальник с юбкой женский</t>
  </si>
  <si>
    <t>рейлинг для кухни 80 см</t>
  </si>
  <si>
    <t xml:space="preserve">парная одежда </t>
  </si>
  <si>
    <t>скелет динозавра</t>
  </si>
  <si>
    <t>атлас по географии 5 класс просвещение</t>
  </si>
  <si>
    <t>сумка для физкультурной формы</t>
  </si>
  <si>
    <t>главное в истории искусств</t>
  </si>
  <si>
    <t>матрас надувной 203 183</t>
  </si>
  <si>
    <t>ты сияешь лунной</t>
  </si>
  <si>
    <t>закрытые шлепки</t>
  </si>
  <si>
    <t>набор сумок рюкзак</t>
  </si>
  <si>
    <t>emily cooper</t>
  </si>
  <si>
    <t>футболка мужская modis</t>
  </si>
  <si>
    <t>белая кепка мужская</t>
  </si>
  <si>
    <t>халат женский черный</t>
  </si>
  <si>
    <t>стирающиеся ручки с ластиком</t>
  </si>
  <si>
    <t>сумка для бокса</t>
  </si>
  <si>
    <t>мужской свитшот тво</t>
  </si>
  <si>
    <t>часы с камерой</t>
  </si>
  <si>
    <t>стеклоподъемники</t>
  </si>
  <si>
    <t>масло для мотоцикла 10w 40</t>
  </si>
  <si>
    <t>носки детские для малыша</t>
  </si>
  <si>
    <t>стильный купальник</t>
  </si>
  <si>
    <t>лонтрел 300</t>
  </si>
  <si>
    <t>asics женский</t>
  </si>
  <si>
    <t>фумигатор от комаров детский</t>
  </si>
  <si>
    <t>тарелка из нержавеющей стали</t>
  </si>
  <si>
    <t>спортивные костюмы женские размер 52-54</t>
  </si>
  <si>
    <t>мазь от синяков</t>
  </si>
  <si>
    <t>шорты длинные для мальчика</t>
  </si>
  <si>
    <t>очки с колечком</t>
  </si>
  <si>
    <t>обувь пума</t>
  </si>
  <si>
    <t>зеленое платье для женщин однотонное</t>
  </si>
  <si>
    <t>дезодорант шариковый мужской</t>
  </si>
  <si>
    <t>рисунок руками</t>
  </si>
  <si>
    <t>юбка женская спортивная</t>
  </si>
  <si>
    <t xml:space="preserve">нарцисс </t>
  </si>
  <si>
    <t>шар 5</t>
  </si>
  <si>
    <t>кринолин детский</t>
  </si>
  <si>
    <t>едим дома</t>
  </si>
  <si>
    <t>фунгицид скор</t>
  </si>
  <si>
    <t>голубая юбка мини</t>
  </si>
  <si>
    <t>посуда икея</t>
  </si>
  <si>
    <t>платье кармен</t>
  </si>
  <si>
    <t xml:space="preserve">пылесос робот </t>
  </si>
  <si>
    <t>global</t>
  </si>
  <si>
    <t>окружающий мир 1 класс плешаков</t>
  </si>
  <si>
    <t>большая колонка блютуз</t>
  </si>
  <si>
    <t>68663743</t>
  </si>
  <si>
    <t>поджелудочная железа</t>
  </si>
  <si>
    <t>панама мужская камуфляж</t>
  </si>
  <si>
    <t>10215856</t>
  </si>
  <si>
    <t>autogrand</t>
  </si>
  <si>
    <t>рюкзак с кошкой</t>
  </si>
  <si>
    <t>мужские перстни</t>
  </si>
  <si>
    <t>шанель сумка</t>
  </si>
  <si>
    <t>боди гимнастические</t>
  </si>
  <si>
    <t>крупенчук</t>
  </si>
  <si>
    <t>детские весы с цифрами</t>
  </si>
  <si>
    <t>халат вафельный женский белый</t>
  </si>
  <si>
    <t>для кредитных карт чехол</t>
  </si>
  <si>
    <t>паста зубная колгейт</t>
  </si>
  <si>
    <t>nac бады</t>
  </si>
  <si>
    <t>куртка джинсовая с капюшоном</t>
  </si>
  <si>
    <t>шампунь для волос ладор</t>
  </si>
  <si>
    <t>ткань на платье</t>
  </si>
  <si>
    <t>платье летнее женское из льна</t>
  </si>
  <si>
    <t>фен промышленный</t>
  </si>
  <si>
    <t>чехол для honor 10 i</t>
  </si>
  <si>
    <t>fruit of the loom</t>
  </si>
  <si>
    <t>кулер с нижней загрузкой бутыли</t>
  </si>
  <si>
    <t>кальцимакс</t>
  </si>
  <si>
    <t>оруэлл 1984</t>
  </si>
  <si>
    <t>трубка газоотводная</t>
  </si>
  <si>
    <t>индоминуса рекс игрушка</t>
  </si>
  <si>
    <t>лыжные ботинки для беговых лыж</t>
  </si>
  <si>
    <t>смартфон xiaomi 11 lite</t>
  </si>
  <si>
    <t>картина по номерам для детей 10 лет</t>
  </si>
  <si>
    <t>флёр наркотик</t>
  </si>
  <si>
    <t>тонометр ручной</t>
  </si>
  <si>
    <t>столик косметический</t>
  </si>
  <si>
    <t>босоножки кроссовки женские</t>
  </si>
  <si>
    <t xml:space="preserve">bork </t>
  </si>
  <si>
    <t>балетки женские с острым носом</t>
  </si>
  <si>
    <t>66612073</t>
  </si>
  <si>
    <t>фикус лирата</t>
  </si>
  <si>
    <t>семинтра</t>
  </si>
  <si>
    <t>столлар</t>
  </si>
  <si>
    <t>фидр</t>
  </si>
  <si>
    <t>хлопок декор</t>
  </si>
  <si>
    <t>plein</t>
  </si>
  <si>
    <t>ведро складное с крышкой</t>
  </si>
  <si>
    <t>жк телевизоры</t>
  </si>
  <si>
    <t>кошколовка</t>
  </si>
  <si>
    <t>штопор xiaomi</t>
  </si>
  <si>
    <t>атласные босоножки</t>
  </si>
  <si>
    <t>телефон iphone 12 мини</t>
  </si>
  <si>
    <t>наклейки на бокалы</t>
  </si>
  <si>
    <t>мицелий грибов шампиньоны</t>
  </si>
  <si>
    <t>гантель 10кг</t>
  </si>
  <si>
    <t>база для растекания</t>
  </si>
  <si>
    <t>держак для сварки</t>
  </si>
  <si>
    <t>костюм утепленный на флисе</t>
  </si>
  <si>
    <t>h$m</t>
  </si>
  <si>
    <t>кюлоты белые</t>
  </si>
  <si>
    <t>детская одежда глория джинс</t>
  </si>
  <si>
    <t>джинсы варенки</t>
  </si>
  <si>
    <t>кофе ирландские сливки</t>
  </si>
  <si>
    <t xml:space="preserve">обувь для малыша </t>
  </si>
  <si>
    <t>медальница футбол</t>
  </si>
  <si>
    <t>усилитель клея для наращивания ресниц</t>
  </si>
  <si>
    <t>trussardi кроссовки</t>
  </si>
  <si>
    <t>дорожка на пол хлопок</t>
  </si>
  <si>
    <t>koi</t>
  </si>
  <si>
    <t>румалайя</t>
  </si>
  <si>
    <t>купальники для девочек слитный</t>
  </si>
  <si>
    <t>салфетки huggies</t>
  </si>
  <si>
    <t>удлинитель usb 3.0</t>
  </si>
  <si>
    <t>non iron</t>
  </si>
  <si>
    <t>мягкая игрушка единорог большая</t>
  </si>
  <si>
    <t>семь мужей</t>
  </si>
  <si>
    <t>getox professional</t>
  </si>
  <si>
    <t>куртка на флисе</t>
  </si>
  <si>
    <t>трико балетное</t>
  </si>
  <si>
    <t>вешалка для одежды металлическая</t>
  </si>
  <si>
    <t>magiza тюль</t>
  </si>
  <si>
    <t>платье женское из шифона</t>
  </si>
  <si>
    <t>приспособление для косой бейки</t>
  </si>
  <si>
    <t>эпилятор ровента</t>
  </si>
  <si>
    <t>штаны спортивные оверсайз</t>
  </si>
  <si>
    <t>лак матовый художественный</t>
  </si>
  <si>
    <t xml:space="preserve">redmi 9 чехол </t>
  </si>
  <si>
    <t xml:space="preserve">футболки и топы </t>
  </si>
  <si>
    <t>kapli jewelry</t>
  </si>
  <si>
    <t>оружейный ремень</t>
  </si>
  <si>
    <t xml:space="preserve">перчатки футбольные вратарские </t>
  </si>
  <si>
    <t>dior очки</t>
  </si>
  <si>
    <t xml:space="preserve">зарина шорты </t>
  </si>
  <si>
    <t>кожа волосы ногти</t>
  </si>
  <si>
    <t>86178233</t>
  </si>
  <si>
    <t>чехол для мебели кресло</t>
  </si>
  <si>
    <t>медаль выпускник</t>
  </si>
  <si>
    <t>кроссовки ральф рингер</t>
  </si>
  <si>
    <t xml:space="preserve">зимняя куртка для девочки </t>
  </si>
  <si>
    <t>twisted sister</t>
  </si>
  <si>
    <t>футболки мужские хлопок</t>
  </si>
  <si>
    <t>favourite</t>
  </si>
  <si>
    <t>голфы</t>
  </si>
  <si>
    <t>тестирование</t>
  </si>
  <si>
    <t>юбка солнце женская миди</t>
  </si>
  <si>
    <t>детская зубная паста с 0</t>
  </si>
  <si>
    <t>чехол на samsung galaxy a21s</t>
  </si>
  <si>
    <t>деревянные рейки</t>
  </si>
  <si>
    <t xml:space="preserve">заколки бабочки </t>
  </si>
  <si>
    <t>кинза сушеная</t>
  </si>
  <si>
    <t>botavikos крем</t>
  </si>
  <si>
    <t>витамины и бады солгар</t>
  </si>
  <si>
    <t>игрушки фнаф фигурки</t>
  </si>
  <si>
    <t>муслиновый слип</t>
  </si>
  <si>
    <t>гераскутр</t>
  </si>
  <si>
    <t>найк рюкзак</t>
  </si>
  <si>
    <t>кеды nike air</t>
  </si>
  <si>
    <t xml:space="preserve">лосьон для лица </t>
  </si>
  <si>
    <t>набор кастрюль тефаль</t>
  </si>
  <si>
    <t>топ покрытие для гель лака</t>
  </si>
  <si>
    <t>рисование по номерам для детей</t>
  </si>
  <si>
    <t>от мешков под глазами красота</t>
  </si>
  <si>
    <t>лед лампы h1</t>
  </si>
  <si>
    <t>шнурки для ботинок</t>
  </si>
  <si>
    <t>53634003</t>
  </si>
  <si>
    <t>синяя птица книга</t>
  </si>
  <si>
    <t xml:space="preserve">круг детский </t>
  </si>
  <si>
    <t>manlypro</t>
  </si>
  <si>
    <t>камера на компьютер</t>
  </si>
  <si>
    <t>coffesso кофе молотый</t>
  </si>
  <si>
    <t>vanessa</t>
  </si>
  <si>
    <t>костюм бежевый</t>
  </si>
  <si>
    <t>анти налет</t>
  </si>
  <si>
    <t>доктор тайга</t>
  </si>
  <si>
    <t>занимательный русский язык</t>
  </si>
  <si>
    <t>84371784</t>
  </si>
  <si>
    <t xml:space="preserve">детский халат </t>
  </si>
  <si>
    <t>телятина детское питание</t>
  </si>
  <si>
    <t>белая краска по ткани</t>
  </si>
  <si>
    <t>комбинезон слип</t>
  </si>
  <si>
    <t>кольцо веточка</t>
  </si>
  <si>
    <t>ошейник барс</t>
  </si>
  <si>
    <t>60874103</t>
  </si>
  <si>
    <t>костюм летний женский спортивный</t>
  </si>
  <si>
    <t>воблеры rapala</t>
  </si>
  <si>
    <t>навигатор автомобильный 3 в 1</t>
  </si>
  <si>
    <t>тапочки для бассейна для мальчика</t>
  </si>
  <si>
    <t>катапульта</t>
  </si>
  <si>
    <t>украшение для ног</t>
  </si>
  <si>
    <t>гаушники</t>
  </si>
  <si>
    <t>корм для шпиц</t>
  </si>
  <si>
    <t>ложка с именем</t>
  </si>
  <si>
    <t xml:space="preserve">мышь игровая </t>
  </si>
  <si>
    <t>зеленое платье женское</t>
  </si>
  <si>
    <t>зоокард</t>
  </si>
  <si>
    <t>куртки зимние</t>
  </si>
  <si>
    <t>сустаин</t>
  </si>
  <si>
    <t>бюстгальтер женский пуш ап</t>
  </si>
  <si>
    <t>16648156</t>
  </si>
  <si>
    <t>простынь перкаль</t>
  </si>
  <si>
    <t>нилпа</t>
  </si>
  <si>
    <t xml:space="preserve">будда </t>
  </si>
  <si>
    <t>пазлы ларсен</t>
  </si>
  <si>
    <t>железная щетка</t>
  </si>
  <si>
    <t>самая лучшая бабушка</t>
  </si>
  <si>
    <t>блузы женские твое</t>
  </si>
  <si>
    <t>садовый декор сад и дача шторы уличные</t>
  </si>
  <si>
    <t>жукова прописи</t>
  </si>
  <si>
    <t>clawear</t>
  </si>
  <si>
    <t>водомет</t>
  </si>
  <si>
    <t>мокрый камень</t>
  </si>
  <si>
    <t>серьги муранское стекло</t>
  </si>
  <si>
    <t>колец на пальцы</t>
  </si>
  <si>
    <t>подарочный пакет мужчине</t>
  </si>
  <si>
    <t>трусы розовые женские</t>
  </si>
  <si>
    <t>задние фонари на грузовик</t>
  </si>
  <si>
    <t>sela поло</t>
  </si>
  <si>
    <t>lil peep одежда</t>
  </si>
  <si>
    <t>83298984</t>
  </si>
  <si>
    <t>кошка интерактивная</t>
  </si>
  <si>
    <t>тапки носки</t>
  </si>
  <si>
    <t>личная гигиена</t>
  </si>
  <si>
    <t>шампунь констант</t>
  </si>
  <si>
    <t>go glam</t>
  </si>
  <si>
    <t>розетка для прицепа</t>
  </si>
  <si>
    <t>лимонад без сахара</t>
  </si>
  <si>
    <t>слепки ручек и ножек</t>
  </si>
  <si>
    <t>спрей масло для волос</t>
  </si>
  <si>
    <t>шнур для браслетов</t>
  </si>
  <si>
    <t>черная акриловая краска</t>
  </si>
  <si>
    <t>glasha</t>
  </si>
  <si>
    <t>12058269</t>
  </si>
  <si>
    <t>belita young bb крем для лица</t>
  </si>
  <si>
    <t>каблук томаса</t>
  </si>
  <si>
    <t>шапочка для бассейна женская текстиль</t>
  </si>
  <si>
    <t>шорты черные женские джинсовые</t>
  </si>
  <si>
    <t>тюль сетка лен</t>
  </si>
  <si>
    <t>постельное бязь</t>
  </si>
  <si>
    <t>детская ортопедическая обувь на осень</t>
  </si>
  <si>
    <t>сарафан женский домашний</t>
  </si>
  <si>
    <t>милая канцелярия из китая</t>
  </si>
  <si>
    <t>свечка на торт цифра 1</t>
  </si>
  <si>
    <t>солонка мельница</t>
  </si>
  <si>
    <t>кепка бейсболка мальчик</t>
  </si>
  <si>
    <t>quattrocomforto обувь</t>
  </si>
  <si>
    <t>шпильковерт</t>
  </si>
  <si>
    <t>газовый баллон 27 литров</t>
  </si>
  <si>
    <t>samsung a</t>
  </si>
  <si>
    <t>обувница узкая и высокая</t>
  </si>
  <si>
    <t>отбеливающие средства для зубов</t>
  </si>
  <si>
    <t>oppo телефон</t>
  </si>
  <si>
    <t>чай в пакетиках ахмат</t>
  </si>
  <si>
    <t>майка алкашка</t>
  </si>
  <si>
    <t xml:space="preserve">ручка оконная </t>
  </si>
  <si>
    <t>фонарь для сада</t>
  </si>
  <si>
    <t>масло расторопши капсулы</t>
  </si>
  <si>
    <t>бумажные куклы с бумажной одеждой</t>
  </si>
  <si>
    <t>люпины</t>
  </si>
  <si>
    <t>подвязка помидор</t>
  </si>
  <si>
    <t>от земли до неба</t>
  </si>
  <si>
    <t xml:space="preserve">столешница для кухни </t>
  </si>
  <si>
    <t>туфли женские красного цвета</t>
  </si>
  <si>
    <t>подушка во весь рост</t>
  </si>
  <si>
    <t>кастрюля алюминиевая 10 литров</t>
  </si>
  <si>
    <t>все для самогона</t>
  </si>
  <si>
    <t>берет женский шерстяной</t>
  </si>
  <si>
    <t>каркасная тонировка</t>
  </si>
  <si>
    <t>vitaluce</t>
  </si>
  <si>
    <t>наклейки для глаз</t>
  </si>
  <si>
    <t>золотой шелк масло</t>
  </si>
  <si>
    <t>синее платье вечернее длинное</t>
  </si>
  <si>
    <t>силиконовый коврик для раскатки теста большой</t>
  </si>
  <si>
    <t xml:space="preserve">твердые духи </t>
  </si>
  <si>
    <t>cupshe</t>
  </si>
  <si>
    <t>мозайка детская</t>
  </si>
  <si>
    <t>аарон бейби</t>
  </si>
  <si>
    <t>корея косметика для подростков</t>
  </si>
  <si>
    <t>соло</t>
  </si>
  <si>
    <t>от</t>
  </si>
  <si>
    <t>для автозагара</t>
  </si>
  <si>
    <t>половой член</t>
  </si>
  <si>
    <t xml:space="preserve">круги для плавания </t>
  </si>
  <si>
    <t>носки женские короткие с принтом</t>
  </si>
  <si>
    <t>шапочки для новорождённых</t>
  </si>
  <si>
    <t>лоферы зеленые</t>
  </si>
  <si>
    <t>бальзам для волос кератин</t>
  </si>
  <si>
    <t xml:space="preserve">коврик прикроватный </t>
  </si>
  <si>
    <t>gtx 1660 super видеокарта</t>
  </si>
  <si>
    <t>подставка для папок для бумаг</t>
  </si>
  <si>
    <t>набор рыболовный</t>
  </si>
  <si>
    <t>похвала</t>
  </si>
  <si>
    <t>кепка мияги</t>
  </si>
  <si>
    <t>monostil</t>
  </si>
  <si>
    <t>колодки портновские</t>
  </si>
  <si>
    <t>туфли белого цвета</t>
  </si>
  <si>
    <t>термос 1л</t>
  </si>
  <si>
    <t>вафли артек</t>
  </si>
  <si>
    <t xml:space="preserve">летняя туника </t>
  </si>
  <si>
    <t>сальников</t>
  </si>
  <si>
    <t xml:space="preserve">щипцы для кальяна </t>
  </si>
  <si>
    <t>куклы для девочек 3 года</t>
  </si>
  <si>
    <t>жилет puma</t>
  </si>
  <si>
    <t>войлок для бани</t>
  </si>
  <si>
    <t>шарлатаны из кведлинбурга</t>
  </si>
  <si>
    <t>африканка</t>
  </si>
  <si>
    <t>подарочная коробка для ювелирных украшений</t>
  </si>
  <si>
    <t>средство от акне</t>
  </si>
  <si>
    <t>л-карнитин l-карнитин</t>
  </si>
  <si>
    <t>дождевик на рюкзак</t>
  </si>
  <si>
    <t xml:space="preserve">фигура садовая </t>
  </si>
  <si>
    <t>контейнер для салфеток настольный</t>
  </si>
  <si>
    <t>l.a.f</t>
  </si>
  <si>
    <t xml:space="preserve">avan мужчина </t>
  </si>
  <si>
    <t>локомотив одежда</t>
  </si>
  <si>
    <t>kaif</t>
  </si>
  <si>
    <t>шлейка для крысы</t>
  </si>
  <si>
    <t>81815533</t>
  </si>
  <si>
    <t>матрас надувной детский</t>
  </si>
  <si>
    <t>акриловая краска черная</t>
  </si>
  <si>
    <t>парафиновая маска для рук</t>
  </si>
  <si>
    <t>блокнот для записей а5</t>
  </si>
  <si>
    <t>стул пластиковый прозрачный</t>
  </si>
  <si>
    <t>блокнот для скрапбукинга</t>
  </si>
  <si>
    <t>vinci pod</t>
  </si>
  <si>
    <t>зубные щетки электрические</t>
  </si>
  <si>
    <t>лён платье</t>
  </si>
  <si>
    <t xml:space="preserve">us polo </t>
  </si>
  <si>
    <t>джинсы мужские levis</t>
  </si>
  <si>
    <t>саб борд</t>
  </si>
  <si>
    <t>стивин кинг</t>
  </si>
  <si>
    <t>mixit гель</t>
  </si>
  <si>
    <t>восковая бумага</t>
  </si>
  <si>
    <t>13729369</t>
  </si>
  <si>
    <t>маклюра для ног</t>
  </si>
  <si>
    <t>сад изящных слов</t>
  </si>
  <si>
    <t>smileroom</t>
  </si>
  <si>
    <t>силиконовые носки для обуви</t>
  </si>
  <si>
    <t>огэ география 2022</t>
  </si>
  <si>
    <t xml:space="preserve">кувалда </t>
  </si>
  <si>
    <t>head &amp; shoulders 900</t>
  </si>
  <si>
    <t>сахар кусковой колотый</t>
  </si>
  <si>
    <t>делитель для таблеток</t>
  </si>
  <si>
    <t>автомобильная мойка</t>
  </si>
  <si>
    <t>баночки для хранения специй</t>
  </si>
  <si>
    <t>adelline</t>
  </si>
  <si>
    <t>чистка одежды</t>
  </si>
  <si>
    <t>крем от дерматита</t>
  </si>
  <si>
    <t>штаны классические мужские</t>
  </si>
  <si>
    <t>худи с шортами</t>
  </si>
  <si>
    <t xml:space="preserve">щетка для обуви </t>
  </si>
  <si>
    <t>рубироид</t>
  </si>
  <si>
    <t>статуи для сада</t>
  </si>
  <si>
    <t>свитшо</t>
  </si>
  <si>
    <t>ключница женская</t>
  </si>
  <si>
    <t>61195212</t>
  </si>
  <si>
    <t>пюре пауч</t>
  </si>
  <si>
    <t>одеколон шипр</t>
  </si>
  <si>
    <t>проточный водонагреватель electrolux</t>
  </si>
  <si>
    <t>набор для полировки</t>
  </si>
  <si>
    <t>косметика holy land</t>
  </si>
  <si>
    <t>насадка диффузор</t>
  </si>
  <si>
    <t>брюки алладины</t>
  </si>
  <si>
    <t>белье мужское</t>
  </si>
  <si>
    <t>коляска cybex</t>
  </si>
  <si>
    <t>реконструкция волос</t>
  </si>
  <si>
    <t xml:space="preserve">налокотники </t>
  </si>
  <si>
    <t>madinail</t>
  </si>
  <si>
    <t>летние спортивные штаны мужские</t>
  </si>
  <si>
    <t xml:space="preserve">летние вещи женские </t>
  </si>
  <si>
    <t>гамаки для грызунов</t>
  </si>
  <si>
    <t>mjolk кокон</t>
  </si>
  <si>
    <t>алоэ питьевой</t>
  </si>
  <si>
    <t>очки тренд</t>
  </si>
  <si>
    <t>белая кожаная сумка</t>
  </si>
  <si>
    <t>панамка для мальчиков</t>
  </si>
  <si>
    <t>12163675</t>
  </si>
  <si>
    <t>топперы для праздника</t>
  </si>
  <si>
    <t>беговое колесо</t>
  </si>
  <si>
    <t>дом для лол</t>
  </si>
  <si>
    <t>karite lip plump</t>
  </si>
  <si>
    <t>70535705</t>
  </si>
  <si>
    <t>бюз карат женский</t>
  </si>
  <si>
    <t>носки пилинг для ног</t>
  </si>
  <si>
    <t>shock absorber</t>
  </si>
  <si>
    <t>футболка z мужская</t>
  </si>
  <si>
    <t>кувшин аквафор фильтр</t>
  </si>
  <si>
    <t>чехол xiaomi 10 pro</t>
  </si>
  <si>
    <t>tomahawk</t>
  </si>
  <si>
    <t>акустическая система bluetooth</t>
  </si>
  <si>
    <t>donella детский</t>
  </si>
  <si>
    <t>bodo шорты</t>
  </si>
  <si>
    <t>бюсгалтер для кормления</t>
  </si>
  <si>
    <t>шторы блэкаут 250</t>
  </si>
  <si>
    <t xml:space="preserve">скетчбук для рисования </t>
  </si>
  <si>
    <t>жемчуг чокер</t>
  </si>
  <si>
    <t>стульчик туристический</t>
  </si>
  <si>
    <t>zarina комбинезон</t>
  </si>
  <si>
    <t>подгузники трусики 2</t>
  </si>
  <si>
    <t>хайлайтер сердце</t>
  </si>
  <si>
    <t>триммер садовый бензиновый huter</t>
  </si>
  <si>
    <t>твидовый</t>
  </si>
  <si>
    <t>бежевые обувь</t>
  </si>
  <si>
    <t>шланг садовый с распылителем</t>
  </si>
  <si>
    <t>салфетки для детей влажные</t>
  </si>
  <si>
    <t xml:space="preserve"> бюстгальтер</t>
  </si>
  <si>
    <t>металлическая машинка</t>
  </si>
  <si>
    <t>мятная блузка</t>
  </si>
  <si>
    <t>мышка для ноутбука без проводная</t>
  </si>
  <si>
    <t>байдарка пластиковая</t>
  </si>
  <si>
    <t>помада ffleur</t>
  </si>
  <si>
    <t>свитер с воротником</t>
  </si>
  <si>
    <t>трусы мужски</t>
  </si>
  <si>
    <t>щетка для чистки обуви</t>
  </si>
  <si>
    <t>маркер перманентный тонкий</t>
  </si>
  <si>
    <t>конструктор титаник</t>
  </si>
  <si>
    <t>пудра estel</t>
  </si>
  <si>
    <t>poseidon</t>
  </si>
  <si>
    <t>водяная станция</t>
  </si>
  <si>
    <t>чехол zte blade 20 smart</t>
  </si>
  <si>
    <t xml:space="preserve">мем </t>
  </si>
  <si>
    <t>канекалон ками</t>
  </si>
  <si>
    <t>белевская пастила фруктовая ассорти</t>
  </si>
  <si>
    <t>штаны поварские</t>
  </si>
  <si>
    <t>телекарта</t>
  </si>
  <si>
    <t>mia moda</t>
  </si>
  <si>
    <t xml:space="preserve">сандали резиновые </t>
  </si>
  <si>
    <t>глубокое декольте</t>
  </si>
  <si>
    <t>бигуди поролоновые</t>
  </si>
  <si>
    <t>рюкзак karl lagerfeld</t>
  </si>
  <si>
    <t>итальянская бижутерия</t>
  </si>
  <si>
    <t>техно телефон</t>
  </si>
  <si>
    <t>гиря 32</t>
  </si>
  <si>
    <t>деревянная бабочка</t>
  </si>
  <si>
    <t>простынь на резинке 75х75</t>
  </si>
  <si>
    <t xml:space="preserve">самбуфер </t>
  </si>
  <si>
    <t>памперс премиум кеа 3</t>
  </si>
  <si>
    <t>ролики для ворот</t>
  </si>
  <si>
    <t>остров кошек</t>
  </si>
  <si>
    <t>брюки летние лен</t>
  </si>
  <si>
    <t>наклейки военные</t>
  </si>
  <si>
    <t>подводка мейбелин</t>
  </si>
  <si>
    <t>pure water стиральный порошок</t>
  </si>
  <si>
    <t>сменные файлы для пилки</t>
  </si>
  <si>
    <t>украшения бохо</t>
  </si>
  <si>
    <t>push up трусы</t>
  </si>
  <si>
    <t>эстель оттеночный бальзам</t>
  </si>
  <si>
    <t>tnl шампунь</t>
  </si>
  <si>
    <t>краски по дереву</t>
  </si>
  <si>
    <t>лента на автомобиль</t>
  </si>
  <si>
    <t xml:space="preserve">кулоны парные </t>
  </si>
  <si>
    <t>липучки на соски</t>
  </si>
  <si>
    <t>светильник настольный на батарейках</t>
  </si>
  <si>
    <t>штаны атласные</t>
  </si>
  <si>
    <t xml:space="preserve">berlingo </t>
  </si>
  <si>
    <t>пантенол крем после загара</t>
  </si>
  <si>
    <t>workout</t>
  </si>
  <si>
    <t>косметикс</t>
  </si>
  <si>
    <t>ice nova</t>
  </si>
  <si>
    <t>воскоплав для депиляции на лице</t>
  </si>
  <si>
    <t>аппарат для конфет</t>
  </si>
  <si>
    <t>organic smart oil</t>
  </si>
  <si>
    <t xml:space="preserve">гофра </t>
  </si>
  <si>
    <t>tecno camon 18 чехол</t>
  </si>
  <si>
    <t>must have basis</t>
  </si>
  <si>
    <t xml:space="preserve">аксессуар </t>
  </si>
  <si>
    <t>деметр</t>
  </si>
  <si>
    <t>гипоксидная смола</t>
  </si>
  <si>
    <t>wedding day</t>
  </si>
  <si>
    <t xml:space="preserve">футболки  мужские </t>
  </si>
  <si>
    <t>платье купальное</t>
  </si>
  <si>
    <t>муслиновые рубашки</t>
  </si>
  <si>
    <t>зубило для перфоратора</t>
  </si>
  <si>
    <t>слинг переноска для собак</t>
  </si>
  <si>
    <t>46166382</t>
  </si>
  <si>
    <t>74876314</t>
  </si>
  <si>
    <t xml:space="preserve">фиолетовый </t>
  </si>
  <si>
    <t>труба для водопровода</t>
  </si>
  <si>
    <t>летние мужские кроссовки адидас</t>
  </si>
  <si>
    <t>контуринг для лица карандаш</t>
  </si>
  <si>
    <t>куртка авиатор</t>
  </si>
  <si>
    <t>xiaomi 9c nfc</t>
  </si>
  <si>
    <t>borger</t>
  </si>
  <si>
    <t>йод жидкий</t>
  </si>
  <si>
    <t>dr.sante маска</t>
  </si>
  <si>
    <t>шорты для девочки 12 лет</t>
  </si>
  <si>
    <t>francesco donni обувь</t>
  </si>
  <si>
    <t>сумка женская большая экокожа</t>
  </si>
  <si>
    <t>мелисса для девочки</t>
  </si>
  <si>
    <t>гуашь белая для рисования</t>
  </si>
  <si>
    <t>развиваем внимание</t>
  </si>
  <si>
    <t>замок для цепочки</t>
  </si>
  <si>
    <t>шорты для девочки трусы</t>
  </si>
  <si>
    <t>юбки аниме</t>
  </si>
  <si>
    <t>asics tiger runner</t>
  </si>
  <si>
    <t>форма для варенников</t>
  </si>
  <si>
    <t>полотенце одноразовые</t>
  </si>
  <si>
    <t>домкрат автомобильный ромбический</t>
  </si>
  <si>
    <t>escentric 02</t>
  </si>
  <si>
    <t>лего майнкрафт игрушки</t>
  </si>
  <si>
    <t>платье нарядное женское в ресторан</t>
  </si>
  <si>
    <t>надувной бассейн с горкой</t>
  </si>
  <si>
    <t>гусиные лапки</t>
  </si>
  <si>
    <t xml:space="preserve">миф </t>
  </si>
  <si>
    <t>сумка для скейта</t>
  </si>
  <si>
    <t>платье с кружевами</t>
  </si>
  <si>
    <t>портативный туалет</t>
  </si>
  <si>
    <t>эстель окислитель</t>
  </si>
  <si>
    <t>бурлящие шары для ванны</t>
  </si>
  <si>
    <t>церезит</t>
  </si>
  <si>
    <t>перчатки длинные для платья</t>
  </si>
  <si>
    <t>зонты для девочек</t>
  </si>
  <si>
    <t xml:space="preserve">светоотражающий гель лак </t>
  </si>
  <si>
    <t>натура сиберика бальзам для волос</t>
  </si>
  <si>
    <t>рубашка платье с длинным рукавом</t>
  </si>
  <si>
    <t>смазка медная</t>
  </si>
  <si>
    <t xml:space="preserve">бумажная принцесса </t>
  </si>
  <si>
    <t>подставки под мебель</t>
  </si>
  <si>
    <t>тушь killer</t>
  </si>
  <si>
    <t>набор ковриков</t>
  </si>
  <si>
    <t>сухой лак для волос экстрасильной фиксации</t>
  </si>
  <si>
    <t>bochetti джинсы</t>
  </si>
  <si>
    <t>rozara</t>
  </si>
  <si>
    <t>игрушки для щенка</t>
  </si>
  <si>
    <t>горшок настенный</t>
  </si>
  <si>
    <t>кольца для сумки рукоделие</t>
  </si>
  <si>
    <t>нефритовые яйца</t>
  </si>
  <si>
    <t>серьги серебро с позолотой ювелирные украшения</t>
  </si>
  <si>
    <t>сандали декатлон</t>
  </si>
  <si>
    <t>шапка зимняя для девочки с помпоном</t>
  </si>
  <si>
    <t xml:space="preserve">mindless self indulgence </t>
  </si>
  <si>
    <t>костюм женский с брюками деловой</t>
  </si>
  <si>
    <t>снегоуборщик садовая техника</t>
  </si>
  <si>
    <t xml:space="preserve">набор для бани </t>
  </si>
  <si>
    <t>asics gel rocket</t>
  </si>
  <si>
    <t>джоггеры летние женские</t>
  </si>
  <si>
    <t>тв кабель антенный</t>
  </si>
  <si>
    <t xml:space="preserve">штаны бананы </t>
  </si>
  <si>
    <t>одеяло 1.5 спальное детское</t>
  </si>
  <si>
    <t>31259109</t>
  </si>
  <si>
    <t>44103657</t>
  </si>
  <si>
    <t>костюм штаны и кофта</t>
  </si>
  <si>
    <t>джинсовый комбез для девочки</t>
  </si>
  <si>
    <t>кроссовки nike женские обувь</t>
  </si>
  <si>
    <t>флаг радуга</t>
  </si>
  <si>
    <t>защитное стекло для xiaomi redmi 9</t>
  </si>
  <si>
    <t>микрофоны караоке</t>
  </si>
  <si>
    <t>нижнее белье трусы женские</t>
  </si>
  <si>
    <t>garnier краска</t>
  </si>
  <si>
    <t>сережки милые</t>
  </si>
  <si>
    <t>платье в ресторан</t>
  </si>
  <si>
    <t>кроссовки майкл корс</t>
  </si>
  <si>
    <t>для мытья головы</t>
  </si>
  <si>
    <t xml:space="preserve">рюкзак мужской кожаный </t>
  </si>
  <si>
    <t>маркеры для теггинг</t>
  </si>
  <si>
    <t>taschen</t>
  </si>
  <si>
    <t>кейс для косметики прозрачный</t>
  </si>
  <si>
    <t>платье на плечах</t>
  </si>
  <si>
    <t>головки для гайковерта</t>
  </si>
  <si>
    <t xml:space="preserve">спортивный бюстгальтер </t>
  </si>
  <si>
    <t>apple watch 4</t>
  </si>
  <si>
    <t>кавказская пряжа</t>
  </si>
  <si>
    <t>стакан раскладной</t>
  </si>
  <si>
    <t>льняная рубашка детская</t>
  </si>
  <si>
    <t>ecolab шампунь</t>
  </si>
  <si>
    <t>bustan budur</t>
  </si>
  <si>
    <t>насос для воды вибрационный</t>
  </si>
  <si>
    <t>спальный костюм женский</t>
  </si>
  <si>
    <t>легкие шорты</t>
  </si>
  <si>
    <t>масло шел</t>
  </si>
  <si>
    <t>настольная игра угадай кто я</t>
  </si>
  <si>
    <t>обложка на паспорт для подростков</t>
  </si>
  <si>
    <t>протеин big whey</t>
  </si>
  <si>
    <t>guerlain духи</t>
  </si>
  <si>
    <t>garnier 3 в 1</t>
  </si>
  <si>
    <t>в лес где мерцают светлячки</t>
  </si>
  <si>
    <t>13994873</t>
  </si>
  <si>
    <t xml:space="preserve">топик черный </t>
  </si>
  <si>
    <t>нервущиеся колготки</t>
  </si>
  <si>
    <t>игрушки для собак пищалка</t>
  </si>
  <si>
    <t>72740482</t>
  </si>
  <si>
    <t>умывалка корея</t>
  </si>
  <si>
    <t>счетчик для воды</t>
  </si>
  <si>
    <t>проволока оцинкованная</t>
  </si>
  <si>
    <t>домокун игрушка</t>
  </si>
  <si>
    <t>пряжа alize softy</t>
  </si>
  <si>
    <t>удобрение 20:20:20</t>
  </si>
  <si>
    <t>акриловый лак универсальный</t>
  </si>
  <si>
    <t>жилет женский белый</t>
  </si>
  <si>
    <t>кружка 1000мл</t>
  </si>
  <si>
    <t>b4</t>
  </si>
  <si>
    <t>шланг пвх</t>
  </si>
  <si>
    <t>коляска для детей</t>
  </si>
  <si>
    <t>наклейки на ногти цветы</t>
  </si>
  <si>
    <t>lavash</t>
  </si>
  <si>
    <t>богарт туалетная вода</t>
  </si>
  <si>
    <t>духи мужские парфюм армани</t>
  </si>
  <si>
    <t>mothercare панама</t>
  </si>
  <si>
    <t>патроны для ламп</t>
  </si>
  <si>
    <t>коклюшки для кружева</t>
  </si>
  <si>
    <t>15882515</t>
  </si>
  <si>
    <t>костюм для фитнеса женский тройка</t>
  </si>
  <si>
    <t>hask кондиционер для волос</t>
  </si>
  <si>
    <t>паук фигурка</t>
  </si>
  <si>
    <t>детские слипы</t>
  </si>
  <si>
    <t>круг надувной детский</t>
  </si>
  <si>
    <t xml:space="preserve">рисоварка </t>
  </si>
  <si>
    <t>сумка змея</t>
  </si>
  <si>
    <t>топик твоё</t>
  </si>
  <si>
    <t>юбка карандаш джинсовая</t>
  </si>
  <si>
    <t>платье летнее женское модное</t>
  </si>
  <si>
    <t>набор женские носки</t>
  </si>
  <si>
    <t xml:space="preserve">эко </t>
  </si>
  <si>
    <t>коврики для мышки</t>
  </si>
  <si>
    <t>selena pearls</t>
  </si>
  <si>
    <t xml:space="preserve">электрическая бритва </t>
  </si>
  <si>
    <t>слингуля</t>
  </si>
  <si>
    <t>оперативная память ddr4 для ноутбука</t>
  </si>
  <si>
    <t>топ короткий нарядный</t>
  </si>
  <si>
    <t>гардина для штор металлическая</t>
  </si>
  <si>
    <t>трусы белые для девочки</t>
  </si>
  <si>
    <t>толстовки найк</t>
  </si>
  <si>
    <t>ваза для цветов стильная</t>
  </si>
  <si>
    <t>маг 30</t>
  </si>
  <si>
    <t>семена перца для балкона</t>
  </si>
  <si>
    <t>акустический экран</t>
  </si>
  <si>
    <t>лошадь настоящая</t>
  </si>
  <si>
    <t>поясная женская сумка</t>
  </si>
  <si>
    <t>топпер на кровать</t>
  </si>
  <si>
    <t>кепка stars brawl</t>
  </si>
  <si>
    <t xml:space="preserve">leraton </t>
  </si>
  <si>
    <t>ферлатум</t>
  </si>
  <si>
    <t>спрей защита от солнца</t>
  </si>
  <si>
    <t>дозатор спрей</t>
  </si>
  <si>
    <t xml:space="preserve">джейн эйр </t>
  </si>
  <si>
    <t>бессмертный полк</t>
  </si>
  <si>
    <t>для создания локонов</t>
  </si>
  <si>
    <t>набор тарелок для супа</t>
  </si>
  <si>
    <t>карзина для игрушек</t>
  </si>
  <si>
    <t>тюль в гостинную</t>
  </si>
  <si>
    <t>филамент</t>
  </si>
  <si>
    <t>пуфик на ножках</t>
  </si>
  <si>
    <t>готовые очки для чтения 3.5</t>
  </si>
  <si>
    <t>костюм для подводной охоты</t>
  </si>
  <si>
    <t>кератиновый гель</t>
  </si>
  <si>
    <t>гвоздики жемчуг</t>
  </si>
  <si>
    <t>мышка на пульте управления</t>
  </si>
  <si>
    <t>united nude женский</t>
  </si>
  <si>
    <t>астаксантин бад</t>
  </si>
  <si>
    <t>чехол с цепочкой</t>
  </si>
  <si>
    <t>51206596</t>
  </si>
  <si>
    <t xml:space="preserve">свитшо </t>
  </si>
  <si>
    <t>шлем шапка для мальчика</t>
  </si>
  <si>
    <t>петли для шкатулки</t>
  </si>
  <si>
    <t>antiga одежда</t>
  </si>
  <si>
    <t>кумин</t>
  </si>
  <si>
    <t>резиновый шпатель</t>
  </si>
  <si>
    <t xml:space="preserve">бутылочки для кормления </t>
  </si>
  <si>
    <t>шомпол 4.5</t>
  </si>
  <si>
    <t xml:space="preserve">wow </t>
  </si>
  <si>
    <t>строгач для собак</t>
  </si>
  <si>
    <t>круглые салфетки на стол</t>
  </si>
  <si>
    <t>элексир 12 в 1</t>
  </si>
  <si>
    <t>шкаф каркасный</t>
  </si>
  <si>
    <t>пони hasbro</t>
  </si>
  <si>
    <t>козырьки над дверью</t>
  </si>
  <si>
    <t>транексамовая кислота</t>
  </si>
  <si>
    <t>мебель трансформер</t>
  </si>
  <si>
    <t>нан1 смесь</t>
  </si>
  <si>
    <t>детская машина радиоуправляемая</t>
  </si>
  <si>
    <t>платье для девочек 134-140</t>
  </si>
  <si>
    <t>энтеросорбент</t>
  </si>
  <si>
    <t>годовой курс занятий 5-6 лет</t>
  </si>
  <si>
    <t>барсетки мужские кожа</t>
  </si>
  <si>
    <t>новая коллекция</t>
  </si>
  <si>
    <t>монтажная пена с трубочкой</t>
  </si>
  <si>
    <t>бюст без косточек</t>
  </si>
  <si>
    <t>интерскол строительные инструменты</t>
  </si>
  <si>
    <t>коробка мармеладок</t>
  </si>
  <si>
    <t>трусы мальчик</t>
  </si>
  <si>
    <t>aux bluetooth адаптер автомобильный</t>
  </si>
  <si>
    <t>overlord</t>
  </si>
  <si>
    <t>рулонные шторы 43 см</t>
  </si>
  <si>
    <t>топ с кружевом женский</t>
  </si>
  <si>
    <t>брюки льняные детские</t>
  </si>
  <si>
    <t>масло усьмы для роста бровей и ресниц</t>
  </si>
  <si>
    <t>бутылка для воды детская с трубочкой</t>
  </si>
  <si>
    <t>скетчбук а3</t>
  </si>
  <si>
    <t>spf 50 солнцезащитный крем детский</t>
  </si>
  <si>
    <t>набор для ванны лаванда</t>
  </si>
  <si>
    <t>маски для дица</t>
  </si>
  <si>
    <t>картина алмазная мозаика</t>
  </si>
  <si>
    <t>платье mothercare</t>
  </si>
  <si>
    <t>41148825</t>
  </si>
  <si>
    <t>42546457</t>
  </si>
  <si>
    <t>34632205</t>
  </si>
  <si>
    <t>юбка с леопардовым принтом</t>
  </si>
  <si>
    <t>домик в аквариум</t>
  </si>
  <si>
    <t>пять языков</t>
  </si>
  <si>
    <t>рекс</t>
  </si>
  <si>
    <t>паровая пушка</t>
  </si>
  <si>
    <t>зип хули</t>
  </si>
  <si>
    <t>эластичные бинты высокой растяжимости</t>
  </si>
  <si>
    <t>юлия высоцкая</t>
  </si>
  <si>
    <t>84341030</t>
  </si>
  <si>
    <t>купальник закрытый для бассейна</t>
  </si>
  <si>
    <t>воздушные шары зеленые</t>
  </si>
  <si>
    <t>le monique</t>
  </si>
  <si>
    <t>asics кеды japan s</t>
  </si>
  <si>
    <t>34183257</t>
  </si>
  <si>
    <t>вертушка для полива</t>
  </si>
  <si>
    <t>круг для плавания фламинго</t>
  </si>
  <si>
    <t>маска тактическая</t>
  </si>
  <si>
    <t>смег</t>
  </si>
  <si>
    <t>трещотка для велосипеда</t>
  </si>
  <si>
    <t>loom детская одежда</t>
  </si>
  <si>
    <t>брюки в клетку для мужчин</t>
  </si>
  <si>
    <t>коагулятор</t>
  </si>
  <si>
    <t>банки для сыпучих с крышкой</t>
  </si>
  <si>
    <t>тини лав игрушки</t>
  </si>
  <si>
    <t>тарелка для орехов</t>
  </si>
  <si>
    <t>будо мат</t>
  </si>
  <si>
    <t>бирки для растений</t>
  </si>
  <si>
    <t>платье рукава фонарики вечернее</t>
  </si>
  <si>
    <t>зарина одежда женская футболка</t>
  </si>
  <si>
    <t>сыворотка для лица aravia</t>
  </si>
  <si>
    <t>простынь белая 1 5</t>
  </si>
  <si>
    <t xml:space="preserve">для карты </t>
  </si>
  <si>
    <t xml:space="preserve">купальник в рубчик </t>
  </si>
  <si>
    <t>34201116</t>
  </si>
  <si>
    <t>перчатки xs</t>
  </si>
  <si>
    <t>носки 5 пар женские</t>
  </si>
  <si>
    <t>сумка желтая женская</t>
  </si>
  <si>
    <t>водный матрас</t>
  </si>
  <si>
    <t>брюки женские кюлоты на резинке</t>
  </si>
  <si>
    <t>ollin порошок</t>
  </si>
  <si>
    <t>кресло мастера</t>
  </si>
  <si>
    <t xml:space="preserve">нить </t>
  </si>
  <si>
    <t>горшок пластишка</t>
  </si>
  <si>
    <t>летнее платье женское легкое</t>
  </si>
  <si>
    <t>мешок для крема с насадками</t>
  </si>
  <si>
    <t>коробки крафт</t>
  </si>
  <si>
    <t>женское платье на запах</t>
  </si>
  <si>
    <t>женские часы керамические</t>
  </si>
  <si>
    <t>домашний топ</t>
  </si>
  <si>
    <t>поглотитель запахов</t>
  </si>
  <si>
    <t>bite молоко</t>
  </si>
  <si>
    <t>держатель для пустышки bibs</t>
  </si>
  <si>
    <t>мешки для пылесоса samsung sc</t>
  </si>
  <si>
    <t>бусины для торта</t>
  </si>
  <si>
    <t>faberlic крем</t>
  </si>
  <si>
    <t>косуха куртка женская оверсайз</t>
  </si>
  <si>
    <t>суперкрылья</t>
  </si>
  <si>
    <t>чехол на xiomi redmi note 8</t>
  </si>
  <si>
    <t>asics мужская одежда</t>
  </si>
  <si>
    <t>сланцы tommy hilfiger женские</t>
  </si>
  <si>
    <t>рассеиватель для душа</t>
  </si>
  <si>
    <t>ясно понятно</t>
  </si>
  <si>
    <t xml:space="preserve">книга после </t>
  </si>
  <si>
    <t>iphone 13 pro max стекло</t>
  </si>
  <si>
    <t>76987276</t>
  </si>
  <si>
    <t>велосипедная покрышка 26 дюймов</t>
  </si>
  <si>
    <t>чехол на телефон tecno spark 7</t>
  </si>
  <si>
    <t>12709960</t>
  </si>
  <si>
    <t>витамин е для волос</t>
  </si>
  <si>
    <t>масло для умывания гидрофильное</t>
  </si>
  <si>
    <t>зеркальные очки</t>
  </si>
  <si>
    <t>ответная планка</t>
  </si>
  <si>
    <t>презервативы maxima</t>
  </si>
  <si>
    <t>аккумулятор 12v 7ah</t>
  </si>
  <si>
    <t>алхадая</t>
  </si>
  <si>
    <t>estel маска увлажняющая</t>
  </si>
  <si>
    <t>повербанк type-c</t>
  </si>
  <si>
    <t>боди киндер сюрприз</t>
  </si>
  <si>
    <t>эластики</t>
  </si>
  <si>
    <t>pancake</t>
  </si>
  <si>
    <t>халат женский домашний махровый</t>
  </si>
  <si>
    <t>джинсовка женская длинная</t>
  </si>
  <si>
    <t>табличка для офиса</t>
  </si>
  <si>
    <t>аравия энзимная</t>
  </si>
  <si>
    <t>ultra clean</t>
  </si>
  <si>
    <t>отрава от медведки</t>
  </si>
  <si>
    <t>чайник philips</t>
  </si>
  <si>
    <t>набор кистей для макияжа красота</t>
  </si>
  <si>
    <t>электрическая печь настольная</t>
  </si>
  <si>
    <t>костюмы женские вечерние</t>
  </si>
  <si>
    <t>39320213</t>
  </si>
  <si>
    <t>ходовые огни с поворотником</t>
  </si>
  <si>
    <t>наполнитель для кошачьего туалета барсик</t>
  </si>
  <si>
    <t>sven наушники</t>
  </si>
  <si>
    <t>мужские бутсы</t>
  </si>
  <si>
    <t>72887671</t>
  </si>
  <si>
    <t>перчатки спецназ</t>
  </si>
  <si>
    <t>хаги вагм</t>
  </si>
  <si>
    <t>часы хонор бэнд 6</t>
  </si>
  <si>
    <t>джинсы со средней посадкой</t>
  </si>
  <si>
    <t>удобрения, химикаты и средства защиты средства защиты растений</t>
  </si>
  <si>
    <t>поднос для сервировки</t>
  </si>
  <si>
    <t>шкатулка из леди баг</t>
  </si>
  <si>
    <t>пазлы для детей 6 лет</t>
  </si>
  <si>
    <t>чехол на укулеле</t>
  </si>
  <si>
    <t>clever wear женский</t>
  </si>
  <si>
    <t>майка мужская поло</t>
  </si>
  <si>
    <t>товары для котов</t>
  </si>
  <si>
    <t>малиновая сумка</t>
  </si>
  <si>
    <t>масло матрикс</t>
  </si>
  <si>
    <t xml:space="preserve">огурцы </t>
  </si>
  <si>
    <t>boss футболка</t>
  </si>
  <si>
    <t>крест православный</t>
  </si>
  <si>
    <t>пилинг головы для кожи</t>
  </si>
  <si>
    <t>низ</t>
  </si>
  <si>
    <t>снежная королева футболка</t>
  </si>
  <si>
    <t>камтекс хлопок</t>
  </si>
  <si>
    <t>обувь мужская адидас</t>
  </si>
  <si>
    <t>дезодорант парфюмированный</t>
  </si>
  <si>
    <t>пайка пластика</t>
  </si>
  <si>
    <t>honor 20s чехол</t>
  </si>
  <si>
    <t>литература 3 класс</t>
  </si>
  <si>
    <t>сумка женская через плечо с цепью</t>
  </si>
  <si>
    <t xml:space="preserve">формы для свечей </t>
  </si>
  <si>
    <t>куклы для девочек baby born</t>
  </si>
  <si>
    <t>брелок для ключей автомобиля женский</t>
  </si>
  <si>
    <t>чемодан freedom</t>
  </si>
  <si>
    <t>xiaomi зонт</t>
  </si>
  <si>
    <t>стул для мастера ресниц</t>
  </si>
  <si>
    <t>макфа без глютена</t>
  </si>
  <si>
    <t>ароматизатор меловой</t>
  </si>
  <si>
    <t>2k sport</t>
  </si>
  <si>
    <t>воск для рук aravia</t>
  </si>
  <si>
    <t>бойся я с тобой</t>
  </si>
  <si>
    <t>кофеты</t>
  </si>
  <si>
    <t>lavazza молотый</t>
  </si>
  <si>
    <t>влажный корм для собак премиум</t>
  </si>
  <si>
    <t>сидераты семена фацелия</t>
  </si>
  <si>
    <t>сковорода для индукции</t>
  </si>
  <si>
    <t>платье белое пляжное</t>
  </si>
  <si>
    <t>71898837</t>
  </si>
  <si>
    <t>трусы в сетку</t>
  </si>
  <si>
    <t>туфли женские весна осень</t>
  </si>
  <si>
    <t>чехол на телефон хонор 8а</t>
  </si>
  <si>
    <t>трансформеры игрушки автоботы</t>
  </si>
  <si>
    <t>светильники настенный бра</t>
  </si>
  <si>
    <t>для декупажа</t>
  </si>
  <si>
    <t>кокосовая опора</t>
  </si>
  <si>
    <t>стельки летние мужские</t>
  </si>
  <si>
    <t>наполнитель для подушек рукоделие</t>
  </si>
  <si>
    <t>платье офисное строгое</t>
  </si>
  <si>
    <t>мокрый эффект для волос</t>
  </si>
  <si>
    <t>линзы dailies total 1</t>
  </si>
  <si>
    <t>блокнот планер</t>
  </si>
  <si>
    <t>складной таз 15л</t>
  </si>
  <si>
    <t>выдвижная полка для кухни</t>
  </si>
  <si>
    <t>samsung buds live</t>
  </si>
  <si>
    <t>зарядка для iphone 12</t>
  </si>
  <si>
    <t>резинка для холодильника indesit</t>
  </si>
  <si>
    <t>перчатки прочные</t>
  </si>
  <si>
    <t>12720328</t>
  </si>
  <si>
    <t>aeronautica militare брюки</t>
  </si>
  <si>
    <t xml:space="preserve">лапшерезка </t>
  </si>
  <si>
    <t>мыло туалетное твердое земляничное</t>
  </si>
  <si>
    <t>домашние цветы в горшках живые</t>
  </si>
  <si>
    <t xml:space="preserve">газовая колонка </t>
  </si>
  <si>
    <t>бутоньерка на пиджак</t>
  </si>
  <si>
    <t>la biosthetique маска</t>
  </si>
  <si>
    <t>струны для бас гитары</t>
  </si>
  <si>
    <t>a12</t>
  </si>
  <si>
    <t>набор музыкальных инструментов играем вместе</t>
  </si>
  <si>
    <t>белаз</t>
  </si>
  <si>
    <t>garnier пенка</t>
  </si>
  <si>
    <t>спрей олин</t>
  </si>
  <si>
    <t>азов</t>
  </si>
  <si>
    <t>кросовки денские</t>
  </si>
  <si>
    <t>пет шоп игрушки</t>
  </si>
  <si>
    <t>косметика либридерм для лица</t>
  </si>
  <si>
    <t>нож киромбит</t>
  </si>
  <si>
    <t>погремушка растяжка</t>
  </si>
  <si>
    <t>средство от папилом</t>
  </si>
  <si>
    <t>корм для попугаев rio</t>
  </si>
  <si>
    <t>штаны вратаря</t>
  </si>
  <si>
    <t>маска тефия</t>
  </si>
  <si>
    <t>монопод для смартфона</t>
  </si>
  <si>
    <t>для чистки пяток</t>
  </si>
  <si>
    <t>cnd лак</t>
  </si>
  <si>
    <t xml:space="preserve">краска резиновая </t>
  </si>
  <si>
    <t>держатель для губки на присоске</t>
  </si>
  <si>
    <t>соус художественный</t>
  </si>
  <si>
    <t xml:space="preserve">подъюбник женский </t>
  </si>
  <si>
    <t>краска зеленая</t>
  </si>
  <si>
    <t>сарафан медицинский</t>
  </si>
  <si>
    <t>фильтр для бассейна bestway 2</t>
  </si>
  <si>
    <t>mukunghwa корея</t>
  </si>
  <si>
    <t>шаблон для подрозетников</t>
  </si>
  <si>
    <t>elfina</t>
  </si>
  <si>
    <t>крепыш игрушка</t>
  </si>
  <si>
    <t>11032761</t>
  </si>
  <si>
    <t>poul shark</t>
  </si>
  <si>
    <t>телефон самсунг а 52</t>
  </si>
  <si>
    <t>фурнитура для бижутерии подвески</t>
  </si>
  <si>
    <t>бочка 50 литров</t>
  </si>
  <si>
    <t>питчер молочник</t>
  </si>
  <si>
    <t>водонепроницаемый рюкзак</t>
  </si>
  <si>
    <t>лак для ногтей нюд</t>
  </si>
  <si>
    <t>стакан прозрачный</t>
  </si>
  <si>
    <t xml:space="preserve">кепка бежевая </t>
  </si>
  <si>
    <t>maybelline блеск</t>
  </si>
  <si>
    <t>lipo</t>
  </si>
  <si>
    <t>fileo одежда женский</t>
  </si>
  <si>
    <t>умный дом яндекс</t>
  </si>
  <si>
    <t>футболка женская зебра</t>
  </si>
  <si>
    <t>king манго</t>
  </si>
  <si>
    <t>крылов</t>
  </si>
  <si>
    <t>машинка мозер</t>
  </si>
  <si>
    <t>драбкина егэ</t>
  </si>
  <si>
    <t xml:space="preserve">верхние формы для наращивания ногтей </t>
  </si>
  <si>
    <t>59117808</t>
  </si>
  <si>
    <t>логан</t>
  </si>
  <si>
    <t>армерия</t>
  </si>
  <si>
    <t>golden rose блеск</t>
  </si>
  <si>
    <t>подставка для крышек и сковородок</t>
  </si>
  <si>
    <t>обувь для баскетбола</t>
  </si>
  <si>
    <t>блокнот гарри поттер</t>
  </si>
  <si>
    <t>гель для бровец</t>
  </si>
  <si>
    <t>украшения соколов ювелирные серебро</t>
  </si>
  <si>
    <t xml:space="preserve">губная гармошка </t>
  </si>
  <si>
    <t>olin маска</t>
  </si>
  <si>
    <t>корм для щенков премиум класса</t>
  </si>
  <si>
    <t>журнал барби</t>
  </si>
  <si>
    <t>estel оттеночная маска newtone</t>
  </si>
  <si>
    <t>карандаш shik</t>
  </si>
  <si>
    <t>карандаш для губ стеллари</t>
  </si>
  <si>
    <t>кальций магний хелат</t>
  </si>
  <si>
    <t>доводчик дверной строительные материалы</t>
  </si>
  <si>
    <t>фитнес печенье</t>
  </si>
  <si>
    <t xml:space="preserve">финиш </t>
  </si>
  <si>
    <t>шлепонцы</t>
  </si>
  <si>
    <t>дождевик желтый</t>
  </si>
  <si>
    <t>постельное бельё 2х спальное</t>
  </si>
  <si>
    <t>халат махровый турция</t>
  </si>
  <si>
    <t>этажерка деревянная для книг</t>
  </si>
  <si>
    <t xml:space="preserve">емкость для масла </t>
  </si>
  <si>
    <t>papia полотенца бумажные</t>
  </si>
  <si>
    <t>краска глисс кур</t>
  </si>
  <si>
    <t>подарок из дерева</t>
  </si>
  <si>
    <t>elastine</t>
  </si>
  <si>
    <t>пакеты для кошачьего туалета</t>
  </si>
  <si>
    <t xml:space="preserve">lee </t>
  </si>
  <si>
    <t>костюм спецодежда</t>
  </si>
  <si>
    <t>рупор детский</t>
  </si>
  <si>
    <t>спонж для умывания конняку</t>
  </si>
  <si>
    <t>samsung мужской</t>
  </si>
  <si>
    <t>круглая сумка кожа</t>
  </si>
  <si>
    <t>топпер 150х200</t>
  </si>
  <si>
    <t>танцевальные кроссовки</t>
  </si>
  <si>
    <t>болт м8</t>
  </si>
  <si>
    <t>держатель на телефон на палец</t>
  </si>
  <si>
    <t>оттеночный шампунь для светлых волос</t>
  </si>
  <si>
    <t>обувь для пляжа детская</t>
  </si>
  <si>
    <t>коврик для раскроя ткани</t>
  </si>
  <si>
    <t>солнцезащитные очки для женщин</t>
  </si>
  <si>
    <t xml:space="preserve">костюм вельветовый </t>
  </si>
  <si>
    <t>доместес</t>
  </si>
  <si>
    <t>лакри шампунь</t>
  </si>
  <si>
    <t>мужской парфюм красота</t>
  </si>
  <si>
    <t>колеса для самоката 120 мм</t>
  </si>
  <si>
    <t>водное ружье</t>
  </si>
  <si>
    <t>коврик сумка</t>
  </si>
  <si>
    <t xml:space="preserve">метеостанция </t>
  </si>
  <si>
    <t>черная одежда</t>
  </si>
  <si>
    <t>бант на новорожденных</t>
  </si>
  <si>
    <t>сандали женские белые 36</t>
  </si>
  <si>
    <t>майка мужская adidas</t>
  </si>
  <si>
    <t>7days тени</t>
  </si>
  <si>
    <t>70633293</t>
  </si>
  <si>
    <t>электрокар</t>
  </si>
  <si>
    <t>топ из бусин</t>
  </si>
  <si>
    <t>сорочка для мальчика</t>
  </si>
  <si>
    <t>адель очаровательная женский</t>
  </si>
  <si>
    <t>ритуальные свечи</t>
  </si>
  <si>
    <t>держатель для записок</t>
  </si>
  <si>
    <t>наборы для вышивания крестом золотое руно</t>
  </si>
  <si>
    <t>12912541</t>
  </si>
  <si>
    <t>крючок на дверь для вешалки</t>
  </si>
  <si>
    <t>ручка для планшета samsung</t>
  </si>
  <si>
    <t>сидерал</t>
  </si>
  <si>
    <t>рюкзак походный детский</t>
  </si>
  <si>
    <t>вв крем тональный</t>
  </si>
  <si>
    <t>финал</t>
  </si>
  <si>
    <t>тортница с крышкой стекло</t>
  </si>
  <si>
    <t>пояс послеродовой</t>
  </si>
  <si>
    <t>таро черное на золоте</t>
  </si>
  <si>
    <t>synergy home</t>
  </si>
  <si>
    <t>crocs значки</t>
  </si>
  <si>
    <t>solaray бад</t>
  </si>
  <si>
    <t>белые кюлоты</t>
  </si>
  <si>
    <t>свадебные туфли без каблука</t>
  </si>
  <si>
    <t xml:space="preserve">подарки детям </t>
  </si>
  <si>
    <t>крок</t>
  </si>
  <si>
    <t>koh i noor</t>
  </si>
  <si>
    <t>собака игрушка мягкая</t>
  </si>
  <si>
    <t>34774076</t>
  </si>
  <si>
    <t>человек паук маска</t>
  </si>
  <si>
    <t>направляющая для раздвижных дверей</t>
  </si>
  <si>
    <t>жук системы полива</t>
  </si>
  <si>
    <t>оддис</t>
  </si>
  <si>
    <t>сумка холодильник для лекарств</t>
  </si>
  <si>
    <t>наколенники мото</t>
  </si>
  <si>
    <t>кружки стеклянные</t>
  </si>
  <si>
    <t>17818232</t>
  </si>
  <si>
    <t>чулки лапки</t>
  </si>
  <si>
    <t xml:space="preserve">шапка с ушами </t>
  </si>
  <si>
    <t>набор аксессуары для ванной комнаты</t>
  </si>
  <si>
    <t>для кухонных принадлежностей</t>
  </si>
  <si>
    <t>чёрная худи</t>
  </si>
  <si>
    <t>zarina женское</t>
  </si>
  <si>
    <t>зубочистки для собак мелких пород</t>
  </si>
  <si>
    <t>подарочные коробки для детей</t>
  </si>
  <si>
    <t>лоферы кожаные</t>
  </si>
  <si>
    <t>подштанники</t>
  </si>
  <si>
    <t>сумка женская соломенные</t>
  </si>
  <si>
    <t>шоколадная бомбочка</t>
  </si>
  <si>
    <t>база для ресниц</t>
  </si>
  <si>
    <t>сумка дородная</t>
  </si>
  <si>
    <t>форма для бенто торта</t>
  </si>
  <si>
    <t>сумочка бежевая</t>
  </si>
  <si>
    <t>truecica mineral</t>
  </si>
  <si>
    <t>57779602</t>
  </si>
  <si>
    <t>чёрная одежда</t>
  </si>
  <si>
    <t>toyota land cruiser</t>
  </si>
  <si>
    <t>комбенезон женский</t>
  </si>
  <si>
    <t>vaporesso target pm80</t>
  </si>
  <si>
    <t>конвертер переходник</t>
  </si>
  <si>
    <t>зимняя куртка на мальчика</t>
  </si>
  <si>
    <t>чехол для стола туристического</t>
  </si>
  <si>
    <t xml:space="preserve">женские лосины </t>
  </si>
  <si>
    <t>topohome</t>
  </si>
  <si>
    <t>великолепный век украшения</t>
  </si>
  <si>
    <t>лифчик хлопок</t>
  </si>
  <si>
    <t>зеркало настольное круглое</t>
  </si>
  <si>
    <t>светильники на батарейках светодиодные</t>
  </si>
  <si>
    <t>feelz футболка</t>
  </si>
  <si>
    <t>зонт для кафе</t>
  </si>
  <si>
    <t>для завивки</t>
  </si>
  <si>
    <t>значки brawl stars</t>
  </si>
  <si>
    <t>летные брюки</t>
  </si>
  <si>
    <t>мехагодзилла</t>
  </si>
  <si>
    <t>tendance кроссовки</t>
  </si>
  <si>
    <t>jurassic</t>
  </si>
  <si>
    <t>шар лабиринт игрушка</t>
  </si>
  <si>
    <t>edel cat для кошек</t>
  </si>
  <si>
    <t>наклейки для макияжа</t>
  </si>
  <si>
    <t>ингалятор b.well</t>
  </si>
  <si>
    <t>biomatrix / биоматрикс tvoy-dom</t>
  </si>
  <si>
    <t>влажный корм для котят премиум</t>
  </si>
  <si>
    <t>шнурки кожаные</t>
  </si>
  <si>
    <t>чехол iphone 11 желтый</t>
  </si>
  <si>
    <t>капроновые колготки женские с рисунком</t>
  </si>
  <si>
    <t>шапочка для младенцев</t>
  </si>
  <si>
    <t>levenhuk</t>
  </si>
  <si>
    <t>блок питания для триколор тв</t>
  </si>
  <si>
    <t>трусы женские 7 шт</t>
  </si>
  <si>
    <t>фотофонарь</t>
  </si>
  <si>
    <t>стакан под ручки</t>
  </si>
  <si>
    <t xml:space="preserve">эзотерика </t>
  </si>
  <si>
    <t>украшение в нос</t>
  </si>
  <si>
    <t>топы женские с чашками</t>
  </si>
  <si>
    <t>учебник по литературе 6 класс</t>
  </si>
  <si>
    <t>synergetic кондиционер</t>
  </si>
  <si>
    <t>76360056</t>
  </si>
  <si>
    <t>зарядка для аккумулятора авто</t>
  </si>
  <si>
    <t>colins футболка женская</t>
  </si>
  <si>
    <t>gardex от комаров</t>
  </si>
  <si>
    <t>туфли классические кожа</t>
  </si>
  <si>
    <t>серьги сова</t>
  </si>
  <si>
    <t>тряпки для авто</t>
  </si>
  <si>
    <t>пульт lg magic remote</t>
  </si>
  <si>
    <t>чехол на samsung galaxy а 12</t>
  </si>
  <si>
    <t xml:space="preserve">собака игрушка </t>
  </si>
  <si>
    <t>виолончель</t>
  </si>
  <si>
    <t>постельное белье евро однотонное</t>
  </si>
  <si>
    <t>crocs резиновые</t>
  </si>
  <si>
    <t>керамбит игрушечный</t>
  </si>
  <si>
    <t>кольца в косы</t>
  </si>
  <si>
    <t>трусы для девочек детские турция</t>
  </si>
  <si>
    <t>коннектор 3/4</t>
  </si>
  <si>
    <t>realme narzo 30</t>
  </si>
  <si>
    <t>игрушки подвеска</t>
  </si>
  <si>
    <t>закладка магнитная</t>
  </si>
  <si>
    <t>maxfactor тональный крем</t>
  </si>
  <si>
    <t>серьги с танзанитом</t>
  </si>
  <si>
    <t>меркурий</t>
  </si>
  <si>
    <t>rubi</t>
  </si>
  <si>
    <t>крем natura siberica</t>
  </si>
  <si>
    <t xml:space="preserve">ангиофарм </t>
  </si>
  <si>
    <t>порошок для стирки япония</t>
  </si>
  <si>
    <t>кофта мужская с горлом</t>
  </si>
  <si>
    <t>люстра диодная</t>
  </si>
  <si>
    <t>шлем модуляр</t>
  </si>
  <si>
    <t>airpods 2 оригинал</t>
  </si>
  <si>
    <t>панель стеновая белая</t>
  </si>
  <si>
    <t>автомобильные лампы</t>
  </si>
  <si>
    <t>берет детский осенний</t>
  </si>
  <si>
    <t>american apparel denim</t>
  </si>
  <si>
    <t>анна 16</t>
  </si>
  <si>
    <t>petronas</t>
  </si>
  <si>
    <t>lime женский топ</t>
  </si>
  <si>
    <t>bizz-on</t>
  </si>
  <si>
    <t>джинсовые брюки с высокой посадкой</t>
  </si>
  <si>
    <t>крем для упругости кожи тела</t>
  </si>
  <si>
    <t>тумба настенная</t>
  </si>
  <si>
    <t>чехол на редко 9 с</t>
  </si>
  <si>
    <t>тарелка разделенная</t>
  </si>
  <si>
    <t>наборы для ванны</t>
  </si>
  <si>
    <t>santek</t>
  </si>
  <si>
    <t>спортивная обувь мужская reebok</t>
  </si>
  <si>
    <t>кольца для пирсинга</t>
  </si>
  <si>
    <t>ковер на кухни пол</t>
  </si>
  <si>
    <t>накладки на педали авто</t>
  </si>
  <si>
    <t>выдвижной ящик</t>
  </si>
  <si>
    <t>набор вилки ложки</t>
  </si>
  <si>
    <t>заколка шляпка</t>
  </si>
  <si>
    <t>дом картонный</t>
  </si>
  <si>
    <t>шокозаврики</t>
  </si>
  <si>
    <t>тапочки лапки</t>
  </si>
  <si>
    <t>шорты для офиса женские</t>
  </si>
  <si>
    <t>декоративные рейки</t>
  </si>
  <si>
    <t>сушилка для белья настенная 120</t>
  </si>
  <si>
    <t>70090571</t>
  </si>
  <si>
    <t>amazing</t>
  </si>
  <si>
    <t>тетрадь блочная</t>
  </si>
  <si>
    <t>русский продукт</t>
  </si>
  <si>
    <t>кулон лиса</t>
  </si>
  <si>
    <t>marko polo</t>
  </si>
  <si>
    <t>лежаки для собак</t>
  </si>
  <si>
    <t>тапенер для подвязки</t>
  </si>
  <si>
    <t>корм friskies</t>
  </si>
  <si>
    <t>блуза женская хлопок</t>
  </si>
  <si>
    <t>капсулы для похудения лида</t>
  </si>
  <si>
    <t>джулл</t>
  </si>
  <si>
    <t>магнитный театр bondibon</t>
  </si>
  <si>
    <t>пиджак мужской большие размеры</t>
  </si>
  <si>
    <t>скатерть прозрачная прямоугольная</t>
  </si>
  <si>
    <t>apple xr телефон</t>
  </si>
  <si>
    <t>костюм человека паука детский</t>
  </si>
  <si>
    <t>наволочка шелк</t>
  </si>
  <si>
    <t>игровые карты</t>
  </si>
  <si>
    <t xml:space="preserve">стаканчик </t>
  </si>
  <si>
    <t xml:space="preserve">аскона </t>
  </si>
  <si>
    <t xml:space="preserve">носк </t>
  </si>
  <si>
    <t>первоклассник</t>
  </si>
  <si>
    <t>пиджак на девочку</t>
  </si>
  <si>
    <t>garvalin</t>
  </si>
  <si>
    <t>патчи для глаз корейская косметика</t>
  </si>
  <si>
    <t>ножницы газонные</t>
  </si>
  <si>
    <t>бумажная штора</t>
  </si>
  <si>
    <t>сетка на раковину</t>
  </si>
  <si>
    <t>спрей для обьема</t>
  </si>
  <si>
    <t>twinset milano одежда</t>
  </si>
  <si>
    <t>лигногумат калийный</t>
  </si>
  <si>
    <t xml:space="preserve">пигменты </t>
  </si>
  <si>
    <t>ремешок на apple вотч 38-40</t>
  </si>
  <si>
    <t>мармелато</t>
  </si>
  <si>
    <t>burgerschuhe</t>
  </si>
  <si>
    <t>furreal игрушки</t>
  </si>
  <si>
    <t>для бумаг</t>
  </si>
  <si>
    <t>светильник садовый шар</t>
  </si>
  <si>
    <t>гель для душа old spice</t>
  </si>
  <si>
    <t>рюкзачок подушка</t>
  </si>
  <si>
    <t>актуатор</t>
  </si>
  <si>
    <t>костюм топ и широкие штаны</t>
  </si>
  <si>
    <t>кормоизмельчитель</t>
  </si>
  <si>
    <t>айфон 2</t>
  </si>
  <si>
    <t xml:space="preserve">сумка фуксия </t>
  </si>
  <si>
    <t>ресницы l</t>
  </si>
  <si>
    <t>ларимар в серебре</t>
  </si>
  <si>
    <t>шорты джинсовые глория джинс</t>
  </si>
  <si>
    <t>кроссовки женские nike air jordan</t>
  </si>
  <si>
    <t>ковер 200 на 200</t>
  </si>
  <si>
    <t>контрацепция</t>
  </si>
  <si>
    <t>платье по фигуре с разрезом</t>
  </si>
  <si>
    <t>разглаживающие средства для волос</t>
  </si>
  <si>
    <t>карнавальная шляпа</t>
  </si>
  <si>
    <t>юбка бордовая</t>
  </si>
  <si>
    <t>купальник на девочку 5 лет</t>
  </si>
  <si>
    <t>холодное сердце постельное белье</t>
  </si>
  <si>
    <t>смесь для выпечки хлеба пудов</t>
  </si>
  <si>
    <t>штанга для ванной телескопическая</t>
  </si>
  <si>
    <t>premier textile</t>
  </si>
  <si>
    <t>линзы цвет</t>
  </si>
  <si>
    <t>матрасы поролоновые</t>
  </si>
  <si>
    <t>беговел детский от 2 лет puky</t>
  </si>
  <si>
    <t>средства для посуды</t>
  </si>
  <si>
    <t>пульт для ресивера</t>
  </si>
  <si>
    <t>кепка для девочки 5 лет</t>
  </si>
  <si>
    <t>qpod</t>
  </si>
  <si>
    <t>костюмы мужские летние</t>
  </si>
  <si>
    <t>ekonika кроссовки</t>
  </si>
  <si>
    <t>continental</t>
  </si>
  <si>
    <t>15975895</t>
  </si>
  <si>
    <t>стакан под кофе</t>
  </si>
  <si>
    <t>dressroom духи</t>
  </si>
  <si>
    <t>мягкий мяч детский</t>
  </si>
  <si>
    <t>футболка енот</t>
  </si>
  <si>
    <t>кофта с мишками</t>
  </si>
  <si>
    <t>аксессуары для грызунов</t>
  </si>
  <si>
    <t>костюм с жилеткой женский брючный</t>
  </si>
  <si>
    <t>рубашка поло с длинным рукавом</t>
  </si>
  <si>
    <t>74639440</t>
  </si>
  <si>
    <t>тюльпаны для усилителя</t>
  </si>
  <si>
    <t>шар облако</t>
  </si>
  <si>
    <t>кобура для телефона на пояс</t>
  </si>
  <si>
    <t xml:space="preserve">костюм брючный женский летний </t>
  </si>
  <si>
    <t>набор песочный с ведерком</t>
  </si>
  <si>
    <t>аскона наматрасник</t>
  </si>
  <si>
    <t>marries</t>
  </si>
  <si>
    <t>бокалы пивные</t>
  </si>
  <si>
    <t>крем виши лифтактив</t>
  </si>
  <si>
    <t>кухонные полотенце</t>
  </si>
  <si>
    <t>подарочный набор другу</t>
  </si>
  <si>
    <t>средство для волос от выпадения</t>
  </si>
  <si>
    <t>поа</t>
  </si>
  <si>
    <t xml:space="preserve">замок свадебный </t>
  </si>
  <si>
    <t>рубашка детская для мальчика с коротким рукавом</t>
  </si>
  <si>
    <t>мужские рубашки с коротким рукавом лен</t>
  </si>
  <si>
    <t>игровые наушники с микрофоном для компьютера</t>
  </si>
  <si>
    <t>пеленка для пеленания</t>
  </si>
  <si>
    <t xml:space="preserve">рулонная штора блэкаут </t>
  </si>
  <si>
    <t>футболка капа</t>
  </si>
  <si>
    <t>смесь нутрилон пепти гастро</t>
  </si>
  <si>
    <t>флакон с дозатором для жидкого мыла</t>
  </si>
  <si>
    <t>носки теплые махровые</t>
  </si>
  <si>
    <t>кокосовое молоко foco</t>
  </si>
  <si>
    <t xml:space="preserve">духи ваниль </t>
  </si>
  <si>
    <t>окантовка</t>
  </si>
  <si>
    <t>29645368</t>
  </si>
  <si>
    <t>чудо трусики</t>
  </si>
  <si>
    <t>ловулар салфетки</t>
  </si>
  <si>
    <t>измеритель ph</t>
  </si>
  <si>
    <t>лкарнитин</t>
  </si>
  <si>
    <t>королева марго</t>
  </si>
  <si>
    <t>таро уэйта колода</t>
  </si>
  <si>
    <t>форма для карамели</t>
  </si>
  <si>
    <t>гарден</t>
  </si>
  <si>
    <t>фототюль для детской</t>
  </si>
  <si>
    <t>lovelube</t>
  </si>
  <si>
    <t>садовые фанари</t>
  </si>
  <si>
    <t>76316100</t>
  </si>
  <si>
    <t>тен на бассейн</t>
  </si>
  <si>
    <t>белуга</t>
  </si>
  <si>
    <t>миноискатель</t>
  </si>
  <si>
    <t>сланцы adidas мужские</t>
  </si>
  <si>
    <t>27641964</t>
  </si>
  <si>
    <t>кепкп</t>
  </si>
  <si>
    <t>кольцевая лампа настольная</t>
  </si>
  <si>
    <t>чехол для автолюльки</t>
  </si>
  <si>
    <t>сережка крест</t>
  </si>
  <si>
    <t>очки солнечные спортивные</t>
  </si>
  <si>
    <t>нибулайзер</t>
  </si>
  <si>
    <t>74878413</t>
  </si>
  <si>
    <t>19837541</t>
  </si>
  <si>
    <t>штора для ванн</t>
  </si>
  <si>
    <t>детская постельные принадлежности</t>
  </si>
  <si>
    <t>твердый дезодорант кристалл</t>
  </si>
  <si>
    <t>пряжа шнур полиэфирный</t>
  </si>
  <si>
    <t>nechaeva</t>
  </si>
  <si>
    <t>электрокраскопульт</t>
  </si>
  <si>
    <t>антицеллюлитные средства</t>
  </si>
  <si>
    <t xml:space="preserve">наклейки стикеры </t>
  </si>
  <si>
    <t>маршак стихи для детей</t>
  </si>
  <si>
    <t>samsung galaxy a13</t>
  </si>
  <si>
    <t>61667991</t>
  </si>
  <si>
    <t>мужские кольца серебро</t>
  </si>
  <si>
    <t>горшок для растений большой</t>
  </si>
  <si>
    <t xml:space="preserve">euphoria </t>
  </si>
  <si>
    <t>венки</t>
  </si>
  <si>
    <t>мужские трусы с прикольными надписями</t>
  </si>
  <si>
    <t>аравия для лица с мочевиной</t>
  </si>
  <si>
    <t>лиана искусственная</t>
  </si>
  <si>
    <t>платье на малыша</t>
  </si>
  <si>
    <t xml:space="preserve">семья шпиона </t>
  </si>
  <si>
    <t>касио часы</t>
  </si>
  <si>
    <t>форма спецназ</t>
  </si>
  <si>
    <t>шёлковая майка</t>
  </si>
  <si>
    <t>грибы игрушки</t>
  </si>
  <si>
    <t>шары девичник</t>
  </si>
  <si>
    <t>летние сандалии</t>
  </si>
  <si>
    <t>кондиционер ладор</t>
  </si>
  <si>
    <t xml:space="preserve">бортовой компьютер </t>
  </si>
  <si>
    <t xml:space="preserve">мешок для сменной обуви </t>
  </si>
  <si>
    <t>тени синие</t>
  </si>
  <si>
    <t>сказки чуковского</t>
  </si>
  <si>
    <t>g9 галогенная лампочка</t>
  </si>
  <si>
    <t>на шкафчик в детский сад</t>
  </si>
  <si>
    <t>носки для спорта мужские</t>
  </si>
  <si>
    <t>рыхлилка</t>
  </si>
  <si>
    <t>ремешок миланская петля</t>
  </si>
  <si>
    <t>футболка на мальчика 104</t>
  </si>
  <si>
    <t>рубашка медицинская мужская</t>
  </si>
  <si>
    <t>хлопок ткань отрез</t>
  </si>
  <si>
    <t>набор нюдовых помад</t>
  </si>
  <si>
    <t>бриджи летние мужские</t>
  </si>
  <si>
    <t>кабель магнитный</t>
  </si>
  <si>
    <t>крышка стеклянная 28 см</t>
  </si>
  <si>
    <t>колеус семена</t>
  </si>
  <si>
    <t>панама с марихуаной</t>
  </si>
  <si>
    <t>набор мелков</t>
  </si>
  <si>
    <t>настольный аэрохоккей</t>
  </si>
  <si>
    <t>гранта зеркала</t>
  </si>
  <si>
    <t>ardeco</t>
  </si>
  <si>
    <t>брюки прямого кроя женские</t>
  </si>
  <si>
    <t>шорты летние детские</t>
  </si>
  <si>
    <t>умный горшок</t>
  </si>
  <si>
    <t>80594519</t>
  </si>
  <si>
    <t>ремешок для очков</t>
  </si>
  <si>
    <t>декор для фотостудии</t>
  </si>
  <si>
    <t>кепка мужская джинсовая</t>
  </si>
  <si>
    <t>микрофон для вокала</t>
  </si>
  <si>
    <t>скраб для рук и ног</t>
  </si>
  <si>
    <t>простынь на резинке в кроватку</t>
  </si>
  <si>
    <t>масло монарда</t>
  </si>
  <si>
    <t>крем для загара с бронзаторами</t>
  </si>
  <si>
    <t>лак для ногтей с блестками с эффектом с шиммером</t>
  </si>
  <si>
    <t>парные подвески для друзей</t>
  </si>
  <si>
    <t>47894471</t>
  </si>
  <si>
    <t>мужской косметический набор</t>
  </si>
  <si>
    <t>пищалки для собак</t>
  </si>
  <si>
    <t>коврик под бассейн</t>
  </si>
  <si>
    <t>роксолана</t>
  </si>
  <si>
    <t>фомиран</t>
  </si>
  <si>
    <t>спрей-краска для волос</t>
  </si>
  <si>
    <t xml:space="preserve">dolce gusto </t>
  </si>
  <si>
    <t>69532982</t>
  </si>
  <si>
    <t>футболка в полоску с длинным рукавом</t>
  </si>
  <si>
    <t>apple watch se 40 мм</t>
  </si>
  <si>
    <t>дрожи</t>
  </si>
  <si>
    <t>25990633</t>
  </si>
  <si>
    <t>пилинг icon skin</t>
  </si>
  <si>
    <t xml:space="preserve">наша мама </t>
  </si>
  <si>
    <t>браслет на смарт часы band 4</t>
  </si>
  <si>
    <t>азбука чувств и эмоций</t>
  </si>
  <si>
    <t>hot chili</t>
  </si>
  <si>
    <t>очень странные дела funko</t>
  </si>
  <si>
    <t>шоколад для мужчин</t>
  </si>
  <si>
    <t>подарок крестному</t>
  </si>
  <si>
    <t>62075328</t>
  </si>
  <si>
    <t>64495170</t>
  </si>
  <si>
    <t>белая куртка оверсайз</t>
  </si>
  <si>
    <t>парик сяо</t>
  </si>
  <si>
    <t>46744357</t>
  </si>
  <si>
    <t>провод тайп с</t>
  </si>
  <si>
    <t>игрушка овечка</t>
  </si>
  <si>
    <t>платье пиджак летнее</t>
  </si>
  <si>
    <t>платья для беременных большие размеры</t>
  </si>
  <si>
    <t>кран шаровой</t>
  </si>
  <si>
    <t>фамили лук</t>
  </si>
  <si>
    <t>электрическая зубная щетка philips</t>
  </si>
  <si>
    <t>машина на аккумуляторе</t>
  </si>
  <si>
    <t>matur unty</t>
  </si>
  <si>
    <t>водонагреватели 80л</t>
  </si>
  <si>
    <t>некрасов железная дорога</t>
  </si>
  <si>
    <t>fiffo</t>
  </si>
  <si>
    <t>пластырь от комаров</t>
  </si>
  <si>
    <t>фильтр для аквариума внешний</t>
  </si>
  <si>
    <t>спинка для кровати</t>
  </si>
  <si>
    <t>dzett</t>
  </si>
  <si>
    <t>dolcemilk</t>
  </si>
  <si>
    <t>by che</t>
  </si>
  <si>
    <t>полировальные круги</t>
  </si>
  <si>
    <t>халат мужской шелковый</t>
  </si>
  <si>
    <t>рюкзак три кота</t>
  </si>
  <si>
    <t>очки прозрачные мужские</t>
  </si>
  <si>
    <t>мужские печатки</t>
  </si>
  <si>
    <t>тминное масло</t>
  </si>
  <si>
    <t>маска для дайвинга</t>
  </si>
  <si>
    <t>толстовка для животных</t>
  </si>
  <si>
    <t>бирюзовый топ</t>
  </si>
  <si>
    <t>сады луны</t>
  </si>
  <si>
    <t xml:space="preserve">браво старс </t>
  </si>
  <si>
    <t>панама аксессуары для малышей</t>
  </si>
  <si>
    <t>18264314</t>
  </si>
  <si>
    <t>шляпа от комаров</t>
  </si>
  <si>
    <t>чай ассам гранулированный</t>
  </si>
  <si>
    <t xml:space="preserve">краски для рисования </t>
  </si>
  <si>
    <t>норматим</t>
  </si>
  <si>
    <t>вафельные полотенца для кухни</t>
  </si>
  <si>
    <t>учебник по геометрии 7-9 класс</t>
  </si>
  <si>
    <t>azmshop</t>
  </si>
  <si>
    <t>спортивные трусики</t>
  </si>
  <si>
    <t>мюли розовые</t>
  </si>
  <si>
    <t>коробки картонные для хранения вещей с крышкой</t>
  </si>
  <si>
    <t xml:space="preserve">белая </t>
  </si>
  <si>
    <t>зарядка для android</t>
  </si>
  <si>
    <t>светящиеся краски</t>
  </si>
  <si>
    <t>zara футболки мужские</t>
  </si>
  <si>
    <t>летний зонт</t>
  </si>
  <si>
    <t>5687097</t>
  </si>
  <si>
    <t>сковорода 28</t>
  </si>
  <si>
    <t>корм для британских кошек</t>
  </si>
  <si>
    <t>женский купальник с шортами</t>
  </si>
  <si>
    <t xml:space="preserve">omega 3 </t>
  </si>
  <si>
    <t>пиджак мятный</t>
  </si>
  <si>
    <t>индиго кидс для мальчиков</t>
  </si>
  <si>
    <t>42965845</t>
  </si>
  <si>
    <t>шланг для бассейна bestway</t>
  </si>
  <si>
    <t>ветровка стеганая</t>
  </si>
  <si>
    <t>ботинки трекинг</t>
  </si>
  <si>
    <t>шнурок для брелка</t>
  </si>
  <si>
    <t>дождевик для малыша</t>
  </si>
  <si>
    <t>карл маркс капитал</t>
  </si>
  <si>
    <t>душевая перегородка</t>
  </si>
  <si>
    <t>черный плед</t>
  </si>
  <si>
    <t>сахарная картинка на торт</t>
  </si>
  <si>
    <t>игрушка на присосках в машину</t>
  </si>
  <si>
    <t>зеркало лофт</t>
  </si>
  <si>
    <t>58472731</t>
  </si>
  <si>
    <t>тумба на ножках</t>
  </si>
  <si>
    <t>брюки из экокожи женские больших размеров</t>
  </si>
  <si>
    <t>костюм летний тройка</t>
  </si>
  <si>
    <t>миндальное масло для лица</t>
  </si>
  <si>
    <t>платье муслиновое женское</t>
  </si>
  <si>
    <t>держатель для полотенец в ванную на дверь</t>
  </si>
  <si>
    <t>шторы нитяные на шторной ленте</t>
  </si>
  <si>
    <t xml:space="preserve">футболка oversize </t>
  </si>
  <si>
    <t>мини карамель</t>
  </si>
  <si>
    <t>70524057</t>
  </si>
  <si>
    <t>наряд на день рождения</t>
  </si>
  <si>
    <t>вставки для бюстгальтера</t>
  </si>
  <si>
    <t>линзы alcon контактные</t>
  </si>
  <si>
    <t>футболка фила</t>
  </si>
  <si>
    <t>косы канекалон</t>
  </si>
  <si>
    <t>сушка для салата и зелени</t>
  </si>
  <si>
    <t>стекло 11 pro max iphone</t>
  </si>
  <si>
    <t>45330479</t>
  </si>
  <si>
    <t>туфли женские на каблуке с открытой пяткой</t>
  </si>
  <si>
    <t>купальник женский раздельные с чашечками</t>
  </si>
  <si>
    <t xml:space="preserve">застежки </t>
  </si>
  <si>
    <t>серебряные серьги с янтарем</t>
  </si>
  <si>
    <t>сковородки набор</t>
  </si>
  <si>
    <t>мячик для футбола</t>
  </si>
  <si>
    <t>подушки в кроватку</t>
  </si>
  <si>
    <t>ремешок для умных часов 20мм</t>
  </si>
  <si>
    <t>чехлы на автомобильные сиденья универсальные из экокожи</t>
  </si>
  <si>
    <t>барбос и жулька</t>
  </si>
  <si>
    <t>ломаев</t>
  </si>
  <si>
    <t>шприц для крема</t>
  </si>
  <si>
    <t xml:space="preserve">уличный фонарь </t>
  </si>
  <si>
    <t>детское постельное белье сатин</t>
  </si>
  <si>
    <t>серебряные цепочки ювелирные</t>
  </si>
  <si>
    <t>шинель гоголь</t>
  </si>
  <si>
    <t xml:space="preserve">нескафе </t>
  </si>
  <si>
    <t>изотерика</t>
  </si>
  <si>
    <t>pj murano</t>
  </si>
  <si>
    <t xml:space="preserve">джинсы для малышей </t>
  </si>
  <si>
    <t>платье funday</t>
  </si>
  <si>
    <t>напальчник для рыбалки</t>
  </si>
  <si>
    <t>костюм жен</t>
  </si>
  <si>
    <t>мостик</t>
  </si>
  <si>
    <t>домашние шорты мужские</t>
  </si>
  <si>
    <t>умару</t>
  </si>
  <si>
    <t>панама молодежная</t>
  </si>
  <si>
    <t>кольцо серебро с позолотой</t>
  </si>
  <si>
    <t>клевер книги</t>
  </si>
  <si>
    <t>nyx блеск</t>
  </si>
  <si>
    <t>типсы миндаль</t>
  </si>
  <si>
    <t>ножницы для яиц</t>
  </si>
  <si>
    <t>сумка женская через плечо кожаная</t>
  </si>
  <si>
    <t>витамины для рептилий</t>
  </si>
  <si>
    <t>tailwhiprus</t>
  </si>
  <si>
    <t>дерево для поделок</t>
  </si>
  <si>
    <t>духи essens мужские</t>
  </si>
  <si>
    <t>комод дуб сонома</t>
  </si>
  <si>
    <t>духи nina ricci</t>
  </si>
  <si>
    <t>samsung galaxy tab a7 lite</t>
  </si>
  <si>
    <t>кофе в зернах черная карта</t>
  </si>
  <si>
    <t>картины по номерам на подрамнике 40х50 животные</t>
  </si>
  <si>
    <t>платье в полоску большие размеры</t>
  </si>
  <si>
    <t>стекло на redmi 9 pro note xiaomi</t>
  </si>
  <si>
    <t>черное солнце оберег</t>
  </si>
  <si>
    <t>rendez-vous сандалии</t>
  </si>
  <si>
    <t>твист</t>
  </si>
  <si>
    <t>miami</t>
  </si>
  <si>
    <t>янаформе</t>
  </si>
  <si>
    <t>сумка банан через плечо</t>
  </si>
  <si>
    <t>алюминиевые формы</t>
  </si>
  <si>
    <t>jbl boombox блок питания</t>
  </si>
  <si>
    <t>шлем ls2</t>
  </si>
  <si>
    <t>джут 4 мм</t>
  </si>
  <si>
    <t>molisana</t>
  </si>
  <si>
    <t>kurukahveci</t>
  </si>
  <si>
    <t>axe шампунь</t>
  </si>
  <si>
    <t>10460452</t>
  </si>
  <si>
    <t>i5 10400f</t>
  </si>
  <si>
    <t>футболка cropp</t>
  </si>
  <si>
    <t>светящийся провод</t>
  </si>
  <si>
    <t>электронасос для автомобиля</t>
  </si>
  <si>
    <t>трусы мужские dim</t>
  </si>
  <si>
    <t xml:space="preserve">черный сарафан </t>
  </si>
  <si>
    <t>гига 7</t>
  </si>
  <si>
    <t>эсенция</t>
  </si>
  <si>
    <t>гирлянда на батарейках 1 м</t>
  </si>
  <si>
    <t>pop фигурки</t>
  </si>
  <si>
    <t xml:space="preserve">грут </t>
  </si>
  <si>
    <t>oodji женская одежда блузки</t>
  </si>
  <si>
    <t>коллекция дзюндзи ито</t>
  </si>
  <si>
    <t>подвеска телец</t>
  </si>
  <si>
    <t>точка g</t>
  </si>
  <si>
    <t>хайлайтер для тела жидкий</t>
  </si>
  <si>
    <t>светильник для сада</t>
  </si>
  <si>
    <t>декатлон шорты спортивные</t>
  </si>
  <si>
    <t>collagen бад</t>
  </si>
  <si>
    <t>мыло для умывания</t>
  </si>
  <si>
    <t>лосьон тоник для лица</t>
  </si>
  <si>
    <t>диоптр</t>
  </si>
  <si>
    <t>бельё эротическое</t>
  </si>
  <si>
    <t>ecozavr</t>
  </si>
  <si>
    <t>термонаклейки для одежды</t>
  </si>
  <si>
    <t>кружка милая</t>
  </si>
  <si>
    <t>jump bio</t>
  </si>
  <si>
    <t>ирригатор b.well wi-911</t>
  </si>
  <si>
    <t>волосы для наращивания искусственные</t>
  </si>
  <si>
    <t>пинтерест</t>
  </si>
  <si>
    <t>брелок тканевый</t>
  </si>
  <si>
    <t>широкий топ</t>
  </si>
  <si>
    <t>бюстгальтер бесшовный большой размер</t>
  </si>
  <si>
    <t>бабочка легаси</t>
  </si>
  <si>
    <t>майка вечерняя</t>
  </si>
  <si>
    <t>жорданы</t>
  </si>
  <si>
    <t>starlight 5</t>
  </si>
  <si>
    <t>отбеливатель для кожи</t>
  </si>
  <si>
    <t>окантователь для швейной машины</t>
  </si>
  <si>
    <t>топ с аниме</t>
  </si>
  <si>
    <t>шторы черные плотные</t>
  </si>
  <si>
    <t>cocobrico</t>
  </si>
  <si>
    <t>наклейки для палитры ногтей</t>
  </si>
  <si>
    <t>ветровка водонепроницаемая</t>
  </si>
  <si>
    <t>лосины adidas</t>
  </si>
  <si>
    <t>жизнесмен</t>
  </si>
  <si>
    <t>инвертор автомобильный</t>
  </si>
  <si>
    <t xml:space="preserve">худи женский </t>
  </si>
  <si>
    <t>футболка женская для полных</t>
  </si>
  <si>
    <t>шнурки белые резиновые</t>
  </si>
  <si>
    <t>65376690</t>
  </si>
  <si>
    <t>рука человека паука</t>
  </si>
  <si>
    <t>мыло с дозатором</t>
  </si>
  <si>
    <t>крем 60+</t>
  </si>
  <si>
    <t>чупики</t>
  </si>
  <si>
    <t>для моторики игрушки</t>
  </si>
  <si>
    <t>чехол на iphone 8 plus прозрачный</t>
  </si>
  <si>
    <t>ватные диски для детей</t>
  </si>
  <si>
    <t>цифровая тв приставка ресивер</t>
  </si>
  <si>
    <t>dark note</t>
  </si>
  <si>
    <t>платье бандаж</t>
  </si>
  <si>
    <t xml:space="preserve">средство для загара </t>
  </si>
  <si>
    <t>штаны nike женские</t>
  </si>
  <si>
    <t>beili</t>
  </si>
  <si>
    <t>велосипеди</t>
  </si>
  <si>
    <t>puma топ</t>
  </si>
  <si>
    <t>набор японских сладостей</t>
  </si>
  <si>
    <t>ванночка малярная</t>
  </si>
  <si>
    <t xml:space="preserve">сантиметр </t>
  </si>
  <si>
    <t>копилка кот</t>
  </si>
  <si>
    <t>туфли праздничные</t>
  </si>
  <si>
    <t>корзинка с ручкой</t>
  </si>
  <si>
    <t>консольный стол</t>
  </si>
  <si>
    <t>венсы</t>
  </si>
  <si>
    <t>защитное стекло на realme c11 2021</t>
  </si>
  <si>
    <t>духи герлен</t>
  </si>
  <si>
    <t>автовоз игрушки</t>
  </si>
  <si>
    <t>куртка мотоциклетная</t>
  </si>
  <si>
    <t>юбка из льна миди с разрезом</t>
  </si>
  <si>
    <t>чехол huawei nova 3</t>
  </si>
  <si>
    <t>крем для снятия ресниц</t>
  </si>
  <si>
    <t>наушники hyper x</t>
  </si>
  <si>
    <t>платья с завышенной талией</t>
  </si>
  <si>
    <t>samos</t>
  </si>
  <si>
    <t xml:space="preserve">апликатор </t>
  </si>
  <si>
    <t>the binding of isaac</t>
  </si>
  <si>
    <t xml:space="preserve">пятновыводители </t>
  </si>
  <si>
    <t xml:space="preserve">круглые серьги </t>
  </si>
  <si>
    <t>юлиан семенов</t>
  </si>
  <si>
    <t>игрушки для котенка</t>
  </si>
  <si>
    <t>трусы невидимки для девочек</t>
  </si>
  <si>
    <t>молния для рукоделия</t>
  </si>
  <si>
    <t>baby annabell</t>
  </si>
  <si>
    <t>шорты таое</t>
  </si>
  <si>
    <t>очки капли женские</t>
  </si>
  <si>
    <t>блуза шелк</t>
  </si>
  <si>
    <t>веер на стену</t>
  </si>
  <si>
    <t>ложка барная</t>
  </si>
  <si>
    <t>боди шорты</t>
  </si>
  <si>
    <t>трусы женские панталоны</t>
  </si>
  <si>
    <t>смывка для глаз</t>
  </si>
  <si>
    <t>плед плюшевой пряжи</t>
  </si>
  <si>
    <t>дуглас</t>
  </si>
  <si>
    <t>lindalux</t>
  </si>
  <si>
    <t>летнее платье для офиса</t>
  </si>
  <si>
    <t>умная колонка xiaomi</t>
  </si>
  <si>
    <t>гранулированный кондиционер</t>
  </si>
  <si>
    <t>маски корейские тканевые</t>
  </si>
  <si>
    <t>машинки каталки</t>
  </si>
  <si>
    <t>конфетки с разными вкусами</t>
  </si>
  <si>
    <t xml:space="preserve">натуральные камни </t>
  </si>
  <si>
    <t xml:space="preserve">белое платье для девочки </t>
  </si>
  <si>
    <t>комиксы майнкрафт</t>
  </si>
  <si>
    <t>костюм походный</t>
  </si>
  <si>
    <t>сухарики к пиву</t>
  </si>
  <si>
    <t>книга про космос</t>
  </si>
  <si>
    <t>мамин сибиряк серая шейка</t>
  </si>
  <si>
    <t>certina</t>
  </si>
  <si>
    <t>кот на стекло</t>
  </si>
  <si>
    <t>баночка непроливайка</t>
  </si>
  <si>
    <t>маркус зусак</t>
  </si>
  <si>
    <t>обувь женская летняя черная</t>
  </si>
  <si>
    <t>ручка для телефона самсунг</t>
  </si>
  <si>
    <t>спортивный костюм для гимнастики</t>
  </si>
  <si>
    <t>пляжный шезлонг</t>
  </si>
  <si>
    <t>батуты для детей</t>
  </si>
  <si>
    <t>runa</t>
  </si>
  <si>
    <t>лесков человек на часах</t>
  </si>
  <si>
    <t>cc-крем erborian</t>
  </si>
  <si>
    <t>71608871</t>
  </si>
  <si>
    <t>поильник для новорожденных</t>
  </si>
  <si>
    <t xml:space="preserve">чёрный пиджак </t>
  </si>
  <si>
    <t>сумка roxy</t>
  </si>
  <si>
    <t>набор для рассады</t>
  </si>
  <si>
    <t>гель для стирки белья бимакс</t>
  </si>
  <si>
    <t>шар сюрприз</t>
  </si>
  <si>
    <t>заколдованное место</t>
  </si>
  <si>
    <t>крем защита от солнца детский</t>
  </si>
  <si>
    <t xml:space="preserve">рога </t>
  </si>
  <si>
    <t>74672925</t>
  </si>
  <si>
    <t>белые трусы для девочки</t>
  </si>
  <si>
    <t xml:space="preserve">misha </t>
  </si>
  <si>
    <t>футболка пума детская</t>
  </si>
  <si>
    <t>парик белый длинный</t>
  </si>
  <si>
    <t>blunt</t>
  </si>
  <si>
    <t>джинсы женские 54 размер</t>
  </si>
  <si>
    <t>украшения для невесты</t>
  </si>
  <si>
    <t>автомат игрушка</t>
  </si>
  <si>
    <t>81997325</t>
  </si>
  <si>
    <t xml:space="preserve">для кошки </t>
  </si>
  <si>
    <t xml:space="preserve">три товарища </t>
  </si>
  <si>
    <t xml:space="preserve">рулонная штора день ночь </t>
  </si>
  <si>
    <t>веп</t>
  </si>
  <si>
    <t>корсет блузка</t>
  </si>
  <si>
    <t>кроссовки геокс</t>
  </si>
  <si>
    <t>treatment</t>
  </si>
  <si>
    <t>на пол</t>
  </si>
  <si>
    <t>зеркало на стену большое</t>
  </si>
  <si>
    <t>шаблоны для бантиков</t>
  </si>
  <si>
    <t>помпа для стиральной машинки</t>
  </si>
  <si>
    <t>летние платья женские легкие беларусь</t>
  </si>
  <si>
    <t>мила левчук</t>
  </si>
  <si>
    <t xml:space="preserve">плед вязаный </t>
  </si>
  <si>
    <t>78198156</t>
  </si>
  <si>
    <t>инозитол now</t>
  </si>
  <si>
    <t>лебедь</t>
  </si>
  <si>
    <t>автоподушка</t>
  </si>
  <si>
    <t>полупальто женское осеннее шерстяное</t>
  </si>
  <si>
    <t>sweet sleep</t>
  </si>
  <si>
    <t>30393252</t>
  </si>
  <si>
    <t>тп</t>
  </si>
  <si>
    <t>лапка для окантовки</t>
  </si>
  <si>
    <t xml:space="preserve">майки детские </t>
  </si>
  <si>
    <t>шлепки изики</t>
  </si>
  <si>
    <t>бомбер кофта</t>
  </si>
  <si>
    <t>lacoste шлепанцы</t>
  </si>
  <si>
    <t>навес для мангала</t>
  </si>
  <si>
    <t>серебряные украшения</t>
  </si>
  <si>
    <t>платье летнее белорусское производство</t>
  </si>
  <si>
    <t>сито мелкое</t>
  </si>
  <si>
    <t>пули нерф</t>
  </si>
  <si>
    <t>асикс женская одежда</t>
  </si>
  <si>
    <t>спрей для отросших корней</t>
  </si>
  <si>
    <t>paul bear</t>
  </si>
  <si>
    <t>тени nude</t>
  </si>
  <si>
    <t>креманка для варенья</t>
  </si>
  <si>
    <t>пыльца bmakeup</t>
  </si>
  <si>
    <t>рваные джинсы для девочки</t>
  </si>
  <si>
    <t>дозатор помпа</t>
  </si>
  <si>
    <t xml:space="preserve">урна </t>
  </si>
  <si>
    <t>поролон лист</t>
  </si>
  <si>
    <t>корнишоны</t>
  </si>
  <si>
    <t>кольцо с янтарем серебро</t>
  </si>
  <si>
    <t>ямобур</t>
  </si>
  <si>
    <t>крем под подгузник для новорожденных крем детский</t>
  </si>
  <si>
    <t>attar collections</t>
  </si>
  <si>
    <t>таинственная река</t>
  </si>
  <si>
    <t>отмычка</t>
  </si>
  <si>
    <t>томиока</t>
  </si>
  <si>
    <t>gillette blue</t>
  </si>
  <si>
    <t>лед для термосумки</t>
  </si>
  <si>
    <t xml:space="preserve">бусы из натуральных камней </t>
  </si>
  <si>
    <t>детский горшок для мальчика</t>
  </si>
  <si>
    <t>рабочая тетрадь 3 класс школы россии</t>
  </si>
  <si>
    <t>корзина для белья тканевая</t>
  </si>
  <si>
    <t xml:space="preserve">плед флисовый </t>
  </si>
  <si>
    <t>шлепанцы keddo</t>
  </si>
  <si>
    <t>panteon</t>
  </si>
  <si>
    <t>мицеллярная вода 100 мл</t>
  </si>
  <si>
    <t xml:space="preserve">боди женский </t>
  </si>
  <si>
    <t>чехол на ремень</t>
  </si>
  <si>
    <t>резиновый член 30 см</t>
  </si>
  <si>
    <t>hunter для собак</t>
  </si>
  <si>
    <t>домовенок кузя игрушка</t>
  </si>
  <si>
    <t>шапка женская меховая натуральная</t>
  </si>
  <si>
    <t xml:space="preserve">серьги кольцами </t>
  </si>
  <si>
    <t>adidas yeezy foam runner</t>
  </si>
  <si>
    <t>очки арена</t>
  </si>
  <si>
    <t xml:space="preserve">женская одежда больших размеров </t>
  </si>
  <si>
    <t>зарядка для samsung кабель type c</t>
  </si>
  <si>
    <t>откровенное платье</t>
  </si>
  <si>
    <t>лено</t>
  </si>
  <si>
    <t>обои белые с рисунком</t>
  </si>
  <si>
    <t>косая бейка широкая</t>
  </si>
  <si>
    <t>набор бокалов для виски</t>
  </si>
  <si>
    <t>карго брюки мужские</t>
  </si>
  <si>
    <t xml:space="preserve">чёрные очки </t>
  </si>
  <si>
    <t>скидки от 70 до 90 платье</t>
  </si>
  <si>
    <t>корейский тонер для лица</t>
  </si>
  <si>
    <t>конструктор детский блочный</t>
  </si>
  <si>
    <t>72119863</t>
  </si>
  <si>
    <t>кари кидс обувь</t>
  </si>
  <si>
    <t>соль epsom</t>
  </si>
  <si>
    <t>крем малавтилин</t>
  </si>
  <si>
    <t>builder gel</t>
  </si>
  <si>
    <t>ободки для волос со стразами</t>
  </si>
  <si>
    <t>щётка для гриля</t>
  </si>
  <si>
    <t>stranger things футболка</t>
  </si>
  <si>
    <t>балетки красные женские</t>
  </si>
  <si>
    <t xml:space="preserve">от плесени </t>
  </si>
  <si>
    <t>козырьки</t>
  </si>
  <si>
    <t>ручка дверная деревянная</t>
  </si>
  <si>
    <t>кроп топ женский с завязками</t>
  </si>
  <si>
    <t>fouganza</t>
  </si>
  <si>
    <t>платье с запахом большие размеры</t>
  </si>
  <si>
    <t>средство для чистки плиты</t>
  </si>
  <si>
    <t>банные халаты</t>
  </si>
  <si>
    <t>лоферы бежевые кожаные</t>
  </si>
  <si>
    <t>9397113</t>
  </si>
  <si>
    <t>74718129</t>
  </si>
  <si>
    <t>сумка для велика</t>
  </si>
  <si>
    <t>угги натуральные</t>
  </si>
  <si>
    <t>пижамв</t>
  </si>
  <si>
    <t>антистресс слизень</t>
  </si>
  <si>
    <t>gillette станок</t>
  </si>
  <si>
    <t>льяной костюм</t>
  </si>
  <si>
    <t>malt paste</t>
  </si>
  <si>
    <t>воздухоочиститель увлажнитель</t>
  </si>
  <si>
    <t>платье mark formelle</t>
  </si>
  <si>
    <t>браслет нитка</t>
  </si>
  <si>
    <t>медведь плюшевый большой 120см</t>
  </si>
  <si>
    <t>золотые гвоздики</t>
  </si>
  <si>
    <t>учебник по географии 9 класс</t>
  </si>
  <si>
    <t>рукавицы детские</t>
  </si>
  <si>
    <t>mayhem футболка</t>
  </si>
  <si>
    <t>кофемашина saeco</t>
  </si>
  <si>
    <t>цепочка на шею мужская бижутерия</t>
  </si>
  <si>
    <t xml:space="preserve">вязание </t>
  </si>
  <si>
    <t>душевая штанга</t>
  </si>
  <si>
    <t>банки для анализов</t>
  </si>
  <si>
    <t>джинсовка befree</t>
  </si>
  <si>
    <t>ведро пластиковое 8 л</t>
  </si>
  <si>
    <t>насос для повышения давления</t>
  </si>
  <si>
    <t>статуэтки для интерьера высокие</t>
  </si>
  <si>
    <t>клепочник</t>
  </si>
  <si>
    <t>78029746</t>
  </si>
  <si>
    <t>широкие брюки для девочек</t>
  </si>
  <si>
    <t>щавель свежий</t>
  </si>
  <si>
    <t>садовая беседка</t>
  </si>
  <si>
    <t>сумка белая багет</t>
  </si>
  <si>
    <t>кеды befree</t>
  </si>
  <si>
    <t>пилинг с кислотами</t>
  </si>
  <si>
    <t>шкатулка стеклянной крышкой</t>
  </si>
  <si>
    <t>мешочек для стирки бюстгальтера</t>
  </si>
  <si>
    <t>крепление для микроволновой печи</t>
  </si>
  <si>
    <t>парные браслеты для пар</t>
  </si>
  <si>
    <t>ремешок для xiaomi watch lite</t>
  </si>
  <si>
    <t>конюшня игрушки</t>
  </si>
  <si>
    <t>зарядка для зубной щетки</t>
  </si>
  <si>
    <t>принтеры лазерные</t>
  </si>
  <si>
    <t>кран детская игрушка</t>
  </si>
  <si>
    <t>joliesse</t>
  </si>
  <si>
    <t xml:space="preserve">minifit </t>
  </si>
  <si>
    <t>ручка для лопаты</t>
  </si>
  <si>
    <t>чехол на кушетку пвх</t>
  </si>
  <si>
    <t>drip tip</t>
  </si>
  <si>
    <t>зарядка для телефона автомобильная</t>
  </si>
  <si>
    <t>подставка с подогревом</t>
  </si>
  <si>
    <t>костюм на мальчика на выпускной</t>
  </si>
  <si>
    <t>бокс вкусняшек</t>
  </si>
  <si>
    <t>казанова текстиль</t>
  </si>
  <si>
    <t xml:space="preserve">альпака </t>
  </si>
  <si>
    <t>шина автомобильная летние r15</t>
  </si>
  <si>
    <t>вафельницы со сменными панелями</t>
  </si>
  <si>
    <t>наклейки в машину</t>
  </si>
  <si>
    <t xml:space="preserve">термоэтикетки </t>
  </si>
  <si>
    <t>кресло фидерное</t>
  </si>
  <si>
    <t>полотенцесушитель водяной с нижним подключением</t>
  </si>
  <si>
    <t>маховое удилище карбон</t>
  </si>
  <si>
    <t>джоггеры с карманами</t>
  </si>
  <si>
    <t xml:space="preserve">zolla брюки </t>
  </si>
  <si>
    <t>лосины с эффектом пуш ап</t>
  </si>
  <si>
    <t>биодерма солнцезащитный крем</t>
  </si>
  <si>
    <t>парик каре с челкой</t>
  </si>
  <si>
    <t>панама муслиновая</t>
  </si>
  <si>
    <t>для мелирования</t>
  </si>
  <si>
    <t>лавочка садовая</t>
  </si>
  <si>
    <t>детская зубная паста splat</t>
  </si>
  <si>
    <t xml:space="preserve">от перхоти </t>
  </si>
  <si>
    <t>в детскую</t>
  </si>
  <si>
    <t>трехколесные с ручкой</t>
  </si>
  <si>
    <t>газонная решетка</t>
  </si>
  <si>
    <t>атомайзер 5 мл</t>
  </si>
  <si>
    <t>сумка женская для телефона</t>
  </si>
  <si>
    <t>футболки для женщин большого размера</t>
  </si>
  <si>
    <t>сеть рыболовная трехстенная</t>
  </si>
  <si>
    <t xml:space="preserve">атлас по географии </t>
  </si>
  <si>
    <t>акриловые серьги</t>
  </si>
  <si>
    <t>медицинская одежда женская</t>
  </si>
  <si>
    <t>мешок для купальника</t>
  </si>
  <si>
    <t>защита для купания</t>
  </si>
  <si>
    <t>папка для труда для девочек</t>
  </si>
  <si>
    <t>goon xl</t>
  </si>
  <si>
    <t>виннер для собак</t>
  </si>
  <si>
    <t>гард люкс</t>
  </si>
  <si>
    <t xml:space="preserve">рыжая краска </t>
  </si>
  <si>
    <t>девушка онлайн книга</t>
  </si>
  <si>
    <t>чтение 3 класс</t>
  </si>
  <si>
    <t>шампунь глисс кур</t>
  </si>
  <si>
    <t>часы электронные детские</t>
  </si>
  <si>
    <t>стол лего</t>
  </si>
  <si>
    <t>70572865</t>
  </si>
  <si>
    <t>хайнц безмолочная</t>
  </si>
  <si>
    <t>63488917</t>
  </si>
  <si>
    <t>аккумуляторные батарейки aa</t>
  </si>
  <si>
    <t>спортивный костюм из футера</t>
  </si>
  <si>
    <t>комбинезон малярный</t>
  </si>
  <si>
    <t>косточки</t>
  </si>
  <si>
    <t>чехол на растущий стул</t>
  </si>
  <si>
    <t>детская бижутерия набор для девочек</t>
  </si>
  <si>
    <t>unilatex 144</t>
  </si>
  <si>
    <t>глория джинс футболка для девочек</t>
  </si>
  <si>
    <t>стяжки с храповым механизмом</t>
  </si>
  <si>
    <t>палатка для туалета</t>
  </si>
  <si>
    <t xml:space="preserve">футболки на девочку </t>
  </si>
  <si>
    <t>запчасти для садовых качелей</t>
  </si>
  <si>
    <t>носки хлопок детские для мальчика</t>
  </si>
  <si>
    <t>гель порошок</t>
  </si>
  <si>
    <t>сухофрукты армения</t>
  </si>
  <si>
    <t>наушник беспроводной</t>
  </si>
  <si>
    <t>bogdanov</t>
  </si>
  <si>
    <t>дозатор для шампуня kapous.</t>
  </si>
  <si>
    <t>туника с принтом</t>
  </si>
  <si>
    <t>набор секс игрушек</t>
  </si>
  <si>
    <t>золотая нить</t>
  </si>
  <si>
    <t>женский костюм оверсайз</t>
  </si>
  <si>
    <t>62946786</t>
  </si>
  <si>
    <t>дарлинг для собак</t>
  </si>
  <si>
    <t>гадкий я</t>
  </si>
  <si>
    <t xml:space="preserve">convers </t>
  </si>
  <si>
    <t>газовая зажигалка zippo</t>
  </si>
  <si>
    <t>единорожки</t>
  </si>
  <si>
    <t>тату наклейки</t>
  </si>
  <si>
    <t>modis мужской одежда</t>
  </si>
  <si>
    <t>18169308</t>
  </si>
  <si>
    <t>чехол на телефон аниме</t>
  </si>
  <si>
    <t>гелиотроп</t>
  </si>
  <si>
    <t>крем с спф для жирной кожи</t>
  </si>
  <si>
    <t xml:space="preserve">топик для детей </t>
  </si>
  <si>
    <t xml:space="preserve">стул белый </t>
  </si>
  <si>
    <t>евровинт</t>
  </si>
  <si>
    <t>конфеты левушка</t>
  </si>
  <si>
    <t>футболка с разрезами по бокам</t>
  </si>
  <si>
    <t>наушники kz</t>
  </si>
  <si>
    <t>51026933</t>
  </si>
  <si>
    <t>линзы для глаз красные</t>
  </si>
  <si>
    <t>крем spf 30</t>
  </si>
  <si>
    <t>картонный домик для детей раскраска</t>
  </si>
  <si>
    <t>78014517</t>
  </si>
  <si>
    <t>чайник чугунный заварочный</t>
  </si>
  <si>
    <t xml:space="preserve">bourjois </t>
  </si>
  <si>
    <t>демисезонный костюм для мальчика 98</t>
  </si>
  <si>
    <t>чехол на huawei p30 pro</t>
  </si>
  <si>
    <t>наборная печать с буквами</t>
  </si>
  <si>
    <t>приправа волшебное дерево</t>
  </si>
  <si>
    <t xml:space="preserve">vittoria vicci </t>
  </si>
  <si>
    <t xml:space="preserve">мундштук для кальяна </t>
  </si>
  <si>
    <t>иордань ювелирные украшения</t>
  </si>
  <si>
    <t>кроссовки мужские адидас летние</t>
  </si>
  <si>
    <t>torro трусы</t>
  </si>
  <si>
    <t>джинсовая куртка с вышивкой</t>
  </si>
  <si>
    <t>шампунь schauma</t>
  </si>
  <si>
    <t>перламутровый гель лак для ногтей</t>
  </si>
  <si>
    <t>создание браслетов</t>
  </si>
  <si>
    <t>тоник с кислотами aha bha</t>
  </si>
  <si>
    <t>лента для выпускника</t>
  </si>
  <si>
    <t>корм сухой для кошек purina</t>
  </si>
  <si>
    <t>подставка органайзер</t>
  </si>
  <si>
    <t>ушм интерскол</t>
  </si>
  <si>
    <t>маркировщик петель</t>
  </si>
  <si>
    <t>тпс кабель</t>
  </si>
  <si>
    <t>печенье полворон</t>
  </si>
  <si>
    <t>комбинезон эротический</t>
  </si>
  <si>
    <t xml:space="preserve">mio </t>
  </si>
  <si>
    <t>пищевые добавки</t>
  </si>
  <si>
    <t>бампер на машину</t>
  </si>
  <si>
    <t>мягкий плед на кровать</t>
  </si>
  <si>
    <t>schesir для кошек</t>
  </si>
  <si>
    <t>охлаждающая наволочка</t>
  </si>
  <si>
    <t>покрышки на велосипед 26</t>
  </si>
  <si>
    <t>48773506</t>
  </si>
  <si>
    <t>гель после бритья gillette</t>
  </si>
  <si>
    <t>орлов история россии</t>
  </si>
  <si>
    <t>нарядный топ для девочки</t>
  </si>
  <si>
    <t>kivat</t>
  </si>
  <si>
    <t>карманный справочник егэ обществознание</t>
  </si>
  <si>
    <t>джинсовый костюм с юбкой</t>
  </si>
  <si>
    <t>марк формель носки</t>
  </si>
  <si>
    <t>пилотка военная</t>
  </si>
  <si>
    <t>silk lovers</t>
  </si>
  <si>
    <t>туалет лоток для кошек</t>
  </si>
  <si>
    <t>животные на магнитах</t>
  </si>
  <si>
    <t>термозащита для волос красота</t>
  </si>
  <si>
    <t>мастерка для мальчика</t>
  </si>
  <si>
    <t xml:space="preserve">redmi note 10 </t>
  </si>
  <si>
    <t xml:space="preserve">soft </t>
  </si>
  <si>
    <t>аптечка для детей</t>
  </si>
  <si>
    <t>комбинезон на выписку для мальчика</t>
  </si>
  <si>
    <t>фитнес батончики</t>
  </si>
  <si>
    <t>76031648</t>
  </si>
  <si>
    <t>неудобное прошлое эппле</t>
  </si>
  <si>
    <t>фитосмола</t>
  </si>
  <si>
    <t>зубные пасты корея</t>
  </si>
  <si>
    <t>диспенсер для мыла механический</t>
  </si>
  <si>
    <t>75476300</t>
  </si>
  <si>
    <t xml:space="preserve">туфли школьные </t>
  </si>
  <si>
    <t>презервативы duett</t>
  </si>
  <si>
    <t>чехол для samsung galaxy s</t>
  </si>
  <si>
    <t>плюшевая аска</t>
  </si>
  <si>
    <t xml:space="preserve">футболка в рубчик </t>
  </si>
  <si>
    <t>именные наборы посуды</t>
  </si>
  <si>
    <t>плед 2 спальный</t>
  </si>
  <si>
    <t>мягкая игрушка аксолотль</t>
  </si>
  <si>
    <t>стикеры бумажные</t>
  </si>
  <si>
    <t xml:space="preserve">убить сталкера </t>
  </si>
  <si>
    <t xml:space="preserve">миньон </t>
  </si>
  <si>
    <t>камфора кристаллическая</t>
  </si>
  <si>
    <t>абажур для настольной лампы</t>
  </si>
  <si>
    <t>бандаж наколенный</t>
  </si>
  <si>
    <t>чехол на руку для телефона</t>
  </si>
  <si>
    <t>кеды ортопедические</t>
  </si>
  <si>
    <t>ящик для роутера</t>
  </si>
  <si>
    <t>74473733</t>
  </si>
  <si>
    <t>пальто черное женское</t>
  </si>
  <si>
    <t>полив огорода</t>
  </si>
  <si>
    <t>поясничная поддержка</t>
  </si>
  <si>
    <t>cellmat</t>
  </si>
  <si>
    <t>jones трусики</t>
  </si>
  <si>
    <t>kenzo для женщин</t>
  </si>
  <si>
    <t>обувь для охоты</t>
  </si>
  <si>
    <t>измельчитель bosch</t>
  </si>
  <si>
    <t>stilla</t>
  </si>
  <si>
    <t>марки почтовые набор</t>
  </si>
  <si>
    <t>кроссовки красные мужские мужские</t>
  </si>
  <si>
    <t>telefon</t>
  </si>
  <si>
    <t>платье комбинация zarina</t>
  </si>
  <si>
    <t>пена для обуви замши</t>
  </si>
  <si>
    <t>мяч воллейбольный</t>
  </si>
  <si>
    <t>makfa макароны</t>
  </si>
  <si>
    <t>спрей от каморов</t>
  </si>
  <si>
    <t>тональный крем maxfactor</t>
  </si>
  <si>
    <t>трусы мужские длинные</t>
  </si>
  <si>
    <t xml:space="preserve">корейская лапша </t>
  </si>
  <si>
    <t>топы черные</t>
  </si>
  <si>
    <t>наручники бдсм</t>
  </si>
  <si>
    <t>оубашка</t>
  </si>
  <si>
    <t>уэйн</t>
  </si>
  <si>
    <t xml:space="preserve">кукольный дом </t>
  </si>
  <si>
    <t>бритва триммер для мужчин</t>
  </si>
  <si>
    <t>секси костюм</t>
  </si>
  <si>
    <t xml:space="preserve">queen </t>
  </si>
  <si>
    <t>куртка на синтепоне женская</t>
  </si>
  <si>
    <t>полиэфирный шнур с сердечником 5 мм</t>
  </si>
  <si>
    <t>тренировочная одежда для бальных танцев</t>
  </si>
  <si>
    <t>vari</t>
  </si>
  <si>
    <t>обувь детская для мальчиков весна</t>
  </si>
  <si>
    <t>сережки большие</t>
  </si>
  <si>
    <t xml:space="preserve">12 stories </t>
  </si>
  <si>
    <t>vitusing</t>
  </si>
  <si>
    <t>стильные серьги</t>
  </si>
  <si>
    <t>ремешок для apple watch se 44</t>
  </si>
  <si>
    <t>автоматическая кормушка для собак</t>
  </si>
  <si>
    <t>тетрадь 48</t>
  </si>
  <si>
    <t>21620629</t>
  </si>
  <si>
    <t>соевое мясо 1 кг</t>
  </si>
  <si>
    <t>топики для подростков</t>
  </si>
  <si>
    <t>заходер стихи и сказки</t>
  </si>
  <si>
    <t xml:space="preserve">шоппер белый </t>
  </si>
  <si>
    <t>тригеры для телефона</t>
  </si>
  <si>
    <t>befree юбки</t>
  </si>
  <si>
    <t xml:space="preserve">костюм спортивный с шортами </t>
  </si>
  <si>
    <t>автомат с жвачками маленький</t>
  </si>
  <si>
    <t>шоколад без сахара горький 100</t>
  </si>
  <si>
    <t>85066306</t>
  </si>
  <si>
    <t>голубая ель живая</t>
  </si>
  <si>
    <t xml:space="preserve">экшн камера </t>
  </si>
  <si>
    <t>триммер huter</t>
  </si>
  <si>
    <t>карандаш коричневый для глаз</t>
  </si>
  <si>
    <t>сарафан двойка</t>
  </si>
  <si>
    <t>поло росгвардия</t>
  </si>
  <si>
    <t>кеды zenden</t>
  </si>
  <si>
    <t>лак для волос витэкс</t>
  </si>
  <si>
    <t>масло кокосовое для жарки</t>
  </si>
  <si>
    <t>essence подводка</t>
  </si>
  <si>
    <t>винер для собак</t>
  </si>
  <si>
    <t>крутой компьютер</t>
  </si>
  <si>
    <t>мельничка для специй</t>
  </si>
  <si>
    <t>тианин</t>
  </si>
  <si>
    <t>куклы энчантималс с питомцем</t>
  </si>
  <si>
    <t>редис партнер</t>
  </si>
  <si>
    <t>зелёная ручка</t>
  </si>
  <si>
    <t>oodgi</t>
  </si>
  <si>
    <t>подводный фонарь</t>
  </si>
  <si>
    <t>лоферы на подошве</t>
  </si>
  <si>
    <t>ligandrol</t>
  </si>
  <si>
    <t>имитация кирпича</t>
  </si>
  <si>
    <t>мезалтера</t>
  </si>
  <si>
    <t>шкаф со стеклом</t>
  </si>
  <si>
    <t>thunderx3 tc3</t>
  </si>
  <si>
    <t>70194313</t>
  </si>
  <si>
    <t>шапка мужская летняя</t>
  </si>
  <si>
    <t>топы короткие</t>
  </si>
  <si>
    <t>redken brews</t>
  </si>
  <si>
    <t>сумка для снастей</t>
  </si>
  <si>
    <t>батарейки аа дюрасел</t>
  </si>
  <si>
    <t>футболка с символом z</t>
  </si>
  <si>
    <t>летний жилет</t>
  </si>
  <si>
    <t>чистая линия гель для умывания</t>
  </si>
  <si>
    <t>35673945</t>
  </si>
  <si>
    <t>герои кружитцу игрушки</t>
  </si>
  <si>
    <t>масло для массажа тела расслабляющее</t>
  </si>
  <si>
    <t>органайзер для зарядок</t>
  </si>
  <si>
    <t>летние топы женские</t>
  </si>
  <si>
    <t>спейсер philips</t>
  </si>
  <si>
    <t xml:space="preserve">детские книжки </t>
  </si>
  <si>
    <t>человечки майнкрафт</t>
  </si>
  <si>
    <t>геншин кружка</t>
  </si>
  <si>
    <t>гель лак с шимером</t>
  </si>
  <si>
    <t>бур машинка</t>
  </si>
  <si>
    <t>дисконт платья</t>
  </si>
  <si>
    <t>84440834</t>
  </si>
  <si>
    <t>чехол mi 9 lite</t>
  </si>
  <si>
    <t>косметика chocolatte</t>
  </si>
  <si>
    <t>от клещей для собак бравекто</t>
  </si>
  <si>
    <t>41852399</t>
  </si>
  <si>
    <t>лоток для собак товары для животных</t>
  </si>
  <si>
    <t>подарок для рыбака</t>
  </si>
  <si>
    <t>кринолин подъюбник</t>
  </si>
  <si>
    <t>маска горнолыжная</t>
  </si>
  <si>
    <t>платье летнее женское большой размер распродажа</t>
  </si>
  <si>
    <t>футболка мужская 60-62</t>
  </si>
  <si>
    <t xml:space="preserve">легкие брюки </t>
  </si>
  <si>
    <t>пилинг для волос корейский</t>
  </si>
  <si>
    <t>мыльница на ванну</t>
  </si>
  <si>
    <t>бегемот фигурка</t>
  </si>
  <si>
    <t>10009579</t>
  </si>
  <si>
    <t>стакан мерный посуда и инвентарь</t>
  </si>
  <si>
    <t>цифра 3 шар</t>
  </si>
  <si>
    <t>щетка для пылесоса lg</t>
  </si>
  <si>
    <t>ожерелье для девочек</t>
  </si>
  <si>
    <t>торты, пирожные</t>
  </si>
  <si>
    <t>люстра классическая</t>
  </si>
  <si>
    <t>kaminomoto</t>
  </si>
  <si>
    <t>бритва для носа и ушей</t>
  </si>
  <si>
    <t>робот тобот</t>
  </si>
  <si>
    <t>туалетная вода зара</t>
  </si>
  <si>
    <t>когда плачут цикады</t>
  </si>
  <si>
    <t xml:space="preserve">кроссовки ролики </t>
  </si>
  <si>
    <t>обои 1.06</t>
  </si>
  <si>
    <t>73291243</t>
  </si>
  <si>
    <t>поликор гель</t>
  </si>
  <si>
    <t>протеиновое печенье ассорти</t>
  </si>
  <si>
    <t>стул милан</t>
  </si>
  <si>
    <t>можайский миз</t>
  </si>
  <si>
    <t xml:space="preserve">детские зубные щетки </t>
  </si>
  <si>
    <t>костюм спортивный больших размеров плюс сайз</t>
  </si>
  <si>
    <t>kickers женский</t>
  </si>
  <si>
    <t>лавочка для бани</t>
  </si>
  <si>
    <t>стул в прихожую</t>
  </si>
  <si>
    <t xml:space="preserve">ea7 </t>
  </si>
  <si>
    <t>another 13</t>
  </si>
  <si>
    <t>ренал корм для кошек</t>
  </si>
  <si>
    <t>ледянка</t>
  </si>
  <si>
    <t>подарок на 12 лет</t>
  </si>
  <si>
    <t>трусы с открытым доступом</t>
  </si>
  <si>
    <t>бутылочка philips avent</t>
  </si>
  <si>
    <t>прикроватный столик на колесиках</t>
  </si>
  <si>
    <t>71880552</t>
  </si>
  <si>
    <t>fairy активная пена</t>
  </si>
  <si>
    <t>band 5</t>
  </si>
  <si>
    <t xml:space="preserve">набор значков </t>
  </si>
  <si>
    <t>всего лишь полностью</t>
  </si>
  <si>
    <t>наволочка 70х70 бязь</t>
  </si>
  <si>
    <t>платье футляр летнее вечернее</t>
  </si>
  <si>
    <t>бутылочка для кормления pigeon</t>
  </si>
  <si>
    <t>тюль турция высота 240</t>
  </si>
  <si>
    <t>mamida специя</t>
  </si>
  <si>
    <t>свитер сетка</t>
  </si>
  <si>
    <t>дон баллон</t>
  </si>
  <si>
    <t>bastet</t>
  </si>
  <si>
    <t>лалафанфан футболка</t>
  </si>
  <si>
    <t>дорожка на стол лен</t>
  </si>
  <si>
    <t xml:space="preserve">матрёшки </t>
  </si>
  <si>
    <t>роутер 4g с сим картой</t>
  </si>
  <si>
    <t>палочки для чистки ушей</t>
  </si>
  <si>
    <t>гидрафильное масло</t>
  </si>
  <si>
    <t>органайзеры для ванной комнаты</t>
  </si>
  <si>
    <t>защита картера</t>
  </si>
  <si>
    <t>винтажное кольцо</t>
  </si>
  <si>
    <t>татуировки аниме</t>
  </si>
  <si>
    <t>70427387</t>
  </si>
  <si>
    <t>71739173</t>
  </si>
  <si>
    <t>3д очки виртуальной реальности</t>
  </si>
  <si>
    <t>лайм одежда футболки</t>
  </si>
  <si>
    <t xml:space="preserve">laboratorium </t>
  </si>
  <si>
    <t>чай черный гранулированный</t>
  </si>
  <si>
    <t>водный пистолет высокого давления</t>
  </si>
  <si>
    <t>сувенир для дома</t>
  </si>
  <si>
    <t>красный карандаш для глаз</t>
  </si>
  <si>
    <t>блузка женская на резинке</t>
  </si>
  <si>
    <t>брюки женские большого размера</t>
  </si>
  <si>
    <t>изумрудный топ</t>
  </si>
  <si>
    <t>самсунг с 22</t>
  </si>
  <si>
    <t>держатель для губки на кран</t>
  </si>
  <si>
    <t>crewchok</t>
  </si>
  <si>
    <t>комплект шапка и снуд для девочки</t>
  </si>
  <si>
    <t>smartmax</t>
  </si>
  <si>
    <t>горшки с автополивом</t>
  </si>
  <si>
    <t>samsung a40</t>
  </si>
  <si>
    <t>тюль высота 290</t>
  </si>
  <si>
    <t>шорты для девочек черные</t>
  </si>
  <si>
    <t>пижама для девочек с шортами</t>
  </si>
  <si>
    <t xml:space="preserve">круги </t>
  </si>
  <si>
    <t>набор для отпечатка рук</t>
  </si>
  <si>
    <t>тарелка для микроволновки 245</t>
  </si>
  <si>
    <t>блузки для женщин на лето бежевого цвета</t>
  </si>
  <si>
    <t>хаги ваги белый</t>
  </si>
  <si>
    <t>патчи для глаз 60 штук</t>
  </si>
  <si>
    <t>картонные книги</t>
  </si>
  <si>
    <t>ела</t>
  </si>
  <si>
    <t>прикольные серьги</t>
  </si>
  <si>
    <t>антигистаминовая маска</t>
  </si>
  <si>
    <t>sp-1</t>
  </si>
  <si>
    <t>шлепанцы yeezy slide</t>
  </si>
  <si>
    <t>мягкая собака</t>
  </si>
  <si>
    <t>народное платье</t>
  </si>
  <si>
    <t>футболка женская с цветочным принтом</t>
  </si>
  <si>
    <t>ортопедическая летняя обувь</t>
  </si>
  <si>
    <t>чай нури листовой</t>
  </si>
  <si>
    <t>79394802</t>
  </si>
  <si>
    <t>джусай</t>
  </si>
  <si>
    <t>бугатти машина</t>
  </si>
  <si>
    <t>шнуровка бусы для малышей</t>
  </si>
  <si>
    <t>мусульманское платье черное</t>
  </si>
  <si>
    <t xml:space="preserve">5066616 </t>
  </si>
  <si>
    <t>часы редми</t>
  </si>
  <si>
    <t>бальзам для губ eveline</t>
  </si>
  <si>
    <t>сандалии женские geox</t>
  </si>
  <si>
    <t>шлейф для платья</t>
  </si>
  <si>
    <t xml:space="preserve">шторы интерьерные </t>
  </si>
  <si>
    <t>наколенники для бега</t>
  </si>
  <si>
    <t>сера бад</t>
  </si>
  <si>
    <t>сандалии tervolina</t>
  </si>
  <si>
    <t>для пульта</t>
  </si>
  <si>
    <t>стелаж лофт</t>
  </si>
  <si>
    <t>шугаринг воск</t>
  </si>
  <si>
    <t>кольцо дипинса</t>
  </si>
  <si>
    <t>бальзам для волос lador</t>
  </si>
  <si>
    <t>треники мальчик</t>
  </si>
  <si>
    <t>custom made</t>
  </si>
  <si>
    <t>кассеты для бритвы venus</t>
  </si>
  <si>
    <t>grand style</t>
  </si>
  <si>
    <t>футболка с микимаусом оверсайз</t>
  </si>
  <si>
    <t>солнцезащитный крем для младенцев</t>
  </si>
  <si>
    <t>67998518</t>
  </si>
  <si>
    <t>активная пена для машины</t>
  </si>
  <si>
    <t>подушка на кресло качалку</t>
  </si>
  <si>
    <t>решетка для тандыра</t>
  </si>
  <si>
    <t>агния</t>
  </si>
  <si>
    <t>минеральный камень для грызунов</t>
  </si>
  <si>
    <t>кружка big boss</t>
  </si>
  <si>
    <t>жопки</t>
  </si>
  <si>
    <t>usb тройник</t>
  </si>
  <si>
    <t>набор мужских носков в коробке</t>
  </si>
  <si>
    <t>туалет ведро портативный</t>
  </si>
  <si>
    <t xml:space="preserve">цветные пряди </t>
  </si>
  <si>
    <t>кукла ростовая</t>
  </si>
  <si>
    <t>ключ балонный крестовой</t>
  </si>
  <si>
    <t xml:space="preserve">обратный клапан </t>
  </si>
  <si>
    <t>дезодорант женский крем</t>
  </si>
  <si>
    <t>шлепки кожанные</t>
  </si>
  <si>
    <t>платье оверсайз нарядное</t>
  </si>
  <si>
    <t>футболка женская кружевная</t>
  </si>
  <si>
    <t>худи мужской с капюшоном костюм</t>
  </si>
  <si>
    <t>лысина</t>
  </si>
  <si>
    <t>духи дольче габбана лайт блю</t>
  </si>
  <si>
    <t>геншин тарталья</t>
  </si>
  <si>
    <t>мужская спецодежда</t>
  </si>
  <si>
    <t>опахало для бани</t>
  </si>
  <si>
    <t>семена экзотических растений</t>
  </si>
  <si>
    <t>маска прелесть</t>
  </si>
  <si>
    <t>пирамидки для ребенка</t>
  </si>
  <si>
    <t xml:space="preserve">трусики памперсы </t>
  </si>
  <si>
    <t>чай в пакетиках тесс</t>
  </si>
  <si>
    <t xml:space="preserve">шорты для девушек </t>
  </si>
  <si>
    <t>мелочи для жизни</t>
  </si>
  <si>
    <t>набор для праздника единорог</t>
  </si>
  <si>
    <t>samsung galaxy s</t>
  </si>
  <si>
    <t>носки с медицинской резинкой</t>
  </si>
  <si>
    <t>бершеа</t>
  </si>
  <si>
    <t>вагабонд</t>
  </si>
  <si>
    <t>белые кеды адидас</t>
  </si>
  <si>
    <t>пленка матовая для стекла</t>
  </si>
  <si>
    <t>ferre</t>
  </si>
  <si>
    <t>соник exe</t>
  </si>
  <si>
    <t>песочная терапия</t>
  </si>
  <si>
    <t>иглы для насоса</t>
  </si>
  <si>
    <t>шорты для мальчика 98</t>
  </si>
  <si>
    <t>gogo</t>
  </si>
  <si>
    <t>перчатки мужские зимние кожаные</t>
  </si>
  <si>
    <t>indiana туфли</t>
  </si>
  <si>
    <t>пуф плетеный</t>
  </si>
  <si>
    <t>решетка для плиты</t>
  </si>
  <si>
    <t>велосипед для малыша</t>
  </si>
  <si>
    <t>протеиновое печенье chikalab</t>
  </si>
  <si>
    <t>20946626</t>
  </si>
  <si>
    <t>bos bison</t>
  </si>
  <si>
    <t>весы электронные кухонные</t>
  </si>
  <si>
    <t>масло промывочное</t>
  </si>
  <si>
    <t>манул</t>
  </si>
  <si>
    <t>женщины которые любят</t>
  </si>
  <si>
    <t>стекло на redmi 8</t>
  </si>
  <si>
    <t>летние туфли женские белые</t>
  </si>
  <si>
    <t xml:space="preserve">monster </t>
  </si>
  <si>
    <t>мицеллярная вода 400 мл</t>
  </si>
  <si>
    <t>акула платье</t>
  </si>
  <si>
    <t>шкатулка дерево</t>
  </si>
  <si>
    <t>поильник для хомяков</t>
  </si>
  <si>
    <t>волхв</t>
  </si>
  <si>
    <t>чулки колготки</t>
  </si>
  <si>
    <t>кроссовки для мальчиков сетка</t>
  </si>
  <si>
    <t>грипсы на питбайк</t>
  </si>
  <si>
    <t>гринвей крем</t>
  </si>
  <si>
    <t>43885216</t>
  </si>
  <si>
    <t>чехол на 11 iphone с логотипом</t>
  </si>
  <si>
    <t>пупыты</t>
  </si>
  <si>
    <t>62107914</t>
  </si>
  <si>
    <t xml:space="preserve">урьяж </t>
  </si>
  <si>
    <t xml:space="preserve">джинсы короткие </t>
  </si>
  <si>
    <t>танита</t>
  </si>
  <si>
    <t>салфетки с нашатырем</t>
  </si>
  <si>
    <t>моделизм</t>
  </si>
  <si>
    <t>стилус для телефона самсунг</t>
  </si>
  <si>
    <t>брюкиженские</t>
  </si>
  <si>
    <t>колготки gucci</t>
  </si>
  <si>
    <t>водяной пистолет нерф</t>
  </si>
  <si>
    <t xml:space="preserve">eat me </t>
  </si>
  <si>
    <t>dove набор</t>
  </si>
  <si>
    <t>биты для отвертки</t>
  </si>
  <si>
    <t>таз пластиковый большой</t>
  </si>
  <si>
    <t>кофта альт</t>
  </si>
  <si>
    <t>набор столовых приборов на 12 персон</t>
  </si>
  <si>
    <t>кеды экко</t>
  </si>
  <si>
    <t>ранцевый опрыскиватель</t>
  </si>
  <si>
    <t>пневматический пистолет тт</t>
  </si>
  <si>
    <t>басаночки</t>
  </si>
  <si>
    <t>комбинезон демисезонный для мальчика</t>
  </si>
  <si>
    <t>оттеночный шампунь розовый</t>
  </si>
  <si>
    <t xml:space="preserve">значок аниме </t>
  </si>
  <si>
    <t>общая тетрадь 96 листов</t>
  </si>
  <si>
    <t>emsa</t>
  </si>
  <si>
    <t>dolche vita</t>
  </si>
  <si>
    <t xml:space="preserve">lime шорты </t>
  </si>
  <si>
    <t>картридж на minican</t>
  </si>
  <si>
    <t>очки корригирующие для чтения 1.5</t>
  </si>
  <si>
    <t>берсерк 2 том</t>
  </si>
  <si>
    <t>supreme rouge</t>
  </si>
  <si>
    <t>аристотель и данте открывают тайны вселенной</t>
  </si>
  <si>
    <t>платье летнее с воланом</t>
  </si>
  <si>
    <t>кепка росгвардия</t>
  </si>
  <si>
    <t>клей для тела</t>
  </si>
  <si>
    <t xml:space="preserve">merrell </t>
  </si>
  <si>
    <t>бизиборд дорожный</t>
  </si>
  <si>
    <t>заглушки se</t>
  </si>
  <si>
    <t>супер крем для глаз</t>
  </si>
  <si>
    <t>кроссовки  puma</t>
  </si>
  <si>
    <t>палатка 4х местная</t>
  </si>
  <si>
    <t>зубная щётка rocs</t>
  </si>
  <si>
    <t>бесконечный кубик</t>
  </si>
  <si>
    <t xml:space="preserve">протеиновые печенье </t>
  </si>
  <si>
    <t xml:space="preserve">koch </t>
  </si>
  <si>
    <t>смартфон росо</t>
  </si>
  <si>
    <t>janus</t>
  </si>
  <si>
    <t>пояс грелка для новорожденных</t>
  </si>
  <si>
    <t>куртка зимняя женская короткая</t>
  </si>
  <si>
    <t>покрышка 20 дюймов</t>
  </si>
  <si>
    <t>гельдля душа</t>
  </si>
  <si>
    <t>платье тренд</t>
  </si>
  <si>
    <t>шорты джоггеры</t>
  </si>
  <si>
    <t>беспроводная зарядка самсунг</t>
  </si>
  <si>
    <t>коробка для канцелярии</t>
  </si>
  <si>
    <t>подставка для специй дерево</t>
  </si>
  <si>
    <t>барекс</t>
  </si>
  <si>
    <t>термонаклейка для одежды</t>
  </si>
  <si>
    <t xml:space="preserve">cosrx </t>
  </si>
  <si>
    <t>набор для полива</t>
  </si>
  <si>
    <t>стяжка мебельная</t>
  </si>
  <si>
    <t>манекен для украшений</t>
  </si>
  <si>
    <t>вытежка</t>
  </si>
  <si>
    <t>courage.onlineshop</t>
  </si>
  <si>
    <t>хлебопеч</t>
  </si>
  <si>
    <t>стенпинг</t>
  </si>
  <si>
    <t>нутовые чипсы</t>
  </si>
  <si>
    <t xml:space="preserve">пудра флер </t>
  </si>
  <si>
    <t>наборы конфет</t>
  </si>
  <si>
    <t>товары по скидкам</t>
  </si>
  <si>
    <t>ковер для спальни</t>
  </si>
  <si>
    <t>джинсовые шорты глория джинс</t>
  </si>
  <si>
    <t>укороченная футболка твое</t>
  </si>
  <si>
    <t>семена роз</t>
  </si>
  <si>
    <t>эко премиум туалет для кошки</t>
  </si>
  <si>
    <t>70693811</t>
  </si>
  <si>
    <t>повязка летняя на голову женская</t>
  </si>
  <si>
    <t>fusion gillette</t>
  </si>
  <si>
    <t>серьги с танцующим камнем</t>
  </si>
  <si>
    <t>mc gold</t>
  </si>
  <si>
    <t>53624664</t>
  </si>
  <si>
    <t>коляска для кукол игрушки</t>
  </si>
  <si>
    <t>костюм вкпо</t>
  </si>
  <si>
    <t>мусорка в авто</t>
  </si>
  <si>
    <t>ручка магнит</t>
  </si>
  <si>
    <t>крем для тела dove</t>
  </si>
  <si>
    <t>77777777</t>
  </si>
  <si>
    <t>мармелад желейный</t>
  </si>
  <si>
    <t>футболка с единорогом женская</t>
  </si>
  <si>
    <t>платье короткое обтягивающее летнее</t>
  </si>
  <si>
    <t xml:space="preserve">рюкзаки школьные </t>
  </si>
  <si>
    <t>75408893</t>
  </si>
  <si>
    <t>сумка для ноутбука 14 женская</t>
  </si>
  <si>
    <t>enzymedica</t>
  </si>
  <si>
    <t>солнце защитная пленка</t>
  </si>
  <si>
    <t>противоклещевой костюм</t>
  </si>
  <si>
    <t>краска для зубов</t>
  </si>
  <si>
    <t>конструктор машинка</t>
  </si>
  <si>
    <t>чехол для стула компьютерного</t>
  </si>
  <si>
    <t>пианино электронное</t>
  </si>
  <si>
    <t>персик косметика</t>
  </si>
  <si>
    <t>кружка гарри поттер карта</t>
  </si>
  <si>
    <t xml:space="preserve">мужская цепочка </t>
  </si>
  <si>
    <t>подставка под ножи деревянная</t>
  </si>
  <si>
    <t>средство для удаления плесени</t>
  </si>
  <si>
    <t>толстовка fila</t>
  </si>
  <si>
    <t>farella</t>
  </si>
  <si>
    <t>81509713</t>
  </si>
  <si>
    <t>костюмженский</t>
  </si>
  <si>
    <t>костюм лыжный</t>
  </si>
  <si>
    <t>блузка из натурального шелка</t>
  </si>
  <si>
    <t>босоножки разноцветные</t>
  </si>
  <si>
    <t>yoo go</t>
  </si>
  <si>
    <t>ионесси обувь</t>
  </si>
  <si>
    <t xml:space="preserve">гари поттер </t>
  </si>
  <si>
    <t>пилки opi</t>
  </si>
  <si>
    <t>кусачки staleks</t>
  </si>
  <si>
    <t>gembird</t>
  </si>
  <si>
    <t>силиконовые скатерти на кухонный стол</t>
  </si>
  <si>
    <t>достинекс</t>
  </si>
  <si>
    <t xml:space="preserve">есенин </t>
  </si>
  <si>
    <t>54076949</t>
  </si>
  <si>
    <t>наклейки для ногтей змеи</t>
  </si>
  <si>
    <t>детские маски для лица косметические</t>
  </si>
  <si>
    <t>рыбаловные сети</t>
  </si>
  <si>
    <t>армейские ботинки</t>
  </si>
  <si>
    <t>изомагия</t>
  </si>
  <si>
    <t>штора для ванной joy arty</t>
  </si>
  <si>
    <t>панама детская с принтом</t>
  </si>
  <si>
    <t>73517128</t>
  </si>
  <si>
    <t>масляный фильтр для тойота</t>
  </si>
  <si>
    <t xml:space="preserve">juul </t>
  </si>
  <si>
    <t>плетеные браслеты</t>
  </si>
  <si>
    <t>лампа для сушки лака</t>
  </si>
  <si>
    <t>крем от экземы</t>
  </si>
  <si>
    <t>для шугаринга шпатель</t>
  </si>
  <si>
    <t xml:space="preserve">чёрная маска </t>
  </si>
  <si>
    <t>красные кроссовки натуральная кожа 40 размер</t>
  </si>
  <si>
    <t>фломастеры на водной основе для малышей</t>
  </si>
  <si>
    <t>история россии в лицах</t>
  </si>
  <si>
    <t xml:space="preserve">лего конструктор </t>
  </si>
  <si>
    <t>лего для девочек большое</t>
  </si>
  <si>
    <t>вешалка в коридор</t>
  </si>
  <si>
    <t>сушка для бутылочек</t>
  </si>
  <si>
    <t>динамометр кистевой</t>
  </si>
  <si>
    <t>мамочке</t>
  </si>
  <si>
    <t>пилочки для маникюра 100/180</t>
  </si>
  <si>
    <t>белый жакет женский</t>
  </si>
  <si>
    <t>маска с замком</t>
  </si>
  <si>
    <t>очки для зрения 1.5 женские</t>
  </si>
  <si>
    <t>бандана спортивная</t>
  </si>
  <si>
    <t>чай ягодный</t>
  </si>
  <si>
    <t>чехол ipad pro</t>
  </si>
  <si>
    <t>дымогенераторы для копчения</t>
  </si>
  <si>
    <t>76751869</t>
  </si>
  <si>
    <t>автоматический диспенсер для мыла</t>
  </si>
  <si>
    <t>фудзалки</t>
  </si>
  <si>
    <t>пигменты для татуажа</t>
  </si>
  <si>
    <t>волшебный котёл</t>
  </si>
  <si>
    <t>24847406</t>
  </si>
  <si>
    <t>avon cherish</t>
  </si>
  <si>
    <t>пенокартон 5 мм</t>
  </si>
  <si>
    <t>нож для мясорубки moulinex</t>
  </si>
  <si>
    <t>средство против выпадения волос</t>
  </si>
  <si>
    <t>худи calvin</t>
  </si>
  <si>
    <t>кроссовки для мальчиков 36 37 размер</t>
  </si>
  <si>
    <t>иваново кидс мальчики</t>
  </si>
  <si>
    <t>umarex</t>
  </si>
  <si>
    <t>innisfree spf</t>
  </si>
  <si>
    <t>подгузники хаггис 4</t>
  </si>
  <si>
    <t>perricone</t>
  </si>
  <si>
    <t xml:space="preserve">шорты черные женские </t>
  </si>
  <si>
    <t>гольфы хлопок</t>
  </si>
  <si>
    <t>щетка стеклоочистителя задняя</t>
  </si>
  <si>
    <t xml:space="preserve">чехол самсунг а51 </t>
  </si>
  <si>
    <t>юбка молодежная</t>
  </si>
  <si>
    <t>медведи</t>
  </si>
  <si>
    <t>подушка для младенцев</t>
  </si>
  <si>
    <t>коса в детскую кроватку</t>
  </si>
  <si>
    <t>черная футболка детская</t>
  </si>
  <si>
    <t>мрачный залив</t>
  </si>
  <si>
    <t>несессер дорожный мужской</t>
  </si>
  <si>
    <t>бутылка для кормления авент</t>
  </si>
  <si>
    <t>гари поттер лего</t>
  </si>
  <si>
    <t>elinas shop</t>
  </si>
  <si>
    <t xml:space="preserve">синий чай </t>
  </si>
  <si>
    <t>ножи столовые из нержавеющей стали</t>
  </si>
  <si>
    <t>танални крем</t>
  </si>
  <si>
    <t>пессарий арабин</t>
  </si>
  <si>
    <t>одобан</t>
  </si>
  <si>
    <t>чехлы на poco x3</t>
  </si>
  <si>
    <t>zeus</t>
  </si>
  <si>
    <t>самовар издательство сказка за сказкой</t>
  </si>
  <si>
    <t>стойка под цветы</t>
  </si>
  <si>
    <t>дневник самоконтроля</t>
  </si>
  <si>
    <t>японский сад</t>
  </si>
  <si>
    <t>полотно для лобзика</t>
  </si>
  <si>
    <t>тайский дезодорант</t>
  </si>
  <si>
    <t>ceremony tea</t>
  </si>
  <si>
    <t>домашний костюм летний</t>
  </si>
  <si>
    <t>гриб веселка</t>
  </si>
  <si>
    <t xml:space="preserve">goon </t>
  </si>
  <si>
    <t>панама леопардовая</t>
  </si>
  <si>
    <t>мотор колесо для электросамокат</t>
  </si>
  <si>
    <t>лаврепаблик</t>
  </si>
  <si>
    <t xml:space="preserve">эротик </t>
  </si>
  <si>
    <t>пиджак oodji</t>
  </si>
  <si>
    <t>наушники беспроводные для андроида</t>
  </si>
  <si>
    <t>бейсболка мужская летняя 60 размер головы</t>
  </si>
  <si>
    <t>панама для пляжа</t>
  </si>
  <si>
    <t>экстракт монарды co2</t>
  </si>
  <si>
    <t>щётка зубная электрическая</t>
  </si>
  <si>
    <t>ручки эрих краузе</t>
  </si>
  <si>
    <t xml:space="preserve">сарафан твоё </t>
  </si>
  <si>
    <t>футболка оферсайз</t>
  </si>
  <si>
    <t>clean and fresh</t>
  </si>
  <si>
    <t>наматрасник 200 на 220</t>
  </si>
  <si>
    <t>баночки в дорогу</t>
  </si>
  <si>
    <t>76443244</t>
  </si>
  <si>
    <t>блеск для тела mixit</t>
  </si>
  <si>
    <t>diesel футболка</t>
  </si>
  <si>
    <t>newcom</t>
  </si>
  <si>
    <t xml:space="preserve">полотенце вафельное </t>
  </si>
  <si>
    <t>подсолнух цветы</t>
  </si>
  <si>
    <t>рулонные шторы блэкаут ширина 100</t>
  </si>
  <si>
    <t>астрономический бинокль</t>
  </si>
  <si>
    <t>швабра с центрифуга</t>
  </si>
  <si>
    <t>стекло редми нот 8 про</t>
  </si>
  <si>
    <t>бона форте от насекомых</t>
  </si>
  <si>
    <t>контейнер для карандашей</t>
  </si>
  <si>
    <t>нож шеф</t>
  </si>
  <si>
    <t>мужская печатка</t>
  </si>
  <si>
    <t xml:space="preserve">чехол для машины </t>
  </si>
  <si>
    <t>игры на воде</t>
  </si>
  <si>
    <t>парные подвески с магнитом</t>
  </si>
  <si>
    <t>скребок для стемпинга</t>
  </si>
  <si>
    <t>прямая юбка средней длины</t>
  </si>
  <si>
    <t>топ трикотаж</t>
  </si>
  <si>
    <t>выкройка юбки</t>
  </si>
  <si>
    <t>кукла попи</t>
  </si>
  <si>
    <t>dodo girl тени</t>
  </si>
  <si>
    <t>книжки для малышей твердые</t>
  </si>
  <si>
    <t>отвертка шлицевая</t>
  </si>
  <si>
    <t>юбка длинная черная</t>
  </si>
  <si>
    <t>порошок стиральный ариэль</t>
  </si>
  <si>
    <t>44066420</t>
  </si>
  <si>
    <t>шампуры с деревянной ручкой в чехле</t>
  </si>
  <si>
    <t>чайник заварочный керамика</t>
  </si>
  <si>
    <t>диатомит пищевой</t>
  </si>
  <si>
    <t>подшипники для авто</t>
  </si>
  <si>
    <t>стекло на iphone 13 мини</t>
  </si>
  <si>
    <t>перчатки зимние мужские</t>
  </si>
  <si>
    <t>трусики хаггис 4</t>
  </si>
  <si>
    <t>полка для холодильника атлант</t>
  </si>
  <si>
    <t>корзина детская</t>
  </si>
  <si>
    <t xml:space="preserve">сарафан лен </t>
  </si>
  <si>
    <t xml:space="preserve">версаче </t>
  </si>
  <si>
    <t>syoss мусс</t>
  </si>
  <si>
    <t>бельведер для ногтей</t>
  </si>
  <si>
    <t>для полива комнатных растений</t>
  </si>
  <si>
    <t>мужская летняя легкая куртка</t>
  </si>
  <si>
    <t>брелок в машину зеркало</t>
  </si>
  <si>
    <t>афгани штаны</t>
  </si>
  <si>
    <t>бархатная кофта</t>
  </si>
  <si>
    <t>табличка для туалета</t>
  </si>
  <si>
    <t xml:space="preserve">кухонный шкаф </t>
  </si>
  <si>
    <t>paul oscar</t>
  </si>
  <si>
    <t>хвост анальный</t>
  </si>
  <si>
    <t>книга психология эмоций</t>
  </si>
  <si>
    <t>комплект шторы в гостиную портьеры</t>
  </si>
  <si>
    <t>сухарики 3 корочки</t>
  </si>
  <si>
    <t>blue fox</t>
  </si>
  <si>
    <t>розовый чехол на 11</t>
  </si>
  <si>
    <t>telefunken колонка</t>
  </si>
  <si>
    <t>термоноски мужские зимние</t>
  </si>
  <si>
    <t>тример штиль</t>
  </si>
  <si>
    <t>черная краска для джинс</t>
  </si>
  <si>
    <t xml:space="preserve">серёжки детские </t>
  </si>
  <si>
    <t>бумажник мужской для документов</t>
  </si>
  <si>
    <t xml:space="preserve">смывка краски </t>
  </si>
  <si>
    <t>лего автобус</t>
  </si>
  <si>
    <t xml:space="preserve">коврик для пикника </t>
  </si>
  <si>
    <t>глория джинс платья женские</t>
  </si>
  <si>
    <t>апрель для мальчиков</t>
  </si>
  <si>
    <t>панама в клетку</t>
  </si>
  <si>
    <t>герметик по дереву</t>
  </si>
  <si>
    <t>iamfighter</t>
  </si>
  <si>
    <t>флейта сопрано</t>
  </si>
  <si>
    <t>хелат магния бад</t>
  </si>
  <si>
    <t>держатели для книг</t>
  </si>
  <si>
    <t>thebalm</t>
  </si>
  <si>
    <t>браслет здоровье</t>
  </si>
  <si>
    <t>бумага акварельная а3</t>
  </si>
  <si>
    <t>65828262</t>
  </si>
  <si>
    <t>janssen cosmetics крем</t>
  </si>
  <si>
    <t>басаножки для девочки</t>
  </si>
  <si>
    <t>samsung a 50</t>
  </si>
  <si>
    <t>солнцезащитное средство детское</t>
  </si>
  <si>
    <t>джинсы для малыш</t>
  </si>
  <si>
    <t>чемодан поликарбоната</t>
  </si>
  <si>
    <t>красители для ткани</t>
  </si>
  <si>
    <t>шорты велосипедки женские</t>
  </si>
  <si>
    <t>каркас теплицы</t>
  </si>
  <si>
    <t>емкость для моющего средства на кухню</t>
  </si>
  <si>
    <t>polar'</t>
  </si>
  <si>
    <t>дихлофос от муравьев</t>
  </si>
  <si>
    <t>коралки обувь</t>
  </si>
  <si>
    <t>кэроб обжаренный</t>
  </si>
  <si>
    <t>novol</t>
  </si>
  <si>
    <t>вырезалки</t>
  </si>
  <si>
    <t xml:space="preserve">лак для маникюра </t>
  </si>
  <si>
    <t>бабочки из вафельной бумаги</t>
  </si>
  <si>
    <t>детские капроновые колготки девочек</t>
  </si>
  <si>
    <t>48692658</t>
  </si>
  <si>
    <t>атласные пижамные штаны</t>
  </si>
  <si>
    <t>torro</t>
  </si>
  <si>
    <t>салфетки для уборки влажные</t>
  </si>
  <si>
    <t>гречневая крупа 5 кг</t>
  </si>
  <si>
    <t>наклейки на телефон samsung</t>
  </si>
  <si>
    <t>носки с микки</t>
  </si>
  <si>
    <t>пенал канкен</t>
  </si>
  <si>
    <t>формалин</t>
  </si>
  <si>
    <t>краска студио</t>
  </si>
  <si>
    <t>кокосовые аминокислоты</t>
  </si>
  <si>
    <t xml:space="preserve">жилетки мужские </t>
  </si>
  <si>
    <t>можжевельник веник</t>
  </si>
  <si>
    <t>авточехол</t>
  </si>
  <si>
    <t>картины из пайеток</t>
  </si>
  <si>
    <t>шоппер клинок рассекающий демонов</t>
  </si>
  <si>
    <t>тумбочка с полками</t>
  </si>
  <si>
    <t>разрывные котята</t>
  </si>
  <si>
    <t>датчик уровня</t>
  </si>
  <si>
    <t xml:space="preserve">little one </t>
  </si>
  <si>
    <t xml:space="preserve">солнцезащитный крем для тела </t>
  </si>
  <si>
    <t>нож кизляр охотник</t>
  </si>
  <si>
    <t>водостойкая татуировка</t>
  </si>
  <si>
    <t>мужские браслеты серебро</t>
  </si>
  <si>
    <t xml:space="preserve">купальник с рукавами </t>
  </si>
  <si>
    <t xml:space="preserve">аксессуары для кухни </t>
  </si>
  <si>
    <t>шорты с пальмами</t>
  </si>
  <si>
    <t>цепочка мужская широкая</t>
  </si>
  <si>
    <t>tioga</t>
  </si>
  <si>
    <t>брюки охраны</t>
  </si>
  <si>
    <t xml:space="preserve">оксфорды </t>
  </si>
  <si>
    <t>trident</t>
  </si>
  <si>
    <t>крючки для штор на стену</t>
  </si>
  <si>
    <t>сос восстановление</t>
  </si>
  <si>
    <t>корректор вросшего ногтя</t>
  </si>
  <si>
    <t>faberlic шампунь</t>
  </si>
  <si>
    <t>кроссовки футбольные</t>
  </si>
  <si>
    <t>ёршик для кальяна</t>
  </si>
  <si>
    <t>турник потолочный</t>
  </si>
  <si>
    <t>nikon бинокль</t>
  </si>
  <si>
    <t>vienetta</t>
  </si>
  <si>
    <t>бажов каменный цветок</t>
  </si>
  <si>
    <t xml:space="preserve">micro sd </t>
  </si>
  <si>
    <t>автомобильный держатель для планшета</t>
  </si>
  <si>
    <t>коробка со сладостями</t>
  </si>
  <si>
    <t>туфли ортопедические для девочки</t>
  </si>
  <si>
    <t>славянский оберег из серебра</t>
  </si>
  <si>
    <t xml:space="preserve">банан </t>
  </si>
  <si>
    <t>уголок на стену</t>
  </si>
  <si>
    <t>тайтсы детские для мальчиков</t>
  </si>
  <si>
    <t xml:space="preserve">костюм с юбкой женский </t>
  </si>
  <si>
    <t>треккинговая обувь мужская</t>
  </si>
  <si>
    <t>покрывало 100х200</t>
  </si>
  <si>
    <t>костюм классический двойка</t>
  </si>
  <si>
    <t>пенал special</t>
  </si>
  <si>
    <t>36918555</t>
  </si>
  <si>
    <t>станки bic</t>
  </si>
  <si>
    <t>женский комбинезон с шортами</t>
  </si>
  <si>
    <t>светоотражающие гель лаки</t>
  </si>
  <si>
    <t>тематические экзаменационные задачи</t>
  </si>
  <si>
    <t>опрыскиватель бензиновый</t>
  </si>
  <si>
    <t>biore гель для душа</t>
  </si>
  <si>
    <t>trikotto</t>
  </si>
  <si>
    <t>шапка летняя трикотажная</t>
  </si>
  <si>
    <t>носки льняные мужские</t>
  </si>
  <si>
    <t>корзина для кухни</t>
  </si>
  <si>
    <t>сабо детские летние</t>
  </si>
  <si>
    <t>лампа для маникюра 48w</t>
  </si>
  <si>
    <t>льняной пиджак мужской</t>
  </si>
  <si>
    <t>эпл вотч 3 42 мм</t>
  </si>
  <si>
    <t>косынка белая</t>
  </si>
  <si>
    <t>это же любовь</t>
  </si>
  <si>
    <t>прикольная футболка</t>
  </si>
  <si>
    <t>жгут для ремонта шин</t>
  </si>
  <si>
    <t>galaxy watch ремешок</t>
  </si>
  <si>
    <t>сапоги детские зимние</t>
  </si>
  <si>
    <t>трусы неделька детские</t>
  </si>
  <si>
    <t>рожок</t>
  </si>
  <si>
    <t>леггинсы из экокожи</t>
  </si>
  <si>
    <t>шорты голубые</t>
  </si>
  <si>
    <t xml:space="preserve">коричневые джинсы </t>
  </si>
  <si>
    <t>вязаные топы</t>
  </si>
  <si>
    <t>футболка для девочки 92</t>
  </si>
  <si>
    <t>кровать 160х80</t>
  </si>
  <si>
    <t>порошок стиральный 9 кг</t>
  </si>
  <si>
    <t>мужские шорты плавки</t>
  </si>
  <si>
    <t xml:space="preserve">велосипед для девочек </t>
  </si>
  <si>
    <t xml:space="preserve">сумочка мужская </t>
  </si>
  <si>
    <t>русалка ариэль</t>
  </si>
  <si>
    <t>игрушки солнце и луна</t>
  </si>
  <si>
    <t>веер с цифрами</t>
  </si>
  <si>
    <t>держатель пакетов</t>
  </si>
  <si>
    <t>75486787</t>
  </si>
  <si>
    <t>кеды фиолетовые</t>
  </si>
  <si>
    <t>otium</t>
  </si>
  <si>
    <t>сникерс коробка</t>
  </si>
  <si>
    <t>барсетку</t>
  </si>
  <si>
    <t>пылесос сяоми</t>
  </si>
  <si>
    <t>50281284</t>
  </si>
  <si>
    <t>onetouch select plus</t>
  </si>
  <si>
    <t>80668187</t>
  </si>
  <si>
    <t>джинсы с дырками по бокам</t>
  </si>
  <si>
    <t xml:space="preserve">детский шкаф </t>
  </si>
  <si>
    <t>геншин парик</t>
  </si>
  <si>
    <t>мангл</t>
  </si>
  <si>
    <t>фетальный доплер</t>
  </si>
  <si>
    <t>atomy крем для лица</t>
  </si>
  <si>
    <t xml:space="preserve">ремень мужской натуральная кожа </t>
  </si>
  <si>
    <t>полка под специи</t>
  </si>
  <si>
    <t>carters одежда</t>
  </si>
  <si>
    <t>кабель для жесткого диска</t>
  </si>
  <si>
    <t>bjorn</t>
  </si>
  <si>
    <t>джинсы скинни средняя посадка</t>
  </si>
  <si>
    <t>покрывало на море</t>
  </si>
  <si>
    <t>тюнер для цифрового тв</t>
  </si>
  <si>
    <t xml:space="preserve">шейкер для коктейлей </t>
  </si>
  <si>
    <t>вязаный брючный костюм женский</t>
  </si>
  <si>
    <t>солцезащитный крем</t>
  </si>
  <si>
    <t>триатлон</t>
  </si>
  <si>
    <t>утюг scarlett</t>
  </si>
  <si>
    <t>детская сумочка для девочек</t>
  </si>
  <si>
    <t>белая блузка женская нарядная с длинным рукавом</t>
  </si>
  <si>
    <t>лампа h3</t>
  </si>
  <si>
    <t>сарафаны летние женские zarina</t>
  </si>
  <si>
    <t>носки женские набор длинные</t>
  </si>
  <si>
    <t>диффузор ароматический ультразвуковой</t>
  </si>
  <si>
    <t>ранозаживляющие средства</t>
  </si>
  <si>
    <t>зажим для бумаг 51</t>
  </si>
  <si>
    <t>покрышка для мотоцикла</t>
  </si>
  <si>
    <t>розовая водолазка</t>
  </si>
  <si>
    <t>детское платье летнее</t>
  </si>
  <si>
    <t>фартук прорезиненный</t>
  </si>
  <si>
    <t>свитшот new york</t>
  </si>
  <si>
    <t>женское платье на лето</t>
  </si>
  <si>
    <t>мантоварка индукционная</t>
  </si>
  <si>
    <t>наушники для игр</t>
  </si>
  <si>
    <t>овощерезка borner</t>
  </si>
  <si>
    <t>адидас мяч</t>
  </si>
  <si>
    <t>кедымужские</t>
  </si>
  <si>
    <t>alise eclat</t>
  </si>
  <si>
    <t>бокс для мелочей</t>
  </si>
  <si>
    <t>felce</t>
  </si>
  <si>
    <t xml:space="preserve">рубашка мужская в клетку </t>
  </si>
  <si>
    <t>тюль кружева</t>
  </si>
  <si>
    <t>пеньята</t>
  </si>
  <si>
    <t>кораген эксперт гарден</t>
  </si>
  <si>
    <t>наруто фигурки набор</t>
  </si>
  <si>
    <t>розетка прикуривателя</t>
  </si>
  <si>
    <t>биотановый поводок</t>
  </si>
  <si>
    <t xml:space="preserve">вешалки плечики </t>
  </si>
  <si>
    <t>платья винтаж</t>
  </si>
  <si>
    <t>peugeot 308</t>
  </si>
  <si>
    <t>кондиционер для комнаты</t>
  </si>
  <si>
    <t>косынка на резинке детская</t>
  </si>
  <si>
    <t xml:space="preserve">футболка женская в полоску </t>
  </si>
  <si>
    <t>one piece фигурка</t>
  </si>
  <si>
    <t>чайник костровой</t>
  </si>
  <si>
    <t>толстовка с капюшоном женская черная</t>
  </si>
  <si>
    <t>феска</t>
  </si>
  <si>
    <t>мука гарнец</t>
  </si>
  <si>
    <t>joyolo</t>
  </si>
  <si>
    <t>спрей защита для волос</t>
  </si>
  <si>
    <t>пенка для умывания для проблемной кожи</t>
  </si>
  <si>
    <t>мираслава</t>
  </si>
  <si>
    <t>q 10</t>
  </si>
  <si>
    <t>наша семья игра</t>
  </si>
  <si>
    <t>finetoo трусы</t>
  </si>
  <si>
    <t xml:space="preserve">оксидант </t>
  </si>
  <si>
    <t>виброгаситель</t>
  </si>
  <si>
    <t>черные джинсы с дырками</t>
  </si>
  <si>
    <t>пеленка белая</t>
  </si>
  <si>
    <t>платья макси с длинным рукавом</t>
  </si>
  <si>
    <t>вакуум для лица</t>
  </si>
  <si>
    <t>74624609</t>
  </si>
  <si>
    <t>куртка зимняя подростковая</t>
  </si>
  <si>
    <t>lacoste мужчинам</t>
  </si>
  <si>
    <t>salute</t>
  </si>
  <si>
    <t>лазерная указка для детей</t>
  </si>
  <si>
    <t>карл саган</t>
  </si>
  <si>
    <t>береза</t>
  </si>
  <si>
    <t>журнал патронес</t>
  </si>
  <si>
    <t>ведра садовые</t>
  </si>
  <si>
    <t>комплект женский шарф и шапка</t>
  </si>
  <si>
    <t>повязка на бедра</t>
  </si>
  <si>
    <t>каша льняная масляный король</t>
  </si>
  <si>
    <t xml:space="preserve">сумки летние </t>
  </si>
  <si>
    <t>омайт</t>
  </si>
  <si>
    <t>кровать 140*200</t>
  </si>
  <si>
    <t>стойкая матовая помада для губ</t>
  </si>
  <si>
    <t>паоло конте женская обувь ботинки</t>
  </si>
  <si>
    <t>вентилятор игрушка</t>
  </si>
  <si>
    <t>динка</t>
  </si>
  <si>
    <t>учебник по литературе 5 класс</t>
  </si>
  <si>
    <t>кормушки фидерные</t>
  </si>
  <si>
    <t>amino x</t>
  </si>
  <si>
    <t>бады для суставов</t>
  </si>
  <si>
    <t>коробка для кота</t>
  </si>
  <si>
    <t>эдогава рампо</t>
  </si>
  <si>
    <t>красивые вещи</t>
  </si>
  <si>
    <t>непромокаемые носки</t>
  </si>
  <si>
    <t>pasta fantasta</t>
  </si>
  <si>
    <t>альбом а3</t>
  </si>
  <si>
    <t>63083948</t>
  </si>
  <si>
    <t>67565495</t>
  </si>
  <si>
    <t>пенка для лежачих больных</t>
  </si>
  <si>
    <t>кровать для младенцев</t>
  </si>
  <si>
    <t>изи брейдс</t>
  </si>
  <si>
    <t>чехол на коляску от ветра</t>
  </si>
  <si>
    <t>17854556</t>
  </si>
  <si>
    <t>водосток для крыши</t>
  </si>
  <si>
    <t>магическая битва 0</t>
  </si>
  <si>
    <t>мужской дождевик</t>
  </si>
  <si>
    <t>силиконовый наполнитель</t>
  </si>
  <si>
    <t>babiators солнцезащитные очки</t>
  </si>
  <si>
    <t>туристический рюкзак 40 литров</t>
  </si>
  <si>
    <t>полукомбинезон спецодежда</t>
  </si>
  <si>
    <t>аниме кукла</t>
  </si>
  <si>
    <t>защитное стекло самсунг а31</t>
  </si>
  <si>
    <t>born kids</t>
  </si>
  <si>
    <t>arcadia</t>
  </si>
  <si>
    <t>смарт приставка для телевизора с wifi</t>
  </si>
  <si>
    <t>sea care крем</t>
  </si>
  <si>
    <t>джинсы slim</t>
  </si>
  <si>
    <t>сандали с закрытым носом женские</t>
  </si>
  <si>
    <t>хорватское яйцо</t>
  </si>
  <si>
    <t>спущенные плечи</t>
  </si>
  <si>
    <t xml:space="preserve">кроватка для новорожденного </t>
  </si>
  <si>
    <t>шторы на кухню зеленые</t>
  </si>
  <si>
    <t>боди женские бежевый</t>
  </si>
  <si>
    <t>garner</t>
  </si>
  <si>
    <t xml:space="preserve">столик туристический </t>
  </si>
  <si>
    <t>футболка мужская каппа</t>
  </si>
  <si>
    <t>масло для вакуумного массажа</t>
  </si>
  <si>
    <t>стул ингольф</t>
  </si>
  <si>
    <t>сахарозаменитель milford</t>
  </si>
  <si>
    <t>конфеты roshen</t>
  </si>
  <si>
    <t>той чай</t>
  </si>
  <si>
    <t>спортивные легенсы</t>
  </si>
  <si>
    <t>краскопульты пневматический</t>
  </si>
  <si>
    <t>сумка на колесиках goodyear</t>
  </si>
  <si>
    <t>для поясницы</t>
  </si>
  <si>
    <t xml:space="preserve">мужские летние кроссовки </t>
  </si>
  <si>
    <t>терракотовый в одежде</t>
  </si>
  <si>
    <t>крем огуречный</t>
  </si>
  <si>
    <t>чайник vitek</t>
  </si>
  <si>
    <t>стекло на xiaomi redmi note 9</t>
  </si>
  <si>
    <t>лосины женские хлопок короткие</t>
  </si>
  <si>
    <t>детские энциклопедии для детей</t>
  </si>
  <si>
    <t>технопарк ваз</t>
  </si>
  <si>
    <t>ремень тонкий женский</t>
  </si>
  <si>
    <t>morelli ручки</t>
  </si>
  <si>
    <t>67842458</t>
  </si>
  <si>
    <t>чехол на sony xperia</t>
  </si>
  <si>
    <t>мыльница двойная</t>
  </si>
  <si>
    <t>стаканы бумажные одноразовые 250 мл</t>
  </si>
  <si>
    <t>сумки шоппер кожа</t>
  </si>
  <si>
    <t>43622848</t>
  </si>
  <si>
    <t>asics мужские</t>
  </si>
  <si>
    <t>befree лиф</t>
  </si>
  <si>
    <t>центральный замок для автомобиля с багажником</t>
  </si>
  <si>
    <t>одноразовые тарелки и стаканы</t>
  </si>
  <si>
    <t>килт мужской махровый</t>
  </si>
  <si>
    <t>ретрактор для ключей</t>
  </si>
  <si>
    <t>насос для откачки масла</t>
  </si>
  <si>
    <t>электронный испаритель brusko</t>
  </si>
  <si>
    <t>регулятор давления для компрессора</t>
  </si>
  <si>
    <t>духи imperatrice</t>
  </si>
  <si>
    <t>шорты с карманами мужские</t>
  </si>
  <si>
    <t>пилочки для ногтей одноразовые</t>
  </si>
  <si>
    <t>щенячий патруль книга</t>
  </si>
  <si>
    <t>сифон для умывальника</t>
  </si>
  <si>
    <t>узкие брюки с высокой посадкой</t>
  </si>
  <si>
    <t>жена</t>
  </si>
  <si>
    <t>мини бренс</t>
  </si>
  <si>
    <t>estrade cc cream</t>
  </si>
  <si>
    <t>обложка на права женская</t>
  </si>
  <si>
    <t>набор елочных шаров</t>
  </si>
  <si>
    <t>погремушки детские для девочки игрушки</t>
  </si>
  <si>
    <t>желтые кеды</t>
  </si>
  <si>
    <t>продукты бакалея крупы</t>
  </si>
  <si>
    <t>макс корж футболка</t>
  </si>
  <si>
    <t>композиция из искусственные цветы дом</t>
  </si>
  <si>
    <t>сексмашина</t>
  </si>
  <si>
    <t>бесшовный бюстгальтер белье</t>
  </si>
  <si>
    <t>коса складная ручная</t>
  </si>
  <si>
    <t>джойстик для playstation 4 sony</t>
  </si>
  <si>
    <t>корзина из ротанга</t>
  </si>
  <si>
    <t>распутница возбудитель для женщин</t>
  </si>
  <si>
    <t>урологический сбор</t>
  </si>
  <si>
    <t>yanko</t>
  </si>
  <si>
    <t>набор киндер</t>
  </si>
  <si>
    <t>футболка женская с микки</t>
  </si>
  <si>
    <t>свечка 4</t>
  </si>
  <si>
    <t>шторы деревянные бусы</t>
  </si>
  <si>
    <t>калоты</t>
  </si>
  <si>
    <t xml:space="preserve">клей для накладных ресниц </t>
  </si>
  <si>
    <t>elan для бровей</t>
  </si>
  <si>
    <t>шорты сауна для похудения</t>
  </si>
  <si>
    <t>футболка мужская богатырь</t>
  </si>
  <si>
    <t>чехол iphone 7 plus силикон</t>
  </si>
  <si>
    <t>гидропилинг</t>
  </si>
  <si>
    <t>антиварусная обувь</t>
  </si>
  <si>
    <t>лонгслтв</t>
  </si>
  <si>
    <t>бальзам для волос 12 в 1</t>
  </si>
  <si>
    <t xml:space="preserve">rad </t>
  </si>
  <si>
    <t>шлем для конного</t>
  </si>
  <si>
    <t>цикорий растворимый натуральный</t>
  </si>
  <si>
    <t>акконд продукты</t>
  </si>
  <si>
    <t>набор для творчества для девочек</t>
  </si>
  <si>
    <t>лето в пианерском галстуке</t>
  </si>
  <si>
    <t>джинсы f5</t>
  </si>
  <si>
    <t>тетрадки предметные</t>
  </si>
  <si>
    <t>warm cozy</t>
  </si>
  <si>
    <t xml:space="preserve">курилка </t>
  </si>
  <si>
    <t>безрукавка мужская с капюшоном</t>
  </si>
  <si>
    <t xml:space="preserve">эстель маска </t>
  </si>
  <si>
    <t>контейнер для еды с разделителем</t>
  </si>
  <si>
    <t>блокнот без разлиновки</t>
  </si>
  <si>
    <t>для бассейна химия</t>
  </si>
  <si>
    <t xml:space="preserve">сачок для бассейна </t>
  </si>
  <si>
    <t>кукла брац</t>
  </si>
  <si>
    <t>mango man обувь</t>
  </si>
  <si>
    <t>джамперы vay</t>
  </si>
  <si>
    <t>памперсы трусики 2</t>
  </si>
  <si>
    <t>комплект белья евро</t>
  </si>
  <si>
    <t>магнитола 24 вольта</t>
  </si>
  <si>
    <t>свитер вязаный</t>
  </si>
  <si>
    <t>mercedes benz одежда</t>
  </si>
  <si>
    <t>самсунг а32 смартфон</t>
  </si>
  <si>
    <t>smart deti</t>
  </si>
  <si>
    <t>платье со шнуровкой на спине</t>
  </si>
  <si>
    <t>блузка с цветами</t>
  </si>
  <si>
    <t>marine</t>
  </si>
  <si>
    <t>ржаные отруби</t>
  </si>
  <si>
    <t>macadamia oil</t>
  </si>
  <si>
    <t>сетка маскитная на дверь</t>
  </si>
  <si>
    <t>для ирригатора</t>
  </si>
  <si>
    <t>miyagi andy panda</t>
  </si>
  <si>
    <t>кашпо для цветов на подставке</t>
  </si>
  <si>
    <t>средство для бороды</t>
  </si>
  <si>
    <t>ремень мужской натуральная кожа коричневый</t>
  </si>
  <si>
    <t>бомбочки для ванны для девочек</t>
  </si>
  <si>
    <t>ferre collezioni</t>
  </si>
  <si>
    <t>одежда zolla</t>
  </si>
  <si>
    <t>luck avon</t>
  </si>
  <si>
    <t>suba</t>
  </si>
  <si>
    <t>штаны kappa мужские</t>
  </si>
  <si>
    <t>кукла 16 см</t>
  </si>
  <si>
    <t>самокат детский двухколесные с амортизатором</t>
  </si>
  <si>
    <t>роликовые шторы на окна</t>
  </si>
  <si>
    <t>фигурки из аниме</t>
  </si>
  <si>
    <t>белье невесты</t>
  </si>
  <si>
    <t>васеныш</t>
  </si>
  <si>
    <t>носки салатовые</t>
  </si>
  <si>
    <t xml:space="preserve">карсеты </t>
  </si>
  <si>
    <t>сумка для электросамоката</t>
  </si>
  <si>
    <t>комбинезон женский домашний</t>
  </si>
  <si>
    <t>пылесос вертикальный моющий</t>
  </si>
  <si>
    <t>ремешок для фитнес браслета mi band 4</t>
  </si>
  <si>
    <t>серьги крестики серебро 925</t>
  </si>
  <si>
    <t>тарелки из дерева</t>
  </si>
  <si>
    <t xml:space="preserve">ткань на отрез </t>
  </si>
  <si>
    <t>детский автомат</t>
  </si>
  <si>
    <t>51030364</t>
  </si>
  <si>
    <t>куртка дождевик мужская</t>
  </si>
  <si>
    <t>оформление фотозоны</t>
  </si>
  <si>
    <t>iconbaby</t>
  </si>
  <si>
    <t>bb крем для лица garnier</t>
  </si>
  <si>
    <t xml:space="preserve">мачалка </t>
  </si>
  <si>
    <t xml:space="preserve">хуавей </t>
  </si>
  <si>
    <t>битва королей</t>
  </si>
  <si>
    <t>костюмы женские брючные классические</t>
  </si>
  <si>
    <t>сиденье в лодку</t>
  </si>
  <si>
    <t>в погоне за ускользающим светом</t>
  </si>
  <si>
    <t>клевер белый семена 1 кг</t>
  </si>
  <si>
    <t>подушка на подголовник</t>
  </si>
  <si>
    <t>gongtex</t>
  </si>
  <si>
    <t>nike zoom pegasus</t>
  </si>
  <si>
    <t>кроссовки мужские классические</t>
  </si>
  <si>
    <t>искусственная трава покрытие</t>
  </si>
  <si>
    <t>термометр оконный</t>
  </si>
  <si>
    <t>сумка вместительная</t>
  </si>
  <si>
    <t>овечья шкура</t>
  </si>
  <si>
    <t>корейские футболки</t>
  </si>
  <si>
    <t>lego brawl stars</t>
  </si>
  <si>
    <t>качеля гамак</t>
  </si>
  <si>
    <t>двойное проникновение</t>
  </si>
  <si>
    <t>обручи для волос</t>
  </si>
  <si>
    <t>ноутбук hp 15s</t>
  </si>
  <si>
    <t>пляжный костюм мужской</t>
  </si>
  <si>
    <t>пежо 406</t>
  </si>
  <si>
    <t xml:space="preserve">мел съедобный </t>
  </si>
  <si>
    <t>платья свадебные большие размеры</t>
  </si>
  <si>
    <t xml:space="preserve">adidas кофта </t>
  </si>
  <si>
    <t>marks and spenser</t>
  </si>
  <si>
    <t>маска для очищения пор</t>
  </si>
  <si>
    <t>сковорода с антипригарным покрытием 24</t>
  </si>
  <si>
    <t>платье для торжества вечернее</t>
  </si>
  <si>
    <t>сухой корм для кошек феликс</t>
  </si>
  <si>
    <t>рюкзак тряпочный женский аксессуары</t>
  </si>
  <si>
    <t>петля для одежды</t>
  </si>
  <si>
    <t>трикотажный женский костюм</t>
  </si>
  <si>
    <t xml:space="preserve">баден обувь женская </t>
  </si>
  <si>
    <t>гранулированный чай</t>
  </si>
  <si>
    <t xml:space="preserve">stellary карандаш для губ </t>
  </si>
  <si>
    <t>фен паяльный</t>
  </si>
  <si>
    <t>цыфры на дверь</t>
  </si>
  <si>
    <t>каприс</t>
  </si>
  <si>
    <t>кровать 200х200</t>
  </si>
  <si>
    <t>elitech строительные инструменты</t>
  </si>
  <si>
    <t>спортивный костюм клеш</t>
  </si>
  <si>
    <t>игрушка лунтик</t>
  </si>
  <si>
    <t>76871734</t>
  </si>
  <si>
    <t>lol surprise omg</t>
  </si>
  <si>
    <t>оленина тушеная</t>
  </si>
  <si>
    <t>юбка прямая с завышенной талией</t>
  </si>
  <si>
    <t>двойка костюм женский</t>
  </si>
  <si>
    <t>летние нарядные платья для женщин с рукавом из шифона</t>
  </si>
  <si>
    <t>настил на пол</t>
  </si>
  <si>
    <t>лазер строительный</t>
  </si>
  <si>
    <t>гель для выравнивания</t>
  </si>
  <si>
    <t xml:space="preserve">шоколад белый </t>
  </si>
  <si>
    <t>уход за ресницами</t>
  </si>
  <si>
    <t>коробка черная</t>
  </si>
  <si>
    <t>кружка звездные войны</t>
  </si>
  <si>
    <t>белое платье кружевное</t>
  </si>
  <si>
    <t>хеденшолдерс</t>
  </si>
  <si>
    <t>таблетки от кофейных масел</t>
  </si>
  <si>
    <t>косметика lamel</t>
  </si>
  <si>
    <t>кислая конфета</t>
  </si>
  <si>
    <t xml:space="preserve">костюм брючный летний </t>
  </si>
  <si>
    <t xml:space="preserve">профессиональная краска для волос </t>
  </si>
  <si>
    <t>дари</t>
  </si>
  <si>
    <t>духи черное платье</t>
  </si>
  <si>
    <t>спицы адди</t>
  </si>
  <si>
    <t>короткие платья сарафаны</t>
  </si>
  <si>
    <t>выдавливатель косточек</t>
  </si>
  <si>
    <t xml:space="preserve">джинсы с высокой посадкой </t>
  </si>
  <si>
    <t>спортивные топики</t>
  </si>
  <si>
    <t>shox</t>
  </si>
  <si>
    <t>сауна костюм мужский</t>
  </si>
  <si>
    <t>roxy бейсболка</t>
  </si>
  <si>
    <t>детские носовые платки</t>
  </si>
  <si>
    <t>бразилия</t>
  </si>
  <si>
    <t>майка тельняшка женская</t>
  </si>
  <si>
    <t>вархаммер 40000</t>
  </si>
  <si>
    <t>очки со стеклами</t>
  </si>
  <si>
    <t>лен женская одежда</t>
  </si>
  <si>
    <t>бандаж для подтяжки лица</t>
  </si>
  <si>
    <t xml:space="preserve">прозрачная кофта </t>
  </si>
  <si>
    <t>клей для лодки</t>
  </si>
  <si>
    <t>набор свечей столбик</t>
  </si>
  <si>
    <t>тени ламель</t>
  </si>
  <si>
    <t>39749880</t>
  </si>
  <si>
    <t>фартук мужской с приколом</t>
  </si>
  <si>
    <t>vdr</t>
  </si>
  <si>
    <t>военные брюки</t>
  </si>
  <si>
    <t>жилетка для подростка мальчика</t>
  </si>
  <si>
    <t>клатч зеленый</t>
  </si>
  <si>
    <t>78082923</t>
  </si>
  <si>
    <t>девушка из песни</t>
  </si>
  <si>
    <t>поднос с ножками</t>
  </si>
  <si>
    <t>gloria jeans кепи</t>
  </si>
  <si>
    <t>платье летнее розовое</t>
  </si>
  <si>
    <t>puma r78</t>
  </si>
  <si>
    <t>футболки топ</t>
  </si>
  <si>
    <t>хлебцы агуша</t>
  </si>
  <si>
    <t>миксер kitfort</t>
  </si>
  <si>
    <t>книга мутный</t>
  </si>
  <si>
    <t>робокар поли машинки</t>
  </si>
  <si>
    <t>огоньки</t>
  </si>
  <si>
    <t xml:space="preserve">ножки для мебели </t>
  </si>
  <si>
    <t>71546435</t>
  </si>
  <si>
    <t>толстовка женская флис</t>
  </si>
  <si>
    <t>средство от курения</t>
  </si>
  <si>
    <t>скраб для тела 7 days</t>
  </si>
  <si>
    <t>36960398</t>
  </si>
  <si>
    <t>шорты женские золла</t>
  </si>
  <si>
    <t>водилка для собак</t>
  </si>
  <si>
    <t>моно колесо</t>
  </si>
  <si>
    <t>музыкальный коврик пианино</t>
  </si>
  <si>
    <t>бензорезы</t>
  </si>
  <si>
    <t>майка полосатая</t>
  </si>
  <si>
    <t>edding</t>
  </si>
  <si>
    <t>смоква без сахара</t>
  </si>
  <si>
    <t>жалюзи на окна алюминиевые</t>
  </si>
  <si>
    <t xml:space="preserve">малекула </t>
  </si>
  <si>
    <t>породы собак</t>
  </si>
  <si>
    <t>кофта пума мужская</t>
  </si>
  <si>
    <t>копилка свинья большая</t>
  </si>
  <si>
    <t>77984676</t>
  </si>
  <si>
    <t>конверсы обувь</t>
  </si>
  <si>
    <t>жгуты</t>
  </si>
  <si>
    <t>darlishop</t>
  </si>
  <si>
    <t>хлебцы сырные</t>
  </si>
  <si>
    <t>кольцо раздвижное для торта</t>
  </si>
  <si>
    <t>сандалии на первый шаг</t>
  </si>
  <si>
    <t>кофта леопард</t>
  </si>
  <si>
    <t>несмываемая сыворотка для волос</t>
  </si>
  <si>
    <t>learning resources игрушки</t>
  </si>
  <si>
    <t>мистраль продукты</t>
  </si>
  <si>
    <t>soika</t>
  </si>
  <si>
    <t>шапка заяц с ушами</t>
  </si>
  <si>
    <t>заря</t>
  </si>
  <si>
    <t>лента бордюрная садовая протэкт</t>
  </si>
  <si>
    <t>серебряная посуда</t>
  </si>
  <si>
    <t>школа игры на фортепиано николаева</t>
  </si>
  <si>
    <t>сумки мужские на плечо</t>
  </si>
  <si>
    <t>алмазная мозаика на подрамнике иконы</t>
  </si>
  <si>
    <t>пехорка детский хлопок</t>
  </si>
  <si>
    <t>кофе жокей традиционный</t>
  </si>
  <si>
    <t>веник бамбуковый массажный</t>
  </si>
  <si>
    <t>дырокол фигурный круг</t>
  </si>
  <si>
    <t>пластырь cosmos</t>
  </si>
  <si>
    <t>топ  твое</t>
  </si>
  <si>
    <t>li-mish</t>
  </si>
  <si>
    <t>тонкая кисточка для маникюра</t>
  </si>
  <si>
    <t>корсет винтажный</t>
  </si>
  <si>
    <t>штаны для прессотерапии</t>
  </si>
  <si>
    <t>средство для очков</t>
  </si>
  <si>
    <t>крем от пигментных пятен корея</t>
  </si>
  <si>
    <t>бейсболка женская puma</t>
  </si>
  <si>
    <t>calzedonia купальники</t>
  </si>
  <si>
    <t>тушь lancome</t>
  </si>
  <si>
    <t>медный таз</t>
  </si>
  <si>
    <t>maxler изотоник</t>
  </si>
  <si>
    <t xml:space="preserve">чехол на мотоцикл </t>
  </si>
  <si>
    <t>little people</t>
  </si>
  <si>
    <t>гиалуроновая кислота сыворотка</t>
  </si>
  <si>
    <t>тостер филипс</t>
  </si>
  <si>
    <t>25357001</t>
  </si>
  <si>
    <t>inox</t>
  </si>
  <si>
    <t>наборы для вышивания крестом panna</t>
  </si>
  <si>
    <t>зенит товары</t>
  </si>
  <si>
    <t>солнцезащитный коем</t>
  </si>
  <si>
    <t>tokio inkarami</t>
  </si>
  <si>
    <t>65780865</t>
  </si>
  <si>
    <t>стаканчики пирамидка</t>
  </si>
  <si>
    <t>dupont духи</t>
  </si>
  <si>
    <t>ecosugaring</t>
  </si>
  <si>
    <t>детский скейтборд</t>
  </si>
  <si>
    <t>valentino аксессуары</t>
  </si>
  <si>
    <t>нацессор</t>
  </si>
  <si>
    <t>гафрированная бумага</t>
  </si>
  <si>
    <t>одеяло 1,5 спальное всесезонное</t>
  </si>
  <si>
    <t>топ с лифом</t>
  </si>
  <si>
    <t>капсулы persil</t>
  </si>
  <si>
    <t>81765192</t>
  </si>
  <si>
    <t>шоп</t>
  </si>
  <si>
    <t>набор по уходу за кожей лица</t>
  </si>
  <si>
    <t>капуста кимчи</t>
  </si>
  <si>
    <t>шпионская ручка</t>
  </si>
  <si>
    <t>майка с микки маусом</t>
  </si>
  <si>
    <t>эспандеры для рук</t>
  </si>
  <si>
    <t>водонагреватель electrolux</t>
  </si>
  <si>
    <t>полусферы</t>
  </si>
  <si>
    <t>бразильское джиу-джитсу</t>
  </si>
  <si>
    <t>клоуны</t>
  </si>
  <si>
    <t>английский 4 класс</t>
  </si>
  <si>
    <t>бревно</t>
  </si>
  <si>
    <t>брелок опель</t>
  </si>
  <si>
    <t>шпатели тонкие</t>
  </si>
  <si>
    <t xml:space="preserve">пряжа плюшевая </t>
  </si>
  <si>
    <t>тархун напиток</t>
  </si>
  <si>
    <t>камни для бани товары для бани и сауны</t>
  </si>
  <si>
    <t>лакомства для кошек для зубов</t>
  </si>
  <si>
    <t>лейка для душа металлическая</t>
  </si>
  <si>
    <t>славия сумки</t>
  </si>
  <si>
    <t>gala</t>
  </si>
  <si>
    <t>японская расческа</t>
  </si>
  <si>
    <t>панели в ванную</t>
  </si>
  <si>
    <t>кружка эмалированная с крышкой</t>
  </si>
  <si>
    <t>крем для кожи вокруг глаз красота</t>
  </si>
  <si>
    <t>электрическая мельница для специй</t>
  </si>
  <si>
    <t>браслет на mi band 5</t>
  </si>
  <si>
    <t>10547342</t>
  </si>
  <si>
    <t>вечер крем</t>
  </si>
  <si>
    <t>пружинки</t>
  </si>
  <si>
    <t>тренды женские</t>
  </si>
  <si>
    <t xml:space="preserve">магнит поисковый </t>
  </si>
  <si>
    <t>куртка экокожа</t>
  </si>
  <si>
    <t>ложка десертная из нержавеющей стали</t>
  </si>
  <si>
    <t>pcl пластик</t>
  </si>
  <si>
    <t>чехол на редми 9 про</t>
  </si>
  <si>
    <t>утюг гладить</t>
  </si>
  <si>
    <t>my singing monster</t>
  </si>
  <si>
    <t>пуговицы со стразами</t>
  </si>
  <si>
    <t>34968108</t>
  </si>
  <si>
    <t>маска от акне</t>
  </si>
  <si>
    <t xml:space="preserve">дифферин </t>
  </si>
  <si>
    <t>обувь с закрытым носом</t>
  </si>
  <si>
    <t>fuck love</t>
  </si>
  <si>
    <t>пластмассовый шкаф</t>
  </si>
  <si>
    <t>вакумаг</t>
  </si>
  <si>
    <t>доски кухонные</t>
  </si>
  <si>
    <t>книга коралина</t>
  </si>
  <si>
    <t>машинка музыкальная</t>
  </si>
  <si>
    <t>гигантская раскраска</t>
  </si>
  <si>
    <t>картины мозаика</t>
  </si>
  <si>
    <t>olympus</t>
  </si>
  <si>
    <t>свечка цифра 1</t>
  </si>
  <si>
    <t>ivushka</t>
  </si>
  <si>
    <t>серьги с лунным камнем серебряные</t>
  </si>
  <si>
    <t>everflo</t>
  </si>
  <si>
    <t>ремень стропа</t>
  </si>
  <si>
    <t>calcium</t>
  </si>
  <si>
    <t>костюм женский спортивный теплый</t>
  </si>
  <si>
    <t>цепочка с камнями</t>
  </si>
  <si>
    <t>декоративный мох</t>
  </si>
  <si>
    <t>аниме коврик</t>
  </si>
  <si>
    <t>трикотажная кофта на пуговицах</t>
  </si>
  <si>
    <t>подхваты для занавесок</t>
  </si>
  <si>
    <t>подарочный набор сухофруктов</t>
  </si>
  <si>
    <t>летний платок</t>
  </si>
  <si>
    <t>стекло айфон 12 про макс</t>
  </si>
  <si>
    <t>дивандеки на угловой диван в для кресло</t>
  </si>
  <si>
    <t>куда приводят мечты</t>
  </si>
  <si>
    <t>юрий коваль</t>
  </si>
  <si>
    <t>корень валерианы</t>
  </si>
  <si>
    <t>бренд твое</t>
  </si>
  <si>
    <t>счеты для ментальной арифметики</t>
  </si>
  <si>
    <t>мыло сэйфгард</t>
  </si>
  <si>
    <t>крем для эпиляции лица</t>
  </si>
  <si>
    <t>турецкая одежда для мальчиков</t>
  </si>
  <si>
    <t>пижама женская с бриджами больших размеров</t>
  </si>
  <si>
    <t>starwax</t>
  </si>
  <si>
    <t>умные игры</t>
  </si>
  <si>
    <t>кость</t>
  </si>
  <si>
    <t>машинка с ручкой</t>
  </si>
  <si>
    <t xml:space="preserve">каял </t>
  </si>
  <si>
    <t>группа нервы</t>
  </si>
  <si>
    <t>триммер для кошки</t>
  </si>
  <si>
    <t>значки для свидетелей</t>
  </si>
  <si>
    <t>мармеладки haribo</t>
  </si>
  <si>
    <t>термокератин</t>
  </si>
  <si>
    <t>самоклеящаяся панель</t>
  </si>
  <si>
    <t>эстер с</t>
  </si>
  <si>
    <t>карризи донато</t>
  </si>
  <si>
    <t>шифоновая майка</t>
  </si>
  <si>
    <t>zakka пенал</t>
  </si>
  <si>
    <t>шампунь bielita</t>
  </si>
  <si>
    <t>vaily</t>
  </si>
  <si>
    <t>туфли замшевые бежевые</t>
  </si>
  <si>
    <t>электрическая терка</t>
  </si>
  <si>
    <t>патрол</t>
  </si>
  <si>
    <t>голова для причесок барби</t>
  </si>
  <si>
    <t>втирка для ногтей с зеркальным эффектом</t>
  </si>
  <si>
    <t>пиджак женский желтый</t>
  </si>
  <si>
    <t>тренируй свой мозг</t>
  </si>
  <si>
    <t>кисть для скульптурирования</t>
  </si>
  <si>
    <t>пеленки для младенцев</t>
  </si>
  <si>
    <t>art&amp;fact тоник</t>
  </si>
  <si>
    <t>комбинезон трикотажный</t>
  </si>
  <si>
    <t>19401595</t>
  </si>
  <si>
    <t>измельчитель для специй</t>
  </si>
  <si>
    <t>молочко для тела чистая линия</t>
  </si>
  <si>
    <t>леска для косы</t>
  </si>
  <si>
    <t>ткань уличная oxford</t>
  </si>
  <si>
    <t>парео рубашка</t>
  </si>
  <si>
    <t>наклейки на телефон скриптонит</t>
  </si>
  <si>
    <t>маска для волос ньютон</t>
  </si>
  <si>
    <t>гидра</t>
  </si>
  <si>
    <t>вышневолоцкий текстиль</t>
  </si>
  <si>
    <t>elfarma</t>
  </si>
  <si>
    <t>нити занавеска</t>
  </si>
  <si>
    <t xml:space="preserve">рубашка пляжная женская </t>
  </si>
  <si>
    <t>геокс обувь мужская</t>
  </si>
  <si>
    <t xml:space="preserve">платье лето женское </t>
  </si>
  <si>
    <t>pixi glow tonic</t>
  </si>
  <si>
    <t xml:space="preserve">кулирка </t>
  </si>
  <si>
    <t>антишум</t>
  </si>
  <si>
    <t>полка для бутылок в холодильник</t>
  </si>
  <si>
    <t>d2r</t>
  </si>
  <si>
    <t>солнечная батарея для телефона</t>
  </si>
  <si>
    <t>шампунь pantene 3 в 1</t>
  </si>
  <si>
    <t>балетный станок</t>
  </si>
  <si>
    <t>mango джинсовый жакет</t>
  </si>
  <si>
    <t>duwali</t>
  </si>
  <si>
    <t>мирабель</t>
  </si>
  <si>
    <t>плойка автоматическая</t>
  </si>
  <si>
    <t>платье а-силуэта</t>
  </si>
  <si>
    <t>обложка для документов на автомобиль</t>
  </si>
  <si>
    <t>программа от рождения до школы</t>
  </si>
  <si>
    <t>майкл роуч</t>
  </si>
  <si>
    <t>синие брюки женские летние</t>
  </si>
  <si>
    <t>набор посуды фарфор</t>
  </si>
  <si>
    <t>алёна</t>
  </si>
  <si>
    <t>зимние куртки женские</t>
  </si>
  <si>
    <t>холст черный</t>
  </si>
  <si>
    <t>колпачки на когти</t>
  </si>
  <si>
    <t>пылесос для удаления пылевого клеща</t>
  </si>
  <si>
    <t>мерная ложка с весами</t>
  </si>
  <si>
    <t>мужские духи hugo boss</t>
  </si>
  <si>
    <t>ostrikov beauty publishing</t>
  </si>
  <si>
    <t>ящик для книг</t>
  </si>
  <si>
    <t>шарф мужской зимний шерстяной</t>
  </si>
  <si>
    <t>браслет на нитке</t>
  </si>
  <si>
    <t>1 рубль ссср</t>
  </si>
  <si>
    <t>gatta</t>
  </si>
  <si>
    <t>флиппер</t>
  </si>
  <si>
    <t xml:space="preserve">щетка для волос </t>
  </si>
  <si>
    <t>клей временной фиксации</t>
  </si>
  <si>
    <t xml:space="preserve">футболка и шорты для мальчика </t>
  </si>
  <si>
    <t>набор салфеток для уборки</t>
  </si>
  <si>
    <t>скандинавская ikea</t>
  </si>
  <si>
    <t xml:space="preserve">zoom </t>
  </si>
  <si>
    <t>кроссовки для физкультуры</t>
  </si>
  <si>
    <t>vipe</t>
  </si>
  <si>
    <t>дезодоранты axe</t>
  </si>
  <si>
    <t xml:space="preserve">лубриканты </t>
  </si>
  <si>
    <t>большая палетка теней яркие цвета</t>
  </si>
  <si>
    <t>платья для беременных больших размеров</t>
  </si>
  <si>
    <t>косынки женские</t>
  </si>
  <si>
    <t>ля рош косметика</t>
  </si>
  <si>
    <t>учебник по физике 8 класс</t>
  </si>
  <si>
    <t>nutella паста шоколадная</t>
  </si>
  <si>
    <t>золотое кольцо мужское</t>
  </si>
  <si>
    <t>набор вешалок 10 штук</t>
  </si>
  <si>
    <t>костюм полиция</t>
  </si>
  <si>
    <t xml:space="preserve">слайдеры на ногти </t>
  </si>
  <si>
    <t>платье с подтяжками</t>
  </si>
  <si>
    <t>блузка муслин</t>
  </si>
  <si>
    <t>костюм росгвардия</t>
  </si>
  <si>
    <t>бальзам для волос wella</t>
  </si>
  <si>
    <t>l'oreal тональный крем alliance perfect</t>
  </si>
  <si>
    <t>антижелтый</t>
  </si>
  <si>
    <t>шарманте купальник</t>
  </si>
  <si>
    <t>jetem коляска прогулочная</t>
  </si>
  <si>
    <t>трикотажная шапка для девочки</t>
  </si>
  <si>
    <t>ножницы кухонные для зелени</t>
  </si>
  <si>
    <t>шампунь 200 мл</t>
  </si>
  <si>
    <t>сахар со стевией</t>
  </si>
  <si>
    <t>блютуз переходник</t>
  </si>
  <si>
    <t>хлопковые следки</t>
  </si>
  <si>
    <t>mango женское джинсы</t>
  </si>
  <si>
    <t>держатель для стаканов на кулер</t>
  </si>
  <si>
    <t>емкость для сыпучих продуктов с дозатором</t>
  </si>
  <si>
    <t>для машины аксессуары</t>
  </si>
  <si>
    <t>гирлянда светодиодная на батарейках</t>
  </si>
  <si>
    <t>15035345</t>
  </si>
  <si>
    <t>клио</t>
  </si>
  <si>
    <t>шлепанцы fila</t>
  </si>
  <si>
    <t>набор для изготовления браслетов</t>
  </si>
  <si>
    <t>органайзер для ложек</t>
  </si>
  <si>
    <t>обувь саламандер</t>
  </si>
  <si>
    <t>снежный барс</t>
  </si>
  <si>
    <t>прокляты и убиты</t>
  </si>
  <si>
    <t xml:space="preserve">шнуровка </t>
  </si>
  <si>
    <t>туфли с острым носом на шпильке</t>
  </si>
  <si>
    <t>термометр гигрометр для бани</t>
  </si>
  <si>
    <t>лебедь садовый</t>
  </si>
  <si>
    <t>нож с фиксированным лезвием</t>
  </si>
  <si>
    <t>кофта на молнии с капюшоном оверсайз</t>
  </si>
  <si>
    <t>подушка для шеи надувная</t>
  </si>
  <si>
    <t>чехол iphone 11 pro силиконовый</t>
  </si>
  <si>
    <t>масло total quartz 5w30</t>
  </si>
  <si>
    <t>маячок для собак</t>
  </si>
  <si>
    <t xml:space="preserve">картина по номерам на подрамнике </t>
  </si>
  <si>
    <t>eveline пенка</t>
  </si>
  <si>
    <t>kris_s_kris</t>
  </si>
  <si>
    <t>11566626</t>
  </si>
  <si>
    <t>наборы для творчества для мальчиков</t>
  </si>
  <si>
    <t>жк телевизор</t>
  </si>
  <si>
    <t>джинсовая куртка для женщин</t>
  </si>
  <si>
    <t>платье обтягивающее без рукавов</t>
  </si>
  <si>
    <t>starline a91 брелок</t>
  </si>
  <si>
    <t>гидрозатвор для вина</t>
  </si>
  <si>
    <t>теплица большая</t>
  </si>
  <si>
    <t>болонская удочка</t>
  </si>
  <si>
    <t xml:space="preserve">подвеска сердце </t>
  </si>
  <si>
    <t>fruida</t>
  </si>
  <si>
    <t>пастельное белье сатин</t>
  </si>
  <si>
    <t>плита чугунная для печи</t>
  </si>
  <si>
    <t>штаны-юбка</t>
  </si>
  <si>
    <t>от жира</t>
  </si>
  <si>
    <t>костюм летний юбка</t>
  </si>
  <si>
    <t>маски от прыщей</t>
  </si>
  <si>
    <t>брита кувшин</t>
  </si>
  <si>
    <t>стул венский</t>
  </si>
  <si>
    <t>капри женские летние белые</t>
  </si>
  <si>
    <t>жвачка дирол</t>
  </si>
  <si>
    <t>masha belaya</t>
  </si>
  <si>
    <t>зимнии ботинки женские</t>
  </si>
  <si>
    <t>развивающая дуга</t>
  </si>
  <si>
    <t>защитное стекло redmi 8</t>
  </si>
  <si>
    <t>платье силуэтное</t>
  </si>
  <si>
    <t>кольцо серебряное спаси и сохрани</t>
  </si>
  <si>
    <t>уголки детские</t>
  </si>
  <si>
    <t>sammy beauty маска</t>
  </si>
  <si>
    <t>антицарапки для детей</t>
  </si>
  <si>
    <t>итзи</t>
  </si>
  <si>
    <t>ночнушка женская шелковая</t>
  </si>
  <si>
    <t>брелок для авто</t>
  </si>
  <si>
    <t>халат женский домашний шелковый</t>
  </si>
  <si>
    <t>декоративные наклейки в детскую</t>
  </si>
  <si>
    <t>rowenta выпрямитель волос</t>
  </si>
  <si>
    <t>набор насадок для гравера</t>
  </si>
  <si>
    <t>байредо бланш</t>
  </si>
  <si>
    <t>патчи против прыщей</t>
  </si>
  <si>
    <t>платье дизайнерские</t>
  </si>
  <si>
    <t>70110002</t>
  </si>
  <si>
    <t>vaporesso target</t>
  </si>
  <si>
    <t>перо для рисования</t>
  </si>
  <si>
    <t>мармышка</t>
  </si>
  <si>
    <t>58250617</t>
  </si>
  <si>
    <t>семена щавель</t>
  </si>
  <si>
    <t>кардиганы мужские</t>
  </si>
  <si>
    <t>бельевое платье с рубашкой</t>
  </si>
  <si>
    <t>sensea</t>
  </si>
  <si>
    <t>бассейны для маленьких</t>
  </si>
  <si>
    <t>кофта мужская спортивная</t>
  </si>
  <si>
    <t>набор для ремонта сколов</t>
  </si>
  <si>
    <t>maskulan</t>
  </si>
  <si>
    <t>поднос декоративный круглый</t>
  </si>
  <si>
    <t>81303096</t>
  </si>
  <si>
    <t>эпоксидный пластилин</t>
  </si>
  <si>
    <t>gx53 8w</t>
  </si>
  <si>
    <t xml:space="preserve">мужские спортивные брюки </t>
  </si>
  <si>
    <t>разделитель страниц</t>
  </si>
  <si>
    <t>медежда</t>
  </si>
  <si>
    <t>крем для лица с улиткой</t>
  </si>
  <si>
    <t>держатель для наушников airpods</t>
  </si>
  <si>
    <t>kiton</t>
  </si>
  <si>
    <t>пластиковый чемодан</t>
  </si>
  <si>
    <t>линзы без диоптрий</t>
  </si>
  <si>
    <t>хемаплекс</t>
  </si>
  <si>
    <t>алоэ гель для лица корея</t>
  </si>
  <si>
    <t>кулон сердце бижутерия</t>
  </si>
  <si>
    <t xml:space="preserve">окно </t>
  </si>
  <si>
    <t>лак для зубов</t>
  </si>
  <si>
    <t>джозеф джозеф</t>
  </si>
  <si>
    <t>skoda octavia a5</t>
  </si>
  <si>
    <t>топ вечерний женский</t>
  </si>
  <si>
    <t>чехол аирподс 3</t>
  </si>
  <si>
    <t>коробки для хранения игрушек</t>
  </si>
  <si>
    <t>игры в дорогу bondibon</t>
  </si>
  <si>
    <t>вязаные брюки женские</t>
  </si>
  <si>
    <t>рубашка женская вельветовая размер 60</t>
  </si>
  <si>
    <t>reima шапка</t>
  </si>
  <si>
    <t>тоника 4.6</t>
  </si>
  <si>
    <t>гель лак фокси</t>
  </si>
  <si>
    <t>otamatone</t>
  </si>
  <si>
    <t>64762391</t>
  </si>
  <si>
    <t>обои круги</t>
  </si>
  <si>
    <t>лактостоп</t>
  </si>
  <si>
    <t>лореаль гиалурон эксперт</t>
  </si>
  <si>
    <t>записная книжка а6</t>
  </si>
  <si>
    <t>husse</t>
  </si>
  <si>
    <t>гель для рук антибактериальный</t>
  </si>
  <si>
    <t>джинсы мужские wrangler texas</t>
  </si>
  <si>
    <t>полотенце кухонное с петелькой</t>
  </si>
  <si>
    <t>миники</t>
  </si>
  <si>
    <t>белорусские женские платья с коротким рукавом</t>
  </si>
  <si>
    <t>81749769</t>
  </si>
  <si>
    <t>спортивные штаны черные</t>
  </si>
  <si>
    <t>женский костюм классический</t>
  </si>
  <si>
    <t>искусственные растения в горшках</t>
  </si>
  <si>
    <t>сандалии котофей 27</t>
  </si>
  <si>
    <t>adidas олимпийка</t>
  </si>
  <si>
    <t>спортивный костюм на молнии женский</t>
  </si>
  <si>
    <t>51250020</t>
  </si>
  <si>
    <t>58293954</t>
  </si>
  <si>
    <t>катрин бренд</t>
  </si>
  <si>
    <t>babyedel</t>
  </si>
  <si>
    <t>лента шлифовальная</t>
  </si>
  <si>
    <t>коробка для бутылки</t>
  </si>
  <si>
    <t xml:space="preserve">кето </t>
  </si>
  <si>
    <t>трилон б</t>
  </si>
  <si>
    <t>mango верхняя одежда</t>
  </si>
  <si>
    <t>стекло на реалми с3</t>
  </si>
  <si>
    <t>neem himalaya</t>
  </si>
  <si>
    <t xml:space="preserve">серые спортивки </t>
  </si>
  <si>
    <t>miss form</t>
  </si>
  <si>
    <t>магнитофф</t>
  </si>
  <si>
    <t>органайзеры для чемодана</t>
  </si>
  <si>
    <t xml:space="preserve">минетки </t>
  </si>
  <si>
    <t>стивен кинг издательство аст</t>
  </si>
  <si>
    <t>ратлины зимней рыбалки</t>
  </si>
  <si>
    <t xml:space="preserve">ijust </t>
  </si>
  <si>
    <t>ручки для рисования</t>
  </si>
  <si>
    <t>школьная жилетка</t>
  </si>
  <si>
    <t>5094999</t>
  </si>
  <si>
    <t>блëстки</t>
  </si>
  <si>
    <t>paninter</t>
  </si>
  <si>
    <t>беспроводная зарядка xiaomi</t>
  </si>
  <si>
    <t>gk</t>
  </si>
  <si>
    <t>для купания малыша</t>
  </si>
  <si>
    <t>кашпо под цветы</t>
  </si>
  <si>
    <t>планер ежедневник а5</t>
  </si>
  <si>
    <t>pertini женский обувь</t>
  </si>
  <si>
    <t>цифровой бинокль</t>
  </si>
  <si>
    <t>кроссовки анта</t>
  </si>
  <si>
    <t xml:space="preserve">aravia тоник </t>
  </si>
  <si>
    <t xml:space="preserve">крем спрей для волос </t>
  </si>
  <si>
    <t>внешний ssd накопитель</t>
  </si>
  <si>
    <t>58441052</t>
  </si>
  <si>
    <t>переходник для iphone</t>
  </si>
  <si>
    <t>gillette slalom</t>
  </si>
  <si>
    <t>чёрная футболка с принтом</t>
  </si>
  <si>
    <t>умный пылесос робот</t>
  </si>
  <si>
    <t>шляпа ковбоя</t>
  </si>
  <si>
    <t xml:space="preserve">безмолочная каша </t>
  </si>
  <si>
    <t>gel</t>
  </si>
  <si>
    <t>tiger family</t>
  </si>
  <si>
    <t>цифра 9</t>
  </si>
  <si>
    <t>пилочка для пяток</t>
  </si>
  <si>
    <t xml:space="preserve">массажный стол </t>
  </si>
  <si>
    <t>мать и дитя</t>
  </si>
  <si>
    <t>чугунный казан наманган</t>
  </si>
  <si>
    <t>посуда для ребенка</t>
  </si>
  <si>
    <t>кофе пеле</t>
  </si>
  <si>
    <t>порошок корея</t>
  </si>
  <si>
    <t>нож для теста на пельмени</t>
  </si>
  <si>
    <t>rider шлепанцы</t>
  </si>
  <si>
    <t>кисть сметка</t>
  </si>
  <si>
    <t>sams field</t>
  </si>
  <si>
    <t>ppep</t>
  </si>
  <si>
    <t>цепочка сердечко</t>
  </si>
  <si>
    <t>c:ehko ополаскиватель</t>
  </si>
  <si>
    <t>36356900</t>
  </si>
  <si>
    <t>nerf elite</t>
  </si>
  <si>
    <t>бутылка с пробкой</t>
  </si>
  <si>
    <t>теплоэко</t>
  </si>
  <si>
    <t>тархун зелень</t>
  </si>
  <si>
    <t>пиналы.. для девочек подростков</t>
  </si>
  <si>
    <t>38379255</t>
  </si>
  <si>
    <t>пиджак хаки</t>
  </si>
  <si>
    <t xml:space="preserve">irelle-accessories </t>
  </si>
  <si>
    <t>респираторы медицинские</t>
  </si>
  <si>
    <t>12409614</t>
  </si>
  <si>
    <t>чехол на самсун а32</t>
  </si>
  <si>
    <t>медальницы для девочки</t>
  </si>
  <si>
    <t>кроссовки мужские yeezy</t>
  </si>
  <si>
    <t>плед двуспальный</t>
  </si>
  <si>
    <t>мембранная клавиатура</t>
  </si>
  <si>
    <t>бетономешалка полесье</t>
  </si>
  <si>
    <t>кофейный напиток ячменный</t>
  </si>
  <si>
    <t>стиральная машина для носок</t>
  </si>
  <si>
    <t>huawei watch gt 2 ремешок</t>
  </si>
  <si>
    <t>сайкони мужские</t>
  </si>
  <si>
    <t>защита от солнца для детей спрей</t>
  </si>
  <si>
    <t>желтая майка</t>
  </si>
  <si>
    <t>наушники samsung galaxy</t>
  </si>
  <si>
    <t xml:space="preserve">солнцезащитные крем </t>
  </si>
  <si>
    <t>детская полка</t>
  </si>
  <si>
    <t>одежда на малышей</t>
  </si>
  <si>
    <t>купальник с бахромой</t>
  </si>
  <si>
    <t>usolab</t>
  </si>
  <si>
    <t>соевое мясо сухое 1 кг</t>
  </si>
  <si>
    <t>фильтр аквариумный внутренний</t>
  </si>
  <si>
    <t>краска для волос индола профессиональная</t>
  </si>
  <si>
    <t>костюм на подростка мальчика</t>
  </si>
  <si>
    <t>сабо для подростков</t>
  </si>
  <si>
    <t>рукавицы женские</t>
  </si>
  <si>
    <t>huslig</t>
  </si>
  <si>
    <t>крем для рук ив роше</t>
  </si>
  <si>
    <t>ладана масло эфирное</t>
  </si>
  <si>
    <t>балаклава женская мусульманская</t>
  </si>
  <si>
    <t xml:space="preserve">подставка под ноутбук </t>
  </si>
  <si>
    <t>palosanto</t>
  </si>
  <si>
    <t>футболка мятного цвета</t>
  </si>
  <si>
    <t>vand</t>
  </si>
  <si>
    <t>бодик для новорожденного</t>
  </si>
  <si>
    <t>папертоль рукоделие</t>
  </si>
  <si>
    <t xml:space="preserve">бумага офисная </t>
  </si>
  <si>
    <t>подарочный набор корейской косметики</t>
  </si>
  <si>
    <t>обувницп</t>
  </si>
  <si>
    <t>термос для вторых блюд</t>
  </si>
  <si>
    <t>машина детская большая для катания</t>
  </si>
  <si>
    <t>печать копия верна</t>
  </si>
  <si>
    <t>лента камуфляжная</t>
  </si>
  <si>
    <t>бад для мужчин</t>
  </si>
  <si>
    <t>бочка пластиковая для воды с краном</t>
  </si>
  <si>
    <t>для подтяжки груди</t>
  </si>
  <si>
    <t>брелок пуля</t>
  </si>
  <si>
    <t>куприн олеся</t>
  </si>
  <si>
    <t>axe кожа и печеньки</t>
  </si>
  <si>
    <t xml:space="preserve">хиппи </t>
  </si>
  <si>
    <t>сумка для контейнеров</t>
  </si>
  <si>
    <t>газонтрел</t>
  </si>
  <si>
    <t>фильтр для компрессора</t>
  </si>
  <si>
    <t>мойка для кухни накладная</t>
  </si>
  <si>
    <t>джинсы белые женские на резинке</t>
  </si>
  <si>
    <t>набор лопаток для песочницы</t>
  </si>
  <si>
    <t>футболка на замке</t>
  </si>
  <si>
    <t>женская одежда из индии</t>
  </si>
  <si>
    <t>jay&amp;ivy</t>
  </si>
  <si>
    <t>hada labo spf</t>
  </si>
  <si>
    <t>кухонный кран</t>
  </si>
  <si>
    <t>мясо детское</t>
  </si>
  <si>
    <t>58478096</t>
  </si>
  <si>
    <t xml:space="preserve">набор фрез </t>
  </si>
  <si>
    <t>richard spencer</t>
  </si>
  <si>
    <t>вса</t>
  </si>
  <si>
    <t>moony l</t>
  </si>
  <si>
    <t>для шиншиллы</t>
  </si>
  <si>
    <t>светильник настенный на кухню</t>
  </si>
  <si>
    <t>ванильная эссенция для выпечки</t>
  </si>
  <si>
    <t>домашний костюм с бриджами</t>
  </si>
  <si>
    <t>пуховики женские</t>
  </si>
  <si>
    <t>manic</t>
  </si>
  <si>
    <t>цепочки на ногу</t>
  </si>
  <si>
    <t>шляпки от солнца</t>
  </si>
  <si>
    <t>костюм женский с юбкой больших размеров</t>
  </si>
  <si>
    <t>46465701</t>
  </si>
  <si>
    <t>перышки</t>
  </si>
  <si>
    <t>скотч для лица</t>
  </si>
  <si>
    <t xml:space="preserve">чехол samsung a51 </t>
  </si>
  <si>
    <t>одежда для девочек 14 лет</t>
  </si>
  <si>
    <t>dos gel</t>
  </si>
  <si>
    <t>шорты мужские в клетку</t>
  </si>
  <si>
    <t>массажный стол складной усиленный</t>
  </si>
  <si>
    <t>люлька коляска</t>
  </si>
  <si>
    <t>колонна</t>
  </si>
  <si>
    <t>hairway плойка</t>
  </si>
  <si>
    <t>слайм большой</t>
  </si>
  <si>
    <t>ковер в гостиную 200 на 400</t>
  </si>
  <si>
    <t>мука пудов</t>
  </si>
  <si>
    <t>чехол на хонор 10 х лайт</t>
  </si>
  <si>
    <t>miracle touch</t>
  </si>
  <si>
    <t>садовые принадлежности</t>
  </si>
  <si>
    <t>защита на стол</t>
  </si>
  <si>
    <t>копирка черная</t>
  </si>
  <si>
    <t>79428758</t>
  </si>
  <si>
    <t>капсулы доя стирки</t>
  </si>
  <si>
    <t>клеенке на стол</t>
  </si>
  <si>
    <t>зонт торговый</t>
  </si>
  <si>
    <t>чехол на samsung a03 core</t>
  </si>
  <si>
    <t>art stickers</t>
  </si>
  <si>
    <t>альпака пальто женское шерстяное</t>
  </si>
  <si>
    <t>настольные светильники и лампы</t>
  </si>
  <si>
    <t>петербургский кондитер</t>
  </si>
  <si>
    <t>таро безумная луна</t>
  </si>
  <si>
    <t>надувной бассейн с навесом</t>
  </si>
  <si>
    <t>носки мужские коричневые</t>
  </si>
  <si>
    <t>спинер для фигурного катания</t>
  </si>
  <si>
    <t>защитное стекло на хуавей п смарт</t>
  </si>
  <si>
    <t>хайлайтер beauty bomb</t>
  </si>
  <si>
    <t>мяч футбольный размер 5</t>
  </si>
  <si>
    <t>инструмент52</t>
  </si>
  <si>
    <t xml:space="preserve">ботинки детские </t>
  </si>
  <si>
    <t>карандаши для бровей vivienne sabo</t>
  </si>
  <si>
    <t xml:space="preserve">сарафан джинсовый женский </t>
  </si>
  <si>
    <t>книга жутко громко и запредельно близко</t>
  </si>
  <si>
    <t>пудра estel для обесцвечивания</t>
  </si>
  <si>
    <t>60381625</t>
  </si>
  <si>
    <t>корсет от сутулости</t>
  </si>
  <si>
    <t>насадка для эпилятора</t>
  </si>
  <si>
    <t>держатели для кухни</t>
  </si>
  <si>
    <t>солнце защитный крем spf 50 для лица</t>
  </si>
  <si>
    <t>аромат для дома хлопок</t>
  </si>
  <si>
    <t>спрей для прикорневого объема</t>
  </si>
  <si>
    <t>рубашка для кормления</t>
  </si>
  <si>
    <t>ковш с толстым дном</t>
  </si>
  <si>
    <t>инсталляция комплект</t>
  </si>
  <si>
    <t>amiras store</t>
  </si>
  <si>
    <t>межпальцевая перегородка</t>
  </si>
  <si>
    <t>clearance</t>
  </si>
  <si>
    <t>спортивный костюм мужской kappa</t>
  </si>
  <si>
    <t>губка для тела массажная</t>
  </si>
  <si>
    <t>xiaomi redmi note 8 pro стекло</t>
  </si>
  <si>
    <t>кофемашина неспрессо</t>
  </si>
  <si>
    <t>bloom base</t>
  </si>
  <si>
    <t>дневник из гравити фолз</t>
  </si>
  <si>
    <t>венчик строительный</t>
  </si>
  <si>
    <t>глория джинс детская одежда</t>
  </si>
  <si>
    <t>wella краска</t>
  </si>
  <si>
    <t>торшеры в спальню</t>
  </si>
  <si>
    <t>dickies сумка</t>
  </si>
  <si>
    <t>самокат двухколёсный</t>
  </si>
  <si>
    <t>гребень для волос женский</t>
  </si>
  <si>
    <t>чехол iphone 11 стекло</t>
  </si>
  <si>
    <t>крем для лица clarins</t>
  </si>
  <si>
    <t>консилер для лица catrice</t>
  </si>
  <si>
    <t>майка красная</t>
  </si>
  <si>
    <t>metabo powermaxx</t>
  </si>
  <si>
    <t>37800815</t>
  </si>
  <si>
    <t>наклейки для ногтей гарри поттер</t>
  </si>
  <si>
    <t>жерлицы для зимней рыбалки</t>
  </si>
  <si>
    <t>15877012</t>
  </si>
  <si>
    <t>самсунг м12 чехол</t>
  </si>
  <si>
    <t>рюкзак подростковый городской</t>
  </si>
  <si>
    <t>тапочки эва</t>
  </si>
  <si>
    <t>бадик</t>
  </si>
  <si>
    <t>серги серебро 925 топаз</t>
  </si>
  <si>
    <t>светофильтр хамелеон</t>
  </si>
  <si>
    <t>lab biome</t>
  </si>
  <si>
    <t>мыльная основа 10 кг</t>
  </si>
  <si>
    <t>нюдовая матовая помада</t>
  </si>
  <si>
    <t xml:space="preserve">тумба с раковиной </t>
  </si>
  <si>
    <t>касса цифр и счетных материалов</t>
  </si>
  <si>
    <t>кроссовки турция</t>
  </si>
  <si>
    <t>сумка багкт</t>
  </si>
  <si>
    <t>adilisik</t>
  </si>
  <si>
    <t>incity обувь</t>
  </si>
  <si>
    <t>кортадерия семена</t>
  </si>
  <si>
    <t>туалетная вода сальвадор дали</t>
  </si>
  <si>
    <t>блузка с коротким рукавом для девочки</t>
  </si>
  <si>
    <t>шелковая сорочка для сна</t>
  </si>
  <si>
    <t>лапша резка</t>
  </si>
  <si>
    <t>формы для брусчатки</t>
  </si>
  <si>
    <t>защитное стекло se 2020</t>
  </si>
  <si>
    <t>крем аевит либридерм</t>
  </si>
  <si>
    <t xml:space="preserve">троллейбус </t>
  </si>
  <si>
    <t>контейнеры набор</t>
  </si>
  <si>
    <t>блузки и рубашки женские с длинным рукавом</t>
  </si>
  <si>
    <t>жидкое мыло dove</t>
  </si>
  <si>
    <t>комбинезон для малыша джинсовый</t>
  </si>
  <si>
    <t>рубашка хлопок детская</t>
  </si>
  <si>
    <t>81841834</t>
  </si>
  <si>
    <t>crescina</t>
  </si>
  <si>
    <t>футболка мальчики</t>
  </si>
  <si>
    <t>пижама три кота</t>
  </si>
  <si>
    <t>белая футболка денская</t>
  </si>
  <si>
    <t>ручка для триммера</t>
  </si>
  <si>
    <t>befree пальто</t>
  </si>
  <si>
    <t>губка для пылесоса</t>
  </si>
  <si>
    <t xml:space="preserve">сульсена шампунь </t>
  </si>
  <si>
    <t>кастрюля набор</t>
  </si>
  <si>
    <t>газонная трава семена мятлик</t>
  </si>
  <si>
    <t>подставка для цепочек и колье</t>
  </si>
  <si>
    <t>юбка женская с разрезом сбоку</t>
  </si>
  <si>
    <t>самооборона peetoshare</t>
  </si>
  <si>
    <t>гарри поттер фанка поп</t>
  </si>
  <si>
    <t>коса бортик</t>
  </si>
  <si>
    <t>песок кинетический</t>
  </si>
  <si>
    <t>маска для волос cafe mimi</t>
  </si>
  <si>
    <t xml:space="preserve">дольче густо капсулы </t>
  </si>
  <si>
    <t>держатель для игрушек</t>
  </si>
  <si>
    <t>шампунь для волос женский шаума</t>
  </si>
  <si>
    <t>шарики 1 год</t>
  </si>
  <si>
    <t>платье школьное с фартуком</t>
  </si>
  <si>
    <t>hayejin</t>
  </si>
  <si>
    <t>шарик для шейкера</t>
  </si>
  <si>
    <t>порошок для стирки автомат 3кг</t>
  </si>
  <si>
    <t>мозаврик</t>
  </si>
  <si>
    <t>фортнайт одежда</t>
  </si>
  <si>
    <t>hipe самокат</t>
  </si>
  <si>
    <t>именной прорезыватель</t>
  </si>
  <si>
    <t>смарт ключ</t>
  </si>
  <si>
    <t>корм для котят пурина</t>
  </si>
  <si>
    <t>фруктис маска</t>
  </si>
  <si>
    <t>поверьте банк</t>
  </si>
  <si>
    <t>ельф бар</t>
  </si>
  <si>
    <t>майнкрафт меч</t>
  </si>
  <si>
    <t>этажерки для цветов</t>
  </si>
  <si>
    <t>джинсы мужские укороченные</t>
  </si>
  <si>
    <t>новогодний костюм для малышей</t>
  </si>
  <si>
    <t>пеленки гелевые</t>
  </si>
  <si>
    <t xml:space="preserve">лента упаковочная </t>
  </si>
  <si>
    <t>браслет кожанный</t>
  </si>
  <si>
    <t>гнездо качели</t>
  </si>
  <si>
    <t xml:space="preserve">rieker </t>
  </si>
  <si>
    <t>ящик декоративный деревянный</t>
  </si>
  <si>
    <t>экопокет</t>
  </si>
  <si>
    <t>жесткий браслет серебро</t>
  </si>
  <si>
    <t>силиконовые браслеты на руку с надписями</t>
  </si>
  <si>
    <t>стразы самоклеящиеся рукоделие</t>
  </si>
  <si>
    <t>трендовые очки</t>
  </si>
  <si>
    <t>беспроводной танцевальный коврик</t>
  </si>
  <si>
    <t>средство от седины</t>
  </si>
  <si>
    <t>удобрение плантафид</t>
  </si>
  <si>
    <t xml:space="preserve">штаны аниме </t>
  </si>
  <si>
    <t>колонка урал тт</t>
  </si>
  <si>
    <t>красивые кольца</t>
  </si>
  <si>
    <t xml:space="preserve">шоколад молочный </t>
  </si>
  <si>
    <t xml:space="preserve">зимний костюм </t>
  </si>
  <si>
    <t>gym</t>
  </si>
  <si>
    <t>passat b3</t>
  </si>
  <si>
    <t>bliz очки спортивные</t>
  </si>
  <si>
    <t>футболка детская светящаяся</t>
  </si>
  <si>
    <t>dove лосьон для тела</t>
  </si>
  <si>
    <t>бенгальские огни на свадьбу 30 см</t>
  </si>
  <si>
    <t>usb батарейки</t>
  </si>
  <si>
    <t>футболка самогон</t>
  </si>
  <si>
    <t>пижамы большие размеры</t>
  </si>
  <si>
    <t>майка для девочки турция</t>
  </si>
  <si>
    <t>хранение крышек от кастрюль</t>
  </si>
  <si>
    <t>сковорода tefal 26</t>
  </si>
  <si>
    <t>трикотажные штаны мужские</t>
  </si>
  <si>
    <t>леска для бижутерии</t>
  </si>
  <si>
    <t>алмазная мозаика на подрамнике аниме</t>
  </si>
  <si>
    <t>лодочки женские на каблуке</t>
  </si>
  <si>
    <t>гель тусс мусс</t>
  </si>
  <si>
    <t>полноразмерные наушники</t>
  </si>
  <si>
    <t>экстракт кератина</t>
  </si>
  <si>
    <t>крем для лица антивозрастной израиль</t>
  </si>
  <si>
    <t>45963131</t>
  </si>
  <si>
    <t>цепочка клевер</t>
  </si>
  <si>
    <t>коробочка под ювелирные украшения</t>
  </si>
  <si>
    <t>купальник закрытый женский спортивный</t>
  </si>
  <si>
    <t>панк украшения</t>
  </si>
  <si>
    <t>телевизор ксиоми</t>
  </si>
  <si>
    <t>обувь для спорта</t>
  </si>
  <si>
    <t>гироскоп</t>
  </si>
  <si>
    <t>мешки для бочки</t>
  </si>
  <si>
    <t>кубанка</t>
  </si>
  <si>
    <t>кофе в зёрнах эгоист</t>
  </si>
  <si>
    <t>черный клевер аниме</t>
  </si>
  <si>
    <t>неодимовый магнит 50х30 мм</t>
  </si>
  <si>
    <t>eco way</t>
  </si>
  <si>
    <t>блеск для губ catrice</t>
  </si>
  <si>
    <t>брелок попит</t>
  </si>
  <si>
    <t>книги о психологии</t>
  </si>
  <si>
    <t>н7</t>
  </si>
  <si>
    <t>ля петит марселе</t>
  </si>
  <si>
    <t>эмалированные кастрюли набор</t>
  </si>
  <si>
    <t>кроссовки мужские adidas yeezy</t>
  </si>
  <si>
    <t>кушетка кресло</t>
  </si>
  <si>
    <t>рецепты бабушки агафьи шампунь</t>
  </si>
  <si>
    <t>олимпийка пума</t>
  </si>
  <si>
    <t>rondell кастрюля</t>
  </si>
  <si>
    <t>форма для конфет поликарбонат</t>
  </si>
  <si>
    <t xml:space="preserve">электронные </t>
  </si>
  <si>
    <t xml:space="preserve">кожаный браслет </t>
  </si>
  <si>
    <t>шторы 200 на 270</t>
  </si>
  <si>
    <t>78162277</t>
  </si>
  <si>
    <t>360</t>
  </si>
  <si>
    <t>гери вебер</t>
  </si>
  <si>
    <t>каролина херрера женская парфюмерия</t>
  </si>
  <si>
    <t>диор спорт</t>
  </si>
  <si>
    <t>спрей для волос солнцезащитный</t>
  </si>
  <si>
    <t>лоферы женские на каблуке</t>
  </si>
  <si>
    <t>similac 3</t>
  </si>
  <si>
    <t>атлас география</t>
  </si>
  <si>
    <t>колготки 60 ден</t>
  </si>
  <si>
    <t>сухой корм для кошек наш рацион</t>
  </si>
  <si>
    <t>кроссовки мужские nike air jordan</t>
  </si>
  <si>
    <t>крючки для сумок</t>
  </si>
  <si>
    <t>полка подставка</t>
  </si>
  <si>
    <t>ботильоны носки</t>
  </si>
  <si>
    <t>кожаное пальто женское</t>
  </si>
  <si>
    <t xml:space="preserve">подарочный набор мужчине </t>
  </si>
  <si>
    <t>лента для фитнеса латекс</t>
  </si>
  <si>
    <t>сгон</t>
  </si>
  <si>
    <t>маркер белый для скетчинга</t>
  </si>
  <si>
    <t>шоперы кожаные</t>
  </si>
  <si>
    <t>стол письменный канцелярские товары</t>
  </si>
  <si>
    <t>brp</t>
  </si>
  <si>
    <t>мимимишки мягкие</t>
  </si>
  <si>
    <t>кресло плетеное круглое</t>
  </si>
  <si>
    <t xml:space="preserve">контуринг для лица </t>
  </si>
  <si>
    <t>краски для малышей</t>
  </si>
  <si>
    <t>краска для одежды желтая</t>
  </si>
  <si>
    <t>matreshka_brand</t>
  </si>
  <si>
    <t>bakugan игрушка трансформер</t>
  </si>
  <si>
    <t>123</t>
  </si>
  <si>
    <t>топ красивый</t>
  </si>
  <si>
    <t>земля воинов футболки</t>
  </si>
  <si>
    <t>сок алое</t>
  </si>
  <si>
    <t>тесьма из перьев страуса</t>
  </si>
  <si>
    <t>перчатки нитриловые 50 пар</t>
  </si>
  <si>
    <t>контейнер плоский</t>
  </si>
  <si>
    <t>туника праздничная большие размеры</t>
  </si>
  <si>
    <t>костюм мужской на выпускной</t>
  </si>
  <si>
    <t>base of the day</t>
  </si>
  <si>
    <t>чистящее средство для кофемашины</t>
  </si>
  <si>
    <t>корм для стерилизованных собак мелких пород</t>
  </si>
  <si>
    <t>ингалятор компрессорные</t>
  </si>
  <si>
    <t>футляр для сигарет</t>
  </si>
  <si>
    <t>59477201</t>
  </si>
  <si>
    <t>фальш камин</t>
  </si>
  <si>
    <t>блузка-топ</t>
  </si>
  <si>
    <t>willbig</t>
  </si>
  <si>
    <t>джинсы stradivarius</t>
  </si>
  <si>
    <t>масло фритюрное</t>
  </si>
  <si>
    <t>подушка пончик</t>
  </si>
  <si>
    <t>кот в машину</t>
  </si>
  <si>
    <t>кофта лето</t>
  </si>
  <si>
    <t>sitka</t>
  </si>
  <si>
    <t>белье под платье</t>
  </si>
  <si>
    <t>книга война и мир</t>
  </si>
  <si>
    <t>87194600</t>
  </si>
  <si>
    <t>беби ёда</t>
  </si>
  <si>
    <t>приправа для греческого салата</t>
  </si>
  <si>
    <t>линер белый для рисования</t>
  </si>
  <si>
    <t>сиденье для лодки пвх</t>
  </si>
  <si>
    <t>за закрытой дверью</t>
  </si>
  <si>
    <t>замки дверные</t>
  </si>
  <si>
    <t>витаминный комплекс для волос</t>
  </si>
  <si>
    <t>многоразовая пеленка для животных</t>
  </si>
  <si>
    <t>виниловые проигрыватели</t>
  </si>
  <si>
    <t>мясо краба</t>
  </si>
  <si>
    <t>дайва</t>
  </si>
  <si>
    <t>военные значки</t>
  </si>
  <si>
    <t>фитолизин паста</t>
  </si>
  <si>
    <t>дентаведин</t>
  </si>
  <si>
    <t>ювелирный набор</t>
  </si>
  <si>
    <t xml:space="preserve">rtx 3060 </t>
  </si>
  <si>
    <t>мобиль для кроватки</t>
  </si>
  <si>
    <t>салатовая рубашка</t>
  </si>
  <si>
    <t>adidas sambo</t>
  </si>
  <si>
    <t>iphone 12 64</t>
  </si>
  <si>
    <t>туалетная вода mexx женская</t>
  </si>
  <si>
    <t>79679899</t>
  </si>
  <si>
    <t>летик скраб</t>
  </si>
  <si>
    <t>майка jordan</t>
  </si>
  <si>
    <t>песочная мельница</t>
  </si>
  <si>
    <t>косилер</t>
  </si>
  <si>
    <t>sole fresh</t>
  </si>
  <si>
    <t>электрик</t>
  </si>
  <si>
    <t>сумка дорожная ручная кладь победа</t>
  </si>
  <si>
    <t>кроп том</t>
  </si>
  <si>
    <t xml:space="preserve">комбинезон флисовый </t>
  </si>
  <si>
    <t>тан</t>
  </si>
  <si>
    <t xml:space="preserve">топ-бра </t>
  </si>
  <si>
    <t xml:space="preserve">фон для фото </t>
  </si>
  <si>
    <t xml:space="preserve">милдронат </t>
  </si>
  <si>
    <t>туба для кистей</t>
  </si>
  <si>
    <t>граффити маркет</t>
  </si>
  <si>
    <t>система перемещения мебели транспортер</t>
  </si>
  <si>
    <t>ячейка для яиц</t>
  </si>
  <si>
    <t>полицейский набор</t>
  </si>
  <si>
    <t>константин</t>
  </si>
  <si>
    <t>пальто халат женское</t>
  </si>
  <si>
    <t>топ-бандо</t>
  </si>
  <si>
    <t>турбослим экспресс</t>
  </si>
  <si>
    <t>гибкий излив</t>
  </si>
  <si>
    <t>d.va</t>
  </si>
  <si>
    <t xml:space="preserve">брючные шорты </t>
  </si>
  <si>
    <t>маска от пыли</t>
  </si>
  <si>
    <t>пирсинг в ухо серебро</t>
  </si>
  <si>
    <t>48415117</t>
  </si>
  <si>
    <t>кольцо антистресс серебро</t>
  </si>
  <si>
    <t>трусы мужские узбекистан</t>
  </si>
  <si>
    <t>позолоченные изделия</t>
  </si>
  <si>
    <t>амбра</t>
  </si>
  <si>
    <t>альбом детский сад</t>
  </si>
  <si>
    <t>себорегулирующая маска</t>
  </si>
  <si>
    <t>варя сказочный патруль</t>
  </si>
  <si>
    <t xml:space="preserve">салфетки безворсовые </t>
  </si>
  <si>
    <t>шкатулка для таро</t>
  </si>
  <si>
    <t>бейл</t>
  </si>
  <si>
    <t>дальномер xiaomi</t>
  </si>
  <si>
    <t>bombbar чипсы</t>
  </si>
  <si>
    <t>увлажнитель для губ</t>
  </si>
  <si>
    <t>в рассрочку</t>
  </si>
  <si>
    <t>халат мужской с капюшоном</t>
  </si>
  <si>
    <t>кукла невеста</t>
  </si>
  <si>
    <t>шторка для камеры</t>
  </si>
  <si>
    <t>аксессуары для телефона карман на руку</t>
  </si>
  <si>
    <t>жезатон аппарат</t>
  </si>
  <si>
    <t>твидовая сумка</t>
  </si>
  <si>
    <t>основа для броши булавка</t>
  </si>
  <si>
    <t>диапроектор пленочный</t>
  </si>
  <si>
    <t>провода прикуривания</t>
  </si>
  <si>
    <t>сушилка на стену</t>
  </si>
  <si>
    <t>фотобук</t>
  </si>
  <si>
    <t>daf</t>
  </si>
  <si>
    <t>тортор</t>
  </si>
  <si>
    <t xml:space="preserve">оверсайз штаны </t>
  </si>
  <si>
    <t>наклейки на окна новогодние</t>
  </si>
  <si>
    <t xml:space="preserve">самоклеящаяся пленка </t>
  </si>
  <si>
    <t>портфели для мальчиков</t>
  </si>
  <si>
    <t>шоколадный фантан</t>
  </si>
  <si>
    <t>иглы schmetz</t>
  </si>
  <si>
    <t>74465150</t>
  </si>
  <si>
    <t>майка джордан</t>
  </si>
  <si>
    <t>mr bob</t>
  </si>
  <si>
    <t xml:space="preserve">xbox 360 </t>
  </si>
  <si>
    <t>комацо нижнее женское белье</t>
  </si>
  <si>
    <t>щётки</t>
  </si>
  <si>
    <t>меловые фломастеры</t>
  </si>
  <si>
    <t>крем против загара детский</t>
  </si>
  <si>
    <t>трусы женские набор стринги бесшовные</t>
  </si>
  <si>
    <t>зажим для сосков 18</t>
  </si>
  <si>
    <t>набор с днем рождения</t>
  </si>
  <si>
    <t>хрюкающая свинья</t>
  </si>
  <si>
    <t>цеосан</t>
  </si>
  <si>
    <t>белое пальто женское</t>
  </si>
  <si>
    <t>tatuum</t>
  </si>
  <si>
    <t>74052153</t>
  </si>
  <si>
    <t>коробка для трайфлов</t>
  </si>
  <si>
    <t>набор для вышивания крестом рукоделие</t>
  </si>
  <si>
    <t xml:space="preserve">трусики для плавания </t>
  </si>
  <si>
    <t>грунт для фикусов и пальм</t>
  </si>
  <si>
    <t>коврик циновка в коридор</t>
  </si>
  <si>
    <t>брюки женские клеш утягивающие</t>
  </si>
  <si>
    <t>мабута</t>
  </si>
  <si>
    <t>мешок полипропиленовый</t>
  </si>
  <si>
    <t>наушники проводные для пк</t>
  </si>
  <si>
    <t>подшипник abec 7</t>
  </si>
  <si>
    <t>аквамозаика 350 бусин.</t>
  </si>
  <si>
    <t>беговел от 2 лет</t>
  </si>
  <si>
    <t>салфетки тканевые белые</t>
  </si>
  <si>
    <t>станки мужские</t>
  </si>
  <si>
    <t>учебник по биологии 7 класс</t>
  </si>
  <si>
    <t>белые ручки</t>
  </si>
  <si>
    <t>силикон строительный</t>
  </si>
  <si>
    <t>набор строителя детский</t>
  </si>
  <si>
    <t>спортивные кроссовки мужские летние</t>
  </si>
  <si>
    <t>касета</t>
  </si>
  <si>
    <t>шоппер с лягушка</t>
  </si>
  <si>
    <t>ржавчина</t>
  </si>
  <si>
    <t>антистресс детский</t>
  </si>
  <si>
    <t>валентино</t>
  </si>
  <si>
    <t>алоэ экстракт жидкий в ампулах</t>
  </si>
  <si>
    <t>soda косметика блеск</t>
  </si>
  <si>
    <t>семейный подарок</t>
  </si>
  <si>
    <t>yokosun для новорожденных</t>
  </si>
  <si>
    <t>samsung a02 чехол</t>
  </si>
  <si>
    <t>xiaomi камера видеонаблюдения</t>
  </si>
  <si>
    <t xml:space="preserve">эльсев </t>
  </si>
  <si>
    <t>bubble tea напиток</t>
  </si>
  <si>
    <t>футболка с</t>
  </si>
  <si>
    <t>для учителя начальных классов</t>
  </si>
  <si>
    <t>lero</t>
  </si>
  <si>
    <t>голубая тушь</t>
  </si>
  <si>
    <t xml:space="preserve">пляжный халат </t>
  </si>
  <si>
    <t>кроссовки мужские vans</t>
  </si>
  <si>
    <t>одеяло 1,5 спальное легкое</t>
  </si>
  <si>
    <t>шелтер</t>
  </si>
  <si>
    <t>браслеты из камней</t>
  </si>
  <si>
    <t>жилет школьный синий</t>
  </si>
  <si>
    <t>детский браслет серебро</t>
  </si>
  <si>
    <t xml:space="preserve">купальник женский  </t>
  </si>
  <si>
    <t>вешалка настенная для прихожей с полкой</t>
  </si>
  <si>
    <t>костюм женский брючный белый</t>
  </si>
  <si>
    <t>мышь bluetooth</t>
  </si>
  <si>
    <t>тайтсы мужские комплект</t>
  </si>
  <si>
    <t>брючный костюм классический женский зеленый</t>
  </si>
  <si>
    <t>кабельный органайзер</t>
  </si>
  <si>
    <t>пушистое постельное белье</t>
  </si>
  <si>
    <t>игра пятнашки</t>
  </si>
  <si>
    <t>нэп для шеи и поясницы</t>
  </si>
  <si>
    <t>эплан крем</t>
  </si>
  <si>
    <t>пиджак с баской</t>
  </si>
  <si>
    <t>чайник заварочный белый</t>
  </si>
  <si>
    <t xml:space="preserve">балерина </t>
  </si>
  <si>
    <t>кровать софа</t>
  </si>
  <si>
    <t>маска хеллоу китти</t>
  </si>
  <si>
    <t xml:space="preserve">набор воздушных шаров </t>
  </si>
  <si>
    <t xml:space="preserve">кружевные перчатки </t>
  </si>
  <si>
    <t>сидушки на стулья с резинкой</t>
  </si>
  <si>
    <t>лореаль преферанс краска для волос</t>
  </si>
  <si>
    <t>массажер против целлюлита</t>
  </si>
  <si>
    <t>миски металлическая</t>
  </si>
  <si>
    <t>губка для доски маркерной доски</t>
  </si>
  <si>
    <t>машинка для стрижки профессиональная волос</t>
  </si>
  <si>
    <t>as</t>
  </si>
  <si>
    <t>жердочки для птиц</t>
  </si>
  <si>
    <t>посуда для приготовления</t>
  </si>
  <si>
    <t>кормушка для попугая</t>
  </si>
  <si>
    <t>позиционер для новорожденных</t>
  </si>
  <si>
    <t>круг для купания детский</t>
  </si>
  <si>
    <t>бретели для бюстгальтера черные</t>
  </si>
  <si>
    <t xml:space="preserve">панама детская на мальчика </t>
  </si>
  <si>
    <t>шлепки в роддом резиновые</t>
  </si>
  <si>
    <t>палатка кухня</t>
  </si>
  <si>
    <t>abus</t>
  </si>
  <si>
    <t>жилетки детские утепленные школа девочка</t>
  </si>
  <si>
    <t xml:space="preserve">grattol </t>
  </si>
  <si>
    <t>наволочки 50 на 70 2 штуки</t>
  </si>
  <si>
    <t>тонкая цепочка для кулона</t>
  </si>
  <si>
    <t>подарок для дочери</t>
  </si>
  <si>
    <t>насадка для зубной щетки philips</t>
  </si>
  <si>
    <t>футер двунитка ткань</t>
  </si>
  <si>
    <t>купальник спортивный раздельный</t>
  </si>
  <si>
    <t>трусы детские для девочки</t>
  </si>
  <si>
    <t>чехлы для сидений авто</t>
  </si>
  <si>
    <t>наклейки стич</t>
  </si>
  <si>
    <t>79390713</t>
  </si>
  <si>
    <t>корзина плетеная для пикника</t>
  </si>
  <si>
    <t>хаски батон</t>
  </si>
  <si>
    <t>светильник настенный бра дом</t>
  </si>
  <si>
    <t>аксессуары для купания</t>
  </si>
  <si>
    <t>nanso</t>
  </si>
  <si>
    <t>точилка для ножей профессиональная</t>
  </si>
  <si>
    <t>настольный камин</t>
  </si>
  <si>
    <t>платье летнее женское поло</t>
  </si>
  <si>
    <t>конфеты без сахара на стевии</t>
  </si>
  <si>
    <t>казан с подставкой</t>
  </si>
  <si>
    <t>аннетт мари</t>
  </si>
  <si>
    <t>совочек</t>
  </si>
  <si>
    <t>вагилак мыло</t>
  </si>
  <si>
    <t>матрас для качели</t>
  </si>
  <si>
    <t>палеты</t>
  </si>
  <si>
    <t>сковорода 20 см с крышкой</t>
  </si>
  <si>
    <t>мужская печатка серебряная</t>
  </si>
  <si>
    <t>детские сарафаны</t>
  </si>
  <si>
    <t>шарпей</t>
  </si>
  <si>
    <t>za наших</t>
  </si>
  <si>
    <t>клей для наращивания</t>
  </si>
  <si>
    <t>redmi 4x чехол на телефон</t>
  </si>
  <si>
    <t>футболка с нашивкой</t>
  </si>
  <si>
    <t>шорты джинсовые женские синие</t>
  </si>
  <si>
    <t xml:space="preserve">детские кроксы </t>
  </si>
  <si>
    <t>защитное стекло samsung a22</t>
  </si>
  <si>
    <t>туалетная бумага для диспенсер</t>
  </si>
  <si>
    <t>белая оверсайз рубашка</t>
  </si>
  <si>
    <t>платье gloria jeans женское</t>
  </si>
  <si>
    <t>очки dolce gabbana</t>
  </si>
  <si>
    <t>молочный коктейль для взбивания</t>
  </si>
  <si>
    <t>оренбургский пуховый платок женский</t>
  </si>
  <si>
    <t>плед из хлопка</t>
  </si>
  <si>
    <t>браслет xiaomi</t>
  </si>
  <si>
    <t>cnd база</t>
  </si>
  <si>
    <t>стойка для отпаривания одежды</t>
  </si>
  <si>
    <t xml:space="preserve"> костюм</t>
  </si>
  <si>
    <t xml:space="preserve">твое женское футболки </t>
  </si>
  <si>
    <t xml:space="preserve">юбка прямая </t>
  </si>
  <si>
    <t>футболка женская белая однотонная оверсайз</t>
  </si>
  <si>
    <t>пляжные зонты</t>
  </si>
  <si>
    <t>красовки асикс</t>
  </si>
  <si>
    <t>63717089</t>
  </si>
  <si>
    <t>бусины акрил</t>
  </si>
  <si>
    <t>gkhair шампунь</t>
  </si>
  <si>
    <t>ошейник удавка для крупных собак</t>
  </si>
  <si>
    <t>держатели для кустов</t>
  </si>
  <si>
    <t>косинова логопедический букварь</t>
  </si>
  <si>
    <t>костюмы классические</t>
  </si>
  <si>
    <t>брюки жатка</t>
  </si>
  <si>
    <t>gillette styler</t>
  </si>
  <si>
    <t>зипки мужские</t>
  </si>
  <si>
    <t xml:space="preserve">кофта с вырезом </t>
  </si>
  <si>
    <t>океан</t>
  </si>
  <si>
    <t>кусачки yoko</t>
  </si>
  <si>
    <t>гаваи</t>
  </si>
  <si>
    <t>спрей для шерсти собак</t>
  </si>
  <si>
    <t>сумка дорожная женская спортивная</t>
  </si>
  <si>
    <t>jcnby</t>
  </si>
  <si>
    <t>мультистайлеры</t>
  </si>
  <si>
    <t>чехол на самсунг а 03</t>
  </si>
  <si>
    <t>kaizer</t>
  </si>
  <si>
    <t>пегас</t>
  </si>
  <si>
    <t>триумф белье женское бюстгальтер</t>
  </si>
  <si>
    <t>бра светодиод</t>
  </si>
  <si>
    <t>душевая стойка с тропическим душем</t>
  </si>
  <si>
    <t>silver spoon мальчики</t>
  </si>
  <si>
    <t>mennen</t>
  </si>
  <si>
    <t>детский мармелад</t>
  </si>
  <si>
    <t>простыня на резинке 200 200</t>
  </si>
  <si>
    <t>детский зимний комбинезон</t>
  </si>
  <si>
    <t xml:space="preserve">пивные дрожжи </t>
  </si>
  <si>
    <t>линдор</t>
  </si>
  <si>
    <t>funlifewear</t>
  </si>
  <si>
    <t>кольцо золото 585</t>
  </si>
  <si>
    <t>туники женские летние</t>
  </si>
  <si>
    <t>сменные файлы для пилок 240</t>
  </si>
  <si>
    <t>бокс 18+</t>
  </si>
  <si>
    <t>wltoys</t>
  </si>
  <si>
    <t>ekonika сабо</t>
  </si>
  <si>
    <t>аквамарис для промывания</t>
  </si>
  <si>
    <t>от пота для ног</t>
  </si>
  <si>
    <t>куртка columbia</t>
  </si>
  <si>
    <t>под карты</t>
  </si>
  <si>
    <t>пакеты для переезда</t>
  </si>
  <si>
    <t>хиты продаж</t>
  </si>
  <si>
    <t>розовый пиджак женский</t>
  </si>
  <si>
    <t>набор открыток для посткроссинга</t>
  </si>
  <si>
    <t>сарафан с воланом</t>
  </si>
  <si>
    <t>сироп для кофе monin</t>
  </si>
  <si>
    <t>платье с вырезом на ноге летнее</t>
  </si>
  <si>
    <t>стеллаж для посуды</t>
  </si>
  <si>
    <t xml:space="preserve">штаны пижамные женские </t>
  </si>
  <si>
    <t>шнуровка деревянная для малышей</t>
  </si>
  <si>
    <t>подставка для банки с краном</t>
  </si>
  <si>
    <t>хайдайтер</t>
  </si>
  <si>
    <t>зонды для массажа</t>
  </si>
  <si>
    <t>огурцы свежие</t>
  </si>
  <si>
    <t>кружка для миксера</t>
  </si>
  <si>
    <t>лего гари потер</t>
  </si>
  <si>
    <t>финишная шпаклевка</t>
  </si>
  <si>
    <t>tubbz</t>
  </si>
  <si>
    <t>xiaomi redmi airdots</t>
  </si>
  <si>
    <t xml:space="preserve">медицинские брюки </t>
  </si>
  <si>
    <t>волжские джиги</t>
  </si>
  <si>
    <t>банка для сладостей</t>
  </si>
  <si>
    <t>индийский рисовый гриб</t>
  </si>
  <si>
    <t>чулки белые в сетку</t>
  </si>
  <si>
    <t>защитное стекло xiaomi redmi 10</t>
  </si>
  <si>
    <t>73363898</t>
  </si>
  <si>
    <t>одеяло 160х200</t>
  </si>
  <si>
    <t>воздушные шары свадьба</t>
  </si>
  <si>
    <t>маркеры 60 цветов</t>
  </si>
  <si>
    <t>рулетка 5м</t>
  </si>
  <si>
    <t>грызуны</t>
  </si>
  <si>
    <t>тайо маленький автобус игрушки</t>
  </si>
  <si>
    <t>фурнитура для кухни</t>
  </si>
  <si>
    <t>8147790</t>
  </si>
  <si>
    <t>ресницы для игрушек</t>
  </si>
  <si>
    <t>гироскутер 10.5</t>
  </si>
  <si>
    <t xml:space="preserve">вышел покурить </t>
  </si>
  <si>
    <t>persil стиральный порошок</t>
  </si>
  <si>
    <t>58487325</t>
  </si>
  <si>
    <t>щелочная питьевая вода</t>
  </si>
  <si>
    <t>джинсы мужские с высокой посадкой</t>
  </si>
  <si>
    <t>ручка кпп гранта</t>
  </si>
  <si>
    <t>маленькая картина по номерам</t>
  </si>
  <si>
    <t>шнурки атласные</t>
  </si>
  <si>
    <t>смелость не нравиться</t>
  </si>
  <si>
    <t>масло для губ вивьен сабо</t>
  </si>
  <si>
    <t>тапки акулы</t>
  </si>
  <si>
    <t>худи женское с замком</t>
  </si>
  <si>
    <t>сок 0,2</t>
  </si>
  <si>
    <t>loreal гиалурон</t>
  </si>
  <si>
    <t>удостоверение полиция</t>
  </si>
  <si>
    <t>краска для седины</t>
  </si>
  <si>
    <t>зауженные джинсы женские</t>
  </si>
  <si>
    <t>wenax c1</t>
  </si>
  <si>
    <t>дихлофос от клопов</t>
  </si>
  <si>
    <t>обманка джемпер мальчиков</t>
  </si>
  <si>
    <t>детские джинсы для девочек</t>
  </si>
  <si>
    <t>горшок для девочек</t>
  </si>
  <si>
    <t>рубашка из марлевки</t>
  </si>
  <si>
    <t>gloria jeans сумка</t>
  </si>
  <si>
    <t>55173823</t>
  </si>
  <si>
    <t>матрас 1,5 спальный</t>
  </si>
  <si>
    <t>леггинсы рубчик</t>
  </si>
  <si>
    <t>день рождения парню</t>
  </si>
  <si>
    <t>redmi note 5 xiaomi чехол</t>
  </si>
  <si>
    <t>банка с дозатором</t>
  </si>
  <si>
    <t>алена каприз</t>
  </si>
  <si>
    <t>пистолет монтажный</t>
  </si>
  <si>
    <t>футболка есенин</t>
  </si>
  <si>
    <t>улицкая книги</t>
  </si>
  <si>
    <t>кельма прозрачная</t>
  </si>
  <si>
    <t>от растяжек средство</t>
  </si>
  <si>
    <t>пробаланс для щенков</t>
  </si>
  <si>
    <t>paola ray</t>
  </si>
  <si>
    <t>капсула времени на свадьбу</t>
  </si>
  <si>
    <t xml:space="preserve">уаз </t>
  </si>
  <si>
    <t>платье нарядные</t>
  </si>
  <si>
    <t>элегантное вечернее платье</t>
  </si>
  <si>
    <t>реечный потолок</t>
  </si>
  <si>
    <t>alilo игрушки</t>
  </si>
  <si>
    <t>цыганские платья</t>
  </si>
  <si>
    <t>муслиновый халат</t>
  </si>
  <si>
    <t>духи оригинал</t>
  </si>
  <si>
    <t>комплект халат и сорочка для беременных</t>
  </si>
  <si>
    <t>marula</t>
  </si>
  <si>
    <t>колготки для бабушек</t>
  </si>
  <si>
    <t>52455802</t>
  </si>
  <si>
    <t>клей момент кристалл 125 мл</t>
  </si>
  <si>
    <t xml:space="preserve">polygel </t>
  </si>
  <si>
    <t>измельчитель электрический садовый</t>
  </si>
  <si>
    <t xml:space="preserve">корзина для мусора </t>
  </si>
  <si>
    <t>джинсы мом голубые</t>
  </si>
  <si>
    <t>dickies для мужчин</t>
  </si>
  <si>
    <t>ксиноксин</t>
  </si>
  <si>
    <t>гарри поттер и дары смерти книга</t>
  </si>
  <si>
    <t>тапки для девочек</t>
  </si>
  <si>
    <t>балетки красные</t>
  </si>
  <si>
    <t>полицейская фуражка</t>
  </si>
  <si>
    <t>bio mio мыло</t>
  </si>
  <si>
    <t>расчёска для новорожденных</t>
  </si>
  <si>
    <t>56291628</t>
  </si>
  <si>
    <t>вся правда о медведях</t>
  </si>
  <si>
    <t>леггинсы женские яркие</t>
  </si>
  <si>
    <t>шампунь для волос ogx</t>
  </si>
  <si>
    <t>вэб-камера</t>
  </si>
  <si>
    <t>alisa</t>
  </si>
  <si>
    <t xml:space="preserve">кеды на мальчика </t>
  </si>
  <si>
    <t>серьги леопардовые</t>
  </si>
  <si>
    <t>рюкзак голубой</t>
  </si>
  <si>
    <t>коробка круглая большая</t>
  </si>
  <si>
    <t>ушастый нянь для посуды</t>
  </si>
  <si>
    <t>теннисная юбка в клетку</t>
  </si>
  <si>
    <t>бульонки</t>
  </si>
  <si>
    <t>парусиновые туфли</t>
  </si>
  <si>
    <t>karteks</t>
  </si>
  <si>
    <t>koton шорты женские</t>
  </si>
  <si>
    <t>книги по шитью</t>
  </si>
  <si>
    <t>peg perego siesta</t>
  </si>
  <si>
    <t>maltesers конфеты</t>
  </si>
  <si>
    <t>в гараж</t>
  </si>
  <si>
    <t>оконная ручка</t>
  </si>
  <si>
    <t>otium aqua</t>
  </si>
  <si>
    <t>кардиган манго</t>
  </si>
  <si>
    <t>сгущенка кокосовая</t>
  </si>
  <si>
    <t>86161013</t>
  </si>
  <si>
    <t>сияние для тела</t>
  </si>
  <si>
    <t xml:space="preserve">sally hansen </t>
  </si>
  <si>
    <t>fame</t>
  </si>
  <si>
    <t>зарядное устройство тайп си</t>
  </si>
  <si>
    <t>тайд 12 кг</t>
  </si>
  <si>
    <t>54215978</t>
  </si>
  <si>
    <t>цвейг</t>
  </si>
  <si>
    <t>машинка детская джип</t>
  </si>
  <si>
    <t>гантели 40 кг</t>
  </si>
  <si>
    <t>doctor who</t>
  </si>
  <si>
    <t>natura siberika пудра</t>
  </si>
  <si>
    <t>бонбоньерка</t>
  </si>
  <si>
    <t>жакет befree</t>
  </si>
  <si>
    <t>xiaomi лампа</t>
  </si>
  <si>
    <t>от укусов насекомых</t>
  </si>
  <si>
    <t>71361980</t>
  </si>
  <si>
    <t>футболка с широкими рукавами</t>
  </si>
  <si>
    <t>канва с нанесенным рисунком</t>
  </si>
  <si>
    <t>bath plus</t>
  </si>
  <si>
    <t>картина по номерам звездные войны</t>
  </si>
  <si>
    <t xml:space="preserve">свадебный костюм </t>
  </si>
  <si>
    <t>volga mama</t>
  </si>
  <si>
    <t>углорез</t>
  </si>
  <si>
    <t>терапевтические сказки для детей</t>
  </si>
  <si>
    <t>юбка плисе юбка летняя 2021</t>
  </si>
  <si>
    <t>под электронная сигарета</t>
  </si>
  <si>
    <t>кардиган топ</t>
  </si>
  <si>
    <t>araya</t>
  </si>
  <si>
    <t>смартфон самсунг м12</t>
  </si>
  <si>
    <t>солгар коллаген</t>
  </si>
  <si>
    <t>полиспаст</t>
  </si>
  <si>
    <t>полировщик</t>
  </si>
  <si>
    <t>кофта вязанная</t>
  </si>
  <si>
    <t>магнитные стельки</t>
  </si>
  <si>
    <t>плед из флиса</t>
  </si>
  <si>
    <t>левомиколь</t>
  </si>
  <si>
    <t>grinders ботинки</t>
  </si>
  <si>
    <t>трафарет для макияжа глаз</t>
  </si>
  <si>
    <t>картина по номерам самолет</t>
  </si>
  <si>
    <t>проточный фильтр</t>
  </si>
  <si>
    <t>high experience</t>
  </si>
  <si>
    <t>t shirts</t>
  </si>
  <si>
    <t>ванночка для ногтей</t>
  </si>
  <si>
    <t>antibak для стирки</t>
  </si>
  <si>
    <t>дефендер картридж для тату машинки</t>
  </si>
  <si>
    <t>серьги золотые пусеты</t>
  </si>
  <si>
    <t>триммер мужской для интимной стрижки</t>
  </si>
  <si>
    <t>19549612</t>
  </si>
  <si>
    <t>estel love краска</t>
  </si>
  <si>
    <t>топ широкий</t>
  </si>
  <si>
    <t>набор корейских сладостей</t>
  </si>
  <si>
    <t>бады для мужчин для потенции</t>
  </si>
  <si>
    <t>автошторка</t>
  </si>
  <si>
    <t>тушь лимони</t>
  </si>
  <si>
    <t>наушники hyperx</t>
  </si>
  <si>
    <t>colins джинсы женские</t>
  </si>
  <si>
    <t>16140247</t>
  </si>
  <si>
    <t>clarins помада</t>
  </si>
  <si>
    <t>детское компьютерное кресло бюрократ</t>
  </si>
  <si>
    <t>47408479</t>
  </si>
  <si>
    <t>паста нутелла</t>
  </si>
  <si>
    <t>стул для салона</t>
  </si>
  <si>
    <t>серьги бижутерия круглые</t>
  </si>
  <si>
    <t>giorgio armani acqua di gio</t>
  </si>
  <si>
    <t>набор инструментов force</t>
  </si>
  <si>
    <t xml:space="preserve">травматический пистолет </t>
  </si>
  <si>
    <t>одежда для бокса</t>
  </si>
  <si>
    <t>лепка для детей</t>
  </si>
  <si>
    <t>гель мужской</t>
  </si>
  <si>
    <t>форс</t>
  </si>
  <si>
    <t>зарядное устройство в машину</t>
  </si>
  <si>
    <t>ремни на стульчик для кормления</t>
  </si>
  <si>
    <t>сарафан комбинезон</t>
  </si>
  <si>
    <t>футболка защитного цвета</t>
  </si>
  <si>
    <t>покрышка 29</t>
  </si>
  <si>
    <t>casa moda</t>
  </si>
  <si>
    <t>колонка с флеш картой</t>
  </si>
  <si>
    <t>марионетка фнаф</t>
  </si>
  <si>
    <t>бруки</t>
  </si>
  <si>
    <t xml:space="preserve">кроссовки женские пума </t>
  </si>
  <si>
    <t>гель для душа маленький объем</t>
  </si>
  <si>
    <t>стулья складные деревянные</t>
  </si>
  <si>
    <t>наклейки на бак мотоцикла</t>
  </si>
  <si>
    <t>скребок для шерсти</t>
  </si>
  <si>
    <t>тейп для пальцев</t>
  </si>
  <si>
    <t>love republic майка</t>
  </si>
  <si>
    <t>vw</t>
  </si>
  <si>
    <t>платье женское из вискозы</t>
  </si>
  <si>
    <t>бпан</t>
  </si>
  <si>
    <t>тумбочки прикроватные</t>
  </si>
  <si>
    <t xml:space="preserve">тоботы </t>
  </si>
  <si>
    <t>платья футляр женское</t>
  </si>
  <si>
    <t>галстук синий</t>
  </si>
  <si>
    <t>весы танита</t>
  </si>
  <si>
    <t>пенал единорог</t>
  </si>
  <si>
    <t>серьги с александритом</t>
  </si>
  <si>
    <t>рубашка повседневная прямая</t>
  </si>
  <si>
    <t>rare store одежда женский</t>
  </si>
  <si>
    <t>для прикорневого объема</t>
  </si>
  <si>
    <t>tnl professional для волос</t>
  </si>
  <si>
    <t>стильные непоседы</t>
  </si>
  <si>
    <t>коврик пляжный стеганный</t>
  </si>
  <si>
    <t>чехол на режим 9с</t>
  </si>
  <si>
    <t>пиллинг для головы</t>
  </si>
  <si>
    <t>kapika сабо</t>
  </si>
  <si>
    <t>mango лонгслив</t>
  </si>
  <si>
    <t>игрушки развивающие 1 год</t>
  </si>
  <si>
    <t>горчица сладкая</t>
  </si>
  <si>
    <t>продукты питания без сахара</t>
  </si>
  <si>
    <t>vivienne sabo тени для бровей</t>
  </si>
  <si>
    <t>куртка сноубордическая мужская</t>
  </si>
  <si>
    <t>graphit</t>
  </si>
  <si>
    <t>для чистки пор</t>
  </si>
  <si>
    <t>кепка женская розовая</t>
  </si>
  <si>
    <t>сережки с камнями</t>
  </si>
  <si>
    <t>мицеллярная вода для чувствительной кожи</t>
  </si>
  <si>
    <t>кастюм летний</t>
  </si>
  <si>
    <t>амазонка</t>
  </si>
  <si>
    <t>секундомер наручный</t>
  </si>
  <si>
    <t xml:space="preserve">платье летнее на девочку </t>
  </si>
  <si>
    <t>пластмассовая тарелка</t>
  </si>
  <si>
    <t>анкилозавр</t>
  </si>
  <si>
    <t>zeimas</t>
  </si>
  <si>
    <t>ловулар солнечная</t>
  </si>
  <si>
    <t>чехол для качели</t>
  </si>
  <si>
    <t>маска с фильтром</t>
  </si>
  <si>
    <t>плед холодное сердце</t>
  </si>
  <si>
    <t>дентастикс</t>
  </si>
  <si>
    <t xml:space="preserve">love republic шорты </t>
  </si>
  <si>
    <t>перчатки медицинские смотровые</t>
  </si>
  <si>
    <t>швабра с самоотжимом</t>
  </si>
  <si>
    <t>насос центробежный</t>
  </si>
  <si>
    <t xml:space="preserve">кастрюля эмалированная </t>
  </si>
  <si>
    <t>лигнариус космофарм</t>
  </si>
  <si>
    <t>трусы детские для мальчика белье</t>
  </si>
  <si>
    <t>крампус</t>
  </si>
  <si>
    <t>летний костюм с юбкой женский</t>
  </si>
  <si>
    <t>70155117</t>
  </si>
  <si>
    <t>солнечные очки для детей</t>
  </si>
  <si>
    <t>восковой карандаш для бровей</t>
  </si>
  <si>
    <t>spa</t>
  </si>
  <si>
    <t>куприн изумруд</t>
  </si>
  <si>
    <t>крыса игрушка мягкая</t>
  </si>
  <si>
    <t>штифты</t>
  </si>
  <si>
    <t>3 w clinic</t>
  </si>
  <si>
    <t>свидопоп</t>
  </si>
  <si>
    <t>папка с вкладышами а4</t>
  </si>
  <si>
    <t>пуховик для подростка</t>
  </si>
  <si>
    <t>goodnight</t>
  </si>
  <si>
    <t>детские смеси без сахара</t>
  </si>
  <si>
    <t>гидропланктон</t>
  </si>
  <si>
    <t>cafe mimi крем</t>
  </si>
  <si>
    <t>lego танки второй мировой войны</t>
  </si>
  <si>
    <t>шлепки мужские белые</t>
  </si>
  <si>
    <t>8101268</t>
  </si>
  <si>
    <t>шарф для новорожденных</t>
  </si>
  <si>
    <t>куртка бежевая</t>
  </si>
  <si>
    <t>ssfit</t>
  </si>
  <si>
    <t>21627635</t>
  </si>
  <si>
    <t>прибор для мытья окон</t>
  </si>
  <si>
    <t>neo стики</t>
  </si>
  <si>
    <t xml:space="preserve">кружевные трусы </t>
  </si>
  <si>
    <t>пудра для волос коричневая</t>
  </si>
  <si>
    <t>nursace premium shoes</t>
  </si>
  <si>
    <t>браслет плетение</t>
  </si>
  <si>
    <t>подарок мужчине набор</t>
  </si>
  <si>
    <t>монетка</t>
  </si>
  <si>
    <t xml:space="preserve">стельки детские </t>
  </si>
  <si>
    <t>сумачки</t>
  </si>
  <si>
    <t>турник в дверной проем</t>
  </si>
  <si>
    <t>костюм для девочки с бриджами</t>
  </si>
  <si>
    <t>sokolov часы наручные</t>
  </si>
  <si>
    <t>нож туристический с фиксированным лезвием</t>
  </si>
  <si>
    <t>комбинизон женский</t>
  </si>
  <si>
    <t>обувь домашняя</t>
  </si>
  <si>
    <t>костюм гуччи</t>
  </si>
  <si>
    <t>huawei p20 pro</t>
  </si>
  <si>
    <t>шляпа пчеловода</t>
  </si>
  <si>
    <t>пояс из шерсти</t>
  </si>
  <si>
    <t>большая палетка теней</t>
  </si>
  <si>
    <t>хоккейная футболка</t>
  </si>
  <si>
    <t>жабо аксессуары</t>
  </si>
  <si>
    <t>зарегистрироваться на сайте</t>
  </si>
  <si>
    <t>gk 61</t>
  </si>
  <si>
    <t>сушенный манго</t>
  </si>
  <si>
    <t>машина с ручкой</t>
  </si>
  <si>
    <t>скотч для одежды и тела</t>
  </si>
  <si>
    <t>карандаши maped</t>
  </si>
  <si>
    <t>пистолет с пластиковыми пулями</t>
  </si>
  <si>
    <t>женские летние большие размеры туники</t>
  </si>
  <si>
    <t>брюки женские деловые</t>
  </si>
  <si>
    <t>детские вратарские перчатки</t>
  </si>
  <si>
    <t>крем отбеливающий активный</t>
  </si>
  <si>
    <t xml:space="preserve">рокс </t>
  </si>
  <si>
    <t>масло 4т</t>
  </si>
  <si>
    <t>блестящая юбка</t>
  </si>
  <si>
    <t>апельсиновый сок</t>
  </si>
  <si>
    <t>сумка через плечо черная</t>
  </si>
  <si>
    <t>пюре морковь</t>
  </si>
  <si>
    <t>шорты женские вискоза</t>
  </si>
  <si>
    <t>майка вискоза</t>
  </si>
  <si>
    <t>ракушечник для ногтей</t>
  </si>
  <si>
    <t>домик для грызунов пластиковый</t>
  </si>
  <si>
    <t>мини мангал</t>
  </si>
  <si>
    <t>светильник для дачи</t>
  </si>
  <si>
    <t xml:space="preserve">шарики с днем рождения </t>
  </si>
  <si>
    <t>шампунь джонсонс беби</t>
  </si>
  <si>
    <t>массажное масло для тела красота</t>
  </si>
  <si>
    <t>печенье с шоколадом</t>
  </si>
  <si>
    <t>спортивный костюм девочке</t>
  </si>
  <si>
    <t>эластомерная нить для бисероплетения</t>
  </si>
  <si>
    <t>white tea</t>
  </si>
  <si>
    <t>халат женский рабочие</t>
  </si>
  <si>
    <t>стеклярусы</t>
  </si>
  <si>
    <t>garro</t>
  </si>
  <si>
    <t>barkleys</t>
  </si>
  <si>
    <t>пигменты для мыла</t>
  </si>
  <si>
    <t>путеводитель по санкт-петербургу</t>
  </si>
  <si>
    <t>портфели для школы</t>
  </si>
  <si>
    <t>рабочая тетрадь окружающий мир 2 класс</t>
  </si>
  <si>
    <t>держатель для удилища</t>
  </si>
  <si>
    <t>зina</t>
  </si>
  <si>
    <t>jbl 100</t>
  </si>
  <si>
    <t>митинги</t>
  </si>
  <si>
    <t>cotton stars</t>
  </si>
  <si>
    <t>портативные колонки стерео</t>
  </si>
  <si>
    <t>art-visage карандаш</t>
  </si>
  <si>
    <t>дорожная сумка экокожа</t>
  </si>
  <si>
    <t>летнее платье женское лен</t>
  </si>
  <si>
    <t>масло для аромалампы</t>
  </si>
  <si>
    <t xml:space="preserve">портьеры </t>
  </si>
  <si>
    <t>сталь</t>
  </si>
  <si>
    <t>берцы военные</t>
  </si>
  <si>
    <t>шифоновая юбка мини</t>
  </si>
  <si>
    <t>манеж кроватка</t>
  </si>
  <si>
    <t>шоппер бродячие псы</t>
  </si>
  <si>
    <t>приточная вентиляция</t>
  </si>
  <si>
    <t>кофта меховая</t>
  </si>
  <si>
    <t>шорты для мальчика 146</t>
  </si>
  <si>
    <t>базы для маникюра</t>
  </si>
  <si>
    <t xml:space="preserve">сургучная печать </t>
  </si>
  <si>
    <t>шнурки ленивые</t>
  </si>
  <si>
    <t>карсеи</t>
  </si>
  <si>
    <t>жирафики мягкая игрушка</t>
  </si>
  <si>
    <t>держатель для головы</t>
  </si>
  <si>
    <t>инструмент для авто</t>
  </si>
  <si>
    <t>хвост феи манга</t>
  </si>
  <si>
    <t>70133591</t>
  </si>
  <si>
    <t>calvin klein обувь мужской</t>
  </si>
  <si>
    <t>cotton on</t>
  </si>
  <si>
    <t xml:space="preserve">подарок ребенку </t>
  </si>
  <si>
    <t>штаны в коетку</t>
  </si>
  <si>
    <t>сиденье для унитаза 2 в 1</t>
  </si>
  <si>
    <t>напитки алкоголь</t>
  </si>
  <si>
    <t>ecorina</t>
  </si>
  <si>
    <t>шапка для плавания детская</t>
  </si>
  <si>
    <t>экологика цикорий</t>
  </si>
  <si>
    <t>пенный генератор</t>
  </si>
  <si>
    <t>твое мужские шорты</t>
  </si>
  <si>
    <t>тубус для поплавков</t>
  </si>
  <si>
    <t>диагостини</t>
  </si>
  <si>
    <t xml:space="preserve">кровать подростковая </t>
  </si>
  <si>
    <t>ветровка мужская большие размеры</t>
  </si>
  <si>
    <t>шоппер экокожа</t>
  </si>
  <si>
    <t>носки оптом</t>
  </si>
  <si>
    <t>красивая кружка</t>
  </si>
  <si>
    <t>тетради с мемами</t>
  </si>
  <si>
    <t xml:space="preserve">12 айфон </t>
  </si>
  <si>
    <t>стержень клеевой</t>
  </si>
  <si>
    <t>олвейс прокладки гигиенические</t>
  </si>
  <si>
    <t>мотоцикл беговел</t>
  </si>
  <si>
    <t>zebo professional</t>
  </si>
  <si>
    <t>скандинавские палки складные</t>
  </si>
  <si>
    <t>vivienne sabo femme fatale</t>
  </si>
  <si>
    <t>мультитабс</t>
  </si>
  <si>
    <t>кетчбол</t>
  </si>
  <si>
    <t>радиочасы</t>
  </si>
  <si>
    <t>гель лаки для ногтей яркие</t>
  </si>
  <si>
    <t>25544058</t>
  </si>
  <si>
    <t>стул дерево</t>
  </si>
  <si>
    <t>59941913</t>
  </si>
  <si>
    <t>cc</t>
  </si>
  <si>
    <t>горшок квадратный</t>
  </si>
  <si>
    <t>81327148</t>
  </si>
  <si>
    <t xml:space="preserve">top face </t>
  </si>
  <si>
    <t xml:space="preserve">гарнер </t>
  </si>
  <si>
    <t>адонис</t>
  </si>
  <si>
    <t>резинки для волос женские красивые</t>
  </si>
  <si>
    <t>соляной скраб</t>
  </si>
  <si>
    <t>рубашка женская тонкая</t>
  </si>
  <si>
    <t>деревянный крест</t>
  </si>
  <si>
    <t xml:space="preserve">пластиковые стаканы </t>
  </si>
  <si>
    <t>люше одежда женский</t>
  </si>
  <si>
    <t>набор для выдавливания прыщей</t>
  </si>
  <si>
    <t>тетради с принтом</t>
  </si>
  <si>
    <t>lego dc</t>
  </si>
  <si>
    <t>гель лак топ база</t>
  </si>
  <si>
    <t>котлован</t>
  </si>
  <si>
    <t>шпинат сушеный</t>
  </si>
  <si>
    <t>чехол на самсунг м 52</t>
  </si>
  <si>
    <t>футболка поло женская белая</t>
  </si>
  <si>
    <t>одноразовые салатники</t>
  </si>
  <si>
    <t>редми 9с чехол</t>
  </si>
  <si>
    <t>джанга настольная</t>
  </si>
  <si>
    <t>платье бохо летнее</t>
  </si>
  <si>
    <t>дифчик</t>
  </si>
  <si>
    <t>кролики для кухни</t>
  </si>
  <si>
    <t>летнее платье женское нарядное</t>
  </si>
  <si>
    <t>платье 44 размер</t>
  </si>
  <si>
    <t>танцевальные шорты</t>
  </si>
  <si>
    <t>81903100</t>
  </si>
  <si>
    <t>сквидипоп</t>
  </si>
  <si>
    <t>ln pro гель</t>
  </si>
  <si>
    <t>72293243</t>
  </si>
  <si>
    <t>чайник скарлетт</t>
  </si>
  <si>
    <t>62807805</t>
  </si>
  <si>
    <t>belarosso</t>
  </si>
  <si>
    <t>ящик для подарка</t>
  </si>
  <si>
    <t>гирлянда уличная шарики</t>
  </si>
  <si>
    <t>аква бидс</t>
  </si>
  <si>
    <t>коробки для шаров</t>
  </si>
  <si>
    <t>чайники электрические bosch</t>
  </si>
  <si>
    <t>пуговицы для рубашки</t>
  </si>
  <si>
    <t>юбка колокол миди женская</t>
  </si>
  <si>
    <t>весы для питания</t>
  </si>
  <si>
    <t>бита бейсбольная черная</t>
  </si>
  <si>
    <t>нож для педикюра</t>
  </si>
  <si>
    <t>треккинговые брюки</t>
  </si>
  <si>
    <t>вечернее платье на свадьбу белое</t>
  </si>
  <si>
    <t>шпилька строительная</t>
  </si>
  <si>
    <t>заколка для челки</t>
  </si>
  <si>
    <t>форма для выпечки орешки</t>
  </si>
  <si>
    <t>детский водный коврик</t>
  </si>
  <si>
    <t>прокладки женские дискрит</t>
  </si>
  <si>
    <t>пазл синий трактор</t>
  </si>
  <si>
    <t>на кроватку карусель</t>
  </si>
  <si>
    <t>шампунь без силикона</t>
  </si>
  <si>
    <t>увеличивает губы</t>
  </si>
  <si>
    <t>испанская косметика</t>
  </si>
  <si>
    <t>омега для детей жидкий</t>
  </si>
  <si>
    <t>карниз для ванной металлический</t>
  </si>
  <si>
    <t>табачная шашка</t>
  </si>
  <si>
    <t>sofilena</t>
  </si>
  <si>
    <t>регулятор для бюстгальтера</t>
  </si>
  <si>
    <t>сифон для раковины в ванной</t>
  </si>
  <si>
    <t>тарелки десертные</t>
  </si>
  <si>
    <t>hdmi dvi</t>
  </si>
  <si>
    <t>накидка летняя женская</t>
  </si>
  <si>
    <t>ножка для барной стойки</t>
  </si>
  <si>
    <t>банка для йогуртницы</t>
  </si>
  <si>
    <t>лоток для кота с бортиком</t>
  </si>
  <si>
    <t>солгар магний</t>
  </si>
  <si>
    <t>интерстеллар</t>
  </si>
  <si>
    <t>визитка мастера</t>
  </si>
  <si>
    <t>шорты женские хб</t>
  </si>
  <si>
    <t>для картин</t>
  </si>
  <si>
    <t>лаванда цветы</t>
  </si>
  <si>
    <t>чехол на редми 8 а</t>
  </si>
  <si>
    <t>решетка для духового шкафа</t>
  </si>
  <si>
    <t>wa-wa</t>
  </si>
  <si>
    <t>ароматизатор для дома хлопок</t>
  </si>
  <si>
    <t>юбка полиция</t>
  </si>
  <si>
    <t>vichy normaderm phytosolution</t>
  </si>
  <si>
    <t>выпускной 2022</t>
  </si>
  <si>
    <t>молокосвертывающий фермент</t>
  </si>
  <si>
    <t>для дредов</t>
  </si>
  <si>
    <t>коляска для кукол 3 в 1</t>
  </si>
  <si>
    <t>пальчиковый лабиринт</t>
  </si>
  <si>
    <t>деревянные домики для детей</t>
  </si>
  <si>
    <t>нож карточка</t>
  </si>
  <si>
    <t>bazar</t>
  </si>
  <si>
    <t>отрава от крыс</t>
  </si>
  <si>
    <t>вода 20 литров</t>
  </si>
  <si>
    <t>12 лет</t>
  </si>
  <si>
    <t>карта памяти 256</t>
  </si>
  <si>
    <t>колбаса сырокопченая</t>
  </si>
  <si>
    <t>фагодент</t>
  </si>
  <si>
    <t>филип котлер</t>
  </si>
  <si>
    <t>турка для кофе медная 500</t>
  </si>
  <si>
    <t xml:space="preserve">термопод </t>
  </si>
  <si>
    <t>покрытия на унитаз</t>
  </si>
  <si>
    <t>еду за сыном</t>
  </si>
  <si>
    <t>купальник 13 лет</t>
  </si>
  <si>
    <t>дубли</t>
  </si>
  <si>
    <t>зарина юбка длинная</t>
  </si>
  <si>
    <t>блузки zolla</t>
  </si>
  <si>
    <t>для дров</t>
  </si>
  <si>
    <t>для автомобилей</t>
  </si>
  <si>
    <t>экран на iphone 6</t>
  </si>
  <si>
    <t>набор корзин для хранения вещей</t>
  </si>
  <si>
    <t>бальзам для волос глис кур</t>
  </si>
  <si>
    <t>эмблема на одежду</t>
  </si>
  <si>
    <t xml:space="preserve">смеситель для ванной </t>
  </si>
  <si>
    <t>лчки</t>
  </si>
  <si>
    <t>парные браслеты на 3</t>
  </si>
  <si>
    <t>кисточки для краски</t>
  </si>
  <si>
    <t>befree спортивные штаны женские</t>
  </si>
  <si>
    <t>huawei gt 2 pro</t>
  </si>
  <si>
    <t>клей для декупажа</t>
  </si>
  <si>
    <t>масло растительное 5 литров</t>
  </si>
  <si>
    <t>35184858</t>
  </si>
  <si>
    <t xml:space="preserve">футбока </t>
  </si>
  <si>
    <t>крепления для качелей</t>
  </si>
  <si>
    <t>converse оригинальные</t>
  </si>
  <si>
    <t>ультрафиолетовый свет</t>
  </si>
  <si>
    <t>брелок гитара</t>
  </si>
  <si>
    <t>sormat</t>
  </si>
  <si>
    <t>чипсы краб</t>
  </si>
  <si>
    <t>крем для ног смягчающий</t>
  </si>
  <si>
    <t>электроды ок 46</t>
  </si>
  <si>
    <t>книги ужасов</t>
  </si>
  <si>
    <t>развивающая доска для малышей</t>
  </si>
  <si>
    <t>тег-маркер</t>
  </si>
  <si>
    <t>краска в болончиках</t>
  </si>
  <si>
    <t>шоу марионеток</t>
  </si>
  <si>
    <t>рюкзачки женские текстильные</t>
  </si>
  <si>
    <t>диски для гантелей</t>
  </si>
  <si>
    <t>белая длинная юбка</t>
  </si>
  <si>
    <t>глория джинс топ женский</t>
  </si>
  <si>
    <t>фгос дошкольного образования</t>
  </si>
  <si>
    <t>леггинсы с разрезами спереди</t>
  </si>
  <si>
    <t>льняное</t>
  </si>
  <si>
    <t>сарафан детский школьный</t>
  </si>
  <si>
    <t>18272999</t>
  </si>
  <si>
    <t>72170975</t>
  </si>
  <si>
    <t>самоклеящаяся лента</t>
  </si>
  <si>
    <t xml:space="preserve">крем для лица солнцезащитный </t>
  </si>
  <si>
    <t>дозиметры</t>
  </si>
  <si>
    <t>шоколадки с пожеланиями</t>
  </si>
  <si>
    <t>дезавид</t>
  </si>
  <si>
    <t>кружка двойное стекло</t>
  </si>
  <si>
    <t>scotch</t>
  </si>
  <si>
    <t>kaprize</t>
  </si>
  <si>
    <t>домоседы</t>
  </si>
  <si>
    <t>хонор 9x телефон</t>
  </si>
  <si>
    <t>42771673</t>
  </si>
  <si>
    <t>лакомство для котят</t>
  </si>
  <si>
    <t>шорты крокид</t>
  </si>
  <si>
    <t>коллекция</t>
  </si>
  <si>
    <t>перчатки нейлоновые</t>
  </si>
  <si>
    <t>колонка bluetooth беспроводная</t>
  </si>
  <si>
    <t>халат на запах длинный</t>
  </si>
  <si>
    <t>saemina</t>
  </si>
  <si>
    <t>синяя сумка через плечо</t>
  </si>
  <si>
    <t>ленточки для декора</t>
  </si>
  <si>
    <t>подарок на дембель</t>
  </si>
  <si>
    <t>надежда</t>
  </si>
  <si>
    <t>брюки летние на мальчика</t>
  </si>
  <si>
    <t>для сыпучих емкость</t>
  </si>
  <si>
    <t>матрас 140х200 надувной</t>
  </si>
  <si>
    <t>стельки анатомические</t>
  </si>
  <si>
    <t>масла для губ с шариком</t>
  </si>
  <si>
    <t>стекло realme 8i</t>
  </si>
  <si>
    <t>цикорий натуральный молотый</t>
  </si>
  <si>
    <t>huawei p50</t>
  </si>
  <si>
    <t>escada moon sparkle</t>
  </si>
  <si>
    <t>покрывало на кровать 220х240 синее</t>
  </si>
  <si>
    <t>мужские халаты банные</t>
  </si>
  <si>
    <t>woman</t>
  </si>
  <si>
    <t>dudu organic &amp; natural cosmetics</t>
  </si>
  <si>
    <t>хризантема саженцы</t>
  </si>
  <si>
    <t>куртка харрингтон</t>
  </si>
  <si>
    <t>алмазная мозайка на подрамнике</t>
  </si>
  <si>
    <t>слива сушеная</t>
  </si>
  <si>
    <t>29486748</t>
  </si>
  <si>
    <t>пояса для чулок</t>
  </si>
  <si>
    <t>бюстгальтеры для маленькой груди</t>
  </si>
  <si>
    <t>нашивки сталкер</t>
  </si>
  <si>
    <t>кожаная косуха из натуральной кожи</t>
  </si>
  <si>
    <t>роял канин для котят влажный</t>
  </si>
  <si>
    <t>харрис</t>
  </si>
  <si>
    <t>вазы из стекла</t>
  </si>
  <si>
    <t>ткань футер принт</t>
  </si>
  <si>
    <t>сервизы посуда и столовые фарфоровые</t>
  </si>
  <si>
    <t>кепка с гербом</t>
  </si>
  <si>
    <t>тетрадь формат а5</t>
  </si>
  <si>
    <t>сумка лето 2021</t>
  </si>
  <si>
    <t>крем корректор для лица</t>
  </si>
  <si>
    <t>benek</t>
  </si>
  <si>
    <t>мебельные гвоздики</t>
  </si>
  <si>
    <t>primadonna</t>
  </si>
  <si>
    <t>чехол на samsung a51 прозрачный</t>
  </si>
  <si>
    <t>bts брелок</t>
  </si>
  <si>
    <t>fun box</t>
  </si>
  <si>
    <t>стиральный порошок сорти</t>
  </si>
  <si>
    <t>ручки bic</t>
  </si>
  <si>
    <t>nivea набор</t>
  </si>
  <si>
    <t>32594029</t>
  </si>
  <si>
    <t>гель лаки для ногтей база</t>
  </si>
  <si>
    <t xml:space="preserve">спортивные часы </t>
  </si>
  <si>
    <t>25669287</t>
  </si>
  <si>
    <t>женские  футболки</t>
  </si>
  <si>
    <t xml:space="preserve">аравия крем </t>
  </si>
  <si>
    <t>befree женщинам платье на лето</t>
  </si>
  <si>
    <t>вибратор на палец</t>
  </si>
  <si>
    <t>носик для поильника</t>
  </si>
  <si>
    <t>вело шорты</t>
  </si>
  <si>
    <t>tactical pro</t>
  </si>
  <si>
    <t>шины 205 55 16</t>
  </si>
  <si>
    <t>58436435</t>
  </si>
  <si>
    <t>аксессуары для crocs</t>
  </si>
  <si>
    <t>кроссовки женские летние на платформе</t>
  </si>
  <si>
    <t>аква марис</t>
  </si>
  <si>
    <t>плед 200х220 детский</t>
  </si>
  <si>
    <t>блендер стационарный мощный</t>
  </si>
  <si>
    <t>игра для детей настольная</t>
  </si>
  <si>
    <t>цветная капуста детское</t>
  </si>
  <si>
    <t>шариковый блеск для губ</t>
  </si>
  <si>
    <t>шенячий патруль</t>
  </si>
  <si>
    <t>gloria jeans джемпер</t>
  </si>
  <si>
    <t>кроссовки мужские лакост</t>
  </si>
  <si>
    <t>браслет ми банд 6</t>
  </si>
  <si>
    <t>дихлорметан</t>
  </si>
  <si>
    <t>машинка полиция</t>
  </si>
  <si>
    <t>anime футболка</t>
  </si>
  <si>
    <t>66621498</t>
  </si>
  <si>
    <t>платье шелк 100%</t>
  </si>
  <si>
    <t>redmi 7a стекло</t>
  </si>
  <si>
    <t>туфли стразы</t>
  </si>
  <si>
    <t>фосфолипиды</t>
  </si>
  <si>
    <t>приключения для детей книги</t>
  </si>
  <si>
    <t>английский язык 3 класс быкова</t>
  </si>
  <si>
    <t>iv-shop</t>
  </si>
  <si>
    <t>винт для ремня</t>
  </si>
  <si>
    <t>кокосовое масло aroy d</t>
  </si>
  <si>
    <t>насадка для машинки</t>
  </si>
  <si>
    <t>платья для женщин белоруссия</t>
  </si>
  <si>
    <t>rimel</t>
  </si>
  <si>
    <t>для татуажа</t>
  </si>
  <si>
    <t>кушон limoni</t>
  </si>
  <si>
    <t>66344595</t>
  </si>
  <si>
    <t>шторы бусы</t>
  </si>
  <si>
    <t>миньоны посуда</t>
  </si>
  <si>
    <t>старбакс посуда</t>
  </si>
  <si>
    <t>логопедические</t>
  </si>
  <si>
    <t xml:space="preserve">дисковая пила </t>
  </si>
  <si>
    <t>75551548</t>
  </si>
  <si>
    <t>бершка кофта</t>
  </si>
  <si>
    <t>сумка рюкзак мужская</t>
  </si>
  <si>
    <t>24798341</t>
  </si>
  <si>
    <t>блузки оверсайз</t>
  </si>
  <si>
    <t>мокасины женские летние бежевые</t>
  </si>
  <si>
    <t>насадка на кран сантехника</t>
  </si>
  <si>
    <t>багетная рамка</t>
  </si>
  <si>
    <t>кровать раскладушка</t>
  </si>
  <si>
    <t>нэп для шеи</t>
  </si>
  <si>
    <t>дорожка для межи</t>
  </si>
  <si>
    <t>елисеева олеся</t>
  </si>
  <si>
    <t>кухонный набор металлический</t>
  </si>
  <si>
    <t>хризолит браслет</t>
  </si>
  <si>
    <t>похуй</t>
  </si>
  <si>
    <t>мешки вакуумной упаковки</t>
  </si>
  <si>
    <t>ализе белла батик</t>
  </si>
  <si>
    <t>кот на стекло авто</t>
  </si>
  <si>
    <t>туфли на скале</t>
  </si>
  <si>
    <t>fnaf игрушки 6</t>
  </si>
  <si>
    <t>кружевные слипы</t>
  </si>
  <si>
    <t>блокнот с ключиком</t>
  </si>
  <si>
    <t>пятновыводящие салфетки</t>
  </si>
  <si>
    <t>щётка для мытья</t>
  </si>
  <si>
    <t>рюкзак tommy</t>
  </si>
  <si>
    <t>poco f 3</t>
  </si>
  <si>
    <t>щетка маникюрная</t>
  </si>
  <si>
    <t>сиоми</t>
  </si>
  <si>
    <t>1060</t>
  </si>
  <si>
    <t>белая мини юбка</t>
  </si>
  <si>
    <t>сепаратор для молока ручной</t>
  </si>
  <si>
    <t>куллер детский</t>
  </si>
  <si>
    <t>пуговицы для джинсовой куртки</t>
  </si>
  <si>
    <t>possess</t>
  </si>
  <si>
    <t>буквы из дерева</t>
  </si>
  <si>
    <t>аксессуары для сабо</t>
  </si>
  <si>
    <t>крышка для контейнера</t>
  </si>
  <si>
    <t>умники и умницы 2 класс</t>
  </si>
  <si>
    <t>шкатулка металлическая</t>
  </si>
  <si>
    <t>подарок мальчику 8 лет книга</t>
  </si>
  <si>
    <t>маркеры по номерам</t>
  </si>
  <si>
    <t>фиксики конструктор</t>
  </si>
  <si>
    <t>чехол для airpods pro наушников</t>
  </si>
  <si>
    <t>платье белый верх черный низ</t>
  </si>
  <si>
    <t>солнцезащитный зонт</t>
  </si>
  <si>
    <t>gillette blue3</t>
  </si>
  <si>
    <t>слив для душа</t>
  </si>
  <si>
    <t>летние джоггеры</t>
  </si>
  <si>
    <t>печенье безглютеновое</t>
  </si>
  <si>
    <t>londa fiber infusion</t>
  </si>
  <si>
    <t>черная кепка для девочки</t>
  </si>
  <si>
    <t>говядина тушеная консервы</t>
  </si>
  <si>
    <t>сережки с крестом</t>
  </si>
  <si>
    <t>сыворотка для лица аравия</t>
  </si>
  <si>
    <t>kia sorento</t>
  </si>
  <si>
    <t xml:space="preserve">кофта сетка </t>
  </si>
  <si>
    <t>книги про искусство</t>
  </si>
  <si>
    <t xml:space="preserve">пляжные полотенца </t>
  </si>
  <si>
    <t>трусы слипы с высокой посадкой</t>
  </si>
  <si>
    <t>лупа налобная с подсветкой</t>
  </si>
  <si>
    <t>67456811</t>
  </si>
  <si>
    <t>pro max 12 iphone</t>
  </si>
  <si>
    <t>летняя шапочка для новорожденных</t>
  </si>
  <si>
    <t>клей канцелярский прозрачный</t>
  </si>
  <si>
    <t xml:space="preserve">занавеска на кухню </t>
  </si>
  <si>
    <t>608zz подшипник</t>
  </si>
  <si>
    <t xml:space="preserve">ложка столовая </t>
  </si>
  <si>
    <t>шапка женская с отворотом</t>
  </si>
  <si>
    <t xml:space="preserve">пилинг диски </t>
  </si>
  <si>
    <t>umma land</t>
  </si>
  <si>
    <t>1050</t>
  </si>
  <si>
    <t>водка подарочная</t>
  </si>
  <si>
    <t>акулья охота</t>
  </si>
  <si>
    <t>bulgakova платье</t>
  </si>
  <si>
    <t>фалоиметаторы</t>
  </si>
  <si>
    <t>siger</t>
  </si>
  <si>
    <t>платье женское шифоновое короткое</t>
  </si>
  <si>
    <t>детский бассейн каркасный</t>
  </si>
  <si>
    <t>fly high</t>
  </si>
  <si>
    <t>тренч из экокожи</t>
  </si>
  <si>
    <t xml:space="preserve">кольцо серебряное мужское </t>
  </si>
  <si>
    <t>очки мото</t>
  </si>
  <si>
    <t>старинные вещи</t>
  </si>
  <si>
    <t>кутасепт</t>
  </si>
  <si>
    <t>шлепки в роддом</t>
  </si>
  <si>
    <t>часики наручные</t>
  </si>
  <si>
    <t>набор посуды для кемпинга</t>
  </si>
  <si>
    <t>куркума индия</t>
  </si>
  <si>
    <t>калибр</t>
  </si>
  <si>
    <t>ollin 12 в 1 спрей</t>
  </si>
  <si>
    <t>befree одежда</t>
  </si>
  <si>
    <t>памперсы премиум 3</t>
  </si>
  <si>
    <t>браслет рок</t>
  </si>
  <si>
    <t xml:space="preserve">мыло для бани </t>
  </si>
  <si>
    <t>набор посуды щенячий патруль</t>
  </si>
  <si>
    <t>ninebot max g30</t>
  </si>
  <si>
    <t>guess женский одежда</t>
  </si>
  <si>
    <t>donna daniella еврообувь</t>
  </si>
  <si>
    <t>медальница металлическая</t>
  </si>
  <si>
    <t>бассейн каркасный 100</t>
  </si>
  <si>
    <t>манго женская одежда новинки</t>
  </si>
  <si>
    <t>энас</t>
  </si>
  <si>
    <t>футболка бригада</t>
  </si>
  <si>
    <t>starline сигнализация автомобильная</t>
  </si>
  <si>
    <t>перчатки флис</t>
  </si>
  <si>
    <t>batman одежда</t>
  </si>
  <si>
    <t>очки для игрушек</t>
  </si>
  <si>
    <t>тинты для губ soda</t>
  </si>
  <si>
    <t>uzcotton одежда</t>
  </si>
  <si>
    <t>влажные салфетки pampers</t>
  </si>
  <si>
    <t>мяч для пинг понга</t>
  </si>
  <si>
    <t xml:space="preserve">покемон </t>
  </si>
  <si>
    <t xml:space="preserve">трубочка </t>
  </si>
  <si>
    <t>штаны клетчатые женские</t>
  </si>
  <si>
    <t>кроссовки женские белые адидас</t>
  </si>
  <si>
    <t>кремчиз</t>
  </si>
  <si>
    <t>babolat кроссовки</t>
  </si>
  <si>
    <t>пуховик adidas</t>
  </si>
  <si>
    <t>samsung телефон чехол на a51</t>
  </si>
  <si>
    <t>тальк для маникюра</t>
  </si>
  <si>
    <t xml:space="preserve">юбка миди с разрезом </t>
  </si>
  <si>
    <t>головки</t>
  </si>
  <si>
    <t>сумка из холщовой ткани</t>
  </si>
  <si>
    <t>сахарозаменители стевия</t>
  </si>
  <si>
    <t>топ полосатый</t>
  </si>
  <si>
    <t>афродита косметика греция</t>
  </si>
  <si>
    <t>габион</t>
  </si>
  <si>
    <t>открытки спасибо за заказ</t>
  </si>
  <si>
    <t>свитшот на молнии мужской</t>
  </si>
  <si>
    <t>78416698</t>
  </si>
  <si>
    <t>набор для химической завивки волос</t>
  </si>
  <si>
    <t>колготки для школы</t>
  </si>
  <si>
    <t>портативный пылесос</t>
  </si>
  <si>
    <t>клемники</t>
  </si>
  <si>
    <t>дисплей на айфон 8</t>
  </si>
  <si>
    <t>комплект семейный</t>
  </si>
  <si>
    <t>шарики для страйкбола</t>
  </si>
  <si>
    <t>38435858</t>
  </si>
  <si>
    <t>ваза цилиндр стекло</t>
  </si>
  <si>
    <t xml:space="preserve">оттеночный шампунь для волос </t>
  </si>
  <si>
    <t>17814638</t>
  </si>
  <si>
    <t>кресло кокон из ротанга подвесное</t>
  </si>
  <si>
    <t>converse one star</t>
  </si>
  <si>
    <t>стул дачный раскладной</t>
  </si>
  <si>
    <t>капля</t>
  </si>
  <si>
    <t>чехол iphone 11 pro с рисунком</t>
  </si>
  <si>
    <t>80563649</t>
  </si>
  <si>
    <t>панама малышу</t>
  </si>
  <si>
    <t>конфеты москвичка</t>
  </si>
  <si>
    <t>серьги синие бижутерия</t>
  </si>
  <si>
    <t>prestigio</t>
  </si>
  <si>
    <t>abec 7</t>
  </si>
  <si>
    <t>трусики для девочки турция</t>
  </si>
  <si>
    <t>кроссовки puma для девочки</t>
  </si>
  <si>
    <t xml:space="preserve">пена для обуви </t>
  </si>
  <si>
    <t>протэин</t>
  </si>
  <si>
    <t>куртка женская остин</t>
  </si>
  <si>
    <t>сандали женские на платформе кожаные</t>
  </si>
  <si>
    <t>плюшевая худи</t>
  </si>
  <si>
    <t>joice раздельный купальник</t>
  </si>
  <si>
    <t>эко шампунь</t>
  </si>
  <si>
    <t>нутрилон пре</t>
  </si>
  <si>
    <t>коты детективы</t>
  </si>
  <si>
    <t>фильтр для аквариума aquael</t>
  </si>
  <si>
    <t>гримерное зеркало напольное</t>
  </si>
  <si>
    <t>пчелозан капли</t>
  </si>
  <si>
    <t>63041010</t>
  </si>
  <si>
    <t>ak 47</t>
  </si>
  <si>
    <t>корзинка хранение вещей</t>
  </si>
  <si>
    <t>iphone часы</t>
  </si>
  <si>
    <t>горшки детские</t>
  </si>
  <si>
    <t>беговел 3 в 1</t>
  </si>
  <si>
    <t xml:space="preserve">платье хлопковое </t>
  </si>
  <si>
    <t>брючный костюм с шортами</t>
  </si>
  <si>
    <t xml:space="preserve">подгузники трусики для взрослых </t>
  </si>
  <si>
    <t>корм для кошек супер премиум класса</t>
  </si>
  <si>
    <t>шорты gloria jeans для девочек</t>
  </si>
  <si>
    <t>78474811</t>
  </si>
  <si>
    <t>торцовочные пилы</t>
  </si>
  <si>
    <t>села одежда</t>
  </si>
  <si>
    <t xml:space="preserve">лоток для обуви </t>
  </si>
  <si>
    <t>тележки парикмахерские</t>
  </si>
  <si>
    <t>сумки для телефона</t>
  </si>
  <si>
    <t>3d white полоски</t>
  </si>
  <si>
    <t>широкие рваные джинсы</t>
  </si>
  <si>
    <t>футболка с ангелом</t>
  </si>
  <si>
    <t>samsung а12</t>
  </si>
  <si>
    <t>топ бандо в рубчик</t>
  </si>
  <si>
    <t>худи женское оверсайз без капюшон</t>
  </si>
  <si>
    <t>lime кардиган</t>
  </si>
  <si>
    <t>купальник бикини с высокой талией</t>
  </si>
  <si>
    <t>донна каран</t>
  </si>
  <si>
    <t>би-2</t>
  </si>
  <si>
    <t>brazilian blowout</t>
  </si>
  <si>
    <t>грейпфрут</t>
  </si>
  <si>
    <t>сквалан для лица 365</t>
  </si>
  <si>
    <t>venus крем</t>
  </si>
  <si>
    <t>divage beauty killer</t>
  </si>
  <si>
    <t>трико женские спортивные adidas</t>
  </si>
  <si>
    <t xml:space="preserve">сумочка через плечо </t>
  </si>
  <si>
    <t>сумки daniele patrici</t>
  </si>
  <si>
    <t>наборы для ванной и туалета</t>
  </si>
  <si>
    <t>краска для одежды хаки</t>
  </si>
  <si>
    <t xml:space="preserve">собачье сердце </t>
  </si>
  <si>
    <t>брелок мазда</t>
  </si>
  <si>
    <t>фотобумага xiaomi</t>
  </si>
  <si>
    <t>78193777</t>
  </si>
  <si>
    <t>щетка для вычесывания собак</t>
  </si>
  <si>
    <t>трусы tommy hilfiger для женщин</t>
  </si>
  <si>
    <t>женские летняя обувь</t>
  </si>
  <si>
    <t>торкс</t>
  </si>
  <si>
    <t xml:space="preserve">динозавры игрушки </t>
  </si>
  <si>
    <t>пазлы 1000 элементов города</t>
  </si>
  <si>
    <t>bluetooth мышь</t>
  </si>
  <si>
    <t>ванная для купания</t>
  </si>
  <si>
    <t>психоделика</t>
  </si>
  <si>
    <t>etude house тинт</t>
  </si>
  <si>
    <t>тапочки на мальчика</t>
  </si>
  <si>
    <t>коробка для носков</t>
  </si>
  <si>
    <t>русская классика книги</t>
  </si>
  <si>
    <t>картины по номерам дисней</t>
  </si>
  <si>
    <t>рыбки в шоколаде</t>
  </si>
  <si>
    <t>полиуретановые коврики</t>
  </si>
  <si>
    <t>духи 212 vip</t>
  </si>
  <si>
    <t>пакет для еды</t>
  </si>
  <si>
    <t>ткань льняная</t>
  </si>
  <si>
    <t>сеточка для волос на голову</t>
  </si>
  <si>
    <t>джинсы женские летние большие размеры</t>
  </si>
  <si>
    <t>точилка для карандашей механическая</t>
  </si>
  <si>
    <t>бытовка</t>
  </si>
  <si>
    <t>электрические самокаты</t>
  </si>
  <si>
    <t xml:space="preserve">кольца серебро </t>
  </si>
  <si>
    <t xml:space="preserve">cozy home </t>
  </si>
  <si>
    <t xml:space="preserve">микрофон детский </t>
  </si>
  <si>
    <t xml:space="preserve">бабушка агафья </t>
  </si>
  <si>
    <t>tote bag</t>
  </si>
  <si>
    <t>диагностика авто</t>
  </si>
  <si>
    <t>плед в детскую кроватку</t>
  </si>
  <si>
    <t>заплатки для женщин</t>
  </si>
  <si>
    <t>ультразвуковой скрабер</t>
  </si>
  <si>
    <t>рампа</t>
  </si>
  <si>
    <t>маска для рта</t>
  </si>
  <si>
    <t>футболки подростковые для мальчиков</t>
  </si>
  <si>
    <t>чехол для планшета lenovo tab p11</t>
  </si>
  <si>
    <t>платья большие размеры nefertaridress</t>
  </si>
  <si>
    <t>детокс чай</t>
  </si>
  <si>
    <t>30370312</t>
  </si>
  <si>
    <t>семена бонсай</t>
  </si>
  <si>
    <t>clarins масло-блеск</t>
  </si>
  <si>
    <t>набор мельниц</t>
  </si>
  <si>
    <t>наклейки прозрачные</t>
  </si>
  <si>
    <t>пилинг-скатка для лица</t>
  </si>
  <si>
    <t>сумка женская банан</t>
  </si>
  <si>
    <t>жилетка офисная</t>
  </si>
  <si>
    <t>метизы</t>
  </si>
  <si>
    <t>коляска dearest</t>
  </si>
  <si>
    <t>рубашки обманки для мальчика</t>
  </si>
  <si>
    <t>брюки трансформеры женские</t>
  </si>
  <si>
    <t>летняя рабочая обувь</t>
  </si>
  <si>
    <t>подставка для шаров светящиеся</t>
  </si>
  <si>
    <t>дикий скричер</t>
  </si>
  <si>
    <t>фонарик на велосипед детский</t>
  </si>
  <si>
    <t>нетканый укрывной материал белый</t>
  </si>
  <si>
    <t>сковорода 20 см со съемной ручкой</t>
  </si>
  <si>
    <t xml:space="preserve">сумка на цепочке </t>
  </si>
  <si>
    <t>77417549</t>
  </si>
  <si>
    <t>jean piere</t>
  </si>
  <si>
    <t xml:space="preserve">для грызунов </t>
  </si>
  <si>
    <t>some by mi сыворотка</t>
  </si>
  <si>
    <t>кроссовки мужские 42 размер</t>
  </si>
  <si>
    <t>drein</t>
  </si>
  <si>
    <t>против плесени</t>
  </si>
  <si>
    <t>серьги асимметричные</t>
  </si>
  <si>
    <t>диадема детская</t>
  </si>
  <si>
    <t>25</t>
  </si>
  <si>
    <t>лего вторая мировая</t>
  </si>
  <si>
    <t>чехол на samsung j6 2018</t>
  </si>
  <si>
    <t>подвеска сердце золото</t>
  </si>
  <si>
    <t>айфон 12 256</t>
  </si>
  <si>
    <t>трёхколёсный самокат</t>
  </si>
  <si>
    <t>бравл старсом</t>
  </si>
  <si>
    <t>выжигание</t>
  </si>
  <si>
    <t>chanel 5 парфюмерия</t>
  </si>
  <si>
    <t>home fragrance</t>
  </si>
  <si>
    <t>защита для роликов для подростков</t>
  </si>
  <si>
    <t>для бутылок подставка</t>
  </si>
  <si>
    <t>теплоид</t>
  </si>
  <si>
    <t>муляжи продуктов</t>
  </si>
  <si>
    <t>укороченные футболки для детей</t>
  </si>
  <si>
    <t>фольга для парикмахеров</t>
  </si>
  <si>
    <t>чехол на air pods pro</t>
  </si>
  <si>
    <t>сраб для тела</t>
  </si>
  <si>
    <t>метелка для удаления пыли</t>
  </si>
  <si>
    <t>детский сувенир</t>
  </si>
  <si>
    <t xml:space="preserve">фиолетовое платье </t>
  </si>
  <si>
    <t>сацебели</t>
  </si>
  <si>
    <t>боксеры удлиненные</t>
  </si>
  <si>
    <t>vis a vis бюстгальтер</t>
  </si>
  <si>
    <t>зонт меч самурая</t>
  </si>
  <si>
    <t>тинки винки</t>
  </si>
  <si>
    <t>кофе кимбо</t>
  </si>
  <si>
    <t>67527943</t>
  </si>
  <si>
    <t xml:space="preserve">корейский </t>
  </si>
  <si>
    <t>шторы жаккардовые</t>
  </si>
  <si>
    <t>часы ксиоми ми бенд</t>
  </si>
  <si>
    <t>шу пуэр блин</t>
  </si>
  <si>
    <t>конфеты панда</t>
  </si>
  <si>
    <t>струбцины для сварки</t>
  </si>
  <si>
    <t>резиновые игрушки для новорожденных</t>
  </si>
  <si>
    <t>kedo туфли</t>
  </si>
  <si>
    <t>плед покрывало 150х200</t>
  </si>
  <si>
    <t>хватит быть хорошим</t>
  </si>
  <si>
    <t>завойчинская</t>
  </si>
  <si>
    <t>сарафан домашний женский</t>
  </si>
  <si>
    <t>75236826</t>
  </si>
  <si>
    <t>водный термометр</t>
  </si>
  <si>
    <t>экокиллер от клопов</t>
  </si>
  <si>
    <t>ушм 150</t>
  </si>
  <si>
    <t>резинка для волос детская</t>
  </si>
  <si>
    <t>автоистория (аист машинка</t>
  </si>
  <si>
    <t>пистолет со звуком</t>
  </si>
  <si>
    <t>ткань камуфляжная</t>
  </si>
  <si>
    <t>пуэр зеленый</t>
  </si>
  <si>
    <t>маска для лица lanbena</t>
  </si>
  <si>
    <t>шорты для мальчика 12 лет</t>
  </si>
  <si>
    <t>tous серьги золото</t>
  </si>
  <si>
    <t>8473450</t>
  </si>
  <si>
    <t>маникюрные ножницы для кутикулы профессиональные</t>
  </si>
  <si>
    <t>gps маяк</t>
  </si>
  <si>
    <t xml:space="preserve">реплика </t>
  </si>
  <si>
    <t>воздуходувка для компьютера</t>
  </si>
  <si>
    <t>протеин рекс</t>
  </si>
  <si>
    <t>лиф для спорта</t>
  </si>
  <si>
    <t>81885700</t>
  </si>
  <si>
    <t>масла для массажа тела</t>
  </si>
  <si>
    <t>чёрные серьги</t>
  </si>
  <si>
    <t>тату гарри поттер</t>
  </si>
  <si>
    <t>гермомешок для рыбалки</t>
  </si>
  <si>
    <t>morphy richards</t>
  </si>
  <si>
    <t>платье худи женское длинное</t>
  </si>
  <si>
    <t>бейсболка милитари</t>
  </si>
  <si>
    <t>подарок ребенку 2 лет</t>
  </si>
  <si>
    <t>руль на мотоцикл</t>
  </si>
  <si>
    <t>яд</t>
  </si>
  <si>
    <t>матрас askona</t>
  </si>
  <si>
    <t>кроссовки женские фила</t>
  </si>
  <si>
    <t>59002225</t>
  </si>
  <si>
    <t>шапка с шарфом</t>
  </si>
  <si>
    <t xml:space="preserve">велосипед детский трехколесный </t>
  </si>
  <si>
    <t>щуп для измерения температуры мяса</t>
  </si>
  <si>
    <t>гольфы чёрные</t>
  </si>
  <si>
    <t>защитные уголки для мебели</t>
  </si>
  <si>
    <t>полотенце пончо для девочки</t>
  </si>
  <si>
    <t>разделочная доска из искусственного камня</t>
  </si>
  <si>
    <t>башкирский мед</t>
  </si>
  <si>
    <t>emell</t>
  </si>
  <si>
    <t>косынка в храм</t>
  </si>
  <si>
    <t>ортопедическая подушка для спины</t>
  </si>
  <si>
    <t>74348305</t>
  </si>
  <si>
    <t>татуаж бровей</t>
  </si>
  <si>
    <t>пакеты вб</t>
  </si>
  <si>
    <t>протеиновый коктейль для спорта</t>
  </si>
  <si>
    <t>террариум пластик</t>
  </si>
  <si>
    <t>чехол на honor view 20</t>
  </si>
  <si>
    <t>орешница чудесница</t>
  </si>
  <si>
    <t>maxxis</t>
  </si>
  <si>
    <t>детская подушка игрушка</t>
  </si>
  <si>
    <t>крепление для бутылки на велосипед</t>
  </si>
  <si>
    <t>кеды для мальчика летние</t>
  </si>
  <si>
    <t>металлоискатели для мужчин</t>
  </si>
  <si>
    <t>козлы строительные</t>
  </si>
  <si>
    <t>popeye</t>
  </si>
  <si>
    <t>боржуа тональный крем</t>
  </si>
  <si>
    <t>зубная паста мисвак</t>
  </si>
  <si>
    <t>трещетка детская</t>
  </si>
  <si>
    <t>рисовые макароны</t>
  </si>
  <si>
    <t>in bloom</t>
  </si>
  <si>
    <t>обувь женская адидас</t>
  </si>
  <si>
    <t>38960739</t>
  </si>
  <si>
    <t>босоножки на девочку кожаные</t>
  </si>
  <si>
    <t>паста 3м</t>
  </si>
  <si>
    <t>органайзер в детский сад</t>
  </si>
  <si>
    <t>набор для шитья кукол</t>
  </si>
  <si>
    <t>шорты для подростка мальчика</t>
  </si>
  <si>
    <t>мундштук для сигареты</t>
  </si>
  <si>
    <t>платье для вечера</t>
  </si>
  <si>
    <t>дезодорант женский кристаллический</t>
  </si>
  <si>
    <t>кондиционер для белья в гранулах</t>
  </si>
  <si>
    <t>накидка для моря</t>
  </si>
  <si>
    <t>сумка рюкзак женский городской черный</t>
  </si>
  <si>
    <t>кухонный держатель для половников</t>
  </si>
  <si>
    <t>баночка с дозатором для жидкости</t>
  </si>
  <si>
    <t>цифровой бинокль с камерой</t>
  </si>
  <si>
    <t>трусы послеоперационные</t>
  </si>
  <si>
    <t>ёршик для брекетов</t>
  </si>
  <si>
    <t>очкм</t>
  </si>
  <si>
    <t>триммер для газона электрический</t>
  </si>
  <si>
    <t>утенок в машину</t>
  </si>
  <si>
    <t>халат домашний махровый</t>
  </si>
  <si>
    <t>ореховый батончик</t>
  </si>
  <si>
    <t>новогодняя елка искусственная</t>
  </si>
  <si>
    <t>gloria jeans ветровка</t>
  </si>
  <si>
    <t>полотенце махровое 70х140 набор</t>
  </si>
  <si>
    <t>rda</t>
  </si>
  <si>
    <t xml:space="preserve">кулон сердце </t>
  </si>
  <si>
    <t>shopper</t>
  </si>
  <si>
    <t>кулон знак зодиака</t>
  </si>
  <si>
    <t>черный муравей</t>
  </si>
  <si>
    <t>замок внутренний</t>
  </si>
  <si>
    <t>smoky eyes</t>
  </si>
  <si>
    <t>павловопосадская платочная мануфактура</t>
  </si>
  <si>
    <t>топик аниме</t>
  </si>
  <si>
    <t>лада веста св кросс</t>
  </si>
  <si>
    <t>для мытья унитаза</t>
  </si>
  <si>
    <t>комплект шорт для мальчика</t>
  </si>
  <si>
    <t>салфетки махровые для кухни</t>
  </si>
  <si>
    <t>samsung a22 64gb</t>
  </si>
  <si>
    <t>обои для потолка</t>
  </si>
  <si>
    <t>блок питания для телевизора</t>
  </si>
  <si>
    <t>мешочки для ювелирных изделий</t>
  </si>
  <si>
    <t>крем флюид для лица</t>
  </si>
  <si>
    <t>клей для керамики</t>
  </si>
  <si>
    <t>шпильки для волос со стразами</t>
  </si>
  <si>
    <t>argasmo шампунь</t>
  </si>
  <si>
    <t>сисистик конфеты</t>
  </si>
  <si>
    <t>корм для собак 15кг</t>
  </si>
  <si>
    <t>заколки белые</t>
  </si>
  <si>
    <t>тюль высота 300 см</t>
  </si>
  <si>
    <t>топик с пуш апом</t>
  </si>
  <si>
    <t>caviar</t>
  </si>
  <si>
    <t>ваулина английский</t>
  </si>
  <si>
    <t>клей для лодок</t>
  </si>
  <si>
    <t>так говорил заратустра</t>
  </si>
  <si>
    <t>3d ручки</t>
  </si>
  <si>
    <t>цифра 5 фольга</t>
  </si>
  <si>
    <t>угловая этажерка</t>
  </si>
  <si>
    <t>калитва</t>
  </si>
  <si>
    <t>тахометр автомобильный</t>
  </si>
  <si>
    <t>петличный микрофон для iphone</t>
  </si>
  <si>
    <t>розовая клавиатура</t>
  </si>
  <si>
    <t>дверь в баню</t>
  </si>
  <si>
    <t>пропитка для фильтра</t>
  </si>
  <si>
    <t>настя туман</t>
  </si>
  <si>
    <t>автомобильная беспроводная зарядка</t>
  </si>
  <si>
    <t>умывание</t>
  </si>
  <si>
    <t xml:space="preserve">туфли на каблуке женские </t>
  </si>
  <si>
    <t>привод для распашных ворот</t>
  </si>
  <si>
    <t xml:space="preserve">костюм женский летний классический </t>
  </si>
  <si>
    <t>гель для стирки ласка для белого</t>
  </si>
  <si>
    <t>тайпси зарядка</t>
  </si>
  <si>
    <t>рулетка для собак flexi 8м</t>
  </si>
  <si>
    <t>вспышка</t>
  </si>
  <si>
    <t>22152958</t>
  </si>
  <si>
    <t>смарт часы мужские honor</t>
  </si>
  <si>
    <t>жилетки мужские болоньевые</t>
  </si>
  <si>
    <t>корзина для мячей</t>
  </si>
  <si>
    <t>детский комбинезон летний</t>
  </si>
  <si>
    <t>кисть рублев колонок</t>
  </si>
  <si>
    <t>штаны женские зеленые</t>
  </si>
  <si>
    <t>jo смазка</t>
  </si>
  <si>
    <t>massimo monelli</t>
  </si>
  <si>
    <t>почемучка</t>
  </si>
  <si>
    <t>щетка с длинной ручкой</t>
  </si>
  <si>
    <t>подстилка для бассейна bestway</t>
  </si>
  <si>
    <t>платья для девочек летние</t>
  </si>
  <si>
    <t>футболка с гипюром</t>
  </si>
  <si>
    <t>чехлы на сиденья автомобиля экокожа</t>
  </si>
  <si>
    <t>защита от жира для плиты</t>
  </si>
  <si>
    <t>браслет хеллоу китти</t>
  </si>
  <si>
    <t>61381686</t>
  </si>
  <si>
    <t>телефон xiaomi redmi 9a чехол на</t>
  </si>
  <si>
    <t>i5 10400f процессор</t>
  </si>
  <si>
    <t>носки подследники мужские</t>
  </si>
  <si>
    <t xml:space="preserve">дегтярное мыло </t>
  </si>
  <si>
    <t>краска для бровей elan</t>
  </si>
  <si>
    <t>apricot обувь</t>
  </si>
  <si>
    <t>wetoo</t>
  </si>
  <si>
    <t>charon baby картридж</t>
  </si>
  <si>
    <t>зажим для штор шторы и аксессуары</t>
  </si>
  <si>
    <t>мох в горшке</t>
  </si>
  <si>
    <t>brawl stars бейсболка</t>
  </si>
  <si>
    <t>звёздочка</t>
  </si>
  <si>
    <t>солнцезащитные очки 2022</t>
  </si>
  <si>
    <t>crave корм</t>
  </si>
  <si>
    <t>полка для машинок хот вилс</t>
  </si>
  <si>
    <t xml:space="preserve">реборн мальчик </t>
  </si>
  <si>
    <t>подписать одежду в садик</t>
  </si>
  <si>
    <t>роликовые коньки для девочки с защитой</t>
  </si>
  <si>
    <t>детская пена для купания бюбхен</t>
  </si>
  <si>
    <t>barbaris</t>
  </si>
  <si>
    <t>черри</t>
  </si>
  <si>
    <t>платье вечернее детское</t>
  </si>
  <si>
    <t>новогодние украшения на елку</t>
  </si>
  <si>
    <t>краскопульт аккумуляторный</t>
  </si>
  <si>
    <t>серотонин бад</t>
  </si>
  <si>
    <t>маркировщики петель</t>
  </si>
  <si>
    <t>игровые палатки</t>
  </si>
  <si>
    <t>термобелье женское зимнее</t>
  </si>
  <si>
    <t>кемира люкс</t>
  </si>
  <si>
    <t>royal armenia</t>
  </si>
  <si>
    <t>басаножки для мальчика</t>
  </si>
  <si>
    <t>пионы текс</t>
  </si>
  <si>
    <t>монталь ваниль</t>
  </si>
  <si>
    <t>платья белоруссия</t>
  </si>
  <si>
    <t>79494141</t>
  </si>
  <si>
    <t>samsung buds 2</t>
  </si>
  <si>
    <t xml:space="preserve">футбольные шорты </t>
  </si>
  <si>
    <t>юбка льняная с запахом</t>
  </si>
  <si>
    <t>видео карта для пк</t>
  </si>
  <si>
    <t>тейбл тент а5</t>
  </si>
  <si>
    <t>сталинский учебник</t>
  </si>
  <si>
    <t>пенка туристическая сидушка</t>
  </si>
  <si>
    <t>шорты желтые женские</t>
  </si>
  <si>
    <t>защита на окна от солнца</t>
  </si>
  <si>
    <t>летний сарафан для беременных</t>
  </si>
  <si>
    <t>женские блузки летние</t>
  </si>
  <si>
    <t>huawei p smart 2019 чехол</t>
  </si>
  <si>
    <t>станки для бритья женские 3 лезвия</t>
  </si>
  <si>
    <t>кофр для хранение вещей</t>
  </si>
  <si>
    <t xml:space="preserve">дезодорант женский спрей </t>
  </si>
  <si>
    <t>милори одежда</t>
  </si>
  <si>
    <t>mi 9 lite чехол</t>
  </si>
  <si>
    <t xml:space="preserve">бандана для девочки </t>
  </si>
  <si>
    <t>фрезерный стол</t>
  </si>
  <si>
    <t>автомойки высокого давления</t>
  </si>
  <si>
    <t>экран на samsung</t>
  </si>
  <si>
    <t xml:space="preserve">небесный фонарик </t>
  </si>
  <si>
    <t>гель лак хаки</t>
  </si>
  <si>
    <t>olin краска</t>
  </si>
  <si>
    <t>белые серьги бижутерия</t>
  </si>
  <si>
    <t>подставка под ногу гитариста</t>
  </si>
  <si>
    <t xml:space="preserve">масажер </t>
  </si>
  <si>
    <t>бокал с гравировкой в коробке</t>
  </si>
  <si>
    <t>semer_store</t>
  </si>
  <si>
    <t>шопер великий из бродячих псов</t>
  </si>
  <si>
    <t xml:space="preserve">видеонаблюдение </t>
  </si>
  <si>
    <t>телефон самсунг с 20</t>
  </si>
  <si>
    <t>darling wet kiss</t>
  </si>
  <si>
    <t>вы дозвонились до сэма</t>
  </si>
  <si>
    <t>liftsecret</t>
  </si>
  <si>
    <t>поводок цепь для собак</t>
  </si>
  <si>
    <t>магнитные игры в дорогу</t>
  </si>
  <si>
    <t>широкие бриджи</t>
  </si>
  <si>
    <t xml:space="preserve">рамка для картины </t>
  </si>
  <si>
    <t>бордюр кантри</t>
  </si>
  <si>
    <t>бирюза камень</t>
  </si>
  <si>
    <t>melanotan</t>
  </si>
  <si>
    <t>мешок для крема</t>
  </si>
  <si>
    <t>фреза для снятия маникюра</t>
  </si>
  <si>
    <t>экран iphone</t>
  </si>
  <si>
    <t>фибра для авто</t>
  </si>
  <si>
    <t>тарелка для роллов</t>
  </si>
  <si>
    <t>pompa платье</t>
  </si>
  <si>
    <t>49258098</t>
  </si>
  <si>
    <t>пистолет пневматический металлический пм</t>
  </si>
  <si>
    <t>аксессуары для уточки</t>
  </si>
  <si>
    <t xml:space="preserve">керамика </t>
  </si>
  <si>
    <t>краска concept</t>
  </si>
  <si>
    <t>чай в пакетиках в подарочной упаковке</t>
  </si>
  <si>
    <t>камера для телефона</t>
  </si>
  <si>
    <t>дрожжи для животных</t>
  </si>
  <si>
    <t>свитер фуксия</t>
  </si>
  <si>
    <t xml:space="preserve">zet gaming </t>
  </si>
  <si>
    <t>ostin блузка</t>
  </si>
  <si>
    <t>картридж сега</t>
  </si>
  <si>
    <t>высокие ботинки женские</t>
  </si>
  <si>
    <t>столовый сервиз на 12 персон</t>
  </si>
  <si>
    <t xml:space="preserve">redmi note 10 pro </t>
  </si>
  <si>
    <t>lana fabrice</t>
  </si>
  <si>
    <t>акваобувь мужская</t>
  </si>
  <si>
    <t>крупа в пакетиках для варки</t>
  </si>
  <si>
    <t>браслет для новорожденных</t>
  </si>
  <si>
    <t>53627589</t>
  </si>
  <si>
    <t>ящик для хранения игрушек большой</t>
  </si>
  <si>
    <t>65912406</t>
  </si>
  <si>
    <t>брелок мяч</t>
  </si>
  <si>
    <t>рюкзак походный туристический 100 л</t>
  </si>
  <si>
    <t>шарики для фотозоны</t>
  </si>
  <si>
    <t>шуба из эко меха</t>
  </si>
  <si>
    <t>настольная игра гравити фолз</t>
  </si>
  <si>
    <t>сырная форма</t>
  </si>
  <si>
    <t>гарнир чистая кожа</t>
  </si>
  <si>
    <t>силиконовый крем для рук защитный</t>
  </si>
  <si>
    <t>браслет для детей</t>
  </si>
  <si>
    <t>babalo future</t>
  </si>
  <si>
    <t xml:space="preserve">акварельные карандаши </t>
  </si>
  <si>
    <t>соль морская пищевая</t>
  </si>
  <si>
    <t xml:space="preserve">апликатор кузнецова </t>
  </si>
  <si>
    <t>бабушкино лукошко фрикадельки</t>
  </si>
  <si>
    <t>тушь для ресниц голубая</t>
  </si>
  <si>
    <t xml:space="preserve">бусины буквы </t>
  </si>
  <si>
    <t>диор аддикт</t>
  </si>
  <si>
    <t xml:space="preserve">ошейник для собак мелких пород </t>
  </si>
  <si>
    <t>зарядка лягушка</t>
  </si>
  <si>
    <t>брюки женские с карманами</t>
  </si>
  <si>
    <t>bb крем для жирной кожи</t>
  </si>
  <si>
    <t>baby care</t>
  </si>
  <si>
    <t>дверной упор</t>
  </si>
  <si>
    <t>семейный комплект постельного белья с простыней на резинке</t>
  </si>
  <si>
    <t>camper мужской обувь</t>
  </si>
  <si>
    <t>средство для роста ресниц карепрост</t>
  </si>
  <si>
    <t>комбинезон для новорожденных летний</t>
  </si>
  <si>
    <t>агат в ювелирные украшения</t>
  </si>
  <si>
    <t>штаны в школу</t>
  </si>
  <si>
    <t>спортивные батончики</t>
  </si>
  <si>
    <t>гиппеаструм</t>
  </si>
  <si>
    <t>sendo для лица</t>
  </si>
  <si>
    <t>фотозона на день</t>
  </si>
  <si>
    <t>очки солнечные женские цветные</t>
  </si>
  <si>
    <t>twister</t>
  </si>
  <si>
    <t>телефоны vivo</t>
  </si>
  <si>
    <t>жаккардовое постельное белье</t>
  </si>
  <si>
    <t>немецкая косметика</t>
  </si>
  <si>
    <t>оксид estel</t>
  </si>
  <si>
    <t>35789798</t>
  </si>
  <si>
    <t>sonic игра</t>
  </si>
  <si>
    <t>город добрых дел</t>
  </si>
  <si>
    <t>насос скважины</t>
  </si>
  <si>
    <t>кофта денская</t>
  </si>
  <si>
    <t>топик на брительках</t>
  </si>
  <si>
    <t>эфаклар дуо</t>
  </si>
  <si>
    <t>пряжа лючия</t>
  </si>
  <si>
    <t>часы швейцария</t>
  </si>
  <si>
    <t>49903811</t>
  </si>
  <si>
    <t>гольфы эластичные</t>
  </si>
  <si>
    <t>swarovski серебро</t>
  </si>
  <si>
    <t>7634889</t>
  </si>
  <si>
    <t>64610328</t>
  </si>
  <si>
    <t>держатель для геймпада</t>
  </si>
  <si>
    <t>силиконовая доска для раскатки теста</t>
  </si>
  <si>
    <t xml:space="preserve">зимние сапоги </t>
  </si>
  <si>
    <t>серьги пирсинг</t>
  </si>
  <si>
    <t>аффирмации</t>
  </si>
  <si>
    <t xml:space="preserve">краски для одежды </t>
  </si>
  <si>
    <t>baracuda</t>
  </si>
  <si>
    <t>серьги гарри поттер</t>
  </si>
  <si>
    <t>костюм для спорт зала</t>
  </si>
  <si>
    <t>подвеска серебряная женская</t>
  </si>
  <si>
    <t>огурцы герман</t>
  </si>
  <si>
    <t>70466183</t>
  </si>
  <si>
    <t>покрывало зеленое</t>
  </si>
  <si>
    <t>casein protein</t>
  </si>
  <si>
    <t>летняя женская кожаная обувь</t>
  </si>
  <si>
    <t>костюм домашний с шортами женский</t>
  </si>
  <si>
    <t xml:space="preserve">увелка </t>
  </si>
  <si>
    <t>набор детских трусов</t>
  </si>
  <si>
    <t>лимфодренажный крем</t>
  </si>
  <si>
    <t>брызгалка для масла</t>
  </si>
  <si>
    <t>скоаб</t>
  </si>
  <si>
    <t>духи афродизиак</t>
  </si>
  <si>
    <t>лесная газета</t>
  </si>
  <si>
    <t>libriderm</t>
  </si>
  <si>
    <t xml:space="preserve">виброизоляция </t>
  </si>
  <si>
    <t>bauerfeind</t>
  </si>
  <si>
    <t>герметик для дерева</t>
  </si>
  <si>
    <t>насос фекальный погружной с режущим механизмом</t>
  </si>
  <si>
    <t>казан узбекский</t>
  </si>
  <si>
    <t>велосипеды велоспорт</t>
  </si>
  <si>
    <t>обои бумажные белые</t>
  </si>
  <si>
    <t>гайки колесные</t>
  </si>
  <si>
    <t>mentat</t>
  </si>
  <si>
    <t>очки ban ray</t>
  </si>
  <si>
    <t>кулеры для воды с холодильником</t>
  </si>
  <si>
    <t>гибкое сознание</t>
  </si>
  <si>
    <t>человек паук шары</t>
  </si>
  <si>
    <t>рулетка брелок</t>
  </si>
  <si>
    <t>масло монои</t>
  </si>
  <si>
    <t>зажим для соски</t>
  </si>
  <si>
    <t>большая машина с кузовом</t>
  </si>
  <si>
    <t>милитари одежда для мужчин</t>
  </si>
  <si>
    <t>рюкзак 80 литров</t>
  </si>
  <si>
    <t>чай с липой</t>
  </si>
  <si>
    <t>reebok обувь женский</t>
  </si>
  <si>
    <t>посуда для новорожденных</t>
  </si>
  <si>
    <t>ричард брэнсон</t>
  </si>
  <si>
    <t>чехол на телефон хонор</t>
  </si>
  <si>
    <t>fosta</t>
  </si>
  <si>
    <t>смесь агуша</t>
  </si>
  <si>
    <t>шорты для девочки 10 лет</t>
  </si>
  <si>
    <t>жилет мужская</t>
  </si>
  <si>
    <t xml:space="preserve">магниты на холодильник </t>
  </si>
  <si>
    <t>босоножки женские 33 размер</t>
  </si>
  <si>
    <t>чехол на 8 iphone прозрачный</t>
  </si>
  <si>
    <t>масло для кутикулы набор</t>
  </si>
  <si>
    <t>туфли женские кари</t>
  </si>
  <si>
    <t>рация в машину</t>
  </si>
  <si>
    <t>бейсболка немка</t>
  </si>
  <si>
    <t xml:space="preserve">топ  женский </t>
  </si>
  <si>
    <t>нитки текстурированные</t>
  </si>
  <si>
    <t>16706658</t>
  </si>
  <si>
    <t>скотчхауз</t>
  </si>
  <si>
    <t xml:space="preserve">planeta organica </t>
  </si>
  <si>
    <t xml:space="preserve">ящик для цветов </t>
  </si>
  <si>
    <t>mansera</t>
  </si>
  <si>
    <t>магическая капсула гарри поттер</t>
  </si>
  <si>
    <t>катридж для вейпа</t>
  </si>
  <si>
    <t>портфель для документов а4</t>
  </si>
  <si>
    <t xml:space="preserve">lumine </t>
  </si>
  <si>
    <t>golub</t>
  </si>
  <si>
    <t>кроп топ с открытыми плечами</t>
  </si>
  <si>
    <t>раздельное платье</t>
  </si>
  <si>
    <t>капитоний</t>
  </si>
  <si>
    <t>тюль кухонная</t>
  </si>
  <si>
    <t>лак opi</t>
  </si>
  <si>
    <t>летние платья женские легкие в пол</t>
  </si>
  <si>
    <t>кеды классические</t>
  </si>
  <si>
    <t>77977751</t>
  </si>
  <si>
    <t>чехол на реалми 8 i</t>
  </si>
  <si>
    <t>бальзам для волос 1 литр</t>
  </si>
  <si>
    <t>тунельная лента</t>
  </si>
  <si>
    <t>брюки зауженные мужские</t>
  </si>
  <si>
    <t>комбинезон на флисе для мальчика</t>
  </si>
  <si>
    <t>рабочая обувь женщинам спецодежда и сизы</t>
  </si>
  <si>
    <t>электронные четки</t>
  </si>
  <si>
    <t>тапочки на широкую ногу</t>
  </si>
  <si>
    <t>natures sunshine</t>
  </si>
  <si>
    <t>кто заплачет когда</t>
  </si>
  <si>
    <t>куртки для малышей</t>
  </si>
  <si>
    <t>большая тетрадь</t>
  </si>
  <si>
    <t>туя западная</t>
  </si>
  <si>
    <t>nero giardini обувь</t>
  </si>
  <si>
    <t>givova</t>
  </si>
  <si>
    <t xml:space="preserve">зубная </t>
  </si>
  <si>
    <t>жир</t>
  </si>
  <si>
    <t>тент на лодку</t>
  </si>
  <si>
    <t>valhalla</t>
  </si>
  <si>
    <t xml:space="preserve">щетка для животных </t>
  </si>
  <si>
    <t>стойка душевая</t>
  </si>
  <si>
    <t>автомат для мыльных пузырей</t>
  </si>
  <si>
    <t>брюки мужские короткие</t>
  </si>
  <si>
    <t>емкость для специй с ложкой</t>
  </si>
  <si>
    <t>топ спортивный для фитнеса с рукавами</t>
  </si>
  <si>
    <t>клубника в белом шоколаде</t>
  </si>
  <si>
    <t>honor 9 lite стекло</t>
  </si>
  <si>
    <t>кофта для кормящих мам</t>
  </si>
  <si>
    <t>брошь цветок бижутерия</t>
  </si>
  <si>
    <t>занятия на каникулах</t>
  </si>
  <si>
    <t>кроссовки женские 41 размера</t>
  </si>
  <si>
    <t>карманный справочник по биологии</t>
  </si>
  <si>
    <t>свечной для ключа 16</t>
  </si>
  <si>
    <t>прозрачный боди</t>
  </si>
  <si>
    <t>венчик маленький</t>
  </si>
  <si>
    <t>бутсы футбольные детские найк</t>
  </si>
  <si>
    <t>брелок сигнализации старлайн а91</t>
  </si>
  <si>
    <t>картина мазайка</t>
  </si>
  <si>
    <t>кровь для глаз</t>
  </si>
  <si>
    <t>шампунь пробник</t>
  </si>
  <si>
    <t>дубовая бочка 3</t>
  </si>
  <si>
    <t>гортензия удобрение</t>
  </si>
  <si>
    <t>майка под рубашку женская</t>
  </si>
  <si>
    <t>рубашки с коротким рукавом женские</t>
  </si>
  <si>
    <t>фрукты сушеные</t>
  </si>
  <si>
    <t>книга детская 1-3 года</t>
  </si>
  <si>
    <t xml:space="preserve">дымовая шашка </t>
  </si>
  <si>
    <t>худи белая мужская</t>
  </si>
  <si>
    <t>боксерские перчатки 10</t>
  </si>
  <si>
    <t>1с</t>
  </si>
  <si>
    <t>erichkrause ручка</t>
  </si>
  <si>
    <t>витамины для щенков мелких пород</t>
  </si>
  <si>
    <t>neutrale шампунь</t>
  </si>
  <si>
    <t>сердце из дерева</t>
  </si>
  <si>
    <t xml:space="preserve">пробка анальная </t>
  </si>
  <si>
    <t>чехлы на диваны</t>
  </si>
  <si>
    <t>футболки яркие женски</t>
  </si>
  <si>
    <t>настил</t>
  </si>
  <si>
    <t>ustinov</t>
  </si>
  <si>
    <t xml:space="preserve">очки модные </t>
  </si>
  <si>
    <t>кувшины для воды с крышкой</t>
  </si>
  <si>
    <t>нож швейцарский</t>
  </si>
  <si>
    <t>ляпко аппликатор квадро</t>
  </si>
  <si>
    <t>eltronic dance box</t>
  </si>
  <si>
    <t>юбка для подростка</t>
  </si>
  <si>
    <t>брюки женские со штрипками</t>
  </si>
  <si>
    <t>ткань в рубчик</t>
  </si>
  <si>
    <t>12030890</t>
  </si>
  <si>
    <t>бепонтен</t>
  </si>
  <si>
    <t>розовый фламинго надувной</t>
  </si>
  <si>
    <t>подарочная коробочка для украшений</t>
  </si>
  <si>
    <t>подушки на скамейки</t>
  </si>
  <si>
    <t>платья подружки невесты</t>
  </si>
  <si>
    <t>женские ботинки челси</t>
  </si>
  <si>
    <t>клинок бессмертного</t>
  </si>
  <si>
    <t>рубашки в школу</t>
  </si>
  <si>
    <t>шапка флисовая мужская</t>
  </si>
  <si>
    <t>m and m's конфеты</t>
  </si>
  <si>
    <t>лак для волос детский</t>
  </si>
  <si>
    <t>essex princess estel</t>
  </si>
  <si>
    <t>невидимые трусы</t>
  </si>
  <si>
    <t>макро камера для телефона</t>
  </si>
  <si>
    <t>оранжевое худи</t>
  </si>
  <si>
    <t xml:space="preserve">сумка модная </t>
  </si>
  <si>
    <t>биодерм</t>
  </si>
  <si>
    <t>qutex носки</t>
  </si>
  <si>
    <t>карандаши фабер кастел</t>
  </si>
  <si>
    <t>крем для тела гламур</t>
  </si>
  <si>
    <t>фломастеры в сумке</t>
  </si>
  <si>
    <t>юбка щорты</t>
  </si>
  <si>
    <t>levrana детский</t>
  </si>
  <si>
    <t>пенал холодное сердце</t>
  </si>
  <si>
    <t>филлеры для губ</t>
  </si>
  <si>
    <t>плащ дождевик универсальный</t>
  </si>
  <si>
    <t>гиалуроновая кислота для лица в ампулах</t>
  </si>
  <si>
    <t>измельчитель пищевых отходов</t>
  </si>
  <si>
    <t>очки солнечные розовые</t>
  </si>
  <si>
    <t>кроссовки найк аир</t>
  </si>
  <si>
    <t>ножки для телевизора lg</t>
  </si>
  <si>
    <t>спонж в футляре</t>
  </si>
  <si>
    <t>брюки экокожа женские</t>
  </si>
  <si>
    <t>шарф реал мадрид</t>
  </si>
  <si>
    <t>модуль сменный фильтрующий аквафор</t>
  </si>
  <si>
    <t xml:space="preserve">глория джинсы </t>
  </si>
  <si>
    <t>lasocki обувь женский</t>
  </si>
  <si>
    <t>лезвие для ножа</t>
  </si>
  <si>
    <t>ножницы для кутикул</t>
  </si>
  <si>
    <t>велосипеды bmx</t>
  </si>
  <si>
    <t>diciotto купальник</t>
  </si>
  <si>
    <t>гипс г 16</t>
  </si>
  <si>
    <t>шифоновое платье с коротким рукавом</t>
  </si>
  <si>
    <t>трусики подгузники5</t>
  </si>
  <si>
    <t>маркеры выделители</t>
  </si>
  <si>
    <t>58771663</t>
  </si>
  <si>
    <t xml:space="preserve">сухие сливки </t>
  </si>
  <si>
    <t>белый клевер семена</t>
  </si>
  <si>
    <t>купальник однотонный</t>
  </si>
  <si>
    <t>тампоны kotex mini</t>
  </si>
  <si>
    <t>железный валик</t>
  </si>
  <si>
    <t>чехол книжка на хонор 7а</t>
  </si>
  <si>
    <t>шлепанцы для детей</t>
  </si>
  <si>
    <t>попугай на банку</t>
  </si>
  <si>
    <t>42132864</t>
  </si>
  <si>
    <t>сорочка на бретельках</t>
  </si>
  <si>
    <t>статуэтки для сада</t>
  </si>
  <si>
    <t>чебоксарский трикотаж женский одежда</t>
  </si>
  <si>
    <t>шпульки для швейной</t>
  </si>
  <si>
    <t>резинки для спорта тканевые</t>
  </si>
  <si>
    <t>матренин посад</t>
  </si>
  <si>
    <t>rasasi парфюмерная вода</t>
  </si>
  <si>
    <t>стиральный порошок для цветного белья</t>
  </si>
  <si>
    <t>ios</t>
  </si>
  <si>
    <t>серая майка</t>
  </si>
  <si>
    <t>детский костюм для девочек</t>
  </si>
  <si>
    <t>алкогольная рулетка</t>
  </si>
  <si>
    <t>стеклянный гранулят</t>
  </si>
  <si>
    <t>вер нель</t>
  </si>
  <si>
    <t>хайлайткр</t>
  </si>
  <si>
    <t>ремень женский длинный</t>
  </si>
  <si>
    <t>бежевое нижнее белье</t>
  </si>
  <si>
    <t>кондиционер для стирки белья</t>
  </si>
  <si>
    <t>боди женские кружевное</t>
  </si>
  <si>
    <t>спортивный интерес</t>
  </si>
  <si>
    <t>стакан для виски подарочный</t>
  </si>
  <si>
    <t>сумочка на велосипед</t>
  </si>
  <si>
    <t>цветы многолетние</t>
  </si>
  <si>
    <t>льняная юбка миди</t>
  </si>
  <si>
    <t>корюшка</t>
  </si>
  <si>
    <t>кушон миша миньон</t>
  </si>
  <si>
    <t>крем леврана для лица</t>
  </si>
  <si>
    <t>подставка для лаков для ногтей</t>
  </si>
  <si>
    <t>костюм осенний для девочки</t>
  </si>
  <si>
    <t>тундра</t>
  </si>
  <si>
    <t>крем от папиллом</t>
  </si>
  <si>
    <t>уголки для москитной сетки</t>
  </si>
  <si>
    <t>круги и матрасы</t>
  </si>
  <si>
    <t>ткань для вышивания крестиком</t>
  </si>
  <si>
    <t xml:space="preserve">ветровка для малыша </t>
  </si>
  <si>
    <t>толстовка леона из brawl stars</t>
  </si>
  <si>
    <t>голубцы</t>
  </si>
  <si>
    <t>спортивный коврик толстый</t>
  </si>
  <si>
    <t>для карниза</t>
  </si>
  <si>
    <t>спрей с морской солью</t>
  </si>
  <si>
    <t>французские дети не плюются едой</t>
  </si>
  <si>
    <t>самосвет</t>
  </si>
  <si>
    <t>lady lux</t>
  </si>
  <si>
    <t>плавки в рубчик</t>
  </si>
  <si>
    <t>сексуальные</t>
  </si>
  <si>
    <t>легкая шапка</t>
  </si>
  <si>
    <t>средства от клещей для собак</t>
  </si>
  <si>
    <t>мужские трикотажные шорты</t>
  </si>
  <si>
    <t xml:space="preserve">клетка для птиц </t>
  </si>
  <si>
    <t>пряжа норка</t>
  </si>
  <si>
    <t>metabo powermaxx bs</t>
  </si>
  <si>
    <t xml:space="preserve">молоко сгущенное </t>
  </si>
  <si>
    <t xml:space="preserve">фон для аквариума </t>
  </si>
  <si>
    <t>электрические ножницы</t>
  </si>
  <si>
    <t>кварцевая бактерицидная лампа</t>
  </si>
  <si>
    <t xml:space="preserve">гарри поттер книга </t>
  </si>
  <si>
    <t>12075513</t>
  </si>
  <si>
    <t>мини весы</t>
  </si>
  <si>
    <t>кроссовки грюнберг</t>
  </si>
  <si>
    <t>подгузники детские 4</t>
  </si>
  <si>
    <t>цепь с крестом</t>
  </si>
  <si>
    <t>сквизер под заправку</t>
  </si>
  <si>
    <t>тарелки глубокие для супа набор</t>
  </si>
  <si>
    <t>49994135</t>
  </si>
  <si>
    <t>поатье комбинация</t>
  </si>
  <si>
    <t>штора в ванную 200х200</t>
  </si>
  <si>
    <t>защитное стекло на huawei y6 2019</t>
  </si>
  <si>
    <t>стеллаж для игрушек пластмассовый</t>
  </si>
  <si>
    <t>брючный костюм женский 60 размер</t>
  </si>
  <si>
    <t>33659922</t>
  </si>
  <si>
    <t>спортивная кофта на замке</t>
  </si>
  <si>
    <t>накладные ногти квадрат</t>
  </si>
  <si>
    <t>чистая кожа garnier</t>
  </si>
  <si>
    <t>1001</t>
  </si>
  <si>
    <t>книга с липучками</t>
  </si>
  <si>
    <t>головное устройство</t>
  </si>
  <si>
    <t>фонарик проектор</t>
  </si>
  <si>
    <t>чоккер</t>
  </si>
  <si>
    <t>тонировка 35%</t>
  </si>
  <si>
    <t>65260574</t>
  </si>
  <si>
    <t>scrabble</t>
  </si>
  <si>
    <t>yokosun туалетная бумага</t>
  </si>
  <si>
    <t>папка для бумаг а4</t>
  </si>
  <si>
    <t>афрокудри ариэль</t>
  </si>
  <si>
    <t>сарафан с завязками</t>
  </si>
  <si>
    <t>бб</t>
  </si>
  <si>
    <t xml:space="preserve">шлепанцы adidas </t>
  </si>
  <si>
    <t>диван для офиса</t>
  </si>
  <si>
    <t>рукав для киберспорта</t>
  </si>
  <si>
    <t>фисташковая паста без сахара</t>
  </si>
  <si>
    <t>костюм школьный серый</t>
  </si>
  <si>
    <t>brooklyn кофта</t>
  </si>
  <si>
    <t>для подруг</t>
  </si>
  <si>
    <t>сабо женские кожаные турция</t>
  </si>
  <si>
    <t>вкусные сладости</t>
  </si>
  <si>
    <t>пластиковое кольцо</t>
  </si>
  <si>
    <t>жидкая кожа для дивана</t>
  </si>
  <si>
    <t>мешок для обуви с карманом</t>
  </si>
  <si>
    <t>топик на бретельках</t>
  </si>
  <si>
    <t>босх</t>
  </si>
  <si>
    <t>ульяна черкасова</t>
  </si>
  <si>
    <t>чехол samsung s20 ультра</t>
  </si>
  <si>
    <t>мужская одежда твое</t>
  </si>
  <si>
    <t>веллафлекс</t>
  </si>
  <si>
    <t>широкая резинка для волос</t>
  </si>
  <si>
    <t>пленка для ламинирования а5</t>
  </si>
  <si>
    <t>книга не сы</t>
  </si>
  <si>
    <t>чехол на компьютерное кресло дом</t>
  </si>
  <si>
    <t>партфели</t>
  </si>
  <si>
    <t>fresh look</t>
  </si>
  <si>
    <t>сосисочница электрическая</t>
  </si>
  <si>
    <t>ollin маска оттеночная</t>
  </si>
  <si>
    <t>realme gt master</t>
  </si>
  <si>
    <t>чай тулси священный базилик</t>
  </si>
  <si>
    <t>одеяла теплые</t>
  </si>
  <si>
    <t>гандон</t>
  </si>
  <si>
    <t>куклы пупсы</t>
  </si>
  <si>
    <t>платья для женщин 56 размера</t>
  </si>
  <si>
    <t>серьги золото соколов</t>
  </si>
  <si>
    <t>матрас поролоновый</t>
  </si>
  <si>
    <t>botas</t>
  </si>
  <si>
    <t>поливитаминный комплекс для детей</t>
  </si>
  <si>
    <t>джоггеры женские с карманами</t>
  </si>
  <si>
    <t>шампунь для новорожденных шампунь для купания</t>
  </si>
  <si>
    <t>выпускник экотест</t>
  </si>
  <si>
    <t>оно 2</t>
  </si>
  <si>
    <t>стелька подпятник</t>
  </si>
  <si>
    <t>soffiti</t>
  </si>
  <si>
    <t>alutech</t>
  </si>
  <si>
    <t>силиконовая крышка для чашки</t>
  </si>
  <si>
    <t>пуховик длинный женский</t>
  </si>
  <si>
    <t>женские ботинки летние</t>
  </si>
  <si>
    <t>матрац надувной для палатки</t>
  </si>
  <si>
    <t>бамбуковая подставка</t>
  </si>
  <si>
    <t>карта микро сд</t>
  </si>
  <si>
    <t>veet воск</t>
  </si>
  <si>
    <t>снеки к пиву</t>
  </si>
  <si>
    <t xml:space="preserve">сковорода блинная </t>
  </si>
  <si>
    <t>кресло мешок мяч</t>
  </si>
  <si>
    <t>43563064</t>
  </si>
  <si>
    <t>подушки для машины</t>
  </si>
  <si>
    <t>стикеры для одежды в детский сад</t>
  </si>
  <si>
    <t xml:space="preserve">фломастеры для скетчинга </t>
  </si>
  <si>
    <t>bonduelle</t>
  </si>
  <si>
    <t>камаз большой</t>
  </si>
  <si>
    <t>киви крем</t>
  </si>
  <si>
    <t>awix гель-лак</t>
  </si>
  <si>
    <t>мойка двигателя</t>
  </si>
  <si>
    <t>l.o.l.</t>
  </si>
  <si>
    <t>кольцо из медицинского металла</t>
  </si>
  <si>
    <t>хризоколла</t>
  </si>
  <si>
    <t>штаны для школы</t>
  </si>
  <si>
    <t>шапочка шарлотка одноразовая медицинская голубая</t>
  </si>
  <si>
    <t>мытье посуды</t>
  </si>
  <si>
    <t>длинный жакет</t>
  </si>
  <si>
    <t>оксидант для краски</t>
  </si>
  <si>
    <t>белый бюстгалтер</t>
  </si>
  <si>
    <t>женское нижнее белье трусы шорты</t>
  </si>
  <si>
    <t>гренки волнистые</t>
  </si>
  <si>
    <t>сын</t>
  </si>
  <si>
    <t>65904324</t>
  </si>
  <si>
    <t>баул хоккейный</t>
  </si>
  <si>
    <t>деревянное дно</t>
  </si>
  <si>
    <t>детская футболка для мальчика</t>
  </si>
  <si>
    <t>беруши для плавания детские</t>
  </si>
  <si>
    <t>no brend sorry</t>
  </si>
  <si>
    <t>просто дети</t>
  </si>
  <si>
    <t>смс</t>
  </si>
  <si>
    <t>салтон для одежды</t>
  </si>
  <si>
    <t>говорящая книжка</t>
  </si>
  <si>
    <t>lumene крем</t>
  </si>
  <si>
    <t>норковая шуба натуральная женская трансформер</t>
  </si>
  <si>
    <t xml:space="preserve">чехол на хонор 9 </t>
  </si>
  <si>
    <t>30872183</t>
  </si>
  <si>
    <t>бижутерия на шею с камнями</t>
  </si>
  <si>
    <t>пудра никс</t>
  </si>
  <si>
    <t>гирлянда новогодняя штора</t>
  </si>
  <si>
    <t>брюк женские классические</t>
  </si>
  <si>
    <t>маска для носа</t>
  </si>
  <si>
    <t>кошелек magsafe</t>
  </si>
  <si>
    <t>пленка для ламинирования а3</t>
  </si>
  <si>
    <t>чехол на хонор 9х лайт</t>
  </si>
  <si>
    <t>носки  найк</t>
  </si>
  <si>
    <t>спортивные штаны мужские reebok</t>
  </si>
  <si>
    <t>сабельная пила makita</t>
  </si>
  <si>
    <t>бокалы богемия</t>
  </si>
  <si>
    <t>чехол samsung a30s</t>
  </si>
  <si>
    <t>накидка на кресло качалку</t>
  </si>
  <si>
    <t>бритва женская лезвия</t>
  </si>
  <si>
    <t>злая маленькая книга</t>
  </si>
  <si>
    <t>стеклянный графин</t>
  </si>
  <si>
    <t>73347924</t>
  </si>
  <si>
    <t>футболки летние мужские</t>
  </si>
  <si>
    <t>плойки для волос</t>
  </si>
  <si>
    <t>стразы сердце</t>
  </si>
  <si>
    <t>емае одежда</t>
  </si>
  <si>
    <t>шторы блэкаут 300</t>
  </si>
  <si>
    <t>масло 0w20</t>
  </si>
  <si>
    <t>плед клетка</t>
  </si>
  <si>
    <t>порошок для стирки автомат чайка</t>
  </si>
  <si>
    <t>блокнот черный</t>
  </si>
  <si>
    <t>фантазеры носов</t>
  </si>
  <si>
    <t>сандалии зеленые женские</t>
  </si>
  <si>
    <t>чехол хонор 9 х</t>
  </si>
  <si>
    <t>sabotage</t>
  </si>
  <si>
    <t>мексиканский костюм</t>
  </si>
  <si>
    <t>труборез для медных труб</t>
  </si>
  <si>
    <t>лего полицейский конструктор</t>
  </si>
  <si>
    <t>чек лист</t>
  </si>
  <si>
    <t>84243546</t>
  </si>
  <si>
    <t>стойки амортизатора</t>
  </si>
  <si>
    <t>кошачий глаз гель лак серебро</t>
  </si>
  <si>
    <t>кудо</t>
  </si>
  <si>
    <t>стеллаж навесной</t>
  </si>
  <si>
    <t>раковины</t>
  </si>
  <si>
    <t>летние юбки миди</t>
  </si>
  <si>
    <t>лак для ногтей bow</t>
  </si>
  <si>
    <t>шторы на люверсах короткие</t>
  </si>
  <si>
    <t>корпус на iphone 8</t>
  </si>
  <si>
    <t>level</t>
  </si>
  <si>
    <t>wanngo</t>
  </si>
  <si>
    <t>79287348</t>
  </si>
  <si>
    <t>гладиолус цветы</t>
  </si>
  <si>
    <t>блеск книга</t>
  </si>
  <si>
    <t>коврик складной детский</t>
  </si>
  <si>
    <t>27612214</t>
  </si>
  <si>
    <t>семена помидор для теплицы</t>
  </si>
  <si>
    <t>кроссовки без шнуровки</t>
  </si>
  <si>
    <t>asics gel sonoma</t>
  </si>
  <si>
    <t>свеча красная</t>
  </si>
  <si>
    <t>шампунь осветляющий</t>
  </si>
  <si>
    <t>прокол</t>
  </si>
  <si>
    <t xml:space="preserve">ляган </t>
  </si>
  <si>
    <t>резинка бант для волос женская</t>
  </si>
  <si>
    <t>заколка крабик маленький</t>
  </si>
  <si>
    <t>держатели для крышек</t>
  </si>
  <si>
    <t>ido мальчики</t>
  </si>
  <si>
    <t>кофе машинка nespresso</t>
  </si>
  <si>
    <t>сливки после шугаринга</t>
  </si>
  <si>
    <t>minifigures</t>
  </si>
  <si>
    <t>тарелки стеклянные прозрачные</t>
  </si>
  <si>
    <t>держатель для туалетной бумаги на присоске</t>
  </si>
  <si>
    <t>ветровка пиджак</t>
  </si>
  <si>
    <t>бусены</t>
  </si>
  <si>
    <t>футболка динамо</t>
  </si>
  <si>
    <t>листы для рисования а4</t>
  </si>
  <si>
    <t>электродвигатель асинхронный</t>
  </si>
  <si>
    <t>парник для огурцов</t>
  </si>
  <si>
    <t>посуда для природы</t>
  </si>
  <si>
    <t xml:space="preserve">платья для подростков </t>
  </si>
  <si>
    <t>память для телефона</t>
  </si>
  <si>
    <t>тюль серый</t>
  </si>
  <si>
    <t>психолог</t>
  </si>
  <si>
    <t>84510714</t>
  </si>
  <si>
    <t>футболка мужская с котом</t>
  </si>
  <si>
    <t>запчасти для рулонных штор</t>
  </si>
  <si>
    <t>маска оллин</t>
  </si>
  <si>
    <t>цепочки с мишками</t>
  </si>
  <si>
    <t xml:space="preserve">большие размеры </t>
  </si>
  <si>
    <t>лосины с корсетом</t>
  </si>
  <si>
    <t>рюкзак для первоклассника ортопедический</t>
  </si>
  <si>
    <t>46002250</t>
  </si>
  <si>
    <t>босоножки открытые</t>
  </si>
  <si>
    <t>обувь женская летняя красная</t>
  </si>
  <si>
    <t>мр-512</t>
  </si>
  <si>
    <t>40392871</t>
  </si>
  <si>
    <t>футболка с вырезом на спине женская</t>
  </si>
  <si>
    <t>лего трансформеры</t>
  </si>
  <si>
    <t>внутриматочные спирали</t>
  </si>
  <si>
    <t>лимузин</t>
  </si>
  <si>
    <t>гравити</t>
  </si>
  <si>
    <t>расческа для волос компактная</t>
  </si>
  <si>
    <t>волейбольный мячик</t>
  </si>
  <si>
    <t>автомобильный скотч</t>
  </si>
  <si>
    <t>тропикана для лица</t>
  </si>
  <si>
    <t>party</t>
  </si>
  <si>
    <t xml:space="preserve">крестильное полотенце </t>
  </si>
  <si>
    <t>доска с буквами</t>
  </si>
  <si>
    <t>тейп для живота</t>
  </si>
  <si>
    <t>сортер рыбалка</t>
  </si>
  <si>
    <t>очки поляризационные мужские полароид</t>
  </si>
  <si>
    <t xml:space="preserve">sela футболка женская </t>
  </si>
  <si>
    <t>пижама атласная с рубашкой</t>
  </si>
  <si>
    <t>пирамида большая</t>
  </si>
  <si>
    <t>сумки pinko</t>
  </si>
  <si>
    <t>брюки спортивные женские для дома</t>
  </si>
  <si>
    <t>мякиш</t>
  </si>
  <si>
    <t>гель для душа dove 750</t>
  </si>
  <si>
    <t>айва</t>
  </si>
  <si>
    <t>жужа игрушка</t>
  </si>
  <si>
    <t>для роста волос масло</t>
  </si>
  <si>
    <t>шисейдо крем</t>
  </si>
  <si>
    <t>шампунь estel для жирных волос</t>
  </si>
  <si>
    <t>30544283</t>
  </si>
  <si>
    <t>красавки для мальчика</t>
  </si>
  <si>
    <t>серебристый шампунь для светлых оттенков</t>
  </si>
  <si>
    <t>кимоно для девочек</t>
  </si>
  <si>
    <t>баночки для хранения круп</t>
  </si>
  <si>
    <t>tas</t>
  </si>
  <si>
    <t>monarda oil</t>
  </si>
  <si>
    <t>летнее платье трапеция</t>
  </si>
  <si>
    <t>отбеливатель подошвы</t>
  </si>
  <si>
    <t>бальзам дав</t>
  </si>
  <si>
    <t>шапка reima</t>
  </si>
  <si>
    <t>сережки белые</t>
  </si>
  <si>
    <t xml:space="preserve">украшение на ногу </t>
  </si>
  <si>
    <t>противогаз ссср</t>
  </si>
  <si>
    <t>микрофибра для швабры</t>
  </si>
  <si>
    <t>корректирующее боди для женщин</t>
  </si>
  <si>
    <t>разделочная доска деревянная для мяса</t>
  </si>
  <si>
    <t>jbl 510bt</t>
  </si>
  <si>
    <t>сборник рецептур блюд</t>
  </si>
  <si>
    <t>walmona</t>
  </si>
  <si>
    <t xml:space="preserve">фломастер </t>
  </si>
  <si>
    <t>модные топы</t>
  </si>
  <si>
    <t xml:space="preserve">сумка для фотоаппарата </t>
  </si>
  <si>
    <t>поллиана</t>
  </si>
  <si>
    <t xml:space="preserve"> косметика</t>
  </si>
  <si>
    <t>наушники внутриканальные</t>
  </si>
  <si>
    <t>всё для девочек</t>
  </si>
  <si>
    <t>украшения для дредов</t>
  </si>
  <si>
    <t>хелли хансен для мужчин</t>
  </si>
  <si>
    <t>зубная щетка деревянная</t>
  </si>
  <si>
    <t>эврика подарки и удивительные вещи</t>
  </si>
  <si>
    <t>17016231</t>
  </si>
  <si>
    <t>зонт женский полуавтомат россия</t>
  </si>
  <si>
    <t>58021732</t>
  </si>
  <si>
    <t>matrigen</t>
  </si>
  <si>
    <t>плюшевые сумки</t>
  </si>
  <si>
    <t>коляска для кукол с куклой</t>
  </si>
  <si>
    <t>горшок с поддоном</t>
  </si>
  <si>
    <t>саженцы гортензии</t>
  </si>
  <si>
    <t>цска кепка</t>
  </si>
  <si>
    <t>круги надувные</t>
  </si>
  <si>
    <t>вазы для цветов керамика</t>
  </si>
  <si>
    <t>рубашка шорты костюм</t>
  </si>
  <si>
    <t xml:space="preserve">свитер аниме </t>
  </si>
  <si>
    <t>дешшедер</t>
  </si>
  <si>
    <t>chemoform</t>
  </si>
  <si>
    <t>забродный комбинезон</t>
  </si>
  <si>
    <t>охолощенный</t>
  </si>
  <si>
    <t>сафлоровое масло</t>
  </si>
  <si>
    <t>для биотуалета</t>
  </si>
  <si>
    <t>укороченая кофта</t>
  </si>
  <si>
    <t>подушки 70 на 70</t>
  </si>
  <si>
    <t>13348972</t>
  </si>
  <si>
    <t>цифровой микроскоп</t>
  </si>
  <si>
    <t>пистолет оса</t>
  </si>
  <si>
    <t>белые тапки</t>
  </si>
  <si>
    <t>платье feelz</t>
  </si>
  <si>
    <t>парашют для бега</t>
  </si>
  <si>
    <t>кольцо прозрачное</t>
  </si>
  <si>
    <t>кисти для штор рукоделие</t>
  </si>
  <si>
    <t>солнцезащитные средства для детей</t>
  </si>
  <si>
    <t>крючок деревянный</t>
  </si>
  <si>
    <t xml:space="preserve">ароматизаторы </t>
  </si>
  <si>
    <t>сумка женская модная новинка</t>
  </si>
  <si>
    <t>sisley одежда для женщин</t>
  </si>
  <si>
    <t>12 недель в году</t>
  </si>
  <si>
    <t>шапочка для купания в бассейне</t>
  </si>
  <si>
    <t>граммофон</t>
  </si>
  <si>
    <t>аравия обертывания</t>
  </si>
  <si>
    <t>летние брюки широкие</t>
  </si>
  <si>
    <t>50269239</t>
  </si>
  <si>
    <t>топы женские короткие для детей</t>
  </si>
  <si>
    <t>пэги</t>
  </si>
  <si>
    <t>массажные тапочки шиацу</t>
  </si>
  <si>
    <t>корм для кошек brit</t>
  </si>
  <si>
    <t>зефир белевский продукт</t>
  </si>
  <si>
    <t>конфеты вдохновение</t>
  </si>
  <si>
    <t>блуждающий нерв</t>
  </si>
  <si>
    <t>shine is косметика</t>
  </si>
  <si>
    <t xml:space="preserve">чехол на редми 9 а </t>
  </si>
  <si>
    <t>топик для девочки 5 лет</t>
  </si>
  <si>
    <t>термопривод для теплицы termovent</t>
  </si>
  <si>
    <t>костюмы с шортами для девочек</t>
  </si>
  <si>
    <t>bombini ресницы</t>
  </si>
  <si>
    <t>дезодорант квасцы</t>
  </si>
  <si>
    <t>гонщик игрушка</t>
  </si>
  <si>
    <t>пиала стекло</t>
  </si>
  <si>
    <t>шлем для тхэквондо</t>
  </si>
  <si>
    <t>футболки с открытой спиной</t>
  </si>
  <si>
    <t>оса оружие</t>
  </si>
  <si>
    <t>кросовки гучи</t>
  </si>
  <si>
    <t>пластиковые столы</t>
  </si>
  <si>
    <t>кастрюля из нержавеющей стали 5 литров</t>
  </si>
  <si>
    <t>бижутерия цепь</t>
  </si>
  <si>
    <t>коврик для мойки</t>
  </si>
  <si>
    <t>сухой бассейн надувной</t>
  </si>
  <si>
    <t>альбом для рисования маркерами</t>
  </si>
  <si>
    <t>чёрный орех</t>
  </si>
  <si>
    <t>public desire</t>
  </si>
  <si>
    <t>стакан для столовых приборов</t>
  </si>
  <si>
    <t>эконика обувь женская</t>
  </si>
  <si>
    <t>лабена</t>
  </si>
  <si>
    <t>artdeco помада</t>
  </si>
  <si>
    <t>33457088</t>
  </si>
  <si>
    <t>кошкин дом маршак</t>
  </si>
  <si>
    <t>защитный спрей от солнца</t>
  </si>
  <si>
    <t>шампунь ollin для ежедневного</t>
  </si>
  <si>
    <t>сандалии антилопа</t>
  </si>
  <si>
    <t>контейнер холодильник</t>
  </si>
  <si>
    <t>набор для самозащиты</t>
  </si>
  <si>
    <t>велокомпьютеры беспроводной</t>
  </si>
  <si>
    <t>держатель для бахил</t>
  </si>
  <si>
    <t>79572861</t>
  </si>
  <si>
    <t>adidas special</t>
  </si>
  <si>
    <t>брюки облегающие</t>
  </si>
  <si>
    <t xml:space="preserve">i am studio </t>
  </si>
  <si>
    <t>колготки 20 den</t>
  </si>
  <si>
    <t>ацетилсалициловая кислота</t>
  </si>
  <si>
    <t>игры ходилки настольные</t>
  </si>
  <si>
    <t>наклейки на квадроцикл</t>
  </si>
  <si>
    <t>лапамойка</t>
  </si>
  <si>
    <t>тима тома</t>
  </si>
  <si>
    <t>флакон распылитель</t>
  </si>
  <si>
    <t>маркер для теггинга</t>
  </si>
  <si>
    <t>флеш карта 128 гб</t>
  </si>
  <si>
    <t>maxi пазлы</t>
  </si>
  <si>
    <t xml:space="preserve">набор бармена </t>
  </si>
  <si>
    <t>космольгин</t>
  </si>
  <si>
    <t>секс кукла для женщин</t>
  </si>
  <si>
    <t>гель для укладки бровей и ресниц</t>
  </si>
  <si>
    <t xml:space="preserve">качели для дачи </t>
  </si>
  <si>
    <t>тапочки на выход</t>
  </si>
  <si>
    <t>натуральный шелк ткань</t>
  </si>
  <si>
    <t xml:space="preserve">наклейки на чарон </t>
  </si>
  <si>
    <t>песочница божья коровка</t>
  </si>
  <si>
    <t xml:space="preserve">наклейки на клавиатуру </t>
  </si>
  <si>
    <t>кеды us polo</t>
  </si>
  <si>
    <t>доместос для туалета</t>
  </si>
  <si>
    <t>тросик велосипедный</t>
  </si>
  <si>
    <t>свитер тонкий женский</t>
  </si>
  <si>
    <t>туфли без каблука с открытой пяткой</t>
  </si>
  <si>
    <t>printcult</t>
  </si>
  <si>
    <t>aravia патчи</t>
  </si>
  <si>
    <t>манажница</t>
  </si>
  <si>
    <t>боди для малышей с коротким рукавом</t>
  </si>
  <si>
    <t>платье макси лето</t>
  </si>
  <si>
    <t>носки марк формель</t>
  </si>
  <si>
    <t>18485077</t>
  </si>
  <si>
    <t>простынь на резинке 200 на 220</t>
  </si>
  <si>
    <t>винные столики</t>
  </si>
  <si>
    <t>ремешок для apple watch 44 мужской</t>
  </si>
  <si>
    <t>банки для кофе и чая</t>
  </si>
  <si>
    <t>благовоние</t>
  </si>
  <si>
    <t>шинобу кочу</t>
  </si>
  <si>
    <t>рубашка женская красная</t>
  </si>
  <si>
    <t>сумка со стразами женская</t>
  </si>
  <si>
    <t>хайтопы</t>
  </si>
  <si>
    <t>рукоятка кпп</t>
  </si>
  <si>
    <t>итальянская пряжа для вязания</t>
  </si>
  <si>
    <t>пружина для пневматики</t>
  </si>
  <si>
    <t>фурнитура для кукол</t>
  </si>
  <si>
    <t>горные ботинки</t>
  </si>
  <si>
    <t>постельное белье 140х200</t>
  </si>
  <si>
    <t>ликёр</t>
  </si>
  <si>
    <t>via gloria</t>
  </si>
  <si>
    <t>шеллак для ногтей набор</t>
  </si>
  <si>
    <t>плед для подростка</t>
  </si>
  <si>
    <t>барри питер пэн</t>
  </si>
  <si>
    <t>ткань гипюр</t>
  </si>
  <si>
    <t>playstation 3 игра sony</t>
  </si>
  <si>
    <t>платье офисное женское</t>
  </si>
  <si>
    <t>татьяна полякова</t>
  </si>
  <si>
    <t>hipe h3</t>
  </si>
  <si>
    <t>гель для депиляции тела</t>
  </si>
  <si>
    <t>улун медовая дыня</t>
  </si>
  <si>
    <t>скатерть на стол пвх</t>
  </si>
  <si>
    <t>телефон держатель автомобиля</t>
  </si>
  <si>
    <t>очиститель топливной системы</t>
  </si>
  <si>
    <t>футболки lime</t>
  </si>
  <si>
    <t>кандинский</t>
  </si>
  <si>
    <t>лезвия для бритья женские venus</t>
  </si>
  <si>
    <t xml:space="preserve">шёлковый костюм </t>
  </si>
  <si>
    <t>шины зимние r15 195 65 15</t>
  </si>
  <si>
    <t>матрас 80 180</t>
  </si>
  <si>
    <t>сумка хобо маленькая</t>
  </si>
  <si>
    <t>благовония палочки</t>
  </si>
  <si>
    <t>барамелька</t>
  </si>
  <si>
    <t>держатели проводов</t>
  </si>
  <si>
    <t>подводная маска для снорклинга</t>
  </si>
  <si>
    <t>ночник маме</t>
  </si>
  <si>
    <t>для клавиатуры</t>
  </si>
  <si>
    <t>от морщин вокруг глаз</t>
  </si>
  <si>
    <t>емкости для круп</t>
  </si>
  <si>
    <t>книжки шуршалки</t>
  </si>
  <si>
    <t>чехол для ipad mini</t>
  </si>
  <si>
    <t>наполнитель селикагелевый</t>
  </si>
  <si>
    <t>пижама  женская</t>
  </si>
  <si>
    <t>черное платье на выпускной</t>
  </si>
  <si>
    <t>тунбергия</t>
  </si>
  <si>
    <t>ситцевые трусы</t>
  </si>
  <si>
    <t>crocs сандалии женские</t>
  </si>
  <si>
    <t>миксер редмонд</t>
  </si>
  <si>
    <t>набор для тенниса</t>
  </si>
  <si>
    <t>foxi</t>
  </si>
  <si>
    <t>чехол для хонор 7а</t>
  </si>
  <si>
    <t>atvel f16</t>
  </si>
  <si>
    <t>amadge</t>
  </si>
  <si>
    <t>коллекция камней</t>
  </si>
  <si>
    <t>чехол для наушников jbl tune</t>
  </si>
  <si>
    <t>косилка для мотоблока</t>
  </si>
  <si>
    <t>кукла гимнастика</t>
  </si>
  <si>
    <t>стручок ванили</t>
  </si>
  <si>
    <t>брюки из футера женские</t>
  </si>
  <si>
    <t>серьги цепи серебро</t>
  </si>
  <si>
    <t>штаны женские на лето</t>
  </si>
  <si>
    <t>всё для пляжа</t>
  </si>
  <si>
    <t>шорты защитные для фигурного катания</t>
  </si>
  <si>
    <t>ретро кабель</t>
  </si>
  <si>
    <t>motoland</t>
  </si>
  <si>
    <t xml:space="preserve">пирожное </t>
  </si>
  <si>
    <t>лаваж</t>
  </si>
  <si>
    <t xml:space="preserve">для зубных щеток </t>
  </si>
  <si>
    <t>для мелкой моторики</t>
  </si>
  <si>
    <t>34785176</t>
  </si>
  <si>
    <t>asics trail scout 2</t>
  </si>
  <si>
    <t>толстовка gap детская</t>
  </si>
  <si>
    <t>вышибайка</t>
  </si>
  <si>
    <t>лонда краска</t>
  </si>
  <si>
    <t>nivea крем для лица</t>
  </si>
  <si>
    <t>разветвитель usb автомобильный</t>
  </si>
  <si>
    <t>bella baby happy</t>
  </si>
  <si>
    <t>белые балетки свадебные</t>
  </si>
  <si>
    <t>контактные линзы -1</t>
  </si>
  <si>
    <t>пакет упаковочный праздничный</t>
  </si>
  <si>
    <t>песочник mothercare</t>
  </si>
  <si>
    <t>магниты на шторы</t>
  </si>
  <si>
    <t>семейный комплект постельное белье</t>
  </si>
  <si>
    <t>контейнер прямоугольный</t>
  </si>
  <si>
    <t>carnilove</t>
  </si>
  <si>
    <t>костюмы большие размеры</t>
  </si>
  <si>
    <t>светильник настенный в детскую</t>
  </si>
  <si>
    <t>карта памяти 512 гб</t>
  </si>
  <si>
    <t>водник</t>
  </si>
  <si>
    <t>фоторамка семья</t>
  </si>
  <si>
    <t>inopro / отбеливающие полоски для зубов ino pro charcoal, 2 комплекта</t>
  </si>
  <si>
    <t>опора под спину для лежачих больных</t>
  </si>
  <si>
    <t>короцин</t>
  </si>
  <si>
    <t>мыло умка</t>
  </si>
  <si>
    <t>прохвост</t>
  </si>
  <si>
    <t>гвоздики медицинские</t>
  </si>
  <si>
    <t>oneplus 8 pro смартфон</t>
  </si>
  <si>
    <t>семена огурцов герман</t>
  </si>
  <si>
    <t>ключ универсальный</t>
  </si>
  <si>
    <t>капсулы финиш</t>
  </si>
  <si>
    <t>66707648</t>
  </si>
  <si>
    <t>развивающий планшет</t>
  </si>
  <si>
    <t xml:space="preserve">мейбилин </t>
  </si>
  <si>
    <t xml:space="preserve">насадки </t>
  </si>
  <si>
    <t>увлажняющий шампунь для кожи головы</t>
  </si>
  <si>
    <t xml:space="preserve">носки женские длинные </t>
  </si>
  <si>
    <t>женские легинсы</t>
  </si>
  <si>
    <t>футболка для девочки 122</t>
  </si>
  <si>
    <t>джинсы утепленные на мальчика</t>
  </si>
  <si>
    <t>летняя косынка</t>
  </si>
  <si>
    <t>топ с завязками т</t>
  </si>
  <si>
    <t>72797209</t>
  </si>
  <si>
    <t>пустырник трава</t>
  </si>
  <si>
    <t>ekland</t>
  </si>
  <si>
    <t>браслет викингов</t>
  </si>
  <si>
    <t>сколько дней хранится товар</t>
  </si>
  <si>
    <t>спортивный костюм с худи</t>
  </si>
  <si>
    <t>очиститель для салона автомобиля</t>
  </si>
  <si>
    <t>мидиана</t>
  </si>
  <si>
    <t>техно камон</t>
  </si>
  <si>
    <t>космос наш</t>
  </si>
  <si>
    <t>фрау шмидт</t>
  </si>
  <si>
    <t>женский жилет из флиса</t>
  </si>
  <si>
    <t>серьги с хризолитом</t>
  </si>
  <si>
    <t>ааа батарейки</t>
  </si>
  <si>
    <t>лосины для гимнастики</t>
  </si>
  <si>
    <t>кроссовки для туризма</t>
  </si>
  <si>
    <t>остер григорий детские</t>
  </si>
  <si>
    <t>детская одежда для девочек 9 лет</t>
  </si>
  <si>
    <t>bts одежда</t>
  </si>
  <si>
    <t xml:space="preserve">купальник женские </t>
  </si>
  <si>
    <t>почвогрунт для рассады</t>
  </si>
  <si>
    <t>8yoga</t>
  </si>
  <si>
    <t>московский ювелирный</t>
  </si>
  <si>
    <t>рис индийский длиннозерный</t>
  </si>
  <si>
    <t>водонагреватель 10 л</t>
  </si>
  <si>
    <t>бейсболка летняя женская</t>
  </si>
  <si>
    <t>карандаши набор</t>
  </si>
  <si>
    <t>стульчик пластиковый</t>
  </si>
  <si>
    <t>стиральный порошок автомат детский</t>
  </si>
  <si>
    <t>кофе машина капельная</t>
  </si>
  <si>
    <t xml:space="preserve">капронки </t>
  </si>
  <si>
    <t>крем для лица леврана</t>
  </si>
  <si>
    <t>лучшая бабушка</t>
  </si>
  <si>
    <t>яйцо шоколадное с игрушкой</t>
  </si>
  <si>
    <t>пододеяльники 145х215</t>
  </si>
  <si>
    <t>ползунки с начесом</t>
  </si>
  <si>
    <t>деревянные ложки хохлома</t>
  </si>
  <si>
    <t>кнопка старт</t>
  </si>
  <si>
    <t>панама милитари</t>
  </si>
  <si>
    <t>холст для рисования белый</t>
  </si>
  <si>
    <t>маска против акне</t>
  </si>
  <si>
    <t>скетчбук для маркеров с плотными листами а4</t>
  </si>
  <si>
    <t>shaik 167</t>
  </si>
  <si>
    <t>happy hair macadamia</t>
  </si>
  <si>
    <t>clan</t>
  </si>
  <si>
    <t>зарядка для mi band</t>
  </si>
  <si>
    <t>сумка луна</t>
  </si>
  <si>
    <t>нутрилак премиум 1</t>
  </si>
  <si>
    <t>футболка синяя детская</t>
  </si>
  <si>
    <t>6754479</t>
  </si>
  <si>
    <t xml:space="preserve">пеленки одноразовые 60х60 </t>
  </si>
  <si>
    <t xml:space="preserve">детская присыпка </t>
  </si>
  <si>
    <t>машинка ваз 2107</t>
  </si>
  <si>
    <t>штаны трансформеры</t>
  </si>
  <si>
    <t xml:space="preserve">футболка зарина </t>
  </si>
  <si>
    <t>котофей обувь девочки</t>
  </si>
  <si>
    <t>книги про бизнес</t>
  </si>
  <si>
    <t>мыло grass milana</t>
  </si>
  <si>
    <t>обувь леон</t>
  </si>
  <si>
    <t>рамка для фотографий а3</t>
  </si>
  <si>
    <t>мы против вас</t>
  </si>
  <si>
    <t>весы для рыбы</t>
  </si>
  <si>
    <t>подвязка на ногу невесты</t>
  </si>
  <si>
    <t>контурные карты по географии 6 класс</t>
  </si>
  <si>
    <t>платье электрик</t>
  </si>
  <si>
    <t>46531888</t>
  </si>
  <si>
    <t>женский трикотаж</t>
  </si>
  <si>
    <t>верба искусственная</t>
  </si>
  <si>
    <t>кабошон для бантов</t>
  </si>
  <si>
    <t>полотенца бумажные v сложения</t>
  </si>
  <si>
    <t>пахучка в автомобиль</t>
  </si>
  <si>
    <t>ollin набор</t>
  </si>
  <si>
    <t>платье летнее женское sela</t>
  </si>
  <si>
    <t>перманент</t>
  </si>
  <si>
    <t>бубновский</t>
  </si>
  <si>
    <t>костюм для дома мужской</t>
  </si>
  <si>
    <t>корзины для цветов</t>
  </si>
  <si>
    <t>спрей  для волос</t>
  </si>
  <si>
    <t>футболка с символикой z</t>
  </si>
  <si>
    <t>лампа уличная</t>
  </si>
  <si>
    <t xml:space="preserve">сорочка и халат </t>
  </si>
  <si>
    <t xml:space="preserve">вафельная картинка </t>
  </si>
  <si>
    <t>40537926</t>
  </si>
  <si>
    <t>текстурированные нитки</t>
  </si>
  <si>
    <t>монтажка</t>
  </si>
  <si>
    <t>ручка кпп ваз 2114</t>
  </si>
  <si>
    <t>бальзам для волос ревивор</t>
  </si>
  <si>
    <t>лостны</t>
  </si>
  <si>
    <t>kapous гель для волос</t>
  </si>
  <si>
    <t>кормушка автоматическая для кошек</t>
  </si>
  <si>
    <t>аравия для волос головы</t>
  </si>
  <si>
    <t>красовки ролики</t>
  </si>
  <si>
    <t>наклейки на джинсы</t>
  </si>
  <si>
    <t>походный столик</t>
  </si>
  <si>
    <t>сидерат</t>
  </si>
  <si>
    <t>трэшер</t>
  </si>
  <si>
    <t>секс в большом городе</t>
  </si>
  <si>
    <t>коврик под елку</t>
  </si>
  <si>
    <t>рубашка теплая детская</t>
  </si>
  <si>
    <t>витрум для женщин</t>
  </si>
  <si>
    <t>купальники для девочек 12 лет</t>
  </si>
  <si>
    <t>стол на кровать</t>
  </si>
  <si>
    <t>шампунь next</t>
  </si>
  <si>
    <t>days gone</t>
  </si>
  <si>
    <t>шорты мужские глория</t>
  </si>
  <si>
    <t>zinger женский</t>
  </si>
  <si>
    <t>сандали закрытым носком женские</t>
  </si>
  <si>
    <t>лак для ногтей чёрный</t>
  </si>
  <si>
    <t>смартфон samsung galaxy a52 128gb</t>
  </si>
  <si>
    <t>кулон камень</t>
  </si>
  <si>
    <t>чехлы на айфон 11 про</t>
  </si>
  <si>
    <t>рюкзак дорожный большой</t>
  </si>
  <si>
    <t>стекло самсунг а 51</t>
  </si>
  <si>
    <t>набор клипс для автомобиля</t>
  </si>
  <si>
    <t>матрас соня</t>
  </si>
  <si>
    <t>46611891</t>
  </si>
  <si>
    <t>бисер квадратный</t>
  </si>
  <si>
    <t>ансай</t>
  </si>
  <si>
    <t>книги детские сказки для малышей</t>
  </si>
  <si>
    <t>био комплекс для растений</t>
  </si>
  <si>
    <t>платье полиэстер</t>
  </si>
  <si>
    <t>дюшес</t>
  </si>
  <si>
    <t>джинса ткань</t>
  </si>
  <si>
    <t>tokyo</t>
  </si>
  <si>
    <t>накидка из органзы</t>
  </si>
  <si>
    <t xml:space="preserve">постельное белье 2 спальное бязь </t>
  </si>
  <si>
    <t>брюки черные широкие</t>
  </si>
  <si>
    <t>домикс жидкое лезвие</t>
  </si>
  <si>
    <t>босоножки лето</t>
  </si>
  <si>
    <t>мыло земляничное</t>
  </si>
  <si>
    <t>рафия бумажная</t>
  </si>
  <si>
    <t>беговел самокат</t>
  </si>
  <si>
    <t>стекло huawei p30</t>
  </si>
  <si>
    <t>куклы для секса</t>
  </si>
  <si>
    <t>стеганая куртка рубашка</t>
  </si>
  <si>
    <t>лофт шторы</t>
  </si>
  <si>
    <t>крем для лица natura siberika</t>
  </si>
  <si>
    <t>ремень на часы apple watch 42 мм</t>
  </si>
  <si>
    <t>колесникова я считаю до десяти</t>
  </si>
  <si>
    <t>подушка для ванной на присосках</t>
  </si>
  <si>
    <t>стиральная машина полуавтомат</t>
  </si>
  <si>
    <t xml:space="preserve">щеточка для бровей </t>
  </si>
  <si>
    <t>настройки</t>
  </si>
  <si>
    <t xml:space="preserve">мужской костюм с шортами </t>
  </si>
  <si>
    <t>английский язык афанасьева</t>
  </si>
  <si>
    <t>resedaodor</t>
  </si>
  <si>
    <t>маска для лица из глины</t>
  </si>
  <si>
    <t>15875769</t>
  </si>
  <si>
    <t>пятновыводитель для одежды</t>
  </si>
  <si>
    <t>колготки 12 ден</t>
  </si>
  <si>
    <t>возбуждающие таблетки для мужчин</t>
  </si>
  <si>
    <t>летняя детская одежда</t>
  </si>
  <si>
    <t xml:space="preserve">лошади </t>
  </si>
  <si>
    <t>топ крест на крест</t>
  </si>
  <si>
    <t>18386074</t>
  </si>
  <si>
    <t>браслет из серебра</t>
  </si>
  <si>
    <t xml:space="preserve">канцелярский нож </t>
  </si>
  <si>
    <t>летающий самолет</t>
  </si>
  <si>
    <t>натуральный гель для душа</t>
  </si>
  <si>
    <t>гоша</t>
  </si>
  <si>
    <t>домовой прошка</t>
  </si>
  <si>
    <t>погремушка на руку</t>
  </si>
  <si>
    <t>костюм для полных</t>
  </si>
  <si>
    <t>массаж спины</t>
  </si>
  <si>
    <t>садовые грядки</t>
  </si>
  <si>
    <t>чистотел для животных</t>
  </si>
  <si>
    <t>плед крупная вязка</t>
  </si>
  <si>
    <t>набор маленьких отверток</t>
  </si>
  <si>
    <t>платье в садик</t>
  </si>
  <si>
    <t>противоскользящие на ковер</t>
  </si>
  <si>
    <t>бежевое платье женское</t>
  </si>
  <si>
    <t>спортивные сумки мужские</t>
  </si>
  <si>
    <t>средство для уборки детских комнат</t>
  </si>
  <si>
    <t>кроссовки nike мужские кожа</t>
  </si>
  <si>
    <t>pupa карандаш для губ 004</t>
  </si>
  <si>
    <t>джинсовые шорты удлиненные</t>
  </si>
  <si>
    <t>корейская маска</t>
  </si>
  <si>
    <t>для автомобильных номеров</t>
  </si>
  <si>
    <t xml:space="preserve">джинсовая куртка детская </t>
  </si>
  <si>
    <t>распылитель для волос</t>
  </si>
  <si>
    <t>лопатки для снятия пластика</t>
  </si>
  <si>
    <t>кепка ostin</t>
  </si>
  <si>
    <t>для полов антибактериальное</t>
  </si>
  <si>
    <t>одежда для барби экстра</t>
  </si>
  <si>
    <t>мангал сборный 3 мм</t>
  </si>
  <si>
    <t>дырокол по металлу</t>
  </si>
  <si>
    <t>rich сок</t>
  </si>
  <si>
    <t>рубашки медицинские для женщин</t>
  </si>
  <si>
    <t>лоферы для мальчика</t>
  </si>
  <si>
    <t>чехол книжка хонор 10 lite</t>
  </si>
  <si>
    <t>для хранения овощей контейнер</t>
  </si>
  <si>
    <t xml:space="preserve">осминог </t>
  </si>
  <si>
    <t>укулеле алена швец</t>
  </si>
  <si>
    <t>манго жакет</t>
  </si>
  <si>
    <t>платья для девочки на выпускной</t>
  </si>
  <si>
    <t>джинсы женские черные зауженные</t>
  </si>
  <si>
    <t>45405412</t>
  </si>
  <si>
    <t>плавательная шапочка</t>
  </si>
  <si>
    <t>индийская посуда</t>
  </si>
  <si>
    <t>дождевик плащ детский</t>
  </si>
  <si>
    <t>вешалка в шкаф</t>
  </si>
  <si>
    <t>вышивка риолис</t>
  </si>
  <si>
    <t>наклейки эстетичные</t>
  </si>
  <si>
    <t>шампунь для светлых окрашенных волос</t>
  </si>
  <si>
    <t>корейские маски для лица ночные</t>
  </si>
  <si>
    <t>бумажные пакеты для завтраков</t>
  </si>
  <si>
    <t>футболка питбуль</t>
  </si>
  <si>
    <t>колготки бежевые</t>
  </si>
  <si>
    <t>лего фортнайт</t>
  </si>
  <si>
    <t>вит</t>
  </si>
  <si>
    <t>льюис кэрролл</t>
  </si>
  <si>
    <t>trek</t>
  </si>
  <si>
    <t>блок питания для роутера</t>
  </si>
  <si>
    <t>платье для девочки хлопок</t>
  </si>
  <si>
    <t>футболки для женщин с рисунком</t>
  </si>
  <si>
    <t>verenitsa</t>
  </si>
  <si>
    <t>олин шампунь для окрашенных</t>
  </si>
  <si>
    <t>массажная подушка с подогревом</t>
  </si>
  <si>
    <t xml:space="preserve">счётчик </t>
  </si>
  <si>
    <t>топ с чашкой</t>
  </si>
  <si>
    <t>отбеливатель 20 в 1</t>
  </si>
  <si>
    <t>купальник слитный с чашкой черный</t>
  </si>
  <si>
    <t>боссоножки на платформе</t>
  </si>
  <si>
    <t>31281874</t>
  </si>
  <si>
    <t>масаж</t>
  </si>
  <si>
    <t>спонж для макияжа набор</t>
  </si>
  <si>
    <t>j on косметика</t>
  </si>
  <si>
    <t>voopoo товары для курения</t>
  </si>
  <si>
    <t>lukoil 5w30</t>
  </si>
  <si>
    <t>соусники деревянные</t>
  </si>
  <si>
    <t>подставка для обогревателя</t>
  </si>
  <si>
    <t>карма</t>
  </si>
  <si>
    <t xml:space="preserve">помпоны </t>
  </si>
  <si>
    <t>кружка с ситечком и крышкой</t>
  </si>
  <si>
    <t>авточехлы на сиденья автомобильные товары</t>
  </si>
  <si>
    <t>дикий робот книга</t>
  </si>
  <si>
    <t>свитшоты оверсайз</t>
  </si>
  <si>
    <t>канцелярия в школу</t>
  </si>
  <si>
    <t>катридж миникан</t>
  </si>
  <si>
    <t>проверочные работы по русскому языку 3 класс</t>
  </si>
  <si>
    <t>кукла bts</t>
  </si>
  <si>
    <t>платье на полную фигуру</t>
  </si>
  <si>
    <t>жидкость для акрила</t>
  </si>
  <si>
    <t>floralis</t>
  </si>
  <si>
    <t>гавайи</t>
  </si>
  <si>
    <t>колба лабораторная</t>
  </si>
  <si>
    <t>пивной экстракт</t>
  </si>
  <si>
    <t>крем филлер под глаза</t>
  </si>
  <si>
    <t>унитаз для кошки</t>
  </si>
  <si>
    <t xml:space="preserve">конструктор для мальчиков </t>
  </si>
  <si>
    <t>одежда для девочек лето</t>
  </si>
  <si>
    <t>шорты с юбкой</t>
  </si>
  <si>
    <t>украшение для пучка</t>
  </si>
  <si>
    <t>диатомитовый коврик</t>
  </si>
  <si>
    <t>запчасти на питбайк</t>
  </si>
  <si>
    <t>цикорий молотый</t>
  </si>
  <si>
    <t>versace man eau fraiche</t>
  </si>
  <si>
    <t>водонепроницаемый пакет</t>
  </si>
  <si>
    <t>трусы женские пеликан</t>
  </si>
  <si>
    <t>труба музыкальная</t>
  </si>
  <si>
    <t>high</t>
  </si>
  <si>
    <t>карнавальные перчатки</t>
  </si>
  <si>
    <t>пиджак бархат</t>
  </si>
  <si>
    <t>zefir</t>
  </si>
  <si>
    <t>орхидея грунт</t>
  </si>
  <si>
    <t>бассейн каркасный 366 на 100</t>
  </si>
  <si>
    <t>серьги черные круглые</t>
  </si>
  <si>
    <t>59077147</t>
  </si>
  <si>
    <t xml:space="preserve">уточка lalafanfan </t>
  </si>
  <si>
    <t>грунт для аквариума белый</t>
  </si>
  <si>
    <t>маска для лица от отеков</t>
  </si>
  <si>
    <t>рюкзак для подростка школьный</t>
  </si>
  <si>
    <t>матовая губная помада</t>
  </si>
  <si>
    <t>халат шелковый женский черный</t>
  </si>
  <si>
    <t>мазанова</t>
  </si>
  <si>
    <t>картина по номерам на холсте на подрамнике природа</t>
  </si>
  <si>
    <t>футболка женская белая хлопок</t>
  </si>
  <si>
    <t xml:space="preserve">тема </t>
  </si>
  <si>
    <t>альбом а5</t>
  </si>
  <si>
    <t>марианна</t>
  </si>
  <si>
    <t>конструктор для подростков</t>
  </si>
  <si>
    <t>leama</t>
  </si>
  <si>
    <t>хозяйка медной горы</t>
  </si>
  <si>
    <t>постер bts</t>
  </si>
  <si>
    <t>платье calista</t>
  </si>
  <si>
    <t>для стеклокерамики</t>
  </si>
  <si>
    <t>детские горшки для детей</t>
  </si>
  <si>
    <t>картина по номерам еда</t>
  </si>
  <si>
    <t>робот полисос</t>
  </si>
  <si>
    <t>73467572</t>
  </si>
  <si>
    <t>samsung a03s</t>
  </si>
  <si>
    <t>серьга хеликс</t>
  </si>
  <si>
    <t xml:space="preserve">краски холи </t>
  </si>
  <si>
    <t>жидкое средство для мытья посуды</t>
  </si>
  <si>
    <t>сульфат магния для ванн</t>
  </si>
  <si>
    <t>18262358</t>
  </si>
  <si>
    <t>штора жалюзи на окно</t>
  </si>
  <si>
    <t>нарукавник для телефона</t>
  </si>
  <si>
    <t>приключения доисторического мальчика</t>
  </si>
  <si>
    <t>персил для стирки гель</t>
  </si>
  <si>
    <t>shopping live</t>
  </si>
  <si>
    <t>безворсовые салфетки 1000шт</t>
  </si>
  <si>
    <t>воркаут</t>
  </si>
  <si>
    <t>шлепки девочке</t>
  </si>
  <si>
    <t xml:space="preserve">штаны тактические </t>
  </si>
  <si>
    <t>душевая дверь</t>
  </si>
  <si>
    <t>школьная форма в клетку для девочек</t>
  </si>
  <si>
    <t>cerave увлажняющий лосьон</t>
  </si>
  <si>
    <t>крючки для гардины</t>
  </si>
  <si>
    <t>черепашка ниндзя лео</t>
  </si>
  <si>
    <t>дездорант</t>
  </si>
  <si>
    <t>дурная кровь</t>
  </si>
  <si>
    <t>сивидал</t>
  </si>
  <si>
    <t>xti обувь</t>
  </si>
  <si>
    <t>картина по номерам на кухню</t>
  </si>
  <si>
    <t>кольца сердце</t>
  </si>
  <si>
    <t>швензы гвоздики</t>
  </si>
  <si>
    <t xml:space="preserve">машинка на радиоуправлении </t>
  </si>
  <si>
    <t>acuvue 2</t>
  </si>
  <si>
    <t>модульные картины для интерьера спальни</t>
  </si>
  <si>
    <t>манежи</t>
  </si>
  <si>
    <t xml:space="preserve">ждун </t>
  </si>
  <si>
    <t>чехлы в машину лада</t>
  </si>
  <si>
    <t>кигуруми единорог для детей</t>
  </si>
  <si>
    <t>торекс</t>
  </si>
  <si>
    <t>мармеладный бокс</t>
  </si>
  <si>
    <t>платформа для лего</t>
  </si>
  <si>
    <t xml:space="preserve">the body shop </t>
  </si>
  <si>
    <t>якобс с карамелью</t>
  </si>
  <si>
    <t>маска с угольным фильтром</t>
  </si>
  <si>
    <t>нанопластика для волос набор</t>
  </si>
  <si>
    <t>лак kinetics для ногтей</t>
  </si>
  <si>
    <t>украшения из янтаря</t>
  </si>
  <si>
    <t>чехол macbook air 13 2020</t>
  </si>
  <si>
    <t>свечи круглые</t>
  </si>
  <si>
    <t>упаковочная бумага прозрачная</t>
  </si>
  <si>
    <t>радужные гольфы</t>
  </si>
  <si>
    <t>шлепанцы белые женские</t>
  </si>
  <si>
    <t>прокладка для афганского казана</t>
  </si>
  <si>
    <t>духи опиум женские ив сен лоран</t>
  </si>
  <si>
    <t>miele пылесос</t>
  </si>
  <si>
    <t>indesit</t>
  </si>
  <si>
    <t>гель лак uno lux</t>
  </si>
  <si>
    <t>проставки колес</t>
  </si>
  <si>
    <t>парео пляжное хлопок</t>
  </si>
  <si>
    <t xml:space="preserve">масло после депиляции </t>
  </si>
  <si>
    <t>замороженный чай</t>
  </si>
  <si>
    <t>купальник с юбкой для танцев</t>
  </si>
  <si>
    <t>напольный пазл</t>
  </si>
  <si>
    <t>комбинезон женский твое</t>
  </si>
  <si>
    <t>водонагреватель проточный с душем</t>
  </si>
  <si>
    <t>набор зверей игрушки</t>
  </si>
  <si>
    <t>фильтры для пылесоса томас</t>
  </si>
  <si>
    <t>biotte</t>
  </si>
  <si>
    <t>ореховая трава приправа</t>
  </si>
  <si>
    <t>asics gel quantum 180</t>
  </si>
  <si>
    <t>70595620</t>
  </si>
  <si>
    <t>стринги с доступом</t>
  </si>
  <si>
    <t>органайзер для ремней</t>
  </si>
  <si>
    <t>бальзам тайский</t>
  </si>
  <si>
    <t>75620962</t>
  </si>
  <si>
    <t>эспандер кистевой 5 кг</t>
  </si>
  <si>
    <t>хлопковый мир</t>
  </si>
  <si>
    <t>тени диваж</t>
  </si>
  <si>
    <t>газовое оборудование</t>
  </si>
  <si>
    <t>тату бабочки</t>
  </si>
  <si>
    <t>порошок для уборки</t>
  </si>
  <si>
    <t>красная дорожка</t>
  </si>
  <si>
    <t>лак цапон</t>
  </si>
  <si>
    <t>малиновый гель лак</t>
  </si>
  <si>
    <t>yves rocher спрей для тела</t>
  </si>
  <si>
    <t>расчёска для укладки волос</t>
  </si>
  <si>
    <t>гладильная доска с зеркалом</t>
  </si>
  <si>
    <t>хобо</t>
  </si>
  <si>
    <t>pelican лето</t>
  </si>
  <si>
    <t>дровница для бани</t>
  </si>
  <si>
    <t>мини увлажнитель</t>
  </si>
  <si>
    <t>спортивный костюм женский лосины</t>
  </si>
  <si>
    <t>икона бисером набор</t>
  </si>
  <si>
    <t>37418838</t>
  </si>
  <si>
    <t>ручка на присоске</t>
  </si>
  <si>
    <t>для мыла ручной работы</t>
  </si>
  <si>
    <t>новорожденному</t>
  </si>
  <si>
    <t>belle jardin</t>
  </si>
  <si>
    <t>линейка 100</t>
  </si>
  <si>
    <t>лото детское деревянное</t>
  </si>
  <si>
    <t>завтра была война</t>
  </si>
  <si>
    <t>костюм рыбки</t>
  </si>
  <si>
    <t>миксер starwind</t>
  </si>
  <si>
    <t>вишнёвые духи</t>
  </si>
  <si>
    <t>штора на петлях</t>
  </si>
  <si>
    <t>белый кеды женские</t>
  </si>
  <si>
    <t>17877551</t>
  </si>
  <si>
    <t>парная пижама</t>
  </si>
  <si>
    <t>arctic air</t>
  </si>
  <si>
    <t>рулонные шторы ширина 160 см</t>
  </si>
  <si>
    <t>рамки под номера</t>
  </si>
  <si>
    <t>казаки женские натуральная</t>
  </si>
  <si>
    <t>46467060</t>
  </si>
  <si>
    <t>про план влажный</t>
  </si>
  <si>
    <t>платье из гипюра</t>
  </si>
  <si>
    <t>голубые штаны</t>
  </si>
  <si>
    <t>рюкзак плюшевый</t>
  </si>
  <si>
    <t>машинка для стрижки xiaomi</t>
  </si>
  <si>
    <t>кроссовки сказка</t>
  </si>
  <si>
    <t>узи диагностика</t>
  </si>
  <si>
    <t>женское платье летнее больших размеров</t>
  </si>
  <si>
    <t>картины настенные</t>
  </si>
  <si>
    <t xml:space="preserve">колготки для малышей </t>
  </si>
  <si>
    <t>мужские спортивные брюки на флисе</t>
  </si>
  <si>
    <t>отбеливатель для дерева</t>
  </si>
  <si>
    <t>личное дело</t>
  </si>
  <si>
    <t>короткая кофта на молнии</t>
  </si>
  <si>
    <t xml:space="preserve">костюм летний для мальчика </t>
  </si>
  <si>
    <t>oodji футболка мужская</t>
  </si>
  <si>
    <t>maison francis</t>
  </si>
  <si>
    <t>78087843</t>
  </si>
  <si>
    <t>арбуз игрушка</t>
  </si>
  <si>
    <t>обложки на паспорт с аниме</t>
  </si>
  <si>
    <t>вешалка для белья потолочная</t>
  </si>
  <si>
    <t>жидкая подводка фломастер</t>
  </si>
  <si>
    <t>комбинезон джинсовый мужской</t>
  </si>
  <si>
    <t>люстра потолочная хрустальная</t>
  </si>
  <si>
    <t>детская посуда набор</t>
  </si>
  <si>
    <t>36290469</t>
  </si>
  <si>
    <t>вигвам для животных</t>
  </si>
  <si>
    <t>костюм лапша с кофтой</t>
  </si>
  <si>
    <t>соус брусничный</t>
  </si>
  <si>
    <t>утягивающие шорты с высокой талией</t>
  </si>
  <si>
    <t>сахарные картинки</t>
  </si>
  <si>
    <t>коврик кухонный для пола</t>
  </si>
  <si>
    <t>пуливизатор для краски</t>
  </si>
  <si>
    <t>радиация</t>
  </si>
  <si>
    <t>ночнушки для девочек</t>
  </si>
  <si>
    <t>майка ссср</t>
  </si>
  <si>
    <t>линзы для глаз цветные с диоптриями</t>
  </si>
  <si>
    <t>костюм женский голубой</t>
  </si>
  <si>
    <t>булавы вставляющиеся</t>
  </si>
  <si>
    <t>кукла реборн девочка силиконовая</t>
  </si>
  <si>
    <t xml:space="preserve">серги серебро </t>
  </si>
  <si>
    <t xml:space="preserve">куртка мужская весна-осень </t>
  </si>
  <si>
    <t>короткая футболка в рубчик</t>
  </si>
  <si>
    <t>игрушечный сейф</t>
  </si>
  <si>
    <t>сулугуни</t>
  </si>
  <si>
    <t>38313615</t>
  </si>
  <si>
    <t>джемпер удлиненный женский</t>
  </si>
  <si>
    <t>новогодний подарок сладкий</t>
  </si>
  <si>
    <t xml:space="preserve">пижама для малышей </t>
  </si>
  <si>
    <t>защитное стекло на redmi 9 note</t>
  </si>
  <si>
    <t>переходник с американской вилки</t>
  </si>
  <si>
    <t>манго обувь туфли</t>
  </si>
  <si>
    <t>estel мужской</t>
  </si>
  <si>
    <t>шкаф для уборочного инвентаря</t>
  </si>
  <si>
    <t>женский купальник танкини</t>
  </si>
  <si>
    <t>самодуры рыболовные</t>
  </si>
  <si>
    <t>белоснежка картина по номерам</t>
  </si>
  <si>
    <t>mustang джинсы</t>
  </si>
  <si>
    <t>365.sowell</t>
  </si>
  <si>
    <t>маквин игрушки</t>
  </si>
  <si>
    <t>особняки безумия</t>
  </si>
  <si>
    <t>восстанавливающая маска для волос ладор</t>
  </si>
  <si>
    <t>сыродавленное</t>
  </si>
  <si>
    <t>собор парижской богоматери книга</t>
  </si>
  <si>
    <t>мадам бессонов</t>
  </si>
  <si>
    <t>molotow канцелярские товары</t>
  </si>
  <si>
    <t>femi</t>
  </si>
  <si>
    <t>bonechka</t>
  </si>
  <si>
    <t>тетрадь уничтожь меня</t>
  </si>
  <si>
    <t>футболка графит</t>
  </si>
  <si>
    <t>трусы женские 50 размер</t>
  </si>
  <si>
    <t>super matcha</t>
  </si>
  <si>
    <t>33299993</t>
  </si>
  <si>
    <t>краска строительная белая</t>
  </si>
  <si>
    <t>органик микс для томатов</t>
  </si>
  <si>
    <t>коробка для цветов в для подарков круглая</t>
  </si>
  <si>
    <t>77970077</t>
  </si>
  <si>
    <t>селин</t>
  </si>
  <si>
    <t>для выведения шерсти</t>
  </si>
  <si>
    <t xml:space="preserve">superstar </t>
  </si>
  <si>
    <t>бравл страс</t>
  </si>
  <si>
    <t>активатор клея</t>
  </si>
  <si>
    <t xml:space="preserve">женский костюм брючный костюм </t>
  </si>
  <si>
    <t>часы настенные дерево</t>
  </si>
  <si>
    <t>наклейки на мотоцикл хонда</t>
  </si>
  <si>
    <t xml:space="preserve">светильник напольный </t>
  </si>
  <si>
    <t>балетки танцевальные детские</t>
  </si>
  <si>
    <t>боро плюс крем</t>
  </si>
  <si>
    <t>58242501</t>
  </si>
  <si>
    <t>паутинка для маникюра</t>
  </si>
  <si>
    <t>топы женские белые</t>
  </si>
  <si>
    <t>петуния опера</t>
  </si>
  <si>
    <t>фольга пищевая 14 мкм</t>
  </si>
  <si>
    <t>платье с пышной юбкой женское</t>
  </si>
  <si>
    <t>с днем рождения любимый</t>
  </si>
  <si>
    <t>deux par deux зима</t>
  </si>
  <si>
    <t xml:space="preserve">вечернее платье на свадьбу </t>
  </si>
  <si>
    <t>стойкие тени для век</t>
  </si>
  <si>
    <t>джин корзина 2 дюйма</t>
  </si>
  <si>
    <t>кассеты для полароид</t>
  </si>
  <si>
    <t>виагра женская</t>
  </si>
  <si>
    <t>аниме пижама</t>
  </si>
  <si>
    <t>арахис в жженом сахаре</t>
  </si>
  <si>
    <t>мяч для футбола 3</t>
  </si>
  <si>
    <t>дутики для зимы</t>
  </si>
  <si>
    <t>костюм геншин</t>
  </si>
  <si>
    <t>забродные сапоги для рыбалки</t>
  </si>
  <si>
    <t>комбинезон на лямках</t>
  </si>
  <si>
    <t xml:space="preserve">велоперчатки </t>
  </si>
  <si>
    <t>хризантема мультифлора</t>
  </si>
  <si>
    <t>джинсовая безрукавка женская</t>
  </si>
  <si>
    <t>димиксид</t>
  </si>
  <si>
    <t>сарафан для полных</t>
  </si>
  <si>
    <t>коробка в коробке</t>
  </si>
  <si>
    <t>белье постельное 2х спальное</t>
  </si>
  <si>
    <t>платье на бретелях из шелка</t>
  </si>
  <si>
    <t>костюм вельветовые женские</t>
  </si>
  <si>
    <t>обувь мужские</t>
  </si>
  <si>
    <t>маленький женский кошелек</t>
  </si>
  <si>
    <t>удлиненная кофта женская</t>
  </si>
  <si>
    <t>мамонтенок</t>
  </si>
  <si>
    <t>кружка хамелеон аниме</t>
  </si>
  <si>
    <t>massimo&amp;toni</t>
  </si>
  <si>
    <t>брелоки для детей</t>
  </si>
  <si>
    <t>максим максаков</t>
  </si>
  <si>
    <t>39708218</t>
  </si>
  <si>
    <t>спортивный костюм  женские</t>
  </si>
  <si>
    <t>реборн силиконовые куклы</t>
  </si>
  <si>
    <t>тренч плащ</t>
  </si>
  <si>
    <t xml:space="preserve">redmi 9a чехол </t>
  </si>
  <si>
    <t>белье со стразами</t>
  </si>
  <si>
    <t>розовое худи женский</t>
  </si>
  <si>
    <t>чехол на хонор 9х прозрачный</t>
  </si>
  <si>
    <t>электричка</t>
  </si>
  <si>
    <t>футболка пиксель</t>
  </si>
  <si>
    <t>для бикини</t>
  </si>
  <si>
    <t>чехлы на табуретки без спинки квадратные</t>
  </si>
  <si>
    <t>акваферма xiaomi</t>
  </si>
  <si>
    <t>колонки для ноутбука проводные</t>
  </si>
  <si>
    <t>удобрение для хвойных растений с магнием</t>
  </si>
  <si>
    <t>essence тени для век</t>
  </si>
  <si>
    <t>велосипед 18</t>
  </si>
  <si>
    <t>постельное белье без простыни</t>
  </si>
  <si>
    <t>нитки джинсовые</t>
  </si>
  <si>
    <t>gse</t>
  </si>
  <si>
    <t>62006994</t>
  </si>
  <si>
    <t>маска для жирной кожи</t>
  </si>
  <si>
    <t>блузка белая с длинным рукавом</t>
  </si>
  <si>
    <t>кюлоты для беременных</t>
  </si>
  <si>
    <t>селедка</t>
  </si>
  <si>
    <t>платья апрель</t>
  </si>
  <si>
    <t>маяковский книги</t>
  </si>
  <si>
    <t>inflave</t>
  </si>
  <si>
    <t>белый лак для френча</t>
  </si>
  <si>
    <t>алфавит игровой</t>
  </si>
  <si>
    <t>кофта из плюша</t>
  </si>
  <si>
    <t xml:space="preserve">топливный фильтр </t>
  </si>
  <si>
    <t>платье би фри</t>
  </si>
  <si>
    <t>винница 2 бокала</t>
  </si>
  <si>
    <t>анатомическая подложка</t>
  </si>
  <si>
    <t>светоотражающий</t>
  </si>
  <si>
    <t>впр типовые задания</t>
  </si>
  <si>
    <t>трусы для обрезания</t>
  </si>
  <si>
    <t>белые джинсы женские mom</t>
  </si>
  <si>
    <t>футболка с красным принтом</t>
  </si>
  <si>
    <t>кожанные сумки</t>
  </si>
  <si>
    <t>резинка для простыни</t>
  </si>
  <si>
    <t>постельное белье гравити фолз</t>
  </si>
  <si>
    <t>сливки растительные для взбивания</t>
  </si>
  <si>
    <t>фонтан садовый с подсветкой</t>
  </si>
  <si>
    <t>штаны утепленные</t>
  </si>
  <si>
    <t>вешалка в ванную комнату</t>
  </si>
  <si>
    <t>белые сабо</t>
  </si>
  <si>
    <t>samsung galaxy a10</t>
  </si>
  <si>
    <t>эпоксидная смола для столешниц</t>
  </si>
  <si>
    <t>держатель для часов</t>
  </si>
  <si>
    <t xml:space="preserve">для карточек </t>
  </si>
  <si>
    <t>разбрызгиватель для сада</t>
  </si>
  <si>
    <t>кеды женские серые</t>
  </si>
  <si>
    <t>этель дом</t>
  </si>
  <si>
    <t>scitec nutrition best.fit</t>
  </si>
  <si>
    <t>пароочиститель для уборки дома</t>
  </si>
  <si>
    <t>крепление для провода</t>
  </si>
  <si>
    <t>вакуумный очиститель</t>
  </si>
  <si>
    <t>укрошения</t>
  </si>
  <si>
    <t xml:space="preserve">чехол хонор 10 лайт </t>
  </si>
  <si>
    <t>аксесуары для ванной</t>
  </si>
  <si>
    <t>пластиковый пакет</t>
  </si>
  <si>
    <t>narzo 50a</t>
  </si>
  <si>
    <t>семейные документы</t>
  </si>
  <si>
    <t>чехол книжка на redmi 9</t>
  </si>
  <si>
    <t>brahmi</t>
  </si>
  <si>
    <t>6474435</t>
  </si>
  <si>
    <t>воздухозаборник на капот</t>
  </si>
  <si>
    <t>deerma dx700s</t>
  </si>
  <si>
    <t>самокат со светящимися колесами</t>
  </si>
  <si>
    <t>фэмили лук дети</t>
  </si>
  <si>
    <t>для пробок</t>
  </si>
  <si>
    <t>heinz печенье детское</t>
  </si>
  <si>
    <t>блок питания на айфон</t>
  </si>
  <si>
    <t>трикотажные женские шорты</t>
  </si>
  <si>
    <t>пластина для стемпинга красота</t>
  </si>
  <si>
    <t>фотокартина</t>
  </si>
  <si>
    <t>венчальная пара</t>
  </si>
  <si>
    <t>коврик прихожая</t>
  </si>
  <si>
    <t>наконечники для шнурков</t>
  </si>
  <si>
    <t>расчески для новорожденных</t>
  </si>
  <si>
    <t>масло оливковое 5л</t>
  </si>
  <si>
    <t>брелки для мальчиков</t>
  </si>
  <si>
    <t>fashion look</t>
  </si>
  <si>
    <t>поводок для собаки 5 метров</t>
  </si>
  <si>
    <t>церави</t>
  </si>
  <si>
    <t>бомбер трикотажный</t>
  </si>
  <si>
    <t>ветивер</t>
  </si>
  <si>
    <t>ограждения для грядок</t>
  </si>
  <si>
    <t>крупная бижутерия</t>
  </si>
  <si>
    <t>мазь монастырская маклюра</t>
  </si>
  <si>
    <t>формочки для бомбочек для ванны</t>
  </si>
  <si>
    <t>портреты писателей</t>
  </si>
  <si>
    <t>альбом instax</t>
  </si>
  <si>
    <t>медаль 60 лет</t>
  </si>
  <si>
    <t>подставка для книги</t>
  </si>
  <si>
    <t>на ногти наклейки красота</t>
  </si>
  <si>
    <t>футболки хелоу кити</t>
  </si>
  <si>
    <t>футболка мужская череп</t>
  </si>
  <si>
    <t>игрушки для ванной на присосках для детей</t>
  </si>
  <si>
    <t xml:space="preserve">чехол самсунг а12 </t>
  </si>
  <si>
    <t>data frog</t>
  </si>
  <si>
    <t>xeon e5</t>
  </si>
  <si>
    <t xml:space="preserve">зимние ботинки </t>
  </si>
  <si>
    <t xml:space="preserve">тапочки женские резиновые </t>
  </si>
  <si>
    <t>грасс милана</t>
  </si>
  <si>
    <t>hepatic для собак</t>
  </si>
  <si>
    <t>камуфляжные брюки</t>
  </si>
  <si>
    <t>органайзер для хранения игрушек в детской</t>
  </si>
  <si>
    <t>бжд</t>
  </si>
  <si>
    <t>наволочки 50*70</t>
  </si>
  <si>
    <t>ран хайтани</t>
  </si>
  <si>
    <t>программирование для детей</t>
  </si>
  <si>
    <t xml:space="preserve">тепловизор </t>
  </si>
  <si>
    <t>кепка бежевая женская</t>
  </si>
  <si>
    <t>браслет гарри поттера</t>
  </si>
  <si>
    <t>многоразовые наклейки книжки для малышей</t>
  </si>
  <si>
    <t>top face тени</t>
  </si>
  <si>
    <t>платья в стиле бохо большие размеры</t>
  </si>
  <si>
    <t>поатье на выпускной</t>
  </si>
  <si>
    <t>лейка для песочницы</t>
  </si>
  <si>
    <t>купальник для гимнастики черный</t>
  </si>
  <si>
    <t>стикбот студия анимации</t>
  </si>
  <si>
    <t>стул для кормления 3 в 1</t>
  </si>
  <si>
    <t>кроксы розовые</t>
  </si>
  <si>
    <t>блендер витек</t>
  </si>
  <si>
    <t>карандаш для глаз nyx</t>
  </si>
  <si>
    <t>платья летние детские</t>
  </si>
  <si>
    <t>кроссовки с hello kitty</t>
  </si>
  <si>
    <t>машинка для интимной стрижки</t>
  </si>
  <si>
    <t>камера слежения</t>
  </si>
  <si>
    <t>куртка levis</t>
  </si>
  <si>
    <t>летний сарафан длинный</t>
  </si>
  <si>
    <t>пампусики</t>
  </si>
  <si>
    <t>украшения бижутерия</t>
  </si>
  <si>
    <t>стул офисный детский</t>
  </si>
  <si>
    <t>куртки зимние женские пуховики большие размеры</t>
  </si>
  <si>
    <t>магнитные игры для детей</t>
  </si>
  <si>
    <t>29789657</t>
  </si>
  <si>
    <t>смазка на водной основе contex</t>
  </si>
  <si>
    <t>наушники беспроводные леново</t>
  </si>
  <si>
    <t>обувь женская шлепки</t>
  </si>
  <si>
    <t>детская одежда дисней</t>
  </si>
  <si>
    <t>сетевое зарядное устройство usb</t>
  </si>
  <si>
    <t>песок для попугаев</t>
  </si>
  <si>
    <t>босоножки женские танкетка</t>
  </si>
  <si>
    <t>помпа для шампуня</t>
  </si>
  <si>
    <t>водолазка тонкая</t>
  </si>
  <si>
    <t>грипсы для бмх</t>
  </si>
  <si>
    <t>крем 50 spf для лица</t>
  </si>
  <si>
    <t>основание для светильника</t>
  </si>
  <si>
    <t>ободок с бантиком</t>
  </si>
  <si>
    <t>знак зодиака подвеска</t>
  </si>
  <si>
    <t>платье рубашка лето</t>
  </si>
  <si>
    <t>84920842</t>
  </si>
  <si>
    <t>изики адидас</t>
  </si>
  <si>
    <t xml:space="preserve">красные туфли </t>
  </si>
  <si>
    <t>pupa косметика красота</t>
  </si>
  <si>
    <t>чай тарлтон</t>
  </si>
  <si>
    <t>корейский шампунь lador</t>
  </si>
  <si>
    <t>charcoal</t>
  </si>
  <si>
    <t>снятие нарощенных ресниц</t>
  </si>
  <si>
    <t>маркеры мини медведь</t>
  </si>
  <si>
    <t xml:space="preserve">трусы для месячных </t>
  </si>
  <si>
    <t>юбка розовая прямая</t>
  </si>
  <si>
    <t>сковородка для яиц</t>
  </si>
  <si>
    <t>ксенон h4</t>
  </si>
  <si>
    <t>футболка удлинённая женская</t>
  </si>
  <si>
    <t>средство для компоста</t>
  </si>
  <si>
    <t>петуния изи вейв</t>
  </si>
  <si>
    <t>чехлы на poco x3 pro</t>
  </si>
  <si>
    <t>53504968</t>
  </si>
  <si>
    <t xml:space="preserve">фонари </t>
  </si>
  <si>
    <t>hey dress женский</t>
  </si>
  <si>
    <t>сапоги eva</t>
  </si>
  <si>
    <t>рисовать по номерам</t>
  </si>
  <si>
    <t>е батон батончики</t>
  </si>
  <si>
    <t>регулятор размера кольца</t>
  </si>
  <si>
    <t xml:space="preserve">шорты свободные </t>
  </si>
  <si>
    <t>босоножки светящиеся</t>
  </si>
  <si>
    <t>наполнитель для кошек впитывающие</t>
  </si>
  <si>
    <t>аниме плед</t>
  </si>
  <si>
    <t>порошок для стирки чайка</t>
  </si>
  <si>
    <t>щетка на палец</t>
  </si>
  <si>
    <t>платья беременным</t>
  </si>
  <si>
    <t>тонировка на авто</t>
  </si>
  <si>
    <t>эмаль для бытовой техники</t>
  </si>
  <si>
    <t>лабиринт для грызуна</t>
  </si>
  <si>
    <t>nike air max обувь</t>
  </si>
  <si>
    <t>прорезыватель для зубов с водой</t>
  </si>
  <si>
    <t>люстра для кухни белая</t>
  </si>
  <si>
    <t>авалон от клопов</t>
  </si>
  <si>
    <t>bourjois румяна</t>
  </si>
  <si>
    <t>пупа помада</t>
  </si>
  <si>
    <t>тапочки женские домашние кожаные</t>
  </si>
  <si>
    <t>горячий перец</t>
  </si>
  <si>
    <t>дезодорант для детей</t>
  </si>
  <si>
    <t>книга fnaf</t>
  </si>
  <si>
    <t>электрощипцы для укладки волос</t>
  </si>
  <si>
    <t>дощечки для кухни</t>
  </si>
  <si>
    <t>электро массажеры</t>
  </si>
  <si>
    <t>флаг сербии</t>
  </si>
  <si>
    <t xml:space="preserve">gloria jeans для девочек </t>
  </si>
  <si>
    <t>ролики детские раздвижные с защитой</t>
  </si>
  <si>
    <t>носки женские красивые</t>
  </si>
  <si>
    <t>шторы 290</t>
  </si>
  <si>
    <t>электронные часы браслет</t>
  </si>
  <si>
    <t>купальник слитный с рукавами</t>
  </si>
  <si>
    <t>19279512</t>
  </si>
  <si>
    <t>сумка скрытого ношения</t>
  </si>
  <si>
    <t>26986165</t>
  </si>
  <si>
    <t>53598025</t>
  </si>
  <si>
    <t>лампа gu10</t>
  </si>
  <si>
    <t>краска для волос лореаль preference</t>
  </si>
  <si>
    <t>карандаши для малышей от года</t>
  </si>
  <si>
    <t>готово!</t>
  </si>
  <si>
    <t>дети арбата</t>
  </si>
  <si>
    <t>платье плиссированное одежда</t>
  </si>
  <si>
    <t xml:space="preserve">бананки </t>
  </si>
  <si>
    <t>опыты и эксперименты</t>
  </si>
  <si>
    <t>kugoo v1</t>
  </si>
  <si>
    <t>балаклава мужская спорт</t>
  </si>
  <si>
    <t>levis 514</t>
  </si>
  <si>
    <t>брюки плацо</t>
  </si>
  <si>
    <t>стекло samsung a12</t>
  </si>
  <si>
    <t>исадора косметика</t>
  </si>
  <si>
    <t>полка над машинкой</t>
  </si>
  <si>
    <t>шариковая ручка синего цвета</t>
  </si>
  <si>
    <t>рюкзак для прогулки</t>
  </si>
  <si>
    <t>13703295</t>
  </si>
  <si>
    <t>диски для скольжения</t>
  </si>
  <si>
    <t xml:space="preserve">школьные принадлежности </t>
  </si>
  <si>
    <t>леггинсы для девочки апрель</t>
  </si>
  <si>
    <t>ремешок для часов кожаный 20</t>
  </si>
  <si>
    <t>колготки компрессионные для беременных</t>
  </si>
  <si>
    <t>домик для рыб</t>
  </si>
  <si>
    <t xml:space="preserve">петерсон </t>
  </si>
  <si>
    <t>zara женская джинсовая куртка</t>
  </si>
  <si>
    <t>костюм с широкими брюками и топом</t>
  </si>
  <si>
    <t>кунжут черный семя</t>
  </si>
  <si>
    <t>15603029</t>
  </si>
  <si>
    <t>очки капли</t>
  </si>
  <si>
    <t>atto бюстгальтер</t>
  </si>
  <si>
    <t>фа дезодорант</t>
  </si>
  <si>
    <t>74122169</t>
  </si>
  <si>
    <t>топ befree с рукавами</t>
  </si>
  <si>
    <t>70039043</t>
  </si>
  <si>
    <t>деревянные пазлы davici</t>
  </si>
  <si>
    <t>снуд на голову</t>
  </si>
  <si>
    <t>entrap</t>
  </si>
  <si>
    <t>маска для лица garnier</t>
  </si>
  <si>
    <t xml:space="preserve">детские обои </t>
  </si>
  <si>
    <t>пинпонг</t>
  </si>
  <si>
    <t>светильник потолочный подвесной</t>
  </si>
  <si>
    <t>46243783</t>
  </si>
  <si>
    <t>abc кондиционер</t>
  </si>
  <si>
    <t xml:space="preserve">шторы в спальню </t>
  </si>
  <si>
    <t>чехол samsung м12</t>
  </si>
  <si>
    <t xml:space="preserve">летняя одежда для девушек </t>
  </si>
  <si>
    <t>vigore clothing</t>
  </si>
  <si>
    <t>71598756</t>
  </si>
  <si>
    <t>шар фольга</t>
  </si>
  <si>
    <t>simply venus</t>
  </si>
  <si>
    <t>шампунь профессиональные для окрашенных волос</t>
  </si>
  <si>
    <t xml:space="preserve">фотобокс </t>
  </si>
  <si>
    <t xml:space="preserve">резиновые </t>
  </si>
  <si>
    <t>мыловарение набор</t>
  </si>
  <si>
    <t>стамеска пчеловода</t>
  </si>
  <si>
    <t>монстры гуджитсу</t>
  </si>
  <si>
    <t>трекер привычек на холодильник</t>
  </si>
  <si>
    <t>lenovo tab</t>
  </si>
  <si>
    <t>аниме футболка оверсайз</t>
  </si>
  <si>
    <t>юбка для плавания</t>
  </si>
  <si>
    <t>брюки с карманами карго</t>
  </si>
  <si>
    <t xml:space="preserve">glade </t>
  </si>
  <si>
    <t>baybee подгузники детские</t>
  </si>
  <si>
    <t>ткань красная</t>
  </si>
  <si>
    <t>карандаш для бровей белый</t>
  </si>
  <si>
    <t>adidas tiro</t>
  </si>
  <si>
    <t>штативы</t>
  </si>
  <si>
    <t>краска для волос для девочек</t>
  </si>
  <si>
    <t>сухой корм для кошек стерилизованных вискас</t>
  </si>
  <si>
    <t>lih</t>
  </si>
  <si>
    <t>аппарат для маникюра маратон</t>
  </si>
  <si>
    <t>краник для бутылки</t>
  </si>
  <si>
    <t>лечебный корм для кошек</t>
  </si>
  <si>
    <t>small talk</t>
  </si>
  <si>
    <t>магнитная штора</t>
  </si>
  <si>
    <t>ecoprofi</t>
  </si>
  <si>
    <t>volkswagen tiguan</t>
  </si>
  <si>
    <t>штаны  мужские</t>
  </si>
  <si>
    <t>шампунь архитектор</t>
  </si>
  <si>
    <t>сумки из натуральной кожи</t>
  </si>
  <si>
    <t>где живут эмоции</t>
  </si>
  <si>
    <t>гель для душа мужской 750 мл</t>
  </si>
  <si>
    <t>кентукки</t>
  </si>
  <si>
    <t>брюки с рубашкой</t>
  </si>
  <si>
    <t>бумбокс с радио</t>
  </si>
  <si>
    <t>дождевик куртка</t>
  </si>
  <si>
    <t>цветы для сада</t>
  </si>
  <si>
    <t xml:space="preserve">дуги </t>
  </si>
  <si>
    <t>плащ женский оверсайз</t>
  </si>
  <si>
    <t>очки солнечные женские прозрачные</t>
  </si>
  <si>
    <t>бюстгальтер с передней застежкой</t>
  </si>
  <si>
    <t>я не могу без тебя</t>
  </si>
  <si>
    <t>полка органайзер для кухни</t>
  </si>
  <si>
    <t>ивлин во</t>
  </si>
  <si>
    <t>футболка 2 годика</t>
  </si>
  <si>
    <t>сарафан женский в пол</t>
  </si>
  <si>
    <t>внешний аккумулятор 10000</t>
  </si>
  <si>
    <t>calliope одежда для женщин</t>
  </si>
  <si>
    <t xml:space="preserve">фигурки на торт </t>
  </si>
  <si>
    <t>шоппер наруто</t>
  </si>
  <si>
    <t>диван кровать 180</t>
  </si>
  <si>
    <t>стронг база</t>
  </si>
  <si>
    <t>38810617</t>
  </si>
  <si>
    <t>l'oreal помада</t>
  </si>
  <si>
    <t>лук блочный</t>
  </si>
  <si>
    <t>кросс боди сумки кожаные италия</t>
  </si>
  <si>
    <t>тональный карандаш</t>
  </si>
  <si>
    <t xml:space="preserve">беспроводные наушники airpods </t>
  </si>
  <si>
    <t>подводка для смесителя</t>
  </si>
  <si>
    <t>адаптер iphone</t>
  </si>
  <si>
    <t>свитшот tommy hilfiger</t>
  </si>
  <si>
    <t>крюк для подвешивания</t>
  </si>
  <si>
    <t>мешок рюкзак</t>
  </si>
  <si>
    <t>чайная чашка</t>
  </si>
  <si>
    <t>батут спортивный с ручкой</t>
  </si>
  <si>
    <t>оболочка для сыровяленых колбас</t>
  </si>
  <si>
    <t xml:space="preserve">собачка </t>
  </si>
  <si>
    <t>парфюмерное масло духи</t>
  </si>
  <si>
    <t>подвеска ключик серебро</t>
  </si>
  <si>
    <t>сквид поп</t>
  </si>
  <si>
    <t>духи soft</t>
  </si>
  <si>
    <t>самогонный аппарат германия</t>
  </si>
  <si>
    <t>с днем рождения папа</t>
  </si>
  <si>
    <t>акне против косметика</t>
  </si>
  <si>
    <t>спрей масло для жарки</t>
  </si>
  <si>
    <t>мебель для кухни мебель стулья и табуреты</t>
  </si>
  <si>
    <t xml:space="preserve">юбка длинная летняя </t>
  </si>
  <si>
    <t>stella st</t>
  </si>
  <si>
    <t xml:space="preserve">футболка оверсайс </t>
  </si>
  <si>
    <t>гардина в ванную</t>
  </si>
  <si>
    <t>рубашка мужская с коротким рукавом нарядная</t>
  </si>
  <si>
    <t>шпильки для часов</t>
  </si>
  <si>
    <t>шарлота бронте</t>
  </si>
  <si>
    <t xml:space="preserve">носки мужские летние </t>
  </si>
  <si>
    <t>боди корректирующее</t>
  </si>
  <si>
    <t>catan настольная игра</t>
  </si>
  <si>
    <t>легкий пиджак</t>
  </si>
  <si>
    <t>синдром восьмиклассника</t>
  </si>
  <si>
    <t xml:space="preserve">лепестки роз </t>
  </si>
  <si>
    <t>пенка likato</t>
  </si>
  <si>
    <t>сенокосилка</t>
  </si>
  <si>
    <t xml:space="preserve"> бравл старс</t>
  </si>
  <si>
    <t>букет цветов розы</t>
  </si>
  <si>
    <t>кольцо с пауком</t>
  </si>
  <si>
    <t>чехлы на рено логан</t>
  </si>
  <si>
    <t>bosch пылесос</t>
  </si>
  <si>
    <t>ремешок на apple watch 38</t>
  </si>
  <si>
    <t>шапка тыковка для детей</t>
  </si>
  <si>
    <t>защитная сетка для забора</t>
  </si>
  <si>
    <t>насос для надувной матрас</t>
  </si>
  <si>
    <t>кольцо на пенис член для эрекции</t>
  </si>
  <si>
    <t>футболки на мальчика 11 лет</t>
  </si>
  <si>
    <t>игры для мальчиков 6 лет</t>
  </si>
  <si>
    <t>х бокс приставка</t>
  </si>
  <si>
    <t>ботинки лыжные</t>
  </si>
  <si>
    <t>коробка для торта прямоугольная</t>
  </si>
  <si>
    <t>топы кружевные</t>
  </si>
  <si>
    <t xml:space="preserve">чехол для airpods 2 </t>
  </si>
  <si>
    <t>сережки для пирсинга</t>
  </si>
  <si>
    <t>набор автоинструмента</t>
  </si>
  <si>
    <t xml:space="preserve">pikool </t>
  </si>
  <si>
    <t>жидкое моющее средство для стирки</t>
  </si>
  <si>
    <t>бигуди для коротких волос</t>
  </si>
  <si>
    <t>aqua booster</t>
  </si>
  <si>
    <t>тетради 48 листов в линейку</t>
  </si>
  <si>
    <t>m aklive</t>
  </si>
  <si>
    <t>аппликатор ляпко здоровье</t>
  </si>
  <si>
    <t>заглушка для труб пластик</t>
  </si>
  <si>
    <t>люстры потолочная для кухни</t>
  </si>
  <si>
    <t>шорты  adidas</t>
  </si>
  <si>
    <t>шорты на девочек</t>
  </si>
  <si>
    <t>кофта из ангорки</t>
  </si>
  <si>
    <t>спортивный костюм russia</t>
  </si>
  <si>
    <t>леопард игрушка</t>
  </si>
  <si>
    <t>увеличение губ с коллагеном</t>
  </si>
  <si>
    <t>жавель</t>
  </si>
  <si>
    <t>черное женское платье</t>
  </si>
  <si>
    <t>карандаш для губ пупа</t>
  </si>
  <si>
    <t>шторы хлопок однотонные</t>
  </si>
  <si>
    <t>mivo</t>
  </si>
  <si>
    <t>защитное стекло на самсунг м12</t>
  </si>
  <si>
    <t>мужские берцы</t>
  </si>
  <si>
    <t>чехол для стирки</t>
  </si>
  <si>
    <t>саваж диор мужские туалетная вода</t>
  </si>
  <si>
    <t xml:space="preserve">флагшток </t>
  </si>
  <si>
    <t>платье женское для полных</t>
  </si>
  <si>
    <t>пылесос моющий томас</t>
  </si>
  <si>
    <t>костюм для занятия спортом</t>
  </si>
  <si>
    <t>а52 чехол</t>
  </si>
  <si>
    <t>джинсы большого размера</t>
  </si>
  <si>
    <t>для мыльных пузырей пистолет</t>
  </si>
  <si>
    <t>футболки для всей семьи одинаковые</t>
  </si>
  <si>
    <t>тарелка мрамор</t>
  </si>
  <si>
    <t>darkrain</t>
  </si>
  <si>
    <t>косметика миксит</t>
  </si>
  <si>
    <t>ошейник для собак маленьких пород</t>
  </si>
  <si>
    <t>платья для беременных и кормящих</t>
  </si>
  <si>
    <t>крем для вьющихся волос несмываемый</t>
  </si>
  <si>
    <t>lenovo tab m10</t>
  </si>
  <si>
    <t>olia</t>
  </si>
  <si>
    <t>pixel 5</t>
  </si>
  <si>
    <t>ультрозвуковой отпугиватель</t>
  </si>
  <si>
    <t>ясно солнышко хлопья овсяные</t>
  </si>
  <si>
    <t>горшок садовый</t>
  </si>
  <si>
    <t>нож кондитерский для бисквита</t>
  </si>
  <si>
    <t>мей тан</t>
  </si>
  <si>
    <t>чехол для детских очков</t>
  </si>
  <si>
    <t>шарики тапиока</t>
  </si>
  <si>
    <t>кольца карабины</t>
  </si>
  <si>
    <t>12422238</t>
  </si>
  <si>
    <t>носки мужские светлые</t>
  </si>
  <si>
    <t>яичный меланж</t>
  </si>
  <si>
    <t>вампирчики</t>
  </si>
  <si>
    <t>32236882</t>
  </si>
  <si>
    <t>шарф дрейн</t>
  </si>
  <si>
    <t>ремешок для apple watch 3 42 мм</t>
  </si>
  <si>
    <t>топ футболка дети</t>
  </si>
  <si>
    <t>толстовка душнила</t>
  </si>
  <si>
    <t>оч</t>
  </si>
  <si>
    <t>кушон корейский</t>
  </si>
  <si>
    <t>hedgren</t>
  </si>
  <si>
    <t xml:space="preserve">брошки </t>
  </si>
  <si>
    <t>лубриканты со вкусом</t>
  </si>
  <si>
    <t>пульсатор fun factory</t>
  </si>
  <si>
    <t>exito</t>
  </si>
  <si>
    <t>мужской кошелек с зажимом</t>
  </si>
  <si>
    <t>пропеллер игрушка</t>
  </si>
  <si>
    <t>очки с огнем</t>
  </si>
  <si>
    <t>нестожен комфорт</t>
  </si>
  <si>
    <t>дамская сумка</t>
  </si>
  <si>
    <t>nectar lingerie</t>
  </si>
  <si>
    <t>пиджаки мужские лен на лето</t>
  </si>
  <si>
    <t>пластыри для обуви</t>
  </si>
  <si>
    <t>вебшутер</t>
  </si>
  <si>
    <t xml:space="preserve">средство для пола </t>
  </si>
  <si>
    <t>настенный турник</t>
  </si>
  <si>
    <t>детейлинг кисти</t>
  </si>
  <si>
    <t>еду за дочкой</t>
  </si>
  <si>
    <t>vestar шампунь</t>
  </si>
  <si>
    <t>краска пульт</t>
  </si>
  <si>
    <t>starbucks кофе молотый</t>
  </si>
  <si>
    <t>свитер женский оверсайз с шерстью</t>
  </si>
  <si>
    <t>69284757</t>
  </si>
  <si>
    <t>чулки 2 класс компрессии</t>
  </si>
  <si>
    <t>лосьон для глаз для кошек</t>
  </si>
  <si>
    <t xml:space="preserve">обои метровые </t>
  </si>
  <si>
    <t>октенисепт</t>
  </si>
  <si>
    <t>подвеска с сердцем</t>
  </si>
  <si>
    <t>letique скраб</t>
  </si>
  <si>
    <t>брюки на лето для мужчин</t>
  </si>
  <si>
    <t>кастрюля катюша</t>
  </si>
  <si>
    <t>застежка для сумки кожаная</t>
  </si>
  <si>
    <t>предсказания</t>
  </si>
  <si>
    <t>конверт на выписку для девочки</t>
  </si>
  <si>
    <t>платформа лего</t>
  </si>
  <si>
    <t>планшет для рисования водой</t>
  </si>
  <si>
    <t>43950589</t>
  </si>
  <si>
    <t xml:space="preserve">чехол на самсунг а50 </t>
  </si>
  <si>
    <t xml:space="preserve">книги психология </t>
  </si>
  <si>
    <t>обувь рандеву</t>
  </si>
  <si>
    <t>piko</t>
  </si>
  <si>
    <t>браслет кожаный мужской</t>
  </si>
  <si>
    <t>сарафан женское</t>
  </si>
  <si>
    <t>от растяжек крем</t>
  </si>
  <si>
    <t>молдинги</t>
  </si>
  <si>
    <t>эластичные носочки</t>
  </si>
  <si>
    <t>чехол itel a48</t>
  </si>
  <si>
    <t>71690968</t>
  </si>
  <si>
    <t>салфетка для машины</t>
  </si>
  <si>
    <t>круглый контейнер</t>
  </si>
  <si>
    <t>платье надин</t>
  </si>
  <si>
    <t>кисточка для окрашивания бровей</t>
  </si>
  <si>
    <t>колпачки для колес</t>
  </si>
  <si>
    <t>мука из овсяных отрубей</t>
  </si>
  <si>
    <t>сноубутсы детские зимние</t>
  </si>
  <si>
    <t>pantum</t>
  </si>
  <si>
    <t>коврик влаговпитывающий</t>
  </si>
  <si>
    <t>фонтанчик для сада</t>
  </si>
  <si>
    <t>бокал под вино</t>
  </si>
  <si>
    <t>шорты адилас</t>
  </si>
  <si>
    <t xml:space="preserve">брюки женские летние широкие </t>
  </si>
  <si>
    <t>фигурки гравити фолз</t>
  </si>
  <si>
    <t>шприц автомобильный</t>
  </si>
  <si>
    <t>крем после загара детский</t>
  </si>
  <si>
    <t>boya</t>
  </si>
  <si>
    <t>шесейдо</t>
  </si>
  <si>
    <t>пижама с длинным рукавом женская</t>
  </si>
  <si>
    <t xml:space="preserve">слансы </t>
  </si>
  <si>
    <t xml:space="preserve">honda </t>
  </si>
  <si>
    <t>зеленая тушь для ресниц</t>
  </si>
  <si>
    <t>одеяло аскона</t>
  </si>
  <si>
    <t>юбка женская больших размеров бархатная</t>
  </si>
  <si>
    <t>послеродовые трусики</t>
  </si>
  <si>
    <t>байндер</t>
  </si>
  <si>
    <t>акриловый бордюр для ванны</t>
  </si>
  <si>
    <t>стеарин</t>
  </si>
  <si>
    <t>кожанное пальто</t>
  </si>
  <si>
    <t>штатиф для телефона</t>
  </si>
  <si>
    <t>москитная сетка на пластиковое окно</t>
  </si>
  <si>
    <t>футболка девочки 152</t>
  </si>
  <si>
    <t>дозатор для растительного масла</t>
  </si>
  <si>
    <t>костюм топ</t>
  </si>
  <si>
    <t>кросс-боди сумка</t>
  </si>
  <si>
    <t>легинсв</t>
  </si>
  <si>
    <t>салфетки для сушильной машины</t>
  </si>
  <si>
    <t>пищевые пакеты с застежкой</t>
  </si>
  <si>
    <t>кольцо мусульманское</t>
  </si>
  <si>
    <t>mary kay пудра</t>
  </si>
  <si>
    <t>погоны лейтенант</t>
  </si>
  <si>
    <t>finish очиститель</t>
  </si>
  <si>
    <t>стекло редми нот 7</t>
  </si>
  <si>
    <t>туфли индиана</t>
  </si>
  <si>
    <t>босоножки женские платформа</t>
  </si>
  <si>
    <t>брючный костюм с рубашкой</t>
  </si>
  <si>
    <t>машенька от муравьев</t>
  </si>
  <si>
    <t>кислота для лица</t>
  </si>
  <si>
    <t>гипоаллергенный гель лак</t>
  </si>
  <si>
    <t>66568841</t>
  </si>
  <si>
    <t>шлепки женские кожаные на каблуке</t>
  </si>
  <si>
    <t>talant</t>
  </si>
  <si>
    <t>павлопосадский платок шелк</t>
  </si>
  <si>
    <t>белые кеды на липучках</t>
  </si>
  <si>
    <t>58206279</t>
  </si>
  <si>
    <t>рюкзак футбол</t>
  </si>
  <si>
    <t>топ без рукавов в рубчик</t>
  </si>
  <si>
    <t>хула хуп</t>
  </si>
  <si>
    <t>ваз 2112 игрушка</t>
  </si>
  <si>
    <t>bibi</t>
  </si>
  <si>
    <t xml:space="preserve">картины по номерам на подрамнике </t>
  </si>
  <si>
    <t>кепка тишка</t>
  </si>
  <si>
    <t>карты таро безумной луны</t>
  </si>
  <si>
    <t>дыня вяленая</t>
  </si>
  <si>
    <t>изолят сывороточного белка протеин</t>
  </si>
  <si>
    <t xml:space="preserve">менструальные чаши </t>
  </si>
  <si>
    <t>шкаф из ткани</t>
  </si>
  <si>
    <t>пенка походная</t>
  </si>
  <si>
    <t>люстра на кухню светодиодная</t>
  </si>
  <si>
    <t>джинсы инсити</t>
  </si>
  <si>
    <t>уголок декоративный</t>
  </si>
  <si>
    <t>кроссовки женские стробс</t>
  </si>
  <si>
    <t>viga</t>
  </si>
  <si>
    <t>короб для вещей</t>
  </si>
  <si>
    <t>шотландская клетка</t>
  </si>
  <si>
    <t xml:space="preserve">чехол на ноутбук </t>
  </si>
  <si>
    <t>крышки для консервации</t>
  </si>
  <si>
    <t>щиток защитный лицевой</t>
  </si>
  <si>
    <t>сумка baldinini</t>
  </si>
  <si>
    <t>adidas disney</t>
  </si>
  <si>
    <t>крем суп</t>
  </si>
  <si>
    <t>маска с принтом</t>
  </si>
  <si>
    <t>джинсы молочного цвета</t>
  </si>
  <si>
    <t>фундук сырой 1 кг</t>
  </si>
  <si>
    <t>тушь доя ресниц</t>
  </si>
  <si>
    <t>самсунг а22 чехол</t>
  </si>
  <si>
    <t>прозрачный горшок</t>
  </si>
  <si>
    <t>платье изумрудного цвета</t>
  </si>
  <si>
    <t>деревянное кашпо</t>
  </si>
  <si>
    <t>скотч для ресниц</t>
  </si>
  <si>
    <t>файлы для паспорта</t>
  </si>
  <si>
    <t>slaughter to prevail</t>
  </si>
  <si>
    <t>tefal сковорода набор</t>
  </si>
  <si>
    <t>53563180</t>
  </si>
  <si>
    <t>накидка белая</t>
  </si>
  <si>
    <t>bogacho дом</t>
  </si>
  <si>
    <t>centella cream</t>
  </si>
  <si>
    <t>биссет</t>
  </si>
  <si>
    <t>спортивные штаны палаццо</t>
  </si>
  <si>
    <t>футбольная футболка для мальчиков</t>
  </si>
  <si>
    <t>роза в горшке</t>
  </si>
  <si>
    <t>зайчик белый игрушка</t>
  </si>
  <si>
    <t>решетка на вытяжку</t>
  </si>
  <si>
    <t>маска для шерсти собак</t>
  </si>
  <si>
    <t>кашпо для дома</t>
  </si>
  <si>
    <t>игрушки тянущиеся</t>
  </si>
  <si>
    <t>чехол с подставкой</t>
  </si>
  <si>
    <t>портмоне из натуральной кожи мужской для документов</t>
  </si>
  <si>
    <t>повязка для волос на резинке</t>
  </si>
  <si>
    <t>шопер без рисунка</t>
  </si>
  <si>
    <t>зонтики детские</t>
  </si>
  <si>
    <t>костюм с худи для мальчика</t>
  </si>
  <si>
    <t>топ изумрудный</t>
  </si>
  <si>
    <t>ivdt37</t>
  </si>
  <si>
    <t>qma</t>
  </si>
  <si>
    <t>косметика оксаны самойловой</t>
  </si>
  <si>
    <t>пигмент для век</t>
  </si>
  <si>
    <t>серпянка белого цвета</t>
  </si>
  <si>
    <t xml:space="preserve">баса ножки </t>
  </si>
  <si>
    <t>испаритель eleaf</t>
  </si>
  <si>
    <t xml:space="preserve">нож тактический </t>
  </si>
  <si>
    <t xml:space="preserve">пневматический </t>
  </si>
  <si>
    <t>город в котором меня нет</t>
  </si>
  <si>
    <t>диск на xbox 360</t>
  </si>
  <si>
    <t>для кулера</t>
  </si>
  <si>
    <t>энцефалитка</t>
  </si>
  <si>
    <t>пан</t>
  </si>
  <si>
    <t>смазка медная высокотемпературная</t>
  </si>
  <si>
    <t>носки чёрные</t>
  </si>
  <si>
    <t>подвесные качели гамак</t>
  </si>
  <si>
    <t>набор археолога</t>
  </si>
  <si>
    <t>freebuds</t>
  </si>
  <si>
    <t>пептиды хавинсона</t>
  </si>
  <si>
    <t>духи женские карамель</t>
  </si>
  <si>
    <t>dr.marcus</t>
  </si>
  <si>
    <t>baby balance</t>
  </si>
  <si>
    <t>хэллоу кити</t>
  </si>
  <si>
    <t>бальзам нивея</t>
  </si>
  <si>
    <t>водосчетчик</t>
  </si>
  <si>
    <t>наклейки данганронпа</t>
  </si>
  <si>
    <t xml:space="preserve">игры для детей </t>
  </si>
  <si>
    <t>коректор для лица</t>
  </si>
  <si>
    <t>пайетки большие</t>
  </si>
  <si>
    <t>телевизор kivi</t>
  </si>
  <si>
    <t>длинные летние женские платья и сарафаны</t>
  </si>
  <si>
    <t>рюкзак 20 литров</t>
  </si>
  <si>
    <t>шторы для дачи кухня</t>
  </si>
  <si>
    <t>держатель для гладильной доски</t>
  </si>
  <si>
    <t xml:space="preserve">шорты мужские широкие </t>
  </si>
  <si>
    <t>комбик для электрогитары</t>
  </si>
  <si>
    <t>плед меховой длинный ворс</t>
  </si>
  <si>
    <t>фигуры для сада и огорода</t>
  </si>
  <si>
    <t>сироп карамельный для кофе с дозатором</t>
  </si>
  <si>
    <t>чудо хаш</t>
  </si>
  <si>
    <t>бисер красный</t>
  </si>
  <si>
    <t>автографика наклейка на авто</t>
  </si>
  <si>
    <t>корейское средство для мытья посуды</t>
  </si>
  <si>
    <t>muay thai</t>
  </si>
  <si>
    <t>защита на кровать</t>
  </si>
  <si>
    <t>набор барбекю</t>
  </si>
  <si>
    <t>микроволновая печь 20 л</t>
  </si>
  <si>
    <t xml:space="preserve">бритвы женские </t>
  </si>
  <si>
    <t>меррис подгузники</t>
  </si>
  <si>
    <t>крабик доя волос</t>
  </si>
  <si>
    <t>78524683</t>
  </si>
  <si>
    <t>порошок для стирки tide</t>
  </si>
  <si>
    <t>westland джинсы</t>
  </si>
  <si>
    <t>шкаф стеллаж для книг</t>
  </si>
  <si>
    <t>чехол на айфон с картой</t>
  </si>
  <si>
    <t>крем авокадо</t>
  </si>
  <si>
    <t>столовые приборы черные</t>
  </si>
  <si>
    <t>автозапуск</t>
  </si>
  <si>
    <t>nike air max tn</t>
  </si>
  <si>
    <t xml:space="preserve">bmx велосипеды </t>
  </si>
  <si>
    <t>кожаный чехол iphone</t>
  </si>
  <si>
    <t>шорты с бахромой</t>
  </si>
  <si>
    <t>повязка для волос мужская</t>
  </si>
  <si>
    <t xml:space="preserve">романы </t>
  </si>
  <si>
    <t>мыло для гостиниц</t>
  </si>
  <si>
    <t>тренажер для дыхания</t>
  </si>
  <si>
    <t>накладки от пота на одежду</t>
  </si>
  <si>
    <t>куртка женская джинсовая утепленная</t>
  </si>
  <si>
    <t>съемник шатунов</t>
  </si>
  <si>
    <t>чемодан на колесах ткань</t>
  </si>
  <si>
    <t>покрывало для девочки</t>
  </si>
  <si>
    <t>волосы натуральные для наращивания</t>
  </si>
  <si>
    <t>to be too</t>
  </si>
  <si>
    <t>заточка для ножей электрическая</t>
  </si>
  <si>
    <t>открытый шкаф</t>
  </si>
  <si>
    <t>штаны для мальчика с начесом</t>
  </si>
  <si>
    <t>термос чайник</t>
  </si>
  <si>
    <t>резина для спорта</t>
  </si>
  <si>
    <t xml:space="preserve">tiande </t>
  </si>
  <si>
    <t>цифра 10 на торт</t>
  </si>
  <si>
    <t>кансиллер</t>
  </si>
  <si>
    <t>игра крестики нолики</t>
  </si>
  <si>
    <t>биокон для загара</t>
  </si>
  <si>
    <t>фруто няня фруктовые кусочки</t>
  </si>
  <si>
    <t>закон о защите прав потребителей</t>
  </si>
  <si>
    <t>пылесос deerma dx700</t>
  </si>
  <si>
    <t xml:space="preserve">полка на кухню </t>
  </si>
  <si>
    <t>valianly</t>
  </si>
  <si>
    <t>сарафаны пляжные</t>
  </si>
  <si>
    <t>обитатели холмов</t>
  </si>
  <si>
    <t>набор моющих</t>
  </si>
  <si>
    <t>milan канцелярия</t>
  </si>
  <si>
    <t>блуз</t>
  </si>
  <si>
    <t>33891737</t>
  </si>
  <si>
    <t>какао несквик 500</t>
  </si>
  <si>
    <t>тапенер лента</t>
  </si>
  <si>
    <t>кастрюли набор эмалированная</t>
  </si>
  <si>
    <t>капучинатор от сети</t>
  </si>
  <si>
    <t>белое платье для девочки нарядное</t>
  </si>
  <si>
    <t>водный камень</t>
  </si>
  <si>
    <t xml:space="preserve">ленты на выпускной </t>
  </si>
  <si>
    <t>шашка от комаров</t>
  </si>
  <si>
    <t>соль пищевая йодированная</t>
  </si>
  <si>
    <t>крем для рук омолаживающий</t>
  </si>
  <si>
    <t>топик лифчик</t>
  </si>
  <si>
    <t>парижанка</t>
  </si>
  <si>
    <t xml:space="preserve">пакеты для мусора </t>
  </si>
  <si>
    <t>красная ручка для письма</t>
  </si>
  <si>
    <t>15028718</t>
  </si>
  <si>
    <t xml:space="preserve">белые кеды мужские </t>
  </si>
  <si>
    <t>раздельный купальник для девочек</t>
  </si>
  <si>
    <t>белые кеды женские calvin</t>
  </si>
  <si>
    <t>cornette трусы</t>
  </si>
  <si>
    <t>39093821</t>
  </si>
  <si>
    <t>тоника зеленая</t>
  </si>
  <si>
    <t>вещи для футбола</t>
  </si>
  <si>
    <t>семена гвоздики многолетней</t>
  </si>
  <si>
    <t>горячая линия</t>
  </si>
  <si>
    <t>женская бижутерия на шею</t>
  </si>
  <si>
    <t>mamagoods</t>
  </si>
  <si>
    <t>панама хаки</t>
  </si>
  <si>
    <t>туника детская пляжная</t>
  </si>
  <si>
    <t>эфирное масло для бани</t>
  </si>
  <si>
    <t>kia cerato</t>
  </si>
  <si>
    <t>заколка корона</t>
  </si>
  <si>
    <t>для духовки посуда</t>
  </si>
  <si>
    <t>мясокостная мука для собак</t>
  </si>
  <si>
    <t xml:space="preserve">юбка женская длинная </t>
  </si>
  <si>
    <t>микс орехов</t>
  </si>
  <si>
    <t xml:space="preserve">зерновой кофе </t>
  </si>
  <si>
    <t>рей брэдбери</t>
  </si>
  <si>
    <t>очиститель окон</t>
  </si>
  <si>
    <t>bon appetit</t>
  </si>
  <si>
    <t>batik одежда</t>
  </si>
  <si>
    <t>колышки для подвязки растений</t>
  </si>
  <si>
    <t>asics детей</t>
  </si>
  <si>
    <t>бассен</t>
  </si>
  <si>
    <t>исторические романы</t>
  </si>
  <si>
    <t>one plus 9 pro</t>
  </si>
  <si>
    <t>болончик с краской</t>
  </si>
  <si>
    <t>бретельная лента</t>
  </si>
  <si>
    <t>джордж и тайны вселенной</t>
  </si>
  <si>
    <t>альбадент зубная паста</t>
  </si>
  <si>
    <t>кофта бежевая</t>
  </si>
  <si>
    <t>спорт костюм для подростка</t>
  </si>
  <si>
    <t>глазные капли для увлажнения</t>
  </si>
  <si>
    <t>рамки для пчел</t>
  </si>
  <si>
    <t>сексуальный</t>
  </si>
  <si>
    <t>азия</t>
  </si>
  <si>
    <t>geolia</t>
  </si>
  <si>
    <t>сережки танджиро</t>
  </si>
  <si>
    <t>костюм из футера с начесом женский</t>
  </si>
  <si>
    <t>набор юного художника для рисования</t>
  </si>
  <si>
    <t>кюлоты джинсы</t>
  </si>
  <si>
    <t>конва</t>
  </si>
  <si>
    <t>футболка с одуванчиками</t>
  </si>
  <si>
    <t>папка для ноутбука</t>
  </si>
  <si>
    <t>70341378</t>
  </si>
  <si>
    <t>longfield обувь</t>
  </si>
  <si>
    <t>вентилятор на телефон</t>
  </si>
  <si>
    <t>наклейки для творчества детские</t>
  </si>
  <si>
    <t>шланги поливочные</t>
  </si>
  <si>
    <t>гемоглобин</t>
  </si>
  <si>
    <t>шорты и майка женские</t>
  </si>
  <si>
    <t>снегоуборочная машина игрушка</t>
  </si>
  <si>
    <t>подарок мужчине на юбилей</t>
  </si>
  <si>
    <t>магнитный провод для зарядки телефона</t>
  </si>
  <si>
    <t>щетка металлическая строительная</t>
  </si>
  <si>
    <t>овсяные хлопья цельнозерновые</t>
  </si>
  <si>
    <t>витамин е от морщин</t>
  </si>
  <si>
    <t>платье для фигурного катания для девочки</t>
  </si>
  <si>
    <t xml:space="preserve">цветные ресницы </t>
  </si>
  <si>
    <t>газовая плита походная</t>
  </si>
  <si>
    <t>сумка портмоне женская</t>
  </si>
  <si>
    <t>polunina</t>
  </si>
  <si>
    <t>развивающая доска</t>
  </si>
  <si>
    <t>купальник happy baby</t>
  </si>
  <si>
    <t>камистад</t>
  </si>
  <si>
    <t>джинсовый полукомбинезон на мальчика</t>
  </si>
  <si>
    <t>белые джинсы детские</t>
  </si>
  <si>
    <t>лак для паркета</t>
  </si>
  <si>
    <t>consly патчи</t>
  </si>
  <si>
    <t>зарядка для умных часов</t>
  </si>
  <si>
    <t>мед 1 кг</t>
  </si>
  <si>
    <t xml:space="preserve">ростовая кукла </t>
  </si>
  <si>
    <t>наушники проводные iphone оригинал</t>
  </si>
  <si>
    <t xml:space="preserve">пеленальная доска </t>
  </si>
  <si>
    <t>яркие велосипедки</t>
  </si>
  <si>
    <t>магнезия для ванны</t>
  </si>
  <si>
    <t>унты мужские</t>
  </si>
  <si>
    <t>декоративная клетка для интерьера</t>
  </si>
  <si>
    <t>джогер</t>
  </si>
  <si>
    <t>походные кресла</t>
  </si>
  <si>
    <t>франкл виктор</t>
  </si>
  <si>
    <t>наколенники для работы в саду</t>
  </si>
  <si>
    <t>pig clear</t>
  </si>
  <si>
    <t>гель для стирки прачка</t>
  </si>
  <si>
    <t>костюм летний женский деловой</t>
  </si>
  <si>
    <t>eva mosaic пудра</t>
  </si>
  <si>
    <t>одноразовые стаканчики 200 мл</t>
  </si>
  <si>
    <t xml:space="preserve">электро бритва </t>
  </si>
  <si>
    <t>продукты без глютена и сахара</t>
  </si>
  <si>
    <t>спрей автозагар для лица</t>
  </si>
  <si>
    <t>помело</t>
  </si>
  <si>
    <t>духи sexy life с феромонами</t>
  </si>
  <si>
    <t>аксессуары для пляжа</t>
  </si>
  <si>
    <t>коробки для хранения с крышкой</t>
  </si>
  <si>
    <t xml:space="preserve">мужские тапки </t>
  </si>
  <si>
    <t>тетради предметные 5 класс</t>
  </si>
  <si>
    <t>общая психология</t>
  </si>
  <si>
    <t>nike спортивные штаны</t>
  </si>
  <si>
    <t>кепки бейсболки мужские</t>
  </si>
  <si>
    <t>яблоков</t>
  </si>
  <si>
    <t>книжка-игрушка</t>
  </si>
  <si>
    <t>марки автомобилей для детей</t>
  </si>
  <si>
    <t>чайник чугунный</t>
  </si>
  <si>
    <t>estudio blanco</t>
  </si>
  <si>
    <t>оверсайз футболка с аниме</t>
  </si>
  <si>
    <t>перелив для раковины</t>
  </si>
  <si>
    <t>обложка для телефона</t>
  </si>
  <si>
    <t>xiaomi redmi 10 note</t>
  </si>
  <si>
    <t>худи хлопок</t>
  </si>
  <si>
    <t>для депиляции лица</t>
  </si>
  <si>
    <t>стич лего</t>
  </si>
  <si>
    <t>стеклянные колбы</t>
  </si>
  <si>
    <t>disney baby</t>
  </si>
  <si>
    <t>коврик музыкальный</t>
  </si>
  <si>
    <t>брошь из ткани</t>
  </si>
  <si>
    <t>одеяло с рукавами</t>
  </si>
  <si>
    <t>светодиодная лента с датчиком движения</t>
  </si>
  <si>
    <t>хозяйственное мыло с глицерином</t>
  </si>
  <si>
    <t>кукольная одежда</t>
  </si>
  <si>
    <t>комод в детскую</t>
  </si>
  <si>
    <t>плавки шортики женские</t>
  </si>
  <si>
    <t>mayoral обувь девочки</t>
  </si>
  <si>
    <t>свечи фонтан для торта</t>
  </si>
  <si>
    <t>ремень с клепками</t>
  </si>
  <si>
    <t>спрей estel</t>
  </si>
  <si>
    <t>удобрения для томатов</t>
  </si>
  <si>
    <t>майка на брителях</t>
  </si>
  <si>
    <t>краска кастинг</t>
  </si>
  <si>
    <t>печать металлическая</t>
  </si>
  <si>
    <t>кофточки на кнопках для новорожденных</t>
  </si>
  <si>
    <t>note 10 смартфон xiaomi redmi</t>
  </si>
  <si>
    <t>consly крем</t>
  </si>
  <si>
    <t>оконная пленка</t>
  </si>
  <si>
    <t>одеяло для выписки</t>
  </si>
  <si>
    <t>психологическое айкидо</t>
  </si>
  <si>
    <t>замок эльзы</t>
  </si>
  <si>
    <t>constant delight бальзам</t>
  </si>
  <si>
    <t>ася тургенев</t>
  </si>
  <si>
    <t>tensy</t>
  </si>
  <si>
    <t>ollin style</t>
  </si>
  <si>
    <t>кровать мешок</t>
  </si>
  <si>
    <t xml:space="preserve">книжка </t>
  </si>
  <si>
    <t>кремневит</t>
  </si>
  <si>
    <t>пижама утепленная для девочки</t>
  </si>
  <si>
    <t>бэйби йода</t>
  </si>
  <si>
    <t>кепка мужская z</t>
  </si>
  <si>
    <t>ирвин ялом все книги</t>
  </si>
  <si>
    <t>бормоталки</t>
  </si>
  <si>
    <t>квест для улицы</t>
  </si>
  <si>
    <t>босоножки белые на шпильке</t>
  </si>
  <si>
    <t>tiny stories</t>
  </si>
  <si>
    <t>лак капус 750 мл</t>
  </si>
  <si>
    <t>сумка женская michael</t>
  </si>
  <si>
    <t>средство для кафеля</t>
  </si>
  <si>
    <t>coys</t>
  </si>
  <si>
    <t>huawei y6 чехол</t>
  </si>
  <si>
    <t>сладости 18+</t>
  </si>
  <si>
    <t>подушка грудь</t>
  </si>
  <si>
    <t>стол для ноутбука дом</t>
  </si>
  <si>
    <t>шорты для мальчика подростка</t>
  </si>
  <si>
    <t>nissan 5w40</t>
  </si>
  <si>
    <t>пищевые дрожжи хлопья</t>
  </si>
  <si>
    <t>смартфон redmi 10 xiaomi note</t>
  </si>
  <si>
    <t>барс от блох и клещей для собак</t>
  </si>
  <si>
    <t xml:space="preserve">ремень для платья </t>
  </si>
  <si>
    <t>акс женский</t>
  </si>
  <si>
    <t>стаканчик складной</t>
  </si>
  <si>
    <t>накладка на велосипедное седло</t>
  </si>
  <si>
    <t>небулайзер ингалятор портативный</t>
  </si>
  <si>
    <t>женская одежда больших размеров надин</t>
  </si>
  <si>
    <t>лак полиуретановый</t>
  </si>
  <si>
    <t>браслет для мужчин</t>
  </si>
  <si>
    <t xml:space="preserve">нан тройной комфорт </t>
  </si>
  <si>
    <t>кепка hugo</t>
  </si>
  <si>
    <t>frudia спрей</t>
  </si>
  <si>
    <t>белое покрывало</t>
  </si>
  <si>
    <t>туфли женские с перфорацией</t>
  </si>
  <si>
    <t>бисер 56 цветов</t>
  </si>
  <si>
    <t>42331319</t>
  </si>
  <si>
    <t>холст в рулоне</t>
  </si>
  <si>
    <t>бутсы 36 размер</t>
  </si>
  <si>
    <t>убихинон</t>
  </si>
  <si>
    <t>розовые линзы</t>
  </si>
  <si>
    <t>ошейник для таксы</t>
  </si>
  <si>
    <t>patricia pepe платье</t>
  </si>
  <si>
    <t>резиновая петля</t>
  </si>
  <si>
    <t>комет порошок</t>
  </si>
  <si>
    <t>сарафан для моря</t>
  </si>
  <si>
    <t>автомобильные аксессуары в салон</t>
  </si>
  <si>
    <t xml:space="preserve">барби кукла </t>
  </si>
  <si>
    <t>худи детские</t>
  </si>
  <si>
    <t xml:space="preserve">ipad mini </t>
  </si>
  <si>
    <t>masaki matsushima shiro</t>
  </si>
  <si>
    <t>рубашка малиновая</t>
  </si>
  <si>
    <t>белье в сетку</t>
  </si>
  <si>
    <t xml:space="preserve">ботинки летние </t>
  </si>
  <si>
    <t>dahab kajal</t>
  </si>
  <si>
    <t xml:space="preserve">чарон бейби плюс </t>
  </si>
  <si>
    <t>декоративные камни большие</t>
  </si>
  <si>
    <t>наушники беспроводные хуавей</t>
  </si>
  <si>
    <t>часы женские michael cors</t>
  </si>
  <si>
    <t>ножи из игр</t>
  </si>
  <si>
    <t>nuts шоколад</t>
  </si>
  <si>
    <t>штаны на заклепках</t>
  </si>
  <si>
    <t>пазлы деревянные фигурные акция</t>
  </si>
  <si>
    <t>шляпа зонт</t>
  </si>
  <si>
    <t>bisou скраб</t>
  </si>
  <si>
    <t>aurelia</t>
  </si>
  <si>
    <t>чокер для детей</t>
  </si>
  <si>
    <t>37658423</t>
  </si>
  <si>
    <t xml:space="preserve">гель зина </t>
  </si>
  <si>
    <t>обувь для моря мужская</t>
  </si>
  <si>
    <t>гель лакт</t>
  </si>
  <si>
    <t>держатель кружек</t>
  </si>
  <si>
    <t>подставка для коляски</t>
  </si>
  <si>
    <t>лего автомат</t>
  </si>
  <si>
    <t>красный кошелек кожа</t>
  </si>
  <si>
    <t>ковер 300х300</t>
  </si>
  <si>
    <t>yato</t>
  </si>
  <si>
    <t>трусы женские набор 5 шт</t>
  </si>
  <si>
    <t>5606686</t>
  </si>
  <si>
    <t>белый галстук</t>
  </si>
  <si>
    <t>топ с бра</t>
  </si>
  <si>
    <t>десерты без сахара</t>
  </si>
  <si>
    <t>21852021</t>
  </si>
  <si>
    <t>маска осветляющая</t>
  </si>
  <si>
    <t>тесьма лампас</t>
  </si>
  <si>
    <t>нависшее веко</t>
  </si>
  <si>
    <t>сарафан для подростка</t>
  </si>
  <si>
    <t>тент от дождя</t>
  </si>
  <si>
    <t>no competitors</t>
  </si>
  <si>
    <t>мимилашик</t>
  </si>
  <si>
    <t>лосины детские черные</t>
  </si>
  <si>
    <t>штанга для одежды в шкаф</t>
  </si>
  <si>
    <t>vozwooden оружие</t>
  </si>
  <si>
    <t>краски для эбру</t>
  </si>
  <si>
    <t>джинсовая куртка gloria</t>
  </si>
  <si>
    <t xml:space="preserve">сумка женская кросс боди </t>
  </si>
  <si>
    <t>laxmi</t>
  </si>
  <si>
    <t>падводка</t>
  </si>
  <si>
    <t>de lune</t>
  </si>
  <si>
    <t>florovit</t>
  </si>
  <si>
    <t>брюки спортивные женские прямые</t>
  </si>
  <si>
    <t>масло для нуб</t>
  </si>
  <si>
    <t>кухня шкаф нижний</t>
  </si>
  <si>
    <t>мизон крем</t>
  </si>
  <si>
    <t>салфетки клинекс</t>
  </si>
  <si>
    <t>духи с блестками</t>
  </si>
  <si>
    <t>краска хна для волос</t>
  </si>
  <si>
    <t>сетафил пенка</t>
  </si>
  <si>
    <t>72442145</t>
  </si>
  <si>
    <t>рубашка белая детская мальчику</t>
  </si>
  <si>
    <t>вязаная обувь</t>
  </si>
  <si>
    <t>насадка на бензокосу</t>
  </si>
  <si>
    <t>казан кукмара 3 л</t>
  </si>
  <si>
    <t>топик глория джинс</t>
  </si>
  <si>
    <t>жатый хлопок</t>
  </si>
  <si>
    <t>щетка орал би</t>
  </si>
  <si>
    <t>твое кепка</t>
  </si>
  <si>
    <t>укороченные футболки женские</t>
  </si>
  <si>
    <t>запонки мужские</t>
  </si>
  <si>
    <t>подсветка для книг</t>
  </si>
  <si>
    <t>замок на самокат</t>
  </si>
  <si>
    <t>topshopnails</t>
  </si>
  <si>
    <t>крышка невыкипайка из силикон</t>
  </si>
  <si>
    <t>сортер фигуры</t>
  </si>
  <si>
    <t>toffee</t>
  </si>
  <si>
    <t>time to dress</t>
  </si>
  <si>
    <t>малютка 2 смесь</t>
  </si>
  <si>
    <t>для эрекции</t>
  </si>
  <si>
    <t>коза дереза масло</t>
  </si>
  <si>
    <t>плёнка самоклеющейся</t>
  </si>
  <si>
    <t>электрическая пилка для ногтей</t>
  </si>
  <si>
    <t xml:space="preserve">pop it </t>
  </si>
  <si>
    <t>свежая косметика с пребиотиками</t>
  </si>
  <si>
    <t>брелок плюшевый</t>
  </si>
  <si>
    <t xml:space="preserve">горшок для рассады </t>
  </si>
  <si>
    <t>набор носков женских 10 пар</t>
  </si>
  <si>
    <t>предохранительный клапан</t>
  </si>
  <si>
    <t>кассеты для рассады черного цвета</t>
  </si>
  <si>
    <t>сандалии 34 размер</t>
  </si>
  <si>
    <t>видеокарта 1050</t>
  </si>
  <si>
    <t>живые картинки игра</t>
  </si>
  <si>
    <t>деньги банка приколов</t>
  </si>
  <si>
    <t>ножницы по металлу электрические</t>
  </si>
  <si>
    <t>usb aux</t>
  </si>
  <si>
    <t>штаны рабочие мужские</t>
  </si>
  <si>
    <t>укрывной материал спанбонд черный</t>
  </si>
  <si>
    <t>чёрное платье женское</t>
  </si>
  <si>
    <t>sela жилетка</t>
  </si>
  <si>
    <t>футболка для беременных длинная</t>
  </si>
  <si>
    <t>мусульманские купальники</t>
  </si>
  <si>
    <t>токмакова книги</t>
  </si>
  <si>
    <t>кружка три кота</t>
  </si>
  <si>
    <t>stetson</t>
  </si>
  <si>
    <t>зимние куртки мужские</t>
  </si>
  <si>
    <t>всё для шитья</t>
  </si>
  <si>
    <t>сквик</t>
  </si>
  <si>
    <t>жижа нулевка</t>
  </si>
  <si>
    <t>футбольная форма реал</t>
  </si>
  <si>
    <t>спящая красавица книга</t>
  </si>
  <si>
    <t>с эффектом загара</t>
  </si>
  <si>
    <t>certa</t>
  </si>
  <si>
    <t>bcaa 2-1-1 порошок</t>
  </si>
  <si>
    <t>обогреватель ballu</t>
  </si>
  <si>
    <t>кабель vga vga</t>
  </si>
  <si>
    <t>рюкзак для ноутбука 15</t>
  </si>
  <si>
    <t>книга лето в пианерском галстуке</t>
  </si>
  <si>
    <t>игры для девочек 8 лет</t>
  </si>
  <si>
    <t xml:space="preserve">футболка турция </t>
  </si>
  <si>
    <t>белая плотная футболка</t>
  </si>
  <si>
    <t>поздравительные открытки</t>
  </si>
  <si>
    <t>сандалиженские</t>
  </si>
  <si>
    <t>43583937</t>
  </si>
  <si>
    <t>тушь набор</t>
  </si>
  <si>
    <t>от морщин под глазами</t>
  </si>
  <si>
    <t>туфли для девочки кожа</t>
  </si>
  <si>
    <t>проточный водонагреватель для кухни</t>
  </si>
  <si>
    <t>подарок на 14 лет</t>
  </si>
  <si>
    <t>игрушка луна</t>
  </si>
  <si>
    <t>79473163</t>
  </si>
  <si>
    <t>тряпочная сумка</t>
  </si>
  <si>
    <t>руль спортивный</t>
  </si>
  <si>
    <t>наполеон хилл думай и богатей</t>
  </si>
  <si>
    <t>детские часы с gps</t>
  </si>
  <si>
    <t>зубная паста жемчуг кальций</t>
  </si>
  <si>
    <t>максифлор</t>
  </si>
  <si>
    <t>marina de bourbon</t>
  </si>
  <si>
    <t>talus</t>
  </si>
  <si>
    <t>гуарана спортивный</t>
  </si>
  <si>
    <t>хлебница деревянная на стол</t>
  </si>
  <si>
    <t>пакет майка wildberries</t>
  </si>
  <si>
    <t>feel free</t>
  </si>
  <si>
    <t>51201968</t>
  </si>
  <si>
    <t>сироп лимон</t>
  </si>
  <si>
    <t>блуза женская оверсайз</t>
  </si>
  <si>
    <t>архивный короб</t>
  </si>
  <si>
    <t>штанги для пирсинга</t>
  </si>
  <si>
    <t>силиконовая бутылка для воды</t>
  </si>
  <si>
    <t>жевательная резинка 5</t>
  </si>
  <si>
    <t>venus extra smooth</t>
  </si>
  <si>
    <t>курпача</t>
  </si>
  <si>
    <t>необычные платья</t>
  </si>
  <si>
    <t>полка лдсп</t>
  </si>
  <si>
    <t>джоггеры для девочки</t>
  </si>
  <si>
    <t>talia одежда</t>
  </si>
  <si>
    <t>раствор для контактных линз 360 мл</t>
  </si>
  <si>
    <t xml:space="preserve">лето в пионерском лагере </t>
  </si>
  <si>
    <t>детская мебель стол и стул товары</t>
  </si>
  <si>
    <t>зарядное устройство для iphone apple</t>
  </si>
  <si>
    <t>чехол для самсунг м12</t>
  </si>
  <si>
    <t xml:space="preserve">моторчик </t>
  </si>
  <si>
    <t xml:space="preserve">краснополянская косметика </t>
  </si>
  <si>
    <t>dalan d'olive шампунь</t>
  </si>
  <si>
    <t>22928190</t>
  </si>
  <si>
    <t>крупа перловая</t>
  </si>
  <si>
    <t xml:space="preserve">модульные картины </t>
  </si>
  <si>
    <t>подростковая кровать мебель</t>
  </si>
  <si>
    <t>tra noi платье</t>
  </si>
  <si>
    <t>кеды для скейта</t>
  </si>
  <si>
    <t>футболка оверсайз мужская befree</t>
  </si>
  <si>
    <t>to body</t>
  </si>
  <si>
    <t>отсос соплей</t>
  </si>
  <si>
    <t>banana fish</t>
  </si>
  <si>
    <t>дневники школьные</t>
  </si>
  <si>
    <t>лосины домашние женские</t>
  </si>
  <si>
    <t>автоковрики эва</t>
  </si>
  <si>
    <t>лак акриловый автомобильный</t>
  </si>
  <si>
    <t>православное платье</t>
  </si>
  <si>
    <t>кроп топ на одно плечо</t>
  </si>
  <si>
    <t>одежда для мальчиков майорал</t>
  </si>
  <si>
    <t>розовый бант</t>
  </si>
  <si>
    <t>мушки</t>
  </si>
  <si>
    <t>черная жемчужина</t>
  </si>
  <si>
    <t>mi smart band 5</t>
  </si>
  <si>
    <t>агуша 0</t>
  </si>
  <si>
    <t>деревянное кашпо для цветов</t>
  </si>
  <si>
    <t>mattel jurassic world</t>
  </si>
  <si>
    <t>котелок алюминиевый</t>
  </si>
  <si>
    <t>34201118693</t>
  </si>
  <si>
    <t>21353493</t>
  </si>
  <si>
    <t>спортивные наушники для бега</t>
  </si>
  <si>
    <t>колосник чугунный</t>
  </si>
  <si>
    <t>клипсы для бюстгальтера</t>
  </si>
  <si>
    <t>спортивные ботинки</t>
  </si>
  <si>
    <t>майка а4</t>
  </si>
  <si>
    <t>покрывало и шторы</t>
  </si>
  <si>
    <t>блузка из муслина</t>
  </si>
  <si>
    <t>протеин соевый изолят</t>
  </si>
  <si>
    <t xml:space="preserve">спортивная юбка </t>
  </si>
  <si>
    <t>бальзам после загара</t>
  </si>
  <si>
    <t>ободок с короной</t>
  </si>
  <si>
    <t>серые шторы</t>
  </si>
  <si>
    <t>сетка для слива</t>
  </si>
  <si>
    <t>бочка садовая 200</t>
  </si>
  <si>
    <t>elodie details шапка</t>
  </si>
  <si>
    <t>жилетка белая</t>
  </si>
  <si>
    <t>ушастый нянь хозяйственные товары</t>
  </si>
  <si>
    <t>рюкзак детский маленький</t>
  </si>
  <si>
    <t>мягкая игрушка рыба</t>
  </si>
  <si>
    <t>пилочный маникюр</t>
  </si>
  <si>
    <t>mustela молочко</t>
  </si>
  <si>
    <t>маски тканевые для лица наборы</t>
  </si>
  <si>
    <t>золотые серьги гвоздики 585 пробы</t>
  </si>
  <si>
    <t>женские обувь</t>
  </si>
  <si>
    <t>пижама кенгуру</t>
  </si>
  <si>
    <t>amino x bsn</t>
  </si>
  <si>
    <t>скатерти одноразовые</t>
  </si>
  <si>
    <t>воздушные шары для мальчика</t>
  </si>
  <si>
    <t xml:space="preserve">всё для кухни </t>
  </si>
  <si>
    <t>ткань фланель</t>
  </si>
  <si>
    <t>50982476</t>
  </si>
  <si>
    <t>тюнинг салона автомобиля</t>
  </si>
  <si>
    <t>41703817</t>
  </si>
  <si>
    <t>толстянка</t>
  </si>
  <si>
    <t>свитшот reebok</t>
  </si>
  <si>
    <t>скраб riche</t>
  </si>
  <si>
    <t>выравнивающий гель для ногтей</t>
  </si>
  <si>
    <t>высокие кросовки</t>
  </si>
  <si>
    <t>сумка мужская спортивная отделением для обуви</t>
  </si>
  <si>
    <t>шампунь от зуда головы</t>
  </si>
  <si>
    <t>шампунь для волос большой объем</t>
  </si>
  <si>
    <t xml:space="preserve">брюки белые женские </t>
  </si>
  <si>
    <t>бритвенные кассеты venus</t>
  </si>
  <si>
    <t>гантели 30 кг</t>
  </si>
  <si>
    <t>панама мужская найк</t>
  </si>
  <si>
    <t>рюкзак нейлон</t>
  </si>
  <si>
    <t>чехол на матрас 120х200</t>
  </si>
  <si>
    <t>обои флизелиновые однотонные</t>
  </si>
  <si>
    <t>samsung note</t>
  </si>
  <si>
    <t>резиновые кеды</t>
  </si>
  <si>
    <t>тренировочные штаны женские</t>
  </si>
  <si>
    <t>se поворотники</t>
  </si>
  <si>
    <t>белый грим</t>
  </si>
  <si>
    <t>эспандер с ручками</t>
  </si>
  <si>
    <t>наши грузовики</t>
  </si>
  <si>
    <t>сумка женская мятная</t>
  </si>
  <si>
    <t>jordan кепка</t>
  </si>
  <si>
    <t>setner футболка</t>
  </si>
  <si>
    <t>стекло айфон x</t>
  </si>
  <si>
    <t xml:space="preserve">жакет для девочки </t>
  </si>
  <si>
    <t xml:space="preserve">dreambox </t>
  </si>
  <si>
    <t>магнитная доска с мозаикой</t>
  </si>
  <si>
    <t>кофта праздничная</t>
  </si>
  <si>
    <t xml:space="preserve">истребитель демонов </t>
  </si>
  <si>
    <t>провод usb micro usb</t>
  </si>
  <si>
    <t>набор для скетчинга маркеров</t>
  </si>
  <si>
    <t>удлинитель 30м</t>
  </si>
  <si>
    <t>стиральные машинки для дачи</t>
  </si>
  <si>
    <t>масло для сухих кончиков волос</t>
  </si>
  <si>
    <t>cc brow хна для бровей</t>
  </si>
  <si>
    <t>шапки для мальчика</t>
  </si>
  <si>
    <t xml:space="preserve">креманка </t>
  </si>
  <si>
    <t>диск алмазный</t>
  </si>
  <si>
    <t>ложка столовая нержавейка</t>
  </si>
  <si>
    <t>36795764</t>
  </si>
  <si>
    <t>mayoral девочки обувь</t>
  </si>
  <si>
    <t>шторы плиссе с направляющими</t>
  </si>
  <si>
    <t>xiaomi 10 pro телефон</t>
  </si>
  <si>
    <t>для вычесывания животных</t>
  </si>
  <si>
    <t>литературное чтение 3 класс рабочая тетрадь</t>
  </si>
  <si>
    <t>oh my hair</t>
  </si>
  <si>
    <t xml:space="preserve">спицы для вязания </t>
  </si>
  <si>
    <t xml:space="preserve">skin studio </t>
  </si>
  <si>
    <t>плащевка ткань</t>
  </si>
  <si>
    <t>турецкий стакан</t>
  </si>
  <si>
    <t>крем барьер от загара</t>
  </si>
  <si>
    <t>химический карандаш</t>
  </si>
  <si>
    <t>боди корсет утягивающий</t>
  </si>
  <si>
    <t>мебельный лак</t>
  </si>
  <si>
    <t>росянка</t>
  </si>
  <si>
    <t>браслет на mi band 6</t>
  </si>
  <si>
    <t>кукла лол старшая сестра</t>
  </si>
  <si>
    <t>картон цветной двухсторонний а4</t>
  </si>
  <si>
    <t>каша хайнц детское питание</t>
  </si>
  <si>
    <t>татуировка большая</t>
  </si>
  <si>
    <t>вентилятор напольный с увлажнением</t>
  </si>
  <si>
    <t>шторы ночные высота 250</t>
  </si>
  <si>
    <t>перцовый балончик спортивный товар</t>
  </si>
  <si>
    <t>палатка на море</t>
  </si>
  <si>
    <t>блок тетрадь</t>
  </si>
  <si>
    <t>мулинекс мясорубка</t>
  </si>
  <si>
    <t>шнур полиэфирный 2 мм</t>
  </si>
  <si>
    <t>серьги с жемчугом из золота</t>
  </si>
  <si>
    <t>кросовки котофей</t>
  </si>
  <si>
    <t>вероника семена</t>
  </si>
  <si>
    <t>перестежка для собак</t>
  </si>
  <si>
    <t>принт леопард</t>
  </si>
  <si>
    <t>сотейник 28 см</t>
  </si>
  <si>
    <t>befree ремень</t>
  </si>
  <si>
    <t>кокосовые круги</t>
  </si>
  <si>
    <t>пирсинг набор</t>
  </si>
  <si>
    <t>емкость для рассады</t>
  </si>
  <si>
    <t>металлическая пластина для магнитных держателей</t>
  </si>
  <si>
    <t>наклейки бродячие псы</t>
  </si>
  <si>
    <t>сумка поясная для девочек</t>
  </si>
  <si>
    <t>восемь идеальных убийств</t>
  </si>
  <si>
    <t>валик для спины спортивный товар</t>
  </si>
  <si>
    <t>gap детский одежда для малышей</t>
  </si>
  <si>
    <t>малиновый цвет</t>
  </si>
  <si>
    <t>лактожиналь</t>
  </si>
  <si>
    <t>maximus удилище</t>
  </si>
  <si>
    <t>органайзер для салфеток в кухню</t>
  </si>
  <si>
    <t>кроссовки premiata</t>
  </si>
  <si>
    <t>брюки высокая талия</t>
  </si>
  <si>
    <t>платье масло</t>
  </si>
  <si>
    <t>простынь на резинке 200х200 сатин</t>
  </si>
  <si>
    <t xml:space="preserve">ланолин </t>
  </si>
  <si>
    <t>ti gi</t>
  </si>
  <si>
    <t>пакет красивый</t>
  </si>
  <si>
    <t>мужские полуботинки летние</t>
  </si>
  <si>
    <t>гири для детей</t>
  </si>
  <si>
    <t>футболка корсет</t>
  </si>
  <si>
    <t>ночник в розетку с датчиком</t>
  </si>
  <si>
    <t>бальзам для мытья посуды</t>
  </si>
  <si>
    <t>гребенка металлическая</t>
  </si>
  <si>
    <t>стакан для кухонных</t>
  </si>
  <si>
    <t>стильное летнее платье</t>
  </si>
  <si>
    <t>тапки с мехом песца</t>
  </si>
  <si>
    <t>коврик универсальный</t>
  </si>
  <si>
    <t>35092330</t>
  </si>
  <si>
    <t>sity star</t>
  </si>
  <si>
    <t xml:space="preserve">ева мозаик </t>
  </si>
  <si>
    <t>кубачинский браслет</t>
  </si>
  <si>
    <t>пижама с шортами для девочки 152</t>
  </si>
  <si>
    <t>gropp</t>
  </si>
  <si>
    <t>дарсонваль gess</t>
  </si>
  <si>
    <t>23378320</t>
  </si>
  <si>
    <t>носочки белые</t>
  </si>
  <si>
    <t>triviaa женский</t>
  </si>
  <si>
    <t>пряжа пехорка детская</t>
  </si>
  <si>
    <t>mango свитер</t>
  </si>
  <si>
    <t>сандалии 37 размер</t>
  </si>
  <si>
    <t>13483847738</t>
  </si>
  <si>
    <t xml:space="preserve">футболка мужская аниме </t>
  </si>
  <si>
    <t>45318554</t>
  </si>
  <si>
    <t>чудики наклейки</t>
  </si>
  <si>
    <t>ремень грм лада</t>
  </si>
  <si>
    <t>маска хакера</t>
  </si>
  <si>
    <t>kokosina</t>
  </si>
  <si>
    <t xml:space="preserve">приглашение на свадьбу </t>
  </si>
  <si>
    <t>красная футболка для девочки</t>
  </si>
  <si>
    <t>цанговый карандаш</t>
  </si>
  <si>
    <t>электронные</t>
  </si>
  <si>
    <t>медаль учителю</t>
  </si>
  <si>
    <t>купальнмк</t>
  </si>
  <si>
    <t>гаглоев</t>
  </si>
  <si>
    <t>женский костюм нарядный</t>
  </si>
  <si>
    <t>ткань интерлок</t>
  </si>
  <si>
    <t>сумка женская маленькая белая</t>
  </si>
  <si>
    <t>бальзам естель</t>
  </si>
  <si>
    <t>селяночка</t>
  </si>
  <si>
    <t>geox мужской одежда</t>
  </si>
  <si>
    <t>78217512</t>
  </si>
  <si>
    <t>чистая линия спрей</t>
  </si>
  <si>
    <t>платье женское с разрезом на боку</t>
  </si>
  <si>
    <t>вело замок</t>
  </si>
  <si>
    <t>затычки для плавания</t>
  </si>
  <si>
    <t>плед с игрушкой</t>
  </si>
  <si>
    <t>48984145</t>
  </si>
  <si>
    <t>big baby tape</t>
  </si>
  <si>
    <t>пижама детская для мальчика человек паук</t>
  </si>
  <si>
    <t>tabera</t>
  </si>
  <si>
    <t>диммер для светодиодной ленты</t>
  </si>
  <si>
    <t>60292028</t>
  </si>
  <si>
    <t>набор для наращивания ногтей полигелем</t>
  </si>
  <si>
    <t>kiwix</t>
  </si>
  <si>
    <t>gap куртка</t>
  </si>
  <si>
    <t>навигатор гармин</t>
  </si>
  <si>
    <t>64975628</t>
  </si>
  <si>
    <t>органайзеры для косметики в ванную</t>
  </si>
  <si>
    <t>витамины для кошек кастрированных</t>
  </si>
  <si>
    <t>брошь роза</t>
  </si>
  <si>
    <t>криспы</t>
  </si>
  <si>
    <t>oversized футболка мужская</t>
  </si>
  <si>
    <t>нефедова математика</t>
  </si>
  <si>
    <t>нарядное платье для девочки длинный рукав</t>
  </si>
  <si>
    <t>сеточка для чая</t>
  </si>
  <si>
    <t>бомберы женские</t>
  </si>
  <si>
    <t>набор доктор</t>
  </si>
  <si>
    <t>монетный двор</t>
  </si>
  <si>
    <t>dream box</t>
  </si>
  <si>
    <t>комет спрей</t>
  </si>
  <si>
    <t>кроме топ</t>
  </si>
  <si>
    <t>бежевая джинсовая куртка</t>
  </si>
  <si>
    <t>лак для стемпинга lianail</t>
  </si>
  <si>
    <t xml:space="preserve">стул мягкий </t>
  </si>
  <si>
    <t>шорты пуш ап</t>
  </si>
  <si>
    <t>стул для ванной комнаты</t>
  </si>
  <si>
    <t>лабиринт души</t>
  </si>
  <si>
    <t>fatisa</t>
  </si>
  <si>
    <t>барбара для наращивания</t>
  </si>
  <si>
    <t>пушкин стихи</t>
  </si>
  <si>
    <t>ayo</t>
  </si>
  <si>
    <t>детские кошельки</t>
  </si>
  <si>
    <t>chewhite обувь женский</t>
  </si>
  <si>
    <t>belle robe</t>
  </si>
  <si>
    <t>смартфон samsung galaxy s10</t>
  </si>
  <si>
    <t>подвесной гамак</t>
  </si>
  <si>
    <t>турбо щетка для пылесоса</t>
  </si>
  <si>
    <t>корм сухой для собак 10кг</t>
  </si>
  <si>
    <t>летние костюмы с шортами женские</t>
  </si>
  <si>
    <t>антиперспирант женский твердый</t>
  </si>
  <si>
    <t>осторожно хрупкое</t>
  </si>
  <si>
    <t>72996437</t>
  </si>
  <si>
    <t>lukoil 5w40</t>
  </si>
  <si>
    <t>ализе лана голд</t>
  </si>
  <si>
    <t>колонка автомобильная pioneer</t>
  </si>
  <si>
    <t>серая зип худи</t>
  </si>
  <si>
    <t>аккумулятор bl-5c</t>
  </si>
  <si>
    <t>матрацы</t>
  </si>
  <si>
    <t>ванючка в машину</t>
  </si>
  <si>
    <t>платье для девочки 10 лет</t>
  </si>
  <si>
    <t>катушка на бензотриммер</t>
  </si>
  <si>
    <t>мелочь</t>
  </si>
  <si>
    <t>мастика топ декор</t>
  </si>
  <si>
    <t>наушники ксяоми беспроводные</t>
  </si>
  <si>
    <t>зимняя парка</t>
  </si>
  <si>
    <t>велосиденье</t>
  </si>
  <si>
    <t>обложка для вкр</t>
  </si>
  <si>
    <t>xp-pen</t>
  </si>
  <si>
    <t>органайзер для носков хранение вещей</t>
  </si>
  <si>
    <t xml:space="preserve">черная толстовка </t>
  </si>
  <si>
    <t>белые женские рубашки</t>
  </si>
  <si>
    <t>шторка автомобильная детская</t>
  </si>
  <si>
    <t>50879132</t>
  </si>
  <si>
    <t>строгое летнее платье</t>
  </si>
  <si>
    <t>краситель для краски</t>
  </si>
  <si>
    <t>сапоги нордман для мальчика</t>
  </si>
  <si>
    <t>жучок на батарейке</t>
  </si>
  <si>
    <t>арсенал футбол</t>
  </si>
  <si>
    <t>лен семена 1 кг</t>
  </si>
  <si>
    <t>стаканчики праздничные</t>
  </si>
  <si>
    <t>spf 70 для лица</t>
  </si>
  <si>
    <t>55555555</t>
  </si>
  <si>
    <t>18223193</t>
  </si>
  <si>
    <t>чипсы читос</t>
  </si>
  <si>
    <t xml:space="preserve">леопард </t>
  </si>
  <si>
    <t>держатель для капсул dolce gusto</t>
  </si>
  <si>
    <t>50 заданий на лето</t>
  </si>
  <si>
    <t>кроссовки без шнурков детские</t>
  </si>
  <si>
    <t>расческа с зубчиками</t>
  </si>
  <si>
    <t xml:space="preserve">скраб для рук </t>
  </si>
  <si>
    <t>cuvie plus</t>
  </si>
  <si>
    <t>льняная</t>
  </si>
  <si>
    <t>силиконовая прокладка</t>
  </si>
  <si>
    <t>ножницы зингер маникюрные</t>
  </si>
  <si>
    <t>стринги с завышенной талией</t>
  </si>
  <si>
    <t>полотенце для бассейна детское</t>
  </si>
  <si>
    <t>тюль для лоджии</t>
  </si>
  <si>
    <t>поддон для посуды в шкаф</t>
  </si>
  <si>
    <t>стульчики игра</t>
  </si>
  <si>
    <t xml:space="preserve">парилка </t>
  </si>
  <si>
    <t>освежитель полости рта спрей</t>
  </si>
  <si>
    <t>сварочный аппарат инверторный ресанта</t>
  </si>
  <si>
    <t>носки детские черные</t>
  </si>
  <si>
    <t>huawei mate 20 lite</t>
  </si>
  <si>
    <t>маска для глаз от морщин</t>
  </si>
  <si>
    <t>weleda spf 50</t>
  </si>
  <si>
    <t>сильвер стар</t>
  </si>
  <si>
    <t>пластиковая горка</t>
  </si>
  <si>
    <t>хонор 30 про</t>
  </si>
  <si>
    <t>укроп сушеный приправа</t>
  </si>
  <si>
    <t>билайн сим карта</t>
  </si>
  <si>
    <t xml:space="preserve">детская машинка </t>
  </si>
  <si>
    <t>splat отбеливание</t>
  </si>
  <si>
    <t>чай зеленый гринфилд</t>
  </si>
  <si>
    <t>крем для лица для чувствительной кожи</t>
  </si>
  <si>
    <t>мини зонт облегченный</t>
  </si>
  <si>
    <t>авто холодильник 220 24 12</t>
  </si>
  <si>
    <t>40292934</t>
  </si>
  <si>
    <t xml:space="preserve">чарон плюс </t>
  </si>
  <si>
    <t>динозавр игрушка мягкая</t>
  </si>
  <si>
    <t>упаковка носков</t>
  </si>
  <si>
    <t xml:space="preserve">школа семи гномов </t>
  </si>
  <si>
    <t>летний костюм денский</t>
  </si>
  <si>
    <t>сабы женские</t>
  </si>
  <si>
    <t>массажная палочка</t>
  </si>
  <si>
    <t>21637128</t>
  </si>
  <si>
    <t>растягивающийся шланг</t>
  </si>
  <si>
    <t>bershka одежда мужская</t>
  </si>
  <si>
    <t>сарафан с крыльями</t>
  </si>
  <si>
    <t>электрический тример</t>
  </si>
  <si>
    <t>вибраторы для взрослых</t>
  </si>
  <si>
    <t>шторы 240</t>
  </si>
  <si>
    <t xml:space="preserve">оптический прицел </t>
  </si>
  <si>
    <t>тобот x</t>
  </si>
  <si>
    <t>43822831</t>
  </si>
  <si>
    <t>посуда керамика фарфор</t>
  </si>
  <si>
    <t>лило и стич игрушка</t>
  </si>
  <si>
    <t>70752109</t>
  </si>
  <si>
    <t>чехол для рыбалки</t>
  </si>
  <si>
    <t>напитки для похудения</t>
  </si>
  <si>
    <t>убийца толстолобика</t>
  </si>
  <si>
    <t>опора для кустовых растений</t>
  </si>
  <si>
    <t>измельчитель табака</t>
  </si>
  <si>
    <t xml:space="preserve">жукова </t>
  </si>
  <si>
    <t>игла губера</t>
  </si>
  <si>
    <t>samsung чехол для телефона</t>
  </si>
  <si>
    <t>мышка компьютерная проводная</t>
  </si>
  <si>
    <t>для губ скраб</t>
  </si>
  <si>
    <t>платье денское летнее</t>
  </si>
  <si>
    <t>пластырь от шпор</t>
  </si>
  <si>
    <t>77545939</t>
  </si>
  <si>
    <t>пробирки для специй</t>
  </si>
  <si>
    <t>вратарь</t>
  </si>
  <si>
    <t>лоскутный воск</t>
  </si>
  <si>
    <t>солнцезащитные шторы на присоске</t>
  </si>
  <si>
    <t>сумка женская турция</t>
  </si>
  <si>
    <t>туфли geox</t>
  </si>
  <si>
    <t>desirex</t>
  </si>
  <si>
    <t>колготки в сеточку детские</t>
  </si>
  <si>
    <t>чехол для redmi note 8t</t>
  </si>
  <si>
    <t xml:space="preserve">рубашка для малыша </t>
  </si>
  <si>
    <t>телевизоры электроника</t>
  </si>
  <si>
    <t>духи фрукты</t>
  </si>
  <si>
    <t>1769780</t>
  </si>
  <si>
    <t>школа маленьких совят</t>
  </si>
  <si>
    <t>коллаген для лица farmstay</t>
  </si>
  <si>
    <t>очиститель для кожи</t>
  </si>
  <si>
    <t>stone island футболка</t>
  </si>
  <si>
    <t>доска разделочная подарочная</t>
  </si>
  <si>
    <t>острый перец чили</t>
  </si>
  <si>
    <t>гаечные ключи с трещоткой</t>
  </si>
  <si>
    <t>стульчик для кормления деревянный</t>
  </si>
  <si>
    <t>игрушечный домик для кукол</t>
  </si>
  <si>
    <t>перфект фит для котят</t>
  </si>
  <si>
    <t>курта</t>
  </si>
  <si>
    <t>ошейник от клещей для котят</t>
  </si>
  <si>
    <t>леопардовое платье короткое</t>
  </si>
  <si>
    <t>попкорница детская</t>
  </si>
  <si>
    <t>polish molish</t>
  </si>
  <si>
    <t>mango женское рубашка</t>
  </si>
  <si>
    <t>sea rose</t>
  </si>
  <si>
    <t>летний костюм женский лен</t>
  </si>
  <si>
    <t>стекло на хонор 8s</t>
  </si>
  <si>
    <t>велокамера 24</t>
  </si>
  <si>
    <t>brandcamp</t>
  </si>
  <si>
    <t>один</t>
  </si>
  <si>
    <t>nike air max 1</t>
  </si>
  <si>
    <t>брючный костюм на выпускной женский</t>
  </si>
  <si>
    <t>серебро 925 цепочка</t>
  </si>
  <si>
    <t>домашки тапки</t>
  </si>
  <si>
    <t>крем для рук milv</t>
  </si>
  <si>
    <t>пазл холодное сердце</t>
  </si>
  <si>
    <t>расчёска для кошки</t>
  </si>
  <si>
    <t>заказ</t>
  </si>
  <si>
    <t>алан мур</t>
  </si>
  <si>
    <t>дезодорант dove невидимый</t>
  </si>
  <si>
    <t>sevani</t>
  </si>
  <si>
    <t>yves rocher бальзам для губ</t>
  </si>
  <si>
    <t>брюки женские шелковые</t>
  </si>
  <si>
    <t>мешки мусорные</t>
  </si>
  <si>
    <t>сплртивный костюм женский</t>
  </si>
  <si>
    <t>мира</t>
  </si>
  <si>
    <t>босоножки женские италия</t>
  </si>
  <si>
    <t>скари лари</t>
  </si>
  <si>
    <t>игровая палатка с тоннелем</t>
  </si>
  <si>
    <t>леди хенна</t>
  </si>
  <si>
    <t>камуфляж для ногтей</t>
  </si>
  <si>
    <t>кожанки</t>
  </si>
  <si>
    <t>масло мотор</t>
  </si>
  <si>
    <t>серьги наруто</t>
  </si>
  <si>
    <t xml:space="preserve">batiste </t>
  </si>
  <si>
    <t>машина конструктор</t>
  </si>
  <si>
    <t>кепки для парней</t>
  </si>
  <si>
    <t>очки виде огня</t>
  </si>
  <si>
    <t>рюкзак женская</t>
  </si>
  <si>
    <t>отпугиватель мышей мангуст</t>
  </si>
  <si>
    <t>сумка мужская adidas</t>
  </si>
  <si>
    <t>охладитель для вина</t>
  </si>
  <si>
    <t>chanel помада</t>
  </si>
  <si>
    <t>кофта красная</t>
  </si>
  <si>
    <t>плей тудей детям</t>
  </si>
  <si>
    <t>садовый гномик</t>
  </si>
  <si>
    <t>наклейка на стол</t>
  </si>
  <si>
    <t>ключ велосипедный универсальный</t>
  </si>
  <si>
    <t>72891540</t>
  </si>
  <si>
    <t>сыворотка kapous</t>
  </si>
  <si>
    <t>танцующий кактус игрушка-антистресс</t>
  </si>
  <si>
    <t>доска для рисования для малышей</t>
  </si>
  <si>
    <t>бронзер для лица catrice</t>
  </si>
  <si>
    <t>comodex</t>
  </si>
  <si>
    <t>упаковочный пакет со скотчем</t>
  </si>
  <si>
    <t>7493462</t>
  </si>
  <si>
    <t>шампунь фруктис 400</t>
  </si>
  <si>
    <t>бинтли бинт медицинский</t>
  </si>
  <si>
    <t>платье вечернее красное</t>
  </si>
  <si>
    <t>оранжевый брючный костюм</t>
  </si>
  <si>
    <t>полная иллюминация</t>
  </si>
  <si>
    <t>merula</t>
  </si>
  <si>
    <t>вандамка</t>
  </si>
  <si>
    <t xml:space="preserve">леггинсы в рубчик </t>
  </si>
  <si>
    <t>женские колготки капроновые</t>
  </si>
  <si>
    <t>туфли черные женские лодочки</t>
  </si>
  <si>
    <t>1985</t>
  </si>
  <si>
    <t>гп</t>
  </si>
  <si>
    <t>проблемная кожа лица</t>
  </si>
  <si>
    <t>bts картина по номерам</t>
  </si>
  <si>
    <t>кукла ася весна</t>
  </si>
  <si>
    <t>рубашка джинсовая для мальчика</t>
  </si>
  <si>
    <t>корм gourmet</t>
  </si>
  <si>
    <t>костюм медицинский скорая помощь</t>
  </si>
  <si>
    <t>забор декоративный металлический</t>
  </si>
  <si>
    <t>фианит</t>
  </si>
  <si>
    <t>бюстгальтер новое время</t>
  </si>
  <si>
    <t>футболка для женщин с вырезом</t>
  </si>
  <si>
    <t>бутыль&amp;бутылка</t>
  </si>
  <si>
    <t xml:space="preserve">биркенштоки </t>
  </si>
  <si>
    <t>кулер с холодильником</t>
  </si>
  <si>
    <t>каша шагайка</t>
  </si>
  <si>
    <t>краска для волос паллет фитолиния</t>
  </si>
  <si>
    <t>картина для гостиной</t>
  </si>
  <si>
    <t>74305218</t>
  </si>
  <si>
    <t>маска для волос белита</t>
  </si>
  <si>
    <t>vivienne sabo набор</t>
  </si>
  <si>
    <t>бинго</t>
  </si>
  <si>
    <t>колготки на мальчиков</t>
  </si>
  <si>
    <t>шкатулка для рукоделия деревянная</t>
  </si>
  <si>
    <t>конверт для сна</t>
  </si>
  <si>
    <t>imco</t>
  </si>
  <si>
    <t>светофор дорожные знаки</t>
  </si>
  <si>
    <t xml:space="preserve">кондиционер напольный </t>
  </si>
  <si>
    <t xml:space="preserve">регулятор напряжения </t>
  </si>
  <si>
    <t>силиконовый чехол iphone 11</t>
  </si>
  <si>
    <t>рюкзак брауберг</t>
  </si>
  <si>
    <t>купальник марк спенсер</t>
  </si>
  <si>
    <t>inebrya краска для волос</t>
  </si>
  <si>
    <t>бокалы под шампанское одноразовые</t>
  </si>
  <si>
    <t>чехол на vivo y12</t>
  </si>
  <si>
    <t>жидкий шелк для волос chi</t>
  </si>
  <si>
    <t>наушники про</t>
  </si>
  <si>
    <t>шорты пиджак</t>
  </si>
  <si>
    <t>компьютерный корпус</t>
  </si>
  <si>
    <t>рюкзак с человеком пауком</t>
  </si>
  <si>
    <t>розовый кварц натуральный</t>
  </si>
  <si>
    <t>хаги вани</t>
  </si>
  <si>
    <t>охотничий костюм осень</t>
  </si>
  <si>
    <t xml:space="preserve">бант заколка </t>
  </si>
  <si>
    <t>длинный вязаный кардиган женский</t>
  </si>
  <si>
    <t>рубашка для школы</t>
  </si>
  <si>
    <t>gazzal baby wool</t>
  </si>
  <si>
    <t>ковошинг</t>
  </si>
  <si>
    <t>роллеты</t>
  </si>
  <si>
    <t>бархат для штор</t>
  </si>
  <si>
    <t>балетки со стразами</t>
  </si>
  <si>
    <t>шапка playtoday</t>
  </si>
  <si>
    <t>39742414</t>
  </si>
  <si>
    <t>обувь строительная</t>
  </si>
  <si>
    <t>белье victoria's secret</t>
  </si>
  <si>
    <t>шубы искусственные для женщин</t>
  </si>
  <si>
    <t>59573758</t>
  </si>
  <si>
    <t>мочалка с длинной ручкой</t>
  </si>
  <si>
    <t>подсветка для пруда</t>
  </si>
  <si>
    <t>икра продукты</t>
  </si>
  <si>
    <t>milashatrikotazh</t>
  </si>
  <si>
    <t>триммер макита</t>
  </si>
  <si>
    <t>туфли женские баден</t>
  </si>
  <si>
    <t xml:space="preserve">пластырь для похудения </t>
  </si>
  <si>
    <t>лак для ногтей противогрибковый</t>
  </si>
  <si>
    <t>befree сандалии</t>
  </si>
  <si>
    <t>планинг датированный 2022</t>
  </si>
  <si>
    <t>подушки для садовых качелей</t>
  </si>
  <si>
    <t>подарочный набор орехи</t>
  </si>
  <si>
    <t>белорусская косметика крем</t>
  </si>
  <si>
    <t>ламинирование волос профессиональными средствами в домашних условиях</t>
  </si>
  <si>
    <t>трусы хелоу кити</t>
  </si>
  <si>
    <t>флет кормушка</t>
  </si>
  <si>
    <t xml:space="preserve">принт </t>
  </si>
  <si>
    <t>юбка кожаная женская на молнии</t>
  </si>
  <si>
    <t>гравити фолз фигурки</t>
  </si>
  <si>
    <t>сумка а3</t>
  </si>
  <si>
    <t>тарелки люминарк белые</t>
  </si>
  <si>
    <t>бона файд купальник</t>
  </si>
  <si>
    <t xml:space="preserve">формы для печенья </t>
  </si>
  <si>
    <t>колготки утягивающие живот</t>
  </si>
  <si>
    <t>подставка для цветов на пол</t>
  </si>
  <si>
    <t>игрушка подушка кот батон</t>
  </si>
  <si>
    <t>peineili</t>
  </si>
  <si>
    <t>панама пушистая</t>
  </si>
  <si>
    <t>14781611</t>
  </si>
  <si>
    <t>63490171</t>
  </si>
  <si>
    <t>футолка</t>
  </si>
  <si>
    <t>фартук для стрижки</t>
  </si>
  <si>
    <t>туника сетка кружево</t>
  </si>
  <si>
    <t>western</t>
  </si>
  <si>
    <t>джемпер флисовый</t>
  </si>
  <si>
    <t>игрушка плед подушка сова</t>
  </si>
  <si>
    <t>чаплина</t>
  </si>
  <si>
    <t>отпариватель ручной 1600</t>
  </si>
  <si>
    <t>умное ведро</t>
  </si>
  <si>
    <t xml:space="preserve">romanovamakeup </t>
  </si>
  <si>
    <t>велосипедки с карманами</t>
  </si>
  <si>
    <t>realme c 11</t>
  </si>
  <si>
    <t>курточка для девочки</t>
  </si>
  <si>
    <t>человек который принял жену</t>
  </si>
  <si>
    <t>светильник на тумбочку</t>
  </si>
  <si>
    <t>краска loreal preference</t>
  </si>
  <si>
    <t>ограда для кустов</t>
  </si>
  <si>
    <t>боди по месяцам</t>
  </si>
  <si>
    <t>осветлитель для волос эстель</t>
  </si>
  <si>
    <t>футбольная</t>
  </si>
  <si>
    <t>платье иваново</t>
  </si>
  <si>
    <t>рюкзак брезентовый</t>
  </si>
  <si>
    <t>pepe jeans футболка женская</t>
  </si>
  <si>
    <t>бальзам гарньер фруктис</t>
  </si>
  <si>
    <t>постельное поплин</t>
  </si>
  <si>
    <t xml:space="preserve">тушь для ресниц мейбелин </t>
  </si>
  <si>
    <t>кухонный сервиз</t>
  </si>
  <si>
    <t>корзина с цветами</t>
  </si>
  <si>
    <t>автомагнитола pioneer</t>
  </si>
  <si>
    <t>кольцо с лезвием</t>
  </si>
  <si>
    <t>rav 4</t>
  </si>
  <si>
    <t>49733772</t>
  </si>
  <si>
    <t>блузки с коротким рукавом удлиненные</t>
  </si>
  <si>
    <t>timo wear</t>
  </si>
  <si>
    <t>рюкзак детский для малышей в садик</t>
  </si>
  <si>
    <t>для педикюра терка</t>
  </si>
  <si>
    <t>loreal bb</t>
  </si>
  <si>
    <t>машинка с педалями</t>
  </si>
  <si>
    <t>сушилка овощей и фруктов</t>
  </si>
  <si>
    <t>71985196</t>
  </si>
  <si>
    <t>женский кошелек кожаный на молнии</t>
  </si>
  <si>
    <t>13basic</t>
  </si>
  <si>
    <t>подарок руководителю мужчине</t>
  </si>
  <si>
    <t>ситец платье</t>
  </si>
  <si>
    <t>лисичка мимимишки</t>
  </si>
  <si>
    <t>значки марвел</t>
  </si>
  <si>
    <t>автобиография</t>
  </si>
  <si>
    <t>40925763</t>
  </si>
  <si>
    <t>15882558</t>
  </si>
  <si>
    <t>прокофьева софья</t>
  </si>
  <si>
    <t>68088562</t>
  </si>
  <si>
    <t>бальзам для волос concept</t>
  </si>
  <si>
    <t>имбирь сушеный молотый</t>
  </si>
  <si>
    <t xml:space="preserve">серьги для девочек </t>
  </si>
  <si>
    <t>гастроинтестинал</t>
  </si>
  <si>
    <t>43567000</t>
  </si>
  <si>
    <t>масло малины</t>
  </si>
  <si>
    <t>наборы уходовой косметики</t>
  </si>
  <si>
    <t>гнездо для телефона</t>
  </si>
  <si>
    <t>айфон 14 про макс</t>
  </si>
  <si>
    <t>юбка гафре</t>
  </si>
  <si>
    <t>платье женское сафари</t>
  </si>
  <si>
    <t>шорты детские на мальчика</t>
  </si>
  <si>
    <t>для бургеров</t>
  </si>
  <si>
    <t>тетрадь в клетку 18 листов 20 шт</t>
  </si>
  <si>
    <t>influence beauty помада</t>
  </si>
  <si>
    <t>отпугиватель медведок</t>
  </si>
  <si>
    <t>массаж для шеи</t>
  </si>
  <si>
    <t>хранение вещей органайзер для хранения</t>
  </si>
  <si>
    <t>одежда для куклы реборн</t>
  </si>
  <si>
    <t>топ летний для девочки</t>
  </si>
  <si>
    <t xml:space="preserve">пакеты бумажные </t>
  </si>
  <si>
    <t>математика 7 класс</t>
  </si>
  <si>
    <t>органик микс для цветов</t>
  </si>
  <si>
    <t>тарелки под суп</t>
  </si>
  <si>
    <t>comokod</t>
  </si>
  <si>
    <t>леска для фидера</t>
  </si>
  <si>
    <t>чехол на стул со спинкой круглой</t>
  </si>
  <si>
    <t>kitfort миксер</t>
  </si>
  <si>
    <t>протеины шелка</t>
  </si>
  <si>
    <t>венус кассеты</t>
  </si>
  <si>
    <t>чучела гуся</t>
  </si>
  <si>
    <t>найк женские кроссовки</t>
  </si>
  <si>
    <t>дезинкрустант для лица</t>
  </si>
  <si>
    <t>машинка для девочек</t>
  </si>
  <si>
    <t>уксус для волос ополаскивание</t>
  </si>
  <si>
    <t xml:space="preserve">для похудения таблетки </t>
  </si>
  <si>
    <t>грим для лица детский</t>
  </si>
  <si>
    <t>подушка для путешествия</t>
  </si>
  <si>
    <t>футболки светящиеся</t>
  </si>
  <si>
    <t>консоль для телефона</t>
  </si>
  <si>
    <t xml:space="preserve">форма для </t>
  </si>
  <si>
    <t>гирлянда роса на батарейках</t>
  </si>
  <si>
    <t>бруклин</t>
  </si>
  <si>
    <t>кроксф</t>
  </si>
  <si>
    <t>резиновые сандалии детские</t>
  </si>
  <si>
    <t>пазлы взрослые</t>
  </si>
  <si>
    <t>витамин c бад</t>
  </si>
  <si>
    <t>штаны мужские хаки</t>
  </si>
  <si>
    <t>муфта соединительная для шланга</t>
  </si>
  <si>
    <t>рабочая обувь из натуральной кожи</t>
  </si>
  <si>
    <t>brownie шоколад</t>
  </si>
  <si>
    <t>чехол для poco m4 pro</t>
  </si>
  <si>
    <t>57229458</t>
  </si>
  <si>
    <t>шорты с лямками</t>
  </si>
  <si>
    <t>топ платок</t>
  </si>
  <si>
    <t>фиксатор для пальца руки</t>
  </si>
  <si>
    <t>barber</t>
  </si>
  <si>
    <t>чай успокаивающий в пакетиках</t>
  </si>
  <si>
    <t>джордани голд</t>
  </si>
  <si>
    <t>polo u.s. женское рубашка</t>
  </si>
  <si>
    <t>необычная еда</t>
  </si>
  <si>
    <t>ободок с короной для девочки</t>
  </si>
  <si>
    <t>трико детское для мальчика</t>
  </si>
  <si>
    <t>для воздушных шаров</t>
  </si>
  <si>
    <t>часы соколов женские серебром</t>
  </si>
  <si>
    <t>эпл вотч se 44</t>
  </si>
  <si>
    <t xml:space="preserve">тактические ботинки </t>
  </si>
  <si>
    <t>гимнастический мат</t>
  </si>
  <si>
    <t>блютуз автомобильный</t>
  </si>
  <si>
    <t>футболка с гербом</t>
  </si>
  <si>
    <t>тёрка для чеснока</t>
  </si>
  <si>
    <t>ручной окучник</t>
  </si>
  <si>
    <t>босоножки на танкетке женские летние</t>
  </si>
  <si>
    <t>40500359</t>
  </si>
  <si>
    <t xml:space="preserve">амортизатор </t>
  </si>
  <si>
    <t>белая футболка плотная</t>
  </si>
  <si>
    <t>сидушка для туалета</t>
  </si>
  <si>
    <t>закрепитель</t>
  </si>
  <si>
    <t>драмиона</t>
  </si>
  <si>
    <t>шрэк</t>
  </si>
  <si>
    <t>тюль ткань</t>
  </si>
  <si>
    <t xml:space="preserve">venum </t>
  </si>
  <si>
    <t>аналог apple</t>
  </si>
  <si>
    <t>кроссовки женские ash</t>
  </si>
  <si>
    <t>корейские патчи от отеков и мешков под глазами</t>
  </si>
  <si>
    <t>мозаика плитка</t>
  </si>
  <si>
    <t>кафка на пляже</t>
  </si>
  <si>
    <t>калдион</t>
  </si>
  <si>
    <t>eclat lanvin d'arpege</t>
  </si>
  <si>
    <t>сковорода без ручки</t>
  </si>
  <si>
    <t>арома бокс</t>
  </si>
  <si>
    <t>78096689</t>
  </si>
  <si>
    <t>biette</t>
  </si>
  <si>
    <t>64041062</t>
  </si>
  <si>
    <t>толстовка с капюшоном для малышей</t>
  </si>
  <si>
    <t>estel love ton</t>
  </si>
  <si>
    <t>simpsons the</t>
  </si>
  <si>
    <t>маска многоразовая тканевая</t>
  </si>
  <si>
    <t>dolce milk антисептик</t>
  </si>
  <si>
    <t>лампа светодиодная настольная</t>
  </si>
  <si>
    <t>набор вафельных полотенец</t>
  </si>
  <si>
    <t xml:space="preserve">майки летние </t>
  </si>
  <si>
    <t>робот трансформер игрушки</t>
  </si>
  <si>
    <t>zara худи</t>
  </si>
  <si>
    <t>ручки на детский самокат</t>
  </si>
  <si>
    <t>маска гуль</t>
  </si>
  <si>
    <t>ablagura</t>
  </si>
  <si>
    <t>37586301</t>
  </si>
  <si>
    <t>руль на ваз</t>
  </si>
  <si>
    <t>звезда ведущая</t>
  </si>
  <si>
    <t>26021960</t>
  </si>
  <si>
    <t>тоник для волос белый</t>
  </si>
  <si>
    <t>самокат city-ride</t>
  </si>
  <si>
    <t>laboratorium крем</t>
  </si>
  <si>
    <t>коврик детский 180×200</t>
  </si>
  <si>
    <t>aperol</t>
  </si>
  <si>
    <t>золотой серьги</t>
  </si>
  <si>
    <t>asics футболка женские</t>
  </si>
  <si>
    <t>lulla</t>
  </si>
  <si>
    <t>солнечные очки мужские 2021</t>
  </si>
  <si>
    <t>46934471</t>
  </si>
  <si>
    <t>фиксатор осанки</t>
  </si>
  <si>
    <t>кровать из массива</t>
  </si>
  <si>
    <t>бусины сердце</t>
  </si>
  <si>
    <t>81965523</t>
  </si>
  <si>
    <t>76733737</t>
  </si>
  <si>
    <t>пеллеты</t>
  </si>
  <si>
    <t>конь качалка</t>
  </si>
  <si>
    <t>наклейки для холодильника</t>
  </si>
  <si>
    <t>злобный тэд</t>
  </si>
  <si>
    <t>шеньен</t>
  </si>
  <si>
    <t>диван кровать для девочек</t>
  </si>
  <si>
    <t>old spice дезодорант-антиперспирант твердый</t>
  </si>
  <si>
    <t>zarina поатье</t>
  </si>
  <si>
    <t>шикарное платье в пол</t>
  </si>
  <si>
    <t>платье вечернее с разрезом</t>
  </si>
  <si>
    <t>одноразовые бутылочки</t>
  </si>
  <si>
    <t>kpop одежда</t>
  </si>
  <si>
    <t>кабель питания для телевизора</t>
  </si>
  <si>
    <t>платье летнее яркое</t>
  </si>
  <si>
    <t>vaporesso картриджи</t>
  </si>
  <si>
    <t xml:space="preserve">стулья кухонные </t>
  </si>
  <si>
    <t>крем для лица свобода</t>
  </si>
  <si>
    <t>мармелад бургер</t>
  </si>
  <si>
    <t>трекер для телефона</t>
  </si>
  <si>
    <t>стекло на samsung a30s galaxy</t>
  </si>
  <si>
    <t>ключница на стену белая</t>
  </si>
  <si>
    <t>средство для нержавеющей стали</t>
  </si>
  <si>
    <t>армейский ремень с бляхой</t>
  </si>
  <si>
    <t>салфетки ника</t>
  </si>
  <si>
    <t>сетчатая обувь женская</t>
  </si>
  <si>
    <t>игрушка игра в кальмара</t>
  </si>
  <si>
    <t>жгут для тренировок</t>
  </si>
  <si>
    <t>кроссовки сандалии</t>
  </si>
  <si>
    <t>bona fide комбинезон</t>
  </si>
  <si>
    <t>пеларгония зональная</t>
  </si>
  <si>
    <t>поло футболки</t>
  </si>
  <si>
    <t>маска с кислотами</t>
  </si>
  <si>
    <t>cool</t>
  </si>
  <si>
    <t>ostin платье женское</t>
  </si>
  <si>
    <t>трафарет для макияжа</t>
  </si>
  <si>
    <t>держатель ножей</t>
  </si>
  <si>
    <t>электро краскопульт</t>
  </si>
  <si>
    <t>подстаканник надувной</t>
  </si>
  <si>
    <t>бусины крупные</t>
  </si>
  <si>
    <t>коврик с подогревом тепломакс</t>
  </si>
  <si>
    <t>штанга для вещей</t>
  </si>
  <si>
    <t>против акне косметика</t>
  </si>
  <si>
    <t>hi-gear</t>
  </si>
  <si>
    <t>рексона шариковый</t>
  </si>
  <si>
    <t>тушь для ресниц черная силиконовая</t>
  </si>
  <si>
    <t>кольцо с цирконами</t>
  </si>
  <si>
    <t>hi float</t>
  </si>
  <si>
    <t xml:space="preserve">щётка для лица </t>
  </si>
  <si>
    <t>платье с двумя разрезами</t>
  </si>
  <si>
    <t xml:space="preserve">платье с декольте </t>
  </si>
  <si>
    <t>найк данки</t>
  </si>
  <si>
    <t>швабра губчатая</t>
  </si>
  <si>
    <t xml:space="preserve">скарификатор </t>
  </si>
  <si>
    <t>компрессор автомобильный от прикуривателя</t>
  </si>
  <si>
    <t>травники сибири</t>
  </si>
  <si>
    <t>логопедические задания</t>
  </si>
  <si>
    <t>аниме статуэтка</t>
  </si>
  <si>
    <t>босоножки грациана</t>
  </si>
  <si>
    <t>каша протеиновая</t>
  </si>
  <si>
    <t>неман для девочек</t>
  </si>
  <si>
    <t>кольцо которое меняет цвет</t>
  </si>
  <si>
    <t>масло для волос естель</t>
  </si>
  <si>
    <t>основа под тональный крем</t>
  </si>
  <si>
    <t>12295419</t>
  </si>
  <si>
    <t xml:space="preserve">динамометрический ключ </t>
  </si>
  <si>
    <t xml:space="preserve">пиджак в клетку </t>
  </si>
  <si>
    <t>31280124</t>
  </si>
  <si>
    <t>77903514</t>
  </si>
  <si>
    <t>mexx парфюмерия</t>
  </si>
  <si>
    <t>рубец говяжий</t>
  </si>
  <si>
    <t>подставка для индукционной плиты</t>
  </si>
  <si>
    <t>купальник женский с высокими трусами</t>
  </si>
  <si>
    <t>футболка мики маус</t>
  </si>
  <si>
    <t>сухоцветы для смолы</t>
  </si>
  <si>
    <t>краска для руля</t>
  </si>
  <si>
    <t>58135218</t>
  </si>
  <si>
    <t>befree джинсы женские</t>
  </si>
  <si>
    <t>свечи из натурального воска</t>
  </si>
  <si>
    <t>простынь евро перкаль</t>
  </si>
  <si>
    <t>краски для маленьких</t>
  </si>
  <si>
    <t>ксерокс лазерный</t>
  </si>
  <si>
    <t>l'oreal помада губная</t>
  </si>
  <si>
    <t xml:space="preserve">дверной замок </t>
  </si>
  <si>
    <t>дезинфектор для рук</t>
  </si>
  <si>
    <t>fujida</t>
  </si>
  <si>
    <t>подарок в машину</t>
  </si>
  <si>
    <t xml:space="preserve">жидкая конфета </t>
  </si>
  <si>
    <t>тинто для губ</t>
  </si>
  <si>
    <t>бутылочка avent 0</t>
  </si>
  <si>
    <t>мужская футболка в полоску</t>
  </si>
  <si>
    <t>декор для рабочего стола</t>
  </si>
  <si>
    <t>футболки зола</t>
  </si>
  <si>
    <t xml:space="preserve">уголки </t>
  </si>
  <si>
    <t>ручка шариковая набор</t>
  </si>
  <si>
    <t>sennheiser pc</t>
  </si>
  <si>
    <t>херабуна рыбалка</t>
  </si>
  <si>
    <t>накидка женская белая</t>
  </si>
  <si>
    <t>46478189</t>
  </si>
  <si>
    <t>белые носочки женские</t>
  </si>
  <si>
    <t>колготки для секса</t>
  </si>
  <si>
    <t>простыня с подогревом</t>
  </si>
  <si>
    <t>samsung a31 стекло</t>
  </si>
  <si>
    <t>беспроводные накладные наушники</t>
  </si>
  <si>
    <t>кисть рыбка</t>
  </si>
  <si>
    <t>для дома одежда</t>
  </si>
  <si>
    <t>65003463</t>
  </si>
  <si>
    <t xml:space="preserve">хозяйственная сумка </t>
  </si>
  <si>
    <t>трусы женские бразильяна кружевные</t>
  </si>
  <si>
    <t>тв антенна уличная</t>
  </si>
  <si>
    <t>шланги высокого давления</t>
  </si>
  <si>
    <t xml:space="preserve">обложка для удостоверения </t>
  </si>
  <si>
    <t xml:space="preserve">чехлы на паспорт </t>
  </si>
  <si>
    <t>шампунь для волос мужской корейский</t>
  </si>
  <si>
    <t>сыворотка mixit</t>
  </si>
  <si>
    <t>битва полов</t>
  </si>
  <si>
    <t>вкладыши от пота для подмышек защита одежды от пот</t>
  </si>
  <si>
    <t>финиковые конфеты</t>
  </si>
  <si>
    <t>баскетбольный мяч molten</t>
  </si>
  <si>
    <t>циалит</t>
  </si>
  <si>
    <t>samsung a20</t>
  </si>
  <si>
    <t>автомобильное зарядное устройство в прикуриватель</t>
  </si>
  <si>
    <t>расческа плоская</t>
  </si>
  <si>
    <t>машинки и фены</t>
  </si>
  <si>
    <t>одежда для садика</t>
  </si>
  <si>
    <t>памперсы хаггис 1</t>
  </si>
  <si>
    <t>бокалы для виски с гравировкой</t>
  </si>
  <si>
    <t>как говорить чтобы дети</t>
  </si>
  <si>
    <t>крутилка</t>
  </si>
  <si>
    <t>karl lagerfeld чехол pro max iphone 11</t>
  </si>
  <si>
    <t>чай в пакетиках черный</t>
  </si>
  <si>
    <t>алмазный брусок</t>
  </si>
  <si>
    <t>майка пума</t>
  </si>
  <si>
    <t>спаркс</t>
  </si>
  <si>
    <t>липаза</t>
  </si>
  <si>
    <t>детский велосипед 16</t>
  </si>
  <si>
    <t>садовые дорожки зеленого цвета</t>
  </si>
  <si>
    <t>кресло велосипедное</t>
  </si>
  <si>
    <t>велосипедки с карманом</t>
  </si>
  <si>
    <t xml:space="preserve">винтелятор </t>
  </si>
  <si>
    <t xml:space="preserve">гарниер </t>
  </si>
  <si>
    <t>краска по металу</t>
  </si>
  <si>
    <t>интимная одежда</t>
  </si>
  <si>
    <t>школьные блузки для девочек</t>
  </si>
  <si>
    <t>аксессуары для детей</t>
  </si>
  <si>
    <t>набор банок для хранения сыпучих продуктов</t>
  </si>
  <si>
    <t>zarina боди</t>
  </si>
  <si>
    <t>бейблэйд набор</t>
  </si>
  <si>
    <t>умный светильник с датчиком движения</t>
  </si>
  <si>
    <t>чехол на самсунг а6+</t>
  </si>
  <si>
    <t>лезвия жилетт</t>
  </si>
  <si>
    <t>перчатки футбольные nike</t>
  </si>
  <si>
    <t xml:space="preserve">кеды для мальчиков </t>
  </si>
  <si>
    <t>48231088</t>
  </si>
  <si>
    <t xml:space="preserve">body mist </t>
  </si>
  <si>
    <t>резиновые носки</t>
  </si>
  <si>
    <t>миниатюры духи</t>
  </si>
  <si>
    <t>израильское серебро</t>
  </si>
  <si>
    <t>одежда для мужчин верхняя одежда спорт</t>
  </si>
  <si>
    <t>маска для волос аравия</t>
  </si>
  <si>
    <t>браслеты для парня и девушки</t>
  </si>
  <si>
    <t>цепочка мишки</t>
  </si>
  <si>
    <t>вяленые продукты</t>
  </si>
  <si>
    <t xml:space="preserve">носки кружевные </t>
  </si>
  <si>
    <t>41536225</t>
  </si>
  <si>
    <t>blop top</t>
  </si>
  <si>
    <t>худи с драконом</t>
  </si>
  <si>
    <t>lime лонгслив</t>
  </si>
  <si>
    <t>матрас 160×80</t>
  </si>
  <si>
    <t>color</t>
  </si>
  <si>
    <t>набор столовых приборов 18 предметов</t>
  </si>
  <si>
    <t>прозрачная коробка для подарка</t>
  </si>
  <si>
    <t>julia</t>
  </si>
  <si>
    <t>монолит</t>
  </si>
  <si>
    <t xml:space="preserve">клей для наращивание ресниц </t>
  </si>
  <si>
    <t>61870312</t>
  </si>
  <si>
    <t>cibau для собак</t>
  </si>
  <si>
    <t>шахта кальяна</t>
  </si>
  <si>
    <t>эстрада</t>
  </si>
  <si>
    <t>костюм gucci</t>
  </si>
  <si>
    <t>сережки цепи</t>
  </si>
  <si>
    <t>xiaomi mi tv</t>
  </si>
  <si>
    <t>автоэмаль черная</t>
  </si>
  <si>
    <t>панама денская</t>
  </si>
  <si>
    <t>детский шампунь натуральный</t>
  </si>
  <si>
    <t>воздушные шары с днем рождения цифры</t>
  </si>
  <si>
    <t>скалка для лепки</t>
  </si>
  <si>
    <t>заколки для волос клик-клак</t>
  </si>
  <si>
    <t>держатели штор</t>
  </si>
  <si>
    <t>аквабриз</t>
  </si>
  <si>
    <t>держатель для стакана на коляску</t>
  </si>
  <si>
    <t>занавеска от комаров</t>
  </si>
  <si>
    <t>обувь берг</t>
  </si>
  <si>
    <t>палитра керамика</t>
  </si>
  <si>
    <t>скатерть круглая диаметр</t>
  </si>
  <si>
    <t>тактические наколенники</t>
  </si>
  <si>
    <t>гуми</t>
  </si>
  <si>
    <t>шапка и снуд набор</t>
  </si>
  <si>
    <t>игрушка в машину зеркало</t>
  </si>
  <si>
    <t>следоцид цинковая маска</t>
  </si>
  <si>
    <t>бровей ламинирование</t>
  </si>
  <si>
    <t>набор для прыщей</t>
  </si>
  <si>
    <t>замес</t>
  </si>
  <si>
    <t>подвязки для чулок</t>
  </si>
  <si>
    <t>лилии для пруда</t>
  </si>
  <si>
    <t>картина гобелен</t>
  </si>
  <si>
    <t>вентилятор electrolux</t>
  </si>
  <si>
    <t>игрушечная винтовка</t>
  </si>
  <si>
    <t>средство для отбеливания обуви</t>
  </si>
  <si>
    <t>гибкий автотрек</t>
  </si>
  <si>
    <t>elementarno</t>
  </si>
  <si>
    <t>18678462</t>
  </si>
  <si>
    <t>подарок крестной</t>
  </si>
  <si>
    <t>леопард одежда</t>
  </si>
  <si>
    <t>для холодца посуда</t>
  </si>
  <si>
    <t>тюль высота 240 для спальни</t>
  </si>
  <si>
    <t>обои темные</t>
  </si>
  <si>
    <t>пакеты для упаковки одежды</t>
  </si>
  <si>
    <t>67994221</t>
  </si>
  <si>
    <t>eva davidova платье</t>
  </si>
  <si>
    <t>брелок сигнализации starline а93</t>
  </si>
  <si>
    <t>зарядка для редми</t>
  </si>
  <si>
    <t>пульт samsung smart tv</t>
  </si>
  <si>
    <t>конфетти для свадьбы</t>
  </si>
  <si>
    <t>основание кровати</t>
  </si>
  <si>
    <t>бортики в круглую кроватку</t>
  </si>
  <si>
    <t>женские легкие брюки</t>
  </si>
  <si>
    <t>для рулонных штор</t>
  </si>
  <si>
    <t>масло для волос спрей</t>
  </si>
  <si>
    <t>маска для рук с парафином</t>
  </si>
  <si>
    <t>столик балконный</t>
  </si>
  <si>
    <t>тапочки из войлока</t>
  </si>
  <si>
    <t>шорты мужские трикотаж</t>
  </si>
  <si>
    <t>итальянская женская кожаная обувь</t>
  </si>
  <si>
    <t>топ с эффектом перепелиного яйца</t>
  </si>
  <si>
    <t>чехол apple watch 44</t>
  </si>
  <si>
    <t>ключ шестигранный</t>
  </si>
  <si>
    <t>записная книга</t>
  </si>
  <si>
    <t>органайзер для хранения игрушек</t>
  </si>
  <si>
    <t>пластиковая кружка детская</t>
  </si>
  <si>
    <t xml:space="preserve">книги классика </t>
  </si>
  <si>
    <t>huawei watch gt</t>
  </si>
  <si>
    <t>алекс д</t>
  </si>
  <si>
    <t>блеск лореаль</t>
  </si>
  <si>
    <t>зингер для кутикулы</t>
  </si>
  <si>
    <t>босоножки на ремешках</t>
  </si>
  <si>
    <t>barez</t>
  </si>
  <si>
    <t>marvel cosmetics</t>
  </si>
  <si>
    <t>cappuccino</t>
  </si>
  <si>
    <t>фит ми консилер</t>
  </si>
  <si>
    <t>старт женская одежда</t>
  </si>
  <si>
    <t>защита на велосипед</t>
  </si>
  <si>
    <t>платья с рукавами</t>
  </si>
  <si>
    <t>гирлянда с юбилеем</t>
  </si>
  <si>
    <t>чехлы на солярис</t>
  </si>
  <si>
    <t>мыло греция</t>
  </si>
  <si>
    <t xml:space="preserve">плитник </t>
  </si>
  <si>
    <t>серьги с сапфиром</t>
  </si>
  <si>
    <t>сумка для визажиста</t>
  </si>
  <si>
    <t>скрепки канцелярские цветные</t>
  </si>
  <si>
    <t>наматрасник 140х200 хлопок</t>
  </si>
  <si>
    <t>выручалочка</t>
  </si>
  <si>
    <t xml:space="preserve">самосвал </t>
  </si>
  <si>
    <t>масло для волос pantene</t>
  </si>
  <si>
    <t>юбка с кружевами</t>
  </si>
  <si>
    <t xml:space="preserve">tony moly </t>
  </si>
  <si>
    <t>палетка теней revolution</t>
  </si>
  <si>
    <t>елка литая</t>
  </si>
  <si>
    <t>шопер бравл старс</t>
  </si>
  <si>
    <t>мужская борцовка</t>
  </si>
  <si>
    <t>материнские платы</t>
  </si>
  <si>
    <t xml:space="preserve">colin's </t>
  </si>
  <si>
    <t>очки аксессуары овальные</t>
  </si>
  <si>
    <t>12011023</t>
  </si>
  <si>
    <t>86233512</t>
  </si>
  <si>
    <t>хлапушки</t>
  </si>
  <si>
    <t xml:space="preserve">краска термостойкая </t>
  </si>
  <si>
    <t>пентаго</t>
  </si>
  <si>
    <t>порожек для гитары</t>
  </si>
  <si>
    <t>бисе</t>
  </si>
  <si>
    <t>маленький освежитель воздуха</t>
  </si>
  <si>
    <t>ретро светильник</t>
  </si>
  <si>
    <t>крыло для для велосипеда</t>
  </si>
  <si>
    <t>простынь в круглую кроватку</t>
  </si>
  <si>
    <t>cherry cream</t>
  </si>
  <si>
    <t xml:space="preserve">часы samsung </t>
  </si>
  <si>
    <t>silicot</t>
  </si>
  <si>
    <t>рикотта</t>
  </si>
  <si>
    <t>karinaradi</t>
  </si>
  <si>
    <t>сковорода маленькая для яичницы</t>
  </si>
  <si>
    <t>повязка косынка</t>
  </si>
  <si>
    <t>жакет в стиле шанель</t>
  </si>
  <si>
    <t>отбеливатель белек</t>
  </si>
  <si>
    <t>сережки девочке</t>
  </si>
  <si>
    <t>москитная сетка на дверь 90</t>
  </si>
  <si>
    <t>накладные ногти для подростков</t>
  </si>
  <si>
    <t>джинсовка женская с принтом</t>
  </si>
  <si>
    <t>леггинсы для детей</t>
  </si>
  <si>
    <t>определенно голодна</t>
  </si>
  <si>
    <t>белый шум для детей зайчик</t>
  </si>
  <si>
    <t>анатомическая обувь женская</t>
  </si>
  <si>
    <t>очки солнцезащитные детские 6</t>
  </si>
  <si>
    <t>витамин д3 1000</t>
  </si>
  <si>
    <t>костюм манго</t>
  </si>
  <si>
    <t>джогеры на мальчика</t>
  </si>
  <si>
    <t>нательное белье</t>
  </si>
  <si>
    <t>балдахин на кроватку домик</t>
  </si>
  <si>
    <t>чехол книжка redmi 7a</t>
  </si>
  <si>
    <t>пеньюар женский белый</t>
  </si>
  <si>
    <t>все дороги ведут к себе</t>
  </si>
  <si>
    <t>машина на пульте управления бмв</t>
  </si>
  <si>
    <t>боксёрские бинты</t>
  </si>
  <si>
    <t>упаковка для мыла ручной работы</t>
  </si>
  <si>
    <t>набор надфилей</t>
  </si>
  <si>
    <t>зеленое платье с длинным рукавом</t>
  </si>
  <si>
    <t>батончик фрутоняня</t>
  </si>
  <si>
    <t>переходник для прикуривателя</t>
  </si>
  <si>
    <t>бонни</t>
  </si>
  <si>
    <t>лев колдунья и платяной шкаф</t>
  </si>
  <si>
    <t>журналы бурда</t>
  </si>
  <si>
    <t>очень странные дела стикеры</t>
  </si>
  <si>
    <t>брюки летние женские черные</t>
  </si>
  <si>
    <t>манжетка трава</t>
  </si>
  <si>
    <t>эдисон книга</t>
  </si>
  <si>
    <t>тесьма с перьями</t>
  </si>
  <si>
    <t>велосипед stinger</t>
  </si>
  <si>
    <t>термометр электронный уличный</t>
  </si>
  <si>
    <t>джинсовые шорты рваные</t>
  </si>
  <si>
    <t>толокар мотоцикл</t>
  </si>
  <si>
    <t>мешки пылесборники для пылесосов</t>
  </si>
  <si>
    <t>для кожи вокруг глаз крем</t>
  </si>
  <si>
    <t>косметика для девочек 12</t>
  </si>
  <si>
    <t>термос детский посуда и инвентарь</t>
  </si>
  <si>
    <t>75128986</t>
  </si>
  <si>
    <t>рюкзак детский для девочек дошкольный</t>
  </si>
  <si>
    <t>спортивный костюм женский россия</t>
  </si>
  <si>
    <t>порошок для стирки автомат 10 кг</t>
  </si>
  <si>
    <t>сибирская посуда</t>
  </si>
  <si>
    <t>стильвиль</t>
  </si>
  <si>
    <t>скинорен гель</t>
  </si>
  <si>
    <t>аргановое масло для волос красота</t>
  </si>
  <si>
    <t>светильник потолочный лофт</t>
  </si>
  <si>
    <t>деревянные ножи из кс го</t>
  </si>
  <si>
    <t>детские серьги серебро эмаль</t>
  </si>
  <si>
    <t>для стола скатерть</t>
  </si>
  <si>
    <t>защита от мазолей</t>
  </si>
  <si>
    <t>защитный комбинезон</t>
  </si>
  <si>
    <t>шлепанцы крокс женские</t>
  </si>
  <si>
    <t>пудра mac</t>
  </si>
  <si>
    <t>быстросъем для шланга</t>
  </si>
  <si>
    <t>пряжа для вязания люрекс</t>
  </si>
  <si>
    <t>дозатор для мыла сенсорный пенный</t>
  </si>
  <si>
    <t>маска для волос estel newtone</t>
  </si>
  <si>
    <t>высокая посадка</t>
  </si>
  <si>
    <t>газонная смесь</t>
  </si>
  <si>
    <t>масло спрей для тела</t>
  </si>
  <si>
    <t>аниме тян</t>
  </si>
  <si>
    <t>витамин б в ампулах</t>
  </si>
  <si>
    <t>шиньон на заколке</t>
  </si>
  <si>
    <t>парфюм наркотик</t>
  </si>
  <si>
    <t>клейкая лента бордюрная</t>
  </si>
  <si>
    <t>бриджи для мальчика 146</t>
  </si>
  <si>
    <t>термос большой</t>
  </si>
  <si>
    <t>шантарам в 2 томах</t>
  </si>
  <si>
    <t>k1x</t>
  </si>
  <si>
    <t xml:space="preserve">ортопедическая обувь женская </t>
  </si>
  <si>
    <t>pro fit спортивная одежда</t>
  </si>
  <si>
    <t>стулья на балкон</t>
  </si>
  <si>
    <t>66848004</t>
  </si>
  <si>
    <t>нарс</t>
  </si>
  <si>
    <t>шубы искусственные</t>
  </si>
  <si>
    <t>конфеты джек</t>
  </si>
  <si>
    <t xml:space="preserve">ремень для триммера </t>
  </si>
  <si>
    <t>наборы для мальчика</t>
  </si>
  <si>
    <t>масло татнефть</t>
  </si>
  <si>
    <t>брошь врач</t>
  </si>
  <si>
    <t>фиксатор резьбовых соединений</t>
  </si>
  <si>
    <t>сумка ретро</t>
  </si>
  <si>
    <t>мусорка настольная</t>
  </si>
  <si>
    <t>юбка на купальник</t>
  </si>
  <si>
    <t>оранжевые штаны</t>
  </si>
  <si>
    <t>hello kitty штаны</t>
  </si>
  <si>
    <t>rav4</t>
  </si>
  <si>
    <t>пантенол для губ</t>
  </si>
  <si>
    <t>бита бейсбольная с надписью</t>
  </si>
  <si>
    <t>екатеринбург</t>
  </si>
  <si>
    <t>фас дубль</t>
  </si>
  <si>
    <t>картина по номерам бравл старс</t>
  </si>
  <si>
    <t>шлепки lacoste</t>
  </si>
  <si>
    <t>туника для кормящих мам</t>
  </si>
  <si>
    <t>браслет из агата</t>
  </si>
  <si>
    <t>подкладка для волос</t>
  </si>
  <si>
    <t>четки из дерева</t>
  </si>
  <si>
    <t>портативная стиральная машинка</t>
  </si>
  <si>
    <t>астау</t>
  </si>
  <si>
    <t>payton</t>
  </si>
  <si>
    <t>в бассейн</t>
  </si>
  <si>
    <t>платье золотого цвета</t>
  </si>
  <si>
    <t>активные игры</t>
  </si>
  <si>
    <t>бишофит для тела</t>
  </si>
  <si>
    <t>shades of you</t>
  </si>
  <si>
    <t>бусы черные</t>
  </si>
  <si>
    <t>горсения бюстгальтер</t>
  </si>
  <si>
    <t>мужские пляжные шорты</t>
  </si>
  <si>
    <t>плед дорожный</t>
  </si>
  <si>
    <t>духи маслянные</t>
  </si>
  <si>
    <t>тинт  для губ</t>
  </si>
  <si>
    <t>наборы чая в подарочной упаковке в пакетиках</t>
  </si>
  <si>
    <t>seni lady extra</t>
  </si>
  <si>
    <t>вершинка для фидера</t>
  </si>
  <si>
    <t>очки arena</t>
  </si>
  <si>
    <t>21138790</t>
  </si>
  <si>
    <t xml:space="preserve">акамулятор </t>
  </si>
  <si>
    <t>вангог</t>
  </si>
  <si>
    <t>60741029</t>
  </si>
  <si>
    <t>трусы под платье</t>
  </si>
  <si>
    <t>анимал пак витамины</t>
  </si>
  <si>
    <t>пума шлепки</t>
  </si>
  <si>
    <t>backing power</t>
  </si>
  <si>
    <t>хроники акаши</t>
  </si>
  <si>
    <t>товары для путешествий</t>
  </si>
  <si>
    <t>кассеты для станка gillette</t>
  </si>
  <si>
    <t xml:space="preserve">платья короткие </t>
  </si>
  <si>
    <t>саратов</t>
  </si>
  <si>
    <t>штаны puma женские</t>
  </si>
  <si>
    <t>гамма..</t>
  </si>
  <si>
    <t>антиперспирант женский шариковый</t>
  </si>
  <si>
    <t>футболка на годик</t>
  </si>
  <si>
    <t>футболка h&amp;m</t>
  </si>
  <si>
    <t>футболки с микки маусом</t>
  </si>
  <si>
    <t>derdiedas</t>
  </si>
  <si>
    <t>рециркулятор воздуха</t>
  </si>
  <si>
    <t>ларита</t>
  </si>
  <si>
    <t>маслобойка ручная</t>
  </si>
  <si>
    <t>галстук мужской узкий</t>
  </si>
  <si>
    <t>массажео</t>
  </si>
  <si>
    <t>mario mikke</t>
  </si>
  <si>
    <t>угадай кто я</t>
  </si>
  <si>
    <t>камри 50</t>
  </si>
  <si>
    <t>борцовки детские</t>
  </si>
  <si>
    <t>плиссированная юбка короткая</t>
  </si>
  <si>
    <t>строчный пробойник</t>
  </si>
  <si>
    <t>эллипсоид</t>
  </si>
  <si>
    <t>килька</t>
  </si>
  <si>
    <t>прядь для волос</t>
  </si>
  <si>
    <t>рамка белая</t>
  </si>
  <si>
    <t>чехол на диван и кресло</t>
  </si>
  <si>
    <t>пустышка philips avent</t>
  </si>
  <si>
    <t>гримуар ведьмы</t>
  </si>
  <si>
    <t>антивершинка</t>
  </si>
  <si>
    <t>карнизы для кухни</t>
  </si>
  <si>
    <t>треки</t>
  </si>
  <si>
    <t>haylou gt6</t>
  </si>
  <si>
    <t>покрывало на кровать 160 на 200</t>
  </si>
  <si>
    <t>франсуаза саган</t>
  </si>
  <si>
    <t xml:space="preserve">сахарная паста для шугаринга </t>
  </si>
  <si>
    <t>косметичка с зеркалом</t>
  </si>
  <si>
    <t>м&amp;м конфеты</t>
  </si>
  <si>
    <t>51785914</t>
  </si>
  <si>
    <t>алиса вышивка</t>
  </si>
  <si>
    <t>мп 3 плеер</t>
  </si>
  <si>
    <t>костюм женский микровельвет</t>
  </si>
  <si>
    <t>ткань для фотозоны</t>
  </si>
  <si>
    <t>rival</t>
  </si>
  <si>
    <t xml:space="preserve">рост волос </t>
  </si>
  <si>
    <t>46611876</t>
  </si>
  <si>
    <t>прозрачная клеенка</t>
  </si>
  <si>
    <t>костюм шифон</t>
  </si>
  <si>
    <t>art family</t>
  </si>
  <si>
    <t>meduza</t>
  </si>
  <si>
    <t>берлин хеми</t>
  </si>
  <si>
    <t>69497107\n\nто же самое за 2173₽</t>
  </si>
  <si>
    <t>гевискон</t>
  </si>
  <si>
    <t>джинсы лайм</t>
  </si>
  <si>
    <t>платье белое свадебное с рукавами</t>
  </si>
  <si>
    <t>утягивающий пояс под платье</t>
  </si>
  <si>
    <t>ведро для пола</t>
  </si>
  <si>
    <t>протеиновый батончик bombbar без сахара</t>
  </si>
  <si>
    <t>шпаклевка гипсовая</t>
  </si>
  <si>
    <t>70795551</t>
  </si>
  <si>
    <t>лыжероллеры для классического хода</t>
  </si>
  <si>
    <t>рыболовная дорожка</t>
  </si>
  <si>
    <t>подарок дяде</t>
  </si>
  <si>
    <t>крем для депеляции</t>
  </si>
  <si>
    <t>паста амвей</t>
  </si>
  <si>
    <t>тролль</t>
  </si>
  <si>
    <t>брелок шевроле</t>
  </si>
  <si>
    <t>профилегиб</t>
  </si>
  <si>
    <t>самшит семена</t>
  </si>
  <si>
    <t>bcaa maxler powder</t>
  </si>
  <si>
    <t>пресс для фурнитуры</t>
  </si>
  <si>
    <t>эдамаме</t>
  </si>
  <si>
    <t>что можно подарить маме на день рождения</t>
  </si>
  <si>
    <t>плюс сайз стар</t>
  </si>
  <si>
    <t>набор макияжа</t>
  </si>
  <si>
    <t>пигменты для перманентного макияжа брови</t>
  </si>
  <si>
    <t>игрушки для мальчика 11 лет</t>
  </si>
  <si>
    <t>подводка матовая</t>
  </si>
  <si>
    <t>пивные войска</t>
  </si>
  <si>
    <t>учебник по русскому 5 класс</t>
  </si>
  <si>
    <t>коты-воители</t>
  </si>
  <si>
    <t>сладости детям</t>
  </si>
  <si>
    <t>магнитный календарь</t>
  </si>
  <si>
    <t>31207272</t>
  </si>
  <si>
    <t>трафарет для торта цифра</t>
  </si>
  <si>
    <t>пуфик для детей</t>
  </si>
  <si>
    <t>himalaya пряжа</t>
  </si>
  <si>
    <t>зонт прозрачный женский купол</t>
  </si>
  <si>
    <t>подводный металлоискатель</t>
  </si>
  <si>
    <t>дженга падающая башня</t>
  </si>
  <si>
    <t>подвеска на сумку</t>
  </si>
  <si>
    <t>пилькер для морской ловли</t>
  </si>
  <si>
    <t>детское постельное белье для мальчиков 1 спальное</t>
  </si>
  <si>
    <t>куртка альпака</t>
  </si>
  <si>
    <t>сумка спортивная adidas</t>
  </si>
  <si>
    <t>ши лак</t>
  </si>
  <si>
    <t>сывороточный протеин для женщин</t>
  </si>
  <si>
    <t>детская защита от солнца</t>
  </si>
  <si>
    <t>чулкт</t>
  </si>
  <si>
    <t xml:space="preserve">шатер садовый </t>
  </si>
  <si>
    <t>годовой курс занятий для детей</t>
  </si>
  <si>
    <t>музыкальный микрофон</t>
  </si>
  <si>
    <t>медицина с любовью</t>
  </si>
  <si>
    <t>турецкий шоколад</t>
  </si>
  <si>
    <t>бинитра бини</t>
  </si>
  <si>
    <t>банка для напитков</t>
  </si>
  <si>
    <t>курительный табак</t>
  </si>
  <si>
    <t>манго босоножки</t>
  </si>
  <si>
    <t>аква ди джио</t>
  </si>
  <si>
    <t>чехол для 12 айфона</t>
  </si>
  <si>
    <t>панама с коноплей</t>
  </si>
  <si>
    <t>stirality</t>
  </si>
  <si>
    <t>образы италии</t>
  </si>
  <si>
    <t>колготки на мальчика</t>
  </si>
  <si>
    <t>игрушка сяо</t>
  </si>
  <si>
    <t>elf масло моторное</t>
  </si>
  <si>
    <t>болгарка 180</t>
  </si>
  <si>
    <t>интерьерные статуэтки</t>
  </si>
  <si>
    <t>порошок для белого белья</t>
  </si>
  <si>
    <t>униформа медицинская</t>
  </si>
  <si>
    <t>антига платья скидки</t>
  </si>
  <si>
    <t>очки valentino</t>
  </si>
  <si>
    <t>шефоновое платье</t>
  </si>
  <si>
    <t>для бизнеса</t>
  </si>
  <si>
    <t>счётчик</t>
  </si>
  <si>
    <t>заморозка медицинская</t>
  </si>
  <si>
    <t>стекло а52</t>
  </si>
  <si>
    <t>оранжевый сарафан</t>
  </si>
  <si>
    <t>колокольчик сувенир</t>
  </si>
  <si>
    <t>кельвин кляйн женская обувь</t>
  </si>
  <si>
    <t>альбом для рисования а5</t>
  </si>
  <si>
    <t>harry potter lego</t>
  </si>
  <si>
    <t>корзина в ванную</t>
  </si>
  <si>
    <t xml:space="preserve">сумка кошелек </t>
  </si>
  <si>
    <t>13538113</t>
  </si>
  <si>
    <t>детский трикотажный костюм</t>
  </si>
  <si>
    <t>пушистые тапки</t>
  </si>
  <si>
    <t>35811327</t>
  </si>
  <si>
    <t>чугунный чайник</t>
  </si>
  <si>
    <t>непромокайки</t>
  </si>
  <si>
    <t>lenor ароматизатор</t>
  </si>
  <si>
    <t>фурнитура мебельная</t>
  </si>
  <si>
    <t>масло для антицеллюлитного массажа</t>
  </si>
  <si>
    <t>тушь белита черная</t>
  </si>
  <si>
    <t>подставка органайзер канцелярский</t>
  </si>
  <si>
    <t>еда для крыс</t>
  </si>
  <si>
    <t>заплатка резиновая</t>
  </si>
  <si>
    <t>регенерирующий крем для лица</t>
  </si>
  <si>
    <t>столик пластиковый для дачи</t>
  </si>
  <si>
    <t>деймон</t>
  </si>
  <si>
    <t>чехол на samsung s21 fe</t>
  </si>
  <si>
    <t xml:space="preserve">пенообразователь </t>
  </si>
  <si>
    <t>стич мягкая игрушка</t>
  </si>
  <si>
    <t>барсетки женские</t>
  </si>
  <si>
    <t>чехол для колонки</t>
  </si>
  <si>
    <t>domenik</t>
  </si>
  <si>
    <t xml:space="preserve">наперник </t>
  </si>
  <si>
    <t xml:space="preserve">клеенка детская </t>
  </si>
  <si>
    <t xml:space="preserve">велики </t>
  </si>
  <si>
    <t>рюкзак для танцев</t>
  </si>
  <si>
    <t>buff на голову</t>
  </si>
  <si>
    <t>кулирная гладь ткань</t>
  </si>
  <si>
    <t xml:space="preserve">бутсы сороконожки </t>
  </si>
  <si>
    <t>крем ф 99</t>
  </si>
  <si>
    <t>атомайзер 10 мл</t>
  </si>
  <si>
    <t>брелок для девочек</t>
  </si>
  <si>
    <t>куртка женская адидас</t>
  </si>
  <si>
    <t>lego art</t>
  </si>
  <si>
    <t>рыбный соус для кимчи</t>
  </si>
  <si>
    <t>шляпа с ушками</t>
  </si>
  <si>
    <t>facturia</t>
  </si>
  <si>
    <t>соляная грелка</t>
  </si>
  <si>
    <t>колобок игрушка</t>
  </si>
  <si>
    <t>59663039</t>
  </si>
  <si>
    <t>бейсболка мужская tommy hilfiger</t>
  </si>
  <si>
    <t>сумка женская манго</t>
  </si>
  <si>
    <t>какао бобы сырые</t>
  </si>
  <si>
    <t>mygym</t>
  </si>
  <si>
    <t>штаны красные</t>
  </si>
  <si>
    <t>biomedics 55 evolution</t>
  </si>
  <si>
    <t>сумка спортивная адидас</t>
  </si>
  <si>
    <t>коробочка для украшений подарочная</t>
  </si>
  <si>
    <t>рюкзак levi's</t>
  </si>
  <si>
    <t>постельное бельё односпальное</t>
  </si>
  <si>
    <t>карандаш для французского маникюра</t>
  </si>
  <si>
    <t>катушка для провода</t>
  </si>
  <si>
    <t>топ женский голубой</t>
  </si>
  <si>
    <t>костюм женский палаццо</t>
  </si>
  <si>
    <t>craghoppers</t>
  </si>
  <si>
    <t>стакан для кухонных приборов</t>
  </si>
  <si>
    <t>полуудавка для собак</t>
  </si>
  <si>
    <t xml:space="preserve">электро </t>
  </si>
  <si>
    <t>топ бельевой для девочки</t>
  </si>
  <si>
    <t>мишка интерактивный</t>
  </si>
  <si>
    <t>пиджак женский красный</t>
  </si>
  <si>
    <t>пако рабан женские</t>
  </si>
  <si>
    <t>наклейки на ручки авто</t>
  </si>
  <si>
    <t>nevsky shop</t>
  </si>
  <si>
    <t>дезодорант рексона клиникал</t>
  </si>
  <si>
    <t>газонокосилка huter</t>
  </si>
  <si>
    <t>шорты с рисунком</t>
  </si>
  <si>
    <t>комплект шорт</t>
  </si>
  <si>
    <t>футболка клевер</t>
  </si>
  <si>
    <t>estel тоник</t>
  </si>
  <si>
    <t>лучший дедушка</t>
  </si>
  <si>
    <t>лукашинские</t>
  </si>
  <si>
    <t>devar книги дополненная реальность</t>
  </si>
  <si>
    <t>42004347</t>
  </si>
  <si>
    <t>дозатор в ванну</t>
  </si>
  <si>
    <t>на руку</t>
  </si>
  <si>
    <t>леска для спиннинга</t>
  </si>
  <si>
    <t>кроссовки мужские тряпочные</t>
  </si>
  <si>
    <t>болгарская роза косметика</t>
  </si>
  <si>
    <t>самоклеящаяся бумага а4</t>
  </si>
  <si>
    <t>вилки для десерта</t>
  </si>
  <si>
    <t>диван садовый угловой</t>
  </si>
  <si>
    <t>ластики набор</t>
  </si>
  <si>
    <t>рашгард venum</t>
  </si>
  <si>
    <t>кабель для антенны</t>
  </si>
  <si>
    <t>лотос украшение</t>
  </si>
  <si>
    <t>евангелион фигурки</t>
  </si>
  <si>
    <t xml:space="preserve">для наращивания </t>
  </si>
  <si>
    <t>футболка мужская левайс</t>
  </si>
  <si>
    <t>эрот белье женское</t>
  </si>
  <si>
    <t>fujima</t>
  </si>
  <si>
    <t>тренажер для ручки</t>
  </si>
  <si>
    <t>скребок гуаша и роллер</t>
  </si>
  <si>
    <t>спортивные штаны мужские прямые</t>
  </si>
  <si>
    <t>постельное щенячий патруль</t>
  </si>
  <si>
    <t>сережки с аниме</t>
  </si>
  <si>
    <t>сахарный кварц</t>
  </si>
  <si>
    <t>77930940</t>
  </si>
  <si>
    <t>трусики муни</t>
  </si>
  <si>
    <t>harpic</t>
  </si>
  <si>
    <t>антигрустин</t>
  </si>
  <si>
    <t>бион 3</t>
  </si>
  <si>
    <t xml:space="preserve">шорты мужские черные </t>
  </si>
  <si>
    <t>холщовая ткань</t>
  </si>
  <si>
    <t>тюбик для крема</t>
  </si>
  <si>
    <t>сандалии мужские adidas</t>
  </si>
  <si>
    <t>кресло мешок груша xxxl</t>
  </si>
  <si>
    <t>набор чипсов</t>
  </si>
  <si>
    <t>купальник шорты и топ</t>
  </si>
  <si>
    <t>lime свитшот</t>
  </si>
  <si>
    <t xml:space="preserve">скинорен </t>
  </si>
  <si>
    <t>сургучная печать набор</t>
  </si>
  <si>
    <t>ремешок для часов xiaomi mi watch lite</t>
  </si>
  <si>
    <t>костюм спортивный с футболкой</t>
  </si>
  <si>
    <t>донкрат</t>
  </si>
  <si>
    <t>ресницы lash&amp;go</t>
  </si>
  <si>
    <t>футболки для девочки глория джинс</t>
  </si>
  <si>
    <t>часы daniel wellington</t>
  </si>
  <si>
    <t>мягкая игрушка брелок</t>
  </si>
  <si>
    <t xml:space="preserve">украшения на день рождения </t>
  </si>
  <si>
    <t>esco</t>
  </si>
  <si>
    <t xml:space="preserve">амарант </t>
  </si>
  <si>
    <t>костюм классический деловой женский</t>
  </si>
  <si>
    <t>книжки для малышей 0 с картинками</t>
  </si>
  <si>
    <t>концелярский набор</t>
  </si>
  <si>
    <t>marshall autoparts</t>
  </si>
  <si>
    <t>волшебный песок</t>
  </si>
  <si>
    <t>справочное пособие по русскому языку</t>
  </si>
  <si>
    <t>grass для мытья посуды</t>
  </si>
  <si>
    <t>чехол книжка redmi 10</t>
  </si>
  <si>
    <t>сухой корм вискас</t>
  </si>
  <si>
    <t>кардиган легкий</t>
  </si>
  <si>
    <t>дубликатор ключей</t>
  </si>
  <si>
    <t>контейнер 10л</t>
  </si>
  <si>
    <t xml:space="preserve">большие наушники </t>
  </si>
  <si>
    <t>подставка в ванную для вина</t>
  </si>
  <si>
    <t>трусы виктория секрет</t>
  </si>
  <si>
    <t>градусник для дома</t>
  </si>
  <si>
    <t>медленноварки</t>
  </si>
  <si>
    <t>cerruti</t>
  </si>
  <si>
    <t>пятновыводитель meine liebe</t>
  </si>
  <si>
    <t>фиджи</t>
  </si>
  <si>
    <t>11 про</t>
  </si>
  <si>
    <t>фильтр для керхер</t>
  </si>
  <si>
    <t>архимед</t>
  </si>
  <si>
    <t>платье коралловое</t>
  </si>
  <si>
    <t>джутовая нить для вязания</t>
  </si>
  <si>
    <t>шоппер хлопок</t>
  </si>
  <si>
    <t>кольцо с аниме</t>
  </si>
  <si>
    <t>отпариватель kitfort kt</t>
  </si>
  <si>
    <t xml:space="preserve">платье вечернее короткое </t>
  </si>
  <si>
    <t>xiaomi redmi 9t чехол</t>
  </si>
  <si>
    <t>футболка asics женские</t>
  </si>
  <si>
    <t>английский язык 9 класс</t>
  </si>
  <si>
    <t>топ женский лен</t>
  </si>
  <si>
    <t>курта кожаная женская</t>
  </si>
  <si>
    <t>fanola no yellow</t>
  </si>
  <si>
    <t>брюки со стрелками классические</t>
  </si>
  <si>
    <t>one million paco</t>
  </si>
  <si>
    <t>osso</t>
  </si>
  <si>
    <t>босоножки квадратный нос</t>
  </si>
  <si>
    <t>интерьерные картины абстракция</t>
  </si>
  <si>
    <t>рамка деревянная</t>
  </si>
  <si>
    <t>dr.oetker</t>
  </si>
  <si>
    <t>mobil 5w30</t>
  </si>
  <si>
    <t>barbie bmr</t>
  </si>
  <si>
    <t>буханка</t>
  </si>
  <si>
    <t>19928906</t>
  </si>
  <si>
    <t>шоколадные инструменты</t>
  </si>
  <si>
    <t>mango детям</t>
  </si>
  <si>
    <t>нож турестический</t>
  </si>
  <si>
    <t>джес таблетки</t>
  </si>
  <si>
    <t>средства для укладки волос для женщин</t>
  </si>
  <si>
    <t>бежевые носки</t>
  </si>
  <si>
    <t>женщинам большие размеры</t>
  </si>
  <si>
    <t>карманный справочник по истории</t>
  </si>
  <si>
    <t>розовый шампунь</t>
  </si>
  <si>
    <t xml:space="preserve">splat зубная паста </t>
  </si>
  <si>
    <t xml:space="preserve">маленький чемодан </t>
  </si>
  <si>
    <t>тумба прикроватная белая</t>
  </si>
  <si>
    <t>мыло biomio</t>
  </si>
  <si>
    <t>ph down</t>
  </si>
  <si>
    <t xml:space="preserve">куртка джинсовая детская </t>
  </si>
  <si>
    <t>комбинированные летние задания 3 класс</t>
  </si>
  <si>
    <t>швейные ножницы</t>
  </si>
  <si>
    <t>доя волос</t>
  </si>
  <si>
    <t>tresemme термозащита</t>
  </si>
  <si>
    <t>тональный крем белый</t>
  </si>
  <si>
    <t>беспроводные наушники для самсунга</t>
  </si>
  <si>
    <t>шорты для танцев детские</t>
  </si>
  <si>
    <t>ostin женское</t>
  </si>
  <si>
    <t>подвес для велосипеда</t>
  </si>
  <si>
    <t>шоколад сикао</t>
  </si>
  <si>
    <t>джинсы женские хаки</t>
  </si>
  <si>
    <t>oneplus buds pro</t>
  </si>
  <si>
    <t>колдовской апрель</t>
  </si>
  <si>
    <t>эллис одежда</t>
  </si>
  <si>
    <t>плед непромокаемый</t>
  </si>
  <si>
    <t>стаканы с трубочкой</t>
  </si>
  <si>
    <t>женская обувь пазолини</t>
  </si>
  <si>
    <t>костюм на мальчика праздничный</t>
  </si>
  <si>
    <t>сок 0.2</t>
  </si>
  <si>
    <t xml:space="preserve">samsung a51 </t>
  </si>
  <si>
    <t>кальмар консервы</t>
  </si>
  <si>
    <t>набор вязальных крючков</t>
  </si>
  <si>
    <t>тушь влагостойкая</t>
  </si>
  <si>
    <t>север сумка через плечо</t>
  </si>
  <si>
    <t>сумка gloria jeans</t>
  </si>
  <si>
    <t>botavikos масло</t>
  </si>
  <si>
    <t>китайские приправы</t>
  </si>
  <si>
    <t>декоративные наклейки на стену детские</t>
  </si>
  <si>
    <t>сандалии силиконовые</t>
  </si>
  <si>
    <t>аниме фигурки атака титанов</t>
  </si>
  <si>
    <t>травматический</t>
  </si>
  <si>
    <t>бусины из натурального камня</t>
  </si>
  <si>
    <t>антонио бандерас блю</t>
  </si>
  <si>
    <t>чехол на телефон редми нот 9</t>
  </si>
  <si>
    <t>nivea пенка</t>
  </si>
  <si>
    <t>пояс желтый</t>
  </si>
  <si>
    <t>инструменты для лепки из глины</t>
  </si>
  <si>
    <t>уколы ботокса</t>
  </si>
  <si>
    <t>чехол samsung galaxy a03</t>
  </si>
  <si>
    <t xml:space="preserve">mone professional </t>
  </si>
  <si>
    <t>оверсайз кофта на замке</t>
  </si>
  <si>
    <t>кеды тряпочные для девочек</t>
  </si>
  <si>
    <t>кре</t>
  </si>
  <si>
    <t>элис осман</t>
  </si>
  <si>
    <t>пальто демисезон</t>
  </si>
  <si>
    <t>футболка женская цвет фуксия</t>
  </si>
  <si>
    <t>носки ostin</t>
  </si>
  <si>
    <t>книги для родителей</t>
  </si>
  <si>
    <t>купальник гимнастический для девочки</t>
  </si>
  <si>
    <t>лоток для документов вертикальный</t>
  </si>
  <si>
    <t>скороварка посуда и инвентарь</t>
  </si>
  <si>
    <t>17528877</t>
  </si>
  <si>
    <t>кожаная куртка женская длинная</t>
  </si>
  <si>
    <t>плёнка для авто</t>
  </si>
  <si>
    <t>бальзам матрикс</t>
  </si>
  <si>
    <t>паста для кошек</t>
  </si>
  <si>
    <t>семяна</t>
  </si>
  <si>
    <t>31178263</t>
  </si>
  <si>
    <t>платье женское оджи</t>
  </si>
  <si>
    <t>bardahl</t>
  </si>
  <si>
    <t>колготки матовые женские</t>
  </si>
  <si>
    <t>emper</t>
  </si>
  <si>
    <t>боржоми пластик</t>
  </si>
  <si>
    <t xml:space="preserve">foxy </t>
  </si>
  <si>
    <t>колеса на мотоблок</t>
  </si>
  <si>
    <t>шины 195 65 15 лето</t>
  </si>
  <si>
    <t>многоразовые вкладыши для груди</t>
  </si>
  <si>
    <t>сумка palio</t>
  </si>
  <si>
    <t>котел ведьмы</t>
  </si>
  <si>
    <t>сумка женская на пояс черная</t>
  </si>
  <si>
    <t>закваска для сыра моцарелла</t>
  </si>
  <si>
    <t>флаг гсвг</t>
  </si>
  <si>
    <t>шорты малышу</t>
  </si>
  <si>
    <t>62151915</t>
  </si>
  <si>
    <t>70416789</t>
  </si>
  <si>
    <t>румяна с блестками</t>
  </si>
  <si>
    <t>часы наклейка на стену</t>
  </si>
  <si>
    <t>чехол на самсунг а 5</t>
  </si>
  <si>
    <t>вешалка на стену в прихожую</t>
  </si>
  <si>
    <t>арахис в глазури 1 кг</t>
  </si>
  <si>
    <t>домик сортер</t>
  </si>
  <si>
    <t>loreal тоник</t>
  </si>
  <si>
    <t>weleda sun</t>
  </si>
  <si>
    <t>эко шугаринг набор</t>
  </si>
  <si>
    <t>спортивные костюмы для подростков мальчиков в школу</t>
  </si>
  <si>
    <t>noni care</t>
  </si>
  <si>
    <t>джинсы мальчик</t>
  </si>
  <si>
    <t>панно из мха</t>
  </si>
  <si>
    <t>герои куджицу</t>
  </si>
  <si>
    <t>tuc tuc</t>
  </si>
  <si>
    <t>kugoo s3 pro</t>
  </si>
  <si>
    <t>теплые носки для новорожденных</t>
  </si>
  <si>
    <t>футболки с аниме наруто</t>
  </si>
  <si>
    <t>незнайка на луне книга николай носов</t>
  </si>
  <si>
    <t>джинсы женские на пуговицах</t>
  </si>
  <si>
    <t xml:space="preserve">помада вивьен сабо </t>
  </si>
  <si>
    <t>осветляющий крем для лица корея</t>
  </si>
  <si>
    <t>картина по номерам бетмен</t>
  </si>
  <si>
    <t>дорожка ковер</t>
  </si>
  <si>
    <t>стол круглый раздвижной</t>
  </si>
  <si>
    <t xml:space="preserve">heimish </t>
  </si>
  <si>
    <t>caviale для лица</t>
  </si>
  <si>
    <t>ночной комплект женский с шортами</t>
  </si>
  <si>
    <t>стелька кожаная</t>
  </si>
  <si>
    <t>27212527</t>
  </si>
  <si>
    <t>ремень levis женский</t>
  </si>
  <si>
    <t>давинес кондиционер</t>
  </si>
  <si>
    <t xml:space="preserve">памперсы трусики 4 </t>
  </si>
  <si>
    <t>box mod</t>
  </si>
  <si>
    <t>остин кепка</t>
  </si>
  <si>
    <t>чудо-кроха</t>
  </si>
  <si>
    <t>мешок для пылесоса bosch</t>
  </si>
  <si>
    <t>куклы шарнирные</t>
  </si>
  <si>
    <t xml:space="preserve">горшки для орхидей </t>
  </si>
  <si>
    <t>mexx дети</t>
  </si>
  <si>
    <t>обод для велосипеда 26</t>
  </si>
  <si>
    <t>соль с пониженным содержанием натрия</t>
  </si>
  <si>
    <t>кошка подушка</t>
  </si>
  <si>
    <t xml:space="preserve">фруто няня пюре </t>
  </si>
  <si>
    <t>альбом для скрапбукинга</t>
  </si>
  <si>
    <t>женское пальто весна большие размеры</t>
  </si>
  <si>
    <t>трикотажный костюм для девочки</t>
  </si>
  <si>
    <t xml:space="preserve">потолочный карниз </t>
  </si>
  <si>
    <t xml:space="preserve">паутинка </t>
  </si>
  <si>
    <t>isov крем</t>
  </si>
  <si>
    <t>ультразвуковая мойка для инструментов</t>
  </si>
  <si>
    <t>сетка ограждение</t>
  </si>
  <si>
    <t>летний костюм оверсайз</t>
  </si>
  <si>
    <t>скрепыши 4</t>
  </si>
  <si>
    <t>skin care</t>
  </si>
  <si>
    <t>этажерка для книг</t>
  </si>
  <si>
    <t>бандаж для собак</t>
  </si>
  <si>
    <t>синбиотик</t>
  </si>
  <si>
    <t>nerf миниган</t>
  </si>
  <si>
    <t>zaslavskiy женский</t>
  </si>
  <si>
    <t>мужская рубашка с капюшоном</t>
  </si>
  <si>
    <t>корректирующее бельё</t>
  </si>
  <si>
    <t>газ баллон</t>
  </si>
  <si>
    <t>баланс и история операций</t>
  </si>
  <si>
    <t>расширитель рта</t>
  </si>
  <si>
    <t>тайтсы puma</t>
  </si>
  <si>
    <t>веип</t>
  </si>
  <si>
    <t>микросхема</t>
  </si>
  <si>
    <t>тушь голубая</t>
  </si>
  <si>
    <t>люксовая косметика</t>
  </si>
  <si>
    <t>nioxin шампунь</t>
  </si>
  <si>
    <t>картина по номерам мотоцикл</t>
  </si>
  <si>
    <t>крета</t>
  </si>
  <si>
    <t>картон цветной плотный</t>
  </si>
  <si>
    <t>кипарис</t>
  </si>
  <si>
    <t>телефон самсунг а52</t>
  </si>
  <si>
    <t>тапочки сапожки</t>
  </si>
  <si>
    <t>ремень голубой</t>
  </si>
  <si>
    <t>бутылка для воды россия</t>
  </si>
  <si>
    <t>водолазки для мальчиков</t>
  </si>
  <si>
    <t>кисть щетина</t>
  </si>
  <si>
    <t>sayuri</t>
  </si>
  <si>
    <t>турецкие женские футболки</t>
  </si>
  <si>
    <t>зувэй</t>
  </si>
  <si>
    <t>футболка зет</t>
  </si>
  <si>
    <t>муравьиная ферма вертикальная</t>
  </si>
  <si>
    <t>фитнес часы с давлением</t>
  </si>
  <si>
    <t>костюм зимний женский спортивный</t>
  </si>
  <si>
    <t>носки мужские с ослабленной резинкой</t>
  </si>
  <si>
    <t>ногти с клеем</t>
  </si>
  <si>
    <t>сумка celine</t>
  </si>
  <si>
    <t xml:space="preserve">рисование на воде </t>
  </si>
  <si>
    <t>семья кукол</t>
  </si>
  <si>
    <t>крем для вен ног</t>
  </si>
  <si>
    <t>панама вязаная</t>
  </si>
  <si>
    <t>44221365</t>
  </si>
  <si>
    <t>cthmub</t>
  </si>
  <si>
    <t>покрывало в клетку</t>
  </si>
  <si>
    <t>конверты а4 бумажные почтовые</t>
  </si>
  <si>
    <t>свеча торс</t>
  </si>
  <si>
    <t>ресивер телевизионные</t>
  </si>
  <si>
    <t>часы смарт мужские</t>
  </si>
  <si>
    <t>eco profi</t>
  </si>
  <si>
    <t>76521908</t>
  </si>
  <si>
    <t>толкар</t>
  </si>
  <si>
    <t>моющие средство для посуды</t>
  </si>
  <si>
    <t>лего ниндзя</t>
  </si>
  <si>
    <t>омега солгар</t>
  </si>
  <si>
    <t xml:space="preserve">гиалуроновая кислота </t>
  </si>
  <si>
    <t xml:space="preserve"> геншин</t>
  </si>
  <si>
    <t>подложка пробковая под ламинат</t>
  </si>
  <si>
    <t>белые кроссовки nike</t>
  </si>
  <si>
    <t xml:space="preserve">брюки для мальчиков </t>
  </si>
  <si>
    <t>сапожки демисезонные</t>
  </si>
  <si>
    <t>крышка 14 см</t>
  </si>
  <si>
    <t>мельбемакс</t>
  </si>
  <si>
    <t>комбинезон нательный для новорожденных на выписку</t>
  </si>
  <si>
    <t>куприн куст сирени</t>
  </si>
  <si>
    <t>листы а3 для акварели</t>
  </si>
  <si>
    <t>маркеры stabilo</t>
  </si>
  <si>
    <t>медная кружка</t>
  </si>
  <si>
    <t>самонадувной матрац</t>
  </si>
  <si>
    <t>лол куклы</t>
  </si>
  <si>
    <t xml:space="preserve">my </t>
  </si>
  <si>
    <t>гиря 16</t>
  </si>
  <si>
    <t>рашгард nike</t>
  </si>
  <si>
    <t>авс</t>
  </si>
  <si>
    <t>шоппер однотонный</t>
  </si>
  <si>
    <t>перчатки для велика</t>
  </si>
  <si>
    <t>ам ням фигурка</t>
  </si>
  <si>
    <t>toy 2 bubble gum</t>
  </si>
  <si>
    <t>женские шорты длинные</t>
  </si>
  <si>
    <t>вентиляторы для дома</t>
  </si>
  <si>
    <t>радужный зонтик</t>
  </si>
  <si>
    <t>пакет майка вайлдберриз</t>
  </si>
  <si>
    <t>пластиковые контейнеры для вещей</t>
  </si>
  <si>
    <t>шуба натуральная с капюшоном</t>
  </si>
  <si>
    <t>юбка женская больших размеров</t>
  </si>
  <si>
    <t>неко ушки</t>
  </si>
  <si>
    <t>черная сумка женская</t>
  </si>
  <si>
    <t>tommy hilfiger кеды</t>
  </si>
  <si>
    <t>детская ночная сорочка для девочек</t>
  </si>
  <si>
    <t xml:space="preserve">простынь детская </t>
  </si>
  <si>
    <t>костюм нарядный со стразами большой размер</t>
  </si>
  <si>
    <t>военная обувь мужская</t>
  </si>
  <si>
    <t>за рулем игра</t>
  </si>
  <si>
    <t>футболка ахмат</t>
  </si>
  <si>
    <t>castrol edge</t>
  </si>
  <si>
    <t>шнур для вязания корзин</t>
  </si>
  <si>
    <t>мини юбка джинсовая</t>
  </si>
  <si>
    <t xml:space="preserve">футболка с рисунком </t>
  </si>
  <si>
    <t>замшевая тряпка для машины</t>
  </si>
  <si>
    <t xml:space="preserve">тофа </t>
  </si>
  <si>
    <t>книжка панорама для малышей</t>
  </si>
  <si>
    <t>четки буддийские</t>
  </si>
  <si>
    <t>панама reebok</t>
  </si>
  <si>
    <t>часы настенные светящиеся</t>
  </si>
  <si>
    <t>чехлы автомобильные ниссан</t>
  </si>
  <si>
    <t>цветы семена для балкона</t>
  </si>
  <si>
    <t>кольцо белое золото с бриллиантом</t>
  </si>
  <si>
    <t>40132540</t>
  </si>
  <si>
    <t>лезвия жилет</t>
  </si>
  <si>
    <t>ванночка детская товары для малышей</t>
  </si>
  <si>
    <t>тормозная ручка для велосипеда</t>
  </si>
  <si>
    <t>nicejeans</t>
  </si>
  <si>
    <t>samsung m51</t>
  </si>
  <si>
    <t>дразнилка</t>
  </si>
  <si>
    <t>игра в кальмара костюм</t>
  </si>
  <si>
    <t>для массажа банка</t>
  </si>
  <si>
    <t>скромное обаяние одежда</t>
  </si>
  <si>
    <t>шлепанцы женские твое</t>
  </si>
  <si>
    <t>той терьер</t>
  </si>
  <si>
    <t xml:space="preserve">шкатулка леди баг </t>
  </si>
  <si>
    <t>59732897</t>
  </si>
  <si>
    <t>очки +2.5</t>
  </si>
  <si>
    <t>чехол на старлайн</t>
  </si>
  <si>
    <t>утяжелители 2 кг</t>
  </si>
  <si>
    <t>рюкзачки</t>
  </si>
  <si>
    <t>платья женские большие размеры</t>
  </si>
  <si>
    <t>жидкость для чистки ювелирных изделий</t>
  </si>
  <si>
    <t>le journal</t>
  </si>
  <si>
    <t>ингибитор жира</t>
  </si>
  <si>
    <t>сандали глория джинс</t>
  </si>
  <si>
    <t xml:space="preserve">треко </t>
  </si>
  <si>
    <t>faberlic тушь</t>
  </si>
  <si>
    <t>ацитон</t>
  </si>
  <si>
    <t xml:space="preserve">соль для посудомоечных машин </t>
  </si>
  <si>
    <t>платье футер</t>
  </si>
  <si>
    <t>floor wash strong</t>
  </si>
  <si>
    <t>солнце и луна игрушки</t>
  </si>
  <si>
    <t xml:space="preserve">перчатки вратарские футбольные </t>
  </si>
  <si>
    <t>босоножки пьер карден</t>
  </si>
  <si>
    <t>антимоль чистый дом</t>
  </si>
  <si>
    <t>цветной щебень</t>
  </si>
  <si>
    <t>magic motion</t>
  </si>
  <si>
    <t>аккумулятор на мото</t>
  </si>
  <si>
    <t>последняя ночь у извилистой реки</t>
  </si>
  <si>
    <t>lucia духи</t>
  </si>
  <si>
    <t>шорты тканевые удлиненные</t>
  </si>
  <si>
    <t>подушка 40 60 детская</t>
  </si>
  <si>
    <t>7 гномов школа</t>
  </si>
  <si>
    <t>оксид капус</t>
  </si>
  <si>
    <t>обложка для паспорта bts</t>
  </si>
  <si>
    <t>ушм 125 с регулировкой оборотов</t>
  </si>
  <si>
    <t>лист брусники</t>
  </si>
  <si>
    <t>настойка конского каштана</t>
  </si>
  <si>
    <t>палка для ванной</t>
  </si>
  <si>
    <t>опси</t>
  </si>
  <si>
    <t>лента клеевая нитепрошивная</t>
  </si>
  <si>
    <t>коляска прогулочная трость</t>
  </si>
  <si>
    <t>cartier часы</t>
  </si>
  <si>
    <t>12104188</t>
  </si>
  <si>
    <t>gillette одноразовые</t>
  </si>
  <si>
    <t>пеналы для подростков для девочек</t>
  </si>
  <si>
    <t>сумка для ноутбука 15.6 мужская</t>
  </si>
  <si>
    <t>вешалка на колесиках для одежды</t>
  </si>
  <si>
    <t>серьги крупные под золото</t>
  </si>
  <si>
    <t>хелат хрома</t>
  </si>
  <si>
    <t>домик для рисования</t>
  </si>
  <si>
    <t>куральники</t>
  </si>
  <si>
    <t>кашпо черное</t>
  </si>
  <si>
    <t>альполюкс</t>
  </si>
  <si>
    <t>шармик</t>
  </si>
  <si>
    <t>советские книги</t>
  </si>
  <si>
    <t>массажёр подушка</t>
  </si>
  <si>
    <t>плащ ветровка удлиненная женская</t>
  </si>
  <si>
    <t>костюм на море</t>
  </si>
  <si>
    <t>бейблэйд бёрст</t>
  </si>
  <si>
    <t>искусственные цветы розы</t>
  </si>
  <si>
    <t>прокладки одноразовые</t>
  </si>
  <si>
    <t>кюретка для педикюра сталекс</t>
  </si>
  <si>
    <t>жилет на девочку подростка</t>
  </si>
  <si>
    <t>миска для замешивания теста</t>
  </si>
  <si>
    <t>шапочка для сушки волос</t>
  </si>
  <si>
    <t>хранение яиц в холодильнике</t>
  </si>
  <si>
    <t xml:space="preserve">сандали спортивные </t>
  </si>
  <si>
    <t>бюджетная косметика</t>
  </si>
  <si>
    <t>антизаломы</t>
  </si>
  <si>
    <t>шампунь для кроссовок</t>
  </si>
  <si>
    <t>сумка женская небольшая</t>
  </si>
  <si>
    <t>формы для эпоксидной смолы серьги</t>
  </si>
  <si>
    <t>h7 55w</t>
  </si>
  <si>
    <t>34002725</t>
  </si>
  <si>
    <t>китайская заколка для волос</t>
  </si>
  <si>
    <t>банка для чайного гриба</t>
  </si>
  <si>
    <t>nazatimali</t>
  </si>
  <si>
    <t>биоактиватор</t>
  </si>
  <si>
    <t>стульчики</t>
  </si>
  <si>
    <t>амонгас футболка</t>
  </si>
  <si>
    <t>iphone xs стекло</t>
  </si>
  <si>
    <t>зип худи серая</t>
  </si>
  <si>
    <t xml:space="preserve">белая футболка с принтом </t>
  </si>
  <si>
    <t>39377777</t>
  </si>
  <si>
    <t>сумка михаэль корс</t>
  </si>
  <si>
    <t>колба фильтра</t>
  </si>
  <si>
    <t>тарелка глубокая фарфор</t>
  </si>
  <si>
    <t>расческа с силиконовыми зубчиками</t>
  </si>
  <si>
    <t>58609497</t>
  </si>
  <si>
    <t>пальто зимнее женское с мехом</t>
  </si>
  <si>
    <t>milv для тела</t>
  </si>
  <si>
    <t>backwood</t>
  </si>
  <si>
    <t xml:space="preserve">футболки для беременных </t>
  </si>
  <si>
    <t>милавитца лиф</t>
  </si>
  <si>
    <t>скинкап</t>
  </si>
  <si>
    <t>магниевый анод</t>
  </si>
  <si>
    <t>картина по номерам деревня</t>
  </si>
  <si>
    <t>слава роду</t>
  </si>
  <si>
    <t>туника женская удлиненная</t>
  </si>
  <si>
    <t>джинсы pull&amp;bear для мужчин</t>
  </si>
  <si>
    <t>станок для вязания</t>
  </si>
  <si>
    <t>пена монтажная kudo</t>
  </si>
  <si>
    <t>контейнер на дверцу</t>
  </si>
  <si>
    <t>интерактивная обезьянка</t>
  </si>
  <si>
    <t>электрический соплеотсос</t>
  </si>
  <si>
    <t>мини мультиварка</t>
  </si>
  <si>
    <t>паровозик с дорогой</t>
  </si>
  <si>
    <t>термокружка в автомобиль</t>
  </si>
  <si>
    <t>куртка джинсовая черная</t>
  </si>
  <si>
    <t>кенвуд</t>
  </si>
  <si>
    <t xml:space="preserve">силиконовая скатерть </t>
  </si>
  <si>
    <t>чашки чайные стеклянные</t>
  </si>
  <si>
    <t>электо бритва</t>
  </si>
  <si>
    <t>постельное белье коровка</t>
  </si>
  <si>
    <t>юбка в складку женская</t>
  </si>
  <si>
    <t xml:space="preserve">ароматические свечи </t>
  </si>
  <si>
    <t>губка для макияжа</t>
  </si>
  <si>
    <t>валик игольчатый</t>
  </si>
  <si>
    <t>стретч пленка</t>
  </si>
  <si>
    <t>платье с корсетом в для пышной юбкой</t>
  </si>
  <si>
    <t>для приготовления роллов</t>
  </si>
  <si>
    <t>полки для цветов на окно</t>
  </si>
  <si>
    <t xml:space="preserve">ожерелье на шею </t>
  </si>
  <si>
    <t>куртка горнолыжная</t>
  </si>
  <si>
    <t>лаки для ногтей детские</t>
  </si>
  <si>
    <t>картина в прихожую</t>
  </si>
  <si>
    <t>набор для волос резинок</t>
  </si>
  <si>
    <t>ryzen 5 5600x</t>
  </si>
  <si>
    <t>зимние куртки детская для девочек</t>
  </si>
  <si>
    <t>комбинезон sela</t>
  </si>
  <si>
    <t>белый чай парфюм</t>
  </si>
  <si>
    <t>летнее женское</t>
  </si>
  <si>
    <t>сетевой шнур с вилкой</t>
  </si>
  <si>
    <t>эластичная нить для браслетов</t>
  </si>
  <si>
    <t>насос садовый поверхностный</t>
  </si>
  <si>
    <t>средство для потенции</t>
  </si>
  <si>
    <t>майка для гимнастики для девочки</t>
  </si>
  <si>
    <t>холодная ковка</t>
  </si>
  <si>
    <t>34588936</t>
  </si>
  <si>
    <t xml:space="preserve">бандана мужская </t>
  </si>
  <si>
    <t>34838699</t>
  </si>
  <si>
    <t>knyazeva</t>
  </si>
  <si>
    <t>латинский язык</t>
  </si>
  <si>
    <t>пижама вискоза с шортами</t>
  </si>
  <si>
    <t>набор майнкрафт</t>
  </si>
  <si>
    <t>темные очки с диоптриями</t>
  </si>
  <si>
    <t>игла для вышивки ковров</t>
  </si>
  <si>
    <t>шлифовщик для кутикулы</t>
  </si>
  <si>
    <t>subaru legacy</t>
  </si>
  <si>
    <t>шприц для маринада</t>
  </si>
  <si>
    <t>банки для шампуня</t>
  </si>
  <si>
    <t>маури куннас</t>
  </si>
  <si>
    <t>покрывало для новорожденных</t>
  </si>
  <si>
    <t>кофта нарядная</t>
  </si>
  <si>
    <t xml:space="preserve">на торт </t>
  </si>
  <si>
    <t>тапочки домашние мужские 42</t>
  </si>
  <si>
    <t>бортникова елена</t>
  </si>
  <si>
    <t>тачилка для ножей</t>
  </si>
  <si>
    <t>30588794</t>
  </si>
  <si>
    <t>машинка гелендваген</t>
  </si>
  <si>
    <t>70477418</t>
  </si>
  <si>
    <t>цветочная гирлянда</t>
  </si>
  <si>
    <t xml:space="preserve">свободное платье </t>
  </si>
  <si>
    <t>индекс порошок</t>
  </si>
  <si>
    <t>сумка для нетбука</t>
  </si>
  <si>
    <t>вазы для декора</t>
  </si>
  <si>
    <t>luxury plus одежда</t>
  </si>
  <si>
    <t>fresh косметика</t>
  </si>
  <si>
    <t>стропы для груза</t>
  </si>
  <si>
    <t>63070996</t>
  </si>
  <si>
    <t>платья oodji</t>
  </si>
  <si>
    <t>флажки россия</t>
  </si>
  <si>
    <t>блузка с вышивкой ришелье</t>
  </si>
  <si>
    <t>уплотнитель для холодильника стинол</t>
  </si>
  <si>
    <t>jelly belly bean boozled</t>
  </si>
  <si>
    <t xml:space="preserve">мильбемакс </t>
  </si>
  <si>
    <t>памперсы екосан</t>
  </si>
  <si>
    <t>женская футболка длинная</t>
  </si>
  <si>
    <t>держатель шланга</t>
  </si>
  <si>
    <t xml:space="preserve">комплект в кроватку </t>
  </si>
  <si>
    <t>туника удлиненная</t>
  </si>
  <si>
    <t>65918064</t>
  </si>
  <si>
    <t>манеж детский с шариками</t>
  </si>
  <si>
    <t>сандалии тряпочные</t>
  </si>
  <si>
    <t>гусак на смеситель</t>
  </si>
  <si>
    <t>электронная рамка</t>
  </si>
  <si>
    <t>хонор 30 про плюс</t>
  </si>
  <si>
    <t>нев баланс</t>
  </si>
  <si>
    <t>корм для кошек brit premium</t>
  </si>
  <si>
    <t>прибор для сахарной ваты</t>
  </si>
  <si>
    <t xml:space="preserve">stihl </t>
  </si>
  <si>
    <t>футболки женские черные</t>
  </si>
  <si>
    <t>удавка с фиксатором</t>
  </si>
  <si>
    <t xml:space="preserve">смола эпоксидная </t>
  </si>
  <si>
    <t>delux m800</t>
  </si>
  <si>
    <t>лубрикатор</t>
  </si>
  <si>
    <t>книжка гармошка</t>
  </si>
  <si>
    <t>часы guess женские</t>
  </si>
  <si>
    <t>eukanuba</t>
  </si>
  <si>
    <t>вестланд</t>
  </si>
  <si>
    <t>greenway косметика</t>
  </si>
  <si>
    <t>шолковый костюм</t>
  </si>
  <si>
    <t>доска для мяса</t>
  </si>
  <si>
    <t>гордеев травы</t>
  </si>
  <si>
    <t>электрическая овощерезка</t>
  </si>
  <si>
    <t>малиновая блузка</t>
  </si>
  <si>
    <t xml:space="preserve">поплавки </t>
  </si>
  <si>
    <t>svetekst женский</t>
  </si>
  <si>
    <t>подушка для кресла качели</t>
  </si>
  <si>
    <t>комбидрес</t>
  </si>
  <si>
    <t>прозрачный лак с блестками</t>
  </si>
  <si>
    <t>ролики женские 39</t>
  </si>
  <si>
    <t>свекла кормовая</t>
  </si>
  <si>
    <t>шампунь для волос тефия</t>
  </si>
  <si>
    <t>бейсболка цска</t>
  </si>
  <si>
    <t>летние женские ботинки</t>
  </si>
  <si>
    <t>bb tape</t>
  </si>
  <si>
    <t>настольная игра бункер</t>
  </si>
  <si>
    <t>сапоги зима</t>
  </si>
  <si>
    <t>юбка синяя школьная</t>
  </si>
  <si>
    <t>бегемотик бонди</t>
  </si>
  <si>
    <t>летняя шляпа женская хлопок лен</t>
  </si>
  <si>
    <t>дети синего фламинго</t>
  </si>
  <si>
    <t>габаритные огни 24v</t>
  </si>
  <si>
    <t>семена земляника</t>
  </si>
  <si>
    <t>боди для малышей комплект</t>
  </si>
  <si>
    <t>jardin crema</t>
  </si>
  <si>
    <t>толстовка на замке мужская</t>
  </si>
  <si>
    <t xml:space="preserve">пастила белевская </t>
  </si>
  <si>
    <t>бриджи женские большие размеры</t>
  </si>
  <si>
    <t>часы настольные механические</t>
  </si>
  <si>
    <t>elady</t>
  </si>
  <si>
    <t>футболка дедушке</t>
  </si>
  <si>
    <t>картридж sega</t>
  </si>
  <si>
    <t>обувь школьная</t>
  </si>
  <si>
    <t>nike jordan кроссовки</t>
  </si>
  <si>
    <t>шторы люверсы</t>
  </si>
  <si>
    <t>белая гель краска</t>
  </si>
  <si>
    <t>футболки brawl stars</t>
  </si>
  <si>
    <t xml:space="preserve">miniso </t>
  </si>
  <si>
    <t>брошь красная</t>
  </si>
  <si>
    <t>холст 40х50</t>
  </si>
  <si>
    <t>грабельки</t>
  </si>
  <si>
    <t>юбка женская красная</t>
  </si>
  <si>
    <t xml:space="preserve">мустела </t>
  </si>
  <si>
    <t>версаче брайт кристалл</t>
  </si>
  <si>
    <t>сумка жен</t>
  </si>
  <si>
    <t>лилии по номерам</t>
  </si>
  <si>
    <t>игровой набор машинки</t>
  </si>
  <si>
    <t>футболка сова</t>
  </si>
  <si>
    <t>газонокосилка триммер электрический</t>
  </si>
  <si>
    <t>комплект штор 260</t>
  </si>
  <si>
    <t>футболка мужская с волком</t>
  </si>
  <si>
    <t>жвачка с кольцом</t>
  </si>
  <si>
    <t>18290244</t>
  </si>
  <si>
    <t>кофеварка редмонд</t>
  </si>
  <si>
    <t>45503059</t>
  </si>
  <si>
    <t>ботинки женские весенние кожаные</t>
  </si>
  <si>
    <t xml:space="preserve">шорты тканевые женские </t>
  </si>
  <si>
    <t>ssd 128</t>
  </si>
  <si>
    <t>обои рулон</t>
  </si>
  <si>
    <t>солнцезащитный крем нивея</t>
  </si>
  <si>
    <t>женская сорочка на бретельках вискоза</t>
  </si>
  <si>
    <t xml:space="preserve">регистратор </t>
  </si>
  <si>
    <t>74124736</t>
  </si>
  <si>
    <t>машина на пульте управления bmw</t>
  </si>
  <si>
    <t>aux разъем</t>
  </si>
  <si>
    <t>кружево эластичное</t>
  </si>
  <si>
    <t>упаковочная бумага для подарков детская</t>
  </si>
  <si>
    <t>дождевик пончо мужской</t>
  </si>
  <si>
    <t>для детской</t>
  </si>
  <si>
    <t>malek baby</t>
  </si>
  <si>
    <t>беговые кроссовки детские</t>
  </si>
  <si>
    <t>собака баскервилей</t>
  </si>
  <si>
    <t>мыло для мужчин</t>
  </si>
  <si>
    <t>опаска</t>
  </si>
  <si>
    <t>блузка женская с рукавом фонарики</t>
  </si>
  <si>
    <t xml:space="preserve">минеральная вода </t>
  </si>
  <si>
    <t xml:space="preserve">сигнал охотника </t>
  </si>
  <si>
    <t>rjat</t>
  </si>
  <si>
    <t>esse рюкзак</t>
  </si>
  <si>
    <t>юбка трикотажная карандаш на резинке</t>
  </si>
  <si>
    <t>длинная юбка для девочки</t>
  </si>
  <si>
    <t xml:space="preserve">ремкомплект </t>
  </si>
  <si>
    <t>каспер трусики 5</t>
  </si>
  <si>
    <t>колодка</t>
  </si>
  <si>
    <t>pier lucci</t>
  </si>
  <si>
    <t>anne klein</t>
  </si>
  <si>
    <t>garnier крем для лица</t>
  </si>
  <si>
    <t>комбинезон юбка женский</t>
  </si>
  <si>
    <t>мяч для мини футбола</t>
  </si>
  <si>
    <t>мочалка японская средней жесткости</t>
  </si>
  <si>
    <t>мелодика</t>
  </si>
  <si>
    <t xml:space="preserve">платье женское черное </t>
  </si>
  <si>
    <t>смарт часв</t>
  </si>
  <si>
    <t>homestuck</t>
  </si>
  <si>
    <t>tasty coffee кофе</t>
  </si>
  <si>
    <t>раскраска машины</t>
  </si>
  <si>
    <t>цитаты</t>
  </si>
  <si>
    <t xml:space="preserve">кепка на девочку </t>
  </si>
  <si>
    <t>капы от бруксизма</t>
  </si>
  <si>
    <t>asian fusion</t>
  </si>
  <si>
    <t xml:space="preserve">кардиган укороченный </t>
  </si>
  <si>
    <t>корм для собак пурина про план</t>
  </si>
  <si>
    <t>духи kenzo</t>
  </si>
  <si>
    <t>neo bio</t>
  </si>
  <si>
    <t>tommy hilfiger футболка для женщин</t>
  </si>
  <si>
    <t>самсунг а 12 телефон</t>
  </si>
  <si>
    <t>микроволновка самсунг</t>
  </si>
  <si>
    <t>коврик tiny love</t>
  </si>
  <si>
    <t>наклейки вайлдберриз</t>
  </si>
  <si>
    <t>79126647</t>
  </si>
  <si>
    <t>блоп</t>
  </si>
  <si>
    <t>рюкзак  для девочки</t>
  </si>
  <si>
    <t xml:space="preserve">кнайт </t>
  </si>
  <si>
    <t>мист от виктории</t>
  </si>
  <si>
    <t>йод актив</t>
  </si>
  <si>
    <t>рюкзак городской для мальчика</t>
  </si>
  <si>
    <t>складная сумка на колесиках</t>
  </si>
  <si>
    <t>bavnis</t>
  </si>
  <si>
    <t>для детей одежда</t>
  </si>
  <si>
    <t>shokh</t>
  </si>
  <si>
    <t>тюль 300 на 250 занавески</t>
  </si>
  <si>
    <t>магнитная пластина</t>
  </si>
  <si>
    <t>девочки из эквестрии</t>
  </si>
  <si>
    <t>понама детская</t>
  </si>
  <si>
    <t>шнурки для кулонов</t>
  </si>
  <si>
    <t>часы эйпл</t>
  </si>
  <si>
    <t>квик детейлер</t>
  </si>
  <si>
    <t>ковш из нержавеющей стали</t>
  </si>
  <si>
    <t>фото камера</t>
  </si>
  <si>
    <t>карта на смартфон</t>
  </si>
  <si>
    <t>avon крем для лица</t>
  </si>
  <si>
    <t>морская фуражка</t>
  </si>
  <si>
    <t>shoko</t>
  </si>
  <si>
    <t>платье летнее женское зола</t>
  </si>
  <si>
    <t>костюмы adidas</t>
  </si>
  <si>
    <t>резиновые животные</t>
  </si>
  <si>
    <t>бермуды шорты женские</t>
  </si>
  <si>
    <t>рубашки женские длинные</t>
  </si>
  <si>
    <t>гель кондитерский</t>
  </si>
  <si>
    <t>влажная камера для рептилий</t>
  </si>
  <si>
    <t>патч нашивка</t>
  </si>
  <si>
    <t>халат для родов</t>
  </si>
  <si>
    <t>амарант семена</t>
  </si>
  <si>
    <t>лактомил</t>
  </si>
  <si>
    <t xml:space="preserve">огниво </t>
  </si>
  <si>
    <t>шорты для бассейна</t>
  </si>
  <si>
    <t>iron off</t>
  </si>
  <si>
    <t>значок что ты дурачок</t>
  </si>
  <si>
    <t>таблица размеров женские брюки</t>
  </si>
  <si>
    <t>простынь поплин</t>
  </si>
  <si>
    <t>садовые фигурки большие</t>
  </si>
  <si>
    <t>73250009</t>
  </si>
  <si>
    <t xml:space="preserve">ваза для фруктов </t>
  </si>
  <si>
    <t>сумка для телефона через плечо детская</t>
  </si>
  <si>
    <t xml:space="preserve">логслив </t>
  </si>
  <si>
    <t>шторы от мух</t>
  </si>
  <si>
    <t xml:space="preserve">косметичка мужская </t>
  </si>
  <si>
    <t>туфли мэри джейн на платформе</t>
  </si>
  <si>
    <t>опрыскиватель садовый электрический</t>
  </si>
  <si>
    <t>кондиционер переносной</t>
  </si>
  <si>
    <t>тетради на пружине</t>
  </si>
  <si>
    <t>хелен шолдерс</t>
  </si>
  <si>
    <t>термо принтер</t>
  </si>
  <si>
    <t>чехол для телефонов самсунг а12</t>
  </si>
  <si>
    <t>картина по номерам с аниме</t>
  </si>
  <si>
    <t>портфель маленький женский</t>
  </si>
  <si>
    <t>стич игрушка розовый</t>
  </si>
  <si>
    <t>массажер дельфин</t>
  </si>
  <si>
    <t>защита от кошек</t>
  </si>
  <si>
    <t>корсеты ортопедические</t>
  </si>
  <si>
    <t>кофты найк</t>
  </si>
  <si>
    <t>клинок рассекающий демонов фигурка</t>
  </si>
  <si>
    <t>71713887</t>
  </si>
  <si>
    <t>36015500</t>
  </si>
  <si>
    <t>кюлоты черные</t>
  </si>
  <si>
    <t>помада для губ жидкая</t>
  </si>
  <si>
    <t>стекло на iphone 8 без рамок</t>
  </si>
  <si>
    <t>джинсовая куртка оверсайз мужская</t>
  </si>
  <si>
    <t>коробка пластик прозрачная</t>
  </si>
  <si>
    <t>ламел</t>
  </si>
  <si>
    <t>28170564</t>
  </si>
  <si>
    <t>point бальзам</t>
  </si>
  <si>
    <t>одежда в корейском стиле</t>
  </si>
  <si>
    <t>носки для батута</t>
  </si>
  <si>
    <t>силиконовые напальчники</t>
  </si>
  <si>
    <t>баунсер</t>
  </si>
  <si>
    <t>lucca</t>
  </si>
  <si>
    <t>платья для девочки, для детского сада</t>
  </si>
  <si>
    <t>сумка турция</t>
  </si>
  <si>
    <t>dorothy perkins</t>
  </si>
  <si>
    <t>мужские  футболки</t>
  </si>
  <si>
    <t>велосипедные педали</t>
  </si>
  <si>
    <t>таблетки для посудомоечной машины синергетик</t>
  </si>
  <si>
    <t>контур по стеклу</t>
  </si>
  <si>
    <t>флэт</t>
  </si>
  <si>
    <t>лук репчатый для посадки</t>
  </si>
  <si>
    <t xml:space="preserve">шорты широкие женские </t>
  </si>
  <si>
    <t>футболка белая короткая женская</t>
  </si>
  <si>
    <t>тени в раю</t>
  </si>
  <si>
    <t>резиновые члены</t>
  </si>
  <si>
    <t>voss вода стекло</t>
  </si>
  <si>
    <t>кепки летние</t>
  </si>
  <si>
    <t>57053626</t>
  </si>
  <si>
    <t>зоотовары товары для грызунов</t>
  </si>
  <si>
    <t>карандаш для контуринга</t>
  </si>
  <si>
    <t>самодуры</t>
  </si>
  <si>
    <t>летний костюм тройка</t>
  </si>
  <si>
    <t>маркер черный водостойкий</t>
  </si>
  <si>
    <t>электрический инструмент</t>
  </si>
  <si>
    <t>перстни мужские</t>
  </si>
  <si>
    <t>кроп топ женский с чашками</t>
  </si>
  <si>
    <t>щипцы для линз</t>
  </si>
  <si>
    <t>маска питательная для волос</t>
  </si>
  <si>
    <t>шоколадный топинг</t>
  </si>
  <si>
    <t>формы для кекса</t>
  </si>
  <si>
    <t>манга наруто 2 том</t>
  </si>
  <si>
    <t>красная юбка миди</t>
  </si>
  <si>
    <t>спиртовые маркеры все цвета</t>
  </si>
  <si>
    <t>charwomen</t>
  </si>
  <si>
    <t>pin up карандаш</t>
  </si>
  <si>
    <t>пуфы мешок</t>
  </si>
  <si>
    <t>л лизин</t>
  </si>
  <si>
    <t>лампочки для автомобилей h7</t>
  </si>
  <si>
    <t>ростомер детский подвесной</t>
  </si>
  <si>
    <t>порошок для стирки автомат 9кг</t>
  </si>
  <si>
    <t>слипоны на девочку</t>
  </si>
  <si>
    <t>блуза из льна</t>
  </si>
  <si>
    <t>родонит</t>
  </si>
  <si>
    <t>наборы специй и приправ</t>
  </si>
  <si>
    <t>шкаф для документов</t>
  </si>
  <si>
    <t>сандалии на широкую ногу</t>
  </si>
  <si>
    <t>отбеливающий крем для подмышек</t>
  </si>
  <si>
    <t>наливные духи</t>
  </si>
  <si>
    <t>стикеры 3д</t>
  </si>
  <si>
    <t>ремешок для ключей</t>
  </si>
  <si>
    <t>ipad 2018</t>
  </si>
  <si>
    <t>конверт для столовых приборов</t>
  </si>
  <si>
    <t>халат на пуговицах большие размеры</t>
  </si>
  <si>
    <t xml:space="preserve">mavi </t>
  </si>
  <si>
    <t>клей для клеевого пистолета</t>
  </si>
  <si>
    <t>сковорода маленького диаметра</t>
  </si>
  <si>
    <t>66104723</t>
  </si>
  <si>
    <t>косметика для тела</t>
  </si>
  <si>
    <t>накопитель для компьютера</t>
  </si>
  <si>
    <t>вермут</t>
  </si>
  <si>
    <t>женская спортивная футболка</t>
  </si>
  <si>
    <t>подвяз</t>
  </si>
  <si>
    <t>погодная станция с беспроводным датчиком</t>
  </si>
  <si>
    <t>539734</t>
  </si>
  <si>
    <t>ваза малая</t>
  </si>
  <si>
    <t>мадагаскар</t>
  </si>
  <si>
    <t>панама соломенная детская</t>
  </si>
  <si>
    <t>литература егэ</t>
  </si>
  <si>
    <t>vans brawl stars</t>
  </si>
  <si>
    <t>летние сумки женские</t>
  </si>
  <si>
    <t>аромамасла для тела</t>
  </si>
  <si>
    <t>спорт топ</t>
  </si>
  <si>
    <t>volvo xc90</t>
  </si>
  <si>
    <t>чародейки комиксы</t>
  </si>
  <si>
    <t>костюм  мужской</t>
  </si>
  <si>
    <t>игры на xbox</t>
  </si>
  <si>
    <t>силиконовые разделители для пальцев</t>
  </si>
  <si>
    <t>мыло для тела кусковое</t>
  </si>
  <si>
    <t>никко</t>
  </si>
  <si>
    <t>для пальцев ног</t>
  </si>
  <si>
    <t>струны для укулеле сопрано</t>
  </si>
  <si>
    <t xml:space="preserve">женские толстовки </t>
  </si>
  <si>
    <t>кеды белые летние</t>
  </si>
  <si>
    <t>костюм медсестры взрослый</t>
  </si>
  <si>
    <t>красный кардиган</t>
  </si>
  <si>
    <t>термоклеевой пистолет</t>
  </si>
  <si>
    <t>туристическая посуда нержавейка</t>
  </si>
  <si>
    <t>одежда zarina</t>
  </si>
  <si>
    <t>нить для бус</t>
  </si>
  <si>
    <t>фонарь светодиодный на батарейках</t>
  </si>
  <si>
    <t>аксессуары для пруда</t>
  </si>
  <si>
    <t>золотые пусеты серьги</t>
  </si>
  <si>
    <t>лариса суркова</t>
  </si>
  <si>
    <t>чаппи 15кг</t>
  </si>
  <si>
    <t>кеды женские натуральная кожа турция</t>
  </si>
  <si>
    <t>пробка для ванной металлическая</t>
  </si>
  <si>
    <t>раковина для кухни из камня</t>
  </si>
  <si>
    <t>чехол для книг</t>
  </si>
  <si>
    <t>блеск eveline</t>
  </si>
  <si>
    <t>вивьен сабо корректор</t>
  </si>
  <si>
    <t>рыболовные кормушки</t>
  </si>
  <si>
    <t>29066711</t>
  </si>
  <si>
    <t>летние джеггинсы женские</t>
  </si>
  <si>
    <t>сетка на пучок для девочек</t>
  </si>
  <si>
    <t>сумки для документов</t>
  </si>
  <si>
    <t>крем гель для лица увлажняющий</t>
  </si>
  <si>
    <t>биоразлагаемые пакеты для собак</t>
  </si>
  <si>
    <t>презервативы xl</t>
  </si>
  <si>
    <t>платье этнический стиль</t>
  </si>
  <si>
    <t xml:space="preserve">тестер </t>
  </si>
  <si>
    <t>постельное белье 2 спальное евро хлопок</t>
  </si>
  <si>
    <t>большой динозавр игрушка</t>
  </si>
  <si>
    <t>белье больших размеров женское нижнее</t>
  </si>
  <si>
    <t>нашивка крестик</t>
  </si>
  <si>
    <t>платье с горлом</t>
  </si>
  <si>
    <t>топсайдеры мужские летние</t>
  </si>
  <si>
    <t>трусы женские sisi</t>
  </si>
  <si>
    <t>фоливая кислота</t>
  </si>
  <si>
    <t>коврик для багажника автомобиля</t>
  </si>
  <si>
    <t>подставки для специй</t>
  </si>
  <si>
    <t>мед подарочный</t>
  </si>
  <si>
    <t>мойка высокого давления bosch</t>
  </si>
  <si>
    <t>сумка ручная кладь 55 40 20</t>
  </si>
  <si>
    <t>музыкальный постер</t>
  </si>
  <si>
    <t>домкрат пневматический</t>
  </si>
  <si>
    <t>хлопковая нить</t>
  </si>
  <si>
    <t>комод letta</t>
  </si>
  <si>
    <t>ежедневник датированный 2022 а5</t>
  </si>
  <si>
    <t>дезерты мужские</t>
  </si>
  <si>
    <t>лего пожарная</t>
  </si>
  <si>
    <t>лонгслив женский трикотажный с принтом</t>
  </si>
  <si>
    <t>комплект мужских трусов</t>
  </si>
  <si>
    <t>колье из натурального камня</t>
  </si>
  <si>
    <t>разъем автомобильный</t>
  </si>
  <si>
    <t>oven cleaner</t>
  </si>
  <si>
    <t>пенка для лица с кислотами</t>
  </si>
  <si>
    <t>декор листья</t>
  </si>
  <si>
    <t>team spirit</t>
  </si>
  <si>
    <t>бархат для рукоделия</t>
  </si>
  <si>
    <t>bluetooth usb адаптер</t>
  </si>
  <si>
    <t>свитшот мужской белый</t>
  </si>
  <si>
    <t>духи вишневые</t>
  </si>
  <si>
    <t>чехол samsung s9</t>
  </si>
  <si>
    <t>блокнот скетчбук</t>
  </si>
  <si>
    <t>пластик на скутер</t>
  </si>
  <si>
    <t>грат</t>
  </si>
  <si>
    <t>тапочки кроксы</t>
  </si>
  <si>
    <t>часы мужские дизель</t>
  </si>
  <si>
    <t>sesderma spf</t>
  </si>
  <si>
    <t>косилка для травы</t>
  </si>
  <si>
    <t>топ с хлопьями для гель лака</t>
  </si>
  <si>
    <t>электронная сигарет</t>
  </si>
  <si>
    <t>borner терка</t>
  </si>
  <si>
    <t>детские летние кроссовки</t>
  </si>
  <si>
    <t>sinbo</t>
  </si>
  <si>
    <t>ручка в футляре</t>
  </si>
  <si>
    <t xml:space="preserve">рюкзак женский белый </t>
  </si>
  <si>
    <t>простыня на резинке 60х120</t>
  </si>
  <si>
    <t>айва сушеная</t>
  </si>
  <si>
    <t>звонок на руль</t>
  </si>
  <si>
    <t>одежда женская кардиган</t>
  </si>
  <si>
    <t>приталенный жакет</t>
  </si>
  <si>
    <t>льняные рубашки мужские</t>
  </si>
  <si>
    <t xml:space="preserve">полоски для отбеливания зубов </t>
  </si>
  <si>
    <t xml:space="preserve">платье с завязками </t>
  </si>
  <si>
    <t>тарелка порционная</t>
  </si>
  <si>
    <t>источник бесперебойного питания для компьютера</t>
  </si>
  <si>
    <t xml:space="preserve">наклейки на самокат </t>
  </si>
  <si>
    <t xml:space="preserve">дневник памяти </t>
  </si>
  <si>
    <t>cd r</t>
  </si>
  <si>
    <t>смешарики для ванной</t>
  </si>
  <si>
    <t>икона петр и феврония</t>
  </si>
  <si>
    <t>краска для кирпича</t>
  </si>
  <si>
    <t xml:space="preserve">наклейки гарри поттер </t>
  </si>
  <si>
    <t>русский язык 9 класс</t>
  </si>
  <si>
    <t>чехол на redmi 8t note</t>
  </si>
  <si>
    <t>база и топ для ногтей</t>
  </si>
  <si>
    <t xml:space="preserve">осмокот </t>
  </si>
  <si>
    <t>летние женская обувь</t>
  </si>
  <si>
    <t>семья шпиона манга</t>
  </si>
  <si>
    <t>боди с бабочкой</t>
  </si>
  <si>
    <t>demix мяч</t>
  </si>
  <si>
    <t xml:space="preserve">босоножки  </t>
  </si>
  <si>
    <t>раствор для ночных линз</t>
  </si>
  <si>
    <t>комбинезон из футера с начесом детский</t>
  </si>
  <si>
    <t>домашние брюки мужские</t>
  </si>
  <si>
    <t>resident evil village</t>
  </si>
  <si>
    <t>детский spf 50</t>
  </si>
  <si>
    <t>мини раковина для туалета</t>
  </si>
  <si>
    <t>ежик соник</t>
  </si>
  <si>
    <t>зарядный провод micro usb</t>
  </si>
  <si>
    <t>игры playstation</t>
  </si>
  <si>
    <t>платья праздничные</t>
  </si>
  <si>
    <t xml:space="preserve">сумка для роддома </t>
  </si>
  <si>
    <t>режим работы</t>
  </si>
  <si>
    <t>клетчатый пиджак</t>
  </si>
  <si>
    <t>сумка в виде</t>
  </si>
  <si>
    <t>ободок заяц</t>
  </si>
  <si>
    <t>levrana гель</t>
  </si>
  <si>
    <t>хаггис классик</t>
  </si>
  <si>
    <t>footlogix</t>
  </si>
  <si>
    <t xml:space="preserve">накидка на пляж </t>
  </si>
  <si>
    <t>заборчик для клумбы</t>
  </si>
  <si>
    <t>красота и уход</t>
  </si>
  <si>
    <t>plex</t>
  </si>
  <si>
    <t>бокалы под мартини</t>
  </si>
  <si>
    <t>атака титанов значки</t>
  </si>
  <si>
    <t>коврики в авто</t>
  </si>
  <si>
    <t>анна и эльза</t>
  </si>
  <si>
    <t>молочная камуфлирующая база</t>
  </si>
  <si>
    <t>mamasita</t>
  </si>
  <si>
    <t>самсунг с20 фе</t>
  </si>
  <si>
    <t>наволочка 50 50</t>
  </si>
  <si>
    <t>шорты волейбольные</t>
  </si>
  <si>
    <t>надувной молоток</t>
  </si>
  <si>
    <t>levis мужское шорты</t>
  </si>
  <si>
    <t>костюм с легинсами</t>
  </si>
  <si>
    <t>сетка от насекомых на дверь</t>
  </si>
  <si>
    <t>встраиваемая гладильная доска</t>
  </si>
  <si>
    <t>топ с завязками на груди</t>
  </si>
  <si>
    <t>сумка для рисования</t>
  </si>
  <si>
    <t>чехол на планшет леново</t>
  </si>
  <si>
    <t>корпус на пк</t>
  </si>
  <si>
    <t>колготки от варикоза</t>
  </si>
  <si>
    <t>белые полотенца банные</t>
  </si>
  <si>
    <t>маска сувенирная</t>
  </si>
  <si>
    <t>манок на гуся</t>
  </si>
  <si>
    <t>прибор от комаров</t>
  </si>
  <si>
    <t>резак для мыла</t>
  </si>
  <si>
    <t>средство для мытья диванов</t>
  </si>
  <si>
    <t>платья для девочек 98</t>
  </si>
  <si>
    <t>фильтры для бассейна</t>
  </si>
  <si>
    <t xml:space="preserve">табличка </t>
  </si>
  <si>
    <t>наборы для ванной комнаты керамика</t>
  </si>
  <si>
    <t>the cure</t>
  </si>
  <si>
    <t xml:space="preserve"> stellary</t>
  </si>
  <si>
    <t>khaltat night</t>
  </si>
  <si>
    <t>временная краска</t>
  </si>
  <si>
    <t>kutahya porselen restoware</t>
  </si>
  <si>
    <t>брусничный лист</t>
  </si>
  <si>
    <t>pure water для посуды</t>
  </si>
  <si>
    <t>jordan 1 low</t>
  </si>
  <si>
    <t xml:space="preserve">защитные шорты </t>
  </si>
  <si>
    <t>гибкое мягкое стекло</t>
  </si>
  <si>
    <t>масло тимьяна</t>
  </si>
  <si>
    <t>ксиоми 11</t>
  </si>
  <si>
    <t>лента атласная 10мм</t>
  </si>
  <si>
    <t>мини машинки</t>
  </si>
  <si>
    <t xml:space="preserve"> консилер</t>
  </si>
  <si>
    <t>короб для обуви</t>
  </si>
  <si>
    <t>жилет на мальчика осень</t>
  </si>
  <si>
    <t>школьная обувь для девочек туфли</t>
  </si>
  <si>
    <t>чехол на бутылку 19</t>
  </si>
  <si>
    <t>37750314</t>
  </si>
  <si>
    <t>ксиоми 11t pro</t>
  </si>
  <si>
    <t>крем мусс для тела</t>
  </si>
  <si>
    <t xml:space="preserve">3060 </t>
  </si>
  <si>
    <t>ремень на стиральную машинку</t>
  </si>
  <si>
    <t>кросовый шлем</t>
  </si>
  <si>
    <t>friends футболка</t>
  </si>
  <si>
    <t>ремень мужской автоматический</t>
  </si>
  <si>
    <t>чулки цветные</t>
  </si>
  <si>
    <t>пандус для колясок</t>
  </si>
  <si>
    <t>игрушка развивающая baby</t>
  </si>
  <si>
    <t xml:space="preserve">тумба подвесная </t>
  </si>
  <si>
    <t>18043477</t>
  </si>
  <si>
    <t>отбеливатель для цветного белья</t>
  </si>
  <si>
    <t>под зубные щетки</t>
  </si>
  <si>
    <t>sonett.</t>
  </si>
  <si>
    <t xml:space="preserve">масло трансмиссионное </t>
  </si>
  <si>
    <t>гипоксен</t>
  </si>
  <si>
    <t>набор походный туристический для выживания</t>
  </si>
  <si>
    <t>с крещением</t>
  </si>
  <si>
    <t xml:space="preserve">спортивные штаны для мальчиков </t>
  </si>
  <si>
    <t>куртка мужская кожаная удлиненная</t>
  </si>
  <si>
    <t>водолазка для девочек</t>
  </si>
  <si>
    <t>шорты-бермуды</t>
  </si>
  <si>
    <t>dc accessories</t>
  </si>
  <si>
    <t>юбка женская длинная летняя</t>
  </si>
  <si>
    <t>ollin маска для волос</t>
  </si>
  <si>
    <t>лаверон</t>
  </si>
  <si>
    <t>противоскользящие накладки на обувь</t>
  </si>
  <si>
    <t xml:space="preserve">ножницы кухонные </t>
  </si>
  <si>
    <t>украшение для девочек</t>
  </si>
  <si>
    <t>57799722</t>
  </si>
  <si>
    <t>отбеливание подмышек</t>
  </si>
  <si>
    <t>redmi not 9</t>
  </si>
  <si>
    <t>подставка под серьги</t>
  </si>
  <si>
    <t>скалка с рисунком</t>
  </si>
  <si>
    <t>платье с рюшами на плечах</t>
  </si>
  <si>
    <t xml:space="preserve">reebok royal </t>
  </si>
  <si>
    <t>папина принцесса</t>
  </si>
  <si>
    <t>калькулятор касио</t>
  </si>
  <si>
    <t>гель для умывания лица от прыщей</t>
  </si>
  <si>
    <t>цепочки для рукоделия</t>
  </si>
  <si>
    <t>чехол для apple watch se 44 mm</t>
  </si>
  <si>
    <t>73785162</t>
  </si>
  <si>
    <t>яндекс колонка макс</t>
  </si>
  <si>
    <t>tsa tski</t>
  </si>
  <si>
    <t>платье-халат больших размеров</t>
  </si>
  <si>
    <t>аппликаторы для макияжа</t>
  </si>
  <si>
    <t>постельное белье с сердечками</t>
  </si>
  <si>
    <t xml:space="preserve">тренажёр по математике </t>
  </si>
  <si>
    <t>lancome тушь</t>
  </si>
  <si>
    <t>нож бабочка из металла</t>
  </si>
  <si>
    <t>libhof</t>
  </si>
  <si>
    <t>куртка finn flare</t>
  </si>
  <si>
    <t>клей для зеркала</t>
  </si>
  <si>
    <t>рюкзак converse</t>
  </si>
  <si>
    <t>лоферы с мехом</t>
  </si>
  <si>
    <t xml:space="preserve">шопер  </t>
  </si>
  <si>
    <t>33649226</t>
  </si>
  <si>
    <t>рваная кофта женская</t>
  </si>
  <si>
    <t>ортопедический рюкзак для девочки 1</t>
  </si>
  <si>
    <t>кеды женские с рисунком</t>
  </si>
  <si>
    <t>чайный набор 6 персон</t>
  </si>
  <si>
    <t>перчатки adidas</t>
  </si>
  <si>
    <t>теплое одеяло</t>
  </si>
  <si>
    <t>reebok спортивный костюм</t>
  </si>
  <si>
    <t>жилет подростку</t>
  </si>
  <si>
    <t>журнал для детей</t>
  </si>
  <si>
    <t>ель литая</t>
  </si>
  <si>
    <t>ершик для туалета силиконовый</t>
  </si>
  <si>
    <t>краски пальчиковые для малышей jovi</t>
  </si>
  <si>
    <t>ткань мех</t>
  </si>
  <si>
    <t xml:space="preserve">формы для мороженого </t>
  </si>
  <si>
    <t>женские панталоны трусы</t>
  </si>
  <si>
    <t>портмоне кошелек мужской</t>
  </si>
  <si>
    <t>сандали белые женские</t>
  </si>
  <si>
    <t>ночник от сети</t>
  </si>
  <si>
    <t>77692591</t>
  </si>
  <si>
    <t>витграсс сок</t>
  </si>
  <si>
    <t>настенный вентилятор</t>
  </si>
  <si>
    <t>garderob</t>
  </si>
  <si>
    <t xml:space="preserve">аксессуары для машины </t>
  </si>
  <si>
    <t>духи paco rabanne</t>
  </si>
  <si>
    <t>пижама шелковая с шортами</t>
  </si>
  <si>
    <t>карандаши цветные 12 цветов</t>
  </si>
  <si>
    <t>майки мужские бельевые узбекистан</t>
  </si>
  <si>
    <t>джинсы манго женские</t>
  </si>
  <si>
    <t>колесо на трюковой самокат 100</t>
  </si>
  <si>
    <t>подгузники-трусы для взрослых</t>
  </si>
  <si>
    <t xml:space="preserve">пикул подгузники </t>
  </si>
  <si>
    <t>часы наручные женские дешевые</t>
  </si>
  <si>
    <t>памперсы хагис 4</t>
  </si>
  <si>
    <t>салерм 21 для волос</t>
  </si>
  <si>
    <t>велосипедки с рисунком</t>
  </si>
  <si>
    <t xml:space="preserve">формочки для мороженого </t>
  </si>
  <si>
    <t>прямоугольная посуда</t>
  </si>
  <si>
    <t>32300663</t>
  </si>
  <si>
    <t>белорусский трикотаж костюмы</t>
  </si>
  <si>
    <t>бесы достоевский</t>
  </si>
  <si>
    <t>осенние ботинки кожаные</t>
  </si>
  <si>
    <t xml:space="preserve">сумка женская  </t>
  </si>
  <si>
    <t>подаеска</t>
  </si>
  <si>
    <t>школа для дошколят</t>
  </si>
  <si>
    <t>подарочные книги</t>
  </si>
  <si>
    <t>ролик для йоги и пилатеса</t>
  </si>
  <si>
    <t xml:space="preserve">чехлы на айфон 7 </t>
  </si>
  <si>
    <t>бухозавр</t>
  </si>
  <si>
    <t>футболка pepe jeans женская</t>
  </si>
  <si>
    <t>astra</t>
  </si>
  <si>
    <t>шнурки 60 см</t>
  </si>
  <si>
    <t>лабиринт деревянный</t>
  </si>
  <si>
    <t>калькулятор бухгалтерский</t>
  </si>
  <si>
    <t>blithe красота</t>
  </si>
  <si>
    <t>ромашка искусственная</t>
  </si>
  <si>
    <t>b-7000</t>
  </si>
  <si>
    <t xml:space="preserve">чехол на huawei </t>
  </si>
  <si>
    <t>чехол для редми 10с</t>
  </si>
  <si>
    <t>легинсы черные</t>
  </si>
  <si>
    <t>шатер тент</t>
  </si>
  <si>
    <t>48887485</t>
  </si>
  <si>
    <t>ковер 150 на 230</t>
  </si>
  <si>
    <t>освещение для сада</t>
  </si>
  <si>
    <t>губка хозяйственная</t>
  </si>
  <si>
    <t>32682762</t>
  </si>
  <si>
    <t>luminarc бокалы</t>
  </si>
  <si>
    <t>машинки на пульте джип</t>
  </si>
  <si>
    <t>трусы бифри</t>
  </si>
  <si>
    <t>клепки шипы</t>
  </si>
  <si>
    <t>кубики томик</t>
  </si>
  <si>
    <t>майка спортивная для девочки</t>
  </si>
  <si>
    <t>деревянные цифры</t>
  </si>
  <si>
    <t xml:space="preserve">pharaoh </t>
  </si>
  <si>
    <t>картина стразами для детей</t>
  </si>
  <si>
    <t>bts значки</t>
  </si>
  <si>
    <t>крепление для качели</t>
  </si>
  <si>
    <t>набор красок акриловых</t>
  </si>
  <si>
    <t xml:space="preserve">набор для ванной комнаты </t>
  </si>
  <si>
    <t>нарядные носочки для девочки</t>
  </si>
  <si>
    <t>чехол для ноутбука 16 дюймов</t>
  </si>
  <si>
    <t>юбка с бретелями</t>
  </si>
  <si>
    <t>корм сухой для стерилизованных кошек 10кг</t>
  </si>
  <si>
    <t>мобилиус</t>
  </si>
  <si>
    <t>платок на резинке</t>
  </si>
  <si>
    <t>тавотница</t>
  </si>
  <si>
    <t>ботинки сварщика</t>
  </si>
  <si>
    <t>подставка под молоко</t>
  </si>
  <si>
    <t>зонт мужской черный автомат</t>
  </si>
  <si>
    <t>likeshop</t>
  </si>
  <si>
    <t xml:space="preserve">набор шампуров </t>
  </si>
  <si>
    <t>обои на потолок</t>
  </si>
  <si>
    <t>обложка на пенсионное удостоверение</t>
  </si>
  <si>
    <t>anliks</t>
  </si>
  <si>
    <t xml:space="preserve">акутагава </t>
  </si>
  <si>
    <t>пистолет с деньгами</t>
  </si>
  <si>
    <t>шарики для массажа</t>
  </si>
  <si>
    <t>ulefone armor</t>
  </si>
  <si>
    <t>клетка для собак 4</t>
  </si>
  <si>
    <t>медицинская книжка работника</t>
  </si>
  <si>
    <t>постеры для интерьера</t>
  </si>
  <si>
    <t>ремень брючный мужской</t>
  </si>
  <si>
    <t>фингерборды набор</t>
  </si>
  <si>
    <t>матирующая основа под макияж</t>
  </si>
  <si>
    <t>sk</t>
  </si>
  <si>
    <t>lime лен</t>
  </si>
  <si>
    <t>галстук-бабочка</t>
  </si>
  <si>
    <t>серьги жемчуг на цепочке</t>
  </si>
  <si>
    <t>шланг гофрированный</t>
  </si>
  <si>
    <t>аквариум для петушков</t>
  </si>
  <si>
    <t>teppeki</t>
  </si>
  <si>
    <t>сумка на пояс найк</t>
  </si>
  <si>
    <t>топ укороченный для девочек</t>
  </si>
  <si>
    <t>nordic хлопья овсяные</t>
  </si>
  <si>
    <t>набор для ухода за обувью</t>
  </si>
  <si>
    <t>духи твердые женские</t>
  </si>
  <si>
    <t>бокс для мальчика</t>
  </si>
  <si>
    <t>белые гольфы капроновые</t>
  </si>
  <si>
    <t xml:space="preserve">харуки мураками </t>
  </si>
  <si>
    <t>фитиль zippo</t>
  </si>
  <si>
    <t>пластиковые занавески</t>
  </si>
  <si>
    <t>скалки для раскатки теста</t>
  </si>
  <si>
    <t>массажная подушка шиацу</t>
  </si>
  <si>
    <t>стелаж в ванную</t>
  </si>
  <si>
    <t xml:space="preserve">кеды женские чёрные </t>
  </si>
  <si>
    <t>green love</t>
  </si>
  <si>
    <t>форма для выпекания тортов</t>
  </si>
  <si>
    <t>попкорн сырный</t>
  </si>
  <si>
    <t>ноутбуки honor</t>
  </si>
  <si>
    <t xml:space="preserve">шнур для зарядки </t>
  </si>
  <si>
    <t>элиф шафак</t>
  </si>
  <si>
    <t>женские босоножки красные</t>
  </si>
  <si>
    <t>gloria jeans женское</t>
  </si>
  <si>
    <t>sara</t>
  </si>
  <si>
    <t>стирайбери</t>
  </si>
  <si>
    <t>мышки в сыре кузя тут</t>
  </si>
  <si>
    <t>протез</t>
  </si>
  <si>
    <t>настольные игры в дорогу</t>
  </si>
  <si>
    <t>кофта с сердечками</t>
  </si>
  <si>
    <t>игровые комплексы для кошек</t>
  </si>
  <si>
    <t>пневмошланг</t>
  </si>
  <si>
    <t>костюм гарри поттера</t>
  </si>
  <si>
    <t>кожанное платье сарафан</t>
  </si>
  <si>
    <t>60617182</t>
  </si>
  <si>
    <t>nivea гель</t>
  </si>
  <si>
    <t>чай милфорд в пакетиках</t>
  </si>
  <si>
    <t>трусы хлопок мужские</t>
  </si>
  <si>
    <t>83576296</t>
  </si>
  <si>
    <t>samsung m31s чехол</t>
  </si>
  <si>
    <t>шайба для поликарбоната</t>
  </si>
  <si>
    <t>40517733</t>
  </si>
  <si>
    <t>макароны щебекинские</t>
  </si>
  <si>
    <t>поднос из нержавеющей стали</t>
  </si>
  <si>
    <t>набор для бабушки</t>
  </si>
  <si>
    <t>чехол для складного ножа</t>
  </si>
  <si>
    <t>термокружка арктика</t>
  </si>
  <si>
    <t>жидкость для вейпа хаски</t>
  </si>
  <si>
    <t>удочка зимняя</t>
  </si>
  <si>
    <t>гелевая маска</t>
  </si>
  <si>
    <t>зип худи найк</t>
  </si>
  <si>
    <t>зимнее одеяло</t>
  </si>
  <si>
    <t>силиконовая посуда детская</t>
  </si>
  <si>
    <t>свеча ароматическая в стеклянном стакане</t>
  </si>
  <si>
    <t>плечики для детской одежды</t>
  </si>
  <si>
    <t>свечи толстые</t>
  </si>
  <si>
    <t>юбка короткая женская</t>
  </si>
  <si>
    <t>atomic косметика</t>
  </si>
  <si>
    <t xml:space="preserve">лёд </t>
  </si>
  <si>
    <t>коллаген формула</t>
  </si>
  <si>
    <t>женские крассовки</t>
  </si>
  <si>
    <t>61794848</t>
  </si>
  <si>
    <t>мягкие игрушки геншин</t>
  </si>
  <si>
    <t>спрей фиксатор для макияжа</t>
  </si>
  <si>
    <t>для кольяна</t>
  </si>
  <si>
    <t>туфли high heels</t>
  </si>
  <si>
    <t>крючки на вешалку</t>
  </si>
  <si>
    <t>гольфы на выпускной</t>
  </si>
  <si>
    <t>платье летнее однотонное</t>
  </si>
  <si>
    <t>лента эспандер для фитнеса</t>
  </si>
  <si>
    <t>русский мишка интерактивный</t>
  </si>
  <si>
    <t>сумка женская спортивная через плечо маленькая</t>
  </si>
  <si>
    <t>бита алюминевая</t>
  </si>
  <si>
    <t>ortmann сандалии</t>
  </si>
  <si>
    <t>22 hangers</t>
  </si>
  <si>
    <t>стразы на леске для волос</t>
  </si>
  <si>
    <t>74807803</t>
  </si>
  <si>
    <t>белевская пастильная мануфактура</t>
  </si>
  <si>
    <t>крест нательный</t>
  </si>
  <si>
    <t>melani</t>
  </si>
  <si>
    <t xml:space="preserve">фонарик на велосипед </t>
  </si>
  <si>
    <t>семена каменный цветок</t>
  </si>
  <si>
    <t>футболка желтая однотонная</t>
  </si>
  <si>
    <t>китикет для кошек</t>
  </si>
  <si>
    <t>пенка для умывания увлажняющая</t>
  </si>
  <si>
    <t>качели шезлонг</t>
  </si>
  <si>
    <t>бандаж трусы</t>
  </si>
  <si>
    <t>airpods pro case</t>
  </si>
  <si>
    <t>тканевые мешочки</t>
  </si>
  <si>
    <t>ok</t>
  </si>
  <si>
    <t>selena бижутерия</t>
  </si>
  <si>
    <t>alvin d'or косметика</t>
  </si>
  <si>
    <t>блестящая блуза</t>
  </si>
  <si>
    <t>шары на 1 год</t>
  </si>
  <si>
    <t>pepe jeans платье женское</t>
  </si>
  <si>
    <t>ротанговая ikea для сада</t>
  </si>
  <si>
    <t>грабли детские большие</t>
  </si>
  <si>
    <t>рексона свежесть душа</t>
  </si>
  <si>
    <t>прикольные мужские футболки</t>
  </si>
  <si>
    <t>bozita корм влажный</t>
  </si>
  <si>
    <t>клип корд</t>
  </si>
  <si>
    <t>плазменная зажигалка</t>
  </si>
  <si>
    <t>кожаный портфель для документов</t>
  </si>
  <si>
    <t>для свидетельства о рождении</t>
  </si>
  <si>
    <t>подгузники беби гоу</t>
  </si>
  <si>
    <t>макароны 3 кг</t>
  </si>
  <si>
    <t>nubia red magic</t>
  </si>
  <si>
    <t>халяль косметика</t>
  </si>
  <si>
    <t>заварочный</t>
  </si>
  <si>
    <t>3455745</t>
  </si>
  <si>
    <t>фигурные коньки</t>
  </si>
  <si>
    <t>бритвенные кассеты джилет мак 3</t>
  </si>
  <si>
    <t>туфли с прозрачной вставкой</t>
  </si>
  <si>
    <t>картина правила дома</t>
  </si>
  <si>
    <t>тропикана масло</t>
  </si>
  <si>
    <t>хонор 8а чехол</t>
  </si>
  <si>
    <t>пижама бархат велюр</t>
  </si>
  <si>
    <t>костюм для мальчика в школу</t>
  </si>
  <si>
    <t>отрезы ткани</t>
  </si>
  <si>
    <t>pull&amp;bear свитшот</t>
  </si>
  <si>
    <t>папка адресная</t>
  </si>
  <si>
    <t>платье белое длинное вечернее</t>
  </si>
  <si>
    <t>мойка ультразвуковая</t>
  </si>
  <si>
    <t>тональный крем арт визаж устойчивый</t>
  </si>
  <si>
    <t>орленок</t>
  </si>
  <si>
    <t>коврик зеленый</t>
  </si>
  <si>
    <t>бабут</t>
  </si>
  <si>
    <t>axe дезодорант женский</t>
  </si>
  <si>
    <t>часы мужские наручные кварцевые</t>
  </si>
  <si>
    <t>пакеты белые</t>
  </si>
  <si>
    <t>защитное стекло на хонор 8s</t>
  </si>
  <si>
    <t>21137730</t>
  </si>
  <si>
    <t>кеды мужские рибок</t>
  </si>
  <si>
    <t xml:space="preserve">ткань для мебели </t>
  </si>
  <si>
    <t>муслин для рукоделия</t>
  </si>
  <si>
    <t>полипропиленовый шнур</t>
  </si>
  <si>
    <t>бандаж на шею</t>
  </si>
  <si>
    <t>бриклаер</t>
  </si>
  <si>
    <t>косынка женская в церковь</t>
  </si>
  <si>
    <t>блузка женская голубая</t>
  </si>
  <si>
    <t>водный гиацинт</t>
  </si>
  <si>
    <t>м25 обувь</t>
  </si>
  <si>
    <t>lador набор</t>
  </si>
  <si>
    <t xml:space="preserve">женское платье вечернее </t>
  </si>
  <si>
    <t>для мойки авто</t>
  </si>
  <si>
    <t>бенгей</t>
  </si>
  <si>
    <t>вивьен</t>
  </si>
  <si>
    <t>когтеточка для кошки с домиком</t>
  </si>
  <si>
    <t>одеяло шелкопряд 1.5</t>
  </si>
  <si>
    <t>ecobaby</t>
  </si>
  <si>
    <t>ортопедические сандали женские</t>
  </si>
  <si>
    <t>шорты легкие женские</t>
  </si>
  <si>
    <t>мужской одежда</t>
  </si>
  <si>
    <t>гарри потер лего</t>
  </si>
  <si>
    <t>gamo</t>
  </si>
  <si>
    <t>кепка женская бейсболка адидас</t>
  </si>
  <si>
    <t>резиновые прокладки</t>
  </si>
  <si>
    <t>блокнот мини</t>
  </si>
  <si>
    <t>lolo blues fashion</t>
  </si>
  <si>
    <t xml:space="preserve">топик чёрный </t>
  </si>
  <si>
    <t xml:space="preserve">крассовки женские </t>
  </si>
  <si>
    <t xml:space="preserve">nuk </t>
  </si>
  <si>
    <t>april порошок</t>
  </si>
  <si>
    <t>от комаров спираль</t>
  </si>
  <si>
    <t>кондитерская коробка</t>
  </si>
  <si>
    <t>мох форма</t>
  </si>
  <si>
    <t>для робота пылесоса xiaomi</t>
  </si>
  <si>
    <t>шлепанцы для пляжа</t>
  </si>
  <si>
    <t xml:space="preserve">коричневая футболка </t>
  </si>
  <si>
    <t>краска для осб</t>
  </si>
  <si>
    <t>nobel people</t>
  </si>
  <si>
    <t>навесы шатры</t>
  </si>
  <si>
    <t>летающая бабочка</t>
  </si>
  <si>
    <t>паше</t>
  </si>
  <si>
    <t>sela для мальчика шорты</t>
  </si>
  <si>
    <t>подписать одежду</t>
  </si>
  <si>
    <t>миксер ручной мощный</t>
  </si>
  <si>
    <t>кулирка купон</t>
  </si>
  <si>
    <t>сарафан zara</t>
  </si>
  <si>
    <t>lg пульт для телевизора</t>
  </si>
  <si>
    <t>яркие шорты</t>
  </si>
  <si>
    <t>57673857</t>
  </si>
  <si>
    <t>тейпы лисий глаз</t>
  </si>
  <si>
    <t>чай имбирный</t>
  </si>
  <si>
    <t>держатели для балконных ящиков</t>
  </si>
  <si>
    <t>насос лодочный</t>
  </si>
  <si>
    <t xml:space="preserve">лонгслив для мальчика </t>
  </si>
  <si>
    <t>встраиваемый холодильник no frost</t>
  </si>
  <si>
    <t>35953200</t>
  </si>
  <si>
    <t>капучино дольче густо</t>
  </si>
  <si>
    <t>солевой никотин</t>
  </si>
  <si>
    <t>простыня евро сатин</t>
  </si>
  <si>
    <t>джо джо фигурки</t>
  </si>
  <si>
    <t>футболка женская летняя оверсайз</t>
  </si>
  <si>
    <t>краска флуоресцентная акриловая</t>
  </si>
  <si>
    <t>блуза атласная женская</t>
  </si>
  <si>
    <t>натали трикотаж костюм</t>
  </si>
  <si>
    <t>колья для растений</t>
  </si>
  <si>
    <t>шампунь капус для волос</t>
  </si>
  <si>
    <t>12996189</t>
  </si>
  <si>
    <t>шляпы соломенная</t>
  </si>
  <si>
    <t>обувь мальчик лето</t>
  </si>
  <si>
    <t>взрослая жизнь книга</t>
  </si>
  <si>
    <t>чтение 2 класс</t>
  </si>
  <si>
    <t>mirey белье</t>
  </si>
  <si>
    <t>чехол для honor 10</t>
  </si>
  <si>
    <t>форфор</t>
  </si>
  <si>
    <t>икра воблы</t>
  </si>
  <si>
    <t>жижа 0</t>
  </si>
  <si>
    <t>средство для замшевой обуви</t>
  </si>
  <si>
    <t>майка женская большого размера</t>
  </si>
  <si>
    <t>бочка дубовая 5 л</t>
  </si>
  <si>
    <t>трусы женские с надписью снимай</t>
  </si>
  <si>
    <t>сумки турция</t>
  </si>
  <si>
    <t>aux кабель для телефона</t>
  </si>
  <si>
    <t>гель для укладки волос тафт</t>
  </si>
  <si>
    <t>74502289</t>
  </si>
  <si>
    <t>увлажнитель для лица нано</t>
  </si>
  <si>
    <t>рюкзак мужской спортивный широкие лямки</t>
  </si>
  <si>
    <t>марилка</t>
  </si>
  <si>
    <t>пыль</t>
  </si>
  <si>
    <t>тонировка 75%</t>
  </si>
  <si>
    <t>ключ декор</t>
  </si>
  <si>
    <t>тхт</t>
  </si>
  <si>
    <t>фрутландия</t>
  </si>
  <si>
    <t>81797183</t>
  </si>
  <si>
    <t>трансферный принтер</t>
  </si>
  <si>
    <t>жил был сережа</t>
  </si>
  <si>
    <t>крем для лица с улиткой корея</t>
  </si>
  <si>
    <t>брюки летние хлопок</t>
  </si>
  <si>
    <t>чехлы на стулья со спинкой</t>
  </si>
  <si>
    <t>очки от солнца детские</t>
  </si>
  <si>
    <t>корейский крем для лица солнцезащитный</t>
  </si>
  <si>
    <t>лего ниндзяго робот</t>
  </si>
  <si>
    <t>милдлайнеры</t>
  </si>
  <si>
    <t>пакет с застежкой</t>
  </si>
  <si>
    <t>тарелки для закусок</t>
  </si>
  <si>
    <t>20907667</t>
  </si>
  <si>
    <t>шторы для балконной двери</t>
  </si>
  <si>
    <t>kalos</t>
  </si>
  <si>
    <t>футбольные вратарские перчатки</t>
  </si>
  <si>
    <t>футболка овер</t>
  </si>
  <si>
    <t>шар для ванны</t>
  </si>
  <si>
    <t xml:space="preserve">пляжное </t>
  </si>
  <si>
    <t>terezamed</t>
  </si>
  <si>
    <t>86092980</t>
  </si>
  <si>
    <t>modis блузка</t>
  </si>
  <si>
    <t xml:space="preserve">бусины для рукоделия </t>
  </si>
  <si>
    <t>витамин б6</t>
  </si>
  <si>
    <t>органайзер для карточек</t>
  </si>
  <si>
    <t>sogno store</t>
  </si>
  <si>
    <t>термозащита для волос estel</t>
  </si>
  <si>
    <t>юбка детская нарядная</t>
  </si>
  <si>
    <t>трикотажная футболка женская</t>
  </si>
  <si>
    <t xml:space="preserve">шторы нити </t>
  </si>
  <si>
    <t>моя семья</t>
  </si>
  <si>
    <t>стаканчики одноразовые для праздника</t>
  </si>
  <si>
    <t>сливная арматура для унитаза</t>
  </si>
  <si>
    <t>развивающие наклейки</t>
  </si>
  <si>
    <t>домашние угги</t>
  </si>
  <si>
    <t>свистки</t>
  </si>
  <si>
    <t>подставка для самоката</t>
  </si>
  <si>
    <t>термокомплект мужское термобелье</t>
  </si>
  <si>
    <t>защитное стекло на айфон xs</t>
  </si>
  <si>
    <t xml:space="preserve">бензин для зажигалки </t>
  </si>
  <si>
    <t>миска для животных на подставке</t>
  </si>
  <si>
    <t>для интимной гигиены мыло</t>
  </si>
  <si>
    <t>салфетки для сервировки</t>
  </si>
  <si>
    <t>джинсы широкие с дырками</t>
  </si>
  <si>
    <t xml:space="preserve">пирометр </t>
  </si>
  <si>
    <t>шторка в ванную тканевая</t>
  </si>
  <si>
    <t>скотч узкий</t>
  </si>
  <si>
    <t>масло для лодочного мотора</t>
  </si>
  <si>
    <t>ручной фрезер</t>
  </si>
  <si>
    <t>чëтки</t>
  </si>
  <si>
    <t>fiato</t>
  </si>
  <si>
    <t>70127172</t>
  </si>
  <si>
    <t xml:space="preserve">сидушка </t>
  </si>
  <si>
    <t>puco</t>
  </si>
  <si>
    <t xml:space="preserve">платье sela </t>
  </si>
  <si>
    <t xml:space="preserve">фаллос </t>
  </si>
  <si>
    <t>спортивные балетки</t>
  </si>
  <si>
    <t>кейс для инструментов</t>
  </si>
  <si>
    <t>юбка летняя трапеция</t>
  </si>
  <si>
    <t>пенка мусс</t>
  </si>
  <si>
    <t>сиреневое платье для девочки</t>
  </si>
  <si>
    <t>турбозажигалка</t>
  </si>
  <si>
    <t>игрушки hello kitty</t>
  </si>
  <si>
    <t>одеяло верблюжье евро</t>
  </si>
  <si>
    <t>портативный увлажнитель воздуха</t>
  </si>
  <si>
    <t>слипоны кожаные женские</t>
  </si>
  <si>
    <t>макияжный набор</t>
  </si>
  <si>
    <t>для питбайка</t>
  </si>
  <si>
    <t>такса ваксон</t>
  </si>
  <si>
    <t xml:space="preserve">редми 9 </t>
  </si>
  <si>
    <t>топпер акриловый</t>
  </si>
  <si>
    <t>трусы женские стринги комплект</t>
  </si>
  <si>
    <t>резинки для ног</t>
  </si>
  <si>
    <t>кронштейн для монитора на стену</t>
  </si>
  <si>
    <t>комплект носков для мальчика</t>
  </si>
  <si>
    <t>циферблат</t>
  </si>
  <si>
    <t>вареный хлопок</t>
  </si>
  <si>
    <t>ремкомплект ограничителей дверей</t>
  </si>
  <si>
    <t>ботинки челси мужские</t>
  </si>
  <si>
    <t xml:space="preserve">беговел детский </t>
  </si>
  <si>
    <t xml:space="preserve">цветы для декора </t>
  </si>
  <si>
    <t>68476539</t>
  </si>
  <si>
    <t>ставни на окна</t>
  </si>
  <si>
    <t xml:space="preserve">ошейник для кошки </t>
  </si>
  <si>
    <t>испанская женская обувь</t>
  </si>
  <si>
    <t>нивея софт</t>
  </si>
  <si>
    <t>штора в кухню</t>
  </si>
  <si>
    <t xml:space="preserve">кроссовки asics мужские </t>
  </si>
  <si>
    <t>hello neighbor</t>
  </si>
  <si>
    <t xml:space="preserve">максим </t>
  </si>
  <si>
    <t>инструмент для снятия изоляции</t>
  </si>
  <si>
    <t>ализе пуффи пряжа</t>
  </si>
  <si>
    <t>пускатель</t>
  </si>
  <si>
    <t>сандали нордман</t>
  </si>
  <si>
    <t>78360227</t>
  </si>
  <si>
    <t>ремкомплект велосипедный</t>
  </si>
  <si>
    <t>крепление для камеры</t>
  </si>
  <si>
    <t>hqd 2000</t>
  </si>
  <si>
    <t>подставка для зубочисток пластик</t>
  </si>
  <si>
    <t>рубашка для дома</t>
  </si>
  <si>
    <t>гардарика</t>
  </si>
  <si>
    <t>космонавтов нет</t>
  </si>
  <si>
    <t>входные двери</t>
  </si>
  <si>
    <t>штора для ванной текстильная</t>
  </si>
  <si>
    <t>для чтения</t>
  </si>
  <si>
    <t>pantamo</t>
  </si>
  <si>
    <t>оплетка для кабеля</t>
  </si>
  <si>
    <t>тарелки на день рождение</t>
  </si>
  <si>
    <t>пуховик одеяло</t>
  </si>
  <si>
    <t xml:space="preserve">джинсы укороченные </t>
  </si>
  <si>
    <t>футболка женская clever</t>
  </si>
  <si>
    <t>пузыри для улицы</t>
  </si>
  <si>
    <t>туника женская легкая</t>
  </si>
  <si>
    <t>тени topface</t>
  </si>
  <si>
    <t xml:space="preserve">сережки серебро </t>
  </si>
  <si>
    <t>джинсы мужские slim fit</t>
  </si>
  <si>
    <t>наволочка 35*35</t>
  </si>
  <si>
    <t>васек трубачев и его товарищи</t>
  </si>
  <si>
    <t>амариллис</t>
  </si>
  <si>
    <t>масло от грибка ногтей</t>
  </si>
  <si>
    <t>кантуччини</t>
  </si>
  <si>
    <t>gap носки</t>
  </si>
  <si>
    <t>жили были ежики</t>
  </si>
  <si>
    <t>культура</t>
  </si>
  <si>
    <t>медфармсити</t>
  </si>
  <si>
    <t>труссарди обувь</t>
  </si>
  <si>
    <t>афабазол</t>
  </si>
  <si>
    <t>полотенце человек паук</t>
  </si>
  <si>
    <t>фигурка джоджо</t>
  </si>
  <si>
    <t>варежка пилинг</t>
  </si>
  <si>
    <t>64927081</t>
  </si>
  <si>
    <t>эфирное масло мята</t>
  </si>
  <si>
    <t>подголовник в машину</t>
  </si>
  <si>
    <t>аксион</t>
  </si>
  <si>
    <t>фата с жемчугом</t>
  </si>
  <si>
    <t>шприц кулинарный</t>
  </si>
  <si>
    <t>стеклянная кострюля</t>
  </si>
  <si>
    <t>лак для волос сухое распыление</t>
  </si>
  <si>
    <t>шелковый халат женский</t>
  </si>
  <si>
    <t>машинка грузовик</t>
  </si>
  <si>
    <t>гидрокомпенсатор</t>
  </si>
  <si>
    <t>глюкометр без прокалывания</t>
  </si>
  <si>
    <t>трусы и топ</t>
  </si>
  <si>
    <t>body shop крем</t>
  </si>
  <si>
    <t>70347086</t>
  </si>
  <si>
    <t>инструменты для детей</t>
  </si>
  <si>
    <t>доска балансир</t>
  </si>
  <si>
    <t>шуруповерт электрический</t>
  </si>
  <si>
    <t xml:space="preserve">дротики </t>
  </si>
  <si>
    <t>раздельные купальник женский с высокой посадкой россия</t>
  </si>
  <si>
    <t>eqville</t>
  </si>
  <si>
    <t>кулон полумесяц</t>
  </si>
  <si>
    <t>acoola брюки</t>
  </si>
  <si>
    <t>78012096</t>
  </si>
  <si>
    <t>carplay</t>
  </si>
  <si>
    <t>барьер калитка товары для малышей</t>
  </si>
  <si>
    <t>пакет для рассады</t>
  </si>
  <si>
    <t>asics наколенники</t>
  </si>
  <si>
    <t>варежка шелковица</t>
  </si>
  <si>
    <t>кросс тейп</t>
  </si>
  <si>
    <t>81336816</t>
  </si>
  <si>
    <t>ложка на первый зубик</t>
  </si>
  <si>
    <t>грибок</t>
  </si>
  <si>
    <t>платье короткое вечернее</t>
  </si>
  <si>
    <t>кроссбоди сумки женские</t>
  </si>
  <si>
    <t>40158770</t>
  </si>
  <si>
    <t>grass ароматизатор</t>
  </si>
  <si>
    <t>like goods</t>
  </si>
  <si>
    <t>крышка для сковороды 30 см</t>
  </si>
  <si>
    <t>линейка с таблицей умножения</t>
  </si>
  <si>
    <t>купальный костюм для девочки</t>
  </si>
  <si>
    <t>ботфорты летние</t>
  </si>
  <si>
    <t>эйвон карандаш для глаз</t>
  </si>
  <si>
    <t>сумка шоппер экокожа</t>
  </si>
  <si>
    <t>электро чайник с подсветкой</t>
  </si>
  <si>
    <t>шопер с bts</t>
  </si>
  <si>
    <t>пеленки одноразовые 60х90 для детей</t>
  </si>
  <si>
    <t>34697553</t>
  </si>
  <si>
    <t>платье из шифона летнее 48 размер</t>
  </si>
  <si>
    <t>сменка в школу для мальчика</t>
  </si>
  <si>
    <t>43470985</t>
  </si>
  <si>
    <t>сетка для лазания</t>
  </si>
  <si>
    <t>onme тоник</t>
  </si>
  <si>
    <t xml:space="preserve">шнур полиэфирный </t>
  </si>
  <si>
    <t>носки женские 3 пары</t>
  </si>
  <si>
    <t xml:space="preserve">джинсовый сарафан для девочки </t>
  </si>
  <si>
    <t>lianreza</t>
  </si>
  <si>
    <t>fabi обувь для женщин</t>
  </si>
  <si>
    <t>я могу вырезать и клеить</t>
  </si>
  <si>
    <t>миксеры блендеры</t>
  </si>
  <si>
    <t>подрулевой шлейф</t>
  </si>
  <si>
    <t>английский в фокусе 5 класс</t>
  </si>
  <si>
    <t>кухонные принадлежности из нержавеющей стали</t>
  </si>
  <si>
    <t>shorts</t>
  </si>
  <si>
    <t>неделька</t>
  </si>
  <si>
    <t>sevenext</t>
  </si>
  <si>
    <t>impress</t>
  </si>
  <si>
    <t>крестик позолоченный</t>
  </si>
  <si>
    <t>шнек</t>
  </si>
  <si>
    <t>платье пижама</t>
  </si>
  <si>
    <t>лыжные ботинки nnn</t>
  </si>
  <si>
    <t xml:space="preserve">привет </t>
  </si>
  <si>
    <t>увлажнитель воздуха polaris</t>
  </si>
  <si>
    <t>антимуравей</t>
  </si>
  <si>
    <t>свеча для бензопилы</t>
  </si>
  <si>
    <t>шампунь 90 мл</t>
  </si>
  <si>
    <t>подсумок аптечка</t>
  </si>
  <si>
    <t>шар цифра 9</t>
  </si>
  <si>
    <t>накладки на волосы из волос</t>
  </si>
  <si>
    <t>скребок кондитерский</t>
  </si>
  <si>
    <t>защитное стекло 12 pro</t>
  </si>
  <si>
    <t>шорты и футболка комплект</t>
  </si>
  <si>
    <t>снежная сказка</t>
  </si>
  <si>
    <t>игрушка sonic</t>
  </si>
  <si>
    <t xml:space="preserve">кошелек женский маленький </t>
  </si>
  <si>
    <t>зажигалки usb</t>
  </si>
  <si>
    <t>пупок</t>
  </si>
  <si>
    <t>стеллаж с дверцами</t>
  </si>
  <si>
    <t>ветровки для женщин на лето</t>
  </si>
  <si>
    <t xml:space="preserve">гурмандиз </t>
  </si>
  <si>
    <t>маркеры arrtx</t>
  </si>
  <si>
    <t>шапки мужские спортивные</t>
  </si>
  <si>
    <t>вакумный пакет</t>
  </si>
  <si>
    <t>термобигуди для волос с крабом</t>
  </si>
  <si>
    <t>алмаг+</t>
  </si>
  <si>
    <t xml:space="preserve">мячик для собак </t>
  </si>
  <si>
    <t>стилус для телефона тонкий</t>
  </si>
  <si>
    <t xml:space="preserve">lancaster </t>
  </si>
  <si>
    <t>песочные часы для чистки зубов</t>
  </si>
  <si>
    <t xml:space="preserve">латексные перчатки </t>
  </si>
  <si>
    <t>чехол для редми нот 8 про</t>
  </si>
  <si>
    <t>одноразовая</t>
  </si>
  <si>
    <t>набор для отдыха</t>
  </si>
  <si>
    <t>футболка мужская оверсайз с принтом</t>
  </si>
  <si>
    <t>гель лак светящийся</t>
  </si>
  <si>
    <t>обувь для кукол 7см</t>
  </si>
  <si>
    <t>12storeez одежда</t>
  </si>
  <si>
    <t>полка самолет</t>
  </si>
  <si>
    <t>ушастый нянь порошок 2,4</t>
  </si>
  <si>
    <t>шампунь-гель для мужчин</t>
  </si>
  <si>
    <t>увлажнитель воздуха ночник</t>
  </si>
  <si>
    <t xml:space="preserve">плюшевая куртка </t>
  </si>
  <si>
    <t>воск стик для волос</t>
  </si>
  <si>
    <t>футболка готика</t>
  </si>
  <si>
    <t>шлифовальная машинка макита</t>
  </si>
  <si>
    <t>чехол спортивный</t>
  </si>
  <si>
    <t>эффект загара</t>
  </si>
  <si>
    <t>гетры для футбола детские</t>
  </si>
  <si>
    <t>плавки playtoday</t>
  </si>
  <si>
    <t>массажер головы</t>
  </si>
  <si>
    <t>цыфры шары</t>
  </si>
  <si>
    <t>markell для лица</t>
  </si>
  <si>
    <t>анатомическая модель</t>
  </si>
  <si>
    <t>вьюн</t>
  </si>
  <si>
    <t>трансформеры футболка</t>
  </si>
  <si>
    <t xml:space="preserve">кофта adidas </t>
  </si>
  <si>
    <t>японский стиральный порошок</t>
  </si>
  <si>
    <t xml:space="preserve">форма для тротуарной плитки </t>
  </si>
  <si>
    <t>футболка таро</t>
  </si>
  <si>
    <t>купальник женский шортиками слитный</t>
  </si>
  <si>
    <t>30012096</t>
  </si>
  <si>
    <t>пижама с аниме</t>
  </si>
  <si>
    <t>рюкзак рыболовный охотничий</t>
  </si>
  <si>
    <t>penti белье</t>
  </si>
  <si>
    <t>расчески для животных</t>
  </si>
  <si>
    <t>блеск для губ корея</t>
  </si>
  <si>
    <t>бирюзовый купальник</t>
  </si>
  <si>
    <t>waikiki платье</t>
  </si>
  <si>
    <t>41040759</t>
  </si>
  <si>
    <t>вермигрунт</t>
  </si>
  <si>
    <t>чайник заварочный прозрачный</t>
  </si>
  <si>
    <t>поллианна вырастает книга</t>
  </si>
  <si>
    <t>юбка годе миди</t>
  </si>
  <si>
    <t>наполнитель для кошачьего туалета 15 кг</t>
  </si>
  <si>
    <t>клипсы садовые</t>
  </si>
  <si>
    <t>футболки с воротником</t>
  </si>
  <si>
    <t>покрывало на кровать 200х220 с наволочками</t>
  </si>
  <si>
    <t>46192535</t>
  </si>
  <si>
    <t>сумочка единорог</t>
  </si>
  <si>
    <t>перец черный молотый специи</t>
  </si>
  <si>
    <t xml:space="preserve">death note </t>
  </si>
  <si>
    <t>русалки</t>
  </si>
  <si>
    <t>krauss</t>
  </si>
  <si>
    <t>хелавит</t>
  </si>
  <si>
    <t>соусник керамический</t>
  </si>
  <si>
    <t>новинка</t>
  </si>
  <si>
    <t>подставка под ноги для унитаза</t>
  </si>
  <si>
    <t>табуреты для кухни</t>
  </si>
  <si>
    <t>мужские смарт часы</t>
  </si>
  <si>
    <t>увлажнение для губ</t>
  </si>
  <si>
    <t>сюрпризы игра</t>
  </si>
  <si>
    <t>комплект носков для девочки</t>
  </si>
  <si>
    <t>крем парафин аравия</t>
  </si>
  <si>
    <t>духи хлое</t>
  </si>
  <si>
    <t>endorfine</t>
  </si>
  <si>
    <t>брюки летние женские легкие бананы</t>
  </si>
  <si>
    <t>туфли для латины</t>
  </si>
  <si>
    <t>кардиган женский удлиненный</t>
  </si>
  <si>
    <t>шампунь оттеночный против желтизны волос</t>
  </si>
  <si>
    <t>pampers ночные</t>
  </si>
  <si>
    <t>белорусочка и я</t>
  </si>
  <si>
    <t>pepe jeans футболки</t>
  </si>
  <si>
    <t>сенсорные мешочки для детей</t>
  </si>
  <si>
    <t>энотера семена</t>
  </si>
  <si>
    <t>тюль лен мережка</t>
  </si>
  <si>
    <t>зинирит</t>
  </si>
  <si>
    <t>товары из турции</t>
  </si>
  <si>
    <t>камбенизон</t>
  </si>
  <si>
    <t>кресло для девочки</t>
  </si>
  <si>
    <t xml:space="preserve">блузки летние </t>
  </si>
  <si>
    <t>catnoir одежда женский</t>
  </si>
  <si>
    <t>6907951</t>
  </si>
  <si>
    <t>17 в 1 likato</t>
  </si>
  <si>
    <t>фотоаппарат взрослый</t>
  </si>
  <si>
    <t>лак для ногтей топ</t>
  </si>
  <si>
    <t>рог для вина</t>
  </si>
  <si>
    <t>81820957</t>
  </si>
  <si>
    <t>кружка для парня</t>
  </si>
  <si>
    <t>коврик циновка</t>
  </si>
  <si>
    <t>giulia белье</t>
  </si>
  <si>
    <t>гелевый ремувер</t>
  </si>
  <si>
    <t>удобрение идеал</t>
  </si>
  <si>
    <t>влагостойкая тушь</t>
  </si>
  <si>
    <t>мука амарантовая</t>
  </si>
  <si>
    <t>контейнер для очков</t>
  </si>
  <si>
    <t>салфетка для окон</t>
  </si>
  <si>
    <t>пластырь от шрамов и рубцов</t>
  </si>
  <si>
    <t>аромадиффузор xiaomi</t>
  </si>
  <si>
    <t>гусак</t>
  </si>
  <si>
    <t>8 пептидов тональный крем</t>
  </si>
  <si>
    <t>качели для младенца</t>
  </si>
  <si>
    <t>босоножки индиана</t>
  </si>
  <si>
    <t>емкость для соли с ложкой</t>
  </si>
  <si>
    <t>подшибники</t>
  </si>
  <si>
    <t>босоножки сандалии</t>
  </si>
  <si>
    <t>костюм женский пиджак</t>
  </si>
  <si>
    <t>диспенсер кухонный для круп</t>
  </si>
  <si>
    <t>блуза шитье</t>
  </si>
  <si>
    <t>тиски зубр</t>
  </si>
  <si>
    <t>шампунь bubchen</t>
  </si>
  <si>
    <t>платок в храм белый</t>
  </si>
  <si>
    <t>касилка</t>
  </si>
  <si>
    <t xml:space="preserve">бруско minican </t>
  </si>
  <si>
    <t xml:space="preserve">ляпко </t>
  </si>
  <si>
    <t>шланг для дренажного насоса</t>
  </si>
  <si>
    <t>бюстгальтеры хлопковые</t>
  </si>
  <si>
    <t>гимнастерка военная детская</t>
  </si>
  <si>
    <t>садоводец</t>
  </si>
  <si>
    <t>ночная сорочка для кормящих мам</t>
  </si>
  <si>
    <t>леденцы изомальт</t>
  </si>
  <si>
    <t>бюстгальтеры milavitsa</t>
  </si>
  <si>
    <t xml:space="preserve">topicrem </t>
  </si>
  <si>
    <t>samsung s 20</t>
  </si>
  <si>
    <t>машинка для полировки</t>
  </si>
  <si>
    <t>шамаиль</t>
  </si>
  <si>
    <t>костюмы лето</t>
  </si>
  <si>
    <t>берет летний женский</t>
  </si>
  <si>
    <t>пена для уборки</t>
  </si>
  <si>
    <t>микробраши для бровей и ресниц</t>
  </si>
  <si>
    <t>вязаная корзина</t>
  </si>
  <si>
    <t>женское платье белое</t>
  </si>
  <si>
    <t>праздничная посуда одноразовая</t>
  </si>
  <si>
    <t>городецкая роспись</t>
  </si>
  <si>
    <t>рубашка полосатая</t>
  </si>
  <si>
    <t>вспененный полиэтилен</t>
  </si>
  <si>
    <t>шнурки 120 см</t>
  </si>
  <si>
    <t>кольцо минимализм</t>
  </si>
  <si>
    <t>фиолетовый купальник</t>
  </si>
  <si>
    <t>phformula</t>
  </si>
  <si>
    <t>поилка для грызунов товары для животных</t>
  </si>
  <si>
    <t>зеленые носки</t>
  </si>
  <si>
    <t>58488842</t>
  </si>
  <si>
    <t>love republic жилет</t>
  </si>
  <si>
    <t>стиральный порошок в пластинах</t>
  </si>
  <si>
    <t>70678719</t>
  </si>
  <si>
    <t>босоножки с жемчугом</t>
  </si>
  <si>
    <t>levi</t>
  </si>
  <si>
    <t>кардиган цветной</t>
  </si>
  <si>
    <t>truespin</t>
  </si>
  <si>
    <t>домашняя обувь для детей</t>
  </si>
  <si>
    <t>канцелярия аниме</t>
  </si>
  <si>
    <t>костюм для девочки с брюками</t>
  </si>
  <si>
    <t>пижама оджи</t>
  </si>
  <si>
    <t>рибук</t>
  </si>
  <si>
    <t>молочный пиджак</t>
  </si>
  <si>
    <t>градусник в баню</t>
  </si>
  <si>
    <t>подводка 7 days</t>
  </si>
  <si>
    <t>плед для отдыха</t>
  </si>
  <si>
    <t>резцы для токарного станка</t>
  </si>
  <si>
    <t>alaska</t>
  </si>
  <si>
    <t>подушка в автолюльку</t>
  </si>
  <si>
    <t xml:space="preserve">шорты женские домашние </t>
  </si>
  <si>
    <t>джинсовка женская куртка</t>
  </si>
  <si>
    <t>рыбалка для детей</t>
  </si>
  <si>
    <t>подростковое платье</t>
  </si>
  <si>
    <t>кпб 1.5 спальный детский</t>
  </si>
  <si>
    <t>фонарик налобный для рыбалки</t>
  </si>
  <si>
    <t>бесшовные трусы женские слипы</t>
  </si>
  <si>
    <t>значки великий из бродячих псов</t>
  </si>
  <si>
    <t>bunnyphant</t>
  </si>
  <si>
    <t>корейский кондиционер для волос</t>
  </si>
  <si>
    <t>кукольный детский домик</t>
  </si>
  <si>
    <t>лен штаны</t>
  </si>
  <si>
    <t>основа праймер под макияж</t>
  </si>
  <si>
    <t>на окна от солнца</t>
  </si>
  <si>
    <t xml:space="preserve">конверт на свадьбу </t>
  </si>
  <si>
    <t>le mieux</t>
  </si>
  <si>
    <t>большая свеча</t>
  </si>
  <si>
    <t>защитный бортик для детской кроватки</t>
  </si>
  <si>
    <t>набор бесшовного белья</t>
  </si>
  <si>
    <t>паста детская</t>
  </si>
  <si>
    <t>s oliver женская одежда</t>
  </si>
  <si>
    <t xml:space="preserve">детские наклейки </t>
  </si>
  <si>
    <t>фидерная кормушка</t>
  </si>
  <si>
    <t>светильник в туалет</t>
  </si>
  <si>
    <t>молоток для отбивания</t>
  </si>
  <si>
    <t>гидропомпа для члена</t>
  </si>
  <si>
    <t>футболка  nike</t>
  </si>
  <si>
    <t>67092605</t>
  </si>
  <si>
    <t>37142819</t>
  </si>
  <si>
    <t>минеральная вода донат магний</t>
  </si>
  <si>
    <t>цветная бумага формата а4</t>
  </si>
  <si>
    <t>михаил самарский</t>
  </si>
  <si>
    <t>чехлы на рено дастер</t>
  </si>
  <si>
    <t>сетка на кроватку</t>
  </si>
  <si>
    <t>заколка для волос с бантом</t>
  </si>
  <si>
    <t>пленка под дерево</t>
  </si>
  <si>
    <t>cardiciana обувь женский</t>
  </si>
  <si>
    <t xml:space="preserve">зелёное платье </t>
  </si>
  <si>
    <t>черные сережки</t>
  </si>
  <si>
    <t>пояс для платья красный</t>
  </si>
  <si>
    <t>кроксы женские обувь</t>
  </si>
  <si>
    <t>сидушки</t>
  </si>
  <si>
    <t>шпагат джутовый 3 мм</t>
  </si>
  <si>
    <t>блузка женская шифоновая</t>
  </si>
  <si>
    <t>стринги для секса</t>
  </si>
  <si>
    <t>женские парики</t>
  </si>
  <si>
    <t>книга волшебник изумрудного города</t>
  </si>
  <si>
    <t>59297875</t>
  </si>
  <si>
    <t xml:space="preserve">сумка мужская кожаная </t>
  </si>
  <si>
    <t>насадка для фена philips</t>
  </si>
  <si>
    <t>стаканчик для щеток</t>
  </si>
  <si>
    <t>фэри для посудомоечных машин</t>
  </si>
  <si>
    <t>умная люстра</t>
  </si>
  <si>
    <t>повр банк</t>
  </si>
  <si>
    <t>полосатые гольфы</t>
  </si>
  <si>
    <t>saito чай зеленый</t>
  </si>
  <si>
    <t>диван в офис</t>
  </si>
  <si>
    <t>петуния партнер</t>
  </si>
  <si>
    <t>69192974</t>
  </si>
  <si>
    <t>bona fide женский</t>
  </si>
  <si>
    <t>grass анти налет</t>
  </si>
  <si>
    <t>контейнер подвесной</t>
  </si>
  <si>
    <t>тинт chupa chups</t>
  </si>
  <si>
    <t>покрывало на бассейн 305</t>
  </si>
  <si>
    <t>рубашка фланелевая на мальчика</t>
  </si>
  <si>
    <t>кросовки аниме</t>
  </si>
  <si>
    <t>бабушкино лукошко чай детский</t>
  </si>
  <si>
    <t>обувь женская летняя шлепки</t>
  </si>
  <si>
    <t>автокресло детское happy baby</t>
  </si>
  <si>
    <t xml:space="preserve">футболка оверсайз для девочек </t>
  </si>
  <si>
    <t>шоколадный хуй</t>
  </si>
  <si>
    <t>декоративные фрукты</t>
  </si>
  <si>
    <t>для нарощенных ресниц</t>
  </si>
  <si>
    <t>судейская форма</t>
  </si>
  <si>
    <t>коричневая тушь для бровей</t>
  </si>
  <si>
    <t>bramo</t>
  </si>
  <si>
    <t xml:space="preserve">сумка  женская </t>
  </si>
  <si>
    <t>ryderwear</t>
  </si>
  <si>
    <t xml:space="preserve">mango футболка </t>
  </si>
  <si>
    <t>лыжи спортивный товар</t>
  </si>
  <si>
    <t>74387722</t>
  </si>
  <si>
    <t>подвеска скорпион</t>
  </si>
  <si>
    <t>топ чёрный женский</t>
  </si>
  <si>
    <t>мебельные заглушки</t>
  </si>
  <si>
    <t>орехи макадамия</t>
  </si>
  <si>
    <t>босоножки alessio nesca</t>
  </si>
  <si>
    <t>vans очки</t>
  </si>
  <si>
    <t>слип с начесом</t>
  </si>
  <si>
    <t>спортивная форма детская</t>
  </si>
  <si>
    <t>alexander bogdanov</t>
  </si>
  <si>
    <t>ободок мягкий</t>
  </si>
  <si>
    <t>авто масла 5w30</t>
  </si>
  <si>
    <t>штора антимоскитная</t>
  </si>
  <si>
    <t>футболка женская большая</t>
  </si>
  <si>
    <t>крем для тела с кислотами</t>
  </si>
  <si>
    <t>хаги ваги игрушки</t>
  </si>
  <si>
    <t xml:space="preserve">платья твое </t>
  </si>
  <si>
    <t>avene cicalfate</t>
  </si>
  <si>
    <t>platya</t>
  </si>
  <si>
    <t>для снятия макияжа пенка</t>
  </si>
  <si>
    <t>игрушка подвеска на кроватку</t>
  </si>
  <si>
    <t>mi bend 4</t>
  </si>
  <si>
    <t>подставка под локоть</t>
  </si>
  <si>
    <t>книга с заданиями</t>
  </si>
  <si>
    <t>81255991</t>
  </si>
  <si>
    <t>майки мужские с надписями</t>
  </si>
  <si>
    <t>блузка вискоза 100</t>
  </si>
  <si>
    <t>flexbar</t>
  </si>
  <si>
    <t>диодная лента для кухни</t>
  </si>
  <si>
    <t>brow fixing gel</t>
  </si>
  <si>
    <t>брошь перо</t>
  </si>
  <si>
    <t>кухня игрушечная</t>
  </si>
  <si>
    <t>футболка zolla мужская</t>
  </si>
  <si>
    <t>антисептик для туалета</t>
  </si>
  <si>
    <t>21675044</t>
  </si>
  <si>
    <t>полка для книг детская</t>
  </si>
  <si>
    <t>пачти</t>
  </si>
  <si>
    <t>дуовит</t>
  </si>
  <si>
    <t xml:space="preserve">питчер </t>
  </si>
  <si>
    <t>тушь vivienne sabo коричневая</t>
  </si>
  <si>
    <t>ваза богемия</t>
  </si>
  <si>
    <t>didriksons одежда</t>
  </si>
  <si>
    <t xml:space="preserve">спф крем </t>
  </si>
  <si>
    <t>укрепление для гель лака</t>
  </si>
  <si>
    <t>милклайнеры</t>
  </si>
  <si>
    <t xml:space="preserve">летняя одежда для девочек </t>
  </si>
  <si>
    <t>61806025</t>
  </si>
  <si>
    <t>без лямок</t>
  </si>
  <si>
    <t>видеодиск</t>
  </si>
  <si>
    <t>футболка женская тонкая</t>
  </si>
  <si>
    <t>сумка для маркеров</t>
  </si>
  <si>
    <t>тапки сланцы</t>
  </si>
  <si>
    <t>носки under armour</t>
  </si>
  <si>
    <t>орифлейм помада</t>
  </si>
  <si>
    <t>nebia</t>
  </si>
  <si>
    <t>органайзер офисный</t>
  </si>
  <si>
    <t xml:space="preserve">вольер для собак </t>
  </si>
  <si>
    <t>платье горчичного цвета</t>
  </si>
  <si>
    <t>швеция</t>
  </si>
  <si>
    <t>защитное стекло iphone 7 прозрачное</t>
  </si>
  <si>
    <t>encci помада</t>
  </si>
  <si>
    <t>лежак надувной</t>
  </si>
  <si>
    <t>изи 350</t>
  </si>
  <si>
    <t>постельное белье турция евро сатин-люкс</t>
  </si>
  <si>
    <t>тени ева</t>
  </si>
  <si>
    <t>глистогон</t>
  </si>
  <si>
    <t>клей для наращивания ресниц 3 мл</t>
  </si>
  <si>
    <t>туалет для собак со столбиком</t>
  </si>
  <si>
    <t xml:space="preserve">кухонные ножи </t>
  </si>
  <si>
    <t>enzyme powder</t>
  </si>
  <si>
    <t>lamel жидкие тени</t>
  </si>
  <si>
    <t>дисплей на телефон</t>
  </si>
  <si>
    <t>для визажиста</t>
  </si>
  <si>
    <t>канистры</t>
  </si>
  <si>
    <t>маленькие куколки для девочек</t>
  </si>
  <si>
    <t>масло для кончиков волос ollin</t>
  </si>
  <si>
    <t>футболки женские яркие</t>
  </si>
  <si>
    <t xml:space="preserve">том </t>
  </si>
  <si>
    <t>lucas' cosmetics</t>
  </si>
  <si>
    <t>зеркало для птиц</t>
  </si>
  <si>
    <t>enjoy english</t>
  </si>
  <si>
    <t>perfect масло</t>
  </si>
  <si>
    <t>жидкость для снятия липкого слоя с ногтей</t>
  </si>
  <si>
    <t>трусы для подростка девочки</t>
  </si>
  <si>
    <t>кольцо женское обручальное</t>
  </si>
  <si>
    <t>itachi</t>
  </si>
  <si>
    <t>крючок для ванны</t>
  </si>
  <si>
    <t>детская кружка с двумя ручками</t>
  </si>
  <si>
    <t>ziver машинка для стрижки животных</t>
  </si>
  <si>
    <t>fabio bruno</t>
  </si>
  <si>
    <t>семь навыков высокоэффективных людей</t>
  </si>
  <si>
    <t>чехол для купальника</t>
  </si>
  <si>
    <t>крепление для гитары</t>
  </si>
  <si>
    <t>fit me 95</t>
  </si>
  <si>
    <t>birthday girl</t>
  </si>
  <si>
    <t>перлит 10л</t>
  </si>
  <si>
    <t>красивое платье для полных</t>
  </si>
  <si>
    <t>термобумага для принтера</t>
  </si>
  <si>
    <t>книга гравити фолз дневник</t>
  </si>
  <si>
    <t>chipicao</t>
  </si>
  <si>
    <t>нашивки спортивные</t>
  </si>
  <si>
    <t>арома лампа электрическая</t>
  </si>
  <si>
    <t>обложка для пенсионного</t>
  </si>
  <si>
    <t>нож викторинокс</t>
  </si>
  <si>
    <t>lovey dovey</t>
  </si>
  <si>
    <t>вантуз хозяйственные товары</t>
  </si>
  <si>
    <t>лысогорская</t>
  </si>
  <si>
    <t>asics gel quantum 360</t>
  </si>
  <si>
    <t>honkai</t>
  </si>
  <si>
    <t>тренч кожа</t>
  </si>
  <si>
    <t>обувь ara</t>
  </si>
  <si>
    <t>пакеты для собак с совком</t>
  </si>
  <si>
    <t>тармашев</t>
  </si>
  <si>
    <t>набор для готовки</t>
  </si>
  <si>
    <t>35246916</t>
  </si>
  <si>
    <t>чесалки для шерсти</t>
  </si>
  <si>
    <t>федор достоевский</t>
  </si>
  <si>
    <t>сырницы</t>
  </si>
  <si>
    <t>apple iphone xr чехол на</t>
  </si>
  <si>
    <t>эволюция настольная</t>
  </si>
  <si>
    <t xml:space="preserve">кроксы детские для девочек </t>
  </si>
  <si>
    <t>кашпо из дерева</t>
  </si>
  <si>
    <t>одноразовые трусы для рожениц</t>
  </si>
  <si>
    <t xml:space="preserve">тест полоски </t>
  </si>
  <si>
    <t>магнит мощный</t>
  </si>
  <si>
    <t>чка для сокращения матки</t>
  </si>
  <si>
    <t>жемчуг натуральный ювелирные украшения</t>
  </si>
  <si>
    <t>утята</t>
  </si>
  <si>
    <t>агапе</t>
  </si>
  <si>
    <t>флюид для лица spf</t>
  </si>
  <si>
    <t>сарафан летний женский пляжный</t>
  </si>
  <si>
    <t>масло для кончиков волос estel</t>
  </si>
  <si>
    <t>дождевик женский с капюшоном короткий</t>
  </si>
  <si>
    <t>карандаш для губ luxvisage</t>
  </si>
  <si>
    <t xml:space="preserve">лезвия gillette fusion </t>
  </si>
  <si>
    <t xml:space="preserve">обувь рабочая </t>
  </si>
  <si>
    <t>uriage bebe</t>
  </si>
  <si>
    <t>джунгли</t>
  </si>
  <si>
    <t>37252536</t>
  </si>
  <si>
    <t>парные браслеты с гравировкой</t>
  </si>
  <si>
    <t>adidas женский спортивная одежда</t>
  </si>
  <si>
    <t>письменный стол с ящиками</t>
  </si>
  <si>
    <t>химия для мойки авто</t>
  </si>
  <si>
    <t>прозрачные мюли</t>
  </si>
  <si>
    <t>топ с длинными рукавами для девочки</t>
  </si>
  <si>
    <t>босоножки kapika</t>
  </si>
  <si>
    <t>брексил</t>
  </si>
  <si>
    <t>кайял</t>
  </si>
  <si>
    <t>листы для блокнота а5</t>
  </si>
  <si>
    <t>школьная юбка для девочек</t>
  </si>
  <si>
    <t>пылесос строительный bosch</t>
  </si>
  <si>
    <t>футболка женская colin s</t>
  </si>
  <si>
    <t>выжигатель по дереву узор</t>
  </si>
  <si>
    <t>топ короткий с длинными рукавами</t>
  </si>
  <si>
    <t>iphone 8 телефон</t>
  </si>
  <si>
    <t>yuja niacin</t>
  </si>
  <si>
    <t>norwegian fish oil</t>
  </si>
  <si>
    <t>крем для удаления кутикулы</t>
  </si>
  <si>
    <t>коврик для мыши с подушкой</t>
  </si>
  <si>
    <t>таблеткодаватель для животных</t>
  </si>
  <si>
    <t>набор кружек 2 шт</t>
  </si>
  <si>
    <t>штаны пума мужские</t>
  </si>
  <si>
    <t>носки с силиконовой пяткой</t>
  </si>
  <si>
    <t xml:space="preserve">кроссовки мужские спортивные </t>
  </si>
  <si>
    <t>теплоизоляция труб</t>
  </si>
  <si>
    <t>von u</t>
  </si>
  <si>
    <t>ивановский трикотаж одежда</t>
  </si>
  <si>
    <t>маскулан классические</t>
  </si>
  <si>
    <t>чехол samsung s20 plus</t>
  </si>
  <si>
    <t>ветровка хаки</t>
  </si>
  <si>
    <t>franco vello женский</t>
  </si>
  <si>
    <t>жемчужины для макияжа</t>
  </si>
  <si>
    <t>шнурки белые 90 см</t>
  </si>
  <si>
    <t>антенна для телефона</t>
  </si>
  <si>
    <t>метта</t>
  </si>
  <si>
    <t>н4</t>
  </si>
  <si>
    <t>кисточка кондитерская</t>
  </si>
  <si>
    <t>пахучка в авто</t>
  </si>
  <si>
    <t>брюки-карго</t>
  </si>
  <si>
    <t>крючки черные</t>
  </si>
  <si>
    <t>молоток судьи</t>
  </si>
  <si>
    <t>мука кокосовая низкоуглеводная</t>
  </si>
  <si>
    <t>сатанизм</t>
  </si>
  <si>
    <t>пятибук</t>
  </si>
  <si>
    <t>юбка для тенниса детская</t>
  </si>
  <si>
    <t>столик для пеленания</t>
  </si>
  <si>
    <t>золотой кот</t>
  </si>
  <si>
    <t>слесарный инструмент</t>
  </si>
  <si>
    <t>маска для мелированных волос</t>
  </si>
  <si>
    <t>акриловые фломастеры</t>
  </si>
  <si>
    <t>бокалы подарок</t>
  </si>
  <si>
    <t>постельное  белье</t>
  </si>
  <si>
    <t>фоторамка 30х40 со стеклом</t>
  </si>
  <si>
    <t>машинки детские большие</t>
  </si>
  <si>
    <t xml:space="preserve">куртка весенняя </t>
  </si>
  <si>
    <t>jim beam</t>
  </si>
  <si>
    <t>дезодорант мужской gillette</t>
  </si>
  <si>
    <t>add</t>
  </si>
  <si>
    <t>шпаргалки для мамы</t>
  </si>
  <si>
    <t>вафельные картинки</t>
  </si>
  <si>
    <t xml:space="preserve">дрожжи спиртовые турбо </t>
  </si>
  <si>
    <t>шуруповёрт metabo</t>
  </si>
  <si>
    <t>плаг</t>
  </si>
  <si>
    <t>форма охраны</t>
  </si>
  <si>
    <t>бейсболка los angeles</t>
  </si>
  <si>
    <t>скейтборды для трюков</t>
  </si>
  <si>
    <t>33448651</t>
  </si>
  <si>
    <t>всё для макияжа</t>
  </si>
  <si>
    <t xml:space="preserve">футболка оверсайз твое </t>
  </si>
  <si>
    <t>наматрасник 120х60</t>
  </si>
  <si>
    <t>snowrunner</t>
  </si>
  <si>
    <t>циновки</t>
  </si>
  <si>
    <t>флешка для видеорегистратор</t>
  </si>
  <si>
    <t>лисфлис</t>
  </si>
  <si>
    <t>ожерелье с жемчугом</t>
  </si>
  <si>
    <t>ecoroom</t>
  </si>
  <si>
    <t>парка женская с натуральным мехом</t>
  </si>
  <si>
    <t>платье летнее с рукавами</t>
  </si>
  <si>
    <t>форма для запекания керамика</t>
  </si>
  <si>
    <t>primavera life</t>
  </si>
  <si>
    <t>со2 для аквариума</t>
  </si>
  <si>
    <t>подарочный набор на день рождения мужчине</t>
  </si>
  <si>
    <t>книги с окошками детские</t>
  </si>
  <si>
    <t>адвент календарь с косметикой для детей</t>
  </si>
  <si>
    <t>академия</t>
  </si>
  <si>
    <t xml:space="preserve">клюква </t>
  </si>
  <si>
    <t xml:space="preserve">я самая </t>
  </si>
  <si>
    <t>туфли красные лодочки</t>
  </si>
  <si>
    <t>набор для девушек</t>
  </si>
  <si>
    <t>чехол попыт</t>
  </si>
  <si>
    <t>мини циркулярная пила</t>
  </si>
  <si>
    <t>флешка для фотоаппарата</t>
  </si>
  <si>
    <t>пюре детское с 4 мес</t>
  </si>
  <si>
    <t>48140822</t>
  </si>
  <si>
    <t>васильковый женской одежде</t>
  </si>
  <si>
    <t>чехол для спонжа</t>
  </si>
  <si>
    <t>босоножки на завязках женские</t>
  </si>
  <si>
    <t>олимпийка на мальчика</t>
  </si>
  <si>
    <t>zip кофта</t>
  </si>
  <si>
    <t>рюкзак прогулочный</t>
  </si>
  <si>
    <t>рамка для гос номера</t>
  </si>
  <si>
    <t>3 д принтер</t>
  </si>
  <si>
    <t>емкость для печенья с крышкой</t>
  </si>
  <si>
    <t xml:space="preserve">насадки для зубной щетки </t>
  </si>
  <si>
    <t>бассейн bestway 305</t>
  </si>
  <si>
    <t>джинсовые шорты для мужчин</t>
  </si>
  <si>
    <t>разделители пальцев</t>
  </si>
  <si>
    <t>тишейды</t>
  </si>
  <si>
    <t>финская женская одежда</t>
  </si>
  <si>
    <t>3229313</t>
  </si>
  <si>
    <t>h m дети</t>
  </si>
  <si>
    <t>молния 60 см</t>
  </si>
  <si>
    <t>палатка кемпинговая с тамбуром</t>
  </si>
  <si>
    <t>jan steen</t>
  </si>
  <si>
    <t>несвятые святые книга тихон</t>
  </si>
  <si>
    <t>ночные пижамы женские</t>
  </si>
  <si>
    <t>пирсинг в нос титан</t>
  </si>
  <si>
    <t>сарафан на тонких лямках</t>
  </si>
  <si>
    <t>78838507</t>
  </si>
  <si>
    <t>летние платья из вискозы</t>
  </si>
  <si>
    <t>глубокое очищение</t>
  </si>
  <si>
    <t>видеодомофоны</t>
  </si>
  <si>
    <t>pierre cardin лето</t>
  </si>
  <si>
    <t>обои недорогие</t>
  </si>
  <si>
    <t>74990465</t>
  </si>
  <si>
    <t>а12</t>
  </si>
  <si>
    <t>wash and go</t>
  </si>
  <si>
    <t>оверсайз футболка с бабочками</t>
  </si>
  <si>
    <t>желтое золото</t>
  </si>
  <si>
    <t>зубная паста сплат лечебные травы</t>
  </si>
  <si>
    <t>гимнастический шар</t>
  </si>
  <si>
    <t>трезвый значит пидор</t>
  </si>
  <si>
    <t>аккумулятор 6v4.5ah</t>
  </si>
  <si>
    <t>пудра maybelline new york</t>
  </si>
  <si>
    <t>milo milo</t>
  </si>
  <si>
    <t>мега тойс</t>
  </si>
  <si>
    <t>mellingward</t>
  </si>
  <si>
    <t>бюстгальтер орхидея</t>
  </si>
  <si>
    <t>наклейки собаки</t>
  </si>
  <si>
    <t>накидка на сиденье авто</t>
  </si>
  <si>
    <t>форма мультикам</t>
  </si>
  <si>
    <t>крем для век чистая линия</t>
  </si>
  <si>
    <t>43215637</t>
  </si>
  <si>
    <t>relaxsan компрессионные</t>
  </si>
  <si>
    <t>лоток для ложек</t>
  </si>
  <si>
    <t>коми</t>
  </si>
  <si>
    <t>сыворотка для лица лореаль</t>
  </si>
  <si>
    <t>кольцо с цирконием</t>
  </si>
  <si>
    <t>leami</t>
  </si>
  <si>
    <t>бумажный абажур</t>
  </si>
  <si>
    <t>спортивная кофта с капюшоном мужская</t>
  </si>
  <si>
    <t>карниз для штор в комнату металлический</t>
  </si>
  <si>
    <t>педали велосипедные</t>
  </si>
  <si>
    <t>фигурка ху тао</t>
  </si>
  <si>
    <t>каппа футболка</t>
  </si>
  <si>
    <t>пауэрбанк xiaomi</t>
  </si>
  <si>
    <t>куллер для телефона</t>
  </si>
  <si>
    <t>вентилятор вытяжной 150</t>
  </si>
  <si>
    <t xml:space="preserve">угги </t>
  </si>
  <si>
    <t>набор памперсов</t>
  </si>
  <si>
    <t>тени essence для век</t>
  </si>
  <si>
    <t>нитки ализе</t>
  </si>
  <si>
    <t>поло седан автомобильные товары</t>
  </si>
  <si>
    <t>42427537</t>
  </si>
  <si>
    <t>трусы твое мужские</t>
  </si>
  <si>
    <t>браслет mi band 5 стальной</t>
  </si>
  <si>
    <t>duplex</t>
  </si>
  <si>
    <t>ночной цирк</t>
  </si>
  <si>
    <t>большая картина на холсте</t>
  </si>
  <si>
    <t>33696482</t>
  </si>
  <si>
    <t>54191285</t>
  </si>
  <si>
    <t>платье футболка твое</t>
  </si>
  <si>
    <t xml:space="preserve">василиса </t>
  </si>
  <si>
    <t>тренировочная нож бабочка</t>
  </si>
  <si>
    <t>шнур usb usb</t>
  </si>
  <si>
    <t>картер браун</t>
  </si>
  <si>
    <t>босоножки женские на тракторной подошве</t>
  </si>
  <si>
    <t>наклейки на кафельную плитку в ванную</t>
  </si>
  <si>
    <t>кошачий корм проплан</t>
  </si>
  <si>
    <t>кронштейн для флага</t>
  </si>
  <si>
    <t>платье медицинские для детей</t>
  </si>
  <si>
    <t>потолок реечный</t>
  </si>
  <si>
    <t>подушка бублик</t>
  </si>
  <si>
    <t>дерсонваль</t>
  </si>
  <si>
    <t>missta одежда</t>
  </si>
  <si>
    <t xml:space="preserve">штора уличная </t>
  </si>
  <si>
    <t>платье летнее женское облегающее</t>
  </si>
  <si>
    <t>белые кроссовки женские летние</t>
  </si>
  <si>
    <t>mybo</t>
  </si>
  <si>
    <t>подарочный косметический набор</t>
  </si>
  <si>
    <t>ариель 15 кг</t>
  </si>
  <si>
    <t>скителс</t>
  </si>
  <si>
    <t>шары для свадьбы</t>
  </si>
  <si>
    <t>nike перчатки</t>
  </si>
  <si>
    <t>книги о любви</t>
  </si>
  <si>
    <t>брючный костюм с топом</t>
  </si>
  <si>
    <t>игрушки для маленьких детей</t>
  </si>
  <si>
    <t>дневник фокса микки</t>
  </si>
  <si>
    <t>куколка лол</t>
  </si>
  <si>
    <t>стол туристический nika</t>
  </si>
  <si>
    <t>насадка панченкова</t>
  </si>
  <si>
    <t>кардиган для мальчика бордовый</t>
  </si>
  <si>
    <t>alcatel</t>
  </si>
  <si>
    <t>прищепка декоративная</t>
  </si>
  <si>
    <t>одежда для отдыха</t>
  </si>
  <si>
    <t>81678218</t>
  </si>
  <si>
    <t>джинсы женские клеш от колена</t>
  </si>
  <si>
    <t>свадебный букет дублер</t>
  </si>
  <si>
    <t>шапка для брейк данса детская</t>
  </si>
  <si>
    <t>электронный самокат детский</t>
  </si>
  <si>
    <t>одноразовые ложки 100 шт</t>
  </si>
  <si>
    <t>разветвитель usb для ноутбука</t>
  </si>
  <si>
    <t>пудра корея</t>
  </si>
  <si>
    <t>горянка</t>
  </si>
  <si>
    <t>сыворотка для волос ollin</t>
  </si>
  <si>
    <t>зубна паста</t>
  </si>
  <si>
    <t>лампочки w5w</t>
  </si>
  <si>
    <t>комбинезон baby go</t>
  </si>
  <si>
    <t>ecolatier бальзам</t>
  </si>
  <si>
    <t>дутая куртка</t>
  </si>
  <si>
    <t>детские кухни</t>
  </si>
  <si>
    <t>бархатные шорты</t>
  </si>
  <si>
    <t>силикон для обуви</t>
  </si>
  <si>
    <t>25883111</t>
  </si>
  <si>
    <t xml:space="preserve">форма для мороженного </t>
  </si>
  <si>
    <t>короткий пиджак женский</t>
  </si>
  <si>
    <t>tigi bed head after party</t>
  </si>
  <si>
    <t>фартук для повара</t>
  </si>
  <si>
    <t>кроссовка asics</t>
  </si>
  <si>
    <t>бутылка для воды прозрачная</t>
  </si>
  <si>
    <t>dekorino</t>
  </si>
  <si>
    <t>складной чайник</t>
  </si>
  <si>
    <t>молекула мандарин</t>
  </si>
  <si>
    <t>трещетка на велосипед</t>
  </si>
  <si>
    <t>психология для подростков</t>
  </si>
  <si>
    <t>подставка под ароматические палочки</t>
  </si>
  <si>
    <t xml:space="preserve">расческа для кошек </t>
  </si>
  <si>
    <t>стойка для книг</t>
  </si>
  <si>
    <t>catimini девочки</t>
  </si>
  <si>
    <t>converse кеды белые</t>
  </si>
  <si>
    <t>лада нива</t>
  </si>
  <si>
    <t>asics штаны</t>
  </si>
  <si>
    <t>простынь на резинке 160х200 с наволочками</t>
  </si>
  <si>
    <t>костюм демисезонный утепленный для мальчика</t>
  </si>
  <si>
    <t>платье женское летнее легкое</t>
  </si>
  <si>
    <t>ботинки на лето</t>
  </si>
  <si>
    <t>футболка миньоны</t>
  </si>
  <si>
    <t>наушники проводные большие</t>
  </si>
  <si>
    <t>троцкий</t>
  </si>
  <si>
    <t>sap</t>
  </si>
  <si>
    <t xml:space="preserve">набор для дня рождения </t>
  </si>
  <si>
    <t>80098979</t>
  </si>
  <si>
    <t>гранже книги</t>
  </si>
  <si>
    <t>кольцо на палец руки</t>
  </si>
  <si>
    <t>электротранспорт</t>
  </si>
  <si>
    <t>ив каприз</t>
  </si>
  <si>
    <t>колбы для цветов</t>
  </si>
  <si>
    <t>ручки школьные</t>
  </si>
  <si>
    <t>длина волны настольная игра</t>
  </si>
  <si>
    <t>серебристый топ</t>
  </si>
  <si>
    <t>летние вечерние платья</t>
  </si>
  <si>
    <t>гель для холодного распаривания лица</t>
  </si>
  <si>
    <t>шторка в авто</t>
  </si>
  <si>
    <t>постельное бельё перкаль</t>
  </si>
  <si>
    <t>двойные шорты для художественной гимнастики</t>
  </si>
  <si>
    <t>летний женский топ</t>
  </si>
  <si>
    <t>поднос керамический</t>
  </si>
  <si>
    <t>осенний костюм для мальчика</t>
  </si>
  <si>
    <t>фен scarlett</t>
  </si>
  <si>
    <t>usb кабель micro</t>
  </si>
  <si>
    <t>часы мужские кварцевые</t>
  </si>
  <si>
    <t>купальник для девочки 10 лет</t>
  </si>
  <si>
    <t xml:space="preserve">штаны лёгкие </t>
  </si>
  <si>
    <t>effort</t>
  </si>
  <si>
    <t>толстовки для подростка</t>
  </si>
  <si>
    <t>глазок дверной</t>
  </si>
  <si>
    <t>bucheron шоколад плиточный</t>
  </si>
  <si>
    <t>жилет детский надувной</t>
  </si>
  <si>
    <t>шумофф м4</t>
  </si>
  <si>
    <t>лапша соба</t>
  </si>
  <si>
    <t>70463169</t>
  </si>
  <si>
    <t>самокат с ручкой</t>
  </si>
  <si>
    <t>очки для плавания с трубкой</t>
  </si>
  <si>
    <t>ткань костюмная стрейч</t>
  </si>
  <si>
    <t>глория джинс распродажа</t>
  </si>
  <si>
    <t xml:space="preserve">зеркалин </t>
  </si>
  <si>
    <t>зубная щетка в дорогу</t>
  </si>
  <si>
    <t>zarina юбки</t>
  </si>
  <si>
    <t>сумка трапеция</t>
  </si>
  <si>
    <t>абсорбер</t>
  </si>
  <si>
    <t>летний длинный сарафан</t>
  </si>
  <si>
    <t>овестин</t>
  </si>
  <si>
    <t>набор патчей</t>
  </si>
  <si>
    <t>соль нитратная</t>
  </si>
  <si>
    <t>леди диана</t>
  </si>
  <si>
    <t>биостимулятор</t>
  </si>
  <si>
    <t>серьги лиса</t>
  </si>
  <si>
    <t>серьги женские золотые</t>
  </si>
  <si>
    <t>перец душистый</t>
  </si>
  <si>
    <t>защитное стекло на redmi 9т</t>
  </si>
  <si>
    <t>альгинатная</t>
  </si>
  <si>
    <t>белорусская женская обувь</t>
  </si>
  <si>
    <t>свадебная корона</t>
  </si>
  <si>
    <t>маркеры для скетчинга 0</t>
  </si>
  <si>
    <t>nexo knights</t>
  </si>
  <si>
    <t>чехол samsung galaxy s10 plus</t>
  </si>
  <si>
    <t>synergetic трусики</t>
  </si>
  <si>
    <t>накидки на стул</t>
  </si>
  <si>
    <t>краска для бровей ollin</t>
  </si>
  <si>
    <t>natura botanica от комаров</t>
  </si>
  <si>
    <t>аккумулятор внешний</t>
  </si>
  <si>
    <t>толстовки парные</t>
  </si>
  <si>
    <t>автомобильные клипсы</t>
  </si>
  <si>
    <t>флебодия 600</t>
  </si>
  <si>
    <t>эмбер</t>
  </si>
  <si>
    <t>кольцо серебряное широкое</t>
  </si>
  <si>
    <t>табак доя кальяна</t>
  </si>
  <si>
    <t>книги на английском языке для подростков</t>
  </si>
  <si>
    <t>гипсовая шпатлевка</t>
  </si>
  <si>
    <t>стеклянная форма</t>
  </si>
  <si>
    <t>кроп-футболка</t>
  </si>
  <si>
    <t>конверт свадебный</t>
  </si>
  <si>
    <t>чехол для офисного кресла</t>
  </si>
  <si>
    <t>шорты мальчики</t>
  </si>
  <si>
    <t>пластинки для зубов</t>
  </si>
  <si>
    <t>organic kitchen пилинг для лица</t>
  </si>
  <si>
    <t>плед из пряжи ализе</t>
  </si>
  <si>
    <t>puna</t>
  </si>
  <si>
    <t>полки в комнату</t>
  </si>
  <si>
    <t>gq</t>
  </si>
  <si>
    <t>tufli</t>
  </si>
  <si>
    <t>держатель для пылесоса</t>
  </si>
  <si>
    <t>косилка детская</t>
  </si>
  <si>
    <t>пакет для детского питания</t>
  </si>
  <si>
    <t xml:space="preserve">детские носочки </t>
  </si>
  <si>
    <t>шампунь автомобиль</t>
  </si>
  <si>
    <t>полки подвесные</t>
  </si>
  <si>
    <t>комбинезон для беременных джинсовый</t>
  </si>
  <si>
    <t>аксессуары для волос для девочек</t>
  </si>
  <si>
    <t>шёлковые брюки</t>
  </si>
  <si>
    <t>офф вайт</t>
  </si>
  <si>
    <t>фигурка человек паук</t>
  </si>
  <si>
    <t>угловой шкаф пенал</t>
  </si>
  <si>
    <t>конструктор для девочки</t>
  </si>
  <si>
    <t>благовония hem</t>
  </si>
  <si>
    <t>h&amp;m женская одежда платье</t>
  </si>
  <si>
    <t>мужской браслет серебро</t>
  </si>
  <si>
    <t>бензиновая</t>
  </si>
  <si>
    <t>журнал maxim</t>
  </si>
  <si>
    <t>чехлы для обуви от дождя в для грязи</t>
  </si>
  <si>
    <t>iplikstudio</t>
  </si>
  <si>
    <t>лего ракета</t>
  </si>
  <si>
    <t>школа одежда</t>
  </si>
  <si>
    <t>веревка для крестика детская</t>
  </si>
  <si>
    <t>формы для канапе</t>
  </si>
  <si>
    <t>magic spray</t>
  </si>
  <si>
    <t>удочка для ребенка</t>
  </si>
  <si>
    <t>чехол с зарядкой</t>
  </si>
  <si>
    <t>виши крем</t>
  </si>
  <si>
    <t>skinkey спонж</t>
  </si>
  <si>
    <t>шлейка для хомяков</t>
  </si>
  <si>
    <t>сарафан lime</t>
  </si>
  <si>
    <t>костюмы с бриджами женские</t>
  </si>
  <si>
    <t>футболка твок</t>
  </si>
  <si>
    <t>масло эму</t>
  </si>
  <si>
    <t>протефикс</t>
  </si>
  <si>
    <t>51917316</t>
  </si>
  <si>
    <t>пиджак мужской трикотажный</t>
  </si>
  <si>
    <t xml:space="preserve">мужская </t>
  </si>
  <si>
    <t>sparada женский</t>
  </si>
  <si>
    <t>torsion field</t>
  </si>
  <si>
    <t>alisa lilas</t>
  </si>
  <si>
    <t>палочки для мороженного</t>
  </si>
  <si>
    <t>76779274</t>
  </si>
  <si>
    <t>халат фланелевый женский</t>
  </si>
  <si>
    <t>ночник для малышей</t>
  </si>
  <si>
    <t>red ресницы</t>
  </si>
  <si>
    <t>13928718</t>
  </si>
  <si>
    <t>стульчик для кормления кукол</t>
  </si>
  <si>
    <t>одежда женская акции</t>
  </si>
  <si>
    <t>туфли бирюзовые</t>
  </si>
  <si>
    <t>графин с пробкой</t>
  </si>
  <si>
    <t>i want to believe</t>
  </si>
  <si>
    <t>лешбокс</t>
  </si>
  <si>
    <t xml:space="preserve">аниматроник </t>
  </si>
  <si>
    <t>финансовый ликбез</t>
  </si>
  <si>
    <t>набор дорожный для косметических средств</t>
  </si>
  <si>
    <t>для грызунов зоотовары</t>
  </si>
  <si>
    <t>доводчик для теплиц</t>
  </si>
  <si>
    <t>автотовары инструменты</t>
  </si>
  <si>
    <t>стаканчик с трубочкой</t>
  </si>
  <si>
    <t>блокнот кожаный</t>
  </si>
  <si>
    <t xml:space="preserve">утка в машину </t>
  </si>
  <si>
    <t>манная каша</t>
  </si>
  <si>
    <t>аниме раскраска</t>
  </si>
  <si>
    <t>брюки вельветовые женские турция</t>
  </si>
  <si>
    <t>трусы acoola</t>
  </si>
  <si>
    <t>78169778</t>
  </si>
  <si>
    <t>мыло цветок</t>
  </si>
  <si>
    <t>adidas бутсы predator</t>
  </si>
  <si>
    <t>ресницы цветные омбре</t>
  </si>
  <si>
    <t>hjc</t>
  </si>
  <si>
    <t>сейф для ключей настенный</t>
  </si>
  <si>
    <t>ультрозвук</t>
  </si>
  <si>
    <t>комбез зимний</t>
  </si>
  <si>
    <t>компьютерное кресло руководителя</t>
  </si>
  <si>
    <t>14950202</t>
  </si>
  <si>
    <t>антикуперозный крем</t>
  </si>
  <si>
    <t>туника муслиновая</t>
  </si>
  <si>
    <t>yokosun xxl</t>
  </si>
  <si>
    <t>защитная накладка</t>
  </si>
  <si>
    <t>полотенце банное подарочное</t>
  </si>
  <si>
    <t>мини юбка летняя</t>
  </si>
  <si>
    <t>64811541</t>
  </si>
  <si>
    <t>слайдеры для ногтей цветы</t>
  </si>
  <si>
    <t>билет на поезд игра</t>
  </si>
  <si>
    <t>музыкальная игрушка на кроватку</t>
  </si>
  <si>
    <t>пума кросовки</t>
  </si>
  <si>
    <t>шорты юбка для девочек</t>
  </si>
  <si>
    <t>royal canin babycat</t>
  </si>
  <si>
    <t>освежитель воздуха хозяйственные товары</t>
  </si>
  <si>
    <t>incity &amp; deseo женский</t>
  </si>
  <si>
    <t>6997852</t>
  </si>
  <si>
    <t>akedo игрушки</t>
  </si>
  <si>
    <t>набор перчаток</t>
  </si>
  <si>
    <t>холодильник автомобильный avs</t>
  </si>
  <si>
    <t>вафли детские</t>
  </si>
  <si>
    <t>простынь на резинке 160х200 сказка</t>
  </si>
  <si>
    <t>паприка копченая сладкая</t>
  </si>
  <si>
    <t>гулливер девочкам</t>
  </si>
  <si>
    <t>кадило для ладана</t>
  </si>
  <si>
    <t>tosca blu обувь</t>
  </si>
  <si>
    <t>карточки для рассадки</t>
  </si>
  <si>
    <t>сумка женская квадратная</t>
  </si>
  <si>
    <t>remonte для женщин обувь</t>
  </si>
  <si>
    <t>купальник высокий</t>
  </si>
  <si>
    <t>костюм со штанами</t>
  </si>
  <si>
    <t>74357774</t>
  </si>
  <si>
    <t>конфеты гари поттера</t>
  </si>
  <si>
    <t>брюки женские ostin</t>
  </si>
  <si>
    <t>бальзам волос</t>
  </si>
  <si>
    <t>рассада томатов</t>
  </si>
  <si>
    <t>бомбео</t>
  </si>
  <si>
    <t>шорты доя мальчика</t>
  </si>
  <si>
    <t>jane story девочки</t>
  </si>
  <si>
    <t>пп шоколад</t>
  </si>
  <si>
    <t>косметика свобода</t>
  </si>
  <si>
    <t>накладные ногти для девочек</t>
  </si>
  <si>
    <t>интерактивные книги для детей</t>
  </si>
  <si>
    <t>фонарь уличный 220</t>
  </si>
  <si>
    <t>конверт для денег с юбилеем</t>
  </si>
  <si>
    <t>рубашка женская оверсайз зеленая</t>
  </si>
  <si>
    <t>ковер для намаза</t>
  </si>
  <si>
    <t>топ с завязка на шея</t>
  </si>
  <si>
    <t>молоко для щенков</t>
  </si>
  <si>
    <t>носки леопардовые</t>
  </si>
  <si>
    <t>алмазная мозаика большая</t>
  </si>
  <si>
    <t>50720440</t>
  </si>
  <si>
    <t>стол из эпоксидной</t>
  </si>
  <si>
    <t>клетчатые штаны женские широкие</t>
  </si>
  <si>
    <t>каркас для шариков</t>
  </si>
  <si>
    <t>чехол для хонор 8 а</t>
  </si>
  <si>
    <t>яблочная кислота</t>
  </si>
  <si>
    <t>платье миди белое</t>
  </si>
  <si>
    <t>shakira</t>
  </si>
  <si>
    <t>польские блузки</t>
  </si>
  <si>
    <t>сахара заменитель</t>
  </si>
  <si>
    <t>бутцы адидас</t>
  </si>
  <si>
    <t>детские сладости без сахара</t>
  </si>
  <si>
    <t>защитное стекло редми нот 9</t>
  </si>
  <si>
    <t>органайзер выдвижной</t>
  </si>
  <si>
    <t xml:space="preserve">мышки </t>
  </si>
  <si>
    <t>пиджак  женский</t>
  </si>
  <si>
    <t>крем для интимной гигиены</t>
  </si>
  <si>
    <t>prolom voda</t>
  </si>
  <si>
    <t>веселые каникулы</t>
  </si>
  <si>
    <t>siberica шампунь</t>
  </si>
  <si>
    <t>сумка с застежкой защелка</t>
  </si>
  <si>
    <t>штанишки детские для мальчика</t>
  </si>
  <si>
    <t>поло мужское адидас</t>
  </si>
  <si>
    <t>агромел</t>
  </si>
  <si>
    <t>сарафан на выпускной</t>
  </si>
  <si>
    <t>наклейки интерьерные домики</t>
  </si>
  <si>
    <t>халат женский плюшевый</t>
  </si>
  <si>
    <t>elizavecca эссенция</t>
  </si>
  <si>
    <t>поврбанк</t>
  </si>
  <si>
    <t>журнал максим</t>
  </si>
  <si>
    <t>электронный уровень</t>
  </si>
  <si>
    <t>губа</t>
  </si>
  <si>
    <t>вкусмясина корм влажный</t>
  </si>
  <si>
    <t>гольфы с рисунком</t>
  </si>
  <si>
    <t>учим животных</t>
  </si>
  <si>
    <t>смешные мужские трусы</t>
  </si>
  <si>
    <t>брелок сердечко</t>
  </si>
  <si>
    <t>футболка металика</t>
  </si>
  <si>
    <t>аниме дневник в школу</t>
  </si>
  <si>
    <t>летние шлепки мужские</t>
  </si>
  <si>
    <t>мел кусковой</t>
  </si>
  <si>
    <t xml:space="preserve">флеш карта </t>
  </si>
  <si>
    <t xml:space="preserve">колесо для самоката </t>
  </si>
  <si>
    <t xml:space="preserve">магазин твоё </t>
  </si>
  <si>
    <t>мионс</t>
  </si>
  <si>
    <t>русский язык огэ</t>
  </si>
  <si>
    <t>ta she</t>
  </si>
  <si>
    <t>зимний комбинезон для мальчика lassi</t>
  </si>
  <si>
    <t xml:space="preserve">гамак подвесной </t>
  </si>
  <si>
    <t>виброколонка для соседей</t>
  </si>
  <si>
    <t>schmidt</t>
  </si>
  <si>
    <t>грамотейка</t>
  </si>
  <si>
    <t>шлем для детей</t>
  </si>
  <si>
    <t>magza boss'oножка</t>
  </si>
  <si>
    <t>футболки с рисунками</t>
  </si>
  <si>
    <t>spf 50 солнцезащитный спрей</t>
  </si>
  <si>
    <t>киплинг рикки-тикки-тави</t>
  </si>
  <si>
    <t>кулинарная книга гарри поттера</t>
  </si>
  <si>
    <t>бита харли квин</t>
  </si>
  <si>
    <t>трюковой</t>
  </si>
  <si>
    <t>концепт оттеночный</t>
  </si>
  <si>
    <t>ручная газонокосилка</t>
  </si>
  <si>
    <t>modis рубашка</t>
  </si>
  <si>
    <t xml:space="preserve">сетка рабица </t>
  </si>
  <si>
    <t>велосипедки чёрные</t>
  </si>
  <si>
    <t>хлопья юкки</t>
  </si>
  <si>
    <t>converse обувь кеды черные</t>
  </si>
  <si>
    <t>английский 2 класса</t>
  </si>
  <si>
    <t>бюстгальтер дефиле</t>
  </si>
  <si>
    <t xml:space="preserve">зипка мужская </t>
  </si>
  <si>
    <t>сыворотка для губ</t>
  </si>
  <si>
    <t>чай липовый</t>
  </si>
  <si>
    <t>соус рыбный</t>
  </si>
  <si>
    <t>веерная кисть для лица</t>
  </si>
  <si>
    <t>kynuria</t>
  </si>
  <si>
    <t xml:space="preserve"> reebok</t>
  </si>
  <si>
    <t>фильтр гейзер картридж</t>
  </si>
  <si>
    <t>шарики фольгированные</t>
  </si>
  <si>
    <t>песочные часы 10 минут</t>
  </si>
  <si>
    <t>стремянка деревянная</t>
  </si>
  <si>
    <t>крепления для парника</t>
  </si>
  <si>
    <t>носки брендовые</t>
  </si>
  <si>
    <t>джутовые коврики для выращивания</t>
  </si>
  <si>
    <t>набор для выращивания цветов</t>
  </si>
  <si>
    <t xml:space="preserve">крышка на бассейн </t>
  </si>
  <si>
    <t>обувь женская манго</t>
  </si>
  <si>
    <t>резиновые сапоги эва</t>
  </si>
  <si>
    <t>басик кот игрушка 20 см</t>
  </si>
  <si>
    <t>протеиновые продукты</t>
  </si>
  <si>
    <t>лечение суставов</t>
  </si>
  <si>
    <t>украшения для волос для девочек</t>
  </si>
  <si>
    <t>трусы красные</t>
  </si>
  <si>
    <t>красные чулки женские</t>
  </si>
  <si>
    <t>крем для лица израиль увлажняющий</t>
  </si>
  <si>
    <t>игрушка утка желтая</t>
  </si>
  <si>
    <t>бровекто для собак</t>
  </si>
  <si>
    <t>скет</t>
  </si>
  <si>
    <t>64762389</t>
  </si>
  <si>
    <t>кофточка женская твое</t>
  </si>
  <si>
    <t>аксессуары для бассейна пылесос</t>
  </si>
  <si>
    <t>storm</t>
  </si>
  <si>
    <t>белая краска для обуви водостойкая</t>
  </si>
  <si>
    <t>расторопша и овес</t>
  </si>
  <si>
    <t xml:space="preserve">морс </t>
  </si>
  <si>
    <t xml:space="preserve">дневник будущего </t>
  </si>
  <si>
    <t>маска спецназ</t>
  </si>
  <si>
    <t>миксер погружной с чашей</t>
  </si>
  <si>
    <t>сумки женские 2022</t>
  </si>
  <si>
    <t>пазл 5000</t>
  </si>
  <si>
    <t>панталоны для беременных</t>
  </si>
  <si>
    <t>мужская туалетная вода франция</t>
  </si>
  <si>
    <t>балетки открытые</t>
  </si>
  <si>
    <t>колеса для сумки тележки</t>
  </si>
  <si>
    <t>линейка для стрижки волос</t>
  </si>
  <si>
    <t>повязка на голову спортивная найк</t>
  </si>
  <si>
    <t>вещи для секса</t>
  </si>
  <si>
    <t>спрей для белой подошвы</t>
  </si>
  <si>
    <t>лопатки для песка</t>
  </si>
  <si>
    <t>miss x купальник</t>
  </si>
  <si>
    <t xml:space="preserve">виктория сикрет спрей </t>
  </si>
  <si>
    <t>весы напольные электронные торговые</t>
  </si>
  <si>
    <t>кеды женские голубые</t>
  </si>
  <si>
    <t>скатерть кухонная</t>
  </si>
  <si>
    <t>шоколад фигурный набор</t>
  </si>
  <si>
    <t>домашние костюмы женские большие размеры</t>
  </si>
  <si>
    <t>подставка для тарелок деревянная</t>
  </si>
  <si>
    <t>платье туника трикотаж</t>
  </si>
  <si>
    <t>семена тюльпанов</t>
  </si>
  <si>
    <t>хранение сумок в шкафу</t>
  </si>
  <si>
    <t>шуршалка</t>
  </si>
  <si>
    <t xml:space="preserve">на молнии </t>
  </si>
  <si>
    <t>кепка голубая</t>
  </si>
  <si>
    <t>масло парфюмированное</t>
  </si>
  <si>
    <t>манифест инвестора</t>
  </si>
  <si>
    <t>фильтры для вытяжки</t>
  </si>
  <si>
    <t>водорослевое обертывание</t>
  </si>
  <si>
    <t>империя</t>
  </si>
  <si>
    <t>иззи детские</t>
  </si>
  <si>
    <t>куртка кожаная женская бежевая</t>
  </si>
  <si>
    <t>чехол для iphone 13 mini</t>
  </si>
  <si>
    <t xml:space="preserve">чехол хонор 8а </t>
  </si>
  <si>
    <t>jetcat</t>
  </si>
  <si>
    <t>белое шелковое платье</t>
  </si>
  <si>
    <t>варочная панель индукционная встраиваемая</t>
  </si>
  <si>
    <t>база молочного цвета</t>
  </si>
  <si>
    <t>турки для кофе медная</t>
  </si>
  <si>
    <t xml:space="preserve">klio </t>
  </si>
  <si>
    <t>зажим на самокат</t>
  </si>
  <si>
    <t>дом палатка</t>
  </si>
  <si>
    <t>shine ресницы</t>
  </si>
  <si>
    <t>17166823</t>
  </si>
  <si>
    <t>айфон 12 pro max</t>
  </si>
  <si>
    <t>оптибей</t>
  </si>
  <si>
    <t>пудра с блестками</t>
  </si>
  <si>
    <t>масло эвкалипта</t>
  </si>
  <si>
    <t>стаканы для коктейлей</t>
  </si>
  <si>
    <t>корсет платье</t>
  </si>
  <si>
    <t>asics gel contend 7</t>
  </si>
  <si>
    <t xml:space="preserve">руль для самоката </t>
  </si>
  <si>
    <t>сумка тоут натуральная кожа</t>
  </si>
  <si>
    <t>фильтр салонный</t>
  </si>
  <si>
    <t>duman</t>
  </si>
  <si>
    <t>кожаная маска</t>
  </si>
  <si>
    <t>гель лаки нюд</t>
  </si>
  <si>
    <t>шорты легинсы</t>
  </si>
  <si>
    <t>пластиковый стакан для воды</t>
  </si>
  <si>
    <t>программа питания</t>
  </si>
  <si>
    <t>шнурок на шею для кулона</t>
  </si>
  <si>
    <t>леса строительные фасадный</t>
  </si>
  <si>
    <t>h27 881 светодиод</t>
  </si>
  <si>
    <t>vivienne sabo для губ</t>
  </si>
  <si>
    <t>62878889</t>
  </si>
  <si>
    <t>таблетки хлора</t>
  </si>
  <si>
    <t>жасмин сушеный</t>
  </si>
  <si>
    <t>chicco девочки</t>
  </si>
  <si>
    <t xml:space="preserve">пена для волос </t>
  </si>
  <si>
    <t>обувь женская кроссовки</t>
  </si>
  <si>
    <t>бактрум</t>
  </si>
  <si>
    <t>чайник scarlett</t>
  </si>
  <si>
    <t>тапки домашние женские ортопедические</t>
  </si>
  <si>
    <t>селестия игра</t>
  </si>
  <si>
    <t>футболка venum</t>
  </si>
  <si>
    <t>спасательный круг для плавания</t>
  </si>
  <si>
    <t>вилмакс посуда</t>
  </si>
  <si>
    <t>59141152</t>
  </si>
  <si>
    <t>эфирное масло лемонграсс</t>
  </si>
  <si>
    <t>комбинезон женский рабочий</t>
  </si>
  <si>
    <t>thai traditions</t>
  </si>
  <si>
    <t>помпа для воды на 5л</t>
  </si>
  <si>
    <t xml:space="preserve">белый бюстгальтер </t>
  </si>
  <si>
    <t>ревлон краска для волос</t>
  </si>
  <si>
    <t>тени набор</t>
  </si>
  <si>
    <t>карета с лошадью</t>
  </si>
  <si>
    <t>сундук с замком</t>
  </si>
  <si>
    <t>кресло луна</t>
  </si>
  <si>
    <t>64986142</t>
  </si>
  <si>
    <t>тинсулейт</t>
  </si>
  <si>
    <t>blesk</t>
  </si>
  <si>
    <t>маска для сухих и поврежденных волос</t>
  </si>
  <si>
    <t>басаножки на танкетке</t>
  </si>
  <si>
    <t>атака титанов 1 том</t>
  </si>
  <si>
    <t>лединцы</t>
  </si>
  <si>
    <t>набор деревянных лопаток</t>
  </si>
  <si>
    <t>кроссовки кросби</t>
  </si>
  <si>
    <t>бусы на елку</t>
  </si>
  <si>
    <t>62375004</t>
  </si>
  <si>
    <t>шкаф в комнату</t>
  </si>
  <si>
    <t>уилбур смит</t>
  </si>
  <si>
    <t>электродуховка для дачи</t>
  </si>
  <si>
    <t>детские бомбочки для ванны с игрушкой</t>
  </si>
  <si>
    <t xml:space="preserve">платье на выпускной женское </t>
  </si>
  <si>
    <t>чайник филипс</t>
  </si>
  <si>
    <t>тряпочные кеды</t>
  </si>
  <si>
    <t>depilflax100 воск для депиляции</t>
  </si>
  <si>
    <t>памперс для купания</t>
  </si>
  <si>
    <t>чехол для телефона хонор 10 лайт</t>
  </si>
  <si>
    <t>платья женщинам офис</t>
  </si>
  <si>
    <t>трикотажный топ с рукавами</t>
  </si>
  <si>
    <t>adblue</t>
  </si>
  <si>
    <t>лопатка для кутикулы</t>
  </si>
  <si>
    <t>платье с короткими рукавами</t>
  </si>
  <si>
    <t>магнитные серьги</t>
  </si>
  <si>
    <t>nautilus</t>
  </si>
  <si>
    <t>бальзам для волос от желтизны</t>
  </si>
  <si>
    <t>тактические сумки</t>
  </si>
  <si>
    <t>тренажер степпер</t>
  </si>
  <si>
    <t>мячи для тенниса</t>
  </si>
  <si>
    <t>купальник женский раздельные польша</t>
  </si>
  <si>
    <t>ваза белая керамическая</t>
  </si>
  <si>
    <t>ободок для волос с цветами</t>
  </si>
  <si>
    <t>gusse</t>
  </si>
  <si>
    <t>кепка мужская puma</t>
  </si>
  <si>
    <t xml:space="preserve">брелки для ключей </t>
  </si>
  <si>
    <t>поливалка для сада</t>
  </si>
  <si>
    <t>шампунь матрикс для объема</t>
  </si>
  <si>
    <t xml:space="preserve">фонарь велосипедный </t>
  </si>
  <si>
    <t>редми 9c</t>
  </si>
  <si>
    <t>prosche</t>
  </si>
  <si>
    <t>зарядное устройство для redmi xiaomi</t>
  </si>
  <si>
    <t>босоножки женские сабо</t>
  </si>
  <si>
    <t>обувь в сетку</t>
  </si>
  <si>
    <t>спанбонд 100</t>
  </si>
  <si>
    <t>английский язык рабочая тетрадь 2 класс</t>
  </si>
  <si>
    <t>zte blade 20 smart чехол</t>
  </si>
  <si>
    <t>серьги этно</t>
  </si>
  <si>
    <t>боди белье женское</t>
  </si>
  <si>
    <t>карта памяти самсунг</t>
  </si>
  <si>
    <t>жатка белье</t>
  </si>
  <si>
    <t>прикроватная</t>
  </si>
  <si>
    <t>средство для химчистки салона автомобиля</t>
  </si>
  <si>
    <t>victoria's secret мист для тела</t>
  </si>
  <si>
    <t>вельвет крем</t>
  </si>
  <si>
    <t>редми ноут 8 про</t>
  </si>
  <si>
    <t>лошади фигурки животных</t>
  </si>
  <si>
    <t>70423893</t>
  </si>
  <si>
    <t xml:space="preserve">спрей для тела парфюмированный </t>
  </si>
  <si>
    <t>сумка для дров</t>
  </si>
  <si>
    <t>ракушечник</t>
  </si>
  <si>
    <t xml:space="preserve">кошачий глаз </t>
  </si>
  <si>
    <t>мужские жилеты</t>
  </si>
  <si>
    <t>25695979</t>
  </si>
  <si>
    <t>кувшин фильтр для воды</t>
  </si>
  <si>
    <t>сумка женская через плечо тканевая</t>
  </si>
  <si>
    <t>дневник будущего манга</t>
  </si>
  <si>
    <t>kingyes</t>
  </si>
  <si>
    <t>игрушка кран</t>
  </si>
  <si>
    <t>серьги с желтым камнем</t>
  </si>
  <si>
    <t>набор для девочки рюкзачок</t>
  </si>
  <si>
    <t>чай прессованный</t>
  </si>
  <si>
    <t>oggi футболка</t>
  </si>
  <si>
    <t>футболка юнармия</t>
  </si>
  <si>
    <t>термос 0.5 л</t>
  </si>
  <si>
    <t>green witch книга</t>
  </si>
  <si>
    <t>сабо женские crocs</t>
  </si>
  <si>
    <t>монтажный клей</t>
  </si>
  <si>
    <t>кондиционер для тела</t>
  </si>
  <si>
    <t>электроплита с духовкой техника для кухни</t>
  </si>
  <si>
    <t>ярнарт фловерс</t>
  </si>
  <si>
    <t>чай gutenberg</t>
  </si>
  <si>
    <t>asics cumulus</t>
  </si>
  <si>
    <t>блузка женская с открытыми плечами</t>
  </si>
  <si>
    <t>штаны панк</t>
  </si>
  <si>
    <t>лампа для школьника</t>
  </si>
  <si>
    <t>тарелка бамбук</t>
  </si>
  <si>
    <t>relouis тинт для губ</t>
  </si>
  <si>
    <t>семена ландышей</t>
  </si>
  <si>
    <t>пеленка муслиновая 120x120</t>
  </si>
  <si>
    <t>телефон нокиа 5</t>
  </si>
  <si>
    <t xml:space="preserve">хонор 10 </t>
  </si>
  <si>
    <t>ethernet кабель</t>
  </si>
  <si>
    <t>топик бюстгальтер для кормления</t>
  </si>
  <si>
    <t>портфель детский для девочек</t>
  </si>
  <si>
    <t>мяч спортивный детский</t>
  </si>
  <si>
    <t>редмонд блендер</t>
  </si>
  <si>
    <t>восточные сладости сладости и хлебобулочные изделия</t>
  </si>
  <si>
    <t xml:space="preserve">iphone 12 pro max </t>
  </si>
  <si>
    <t>нитка для плетения</t>
  </si>
  <si>
    <t>кубики для гимнастики</t>
  </si>
  <si>
    <t>9879698</t>
  </si>
  <si>
    <t>складной шкаф</t>
  </si>
  <si>
    <t>лосины женские хлопок твое</t>
  </si>
  <si>
    <t>сироп barline</t>
  </si>
  <si>
    <t>толкатель детский</t>
  </si>
  <si>
    <t>платье нарядное летнее шифоновое</t>
  </si>
  <si>
    <t>сетки на динамики</t>
  </si>
  <si>
    <t>липкие стикеры</t>
  </si>
  <si>
    <t>65024609</t>
  </si>
  <si>
    <t>футболка с широким вырезом</t>
  </si>
  <si>
    <t>платья бохо макси</t>
  </si>
  <si>
    <t xml:space="preserve">диванчик </t>
  </si>
  <si>
    <t>сменный картридж для фильтра воды</t>
  </si>
  <si>
    <t xml:space="preserve">конфеты победа </t>
  </si>
  <si>
    <t>palace</t>
  </si>
  <si>
    <t>человеткин</t>
  </si>
  <si>
    <t>заменитель яиц</t>
  </si>
  <si>
    <t>чехол для ноутбука 14</t>
  </si>
  <si>
    <t>крем для солярия с перцем</t>
  </si>
  <si>
    <t>топ с рукавами женский</t>
  </si>
  <si>
    <t xml:space="preserve">глаз бога </t>
  </si>
  <si>
    <t>серебро браслет</t>
  </si>
  <si>
    <t>носки майнкрафт</t>
  </si>
  <si>
    <t>lansky</t>
  </si>
  <si>
    <t>синергетик для стекол</t>
  </si>
  <si>
    <t>гольфики</t>
  </si>
  <si>
    <t>стельки мужские летние</t>
  </si>
  <si>
    <t xml:space="preserve">украшения на свадьбу </t>
  </si>
  <si>
    <t>силиконовая форма для льда и шоколада</t>
  </si>
  <si>
    <t>балаклавы для мужчин</t>
  </si>
  <si>
    <t>my crush</t>
  </si>
  <si>
    <t>панперс</t>
  </si>
  <si>
    <t>масло чистотела</t>
  </si>
  <si>
    <t>бронежилет скрытого ношения</t>
  </si>
  <si>
    <t>шампунь фаберлик</t>
  </si>
  <si>
    <t xml:space="preserve">женское поло </t>
  </si>
  <si>
    <t>молли</t>
  </si>
  <si>
    <t>велосипед altair</t>
  </si>
  <si>
    <t>портфели школьные</t>
  </si>
  <si>
    <t>шапочка для плавания текстильная</t>
  </si>
  <si>
    <t>laya home</t>
  </si>
  <si>
    <t>зеркало с подсветкой в прихожую</t>
  </si>
  <si>
    <t>спортивная сумка адидас</t>
  </si>
  <si>
    <t>кассовая лента 80</t>
  </si>
  <si>
    <t>futurino мальчики</t>
  </si>
  <si>
    <t>футболка мужская белая оверсайз</t>
  </si>
  <si>
    <t>лубрикат для женщин оргазм</t>
  </si>
  <si>
    <t>умные игрушки</t>
  </si>
  <si>
    <t>бигуди на липучке</t>
  </si>
  <si>
    <t>водонагреватель проточный electrolux</t>
  </si>
  <si>
    <t>для ухода за лицом набор</t>
  </si>
  <si>
    <t>носки детские антискользящие</t>
  </si>
  <si>
    <t>покрышка для садовой тачки</t>
  </si>
  <si>
    <t>маечка детская</t>
  </si>
  <si>
    <t xml:space="preserve">белые длинные носки </t>
  </si>
  <si>
    <t xml:space="preserve">магия </t>
  </si>
  <si>
    <t>комплект шорты рубашка</t>
  </si>
  <si>
    <t>дозатор для мытья посуды</t>
  </si>
  <si>
    <t xml:space="preserve">mango брюки </t>
  </si>
  <si>
    <t>щипцы для спагетти</t>
  </si>
  <si>
    <t>charon baby наклейки</t>
  </si>
  <si>
    <t>босоножки тренд</t>
  </si>
  <si>
    <t>форма на последний звонок</t>
  </si>
  <si>
    <t>хэден шолдерс</t>
  </si>
  <si>
    <t>73821732</t>
  </si>
  <si>
    <t>жилетка для мальчика осень</t>
  </si>
  <si>
    <t>автошторки premium</t>
  </si>
  <si>
    <t>накладные ноги</t>
  </si>
  <si>
    <t>носок</t>
  </si>
  <si>
    <t>бокал для виски с надписью</t>
  </si>
  <si>
    <t xml:space="preserve">детский спортивный комплекс </t>
  </si>
  <si>
    <t xml:space="preserve">черепаха </t>
  </si>
  <si>
    <t>блузка с кружевными рукавами</t>
  </si>
  <si>
    <t>маленькие серьги</t>
  </si>
  <si>
    <t>терапия беспокойства</t>
  </si>
  <si>
    <t>baby steen</t>
  </si>
  <si>
    <t>щелкунчик книга</t>
  </si>
  <si>
    <t>мыльница детская</t>
  </si>
  <si>
    <t>алатье</t>
  </si>
  <si>
    <t>thermaltake</t>
  </si>
  <si>
    <t>крем-мед</t>
  </si>
  <si>
    <t>щипцы рыболовные</t>
  </si>
  <si>
    <t>60235425</t>
  </si>
  <si>
    <t>бутылочка для собак</t>
  </si>
  <si>
    <t>стол раздвижной белый</t>
  </si>
  <si>
    <t>оранжевая кофта женская</t>
  </si>
  <si>
    <t>дузи</t>
  </si>
  <si>
    <t>туфли каблук</t>
  </si>
  <si>
    <t>samsung galaxy note 10</t>
  </si>
  <si>
    <t>паста для разметки бровей</t>
  </si>
  <si>
    <t>ролик для лица набор</t>
  </si>
  <si>
    <t xml:space="preserve">сушилка для белья потолочная </t>
  </si>
  <si>
    <t>impala</t>
  </si>
  <si>
    <t>befree шорты пижамные</t>
  </si>
  <si>
    <t>индукционная варочная панель 2</t>
  </si>
  <si>
    <t>18887133</t>
  </si>
  <si>
    <t>шторка для веб-камеры</t>
  </si>
  <si>
    <t>подарок семейной паре</t>
  </si>
  <si>
    <t>анемометр</t>
  </si>
  <si>
    <t>платье вечернее для беременных</t>
  </si>
  <si>
    <t>10565961</t>
  </si>
  <si>
    <t>приставка на телевизор</t>
  </si>
  <si>
    <t>зарядник для батареек</t>
  </si>
  <si>
    <t>рог для собак</t>
  </si>
  <si>
    <t>кроп топ с чашками</t>
  </si>
  <si>
    <t>thalia</t>
  </si>
  <si>
    <t>нинзяго</t>
  </si>
  <si>
    <t>футболка с вишней</t>
  </si>
  <si>
    <t>когти накладные</t>
  </si>
  <si>
    <t>матрикс кондиционер для волос</t>
  </si>
  <si>
    <t>75767452</t>
  </si>
  <si>
    <t>база под гель</t>
  </si>
  <si>
    <t>теннисный костюм</t>
  </si>
  <si>
    <t>обложка на сертификат о прививках</t>
  </si>
  <si>
    <t>diva база</t>
  </si>
  <si>
    <t>миси писи</t>
  </si>
  <si>
    <t>льняные брюки для мальчика</t>
  </si>
  <si>
    <t>defender антикор</t>
  </si>
  <si>
    <t>свитшот мужской твое</t>
  </si>
  <si>
    <t>меднатур</t>
  </si>
  <si>
    <t>крок топ</t>
  </si>
  <si>
    <t>прищепки канцелярия</t>
  </si>
  <si>
    <t>33544913</t>
  </si>
  <si>
    <t>кастрюля для спагетти</t>
  </si>
  <si>
    <t>сандалии ортопедические мужские</t>
  </si>
  <si>
    <t>пантин маска</t>
  </si>
  <si>
    <t>libresse maxi</t>
  </si>
  <si>
    <t>диски dvd для записи</t>
  </si>
  <si>
    <t>подушки на садовые качели</t>
  </si>
  <si>
    <t>туфли на высокой шпильке</t>
  </si>
  <si>
    <t>юбка под платье</t>
  </si>
  <si>
    <t>очки для зрения -2,5</t>
  </si>
  <si>
    <t>шампунь даф</t>
  </si>
  <si>
    <t>мягкий стульчик</t>
  </si>
  <si>
    <t>смазка masculan</t>
  </si>
  <si>
    <t>махровые полотенца из турции</t>
  </si>
  <si>
    <t>чехол на xiaomi redmi 10s</t>
  </si>
  <si>
    <t>72005655</t>
  </si>
  <si>
    <t>матушка готель</t>
  </si>
  <si>
    <t>скатерть 110х140</t>
  </si>
  <si>
    <t>наклейки на шкафчики</t>
  </si>
  <si>
    <t>aquasafe</t>
  </si>
  <si>
    <t>кружка мама</t>
  </si>
  <si>
    <t>liu jo одежда</t>
  </si>
  <si>
    <t>luxvisage консилер</t>
  </si>
  <si>
    <t>карго джинсы</t>
  </si>
  <si>
    <t>винди</t>
  </si>
  <si>
    <t>дождевик подростковый</t>
  </si>
  <si>
    <t xml:space="preserve">футболки однотонные </t>
  </si>
  <si>
    <t>стекло honor 8a</t>
  </si>
  <si>
    <t>боди женские летние черные</t>
  </si>
  <si>
    <t>металлург</t>
  </si>
  <si>
    <t>желтые летняя обувь женская</t>
  </si>
  <si>
    <t>триммер мужской для носа и ушей</t>
  </si>
  <si>
    <t>фонарь велосипедный задний usb</t>
  </si>
  <si>
    <t>хайлайтер nyx</t>
  </si>
  <si>
    <t>значки с геншином</t>
  </si>
  <si>
    <t>гофрированная бумага для праздника</t>
  </si>
  <si>
    <t>чехол книжка на самсунг а51</t>
  </si>
  <si>
    <t>когтеточка для кошки с мятой</t>
  </si>
  <si>
    <t>mores21</t>
  </si>
  <si>
    <t>sport gear</t>
  </si>
  <si>
    <t>куртка косуха большие размеры</t>
  </si>
  <si>
    <t>набор для приправ</t>
  </si>
  <si>
    <t>чехол на honor 10 x lite</t>
  </si>
  <si>
    <t>шарик массажный</t>
  </si>
  <si>
    <t xml:space="preserve">ротанг </t>
  </si>
  <si>
    <t>коляска для новорождённых</t>
  </si>
  <si>
    <t>антенна для рации baofeng</t>
  </si>
  <si>
    <t>футболка с кроликом</t>
  </si>
  <si>
    <t>серьги длинные золото</t>
  </si>
  <si>
    <t xml:space="preserve">наклейки на </t>
  </si>
  <si>
    <t>закуски</t>
  </si>
  <si>
    <t>платье летнее женское 54 размер</t>
  </si>
  <si>
    <t>ци-клим</t>
  </si>
  <si>
    <t>проростки</t>
  </si>
  <si>
    <t>наущники</t>
  </si>
  <si>
    <t xml:space="preserve">глория джинс для женщин </t>
  </si>
  <si>
    <t>динамики автомобильные</t>
  </si>
  <si>
    <t>zakat</t>
  </si>
  <si>
    <t>белые линзы для глаз</t>
  </si>
  <si>
    <t>ткань хлопок лен</t>
  </si>
  <si>
    <t>моментальная печать</t>
  </si>
  <si>
    <t>ложка складная</t>
  </si>
  <si>
    <t>комбинезон новорожденному</t>
  </si>
  <si>
    <t>грязь для номеров</t>
  </si>
  <si>
    <t>pedigree denta stix</t>
  </si>
  <si>
    <t>жорж сименон</t>
  </si>
  <si>
    <t>витамины для шерсти собаки</t>
  </si>
  <si>
    <t>ellian</t>
  </si>
  <si>
    <t>lyambda</t>
  </si>
  <si>
    <t>сумкп</t>
  </si>
  <si>
    <t>fendi одежда мужская</t>
  </si>
  <si>
    <t>вибростимулятор</t>
  </si>
  <si>
    <t>meine liebe для посуды</t>
  </si>
  <si>
    <t>кресло складное для рыбалки</t>
  </si>
  <si>
    <t>соусник одноразовый</t>
  </si>
  <si>
    <t xml:space="preserve">феромоны женские </t>
  </si>
  <si>
    <t>holy land пилинг</t>
  </si>
  <si>
    <t>рулонкин</t>
  </si>
  <si>
    <t>фоторамка белая</t>
  </si>
  <si>
    <t>порошок для стирки автомат persil</t>
  </si>
  <si>
    <t>guess свитшот</t>
  </si>
  <si>
    <t>кроссовки высокие кожаные</t>
  </si>
  <si>
    <t>ручная лебедка</t>
  </si>
  <si>
    <t>трикотажные штаны женские</t>
  </si>
  <si>
    <t>женская обувь ecco</t>
  </si>
  <si>
    <t>груша медицинская</t>
  </si>
  <si>
    <t>nike женская</t>
  </si>
  <si>
    <t>планктон для рыбалки</t>
  </si>
  <si>
    <t>платье кофта</t>
  </si>
  <si>
    <t>абутилон</t>
  </si>
  <si>
    <t>диодная люстра</t>
  </si>
  <si>
    <t>collar</t>
  </si>
  <si>
    <t>botanica освежитель</t>
  </si>
  <si>
    <t>la girl</t>
  </si>
  <si>
    <t>триммер зубр</t>
  </si>
  <si>
    <t>нищева книги</t>
  </si>
  <si>
    <t>фен xiaomi с насадками</t>
  </si>
  <si>
    <t>тилли-вилли</t>
  </si>
  <si>
    <t>подгузники babygo</t>
  </si>
  <si>
    <t>защитное стекло xiaomi 11t</t>
  </si>
  <si>
    <t>деревянные развивающие игрушки для детей</t>
  </si>
  <si>
    <t>чехол для проводов</t>
  </si>
  <si>
    <t>лоток большой</t>
  </si>
  <si>
    <t>подсознание может все кехо книга</t>
  </si>
  <si>
    <t>спермацетовый</t>
  </si>
  <si>
    <t>sorty</t>
  </si>
  <si>
    <t>gucci bamboo</t>
  </si>
  <si>
    <t>redmi 6 чехол</t>
  </si>
  <si>
    <t>шланг душевой</t>
  </si>
  <si>
    <t>meow one</t>
  </si>
  <si>
    <t>крем король кожи</t>
  </si>
  <si>
    <t>крючки для браслетов</t>
  </si>
  <si>
    <t>beyond</t>
  </si>
  <si>
    <t>cherry blossom</t>
  </si>
  <si>
    <t>обувь для малыш</t>
  </si>
  <si>
    <t>костюм работы для женский</t>
  </si>
  <si>
    <t>biomechanics</t>
  </si>
  <si>
    <t>болетки</t>
  </si>
  <si>
    <t>маркетинг от а до я</t>
  </si>
  <si>
    <t>magnum одежда</t>
  </si>
  <si>
    <t>стразы маленькие</t>
  </si>
  <si>
    <t>набор тетрадей в линейку</t>
  </si>
  <si>
    <t>костюм с шортами женские</t>
  </si>
  <si>
    <t>сипоратор</t>
  </si>
  <si>
    <t>dr kirov</t>
  </si>
  <si>
    <t>super step</t>
  </si>
  <si>
    <t>хранение мелочей</t>
  </si>
  <si>
    <t>45421910</t>
  </si>
  <si>
    <t>лонгслив синий</t>
  </si>
  <si>
    <t>хулахуп спортивный товар</t>
  </si>
  <si>
    <t>футболка губка боб</t>
  </si>
  <si>
    <t xml:space="preserve">рыболовный костюм </t>
  </si>
  <si>
    <t>обшивка руля</t>
  </si>
  <si>
    <t>49002688</t>
  </si>
  <si>
    <t>eva mosaic карандаш для бровей</t>
  </si>
  <si>
    <t>дымчатый кварц</t>
  </si>
  <si>
    <t>комбез женский летний с шортами</t>
  </si>
  <si>
    <t>кофта с молнией на груди женская</t>
  </si>
  <si>
    <t xml:space="preserve">корневин </t>
  </si>
  <si>
    <t xml:space="preserve">свадебное платье невесты </t>
  </si>
  <si>
    <t>аксессуары для велика</t>
  </si>
  <si>
    <t>трусы женские 56 размер</t>
  </si>
  <si>
    <t>конфеты золотая лилия</t>
  </si>
  <si>
    <t>петли для полотенец</t>
  </si>
  <si>
    <t>глория джинс одежда для детей</t>
  </si>
  <si>
    <t>прыгунок</t>
  </si>
  <si>
    <t>радиоуправляемые игрушки для девочек</t>
  </si>
  <si>
    <t>статуэтка геншин</t>
  </si>
  <si>
    <t xml:space="preserve">чайная ложка </t>
  </si>
  <si>
    <t>мангуст</t>
  </si>
  <si>
    <t>коляска с реверсивным блоком</t>
  </si>
  <si>
    <t>набор чокеров</t>
  </si>
  <si>
    <t>пенка корейская для умывания</t>
  </si>
  <si>
    <t>костюм женский модный</t>
  </si>
  <si>
    <t>45932811</t>
  </si>
  <si>
    <t>куртка оджи</t>
  </si>
  <si>
    <t>резиновые сапоги обувь</t>
  </si>
  <si>
    <t>проволока для 3д ручки</t>
  </si>
  <si>
    <t>широкие брюки для девочки</t>
  </si>
  <si>
    <t>циния</t>
  </si>
  <si>
    <t>резиновый коврик в ванную детский</t>
  </si>
  <si>
    <t>правила выживания в джакарте</t>
  </si>
  <si>
    <t>рыбий жир меллер</t>
  </si>
  <si>
    <t>47552431</t>
  </si>
  <si>
    <t>тинт для губ relouis</t>
  </si>
  <si>
    <t>рубашки твое</t>
  </si>
  <si>
    <t>костюм рабочий noname</t>
  </si>
  <si>
    <t>нижнее белье со стразами</t>
  </si>
  <si>
    <t>гамак с подставкой</t>
  </si>
  <si>
    <t>гель для микротоковой терапии</t>
  </si>
  <si>
    <t xml:space="preserve">резиновый браслет </t>
  </si>
  <si>
    <t>каша с мясом</t>
  </si>
  <si>
    <t>джинсы с высокой талией прямые</t>
  </si>
  <si>
    <t>емка одежда одежда</t>
  </si>
  <si>
    <t>ручка для плиты</t>
  </si>
  <si>
    <t>краска для волос рыжий оттенок</t>
  </si>
  <si>
    <t>хомяк и шиншилла</t>
  </si>
  <si>
    <t>заплатки для матраса</t>
  </si>
  <si>
    <t>корм для декоративных кроликов</t>
  </si>
  <si>
    <t>масло londa для волос</t>
  </si>
  <si>
    <t>about you</t>
  </si>
  <si>
    <t xml:space="preserve">музыкальная игрушка </t>
  </si>
  <si>
    <t>пуф складной</t>
  </si>
  <si>
    <t>кашпо лечуза</t>
  </si>
  <si>
    <t>aravia anti age</t>
  </si>
  <si>
    <t>balody</t>
  </si>
  <si>
    <t>ручки масляные синие</t>
  </si>
  <si>
    <t>лента для подвязки помидор</t>
  </si>
  <si>
    <t>упаковка для букета</t>
  </si>
  <si>
    <t>монтажная лента</t>
  </si>
  <si>
    <t>суп том ям</t>
  </si>
  <si>
    <t>постельное белье с натяжной</t>
  </si>
  <si>
    <t>mango джинсы мужские</t>
  </si>
  <si>
    <t>кермит игрушка</t>
  </si>
  <si>
    <t>вдали от обезумевшей толпы</t>
  </si>
  <si>
    <t>верба</t>
  </si>
  <si>
    <t>нарядный костюм на свадьбу</t>
  </si>
  <si>
    <t>халат мужской домашний</t>
  </si>
  <si>
    <t>gedzz</t>
  </si>
  <si>
    <t>электронный чайник</t>
  </si>
  <si>
    <t>avon artistique</t>
  </si>
  <si>
    <t>рубашка мужская slim fit</t>
  </si>
  <si>
    <t>брючки для малышей</t>
  </si>
  <si>
    <t>крем колготки</t>
  </si>
  <si>
    <t>7972122</t>
  </si>
  <si>
    <t>биогумус жидкий</t>
  </si>
  <si>
    <t>когтеточка на стену</t>
  </si>
  <si>
    <t>avaira vitality</t>
  </si>
  <si>
    <t>аккумуляторные батареи</t>
  </si>
  <si>
    <t>женская сумка большая</t>
  </si>
  <si>
    <t>обои широкие</t>
  </si>
  <si>
    <t>34282638</t>
  </si>
  <si>
    <t>наушники для девочек с ушками</t>
  </si>
  <si>
    <t>праздничные платья для девочек 8 лет</t>
  </si>
  <si>
    <t>подарочные коробочки</t>
  </si>
  <si>
    <t>медаль с лентой</t>
  </si>
  <si>
    <t>тейп для суставов</t>
  </si>
  <si>
    <t>сыворотка для кожи головы</t>
  </si>
  <si>
    <t>calzedonia чулки</t>
  </si>
  <si>
    <t>ночник силиконовый</t>
  </si>
  <si>
    <t xml:space="preserve">наушники samsung </t>
  </si>
  <si>
    <t>пижама pornhub</t>
  </si>
  <si>
    <t xml:space="preserve">юбка женская мини </t>
  </si>
  <si>
    <t>ручки в подарок</t>
  </si>
  <si>
    <t>дневник будущего аниме</t>
  </si>
  <si>
    <t>дмитрий быков</t>
  </si>
  <si>
    <t>увлажняющий кондиционер для волос</t>
  </si>
  <si>
    <t>кайрос платья</t>
  </si>
  <si>
    <t>набор заколок и резинок для волос</t>
  </si>
  <si>
    <t>основа для мобиля</t>
  </si>
  <si>
    <t>для мытья кухни</t>
  </si>
  <si>
    <t>мицеллярная вода la roche-posay</t>
  </si>
  <si>
    <t>fess обувь детский</t>
  </si>
  <si>
    <t>ванна угловая</t>
  </si>
  <si>
    <t>манго сандалии</t>
  </si>
  <si>
    <t>костюм тактика</t>
  </si>
  <si>
    <t>сережки лезвия</t>
  </si>
  <si>
    <t>украшения для невест</t>
  </si>
  <si>
    <t>электрическая зубная щетка детская oral b</t>
  </si>
  <si>
    <t>перья декоративные черные</t>
  </si>
  <si>
    <t>панталоны женские хлопок бесшовные</t>
  </si>
  <si>
    <t>аксессуар в коляску</t>
  </si>
  <si>
    <t>единорог игрушка мягкая</t>
  </si>
  <si>
    <t>ножницы хозяйственные</t>
  </si>
  <si>
    <t>кофта мияги</t>
  </si>
  <si>
    <t>бальзам увеличивающий губы</t>
  </si>
  <si>
    <t>набор косметических масок для лица</t>
  </si>
  <si>
    <t>стекло для часов apple watch</t>
  </si>
  <si>
    <t>мужской трикотажный костюм</t>
  </si>
  <si>
    <t>е27</t>
  </si>
  <si>
    <t>чехол на наушники airpods pro 4</t>
  </si>
  <si>
    <t>красный комбинезон</t>
  </si>
  <si>
    <t>разбавитель для лака для ногтей</t>
  </si>
  <si>
    <t>машинки на пульте управления профессиональные</t>
  </si>
  <si>
    <t>платье на запах длинное</t>
  </si>
  <si>
    <t>резиновые сапожки для девочки</t>
  </si>
  <si>
    <t>blcv</t>
  </si>
  <si>
    <t xml:space="preserve">подносы </t>
  </si>
  <si>
    <t>платок носовой женский</t>
  </si>
  <si>
    <t>покрышка для детского велосипеда</t>
  </si>
  <si>
    <t>arya home покрывало</t>
  </si>
  <si>
    <t>костюм для леса и дачи женский</t>
  </si>
  <si>
    <t>тон под макияж</t>
  </si>
  <si>
    <t>набор украшений для девочек</t>
  </si>
  <si>
    <t>август</t>
  </si>
  <si>
    <t>крабики для волос большие</t>
  </si>
  <si>
    <t>таблетки от накипи</t>
  </si>
  <si>
    <t>de'lyamer</t>
  </si>
  <si>
    <t>крыльцом над козырек</t>
  </si>
  <si>
    <t>выбор стилиста</t>
  </si>
  <si>
    <t>13872151</t>
  </si>
  <si>
    <t>аверсектин</t>
  </si>
  <si>
    <t>сумка большая дорожная</t>
  </si>
  <si>
    <t>вытяжка для кухни черная</t>
  </si>
  <si>
    <t>avon soft musk</t>
  </si>
  <si>
    <t>расширители арок универсальные</t>
  </si>
  <si>
    <t>плот</t>
  </si>
  <si>
    <t>бамбуковые салфетки</t>
  </si>
  <si>
    <t>космо терос</t>
  </si>
  <si>
    <t>масло для губ dessert</t>
  </si>
  <si>
    <t>туфли на завязке</t>
  </si>
  <si>
    <t>total 5w40</t>
  </si>
  <si>
    <t>angela</t>
  </si>
  <si>
    <t>плавательные трусы мужские</t>
  </si>
  <si>
    <t>ad</t>
  </si>
  <si>
    <t>palette краска</t>
  </si>
  <si>
    <t>пенал художественный</t>
  </si>
  <si>
    <t>мужские подарочные наборы</t>
  </si>
  <si>
    <t>51198019</t>
  </si>
  <si>
    <t>пенка чистая линия</t>
  </si>
  <si>
    <t>напольные светильники</t>
  </si>
  <si>
    <t>вечернее платье для девочки</t>
  </si>
  <si>
    <t>военные футболки</t>
  </si>
  <si>
    <t>форсайт от клопов</t>
  </si>
  <si>
    <t>сухой шампунь шаума</t>
  </si>
  <si>
    <t>платье мини а силуэта</t>
  </si>
  <si>
    <t>фен для кудрей</t>
  </si>
  <si>
    <t>voopoo pro</t>
  </si>
  <si>
    <t>пропитка водоотталкивающая</t>
  </si>
  <si>
    <t>значок бравл старс</t>
  </si>
  <si>
    <t>бюстгальтер хлопковый</t>
  </si>
  <si>
    <t>велосипед запчасти</t>
  </si>
  <si>
    <t>taller ножи</t>
  </si>
  <si>
    <t>каши фрутоняня</t>
  </si>
  <si>
    <t>пряжа для вязания alize</t>
  </si>
  <si>
    <t>после анна тодд</t>
  </si>
  <si>
    <t>наклейки для трюкового самоката</t>
  </si>
  <si>
    <t>чемодан на колесах пластиковый</t>
  </si>
  <si>
    <t>подставка под горшок</t>
  </si>
  <si>
    <t>молды силиконовые</t>
  </si>
  <si>
    <t>мужские рубашки летние</t>
  </si>
  <si>
    <t>платье зеленое приталенное</t>
  </si>
  <si>
    <t xml:space="preserve">для охоты </t>
  </si>
  <si>
    <t>miss mari постельное белье с одеялом</t>
  </si>
  <si>
    <t>cat step комкующийся</t>
  </si>
  <si>
    <t>газовая горелка для кухни</t>
  </si>
  <si>
    <t>наперник на молнии</t>
  </si>
  <si>
    <t>провод для айфон</t>
  </si>
  <si>
    <t>набор спиц knit pro</t>
  </si>
  <si>
    <t>кроссовки мужские adidas superstar</t>
  </si>
  <si>
    <t>мнемотехника</t>
  </si>
  <si>
    <t>мыло италия nesti dante</t>
  </si>
  <si>
    <t>декор для вазы</t>
  </si>
  <si>
    <t>кисточки для рисования акрилом</t>
  </si>
  <si>
    <t>хирургический маркер</t>
  </si>
  <si>
    <t xml:space="preserve">духи и туалетная вода женская </t>
  </si>
  <si>
    <t>зонт леди баг</t>
  </si>
  <si>
    <t>часы хуавей фит</t>
  </si>
  <si>
    <t>соусница стекло</t>
  </si>
  <si>
    <t>arirossa</t>
  </si>
  <si>
    <t>губка боб игрушка</t>
  </si>
  <si>
    <t>майка для похудения мужская</t>
  </si>
  <si>
    <t>фуксия топ</t>
  </si>
  <si>
    <t>бутоньерки для свидетелей</t>
  </si>
  <si>
    <t>трусики хипстеры для малышей</t>
  </si>
  <si>
    <t>легкий пуховик женский</t>
  </si>
  <si>
    <t>patron</t>
  </si>
  <si>
    <t>смарт часы для девочек</t>
  </si>
  <si>
    <t>шелковые юбки</t>
  </si>
  <si>
    <t>вытяжка для кератина</t>
  </si>
  <si>
    <t>брюки с карманами для мальчика</t>
  </si>
  <si>
    <t>тонкие кольца</t>
  </si>
  <si>
    <t>hatsune miku игрушка</t>
  </si>
  <si>
    <t>простыня поплин</t>
  </si>
  <si>
    <t>бифри комбинезон</t>
  </si>
  <si>
    <t>интимные товары для мужчин на батарейках</t>
  </si>
  <si>
    <t>пеньюар для парикмахерской</t>
  </si>
  <si>
    <t>дверца для животных</t>
  </si>
  <si>
    <t>кружка люминарк</t>
  </si>
  <si>
    <t>блеск для листьев</t>
  </si>
  <si>
    <t>шторы на террасу</t>
  </si>
  <si>
    <t>женский пиджак оверсайз</t>
  </si>
  <si>
    <t>подушка длинная детская</t>
  </si>
  <si>
    <t>друзья сериал</t>
  </si>
  <si>
    <t>дисконт сити</t>
  </si>
  <si>
    <t>popsockets</t>
  </si>
  <si>
    <t>orgasma</t>
  </si>
  <si>
    <t>флешка для смартфона</t>
  </si>
  <si>
    <t>чехол на iphone xr стеклянный</t>
  </si>
  <si>
    <t>куртка мужская твое</t>
  </si>
  <si>
    <t>пустышка dr.brown's</t>
  </si>
  <si>
    <t>72200418</t>
  </si>
  <si>
    <t>простыня 220х240 поплин</t>
  </si>
  <si>
    <t>спрей от клещей и комаров</t>
  </si>
  <si>
    <t>лезвия для бритья женские</t>
  </si>
  <si>
    <t>буди баса игрушки</t>
  </si>
  <si>
    <t>что нибудь за 50 рублей</t>
  </si>
  <si>
    <t>платье женские летние хлопковые длинные</t>
  </si>
  <si>
    <t>роллер гуаша</t>
  </si>
  <si>
    <t>андрей белянин</t>
  </si>
  <si>
    <t xml:space="preserve">топ топ </t>
  </si>
  <si>
    <t>свечи автомобильные</t>
  </si>
  <si>
    <t>запчасти на мотоцикл иж</t>
  </si>
  <si>
    <t>дубленка мужская натуральная кожа</t>
  </si>
  <si>
    <t>жилет автомобильный</t>
  </si>
  <si>
    <t xml:space="preserve">топ и база </t>
  </si>
  <si>
    <t>защитное стекло хонор 7а</t>
  </si>
  <si>
    <t xml:space="preserve">послеродовые прокладки </t>
  </si>
  <si>
    <t>стулья дачные</t>
  </si>
  <si>
    <t>стиулс</t>
  </si>
  <si>
    <t>летний береты женский</t>
  </si>
  <si>
    <t>крем для рук дав</t>
  </si>
  <si>
    <t>наклейки на ногти геншин</t>
  </si>
  <si>
    <t>мужская панама летняя хлопок</t>
  </si>
  <si>
    <t>очки для бега спортивные</t>
  </si>
  <si>
    <t>диск для ps4</t>
  </si>
  <si>
    <t>38240841</t>
  </si>
  <si>
    <t>крышка винтовая</t>
  </si>
  <si>
    <t>ноотропные препараты</t>
  </si>
  <si>
    <t xml:space="preserve">спагетти </t>
  </si>
  <si>
    <t>сменные кассеты bic</t>
  </si>
  <si>
    <t>платья трикотажные женские от 58 размера</t>
  </si>
  <si>
    <t>rocs гель для укрепления зубов детский</t>
  </si>
  <si>
    <t>кадзуо исигуро</t>
  </si>
  <si>
    <t>босоножки женские ecco</t>
  </si>
  <si>
    <t>27872800</t>
  </si>
  <si>
    <t>кулон детский</t>
  </si>
  <si>
    <t>худи голубое женское</t>
  </si>
  <si>
    <t>металлическая полка в ванную</t>
  </si>
  <si>
    <t>декоративная трава в горшке</t>
  </si>
  <si>
    <t>флешки 64 гб</t>
  </si>
  <si>
    <t>летние женские кофточки</t>
  </si>
  <si>
    <t>декор для сумок</t>
  </si>
  <si>
    <t>триммер электрический садовый зубр</t>
  </si>
  <si>
    <t>25821351</t>
  </si>
  <si>
    <t xml:space="preserve">спрей краска для волос </t>
  </si>
  <si>
    <t>грязь мертвого моря</t>
  </si>
  <si>
    <t>защитное стекло на камеру айфон 11</t>
  </si>
  <si>
    <t>весы электронные для багажа</t>
  </si>
  <si>
    <t>парфюмерия эйвон</t>
  </si>
  <si>
    <t>буквы на клавиатуру</t>
  </si>
  <si>
    <t>дарлинг</t>
  </si>
  <si>
    <t>all.go</t>
  </si>
  <si>
    <t>сумка мужская барсетка</t>
  </si>
  <si>
    <t>фул спид</t>
  </si>
  <si>
    <t>la casa de papel</t>
  </si>
  <si>
    <t>7days автозагар</t>
  </si>
  <si>
    <t>супница с ручка</t>
  </si>
  <si>
    <t>тюль органза белая</t>
  </si>
  <si>
    <t>ахременкова</t>
  </si>
  <si>
    <t>70361050</t>
  </si>
  <si>
    <t>78474773</t>
  </si>
  <si>
    <t>уголки для стола</t>
  </si>
  <si>
    <t>шапка адидас</t>
  </si>
  <si>
    <t>бисер прециоза</t>
  </si>
  <si>
    <t>желтые брюки летние женские</t>
  </si>
  <si>
    <t>сарафан с рюшами</t>
  </si>
  <si>
    <t>фктболка мужская</t>
  </si>
  <si>
    <t>83925999</t>
  </si>
  <si>
    <t>джутовая корзинка</t>
  </si>
  <si>
    <t>значок гарри поттера</t>
  </si>
  <si>
    <t>под чарон</t>
  </si>
  <si>
    <t>масло 10w40</t>
  </si>
  <si>
    <t>джеффри стар</t>
  </si>
  <si>
    <t>пинцеты для наращивания ресниц топорик</t>
  </si>
  <si>
    <t xml:space="preserve">эубикор </t>
  </si>
  <si>
    <t>байетт</t>
  </si>
  <si>
    <t>две сосны</t>
  </si>
  <si>
    <t>рокки щенячий патруль</t>
  </si>
  <si>
    <t>посуда для детей бамбуковая</t>
  </si>
  <si>
    <t>сексуальные стринги</t>
  </si>
  <si>
    <t>мужская шляпа с полями</t>
  </si>
  <si>
    <t>9months</t>
  </si>
  <si>
    <t>плёнка для ламинатора</t>
  </si>
  <si>
    <t xml:space="preserve">подарок на др </t>
  </si>
  <si>
    <t>органик китчен пилинг</t>
  </si>
  <si>
    <t>шлепанцы и аквасоки женская</t>
  </si>
  <si>
    <t xml:space="preserve">мотор </t>
  </si>
  <si>
    <t>салатник стеклянный прозрачный</t>
  </si>
  <si>
    <t>водостойкий маркер для бровей с эффектом татуажа</t>
  </si>
  <si>
    <t>шорты зебра</t>
  </si>
  <si>
    <t>рулонные шторы 57 см</t>
  </si>
  <si>
    <t>насадка для дарсонваля</t>
  </si>
  <si>
    <t>испоритель</t>
  </si>
  <si>
    <t>гель лак цвет</t>
  </si>
  <si>
    <t>педикюрные инструменты</t>
  </si>
  <si>
    <t>протопик</t>
  </si>
  <si>
    <t>мини кухня</t>
  </si>
  <si>
    <t>сетка москитная на двери</t>
  </si>
  <si>
    <t>58041358</t>
  </si>
  <si>
    <t xml:space="preserve">кружка керамическая </t>
  </si>
  <si>
    <t>сланцы женские закрытые</t>
  </si>
  <si>
    <t xml:space="preserve">тюль в спальню </t>
  </si>
  <si>
    <t>термопленка на стол</t>
  </si>
  <si>
    <t>юбка деним</t>
  </si>
  <si>
    <t>зонт для двоих</t>
  </si>
  <si>
    <t>пиджак рубашка</t>
  </si>
  <si>
    <t>школьные рубашки</t>
  </si>
  <si>
    <t>патриса нейл</t>
  </si>
  <si>
    <t>ковер зеленый комнатный</t>
  </si>
  <si>
    <t>мешки для хранения одежды и вещей с клапаном</t>
  </si>
  <si>
    <t>очки пиксели</t>
  </si>
  <si>
    <t>прикроватный коврик с длинным ворсом</t>
  </si>
  <si>
    <t>усилитель клея</t>
  </si>
  <si>
    <t>55804392</t>
  </si>
  <si>
    <t>munchkin посуда</t>
  </si>
  <si>
    <t xml:space="preserve">успокоительное </t>
  </si>
  <si>
    <t>толстой золотой ключик</t>
  </si>
  <si>
    <t>медкостюм</t>
  </si>
  <si>
    <t>моринга в таблетках</t>
  </si>
  <si>
    <t>yarmina</t>
  </si>
  <si>
    <t>818</t>
  </si>
  <si>
    <t>молочные продукты</t>
  </si>
  <si>
    <t>natura siberika скраб</t>
  </si>
  <si>
    <t>содалит камень</t>
  </si>
  <si>
    <t>fizzy max</t>
  </si>
  <si>
    <t>диск на болгарку</t>
  </si>
  <si>
    <t>ыудф</t>
  </si>
  <si>
    <t>ноутбуки для работы</t>
  </si>
  <si>
    <t>монтессори 0</t>
  </si>
  <si>
    <t>трикотажное пальто женское</t>
  </si>
  <si>
    <t>нисы книга</t>
  </si>
  <si>
    <t>упаковка для шоколада ручной работы</t>
  </si>
  <si>
    <t>dmk</t>
  </si>
  <si>
    <t xml:space="preserve">мозабрик </t>
  </si>
  <si>
    <t>коврик резиновый для обуви</t>
  </si>
  <si>
    <t>la grase</t>
  </si>
  <si>
    <t>женский джемпер 48-50</t>
  </si>
  <si>
    <t xml:space="preserve">крем spf </t>
  </si>
  <si>
    <t>кофта от солнца</t>
  </si>
  <si>
    <t>дневник желаний</t>
  </si>
  <si>
    <t>77005958</t>
  </si>
  <si>
    <t>купальный комбинезон</t>
  </si>
  <si>
    <t>детокс патчи для ног</t>
  </si>
  <si>
    <t>фильтровальная бумага</t>
  </si>
  <si>
    <t>pod mod</t>
  </si>
  <si>
    <t>elastik</t>
  </si>
  <si>
    <t>treasure</t>
  </si>
  <si>
    <t>крючок для тунисского вязания</t>
  </si>
  <si>
    <t>серьги серебро длинные</t>
  </si>
  <si>
    <t>базудин</t>
  </si>
  <si>
    <t>толстовка в полоску</t>
  </si>
  <si>
    <t>штаны женские джинсы</t>
  </si>
  <si>
    <t>светодиодная маска для лица</t>
  </si>
  <si>
    <t>ежедневник недатированный а5</t>
  </si>
  <si>
    <t>bobs</t>
  </si>
  <si>
    <t>стол бровиста</t>
  </si>
  <si>
    <t>dimanche lingerie</t>
  </si>
  <si>
    <t>кресло подвесное качели</t>
  </si>
  <si>
    <t>33227801</t>
  </si>
  <si>
    <t>джинсовая футболка</t>
  </si>
  <si>
    <t>карандаш для глаз эйвон диамант</t>
  </si>
  <si>
    <t xml:space="preserve">дезодорант кристалл </t>
  </si>
  <si>
    <t>контейнер для хранения обуви</t>
  </si>
  <si>
    <t>ipad 2020</t>
  </si>
  <si>
    <t>вода 5л</t>
  </si>
  <si>
    <t>toprock</t>
  </si>
  <si>
    <t>круг лепестковый</t>
  </si>
  <si>
    <t>бриджи оверсайз</t>
  </si>
  <si>
    <t>бананки мужские</t>
  </si>
  <si>
    <t>byphasse</t>
  </si>
  <si>
    <t>гель для умывания aravia</t>
  </si>
  <si>
    <t>маска динозавра юрского периода</t>
  </si>
  <si>
    <t>пылесос без мешка для сбора пыли</t>
  </si>
  <si>
    <t>makeup</t>
  </si>
  <si>
    <t xml:space="preserve">мигалки </t>
  </si>
  <si>
    <t>трусы atlantic</t>
  </si>
  <si>
    <t>33363847</t>
  </si>
  <si>
    <t>жалюзи 80 см</t>
  </si>
  <si>
    <t>столик под ноутбук</t>
  </si>
  <si>
    <t>max f дезодорант</t>
  </si>
  <si>
    <t>65058245</t>
  </si>
  <si>
    <t>ремень безопасности для стульчика для кормления</t>
  </si>
  <si>
    <t>юбка женская из эко кожи</t>
  </si>
  <si>
    <t>принтер для тату</t>
  </si>
  <si>
    <t>приключения чиполлино детская книга</t>
  </si>
  <si>
    <t>ижевск</t>
  </si>
  <si>
    <t>д3 к2</t>
  </si>
  <si>
    <t>слитный купальник с рукавами</t>
  </si>
  <si>
    <t xml:space="preserve">штаны школьные </t>
  </si>
  <si>
    <t>держатель лейки</t>
  </si>
  <si>
    <t>обложка для книги подарочная</t>
  </si>
  <si>
    <t>памперс премиум care 1</t>
  </si>
  <si>
    <t>мои документы</t>
  </si>
  <si>
    <t>pepe jeans сумка</t>
  </si>
  <si>
    <t>шарф твилли</t>
  </si>
  <si>
    <t>светильник в палатку</t>
  </si>
  <si>
    <t xml:space="preserve">коляски прогулочные </t>
  </si>
  <si>
    <t>fpv</t>
  </si>
  <si>
    <t>для вина набор</t>
  </si>
  <si>
    <t>кенди бар</t>
  </si>
  <si>
    <t>кисть маникюр</t>
  </si>
  <si>
    <t>дневные ходовые огни на авто</t>
  </si>
  <si>
    <t>gigabyte</t>
  </si>
  <si>
    <t>48985595</t>
  </si>
  <si>
    <t>для подошвы</t>
  </si>
  <si>
    <t>контейнер для щетки</t>
  </si>
  <si>
    <t>жемчуг для ногтей</t>
  </si>
  <si>
    <t>халат велсофт</t>
  </si>
  <si>
    <t>наклейки интерьерные бабочки</t>
  </si>
  <si>
    <t>north face мужчинам</t>
  </si>
  <si>
    <t>посуда белая керамическая для кухни</t>
  </si>
  <si>
    <t>кроссовки мужские nb</t>
  </si>
  <si>
    <t>краска для волос estel deluxe</t>
  </si>
  <si>
    <t>украшение для пирсинга</t>
  </si>
  <si>
    <t>украшение на лоб</t>
  </si>
  <si>
    <t xml:space="preserve">резиновые игрушки </t>
  </si>
  <si>
    <t xml:space="preserve">рыбки </t>
  </si>
  <si>
    <t>панама женская спортивная</t>
  </si>
  <si>
    <t>шкаф в ванную с корзиной для белья</t>
  </si>
  <si>
    <t>кетоформ</t>
  </si>
  <si>
    <t>тетрадь общая 96 листов клетка</t>
  </si>
  <si>
    <t>телевизор smart tv lg</t>
  </si>
  <si>
    <t>asics gel venture 8</t>
  </si>
  <si>
    <t>стакан для слаша</t>
  </si>
  <si>
    <t>одеяло детское байковое 100х140</t>
  </si>
  <si>
    <t>сапоги женские зимние с мехом</t>
  </si>
  <si>
    <t>игрушки для мобиля</t>
  </si>
  <si>
    <t>липучки для проводов</t>
  </si>
  <si>
    <t>жилет утепленный с капюшоном</t>
  </si>
  <si>
    <t>накладные ягодицы</t>
  </si>
  <si>
    <t>футболка guess для женщин</t>
  </si>
  <si>
    <t>585 золото серьги кольца</t>
  </si>
  <si>
    <t>echelle</t>
  </si>
  <si>
    <t>костюм с велосипедами</t>
  </si>
  <si>
    <t>гель лак для ногтей с блестками</t>
  </si>
  <si>
    <t>разделочные доски деревянные</t>
  </si>
  <si>
    <t>летний костюм  женский</t>
  </si>
  <si>
    <t>ограда для растений</t>
  </si>
  <si>
    <t>шкода октавия а7</t>
  </si>
  <si>
    <t>65973148</t>
  </si>
  <si>
    <t>мисочки для кошек</t>
  </si>
  <si>
    <t>блузка женская с объемными рукавами</t>
  </si>
  <si>
    <t>winner для собак</t>
  </si>
  <si>
    <t xml:space="preserve">мусоровоз </t>
  </si>
  <si>
    <t>бабушка агафья шампунь</t>
  </si>
  <si>
    <t>точильный станок зубр</t>
  </si>
  <si>
    <t>паспарту 40х50</t>
  </si>
  <si>
    <t>artvisage</t>
  </si>
  <si>
    <t>сетка железная</t>
  </si>
  <si>
    <t>makfly</t>
  </si>
  <si>
    <t>протеин prime kraft</t>
  </si>
  <si>
    <t>домик уличный</t>
  </si>
  <si>
    <t xml:space="preserve">кроссовки твоё </t>
  </si>
  <si>
    <t>ведро гибкое</t>
  </si>
  <si>
    <t>чехол на самсунг гелакси а12</t>
  </si>
  <si>
    <t>кусты многолетние</t>
  </si>
  <si>
    <t>монтана кофе</t>
  </si>
  <si>
    <t>кружевной кардиган</t>
  </si>
  <si>
    <t>рудбекия многолетняя</t>
  </si>
  <si>
    <t>79021196</t>
  </si>
  <si>
    <t>ирригатор revyline rl 450</t>
  </si>
  <si>
    <t>мусульманские подвески</t>
  </si>
  <si>
    <t>круг для купания новорожденных товары для малышей</t>
  </si>
  <si>
    <t>бежевая блузка с коротким рукавом</t>
  </si>
  <si>
    <t>констовары</t>
  </si>
  <si>
    <t>пенал хаги ваги</t>
  </si>
  <si>
    <t>синее платье женское</t>
  </si>
  <si>
    <t>болгарская роза</t>
  </si>
  <si>
    <t>эпоксидный двухкомпонентный клей</t>
  </si>
  <si>
    <t>zariba</t>
  </si>
  <si>
    <t xml:space="preserve">костюм рабочий мужской </t>
  </si>
  <si>
    <t>ящик для грязного белья</t>
  </si>
  <si>
    <t>костюм на флисе женский оверсайз</t>
  </si>
  <si>
    <t>силиконовые межпальцевые разделители</t>
  </si>
  <si>
    <t>once upon a time</t>
  </si>
  <si>
    <t>пурина ван для стерилизованных кошек</t>
  </si>
  <si>
    <t>школьные пренадлежности</t>
  </si>
  <si>
    <t>чокер на леске</t>
  </si>
  <si>
    <t>том форд духи мужские</t>
  </si>
  <si>
    <t>wi-fi адаптер для компьютера</t>
  </si>
  <si>
    <t>жёсткий диск 1 тб</t>
  </si>
  <si>
    <t>антиоксидант бад</t>
  </si>
  <si>
    <t>икра воблы вяленая</t>
  </si>
  <si>
    <t xml:space="preserve">цыфры </t>
  </si>
  <si>
    <t>b-complex</t>
  </si>
  <si>
    <t>черная пижама</t>
  </si>
  <si>
    <t>капри летние</t>
  </si>
  <si>
    <t>бюстгальтер треугольными чашечками</t>
  </si>
  <si>
    <t>юбки белые</t>
  </si>
  <si>
    <t>золотой браслет 585 пробы женские серьги</t>
  </si>
  <si>
    <t>этажерка с выдвижными ящиками</t>
  </si>
  <si>
    <t>портновские колодки</t>
  </si>
  <si>
    <t>джинсовые сумки</t>
  </si>
  <si>
    <t>фруктоза 1 кг</t>
  </si>
  <si>
    <t>чехол айфон7</t>
  </si>
  <si>
    <t>шампуни корейская для волос</t>
  </si>
  <si>
    <t>юбка шорты кожаная женская</t>
  </si>
  <si>
    <t xml:space="preserve">haggis </t>
  </si>
  <si>
    <t>бра на кухню</t>
  </si>
  <si>
    <t>зимний комбинезон для собак</t>
  </si>
  <si>
    <t>обувь для верховой езды</t>
  </si>
  <si>
    <t>туфли цвета фуксии</t>
  </si>
  <si>
    <t>обувь на высокой подошве</t>
  </si>
  <si>
    <t>прозрачные носки с ромашками</t>
  </si>
  <si>
    <t>противогрибковое средство для ногтей и кожи</t>
  </si>
  <si>
    <t>программирование книги</t>
  </si>
  <si>
    <t xml:space="preserve">шарики для унитаза </t>
  </si>
  <si>
    <t>ламинария листовая</t>
  </si>
  <si>
    <t>свитшот голубой женский</t>
  </si>
  <si>
    <t>коррекция почерка</t>
  </si>
  <si>
    <t>подстилка для собак в машину</t>
  </si>
  <si>
    <t>недорогой смартфон до 5000 рублей</t>
  </si>
  <si>
    <t>костюм мужской горка</t>
  </si>
  <si>
    <t>тренировочный костюм для футбола</t>
  </si>
  <si>
    <t>милки вэй</t>
  </si>
  <si>
    <t>толстовка для малыша котмаркот</t>
  </si>
  <si>
    <t>шампунь фруктис от перхоти</t>
  </si>
  <si>
    <t>футболка для мальчика 164</t>
  </si>
  <si>
    <t>ремень женский натуральная кожа белый</t>
  </si>
  <si>
    <t>краска dali</t>
  </si>
  <si>
    <t>ожерелья бижутерия</t>
  </si>
  <si>
    <t>погружная пила</t>
  </si>
  <si>
    <t>вещи для комнаты</t>
  </si>
  <si>
    <t>картина мозайка</t>
  </si>
  <si>
    <t xml:space="preserve">фотоопорат </t>
  </si>
  <si>
    <t>марселад</t>
  </si>
  <si>
    <t>no kidding press</t>
  </si>
  <si>
    <t>женские домашние тапки</t>
  </si>
  <si>
    <t>зефир для торта</t>
  </si>
  <si>
    <t>платье с большим воротником</t>
  </si>
  <si>
    <t>именная ложка чайная</t>
  </si>
  <si>
    <t>аниме линзы</t>
  </si>
  <si>
    <t>коврики для авто</t>
  </si>
  <si>
    <t>презервативы стимулирующие</t>
  </si>
  <si>
    <t>замок для велика</t>
  </si>
  <si>
    <t>лосины для беременных большой размер</t>
  </si>
  <si>
    <t>chi chi love собачка</t>
  </si>
  <si>
    <t>платье на выпуск</t>
  </si>
  <si>
    <t>автомобильный столик</t>
  </si>
  <si>
    <t>жакет голубой</t>
  </si>
  <si>
    <t>костюм сауна для бега</t>
  </si>
  <si>
    <t>восточная сладость</t>
  </si>
  <si>
    <t>антиперспирант ops</t>
  </si>
  <si>
    <t>брюки расклешенные</t>
  </si>
  <si>
    <t>чехол на samsung а 03 core</t>
  </si>
  <si>
    <t>рубашки мужские оверсайз</t>
  </si>
  <si>
    <t>трусы плавки</t>
  </si>
  <si>
    <t>футболки оверсайз мужская</t>
  </si>
  <si>
    <t>картридж vaporesso barr</t>
  </si>
  <si>
    <t>футболка с v-образным</t>
  </si>
  <si>
    <t>массажёр гуаша</t>
  </si>
  <si>
    <t>фигурки бравл старс 8 штук</t>
  </si>
  <si>
    <t xml:space="preserve">умница </t>
  </si>
  <si>
    <t>яркие штаны</t>
  </si>
  <si>
    <t>кроссовки мужские ортопедические</t>
  </si>
  <si>
    <t>2975006</t>
  </si>
  <si>
    <t>брелок гимнастика</t>
  </si>
  <si>
    <t>набор посуды в роддом</t>
  </si>
  <si>
    <t xml:space="preserve">шапка для малышей </t>
  </si>
  <si>
    <t>платье летнее женское без рукавов</t>
  </si>
  <si>
    <t>распечатать фотографий с телефона</t>
  </si>
  <si>
    <t>собо</t>
  </si>
  <si>
    <t>пва клей</t>
  </si>
  <si>
    <t>даниэла стил</t>
  </si>
  <si>
    <t xml:space="preserve">ручка для телефона </t>
  </si>
  <si>
    <t>парео детское</t>
  </si>
  <si>
    <t>оформление детского праздника</t>
  </si>
  <si>
    <t>de fonseca</t>
  </si>
  <si>
    <t>кепка любитель водки</t>
  </si>
  <si>
    <t>14331482</t>
  </si>
  <si>
    <t>смарт часы apple</t>
  </si>
  <si>
    <t>ирригатор портативный xiaomi</t>
  </si>
  <si>
    <t>амперметр автомобильный</t>
  </si>
  <si>
    <t>geco</t>
  </si>
  <si>
    <t>глория джинс шорты для девочки</t>
  </si>
  <si>
    <t>кружка дота</t>
  </si>
  <si>
    <t>духи злато скифов</t>
  </si>
  <si>
    <t xml:space="preserve">лак для картин </t>
  </si>
  <si>
    <t>семена для дачи цветы многолетники</t>
  </si>
  <si>
    <t>тележка садовая полесье</t>
  </si>
  <si>
    <t>тени серые</t>
  </si>
  <si>
    <t>кгб</t>
  </si>
  <si>
    <t>нитяные занавески шторы и аксессуары</t>
  </si>
  <si>
    <t>xado</t>
  </si>
  <si>
    <t>диван для животных</t>
  </si>
  <si>
    <t>ночнушка женская с кружевами</t>
  </si>
  <si>
    <t>валентинка</t>
  </si>
  <si>
    <t>чашка фарфоровая чайная</t>
  </si>
  <si>
    <t>дисплей на iphone 5s</t>
  </si>
  <si>
    <t>постельное белье 2 спальное перкаль иваново</t>
  </si>
  <si>
    <t>крючки рыболовные офсетные</t>
  </si>
  <si>
    <t>швабра керхер</t>
  </si>
  <si>
    <t>the north face сумка</t>
  </si>
  <si>
    <t>спортивка женская</t>
  </si>
  <si>
    <t>умный будильник</t>
  </si>
  <si>
    <t>виватон шампунь</t>
  </si>
  <si>
    <t>ковш кукмара</t>
  </si>
  <si>
    <t>стиральная машина с сушкой и паром</t>
  </si>
  <si>
    <t>раптер</t>
  </si>
  <si>
    <t>красивая блузка</t>
  </si>
  <si>
    <t>luxvisage pin up помада матовая</t>
  </si>
  <si>
    <t>солнцезащитный крем для малышей</t>
  </si>
  <si>
    <t>60684940</t>
  </si>
  <si>
    <t>мини культиватор</t>
  </si>
  <si>
    <t>кардиган женский короткий на пуговицах</t>
  </si>
  <si>
    <t>блузки нарядные</t>
  </si>
  <si>
    <t>soudal</t>
  </si>
  <si>
    <t>сушильная машина для белья с тепловым насосом</t>
  </si>
  <si>
    <t>enigma case</t>
  </si>
  <si>
    <t>монеты российской империи</t>
  </si>
  <si>
    <t>ногти накладные красота</t>
  </si>
  <si>
    <t>платье марк формель</t>
  </si>
  <si>
    <t>mark formelle пижама</t>
  </si>
  <si>
    <t>ветровка легкая</t>
  </si>
  <si>
    <t>машина конструктор с отверткой</t>
  </si>
  <si>
    <t>сарафан на бретельках под футболку</t>
  </si>
  <si>
    <t>лего френдс конструктор</t>
  </si>
  <si>
    <t>бордюрная лента строительные материалы</t>
  </si>
  <si>
    <t>тертое какао</t>
  </si>
  <si>
    <t>рая и последний дракон</t>
  </si>
  <si>
    <t>серги каффы</t>
  </si>
  <si>
    <t>рубашка для девочки с коротким рукавом</t>
  </si>
  <si>
    <t>61484442</t>
  </si>
  <si>
    <t>футболка nba</t>
  </si>
  <si>
    <t>natura siberica пенка</t>
  </si>
  <si>
    <t>barinoff сироп</t>
  </si>
  <si>
    <t>ремень с сумкой</t>
  </si>
  <si>
    <t>картины по номерам детские</t>
  </si>
  <si>
    <t>11095089</t>
  </si>
  <si>
    <t>липучка на клеевой основе</t>
  </si>
  <si>
    <t>свитшот calvin klein</t>
  </si>
  <si>
    <t>ремень для часов 20 мм</t>
  </si>
  <si>
    <t>духи stellary</t>
  </si>
  <si>
    <t>спивак сыворотка</t>
  </si>
  <si>
    <t>от солнца спрей</t>
  </si>
  <si>
    <t>купальник черно белый</t>
  </si>
  <si>
    <t>8505931</t>
  </si>
  <si>
    <t>корм для котят холистик</t>
  </si>
  <si>
    <t>одежды</t>
  </si>
  <si>
    <t>музыкальная литература</t>
  </si>
  <si>
    <t>твайс</t>
  </si>
  <si>
    <t xml:space="preserve">зубная паста для собак </t>
  </si>
  <si>
    <t>кардиган love republic</t>
  </si>
  <si>
    <t>белое платье с разрезом</t>
  </si>
  <si>
    <t>бритва джилет фьюжн</t>
  </si>
  <si>
    <t>зарядка для андройда</t>
  </si>
  <si>
    <t>гранни алмазная мозаика</t>
  </si>
  <si>
    <t xml:space="preserve">пикул </t>
  </si>
  <si>
    <t>овальная скатерть водонепроницаемая</t>
  </si>
  <si>
    <t>жижа для электронных</t>
  </si>
  <si>
    <t>пазл 4000 деталей</t>
  </si>
  <si>
    <t>стул для туалета</t>
  </si>
  <si>
    <t>разъемное кольцо</t>
  </si>
  <si>
    <t xml:space="preserve">носки  </t>
  </si>
  <si>
    <t>мастика для торта топ декор</t>
  </si>
  <si>
    <t>27429057</t>
  </si>
  <si>
    <t>крышка 20 см для сковороды</t>
  </si>
  <si>
    <t xml:space="preserve">комплект белья нижнего </t>
  </si>
  <si>
    <t>мужские кроссовки на лето</t>
  </si>
  <si>
    <t>янтарные изделия</t>
  </si>
  <si>
    <t>средство для мытья рук</t>
  </si>
  <si>
    <t>корм для волнистых попугаев</t>
  </si>
  <si>
    <t>кассеты для бритья мак 3</t>
  </si>
  <si>
    <t>ipad чехол</t>
  </si>
  <si>
    <t>пельмень</t>
  </si>
  <si>
    <t xml:space="preserve">мальтофер </t>
  </si>
  <si>
    <t>коллаген тональный крем 21</t>
  </si>
  <si>
    <t>кукла младенец</t>
  </si>
  <si>
    <t>парфюмированный крем</t>
  </si>
  <si>
    <t xml:space="preserve">ножеточка </t>
  </si>
  <si>
    <t xml:space="preserve">спортивные штаны мужские летние </t>
  </si>
  <si>
    <t>бомоножки на каблуке</t>
  </si>
  <si>
    <t>вулканический ролик</t>
  </si>
  <si>
    <t>noctua</t>
  </si>
  <si>
    <t>бархотка</t>
  </si>
  <si>
    <t>кепка hot bebra</t>
  </si>
  <si>
    <t>органайзер для флешек</t>
  </si>
  <si>
    <t>украшение на лицо</t>
  </si>
  <si>
    <t>органайзер для бумаги</t>
  </si>
  <si>
    <t>7 чудес дуэль</t>
  </si>
  <si>
    <t>62046613</t>
  </si>
  <si>
    <t xml:space="preserve">детский фотоальбом </t>
  </si>
  <si>
    <t>мери джейн на каблуке</t>
  </si>
  <si>
    <t>резиновая влагалище</t>
  </si>
  <si>
    <t>monsoon</t>
  </si>
  <si>
    <t>68042050</t>
  </si>
  <si>
    <t>светящиеся звездочки на потолок</t>
  </si>
  <si>
    <t>чехол для барбекю</t>
  </si>
  <si>
    <t>стиль лолита</t>
  </si>
  <si>
    <t>силиконовые накладки на обувь</t>
  </si>
  <si>
    <t>масло для волос золотой шелк</t>
  </si>
  <si>
    <t>pocco</t>
  </si>
  <si>
    <t>румяна арт визаж</t>
  </si>
  <si>
    <t>пилинг скатка для лица с кислотами</t>
  </si>
  <si>
    <t>чехол на samsung a11 с рисунком</t>
  </si>
  <si>
    <t>рюкзак для садика</t>
  </si>
  <si>
    <t>лимфатик дренаж</t>
  </si>
  <si>
    <t>миска для кроликов</t>
  </si>
  <si>
    <t>джинсовый жилет для девочки</t>
  </si>
  <si>
    <t>глицерин косметический аптечный</t>
  </si>
  <si>
    <t>прозрачный чехол на iphone xr</t>
  </si>
  <si>
    <t>кофта зебра</t>
  </si>
  <si>
    <t>nike обувь детский</t>
  </si>
  <si>
    <t>средства от купероза на лице</t>
  </si>
  <si>
    <t>телефон айфон 12</t>
  </si>
  <si>
    <t>клатч голубой</t>
  </si>
  <si>
    <t>мангал чемодан</t>
  </si>
  <si>
    <t>анальная игрушка</t>
  </si>
  <si>
    <t>зефир подарочный</t>
  </si>
  <si>
    <t>брюки трикотажные для подростка</t>
  </si>
  <si>
    <t>украшения для свадебного стола</t>
  </si>
  <si>
    <t>клиенты на всю жизнь</t>
  </si>
  <si>
    <t>балдахин для взрослой кровати</t>
  </si>
  <si>
    <t xml:space="preserve">серый свитшот </t>
  </si>
  <si>
    <t>книга молоко и мед</t>
  </si>
  <si>
    <t>казан kukmara</t>
  </si>
  <si>
    <t>portal женский обувь</t>
  </si>
  <si>
    <t>наклейка для ногтей</t>
  </si>
  <si>
    <t>ее леди баг</t>
  </si>
  <si>
    <t>эротический корсет</t>
  </si>
  <si>
    <t>заживляющая мазь</t>
  </si>
  <si>
    <t>крем для лица против пигментации</t>
  </si>
  <si>
    <t>колпачки для дисков</t>
  </si>
  <si>
    <t>ssd kingston 240</t>
  </si>
  <si>
    <t>парео платье</t>
  </si>
  <si>
    <t>парма для плиты</t>
  </si>
  <si>
    <t>сережки лягушки</t>
  </si>
  <si>
    <t>складная миска для собак</t>
  </si>
  <si>
    <t>эфирное масло корица</t>
  </si>
  <si>
    <t>стекло на хонор 7 а</t>
  </si>
  <si>
    <t>обои с птицами</t>
  </si>
  <si>
    <t>56309827</t>
  </si>
  <si>
    <t>чехол га айфон 11</t>
  </si>
  <si>
    <t>1000 dress</t>
  </si>
  <si>
    <t>шарлотта бронте джейн эйр</t>
  </si>
  <si>
    <t>наклейка на столешницу</t>
  </si>
  <si>
    <t xml:space="preserve">шиврон </t>
  </si>
  <si>
    <t>кольца черного цвета</t>
  </si>
  <si>
    <t>шторы с ламбрекеном для зала</t>
  </si>
  <si>
    <t>арс арма</t>
  </si>
  <si>
    <t>сумочка невесты</t>
  </si>
  <si>
    <t>от запаха животных</t>
  </si>
  <si>
    <t>35458705</t>
  </si>
  <si>
    <t>сланцы на девочку</t>
  </si>
  <si>
    <t>davidoff кофе</t>
  </si>
  <si>
    <t xml:space="preserve">замки </t>
  </si>
  <si>
    <t>муслин рубашка</t>
  </si>
  <si>
    <t>трусы мужские турция семейные</t>
  </si>
  <si>
    <t>мирный воин</t>
  </si>
  <si>
    <t>велосипед фэтбайк</t>
  </si>
  <si>
    <t>сису последний дракон</t>
  </si>
  <si>
    <t>custom made studio</t>
  </si>
  <si>
    <t>ветровка  женская</t>
  </si>
  <si>
    <t>detox organics</t>
  </si>
  <si>
    <t>24792418</t>
  </si>
  <si>
    <t>young adult</t>
  </si>
  <si>
    <t>набор бисера 28 цветов</t>
  </si>
  <si>
    <t>флакон роллер</t>
  </si>
  <si>
    <t>брелок зайчик</t>
  </si>
  <si>
    <t>тачка детская садовая</t>
  </si>
  <si>
    <t>спиртовка лабораторная</t>
  </si>
  <si>
    <t>камуфляж синий</t>
  </si>
  <si>
    <t>сказка сандалии</t>
  </si>
  <si>
    <t>стеклянные банки для сыпучих</t>
  </si>
  <si>
    <t xml:space="preserve">nike рюкзак </t>
  </si>
  <si>
    <t xml:space="preserve">кольца из смолы </t>
  </si>
  <si>
    <t>валики виноградовой</t>
  </si>
  <si>
    <t>наклейка на потолок</t>
  </si>
  <si>
    <t xml:space="preserve">физика </t>
  </si>
  <si>
    <t>раскраска стикеров</t>
  </si>
  <si>
    <t>diora.rim женский</t>
  </si>
  <si>
    <t>привет сосед игра</t>
  </si>
  <si>
    <t>72056446</t>
  </si>
  <si>
    <t>45656644</t>
  </si>
  <si>
    <t>наклейки на шары</t>
  </si>
  <si>
    <t>носки нацк</t>
  </si>
  <si>
    <t>автовинил</t>
  </si>
  <si>
    <t>брелок медицинский</t>
  </si>
  <si>
    <t>балансировочный</t>
  </si>
  <si>
    <t>colour pop косметика</t>
  </si>
  <si>
    <t>b-fit</t>
  </si>
  <si>
    <t>для зала</t>
  </si>
  <si>
    <t>пояс поддерживающий</t>
  </si>
  <si>
    <t>бальзам ладор</t>
  </si>
  <si>
    <t>80117593</t>
  </si>
  <si>
    <t>краска для детской мебели</t>
  </si>
  <si>
    <t>подставка в микроволновку</t>
  </si>
  <si>
    <t>жемчужный чекер</t>
  </si>
  <si>
    <t>джемпер женский с v-образным вырезом</t>
  </si>
  <si>
    <t>mothercare песочник</t>
  </si>
  <si>
    <t>фигурка кота</t>
  </si>
  <si>
    <t>найк мужская футболка спортивная</t>
  </si>
  <si>
    <t>nomo</t>
  </si>
  <si>
    <t>чокер ювелирная бижутерия</t>
  </si>
  <si>
    <t>шорты хаки мужские</t>
  </si>
  <si>
    <t>little nightmares</t>
  </si>
  <si>
    <t>соус том ям</t>
  </si>
  <si>
    <t>съемник обшивки</t>
  </si>
  <si>
    <t>шторы легкие</t>
  </si>
  <si>
    <t>звуковой отпугиватель</t>
  </si>
  <si>
    <t>экстракт</t>
  </si>
  <si>
    <t>honor 9x телефон</t>
  </si>
  <si>
    <t>большой набор бисера</t>
  </si>
  <si>
    <t>одеяло 160х220</t>
  </si>
  <si>
    <t>поставка</t>
  </si>
  <si>
    <t>шампунь и бальзам набор</t>
  </si>
  <si>
    <t>серьга для хряща</t>
  </si>
  <si>
    <t>лореаль для лица</t>
  </si>
  <si>
    <t>40735842</t>
  </si>
  <si>
    <t>гель лубрикант для женщин</t>
  </si>
  <si>
    <t>сарафан в офис</t>
  </si>
  <si>
    <t>перчатки vileda</t>
  </si>
  <si>
    <t>рюкзак с шипами</t>
  </si>
  <si>
    <t>штаны для хип хопа</t>
  </si>
  <si>
    <t>тушь для ресниц max factor</t>
  </si>
  <si>
    <t>станки строительные</t>
  </si>
  <si>
    <t>palmost</t>
  </si>
  <si>
    <t>настольные игры для детей 7 лет</t>
  </si>
  <si>
    <t xml:space="preserve">накидки на сиденья </t>
  </si>
  <si>
    <t>corococo</t>
  </si>
  <si>
    <t>чехол для кровати</t>
  </si>
  <si>
    <t>сок яблоко детский</t>
  </si>
  <si>
    <t>гель для брове</t>
  </si>
  <si>
    <t>tefal кастрюля</t>
  </si>
  <si>
    <t>зажим для платка palantini</t>
  </si>
  <si>
    <t>указка пластиковая</t>
  </si>
  <si>
    <t>кольцо кошка</t>
  </si>
  <si>
    <t>кофта школьная</t>
  </si>
  <si>
    <t xml:space="preserve">женский бюстгалтер </t>
  </si>
  <si>
    <t>заглушка для натяжного потолка</t>
  </si>
  <si>
    <t>нивея эффект пудры</t>
  </si>
  <si>
    <t>marisow</t>
  </si>
  <si>
    <t>пряжа lavita yarn</t>
  </si>
  <si>
    <t>фен крутящийся</t>
  </si>
  <si>
    <t>64645957</t>
  </si>
  <si>
    <t>крючки для вешалки в прихожую</t>
  </si>
  <si>
    <t>прадо 120</t>
  </si>
  <si>
    <t>72547758</t>
  </si>
  <si>
    <t>паперкрафт</t>
  </si>
  <si>
    <t>аппарат для маникюра strong 210</t>
  </si>
  <si>
    <t>monna rosa</t>
  </si>
  <si>
    <t xml:space="preserve">чай травяной </t>
  </si>
  <si>
    <t>зеленая футболка мужская</t>
  </si>
  <si>
    <t>фигурки кованые</t>
  </si>
  <si>
    <t>чай тес</t>
  </si>
  <si>
    <t>браслет мужской серебряный</t>
  </si>
  <si>
    <t>утягивающие штаны</t>
  </si>
  <si>
    <t>платье клеш от груди</t>
  </si>
  <si>
    <t>jam8</t>
  </si>
  <si>
    <t>платье лапша женское с разрезом</t>
  </si>
  <si>
    <t>контуринг в стике</t>
  </si>
  <si>
    <t>одежда для мужчин спорт костюмы и комбинезоны</t>
  </si>
  <si>
    <t>подушка круглая 60 см</t>
  </si>
  <si>
    <t>adidas одежда костюм</t>
  </si>
  <si>
    <t>скетчбук 100 листов</t>
  </si>
  <si>
    <t xml:space="preserve">капсулы кофе </t>
  </si>
  <si>
    <t>женские трусики шорты</t>
  </si>
  <si>
    <t>усилитель автомобильный 4-канальный</t>
  </si>
  <si>
    <t>маски медицинские 100 шт</t>
  </si>
  <si>
    <t>футболка женская reebok спортивная</t>
  </si>
  <si>
    <t>спортивные штаны прямые</t>
  </si>
  <si>
    <t>летний костюм с велосипедами</t>
  </si>
  <si>
    <t>фартук для официанта</t>
  </si>
  <si>
    <t>монгольский карлик</t>
  </si>
  <si>
    <t>эмбоссер</t>
  </si>
  <si>
    <t>кружевное белое платье</t>
  </si>
  <si>
    <t>халат узбекистан</t>
  </si>
  <si>
    <t>биопак</t>
  </si>
  <si>
    <t>розмарина эфирное масло</t>
  </si>
  <si>
    <t>джинсы женские джогеры</t>
  </si>
  <si>
    <t>облегающее платье мини</t>
  </si>
  <si>
    <t>топ фитнес</t>
  </si>
  <si>
    <t>електронная сигарета</t>
  </si>
  <si>
    <t xml:space="preserve">станки женские </t>
  </si>
  <si>
    <t>набор детской посуды из бамбука</t>
  </si>
  <si>
    <t>38731655</t>
  </si>
  <si>
    <t>рация motorola</t>
  </si>
  <si>
    <t>трафарет для кирпича декоративного</t>
  </si>
  <si>
    <t>чехол samsung j5 2016</t>
  </si>
  <si>
    <t>жнец</t>
  </si>
  <si>
    <t xml:space="preserve">трусы денские </t>
  </si>
  <si>
    <t xml:space="preserve">альба </t>
  </si>
  <si>
    <t>тоник для лица гарньер</t>
  </si>
  <si>
    <t>кондитерское кольцо 18</t>
  </si>
  <si>
    <t>фоторамка пластиковая</t>
  </si>
  <si>
    <t>рюкзак the north face</t>
  </si>
  <si>
    <t>соль для посудомоечной машины таблетки</t>
  </si>
  <si>
    <t>кнопка вызова персонала</t>
  </si>
  <si>
    <t>скатерть на стол водоотталкивающая овальная</t>
  </si>
  <si>
    <t>гибкий вал для триммера</t>
  </si>
  <si>
    <t>oyster cosmetics</t>
  </si>
  <si>
    <t>коврик прикроватный овальный</t>
  </si>
  <si>
    <t>книга круэлла</t>
  </si>
  <si>
    <t>лактат кальция</t>
  </si>
  <si>
    <t>от клещей средство для человека</t>
  </si>
  <si>
    <t>венчик для молока</t>
  </si>
  <si>
    <t>подставка под маркеры</t>
  </si>
  <si>
    <t>крем для увеличения полового члена</t>
  </si>
  <si>
    <t>топ для гель лака 30 мл</t>
  </si>
  <si>
    <t>пеленки хлопок товары для малышей</t>
  </si>
  <si>
    <t>банки для варенья</t>
  </si>
  <si>
    <t>бриджи женские широкие</t>
  </si>
  <si>
    <t>кедровое масло пищевое</t>
  </si>
  <si>
    <t>чехол для чемодана прозрачный</t>
  </si>
  <si>
    <t>сабо летние</t>
  </si>
  <si>
    <t xml:space="preserve">школьная блузка </t>
  </si>
  <si>
    <t>la story</t>
  </si>
  <si>
    <t>ambassador</t>
  </si>
  <si>
    <t>стул шезлонг туристический</t>
  </si>
  <si>
    <t>высокие каблуки</t>
  </si>
  <si>
    <t>berger инструменты</t>
  </si>
  <si>
    <t>брюки мужские со стрелками</t>
  </si>
  <si>
    <t>фильтр philips</t>
  </si>
  <si>
    <t>круглые наклейки</t>
  </si>
  <si>
    <t>набор бабушке</t>
  </si>
  <si>
    <t>сканер принтер</t>
  </si>
  <si>
    <t>optimum nutrition 100% whey gold standard</t>
  </si>
  <si>
    <t xml:space="preserve">iphone 13 mini </t>
  </si>
  <si>
    <t>топы 2022</t>
  </si>
  <si>
    <t>hoops одежда</t>
  </si>
  <si>
    <t>панамв</t>
  </si>
  <si>
    <t>43146101</t>
  </si>
  <si>
    <t>карниз для штор 3м</t>
  </si>
  <si>
    <t>сортер стучалка</t>
  </si>
  <si>
    <t>сетка авоська</t>
  </si>
  <si>
    <t>пульт для селфи</t>
  </si>
  <si>
    <t>66319517</t>
  </si>
  <si>
    <t>трусы мужские marks spencer</t>
  </si>
  <si>
    <t>now d</t>
  </si>
  <si>
    <t xml:space="preserve">плавки для девочки </t>
  </si>
  <si>
    <t>блуза шифон</t>
  </si>
  <si>
    <t>22893732</t>
  </si>
  <si>
    <t>кофе растворимый арабика</t>
  </si>
  <si>
    <t>детокс для похудения смузи</t>
  </si>
  <si>
    <t>сандали в греческом стиле</t>
  </si>
  <si>
    <t>звездочки для декора</t>
  </si>
  <si>
    <t>стекло на 8 plus iphone</t>
  </si>
  <si>
    <t>ручной отпариватель xiaomi</t>
  </si>
  <si>
    <t>бокс для рыболовных снастей</t>
  </si>
  <si>
    <t>spine</t>
  </si>
  <si>
    <t>боевая россия</t>
  </si>
  <si>
    <t>казан узбекистан</t>
  </si>
  <si>
    <t>стул групп</t>
  </si>
  <si>
    <t>финансист драйзер</t>
  </si>
  <si>
    <t>poco x3 pro nfc</t>
  </si>
  <si>
    <t>эльф постельное белье</t>
  </si>
  <si>
    <t>помада для бровей темно-коричневая</t>
  </si>
  <si>
    <t>шпатель для силикон</t>
  </si>
  <si>
    <t>galaxy watch 4 classic</t>
  </si>
  <si>
    <t>крем для обуви kiwi</t>
  </si>
  <si>
    <t>летняя панама детская</t>
  </si>
  <si>
    <t>шоколадный дедушка</t>
  </si>
  <si>
    <t xml:space="preserve">крем для дипиляции </t>
  </si>
  <si>
    <t>белые кроссовки adidas</t>
  </si>
  <si>
    <t>компрессор для пруда</t>
  </si>
  <si>
    <t>костюм на годик девочке</t>
  </si>
  <si>
    <t>aroy-d соус</t>
  </si>
  <si>
    <t>дождевик мужской декатлон</t>
  </si>
  <si>
    <t>гравити фолз книги</t>
  </si>
  <si>
    <t>каприз обувь</t>
  </si>
  <si>
    <t>фонтан на торт</t>
  </si>
  <si>
    <t>электро тример</t>
  </si>
  <si>
    <t>футболки мужские однотонные</t>
  </si>
  <si>
    <t>трусы плавки для мальчика</t>
  </si>
  <si>
    <t>воск для волос гель</t>
  </si>
  <si>
    <t>весы для детей</t>
  </si>
  <si>
    <t xml:space="preserve">premiata </t>
  </si>
  <si>
    <t>подставка для воды</t>
  </si>
  <si>
    <t>чай гринфилд в пирамидках</t>
  </si>
  <si>
    <t>25727135</t>
  </si>
  <si>
    <t>73646189</t>
  </si>
  <si>
    <t>стойкая подводка</t>
  </si>
  <si>
    <t xml:space="preserve">playtoday </t>
  </si>
  <si>
    <t>галтекс комплект постельного белья семейный галтекс</t>
  </si>
  <si>
    <t>кроксы дети</t>
  </si>
  <si>
    <t>футболка женская ярко розовая</t>
  </si>
  <si>
    <t xml:space="preserve">бананы джинсы </t>
  </si>
  <si>
    <t>тюль турция 270</t>
  </si>
  <si>
    <t>бальзам для ресниц</t>
  </si>
  <si>
    <t>щетка rocs</t>
  </si>
  <si>
    <t>полотенце для кухни из микрофибры</t>
  </si>
  <si>
    <t>шрты</t>
  </si>
  <si>
    <t>пиксель форма</t>
  </si>
  <si>
    <t>clean skin</t>
  </si>
  <si>
    <t>органайзер на дверцу шкафчика</t>
  </si>
  <si>
    <t>кружка эмалированная сталь</t>
  </si>
  <si>
    <t>машинка для пасты</t>
  </si>
  <si>
    <t>бежутерия серьги</t>
  </si>
  <si>
    <t>nike детские</t>
  </si>
  <si>
    <t>корм наша марка гипоаллергенный</t>
  </si>
  <si>
    <t>милк шейк</t>
  </si>
  <si>
    <t>72055049</t>
  </si>
  <si>
    <t>витамин железо</t>
  </si>
  <si>
    <t>для детей коврик</t>
  </si>
  <si>
    <t>леди</t>
  </si>
  <si>
    <t>синичкин календарь</t>
  </si>
  <si>
    <t>гель для стирки аромика</t>
  </si>
  <si>
    <t>ручки на комод</t>
  </si>
  <si>
    <t>хна белая</t>
  </si>
  <si>
    <t>g. love крем</t>
  </si>
  <si>
    <t>71804688</t>
  </si>
  <si>
    <t>гель лак mio</t>
  </si>
  <si>
    <t>горка барс</t>
  </si>
  <si>
    <t>масло оливковое испания</t>
  </si>
  <si>
    <t>самолёт на пульте</t>
  </si>
  <si>
    <t>gracia style</t>
  </si>
  <si>
    <t>джинсы женские с высокой посадкой трубы</t>
  </si>
  <si>
    <t>шопер марвел</t>
  </si>
  <si>
    <t xml:space="preserve">вешалка на дверь </t>
  </si>
  <si>
    <t>fa men дезодорант</t>
  </si>
  <si>
    <t>ремень автоматический</t>
  </si>
  <si>
    <t>люше одежда</t>
  </si>
  <si>
    <t xml:space="preserve">дисплей </t>
  </si>
  <si>
    <t>костюм на мальчика лето</t>
  </si>
  <si>
    <t>худи на подростка</t>
  </si>
  <si>
    <t>полотенце cleanelly</t>
  </si>
  <si>
    <t>костюм с топом и прямыми штанами</t>
  </si>
  <si>
    <t>юбка шорты белая</t>
  </si>
  <si>
    <t>фидерная катушка</t>
  </si>
  <si>
    <t>таро истока</t>
  </si>
  <si>
    <t>рубашка брюки костюм</t>
  </si>
  <si>
    <t>ecolatier скраб</t>
  </si>
  <si>
    <t>платье бохо женское хлопок макси</t>
  </si>
  <si>
    <t>кира гель</t>
  </si>
  <si>
    <t>брату бокс</t>
  </si>
  <si>
    <t>крем the act</t>
  </si>
  <si>
    <t>ботинки женские осенние на молнии</t>
  </si>
  <si>
    <t>форма раздвижная</t>
  </si>
  <si>
    <t>медицинские кроссовки</t>
  </si>
  <si>
    <t>фортедетрим</t>
  </si>
  <si>
    <t>ручка фонарик</t>
  </si>
  <si>
    <t>исповедь</t>
  </si>
  <si>
    <t>соня всегда права</t>
  </si>
  <si>
    <t>тушь водостойкая удлиняющая</t>
  </si>
  <si>
    <t>подставки на стол плетеные</t>
  </si>
  <si>
    <t xml:space="preserve">краска красная </t>
  </si>
  <si>
    <t>для книг и учебников</t>
  </si>
  <si>
    <t>шапка весенняя детская</t>
  </si>
  <si>
    <t>шорты мужские для спорта</t>
  </si>
  <si>
    <t xml:space="preserve">репсовая лента </t>
  </si>
  <si>
    <t>seni подгузники</t>
  </si>
  <si>
    <t>набор для детейлинга</t>
  </si>
  <si>
    <t>сейфгард</t>
  </si>
  <si>
    <t xml:space="preserve">краска для волос детская </t>
  </si>
  <si>
    <t>детские игрушки машинки</t>
  </si>
  <si>
    <t xml:space="preserve">kukmara </t>
  </si>
  <si>
    <t>мото гарнитура</t>
  </si>
  <si>
    <t>алкидная краска</t>
  </si>
  <si>
    <t>ortmann для женщин</t>
  </si>
  <si>
    <t>макита набор</t>
  </si>
  <si>
    <t>рибок футболка мужская</t>
  </si>
  <si>
    <t>коконы шелкопряда</t>
  </si>
  <si>
    <t>кепка ny белая</t>
  </si>
  <si>
    <t>электровафельница 3 в 1</t>
  </si>
  <si>
    <t>кепка лос анджелес</t>
  </si>
  <si>
    <t>украшение на сумку</t>
  </si>
  <si>
    <t>убойная сила</t>
  </si>
  <si>
    <t>парные игрушки</t>
  </si>
  <si>
    <t>мяч футбол найк</t>
  </si>
  <si>
    <t>happy jungle</t>
  </si>
  <si>
    <t>обогреватель керамический</t>
  </si>
  <si>
    <t>йерба матэ</t>
  </si>
  <si>
    <t>мужские шорты оверсайз</t>
  </si>
  <si>
    <t>розетка тройник</t>
  </si>
  <si>
    <t>учебник истории 5 класс</t>
  </si>
  <si>
    <t>biomio для посудомойки</t>
  </si>
  <si>
    <t>катунь кастрюля</t>
  </si>
  <si>
    <t>набор для выпиливания лобзиком</t>
  </si>
  <si>
    <t>тест полоски ph</t>
  </si>
  <si>
    <t>проволка пломбировочная</t>
  </si>
  <si>
    <t>пеликан детям</t>
  </si>
  <si>
    <t>обложка для переплета</t>
  </si>
  <si>
    <t>крылья велосипедные 29</t>
  </si>
  <si>
    <t>ielts</t>
  </si>
  <si>
    <t>браслет керамика</t>
  </si>
  <si>
    <t>решетка декоративная</t>
  </si>
  <si>
    <t>смесь нестожен 4</t>
  </si>
  <si>
    <t xml:space="preserve">unicum </t>
  </si>
  <si>
    <t>органайзер на колесиках</t>
  </si>
  <si>
    <t>манта вейп</t>
  </si>
  <si>
    <t>омега 3 витамины</t>
  </si>
  <si>
    <t>шлема</t>
  </si>
  <si>
    <t>шапочка для малышки</t>
  </si>
  <si>
    <t>подлокотник ваз 2115</t>
  </si>
  <si>
    <t>капитан</t>
  </si>
  <si>
    <t>фаленопсис</t>
  </si>
  <si>
    <t xml:space="preserve">женская обувь лето </t>
  </si>
  <si>
    <t>66534026</t>
  </si>
  <si>
    <t>сланцы мужские reebok</t>
  </si>
  <si>
    <t>60297033</t>
  </si>
  <si>
    <t>насадки на бритву venus</t>
  </si>
  <si>
    <t>мужская летняя обувь на шнурках</t>
  </si>
  <si>
    <t>рубашка салатовая</t>
  </si>
  <si>
    <t>тренировочные штаны детские</t>
  </si>
  <si>
    <t>25946968</t>
  </si>
  <si>
    <t>юбка женская длинная в пол</t>
  </si>
  <si>
    <t>корм dog chow</t>
  </si>
  <si>
    <t>подгузники pampers premium care 3</t>
  </si>
  <si>
    <t>кукурузная мука мука</t>
  </si>
  <si>
    <t>нахальный фрукт</t>
  </si>
  <si>
    <t>спрей для седых волос</t>
  </si>
  <si>
    <t>купальник женский раздельный высокая посадка</t>
  </si>
  <si>
    <t>фата молочная</t>
  </si>
  <si>
    <t>крышка для кастрюли 18 см</t>
  </si>
  <si>
    <t>sunnydress</t>
  </si>
  <si>
    <t>смазка на водной основе без запаха</t>
  </si>
  <si>
    <t>шторы мятные</t>
  </si>
  <si>
    <t>36768929</t>
  </si>
  <si>
    <t>краска гуашь</t>
  </si>
  <si>
    <t>beefry</t>
  </si>
  <si>
    <t xml:space="preserve">беби бон </t>
  </si>
  <si>
    <t>модем для компьютера</t>
  </si>
  <si>
    <t>полка для ванны напольная</t>
  </si>
  <si>
    <t>дезодорант фаберлик</t>
  </si>
  <si>
    <t>набор в поездку</t>
  </si>
  <si>
    <t>брюки play today</t>
  </si>
  <si>
    <t>корм для собак мелких пород щенков</t>
  </si>
  <si>
    <t>33267595</t>
  </si>
  <si>
    <t>кроссовки женские кожа натуральная</t>
  </si>
  <si>
    <t>силиконовый чехол на iphone 11</t>
  </si>
  <si>
    <t>любрикант</t>
  </si>
  <si>
    <t>доска разделочная дуб</t>
  </si>
  <si>
    <t>41710892</t>
  </si>
  <si>
    <t>casting</t>
  </si>
  <si>
    <t>молния 40 см</t>
  </si>
  <si>
    <t>48375659</t>
  </si>
  <si>
    <t>защитное стекло redmi 7a xiaomi</t>
  </si>
  <si>
    <t>станок т образный</t>
  </si>
  <si>
    <t>футболка с евангелионом</t>
  </si>
  <si>
    <t>носкм</t>
  </si>
  <si>
    <t>батарейка а23</t>
  </si>
  <si>
    <t>настольные игры для детей и взрослых</t>
  </si>
  <si>
    <t>iphone 13 pro стекло</t>
  </si>
  <si>
    <t>80563647</t>
  </si>
  <si>
    <t>розовые очки солнцезащитные</t>
  </si>
  <si>
    <t>босоножки мятные</t>
  </si>
  <si>
    <t>кукла бтс</t>
  </si>
  <si>
    <t>джинсы широкие женские с разрезами</t>
  </si>
  <si>
    <t>бэнкси</t>
  </si>
  <si>
    <t xml:space="preserve">щетки для ресниц </t>
  </si>
  <si>
    <t>клоги обувь</t>
  </si>
  <si>
    <t>ковбойские сапоги женские</t>
  </si>
  <si>
    <t xml:space="preserve">пассатижи </t>
  </si>
  <si>
    <t>форма для венских вафель</t>
  </si>
  <si>
    <t>almo nature для собак</t>
  </si>
  <si>
    <t>sd карта 128</t>
  </si>
  <si>
    <t>футболка безрукавка мужская</t>
  </si>
  <si>
    <t>корейские серьги</t>
  </si>
  <si>
    <t>скрипка детская</t>
  </si>
  <si>
    <t>карточки blackpink</t>
  </si>
  <si>
    <t>стенограмма</t>
  </si>
  <si>
    <t>70087619</t>
  </si>
  <si>
    <t>набор первоклассника в папке с подарком</t>
  </si>
  <si>
    <t>босоножки женские сандали</t>
  </si>
  <si>
    <t>happy puzzle</t>
  </si>
  <si>
    <t>sublime</t>
  </si>
  <si>
    <t>счётчик электроэнергии</t>
  </si>
  <si>
    <t>платье летнее на свадьбу</t>
  </si>
  <si>
    <t>костюм женский с лосинами</t>
  </si>
  <si>
    <t>носки полосатые</t>
  </si>
  <si>
    <t>футболки ostin</t>
  </si>
  <si>
    <t>белорусский парфюм</t>
  </si>
  <si>
    <t>силиконовые перчатки для мытья посуды</t>
  </si>
  <si>
    <t>книга мейзи хитчинс</t>
  </si>
  <si>
    <t>61895013</t>
  </si>
  <si>
    <t>29022303</t>
  </si>
  <si>
    <t>стойкая матовая помада</t>
  </si>
  <si>
    <t>сменный блок для освежитель воздух</t>
  </si>
  <si>
    <t>грядет тьма</t>
  </si>
  <si>
    <t>комбинезон для подростка</t>
  </si>
  <si>
    <t>комплект медалей</t>
  </si>
  <si>
    <t>коврик на панель</t>
  </si>
  <si>
    <t>littmann</t>
  </si>
  <si>
    <t>юбка шопенка</t>
  </si>
  <si>
    <t xml:space="preserve">пакеты wildberries </t>
  </si>
  <si>
    <t>палочки для носа</t>
  </si>
  <si>
    <t>кеды гучи</t>
  </si>
  <si>
    <t>сумка для похода</t>
  </si>
  <si>
    <t>пепельница в авто</t>
  </si>
  <si>
    <t xml:space="preserve">семилак </t>
  </si>
  <si>
    <t>signorina туалетная вода</t>
  </si>
  <si>
    <t>чехол на хонор 7а про с рисунком</t>
  </si>
  <si>
    <t>мотострелковые войска</t>
  </si>
  <si>
    <t>шампунь репейник</t>
  </si>
  <si>
    <t xml:space="preserve">чулки чёрные </t>
  </si>
  <si>
    <t>63865262</t>
  </si>
  <si>
    <t>tulip</t>
  </si>
  <si>
    <t>l-lysine</t>
  </si>
  <si>
    <t>блузка черная женская</t>
  </si>
  <si>
    <t>мишка жижа</t>
  </si>
  <si>
    <t>кроссовки пума для бега</t>
  </si>
  <si>
    <t>гашеная известь</t>
  </si>
  <si>
    <t>галина бланка</t>
  </si>
  <si>
    <t>я могу комплект</t>
  </si>
  <si>
    <t>балансиры для зимней рыбалки</t>
  </si>
  <si>
    <t>папай охотник</t>
  </si>
  <si>
    <t>бабачка нож</t>
  </si>
  <si>
    <t>маскировка тату</t>
  </si>
  <si>
    <t xml:space="preserve">салфетки для маникюра </t>
  </si>
  <si>
    <t>biotech usa</t>
  </si>
  <si>
    <t>одежда для утки в очках</t>
  </si>
  <si>
    <t>рамка для вышивки</t>
  </si>
  <si>
    <t>экокожа для мебели</t>
  </si>
  <si>
    <t>стульчик для кормления babyton</t>
  </si>
  <si>
    <t>58059147</t>
  </si>
  <si>
    <t>luna wear</t>
  </si>
  <si>
    <t>детский лифчик</t>
  </si>
  <si>
    <t>pull&amp;bear худи</t>
  </si>
  <si>
    <t>75367944</t>
  </si>
  <si>
    <t>нижнее белье женское набор</t>
  </si>
  <si>
    <t xml:space="preserve">ортопедический коврик </t>
  </si>
  <si>
    <t>эсвицын</t>
  </si>
  <si>
    <t>краска для бровей естель</t>
  </si>
  <si>
    <t>носки спортивные мужские для бега</t>
  </si>
  <si>
    <t xml:space="preserve">шнурки силиконовые </t>
  </si>
  <si>
    <t>стабилизатор для смартфона</t>
  </si>
  <si>
    <t>какао для выпечки</t>
  </si>
  <si>
    <t>хаггис элит софт 4</t>
  </si>
  <si>
    <t>планшет а4</t>
  </si>
  <si>
    <t>шорты для мальчика спортивные</t>
  </si>
  <si>
    <t>22272312</t>
  </si>
  <si>
    <t>кроссовки nike air force 1</t>
  </si>
  <si>
    <t>кроссовки с перфорацией</t>
  </si>
  <si>
    <t>амулет на шею</t>
  </si>
  <si>
    <t>зонт автомат мини</t>
  </si>
  <si>
    <t xml:space="preserve">автомобильный компрессор </t>
  </si>
  <si>
    <t xml:space="preserve">mea </t>
  </si>
  <si>
    <t>раскраски аниме</t>
  </si>
  <si>
    <t>жалюзи 60 см</t>
  </si>
  <si>
    <t>презервативы для узи</t>
  </si>
  <si>
    <t>initio rehab</t>
  </si>
  <si>
    <t>джинсы слим с высокой посадкой</t>
  </si>
  <si>
    <t>наручные часы casio</t>
  </si>
  <si>
    <t>портативная акустика jbl</t>
  </si>
  <si>
    <t>чехол на редми ноут 11</t>
  </si>
  <si>
    <t>64660833</t>
  </si>
  <si>
    <t>штаны женские для дома</t>
  </si>
  <si>
    <t>детская гигиена</t>
  </si>
  <si>
    <t>велосипедки женские рубчик</t>
  </si>
  <si>
    <t>детские маски</t>
  </si>
  <si>
    <t>gabriela</t>
  </si>
  <si>
    <t>делать мороженое</t>
  </si>
  <si>
    <t>держатель для тряпки</t>
  </si>
  <si>
    <t xml:space="preserve">пропитка для дерева </t>
  </si>
  <si>
    <t>регистратор видеонаблюдения</t>
  </si>
  <si>
    <t>топики для женщин</t>
  </si>
  <si>
    <t>78583541</t>
  </si>
  <si>
    <t>игра чпок</t>
  </si>
  <si>
    <t>сидение для качелей</t>
  </si>
  <si>
    <t>soug</t>
  </si>
  <si>
    <t>нямик</t>
  </si>
  <si>
    <t>6 лет</t>
  </si>
  <si>
    <t>крем для лица нивея ночной</t>
  </si>
  <si>
    <t>мочалка косичка</t>
  </si>
  <si>
    <t>secrets lan</t>
  </si>
  <si>
    <t>тишеа</t>
  </si>
  <si>
    <t>надувной круг взрослый</t>
  </si>
  <si>
    <t>грунт для хвойных</t>
  </si>
  <si>
    <t>вечернее платье с разрезом</t>
  </si>
  <si>
    <t>40895231</t>
  </si>
  <si>
    <t xml:space="preserve">цепочка с подвеской </t>
  </si>
  <si>
    <t>подстилка для бани</t>
  </si>
  <si>
    <t>мыло керасис</t>
  </si>
  <si>
    <t>натуральный шелк одежда</t>
  </si>
  <si>
    <t>футболка мужская спартак</t>
  </si>
  <si>
    <t>кит фонтан</t>
  </si>
  <si>
    <t xml:space="preserve">мама длинные ноги игрушка </t>
  </si>
  <si>
    <t>насадки на станок</t>
  </si>
  <si>
    <t xml:space="preserve">перчатки боксёрские </t>
  </si>
  <si>
    <t>книга тысяча поцелуев</t>
  </si>
  <si>
    <t>книга оракул</t>
  </si>
  <si>
    <t>игрушки в кроватку</t>
  </si>
  <si>
    <t>картридж брита</t>
  </si>
  <si>
    <t>легкие платье лен</t>
  </si>
  <si>
    <t xml:space="preserve">электропила </t>
  </si>
  <si>
    <t>redmi 10a</t>
  </si>
  <si>
    <t>лупа канцелярские товары</t>
  </si>
  <si>
    <t>кулоны на троих</t>
  </si>
  <si>
    <t>82350217</t>
  </si>
  <si>
    <t>белое платье женское свадебное короткое</t>
  </si>
  <si>
    <t>жидкость для генератора</t>
  </si>
  <si>
    <t>духи булгари</t>
  </si>
  <si>
    <t>проза</t>
  </si>
  <si>
    <t>отважный полководец</t>
  </si>
  <si>
    <t xml:space="preserve">синергетик для посуды </t>
  </si>
  <si>
    <t>befree серьги</t>
  </si>
  <si>
    <t>blenderbottle</t>
  </si>
  <si>
    <t>подстаканник ржд</t>
  </si>
  <si>
    <t>мини квадрокоптер</t>
  </si>
  <si>
    <t>школьная блуза с коротким рукавом</t>
  </si>
  <si>
    <t>mexx лето</t>
  </si>
  <si>
    <t>руль на ваз 2114</t>
  </si>
  <si>
    <t>43482345</t>
  </si>
  <si>
    <t>художественные краски</t>
  </si>
  <si>
    <t>жилетка женская кожаная</t>
  </si>
  <si>
    <t>66391190</t>
  </si>
  <si>
    <t>тающее молочко для тела garnier</t>
  </si>
  <si>
    <t>сл</t>
  </si>
  <si>
    <t>шар жираф</t>
  </si>
  <si>
    <t>полотно для сабельной пилы зубр</t>
  </si>
  <si>
    <t>носки мужские укороченные набор</t>
  </si>
  <si>
    <t>бумажная кукла с одеждой</t>
  </si>
  <si>
    <t>брюки женские 3/4</t>
  </si>
  <si>
    <t>золотой топ</t>
  </si>
  <si>
    <t>honor view 20</t>
  </si>
  <si>
    <t>bisou красота</t>
  </si>
  <si>
    <t>ручка пиши стирай pilot</t>
  </si>
  <si>
    <t>нарядные женские платья</t>
  </si>
  <si>
    <t>погорельский черная курица или подземные жители</t>
  </si>
  <si>
    <t>взбивать пенку</t>
  </si>
  <si>
    <t>моноблок lenovo</t>
  </si>
  <si>
    <t>аюрведическая косметика</t>
  </si>
  <si>
    <t>кольцо золотое с фианитом</t>
  </si>
  <si>
    <t>серьги с жемчугом висячие</t>
  </si>
  <si>
    <t>laiseven</t>
  </si>
  <si>
    <t>город</t>
  </si>
  <si>
    <t>кромка мебельная</t>
  </si>
  <si>
    <t>gardex от клещей</t>
  </si>
  <si>
    <t>individual blue</t>
  </si>
  <si>
    <t>черная длинная юбка</t>
  </si>
  <si>
    <t>именные браслеты</t>
  </si>
  <si>
    <t>за родину</t>
  </si>
  <si>
    <t>эгоистичный ген</t>
  </si>
  <si>
    <t>лента для конверта новорожденного sondetti</t>
  </si>
  <si>
    <t>блуза рубашка</t>
  </si>
  <si>
    <t xml:space="preserve">красота </t>
  </si>
  <si>
    <t>штык нож м9 из cs go</t>
  </si>
  <si>
    <t xml:space="preserve">карпет </t>
  </si>
  <si>
    <t>67374885</t>
  </si>
  <si>
    <t>костюм женский летний в рубчик</t>
  </si>
  <si>
    <t>сумка изо льна</t>
  </si>
  <si>
    <t>футболка с поясом</t>
  </si>
  <si>
    <t>new yorker мужская одежда</t>
  </si>
  <si>
    <t>демисезонная куртка женская</t>
  </si>
  <si>
    <t>в поисках аляски книга</t>
  </si>
  <si>
    <t>лимонная кислота жидкая</t>
  </si>
  <si>
    <t>джинсы манго mom</t>
  </si>
  <si>
    <t>шампунь для волос без сульфатов и парабенов</t>
  </si>
  <si>
    <t>комплект постельного белья для мальчика</t>
  </si>
  <si>
    <t>очки солнечные женские vogue</t>
  </si>
  <si>
    <t>керамбит деревянный standoff 2</t>
  </si>
  <si>
    <t>держатель для душа на липучке</t>
  </si>
  <si>
    <t>купальник большие размеры слитный</t>
  </si>
  <si>
    <t>диодная лента в авто</t>
  </si>
  <si>
    <t>кроссовкм</t>
  </si>
  <si>
    <t>кухня дом кухонная утварь</t>
  </si>
  <si>
    <t xml:space="preserve">vox </t>
  </si>
  <si>
    <t>мухомор против</t>
  </si>
  <si>
    <t>юбка лапша для беременных</t>
  </si>
  <si>
    <t>гель для стирки белья корея</t>
  </si>
  <si>
    <t>гиря для фитнеса</t>
  </si>
  <si>
    <t>абак</t>
  </si>
  <si>
    <t xml:space="preserve">гель лак зелёный </t>
  </si>
  <si>
    <t>штекер для антенны</t>
  </si>
  <si>
    <t>шлем защитный детский спортивный</t>
  </si>
  <si>
    <t>кисточка для полигеля</t>
  </si>
  <si>
    <t>от кругов под глазами</t>
  </si>
  <si>
    <t>кеды с белой подошвой</t>
  </si>
  <si>
    <t>le.chu</t>
  </si>
  <si>
    <t>wow cleaner</t>
  </si>
  <si>
    <t xml:space="preserve">на стол </t>
  </si>
  <si>
    <t>блеск с эффектом увеличения губ</t>
  </si>
  <si>
    <t>мужские халаты</t>
  </si>
  <si>
    <t>топперы для торта мальчику</t>
  </si>
  <si>
    <t>лунница с цепочкой</t>
  </si>
  <si>
    <t>куртки для девочек демисезон</t>
  </si>
  <si>
    <t>тюль для комнаты мальчика</t>
  </si>
  <si>
    <t xml:space="preserve">шорты мма </t>
  </si>
  <si>
    <t>befree украшения</t>
  </si>
  <si>
    <t>кожаные босоножки женские</t>
  </si>
  <si>
    <t>спф крем 50</t>
  </si>
  <si>
    <t>этажерка пластиковая хранение вещей</t>
  </si>
  <si>
    <t>декор для фотозоны</t>
  </si>
  <si>
    <t>художница из джайпура</t>
  </si>
  <si>
    <t xml:space="preserve">плавательный жилет </t>
  </si>
  <si>
    <t>78763197</t>
  </si>
  <si>
    <t>бесцветный гель лак</t>
  </si>
  <si>
    <t>машинка лада приора</t>
  </si>
  <si>
    <t>пиджак с разрезами</t>
  </si>
  <si>
    <t>мезороллер для лица и тела</t>
  </si>
  <si>
    <t>ника стайл</t>
  </si>
  <si>
    <t>сексуальные чулки</t>
  </si>
  <si>
    <t>киндер бокс</t>
  </si>
  <si>
    <t>luxvisage помада pin up</t>
  </si>
  <si>
    <t>скотч маленький</t>
  </si>
  <si>
    <t>рюкзак милый</t>
  </si>
  <si>
    <t>лапка для отстрочки</t>
  </si>
  <si>
    <t>олимпийка мужская адидас</t>
  </si>
  <si>
    <t>mfi</t>
  </si>
  <si>
    <t>средство от кошачьей мочи</t>
  </si>
  <si>
    <t>наушники huawei беспроводные</t>
  </si>
  <si>
    <t>xiaomi внешний аккумулятор</t>
  </si>
  <si>
    <t>pro</t>
  </si>
  <si>
    <t xml:space="preserve">чехол redmi 9 </t>
  </si>
  <si>
    <t>кто нибудь видел мою девчонку</t>
  </si>
  <si>
    <t>грин</t>
  </si>
  <si>
    <t>холистик для кошек сухой</t>
  </si>
  <si>
    <t>мочалка черная</t>
  </si>
  <si>
    <t>ткань для обивки</t>
  </si>
  <si>
    <t>телефон на 128 гб</t>
  </si>
  <si>
    <t xml:space="preserve">джинсы палаццо </t>
  </si>
  <si>
    <t>сварочная роба</t>
  </si>
  <si>
    <t>чехол для брелка</t>
  </si>
  <si>
    <t>крем для лица фаберлик</t>
  </si>
  <si>
    <t>эскар</t>
  </si>
  <si>
    <t>паста зубная splat</t>
  </si>
  <si>
    <t>смазка для замков</t>
  </si>
  <si>
    <t xml:space="preserve">функциональная грамотность </t>
  </si>
  <si>
    <t xml:space="preserve">nissan </t>
  </si>
  <si>
    <t>джинсы летние мужские прямые</t>
  </si>
  <si>
    <t>marelli</t>
  </si>
  <si>
    <t>набор посуды для девочки</t>
  </si>
  <si>
    <t>32750734</t>
  </si>
  <si>
    <t>футболка мужская trussardi</t>
  </si>
  <si>
    <t>58982858</t>
  </si>
  <si>
    <t>значки для crocs</t>
  </si>
  <si>
    <t>оранжевое платье женское</t>
  </si>
  <si>
    <t>луноходы</t>
  </si>
  <si>
    <t>термомозаика основа</t>
  </si>
  <si>
    <t>greenworks триммер садовый</t>
  </si>
  <si>
    <t>пряник человек паук</t>
  </si>
  <si>
    <t>носки в подарочной упаковке</t>
  </si>
  <si>
    <t>75873998</t>
  </si>
  <si>
    <t>гайдар совесть</t>
  </si>
  <si>
    <t>natura siberika сыворотка</t>
  </si>
  <si>
    <t>ботинки треккинговые мужские летние</t>
  </si>
  <si>
    <t>пластик для поделок</t>
  </si>
  <si>
    <t>сварочный аппарат для пластиковых труб</t>
  </si>
  <si>
    <t>наклейки на упаковку</t>
  </si>
  <si>
    <t>бушлат военный</t>
  </si>
  <si>
    <t>книги эксклюзивная классика твердый</t>
  </si>
  <si>
    <t>юбка в складку для девочки</t>
  </si>
  <si>
    <t>деревянный конструктор детский</t>
  </si>
  <si>
    <t>бисер preciosa набор</t>
  </si>
  <si>
    <t>нож карманный</t>
  </si>
  <si>
    <t>плед походный</t>
  </si>
  <si>
    <t>шорты для мальчика gloria jeans</t>
  </si>
  <si>
    <t>нильса путешествие с дикими гусями</t>
  </si>
  <si>
    <t>заготовка для подделки</t>
  </si>
  <si>
    <t>красава мерч</t>
  </si>
  <si>
    <t>roborock s6</t>
  </si>
  <si>
    <t>туфли низкий каблук</t>
  </si>
  <si>
    <t xml:space="preserve">топ с длинными рукавами женский </t>
  </si>
  <si>
    <t>джинсовые белые шорты</t>
  </si>
  <si>
    <t>слив для ванны</t>
  </si>
  <si>
    <t>посудомойка встраиваемая</t>
  </si>
  <si>
    <t>39321220</t>
  </si>
  <si>
    <t xml:space="preserve">неоновая вывеска </t>
  </si>
  <si>
    <t>manufacture</t>
  </si>
  <si>
    <t>маска для век</t>
  </si>
  <si>
    <t>стойка вешалка для одежды</t>
  </si>
  <si>
    <t>шар судьбы</t>
  </si>
  <si>
    <t>нивелир оптический</t>
  </si>
  <si>
    <t>чехол на samsung a20</t>
  </si>
  <si>
    <t>шеба мини для кошек</t>
  </si>
  <si>
    <t>пиздец</t>
  </si>
  <si>
    <t>дренаж для похудения</t>
  </si>
  <si>
    <t>filly</t>
  </si>
  <si>
    <t>мист для тела ваниль</t>
  </si>
  <si>
    <t xml:space="preserve">транспортёр </t>
  </si>
  <si>
    <t>камень натуральный</t>
  </si>
  <si>
    <t>чехол для удостоверения</t>
  </si>
  <si>
    <t>черный женский пиджак</t>
  </si>
  <si>
    <t>кофта мужская летняя</t>
  </si>
  <si>
    <t>масло гидрофильное для лица корея</t>
  </si>
  <si>
    <t>щипцы для снятия волос</t>
  </si>
  <si>
    <t>крем для отбеливания подмышек</t>
  </si>
  <si>
    <t xml:space="preserve">спорт костюм </t>
  </si>
  <si>
    <t>гелевые красители пищевые</t>
  </si>
  <si>
    <t>карандаш для губ стелари</t>
  </si>
  <si>
    <t>уход за белой обувью</t>
  </si>
  <si>
    <t>детский крем тик так</t>
  </si>
  <si>
    <t>домик для кукол лол</t>
  </si>
  <si>
    <t>lemigo резиновые сапоги</t>
  </si>
  <si>
    <t>клетка для собак и кошек</t>
  </si>
  <si>
    <t>я начинаю читать</t>
  </si>
  <si>
    <t xml:space="preserve">кеды мужские адидас </t>
  </si>
  <si>
    <t xml:space="preserve">сумка пояс </t>
  </si>
  <si>
    <t>средства защиты от солнца</t>
  </si>
  <si>
    <t xml:space="preserve">женский браслет </t>
  </si>
  <si>
    <t>67940636</t>
  </si>
  <si>
    <t>кружка с мемом</t>
  </si>
  <si>
    <t>противень стеклянный для духовки</t>
  </si>
  <si>
    <t>памперсы взрослые 2</t>
  </si>
  <si>
    <t>крем от угрей</t>
  </si>
  <si>
    <t>чехол на 6 плюс</t>
  </si>
  <si>
    <t>lotus печенье</t>
  </si>
  <si>
    <t>купальник zolla</t>
  </si>
  <si>
    <t>босоножки женские белые летние</t>
  </si>
  <si>
    <t>женская сумка из натуральной кожи</t>
  </si>
  <si>
    <t>инталия</t>
  </si>
  <si>
    <t>dr. korner хлебцы</t>
  </si>
  <si>
    <t>записки из мертвого дома</t>
  </si>
  <si>
    <t>трусы мужские дореми</t>
  </si>
  <si>
    <t>приключение кота детектива все книги</t>
  </si>
  <si>
    <t>смартфон asus</t>
  </si>
  <si>
    <t>маракуйя концентрат</t>
  </si>
  <si>
    <t>lambena</t>
  </si>
  <si>
    <t xml:space="preserve">nestogen </t>
  </si>
  <si>
    <t xml:space="preserve">дым </t>
  </si>
  <si>
    <t xml:space="preserve">мумие </t>
  </si>
  <si>
    <t>швабра треугольник</t>
  </si>
  <si>
    <t>соль сахар</t>
  </si>
  <si>
    <t>средство для удаления пятен</t>
  </si>
  <si>
    <t>термометр безртутный</t>
  </si>
  <si>
    <t>космонавт игрушка</t>
  </si>
  <si>
    <t>бутылка для жидкого мыла</t>
  </si>
  <si>
    <t>полочка для лаков</t>
  </si>
  <si>
    <t>подстилка под бассейн 305</t>
  </si>
  <si>
    <t>xtvjlfy</t>
  </si>
  <si>
    <t>краска для бровей igora</t>
  </si>
  <si>
    <t>жёлтый сарафан</t>
  </si>
  <si>
    <t>tronin</t>
  </si>
  <si>
    <t>носочки белые с кружевами</t>
  </si>
  <si>
    <t>светящиеся презервативы</t>
  </si>
  <si>
    <t>внешний аккумулятор 50000</t>
  </si>
  <si>
    <t>свитер бежевый</t>
  </si>
  <si>
    <t>пылесос с влажной уборкой</t>
  </si>
  <si>
    <t>two ta</t>
  </si>
  <si>
    <t xml:space="preserve">бабл ти </t>
  </si>
  <si>
    <t>штрудель</t>
  </si>
  <si>
    <t>арка для декора</t>
  </si>
  <si>
    <t>стол для рукоделия</t>
  </si>
  <si>
    <t>пеленка с кружевом</t>
  </si>
  <si>
    <t xml:space="preserve">домашний комплект </t>
  </si>
  <si>
    <t>rtx 2070 super</t>
  </si>
  <si>
    <t xml:space="preserve">босоножки женские черные </t>
  </si>
  <si>
    <t>таманочи</t>
  </si>
  <si>
    <t>сорочка для крещения</t>
  </si>
  <si>
    <t>душ шарко</t>
  </si>
  <si>
    <t>sharmstore</t>
  </si>
  <si>
    <t>тонирующая пленка</t>
  </si>
  <si>
    <t>моби дик или белый кит</t>
  </si>
  <si>
    <t>чай ромашковый</t>
  </si>
  <si>
    <t>салфетки розовые</t>
  </si>
  <si>
    <t>usb+</t>
  </si>
  <si>
    <t>annajolly</t>
  </si>
  <si>
    <t>трусы женские смешные</t>
  </si>
  <si>
    <t>ремешок ми банд 3</t>
  </si>
  <si>
    <t xml:space="preserve">книга рецептов </t>
  </si>
  <si>
    <t>холодный блонд</t>
  </si>
  <si>
    <t>швабра рыжий кот</t>
  </si>
  <si>
    <t>сидр безалкогольный</t>
  </si>
  <si>
    <t xml:space="preserve">белый корсет </t>
  </si>
  <si>
    <t xml:space="preserve">вечернее платье длинное </t>
  </si>
  <si>
    <t>дрожжи для кваса</t>
  </si>
  <si>
    <t>игровой монитор 144 гц</t>
  </si>
  <si>
    <t>цынк</t>
  </si>
  <si>
    <t>сковорода из нержавейки</t>
  </si>
  <si>
    <t>наполнитель бумажный для грызунов</t>
  </si>
  <si>
    <t>пижама для малышей размер 92</t>
  </si>
  <si>
    <t>кухонные</t>
  </si>
  <si>
    <t>костюм лавандового цвета</t>
  </si>
  <si>
    <t>ручки для крышек кастрюль</t>
  </si>
  <si>
    <t>антискользящий коврик для кухни</t>
  </si>
  <si>
    <t>13306652</t>
  </si>
  <si>
    <t xml:space="preserve">жидкость для вэйпа </t>
  </si>
  <si>
    <t>шорты голубые женские</t>
  </si>
  <si>
    <t>школьное платье для девочек</t>
  </si>
  <si>
    <t>туристическая горелка</t>
  </si>
  <si>
    <t>во</t>
  </si>
  <si>
    <t>адмера</t>
  </si>
  <si>
    <t>оджи пижама</t>
  </si>
  <si>
    <t>глеб калюжный</t>
  </si>
  <si>
    <t>unica</t>
  </si>
  <si>
    <t>чехлы на калину</t>
  </si>
  <si>
    <t>телефоны айфоны</t>
  </si>
  <si>
    <t>69141312</t>
  </si>
  <si>
    <t>жерлицы для рыбалки</t>
  </si>
  <si>
    <t>сужающий лубрикант</t>
  </si>
  <si>
    <t xml:space="preserve">видео регистратор </t>
  </si>
  <si>
    <t>сернокислый магний</t>
  </si>
  <si>
    <t>коляска прогулочная детская</t>
  </si>
  <si>
    <t>каша на козьем молоке</t>
  </si>
  <si>
    <t>стульчик happy baby</t>
  </si>
  <si>
    <t>зарядное устройство samsung 25w</t>
  </si>
  <si>
    <t>bonito kids лето</t>
  </si>
  <si>
    <t>кардиган из ангоры</t>
  </si>
  <si>
    <t>массажёр для рук</t>
  </si>
  <si>
    <t>боди купальник</t>
  </si>
  <si>
    <t>бюстгальтер и трусы</t>
  </si>
  <si>
    <t>гарнитура с микрофоном для ноутбука</t>
  </si>
  <si>
    <t>хлопок сухоцвет ветка</t>
  </si>
  <si>
    <t>глазурь белая</t>
  </si>
  <si>
    <t>мифы народов мира</t>
  </si>
  <si>
    <t xml:space="preserve">трубогиб </t>
  </si>
  <si>
    <t>слобода масло подсолнечное рафинированное</t>
  </si>
  <si>
    <t>женское нижнее белье италия</t>
  </si>
  <si>
    <t>казан чугунный с крышкой 8 литров</t>
  </si>
  <si>
    <t>объемные серьги</t>
  </si>
  <si>
    <t>no brand</t>
  </si>
  <si>
    <t>полотенце adidas</t>
  </si>
  <si>
    <t>декор для фотосессии</t>
  </si>
  <si>
    <t>маккуин</t>
  </si>
  <si>
    <t>велосипедки женские яркие</t>
  </si>
  <si>
    <t>кольцо с хризолитом</t>
  </si>
  <si>
    <t>мужская бабочка</t>
  </si>
  <si>
    <t>сабо мужские кроксы</t>
  </si>
  <si>
    <t>платье футляр женское</t>
  </si>
  <si>
    <t>фисташковые лепестки</t>
  </si>
  <si>
    <t>теплый пол электрический под линолеум</t>
  </si>
  <si>
    <t>лампочка gu10</t>
  </si>
  <si>
    <t>рамка а1</t>
  </si>
  <si>
    <t>фурнитура для рюкзака</t>
  </si>
  <si>
    <t>70565521</t>
  </si>
  <si>
    <t>набор крепежа</t>
  </si>
  <si>
    <t>толстовка на мальчика 104</t>
  </si>
  <si>
    <t>перчатки женские летние ажурные</t>
  </si>
  <si>
    <t>брючной костюм женский</t>
  </si>
  <si>
    <t xml:space="preserve">набор для педикюра </t>
  </si>
  <si>
    <t>муравьиная растирка</t>
  </si>
  <si>
    <t>perspectives</t>
  </si>
  <si>
    <t xml:space="preserve">для массажа </t>
  </si>
  <si>
    <t>брелок светоотражающий</t>
  </si>
  <si>
    <t>66348201</t>
  </si>
  <si>
    <t xml:space="preserve">панамка женская </t>
  </si>
  <si>
    <t>bugaboo ant</t>
  </si>
  <si>
    <t>солнцезащитные очки женские в металлической оправе</t>
  </si>
  <si>
    <t>щит и меч</t>
  </si>
  <si>
    <t>алое гель холика 99%</t>
  </si>
  <si>
    <t>наушники для айфон</t>
  </si>
  <si>
    <t>рубашка двух цветов</t>
  </si>
  <si>
    <t>короткая белая футболка</t>
  </si>
  <si>
    <t>original mold</t>
  </si>
  <si>
    <t xml:space="preserve">туфли красные </t>
  </si>
  <si>
    <t>лучшая мировая классика</t>
  </si>
  <si>
    <t>рафаэль</t>
  </si>
  <si>
    <t>tulu porselen</t>
  </si>
  <si>
    <t>стулья для балкона</t>
  </si>
  <si>
    <t>ну</t>
  </si>
  <si>
    <t>barbados</t>
  </si>
  <si>
    <t>матрац для садовых качелей</t>
  </si>
  <si>
    <t>костюмы с широкими штанами</t>
  </si>
  <si>
    <t>корректирующее белье утягивающее женское</t>
  </si>
  <si>
    <t>scovo</t>
  </si>
  <si>
    <t xml:space="preserve">пудра белая </t>
  </si>
  <si>
    <t>dz</t>
  </si>
  <si>
    <t>лампа лофт</t>
  </si>
  <si>
    <t>сумка с цветами</t>
  </si>
  <si>
    <t>магнитола 2 дин</t>
  </si>
  <si>
    <t>83409485</t>
  </si>
  <si>
    <t>alliance perfect</t>
  </si>
  <si>
    <t>детский смартфон</t>
  </si>
  <si>
    <t>черви для рыбалки</t>
  </si>
  <si>
    <t>мигалки для авто</t>
  </si>
  <si>
    <t>шнурки для туфель</t>
  </si>
  <si>
    <t>гель для мытья рук</t>
  </si>
  <si>
    <t xml:space="preserve">брюки с разрезом </t>
  </si>
  <si>
    <t>бейдж на магните</t>
  </si>
  <si>
    <t>micom</t>
  </si>
  <si>
    <t>шарик воздушный один</t>
  </si>
  <si>
    <t>юбка шорты для тенниса</t>
  </si>
  <si>
    <t>брюки женские летние светлые</t>
  </si>
  <si>
    <t>пинцет поварской</t>
  </si>
  <si>
    <t>84028155</t>
  </si>
  <si>
    <t>мазь от трещин на ногах</t>
  </si>
  <si>
    <t xml:space="preserve">детское масло </t>
  </si>
  <si>
    <t>сабо женские черные</t>
  </si>
  <si>
    <t>asics gel-excite 8</t>
  </si>
  <si>
    <t>ворота спортивные</t>
  </si>
  <si>
    <t>обойма</t>
  </si>
  <si>
    <t>80969181</t>
  </si>
  <si>
    <t>игры для пс4</t>
  </si>
  <si>
    <t>38426281</t>
  </si>
  <si>
    <t>косметика в дорогу</t>
  </si>
  <si>
    <t>kugoo g1</t>
  </si>
  <si>
    <t>платье на лямках с разрезом</t>
  </si>
  <si>
    <t>штора в ванну тканевая</t>
  </si>
  <si>
    <t>тостер kitfort</t>
  </si>
  <si>
    <t>скраб для тела красота</t>
  </si>
  <si>
    <t>кармический менеджмент</t>
  </si>
  <si>
    <t xml:space="preserve">канекалон аида </t>
  </si>
  <si>
    <t>палироль</t>
  </si>
  <si>
    <t>xiaomi отвертка</t>
  </si>
  <si>
    <t>халат рабочий женская спец одежда</t>
  </si>
  <si>
    <t>серебряная булавка</t>
  </si>
  <si>
    <t>хвойное мыло</t>
  </si>
  <si>
    <t>костюм льняной с шортами</t>
  </si>
  <si>
    <t>антифриз 10л</t>
  </si>
  <si>
    <t>сенсорный дозатор для жидкого мыла</t>
  </si>
  <si>
    <t>xiaomi buds 3t pro</t>
  </si>
  <si>
    <t>для выпрямления волос средство</t>
  </si>
  <si>
    <t>дамские сумки</t>
  </si>
  <si>
    <t>костюм женский бархатный</t>
  </si>
  <si>
    <t>белый брючный костюм на свадьбу</t>
  </si>
  <si>
    <t>bonelli</t>
  </si>
  <si>
    <t>сетка на радиатор</t>
  </si>
  <si>
    <t>пуговицы жемчужные</t>
  </si>
  <si>
    <t>65828118</t>
  </si>
  <si>
    <t>цепочка для жалюзи</t>
  </si>
  <si>
    <t>дисней платье</t>
  </si>
  <si>
    <t>пряжа кашемир</t>
  </si>
  <si>
    <t>костюм зимний для мальчика 116</t>
  </si>
  <si>
    <t>affex обувь</t>
  </si>
  <si>
    <t>касметика для детей</t>
  </si>
  <si>
    <t>подгузники трусики pikool</t>
  </si>
  <si>
    <t>вещи за 1 рубль</t>
  </si>
  <si>
    <t xml:space="preserve">май литл пони </t>
  </si>
  <si>
    <t>цепочка бабочки</t>
  </si>
  <si>
    <t>готовые грядки для дачи</t>
  </si>
  <si>
    <t>ваза дерево</t>
  </si>
  <si>
    <t>лампа e27</t>
  </si>
  <si>
    <t>маша и ойка</t>
  </si>
  <si>
    <t>умный сад</t>
  </si>
  <si>
    <t xml:space="preserve">арбуз </t>
  </si>
  <si>
    <t>брелок волейбол</t>
  </si>
  <si>
    <t>силиконовая скалка</t>
  </si>
  <si>
    <t>кардиган женский большие размеры</t>
  </si>
  <si>
    <t>лизелотта</t>
  </si>
  <si>
    <t>туфли квадратный нос</t>
  </si>
  <si>
    <t>духи магнолия</t>
  </si>
  <si>
    <t>foam runner</t>
  </si>
  <si>
    <t>nutvill</t>
  </si>
  <si>
    <t>браслет для девочки серебро</t>
  </si>
  <si>
    <t>ресепшен</t>
  </si>
  <si>
    <t>цепная электропила</t>
  </si>
  <si>
    <t>67857630</t>
  </si>
  <si>
    <t>55653832</t>
  </si>
  <si>
    <t>rich nature</t>
  </si>
  <si>
    <t>футболка женская офис</t>
  </si>
  <si>
    <t>nike kids</t>
  </si>
  <si>
    <t>веселая семейка носов</t>
  </si>
  <si>
    <t>защитное стекло на redmi note 8</t>
  </si>
  <si>
    <t>широкие рамки</t>
  </si>
  <si>
    <t>блок питания для ноутбука lenovo</t>
  </si>
  <si>
    <t>панама летняя для девочки</t>
  </si>
  <si>
    <t>маленькие вазы</t>
  </si>
  <si>
    <t>сушилка для посуды на раковину</t>
  </si>
  <si>
    <t>топ на тонких бретелях женский</t>
  </si>
  <si>
    <t>комплекты женского белья</t>
  </si>
  <si>
    <t>реглисам</t>
  </si>
  <si>
    <t>teksa</t>
  </si>
  <si>
    <t>зонт от дождя</t>
  </si>
  <si>
    <t>sri sri</t>
  </si>
  <si>
    <t>постельное белье из льна</t>
  </si>
  <si>
    <t>регби мяч</t>
  </si>
  <si>
    <t>шорты stone island</t>
  </si>
  <si>
    <t>набор лол</t>
  </si>
  <si>
    <t>40155496</t>
  </si>
  <si>
    <t>силиконовые салфетки</t>
  </si>
  <si>
    <t>футболка женская с треугольным вырезом</t>
  </si>
  <si>
    <t>блютуз модулятор</t>
  </si>
  <si>
    <t>школьные штаны для девочек</t>
  </si>
  <si>
    <t>тарелки мрамор</t>
  </si>
  <si>
    <t>кроссовки дышащие подростковые</t>
  </si>
  <si>
    <t xml:space="preserve">водонагреватели </t>
  </si>
  <si>
    <t>прогулочная коляска для двойни</t>
  </si>
  <si>
    <t>плащ sela</t>
  </si>
  <si>
    <t>вода питьевая негазированная 0,5</t>
  </si>
  <si>
    <t>манг</t>
  </si>
  <si>
    <t>дюморье</t>
  </si>
  <si>
    <t>часы настенные кухня</t>
  </si>
  <si>
    <t>тапочки со стразами</t>
  </si>
  <si>
    <t>nordway</t>
  </si>
  <si>
    <t>мульчирование</t>
  </si>
  <si>
    <t>сумка из джута маленькая</t>
  </si>
  <si>
    <t>подставка для ножей металлическая</t>
  </si>
  <si>
    <t xml:space="preserve">носки пума </t>
  </si>
  <si>
    <t xml:space="preserve">барометр </t>
  </si>
  <si>
    <t>85667649</t>
  </si>
  <si>
    <t>tesori d'oriente</t>
  </si>
  <si>
    <t>для пяточек</t>
  </si>
  <si>
    <t>жакет удлиненный женский больших размеров</t>
  </si>
  <si>
    <t>коврик в ванную на присосках</t>
  </si>
  <si>
    <t>31536166</t>
  </si>
  <si>
    <t>led балка</t>
  </si>
  <si>
    <t>27333559</t>
  </si>
  <si>
    <t>черепашник</t>
  </si>
  <si>
    <t>трусы женские хлопок турция</t>
  </si>
  <si>
    <t>маски для мафии</t>
  </si>
  <si>
    <t>36111513</t>
  </si>
  <si>
    <t>масло для массажа тела детское</t>
  </si>
  <si>
    <t>обогреватель газовый</t>
  </si>
  <si>
    <t>сумка на плечо кожаная женская</t>
  </si>
  <si>
    <t>молочко для тела ив роше</t>
  </si>
  <si>
    <t xml:space="preserve">женская обувь летняя </t>
  </si>
  <si>
    <t>комплект женский с шортами</t>
  </si>
  <si>
    <t>щетка для вычесывания кошек</t>
  </si>
  <si>
    <t>атомайзеры для духов</t>
  </si>
  <si>
    <t>hello kitty обувь</t>
  </si>
  <si>
    <t>джаз</t>
  </si>
  <si>
    <t>футболка friends сериал</t>
  </si>
  <si>
    <t>bayer</t>
  </si>
  <si>
    <t>обувь для куклы 5 см</t>
  </si>
  <si>
    <t>мультилор</t>
  </si>
  <si>
    <t>сумочка для душа и бассейна</t>
  </si>
  <si>
    <t>эротический пеньюар</t>
  </si>
  <si>
    <t>8817899</t>
  </si>
  <si>
    <t>детский пуфик</t>
  </si>
  <si>
    <t>маркер не смываемый</t>
  </si>
  <si>
    <t>ткань мебельная микрофлок</t>
  </si>
  <si>
    <t>держатель для пустышки клипса</t>
  </si>
  <si>
    <t>кушон светлый</t>
  </si>
  <si>
    <t xml:space="preserve">мешковина </t>
  </si>
  <si>
    <t>mi 11 lite телефон</t>
  </si>
  <si>
    <t>защитное стекло redmi 8 note pro</t>
  </si>
  <si>
    <t>браслет из серебра 925 пробы женский</t>
  </si>
  <si>
    <t>стеклоподъемника</t>
  </si>
  <si>
    <t>kari туфли</t>
  </si>
  <si>
    <t>melior</t>
  </si>
  <si>
    <t>лампа светодиодная 12v</t>
  </si>
  <si>
    <t>рыболовные сетеполотно</t>
  </si>
  <si>
    <t>47395915</t>
  </si>
  <si>
    <t xml:space="preserve">купальник слитный для девочки </t>
  </si>
  <si>
    <t>кукла evi</t>
  </si>
  <si>
    <t>кепка черная детская</t>
  </si>
  <si>
    <t>бра в ванную комнату</t>
  </si>
  <si>
    <t>клей для автомобильного стекла</t>
  </si>
  <si>
    <t>щебень гранитный</t>
  </si>
  <si>
    <t>рыцари</t>
  </si>
  <si>
    <t>йоркширский терьер товары для животных</t>
  </si>
  <si>
    <t>24798342</t>
  </si>
  <si>
    <t>футболка руны</t>
  </si>
  <si>
    <t>силиконовый чехол на iphone 8 plus</t>
  </si>
  <si>
    <t>mixit хайлайтер для тела</t>
  </si>
  <si>
    <t>триммер для бровей мужской</t>
  </si>
  <si>
    <t>черный спортивный костюм</t>
  </si>
  <si>
    <t>либридерм набор</t>
  </si>
  <si>
    <t>ортопедия обувь</t>
  </si>
  <si>
    <t>брюки летние женские большие размеры</t>
  </si>
  <si>
    <t>ревус</t>
  </si>
  <si>
    <t>tfs ботинки</t>
  </si>
  <si>
    <t>пакеты для хранения</t>
  </si>
  <si>
    <t>ремень желтый</t>
  </si>
  <si>
    <t>демисезонный комбинезон для мальчика олдос</t>
  </si>
  <si>
    <t>наушники для девочки</t>
  </si>
  <si>
    <t>игрушка свинья</t>
  </si>
  <si>
    <t>высокая ваза</t>
  </si>
  <si>
    <t xml:space="preserve">подводка белая </t>
  </si>
  <si>
    <t>гипноз верхняя одежда</t>
  </si>
  <si>
    <t>средство для чистки сковородок</t>
  </si>
  <si>
    <t>ящик для специй</t>
  </si>
  <si>
    <t>профессиональная увлажняющая маска для волос</t>
  </si>
  <si>
    <t>дрожжи бражные</t>
  </si>
  <si>
    <t>культиватор торнадика</t>
  </si>
  <si>
    <t>лада х рей</t>
  </si>
  <si>
    <t>персонники</t>
  </si>
  <si>
    <t>карта памяти микро sd</t>
  </si>
  <si>
    <t>набор губных помад</t>
  </si>
  <si>
    <t>домашние тапочки на каблуке</t>
  </si>
  <si>
    <t xml:space="preserve">аксессуары для авто </t>
  </si>
  <si>
    <t>держатель для телефона на кровать</t>
  </si>
  <si>
    <t>игрушка корова</t>
  </si>
  <si>
    <t>синтипух</t>
  </si>
  <si>
    <t>палетка ресниц</t>
  </si>
  <si>
    <t>туфли женские зенден</t>
  </si>
  <si>
    <t>schwarzkopf спрей</t>
  </si>
  <si>
    <t>экстракт алоэ жидкий</t>
  </si>
  <si>
    <t>календарик</t>
  </si>
  <si>
    <t>браслет мишки</t>
  </si>
  <si>
    <t>дворники автомобильные bosch</t>
  </si>
  <si>
    <t>иннопятки</t>
  </si>
  <si>
    <t>бустер для кормления</t>
  </si>
  <si>
    <t>гк</t>
  </si>
  <si>
    <t>подушка лен</t>
  </si>
  <si>
    <t>детские босоножки для мальчика</t>
  </si>
  <si>
    <t>чирлидинг</t>
  </si>
  <si>
    <t>жижка для вейпа</t>
  </si>
  <si>
    <t>зонт красный</t>
  </si>
  <si>
    <t>межкомнатные декоративные шторы</t>
  </si>
  <si>
    <t>коляска трансформер 2 в 1</t>
  </si>
  <si>
    <t>глина голубая</t>
  </si>
  <si>
    <t xml:space="preserve">дезодорант для ног </t>
  </si>
  <si>
    <t>табокс</t>
  </si>
  <si>
    <t>blind channel</t>
  </si>
  <si>
    <t>avon true colour</t>
  </si>
  <si>
    <t>качеля детская напольная</t>
  </si>
  <si>
    <t>для мужчин одежда</t>
  </si>
  <si>
    <t>чесалка для спины деревянная</t>
  </si>
  <si>
    <t>летние платья короткие</t>
  </si>
  <si>
    <t>токийские мстители шоппер</t>
  </si>
  <si>
    <t>тайские шорты</t>
  </si>
  <si>
    <t>76104868</t>
  </si>
  <si>
    <t>детская вода светлячок</t>
  </si>
  <si>
    <t>шарф детский для мальчика</t>
  </si>
  <si>
    <t xml:space="preserve">платья  </t>
  </si>
  <si>
    <t>сироп гренадин монин</t>
  </si>
  <si>
    <t>крепление для швабры</t>
  </si>
  <si>
    <t>шуба искуственная</t>
  </si>
  <si>
    <t>бра для фитнеса женская</t>
  </si>
  <si>
    <t>капли увлажняющие для линз</t>
  </si>
  <si>
    <t>felina белье</t>
  </si>
  <si>
    <t>экстракт клюквы бад</t>
  </si>
  <si>
    <t>стекло 8 plus iphone</t>
  </si>
  <si>
    <t>боевой трикотаж</t>
  </si>
  <si>
    <t>подклад</t>
  </si>
  <si>
    <t>купальник 152</t>
  </si>
  <si>
    <t xml:space="preserve">джинсовые сарафаны </t>
  </si>
  <si>
    <t>пряжа для вязания хлопок пехорка</t>
  </si>
  <si>
    <t>48835800</t>
  </si>
  <si>
    <t>парные обложки на паспорт</t>
  </si>
  <si>
    <t>большая сумка женская</t>
  </si>
  <si>
    <t xml:space="preserve">набор для выращивания </t>
  </si>
  <si>
    <t>каска мотоциклетная</t>
  </si>
  <si>
    <t>antiga платье</t>
  </si>
  <si>
    <t>диффузор для мыла</t>
  </si>
  <si>
    <t xml:space="preserve">eazyway </t>
  </si>
  <si>
    <t>стриптиз</t>
  </si>
  <si>
    <t>41249564</t>
  </si>
  <si>
    <t>корм для кошек кет чау</t>
  </si>
  <si>
    <t>рюкзак для девушки</t>
  </si>
  <si>
    <t>чехол книжка на iphone 6 iphone 6s</t>
  </si>
  <si>
    <t>спортивный кардиган</t>
  </si>
  <si>
    <t>подвеска позолота</t>
  </si>
  <si>
    <t>детские бейсболки для девочек</t>
  </si>
  <si>
    <t>хаггис трусики 6</t>
  </si>
  <si>
    <t>стиральная машина бош</t>
  </si>
  <si>
    <t>ортодонтические резинки для брекетов</t>
  </si>
  <si>
    <t>маска ланбена</t>
  </si>
  <si>
    <t>retression женский</t>
  </si>
  <si>
    <t>чернозем</t>
  </si>
  <si>
    <t>светодиодная вывеска</t>
  </si>
  <si>
    <t>джинсы мужские skinny</t>
  </si>
  <si>
    <t>полубусины жемчуг</t>
  </si>
  <si>
    <t>платье летнее женское для полных</t>
  </si>
  <si>
    <t>черный пиджак мужской</t>
  </si>
  <si>
    <t>сумка с аниме</t>
  </si>
  <si>
    <t>украшение для аквариума</t>
  </si>
  <si>
    <t>подставка на ванну деревянная</t>
  </si>
  <si>
    <t>миски из нержавеющей стали</t>
  </si>
  <si>
    <t>21511018</t>
  </si>
  <si>
    <t>встраиваемая варочная панель</t>
  </si>
  <si>
    <t>дозатор врезной</t>
  </si>
  <si>
    <t>клеящая обои</t>
  </si>
  <si>
    <t>стол детский пластиковый</t>
  </si>
  <si>
    <t>каша без варки</t>
  </si>
  <si>
    <t>барбершоп</t>
  </si>
  <si>
    <t>koloco</t>
  </si>
  <si>
    <t>чаривна мить</t>
  </si>
  <si>
    <t>чехол на samsung a 32</t>
  </si>
  <si>
    <t>белые леггинсы</t>
  </si>
  <si>
    <t>лизун липучка</t>
  </si>
  <si>
    <t>под системы aegis</t>
  </si>
  <si>
    <t>жилетка детская школьная</t>
  </si>
  <si>
    <t>пальто осень весна</t>
  </si>
  <si>
    <t>adam витамины</t>
  </si>
  <si>
    <t>робот-собака</t>
  </si>
  <si>
    <t>три основы</t>
  </si>
  <si>
    <t>movatty</t>
  </si>
  <si>
    <t xml:space="preserve">мёртвые души </t>
  </si>
  <si>
    <t>топ укороченный женский</t>
  </si>
  <si>
    <t>белка садовая</t>
  </si>
  <si>
    <t>платье на бретельках с разрезом</t>
  </si>
  <si>
    <t>emu australia</t>
  </si>
  <si>
    <t>футболка roxy</t>
  </si>
  <si>
    <t>estetic</t>
  </si>
  <si>
    <t>зерновая смесь</t>
  </si>
  <si>
    <t>учебник по биологии 8 класс</t>
  </si>
  <si>
    <t>always platinum</t>
  </si>
  <si>
    <t>юбка женская лен</t>
  </si>
  <si>
    <t xml:space="preserve">чехол на хонор 10 х лайт </t>
  </si>
  <si>
    <t>7nebomum</t>
  </si>
  <si>
    <t>искуственные волосы</t>
  </si>
  <si>
    <t>шкафчики</t>
  </si>
  <si>
    <t>ваза бутыль</t>
  </si>
  <si>
    <t>книга робинзон крузо</t>
  </si>
  <si>
    <t>эхинацея в капсулах</t>
  </si>
  <si>
    <t>лего грузовик</t>
  </si>
  <si>
    <t>полотенце для душа</t>
  </si>
  <si>
    <t>мешок сетка</t>
  </si>
  <si>
    <t>майка черная женская шелк</t>
  </si>
  <si>
    <t>сабвуфер для компьютера</t>
  </si>
  <si>
    <t>браслет на ногу жемчуг</t>
  </si>
  <si>
    <t>молд шарики</t>
  </si>
  <si>
    <t xml:space="preserve">пульсоксиметр </t>
  </si>
  <si>
    <t xml:space="preserve">аквамарин </t>
  </si>
  <si>
    <t>чехол на xiaomi 11 lite 5g</t>
  </si>
  <si>
    <t>like me school</t>
  </si>
  <si>
    <t>эспадрильи на завязках</t>
  </si>
  <si>
    <t>присоски игра</t>
  </si>
  <si>
    <t>emse одежда</t>
  </si>
  <si>
    <t>нарядные женские блузки</t>
  </si>
  <si>
    <t>феликс суп</t>
  </si>
  <si>
    <t>шапки с ушками</t>
  </si>
  <si>
    <t>игрушечная снайперская винтовка</t>
  </si>
  <si>
    <t>браслеты мужские агат черного цвета</t>
  </si>
  <si>
    <t>мыло нести данте</t>
  </si>
  <si>
    <t>аравия для глаз</t>
  </si>
  <si>
    <t>доверие</t>
  </si>
  <si>
    <t>комплект садовой мебели из искусственного ротанга</t>
  </si>
  <si>
    <t>туфли женские t.taccardi</t>
  </si>
  <si>
    <t>сменные лезвия для бритвы</t>
  </si>
  <si>
    <t>платье из марлевки</t>
  </si>
  <si>
    <t>65513168</t>
  </si>
  <si>
    <t xml:space="preserve">игрушки для секса </t>
  </si>
  <si>
    <t>распрадажа</t>
  </si>
  <si>
    <t>cora косметика</t>
  </si>
  <si>
    <t xml:space="preserve">rowenta </t>
  </si>
  <si>
    <t>68574414</t>
  </si>
  <si>
    <t>nike run</t>
  </si>
  <si>
    <t>62319230</t>
  </si>
  <si>
    <t>кора декоративная</t>
  </si>
  <si>
    <t>39542456</t>
  </si>
  <si>
    <t>тональный крем эйвон</t>
  </si>
  <si>
    <t>баллон для освежителя воздуха</t>
  </si>
  <si>
    <t>мужские безрукавки</t>
  </si>
  <si>
    <t>фумигатор usb</t>
  </si>
  <si>
    <t>трусы с высокой посадкой женские</t>
  </si>
  <si>
    <t>сумка женская текстильная</t>
  </si>
  <si>
    <t>уличный стол</t>
  </si>
  <si>
    <t xml:space="preserve">ремешки для часов </t>
  </si>
  <si>
    <t xml:space="preserve">мужские лоферы </t>
  </si>
  <si>
    <t>лекарство от давления</t>
  </si>
  <si>
    <t xml:space="preserve">джинсы зарина </t>
  </si>
  <si>
    <t>vuokkoset</t>
  </si>
  <si>
    <t>восковые карандаши утолщенные</t>
  </si>
  <si>
    <t>деревянные игрушки монтессори</t>
  </si>
  <si>
    <t xml:space="preserve">косуха мужская </t>
  </si>
  <si>
    <t xml:space="preserve">китайское платье </t>
  </si>
  <si>
    <t>76867706</t>
  </si>
  <si>
    <t>чехол для realme c21</t>
  </si>
  <si>
    <t>26197191</t>
  </si>
  <si>
    <t>витграс</t>
  </si>
  <si>
    <t>сумка женская повседневная</t>
  </si>
  <si>
    <t>уфа</t>
  </si>
  <si>
    <t>сандали для девочки котофей</t>
  </si>
  <si>
    <t>мини приставка</t>
  </si>
  <si>
    <t>модные платья со скидкой</t>
  </si>
  <si>
    <t>жгут эспандер резиновый</t>
  </si>
  <si>
    <t>браслеты для мальчика</t>
  </si>
  <si>
    <t>фигурка лошадь</t>
  </si>
  <si>
    <t>чехол книжка на хонор 8х</t>
  </si>
  <si>
    <t>витамины алерана</t>
  </si>
  <si>
    <t>горчица без сахара</t>
  </si>
  <si>
    <t>снежная королева сарафан</t>
  </si>
  <si>
    <t>чемодан 40х30х20 ручная кладь</t>
  </si>
  <si>
    <t>лак для ногтей коричневый</t>
  </si>
  <si>
    <t>mothercare девочки одежда для малышей</t>
  </si>
  <si>
    <t>плед с бахромой</t>
  </si>
  <si>
    <t>бальзам для волос herbal essences</t>
  </si>
  <si>
    <t xml:space="preserve">тироксин </t>
  </si>
  <si>
    <t xml:space="preserve">сережки детские </t>
  </si>
  <si>
    <t>вращающаяся</t>
  </si>
  <si>
    <t>база под тени nyx</t>
  </si>
  <si>
    <t>женский белый топ</t>
  </si>
  <si>
    <t>6486092</t>
  </si>
  <si>
    <t>джинсы женские голубые высокая посадка</t>
  </si>
  <si>
    <t>grass шампунь</t>
  </si>
  <si>
    <t>трубогибы ручные синего цвета</t>
  </si>
  <si>
    <t>43714102</t>
  </si>
  <si>
    <t>для лагеря</t>
  </si>
  <si>
    <t>samat</t>
  </si>
  <si>
    <t>наушники pro 5</t>
  </si>
  <si>
    <t xml:space="preserve">джинсы трубы женские </t>
  </si>
  <si>
    <t>помпа для сосков</t>
  </si>
  <si>
    <t>маска для волос concept</t>
  </si>
  <si>
    <t>ногти для снятия лака</t>
  </si>
  <si>
    <t>набор холодное сердце</t>
  </si>
  <si>
    <t>lucas</t>
  </si>
  <si>
    <t>перчатки для рыбалки мужские летние</t>
  </si>
  <si>
    <t>стеклоомыватель летний</t>
  </si>
  <si>
    <t>для девочек игровые наборы</t>
  </si>
  <si>
    <t>ремешок для амазфит 20 мм</t>
  </si>
  <si>
    <t>woopoo</t>
  </si>
  <si>
    <t>прозрачная оправа</t>
  </si>
  <si>
    <t>76725359</t>
  </si>
  <si>
    <t>география учебник</t>
  </si>
  <si>
    <t>сарафан на лето женский</t>
  </si>
  <si>
    <t>labelage</t>
  </si>
  <si>
    <t>бант атласный</t>
  </si>
  <si>
    <t>кукла барби коллекционная</t>
  </si>
  <si>
    <t>35038906</t>
  </si>
  <si>
    <t>топик с рисунок</t>
  </si>
  <si>
    <t>шкаф для косметики</t>
  </si>
  <si>
    <t xml:space="preserve">шипы </t>
  </si>
  <si>
    <t>бейсболка белая мужская</t>
  </si>
  <si>
    <t xml:space="preserve">одежда для малыша </t>
  </si>
  <si>
    <t>розовый спортивный костюм</t>
  </si>
  <si>
    <t>герантол</t>
  </si>
  <si>
    <t>чехол huawei y5p</t>
  </si>
  <si>
    <t>чехол на паспорт мужской</t>
  </si>
  <si>
    <t>таблетки сомат</t>
  </si>
  <si>
    <t>толстовка рибок</t>
  </si>
  <si>
    <t>свечи для очага</t>
  </si>
  <si>
    <t>пододеяльник 140х205 детский</t>
  </si>
  <si>
    <t>лонгслив зебра</t>
  </si>
  <si>
    <t>кожаный брелок</t>
  </si>
  <si>
    <t>детская парта</t>
  </si>
  <si>
    <t>бутсы с шипами детские</t>
  </si>
  <si>
    <t>дождевик для девочек</t>
  </si>
  <si>
    <t>крем для лица от загара</t>
  </si>
  <si>
    <t>платье чулок</t>
  </si>
  <si>
    <t xml:space="preserve">средство для пяток </t>
  </si>
  <si>
    <t>желейные конфеты без сахара</t>
  </si>
  <si>
    <t>автоботы десептиконы подарок для мальчиков роботы</t>
  </si>
  <si>
    <t>шампунь + бальзам</t>
  </si>
  <si>
    <t>конфеты атаг шексна</t>
  </si>
  <si>
    <t>део хлор</t>
  </si>
  <si>
    <t xml:space="preserve">сиденье для велосипеда </t>
  </si>
  <si>
    <t>клир</t>
  </si>
  <si>
    <t>пена для рук</t>
  </si>
  <si>
    <t>криомассаж</t>
  </si>
  <si>
    <t>монстер</t>
  </si>
  <si>
    <t>гаспарян</t>
  </si>
  <si>
    <t>кресс салат</t>
  </si>
  <si>
    <t>простынь 140х200 без резинки</t>
  </si>
  <si>
    <t>купальник женский 3 в 1</t>
  </si>
  <si>
    <t>кофеварка поларис</t>
  </si>
  <si>
    <t>коврик тканный</t>
  </si>
  <si>
    <t>детский джинсовый комбинезон</t>
  </si>
  <si>
    <t>глория джинс леггинсы</t>
  </si>
  <si>
    <t>стеллаж в ванну</t>
  </si>
  <si>
    <t>шерли</t>
  </si>
  <si>
    <t>набор для лепки тесто-пластилин</t>
  </si>
  <si>
    <t>кубик сортер</t>
  </si>
  <si>
    <t>духи хелоу кити</t>
  </si>
  <si>
    <t>гуджитсу халк</t>
  </si>
  <si>
    <t>чехол для геймпада</t>
  </si>
  <si>
    <t>66947143</t>
  </si>
  <si>
    <t xml:space="preserve">ходячие мертвецы </t>
  </si>
  <si>
    <t>кохия</t>
  </si>
  <si>
    <t xml:space="preserve">крем для торта </t>
  </si>
  <si>
    <t>фильтр для воды аквафор модуль</t>
  </si>
  <si>
    <t>подгузники seni</t>
  </si>
  <si>
    <t>игровой ноутбук rtx 3060</t>
  </si>
  <si>
    <t>опора для цветов в саду</t>
  </si>
  <si>
    <t>krasnika</t>
  </si>
  <si>
    <t>шампунь гипоаллергенный для женщин</t>
  </si>
  <si>
    <t>шанель 5 парфюм</t>
  </si>
  <si>
    <t>хирургический тренажер</t>
  </si>
  <si>
    <t>кроссовки осенние</t>
  </si>
  <si>
    <t>запчасти на тример</t>
  </si>
  <si>
    <t>машина для песочницы</t>
  </si>
  <si>
    <t>краска для волос igora royal</t>
  </si>
  <si>
    <t>топы спортивный</t>
  </si>
  <si>
    <t>русская дымка</t>
  </si>
  <si>
    <t>зонт три кота</t>
  </si>
  <si>
    <t>summit</t>
  </si>
  <si>
    <t>72075087</t>
  </si>
  <si>
    <t>home spa</t>
  </si>
  <si>
    <t xml:space="preserve">бафики </t>
  </si>
  <si>
    <t>опрыскиватель садовый 10 л</t>
  </si>
  <si>
    <t>кролик детское питание</t>
  </si>
  <si>
    <t>комбинезоны для беременных</t>
  </si>
  <si>
    <t xml:space="preserve">постельное бельё евро </t>
  </si>
  <si>
    <t>вискас 5 кг</t>
  </si>
  <si>
    <t>крекеры полезные</t>
  </si>
  <si>
    <t>podiafarm</t>
  </si>
  <si>
    <t>тапочки балетки</t>
  </si>
  <si>
    <t>защитное стекло хуавей p 20 lite</t>
  </si>
  <si>
    <t>перро шарль</t>
  </si>
  <si>
    <t>natalie igolnikova</t>
  </si>
  <si>
    <t>маленький принц игрушка</t>
  </si>
  <si>
    <t>лапша мама том яма</t>
  </si>
  <si>
    <t>zavi одежда</t>
  </si>
  <si>
    <t>юбка летняя больших размеров</t>
  </si>
  <si>
    <t>ступица ваз</t>
  </si>
  <si>
    <t>чехол на сиденье автомобиля</t>
  </si>
  <si>
    <t xml:space="preserve">футболки поло мужские </t>
  </si>
  <si>
    <t xml:space="preserve">ленточки </t>
  </si>
  <si>
    <t>стайн</t>
  </si>
  <si>
    <t>trainer для кошек</t>
  </si>
  <si>
    <t>шампунь для волос matrix</t>
  </si>
  <si>
    <t>42852350</t>
  </si>
  <si>
    <t>часы механизм</t>
  </si>
  <si>
    <t xml:space="preserve">браллет </t>
  </si>
  <si>
    <t>сумка для обуви детская</t>
  </si>
  <si>
    <t>гель пилинг для лица</t>
  </si>
  <si>
    <t>бежевый кардиган</t>
  </si>
  <si>
    <t>бритва жилет</t>
  </si>
  <si>
    <t>крем с коллагеном</t>
  </si>
  <si>
    <t>sabo vivienne карандаш для бровей</t>
  </si>
  <si>
    <t>мармелад трубочки</t>
  </si>
  <si>
    <t xml:space="preserve">боро плюс </t>
  </si>
  <si>
    <t>вок сковорода посуда и инвентарь</t>
  </si>
  <si>
    <t>violetta</t>
  </si>
  <si>
    <t>ваза бутылка</t>
  </si>
  <si>
    <t>масло моркови</t>
  </si>
  <si>
    <t>67262138</t>
  </si>
  <si>
    <t>50557552</t>
  </si>
  <si>
    <t>euro fashion</t>
  </si>
  <si>
    <t>туннель</t>
  </si>
  <si>
    <t>ультратонкие подгузники трусики</t>
  </si>
  <si>
    <t>энн из зеленых крыш</t>
  </si>
  <si>
    <t>crowd games</t>
  </si>
  <si>
    <t>мужская футболка твоё</t>
  </si>
  <si>
    <t>для соли и сахара</t>
  </si>
  <si>
    <t>бордюр для ванной ленточный</t>
  </si>
  <si>
    <t>кеды gant</t>
  </si>
  <si>
    <t>чистая линия гель для волос</t>
  </si>
  <si>
    <t xml:space="preserve">аниме рюкзак </t>
  </si>
  <si>
    <t>дрожжи хмельные</t>
  </si>
  <si>
    <t>каши быстрого приготовления в пакетиках</t>
  </si>
  <si>
    <t xml:space="preserve">стоматология </t>
  </si>
  <si>
    <t>кондиционер для белья синергетик</t>
  </si>
  <si>
    <t>блузка ostin</t>
  </si>
  <si>
    <t>женское трико</t>
  </si>
  <si>
    <t>комплект белья белый</t>
  </si>
  <si>
    <t>палантин шифон</t>
  </si>
  <si>
    <t>контейнер для соли</t>
  </si>
  <si>
    <t>женская одежда старт</t>
  </si>
  <si>
    <t>женское бижутерия</t>
  </si>
  <si>
    <t>робот пылесос редмонд</t>
  </si>
  <si>
    <t xml:space="preserve">обои серые </t>
  </si>
  <si>
    <t>чемодан для маникюрных принадлежностей</t>
  </si>
  <si>
    <t>adidas трусы</t>
  </si>
  <si>
    <t>платье женское чёрное</t>
  </si>
  <si>
    <t>сс крем люмине</t>
  </si>
  <si>
    <t>43993439</t>
  </si>
  <si>
    <t>пряники покровский пряник</t>
  </si>
  <si>
    <t>skos</t>
  </si>
  <si>
    <t>карандаш для страз клеевой восковой карандаш</t>
  </si>
  <si>
    <t>golubka</t>
  </si>
  <si>
    <t>влагоотделитель</t>
  </si>
  <si>
    <t>ninelle пудра</t>
  </si>
  <si>
    <t>47885206</t>
  </si>
  <si>
    <t xml:space="preserve">сакура </t>
  </si>
  <si>
    <t>плед двухспальный</t>
  </si>
  <si>
    <t>75453912</t>
  </si>
  <si>
    <t>водоросли сушеные</t>
  </si>
  <si>
    <t>робот пылисос</t>
  </si>
  <si>
    <t>рамки вкладыши игрушки сортер деревянный</t>
  </si>
  <si>
    <t>пинцет zinger</t>
  </si>
  <si>
    <t>шлепки сланцы</t>
  </si>
  <si>
    <t>бюстгальтера</t>
  </si>
  <si>
    <t>huawei y6p</t>
  </si>
  <si>
    <t>louis vuitton сумка мужская</t>
  </si>
  <si>
    <t>мочесборник</t>
  </si>
  <si>
    <t>когтеточка для кошки угловая</t>
  </si>
  <si>
    <t>zielinski &amp; rozen black pepper</t>
  </si>
  <si>
    <t xml:space="preserve">тапочки резиновые женские </t>
  </si>
  <si>
    <t>14826865</t>
  </si>
  <si>
    <t>levika</t>
  </si>
  <si>
    <t>книги про медицину</t>
  </si>
  <si>
    <t>тазик для бани</t>
  </si>
  <si>
    <t>бальзам от укусов комаров</t>
  </si>
  <si>
    <t>книга отзывов</t>
  </si>
  <si>
    <t>чехол для табурета</t>
  </si>
  <si>
    <t xml:space="preserve">топ женские </t>
  </si>
  <si>
    <t>от камаров спрей</t>
  </si>
  <si>
    <t xml:space="preserve">лосины черные </t>
  </si>
  <si>
    <t>браслет сталь</t>
  </si>
  <si>
    <t>тюль креп</t>
  </si>
  <si>
    <t>плетеные корзинки</t>
  </si>
  <si>
    <t>складная посуда силиконовая</t>
  </si>
  <si>
    <t>49985686</t>
  </si>
  <si>
    <t>кеды дышащие женские</t>
  </si>
  <si>
    <t>michael kors аксессуары</t>
  </si>
  <si>
    <t>корзина выдвижная в шкаф</t>
  </si>
  <si>
    <t>спортивные костюмы детские</t>
  </si>
  <si>
    <t>самокат трансформер</t>
  </si>
  <si>
    <t>чехол для ipad pro 11</t>
  </si>
  <si>
    <t>holi like</t>
  </si>
  <si>
    <t>52729767</t>
  </si>
  <si>
    <t>baohong</t>
  </si>
  <si>
    <t>мама тама</t>
  </si>
  <si>
    <t>столик интерьерный</t>
  </si>
  <si>
    <t>розовый кварц бусины</t>
  </si>
  <si>
    <t>сандали черные женские</t>
  </si>
  <si>
    <t>zam zam парфюм</t>
  </si>
  <si>
    <t>серьги серебро 925 с камнями красный</t>
  </si>
  <si>
    <t>52459045</t>
  </si>
  <si>
    <t xml:space="preserve">sven </t>
  </si>
  <si>
    <t>ободок с шипами</t>
  </si>
  <si>
    <t>чехол со шнурком</t>
  </si>
  <si>
    <t>туфли женские на низком каблуке на шнурках</t>
  </si>
  <si>
    <t>пледы флисовый</t>
  </si>
  <si>
    <t>штаны с эффектом сауны</t>
  </si>
  <si>
    <t>стекло samsung а 32</t>
  </si>
  <si>
    <t>гранулятор для комбикорма</t>
  </si>
  <si>
    <t>70186711</t>
  </si>
  <si>
    <t>oppo наушники</t>
  </si>
  <si>
    <t>камень для клея</t>
  </si>
  <si>
    <t>pinko одежда</t>
  </si>
  <si>
    <t>худи хеллоу китти</t>
  </si>
  <si>
    <t>кокосовый сахар продукты</t>
  </si>
  <si>
    <t>платья трапеция</t>
  </si>
  <si>
    <t>салфетка белый кот</t>
  </si>
  <si>
    <t>daily</t>
  </si>
  <si>
    <t>гречишный чай гранулированный</t>
  </si>
  <si>
    <t>куртка короткая женская демисезонная с капюшоном</t>
  </si>
  <si>
    <t>лосины для девочки розовые</t>
  </si>
  <si>
    <t>пижама комбинезон женская</t>
  </si>
  <si>
    <t>телевизор филипс</t>
  </si>
  <si>
    <t>48657331</t>
  </si>
  <si>
    <t>lion порошок</t>
  </si>
  <si>
    <t>сливки фрима</t>
  </si>
  <si>
    <t>куртка женская верхняя одежда</t>
  </si>
  <si>
    <t>herr klee гель</t>
  </si>
  <si>
    <t>большие буквы</t>
  </si>
  <si>
    <t>марк спенсер белье</t>
  </si>
  <si>
    <t>рамка 40 на 50</t>
  </si>
  <si>
    <t>шель для душа</t>
  </si>
  <si>
    <t>мышка беспроводная logitech</t>
  </si>
  <si>
    <t>рюкзак mi</t>
  </si>
  <si>
    <t xml:space="preserve">видео карта </t>
  </si>
  <si>
    <t>лего сити город</t>
  </si>
  <si>
    <t>ботильоны открытые</t>
  </si>
  <si>
    <t>миски на подставке</t>
  </si>
  <si>
    <t>gap футболка мужская</t>
  </si>
  <si>
    <t>фонарик бытовой</t>
  </si>
  <si>
    <t>стримеры</t>
  </si>
  <si>
    <t>тушь для ресниц черная объемная удлиняющая</t>
  </si>
  <si>
    <t>fixateur vivienne sabo</t>
  </si>
  <si>
    <t>чехол на poco</t>
  </si>
  <si>
    <t>гель лак жемчужный</t>
  </si>
  <si>
    <t xml:space="preserve">платье с цветочным принтом </t>
  </si>
  <si>
    <t>бейсболка соник</t>
  </si>
  <si>
    <t>насадка для смесителя</t>
  </si>
  <si>
    <t>медиатор для укулеле</t>
  </si>
  <si>
    <t>зарядка айфон 6</t>
  </si>
  <si>
    <t>замороженные овощи</t>
  </si>
  <si>
    <t>wannabe</t>
  </si>
  <si>
    <t>справочник по обществознанию огэ</t>
  </si>
  <si>
    <t>шеврон флаг</t>
  </si>
  <si>
    <t xml:space="preserve">английская соль </t>
  </si>
  <si>
    <t>сетка от комаров на коляску</t>
  </si>
  <si>
    <t>помады матовая</t>
  </si>
  <si>
    <t>dalal</t>
  </si>
  <si>
    <t>furlux солнцезащитные очки</t>
  </si>
  <si>
    <t>пистолет с орбизами</t>
  </si>
  <si>
    <t>поко м4</t>
  </si>
  <si>
    <t>замороженные ягоды</t>
  </si>
  <si>
    <t>сэйлор мун</t>
  </si>
  <si>
    <t>урбеч кунжут</t>
  </si>
  <si>
    <t>haas витамин</t>
  </si>
  <si>
    <t>природная лаборатория крыма</t>
  </si>
  <si>
    <t>горшок цветочный 5 литров</t>
  </si>
  <si>
    <t>справочник по химии</t>
  </si>
  <si>
    <t>геленк нарунг</t>
  </si>
  <si>
    <t>guess шлепки</t>
  </si>
  <si>
    <t>белорусский лен женский</t>
  </si>
  <si>
    <t>глиняный горшок для цветов</t>
  </si>
  <si>
    <t xml:space="preserve">застёжки </t>
  </si>
  <si>
    <t>духи отливант оригинала</t>
  </si>
  <si>
    <t>ящик для лекарств</t>
  </si>
  <si>
    <t>бак для триммера</t>
  </si>
  <si>
    <t>росо</t>
  </si>
  <si>
    <t>скраб для тела с солью</t>
  </si>
  <si>
    <t>курок</t>
  </si>
  <si>
    <t xml:space="preserve">глория джинс шорты женские </t>
  </si>
  <si>
    <t>36926195</t>
  </si>
  <si>
    <t>фиеста</t>
  </si>
  <si>
    <t>серьги кубачи</t>
  </si>
  <si>
    <t>сорочка мужская хлопок</t>
  </si>
  <si>
    <t>леска для триммера армированная</t>
  </si>
  <si>
    <t>ершики межзубные красота</t>
  </si>
  <si>
    <t>подвеска с буквой а</t>
  </si>
  <si>
    <t>часы с компасом</t>
  </si>
  <si>
    <t>divage хайлайтер</t>
  </si>
  <si>
    <t>дубинка резиновая самооборона peetoshare</t>
  </si>
  <si>
    <t>huf</t>
  </si>
  <si>
    <t>футболка ажурная</t>
  </si>
  <si>
    <t>мусорные мешки 60л</t>
  </si>
  <si>
    <t>защелки от детей</t>
  </si>
  <si>
    <t>светящиеся футболки для мужчин</t>
  </si>
  <si>
    <t>ткань водонепроницаемая</t>
  </si>
  <si>
    <t>спивак пенка</t>
  </si>
  <si>
    <t>отпугиватель от насекомых</t>
  </si>
  <si>
    <t>кукла классическая</t>
  </si>
  <si>
    <t>38295885</t>
  </si>
  <si>
    <t>форма для запекания антипригарная</t>
  </si>
  <si>
    <t>халат женский с запахом</t>
  </si>
  <si>
    <t>натуральное мыло для тела</t>
  </si>
  <si>
    <t>шампунь безсульфатный для волос</t>
  </si>
  <si>
    <t>сорочка шелк</t>
  </si>
  <si>
    <t>краска для принтера epson 664</t>
  </si>
  <si>
    <t>ноотропил</t>
  </si>
  <si>
    <t>футболка мужская  оверсайз</t>
  </si>
  <si>
    <t>набор геншин импакт</t>
  </si>
  <si>
    <t>крем для тела evelin</t>
  </si>
  <si>
    <t>рис националь для плова</t>
  </si>
  <si>
    <t>молоковарки</t>
  </si>
  <si>
    <t>статуэтка лошадь</t>
  </si>
  <si>
    <t>футболка жегская</t>
  </si>
  <si>
    <t>леггинсы гимнастические</t>
  </si>
  <si>
    <t>кресло подвисное</t>
  </si>
  <si>
    <t>зонт 12 спиц</t>
  </si>
  <si>
    <t>бутылка для воды tupperware</t>
  </si>
  <si>
    <t>клевер браслет</t>
  </si>
  <si>
    <t>диоды в машину</t>
  </si>
  <si>
    <t>термоаппликация на одежду для девочки</t>
  </si>
  <si>
    <t>большая палатка</t>
  </si>
  <si>
    <t xml:space="preserve">арабские духи </t>
  </si>
  <si>
    <t>пекан в скорлупе</t>
  </si>
  <si>
    <t>детский слип</t>
  </si>
  <si>
    <t>паста колгейт</t>
  </si>
  <si>
    <t xml:space="preserve">kari босоножки </t>
  </si>
  <si>
    <t>кепка nike женская</t>
  </si>
  <si>
    <t>m nails</t>
  </si>
  <si>
    <t>gap зипка</t>
  </si>
  <si>
    <t>primecraft</t>
  </si>
  <si>
    <t>платки и шарфы женские шелк</t>
  </si>
  <si>
    <t xml:space="preserve">костюм женский тройка </t>
  </si>
  <si>
    <t>шампунь для тонирования</t>
  </si>
  <si>
    <t>кружевные блузки</t>
  </si>
  <si>
    <t>гель скатка для удаления кутикулы</t>
  </si>
  <si>
    <t>бракованный товар</t>
  </si>
  <si>
    <t>брелок мияги</t>
  </si>
  <si>
    <t>лента для наращивания ногтей</t>
  </si>
  <si>
    <t>albery</t>
  </si>
  <si>
    <t>теплая пижама твое</t>
  </si>
  <si>
    <t>бочка для дачи</t>
  </si>
  <si>
    <t>рюкзак на колесах для девочек</t>
  </si>
  <si>
    <t>водонепроницаемая простынь</t>
  </si>
  <si>
    <t>холодный парафин капус</t>
  </si>
  <si>
    <t>аккумуляторы для шуруповерта</t>
  </si>
  <si>
    <t>моя борьба</t>
  </si>
  <si>
    <t>тональник крем для лица</t>
  </si>
  <si>
    <t>трусы мужские сетка</t>
  </si>
  <si>
    <t>рубашка в японском стиле</t>
  </si>
  <si>
    <t xml:space="preserve">polo u.s. </t>
  </si>
  <si>
    <t>гетры женские белые</t>
  </si>
  <si>
    <t>жидкое мыло 2 литра</t>
  </si>
  <si>
    <t>андреев петька на даче</t>
  </si>
  <si>
    <t xml:space="preserve">пантовигар </t>
  </si>
  <si>
    <t>складная ванночка для купания</t>
  </si>
  <si>
    <t>порог разноуровневый</t>
  </si>
  <si>
    <t>polidex для собак</t>
  </si>
  <si>
    <t>держатель для садового шланга</t>
  </si>
  <si>
    <t>босножки</t>
  </si>
  <si>
    <t>кодекс</t>
  </si>
  <si>
    <t>mia mella</t>
  </si>
  <si>
    <t xml:space="preserve">детские кеды </t>
  </si>
  <si>
    <t>кровати двухъярусная</t>
  </si>
  <si>
    <t>джинсовая куртка остин</t>
  </si>
  <si>
    <t xml:space="preserve">туфли мужские летние </t>
  </si>
  <si>
    <t>наволочки 50х70 2 шт</t>
  </si>
  <si>
    <t>сестра звезд книга</t>
  </si>
  <si>
    <t xml:space="preserve">бронзатор </t>
  </si>
  <si>
    <t xml:space="preserve">салфетки для стола </t>
  </si>
  <si>
    <t>чехол для samsung galaxy a51</t>
  </si>
  <si>
    <t>трико спортивное для мальчиков</t>
  </si>
  <si>
    <t>чехол хонор 9x</t>
  </si>
  <si>
    <t>внешний аккумулятор для телефона 20000</t>
  </si>
  <si>
    <t>брюки рубчик</t>
  </si>
  <si>
    <t>расческа с хвостиком</t>
  </si>
  <si>
    <t>жутко громко</t>
  </si>
  <si>
    <t>переноска кенгуру</t>
  </si>
  <si>
    <t>люстра в спальню с пультом</t>
  </si>
  <si>
    <t>fat and skinny</t>
  </si>
  <si>
    <t xml:space="preserve">глубокие тарелки </t>
  </si>
  <si>
    <t>палатки с тамбуром</t>
  </si>
  <si>
    <t>лошади игрушки</t>
  </si>
  <si>
    <t>встроенная техника для кухни</t>
  </si>
  <si>
    <t>пиджак трикотажный подростковый</t>
  </si>
  <si>
    <t>81955776</t>
  </si>
  <si>
    <t>костюм из вискозы лонгслив и брюки палаццо</t>
  </si>
  <si>
    <t>строительная каска</t>
  </si>
  <si>
    <t>21626994</t>
  </si>
  <si>
    <t>скинали</t>
  </si>
  <si>
    <t>glumoda</t>
  </si>
  <si>
    <t>юбка баска</t>
  </si>
  <si>
    <t>автомобильные лампы h11</t>
  </si>
  <si>
    <t>партупеи</t>
  </si>
  <si>
    <t>юбка женская летняч</t>
  </si>
  <si>
    <t>чехол для стиральной машинки</t>
  </si>
  <si>
    <t>передник школьный</t>
  </si>
  <si>
    <t>43722020</t>
  </si>
  <si>
    <t>алешка</t>
  </si>
  <si>
    <t>обувь мужская натуральная кожа туфли</t>
  </si>
  <si>
    <t>эпсом соль</t>
  </si>
  <si>
    <t>обложка на свидетельство</t>
  </si>
  <si>
    <t>bielinda</t>
  </si>
  <si>
    <t>заготовка для магнита</t>
  </si>
  <si>
    <t>пленка для упаковки подарков</t>
  </si>
  <si>
    <t>слайм детский</t>
  </si>
  <si>
    <t>т37 постельное белье</t>
  </si>
  <si>
    <t>потрясение</t>
  </si>
  <si>
    <t>футболка жёлтая женская</t>
  </si>
  <si>
    <t>хоррор</t>
  </si>
  <si>
    <t xml:space="preserve">манго сушеное </t>
  </si>
  <si>
    <t>мяч для бокса на резинке</t>
  </si>
  <si>
    <t>крышка для бензобака</t>
  </si>
  <si>
    <t>снитч гарри поттер</t>
  </si>
  <si>
    <t xml:space="preserve">жажда </t>
  </si>
  <si>
    <t>пневматический пистолет пм</t>
  </si>
  <si>
    <t xml:space="preserve">носки черные </t>
  </si>
  <si>
    <t>простынь на резинке 140х200 бязь</t>
  </si>
  <si>
    <t>подарочный пакет на рождение</t>
  </si>
  <si>
    <t>кондитерская посыпка для куличей</t>
  </si>
  <si>
    <t>летнее черное платье</t>
  </si>
  <si>
    <t>amalfi косметика</t>
  </si>
  <si>
    <t>туфли оранжевые женские</t>
  </si>
  <si>
    <t xml:space="preserve">серьги пусеты </t>
  </si>
  <si>
    <t>промокод получить как</t>
  </si>
  <si>
    <t>платье утяжка</t>
  </si>
  <si>
    <t>формодержатель для обуви</t>
  </si>
  <si>
    <t xml:space="preserve">толстовка с замком </t>
  </si>
  <si>
    <t>подставка под цветы из дерева</t>
  </si>
  <si>
    <t>смоква пастила</t>
  </si>
  <si>
    <t>hikvision</t>
  </si>
  <si>
    <t>этель скатерть</t>
  </si>
  <si>
    <t>очки для ныряния</t>
  </si>
  <si>
    <t>стол для кемпинга складной декатлон</t>
  </si>
  <si>
    <t>шлем для рукопашного боя</t>
  </si>
  <si>
    <t>шкаф для детской одежды</t>
  </si>
  <si>
    <t>кронштейн для откидного стола</t>
  </si>
  <si>
    <t>футболка mark formelle</t>
  </si>
  <si>
    <t>стеклянная кружка с двойным дном</t>
  </si>
  <si>
    <t xml:space="preserve">комплект постельного белья 2 спальный </t>
  </si>
  <si>
    <t>конструктор деревянный для мальчиков</t>
  </si>
  <si>
    <t>газон клевер</t>
  </si>
  <si>
    <t>ткань для шитья одежды</t>
  </si>
  <si>
    <t>палатка детская игровая для девочки розовая замок</t>
  </si>
  <si>
    <t>набор в детскую кроватку</t>
  </si>
  <si>
    <t>для бассейна слитный купальник женский</t>
  </si>
  <si>
    <t>термошорты женские</t>
  </si>
  <si>
    <t>акватория для бассейн</t>
  </si>
  <si>
    <t>spotlight 5</t>
  </si>
  <si>
    <t>одноразовые пеленки для собак</t>
  </si>
  <si>
    <t xml:space="preserve">литература </t>
  </si>
  <si>
    <t>сумка asics</t>
  </si>
  <si>
    <t>голубое платье на бретельках</t>
  </si>
  <si>
    <t>туалетная вода женская лакост</t>
  </si>
  <si>
    <t>магниты для сварочных работ</t>
  </si>
  <si>
    <t>орион печенье</t>
  </si>
  <si>
    <t>баночка для ватных палочек</t>
  </si>
  <si>
    <t>светодиодные противотуманки</t>
  </si>
  <si>
    <t>kronstep</t>
  </si>
  <si>
    <t>для снятия макияжа гель</t>
  </si>
  <si>
    <t>charmwomen</t>
  </si>
  <si>
    <t>электроопрыскиватель</t>
  </si>
  <si>
    <t>рамка для фотографии</t>
  </si>
  <si>
    <t>пазлы 1000 элементов животные</t>
  </si>
  <si>
    <t>джун ли</t>
  </si>
  <si>
    <t>браслет деревянный</t>
  </si>
  <si>
    <t>72001474</t>
  </si>
  <si>
    <t>39251034</t>
  </si>
  <si>
    <t>история старой квартиры</t>
  </si>
  <si>
    <t>штора для ванной комнаты 180х200</t>
  </si>
  <si>
    <t>51819387</t>
  </si>
  <si>
    <t>gabrini пудра</t>
  </si>
  <si>
    <t>платье с воланами миди</t>
  </si>
  <si>
    <t>35909221</t>
  </si>
  <si>
    <t>витрокап</t>
  </si>
  <si>
    <t>кожаная рубашка мужская</t>
  </si>
  <si>
    <t>длинная рубашка теплая</t>
  </si>
  <si>
    <t>шорты джинсовые короткие</t>
  </si>
  <si>
    <t>казан для мангала</t>
  </si>
  <si>
    <t>жидкое мыло для рук 1 литр</t>
  </si>
  <si>
    <t>комплект постельного белья с одеялом miss mari</t>
  </si>
  <si>
    <t>захват для мусора</t>
  </si>
  <si>
    <t>push up</t>
  </si>
  <si>
    <t>футболка levis мужская 2</t>
  </si>
  <si>
    <t>женское платье в горошек</t>
  </si>
  <si>
    <t>толстовка россия</t>
  </si>
  <si>
    <t>грифель для карандаша 0,5</t>
  </si>
  <si>
    <t>форма барселоны</t>
  </si>
  <si>
    <t>театральный грим</t>
  </si>
  <si>
    <t>пв</t>
  </si>
  <si>
    <t>экософт</t>
  </si>
  <si>
    <t>капри женские хлопок</t>
  </si>
  <si>
    <t>карзинка</t>
  </si>
  <si>
    <t>kazanova</t>
  </si>
  <si>
    <t>деревяный нож</t>
  </si>
  <si>
    <t>покрывало стеганое 1,5 спальное</t>
  </si>
  <si>
    <t xml:space="preserve">чёрные джинсы женские </t>
  </si>
  <si>
    <t>черная пленка</t>
  </si>
  <si>
    <t>zenden сандали</t>
  </si>
  <si>
    <t>книги мистика</t>
  </si>
  <si>
    <t>босоножки лето 2022</t>
  </si>
  <si>
    <t>кольцо импровизация</t>
  </si>
  <si>
    <t>краска tikkurila</t>
  </si>
  <si>
    <t>геометрия учебник</t>
  </si>
  <si>
    <t>мужская шапка</t>
  </si>
  <si>
    <t>губка для замши</t>
  </si>
  <si>
    <t>официальный костюм</t>
  </si>
  <si>
    <t xml:space="preserve">надувашки </t>
  </si>
  <si>
    <t>avent бутылка</t>
  </si>
  <si>
    <t>консилер catrice 005</t>
  </si>
  <si>
    <t>25904072</t>
  </si>
  <si>
    <t>36120813</t>
  </si>
  <si>
    <t>кружка для мужчин</t>
  </si>
  <si>
    <t>серьги для носа</t>
  </si>
  <si>
    <t>46032596</t>
  </si>
  <si>
    <t>59169983</t>
  </si>
  <si>
    <t>венера</t>
  </si>
  <si>
    <t>накрутка для пирсинга</t>
  </si>
  <si>
    <t>платье женское на каждый день</t>
  </si>
  <si>
    <t>мужская цепочка золотая</t>
  </si>
  <si>
    <t>платье беларусь офисное</t>
  </si>
  <si>
    <t>антиперспирант для подростков</t>
  </si>
  <si>
    <t>туника шифон</t>
  </si>
  <si>
    <t>гантели 2 кг пара</t>
  </si>
  <si>
    <t>жижи хаски</t>
  </si>
  <si>
    <t>домик для девочки</t>
  </si>
  <si>
    <t>merineco</t>
  </si>
  <si>
    <t>blackpink карточки</t>
  </si>
  <si>
    <t>лучезапястный бандаж ортопедия</t>
  </si>
  <si>
    <t>шопер мужской</t>
  </si>
  <si>
    <t>красители для смолы</t>
  </si>
  <si>
    <t>плед уличный</t>
  </si>
  <si>
    <t>короткие брюки женские</t>
  </si>
  <si>
    <t>соль для ванны с цветами</t>
  </si>
  <si>
    <t>птеродактиль игрушка</t>
  </si>
  <si>
    <t>держатель туалетной бумаги напольный</t>
  </si>
  <si>
    <t>kindi kids mini</t>
  </si>
  <si>
    <t>кроссовки женские оранжевые</t>
  </si>
  <si>
    <t>постельное 1 спальное</t>
  </si>
  <si>
    <t>локомотив москва</t>
  </si>
  <si>
    <t>танкини для беременных</t>
  </si>
  <si>
    <t>шорты и кофта</t>
  </si>
  <si>
    <t>крючок для вязания 5</t>
  </si>
  <si>
    <t>конек горбунок стул</t>
  </si>
  <si>
    <t>ключница для дома</t>
  </si>
  <si>
    <t>воздушные шары длинные</t>
  </si>
  <si>
    <t>кондитерский мешок силиконовый многоразовый</t>
  </si>
  <si>
    <t>blonde</t>
  </si>
  <si>
    <t>телесный рукав</t>
  </si>
  <si>
    <t>жемчужная нить</t>
  </si>
  <si>
    <t>68643013</t>
  </si>
  <si>
    <t>таро кошек</t>
  </si>
  <si>
    <t>сумка мужская через плечо натуральная кожа большая</t>
  </si>
  <si>
    <t>душистый горошек семена</t>
  </si>
  <si>
    <t>чехол для педикюрного кресла</t>
  </si>
  <si>
    <t>носки с мишками</t>
  </si>
  <si>
    <t>цепочка для ключей с карабином</t>
  </si>
  <si>
    <t>костюм шорты с футболкой женские</t>
  </si>
  <si>
    <t>простынь махровая на резинке</t>
  </si>
  <si>
    <t>леденец для кошки</t>
  </si>
  <si>
    <t>midi контроллер</t>
  </si>
  <si>
    <t>конте кидс</t>
  </si>
  <si>
    <t>бьюти бомб косметика</t>
  </si>
  <si>
    <t>палка для душа</t>
  </si>
  <si>
    <t>хондропротекторы</t>
  </si>
  <si>
    <t>картридж hqd</t>
  </si>
  <si>
    <t>apple se</t>
  </si>
  <si>
    <t xml:space="preserve">стартер </t>
  </si>
  <si>
    <t>замок для ящика</t>
  </si>
  <si>
    <t>полки для гардеробной системы</t>
  </si>
  <si>
    <t>трусы мужские levis</t>
  </si>
  <si>
    <t>набор шармов</t>
  </si>
  <si>
    <t>mothercare трусы</t>
  </si>
  <si>
    <t>кроссовки женские осень-весна</t>
  </si>
  <si>
    <t>щётка для кота</t>
  </si>
  <si>
    <t>гулька для волос</t>
  </si>
  <si>
    <t>рюкзак спорт</t>
  </si>
  <si>
    <t>14991846</t>
  </si>
  <si>
    <t>козырёк для мытья головы</t>
  </si>
  <si>
    <t>лепка из глины</t>
  </si>
  <si>
    <t>трусы женские с высокой посадкой хлопок беларусь</t>
  </si>
  <si>
    <t>тюль 260</t>
  </si>
  <si>
    <t>хуппа зима</t>
  </si>
  <si>
    <t>б.ю александров</t>
  </si>
  <si>
    <t>madecassoside</t>
  </si>
  <si>
    <t>северная лагуна лето</t>
  </si>
  <si>
    <t>pc</t>
  </si>
  <si>
    <t>смесь для кормления котят</t>
  </si>
  <si>
    <t>стекло на самсунг а02s</t>
  </si>
  <si>
    <t>коврик для мышки маленький</t>
  </si>
  <si>
    <t>чехол на кресло без оборки</t>
  </si>
  <si>
    <t>уральские сказы</t>
  </si>
  <si>
    <t>бассейн каркасный bestway</t>
  </si>
  <si>
    <t>73058337</t>
  </si>
  <si>
    <t>влажные салфетки хаггис</t>
  </si>
  <si>
    <t>рем</t>
  </si>
  <si>
    <t>костюм asics</t>
  </si>
  <si>
    <t>чехлы на iphone 13</t>
  </si>
  <si>
    <t>lumberjack</t>
  </si>
  <si>
    <t>белье женское эротическое</t>
  </si>
  <si>
    <t>спрей солнцезащитный для волос</t>
  </si>
  <si>
    <t>корм для кошек сухой пурина one</t>
  </si>
  <si>
    <t>коробочка для линз</t>
  </si>
  <si>
    <t>садовые арки</t>
  </si>
  <si>
    <t xml:space="preserve">обложка для паспорта аниме </t>
  </si>
  <si>
    <t>конверсы коричневые</t>
  </si>
  <si>
    <t>asics женские кроссовки обувь</t>
  </si>
  <si>
    <t>замшевая косуха</t>
  </si>
  <si>
    <t>66177771</t>
  </si>
  <si>
    <t>honor 50 lite стекло</t>
  </si>
  <si>
    <t>фигурка кот</t>
  </si>
  <si>
    <t>шанель шанс фреш</t>
  </si>
  <si>
    <t>тельняшка красная</t>
  </si>
  <si>
    <t>ремешок на часы huawei band 6</t>
  </si>
  <si>
    <t>табуретка детская</t>
  </si>
  <si>
    <t>balibody</t>
  </si>
  <si>
    <t>сумка michael kors для женщин</t>
  </si>
  <si>
    <t>монастырская здравница</t>
  </si>
  <si>
    <t>воин</t>
  </si>
  <si>
    <t>nook маска</t>
  </si>
  <si>
    <t>широкие спортивные брюки</t>
  </si>
  <si>
    <t>игрушка-подушка</t>
  </si>
  <si>
    <t>туалетная вода пандора</t>
  </si>
  <si>
    <t xml:space="preserve">увлажняющая маска для лица </t>
  </si>
  <si>
    <t>mango джинсовка</t>
  </si>
  <si>
    <t>77353311</t>
  </si>
  <si>
    <t>майка летняя для девочек</t>
  </si>
  <si>
    <t>туфли молочные</t>
  </si>
  <si>
    <t>костюм на пляж</t>
  </si>
  <si>
    <t xml:space="preserve">джинсы скинни </t>
  </si>
  <si>
    <t>счётчик моточасов</t>
  </si>
  <si>
    <t>мюли с бантом</t>
  </si>
  <si>
    <t>платье неоновое</t>
  </si>
  <si>
    <t>юбка красная с разрезом</t>
  </si>
  <si>
    <t>брюки скорая помощь</t>
  </si>
  <si>
    <t>штаны мужские серые</t>
  </si>
  <si>
    <t>наматрасник 80 160</t>
  </si>
  <si>
    <t>подшипник ступицы ваз</t>
  </si>
  <si>
    <t>пятипанельная кепка</t>
  </si>
  <si>
    <t>набор концелярии</t>
  </si>
  <si>
    <t>от вросших ногтей</t>
  </si>
  <si>
    <t>58346066</t>
  </si>
  <si>
    <t xml:space="preserve">топ с перьями </t>
  </si>
  <si>
    <t xml:space="preserve">палка </t>
  </si>
  <si>
    <t>сотки</t>
  </si>
  <si>
    <t>лак шварцкопф</t>
  </si>
  <si>
    <t>bammi</t>
  </si>
  <si>
    <t>утижок</t>
  </si>
  <si>
    <t>qnt</t>
  </si>
  <si>
    <t>kora маска</t>
  </si>
  <si>
    <t>конфеты кокосовые</t>
  </si>
  <si>
    <t>rps nutrition</t>
  </si>
  <si>
    <t>очиститель посудомоечный машина</t>
  </si>
  <si>
    <t>набоков владимир</t>
  </si>
  <si>
    <t>серьги медицинская сталь</t>
  </si>
  <si>
    <t>38112722</t>
  </si>
  <si>
    <t>робуксы</t>
  </si>
  <si>
    <t>баба клава</t>
  </si>
  <si>
    <t>сироп пина колада</t>
  </si>
  <si>
    <t>насадка для опрыскивателя</t>
  </si>
  <si>
    <t>экран для samsung</t>
  </si>
  <si>
    <t>модал ткань</t>
  </si>
  <si>
    <t>тушь amore</t>
  </si>
  <si>
    <t>лента атласная 6 мм</t>
  </si>
  <si>
    <t>футбольный мячь</t>
  </si>
  <si>
    <t>37108423</t>
  </si>
  <si>
    <t>турка для кофе металлическая</t>
  </si>
  <si>
    <t>костюм  женский летний</t>
  </si>
  <si>
    <t>расписание настенное</t>
  </si>
  <si>
    <t>сумки текстильные для женщин</t>
  </si>
  <si>
    <t>перфект</t>
  </si>
  <si>
    <t>принт коровы</t>
  </si>
  <si>
    <t>crics</t>
  </si>
  <si>
    <t>mi 11 lite 5g ne</t>
  </si>
  <si>
    <t>кресло офисное сетка</t>
  </si>
  <si>
    <t>повторители в зеркала</t>
  </si>
  <si>
    <t>бальзам для губ eos</t>
  </si>
  <si>
    <t>костюм из льна мужской</t>
  </si>
  <si>
    <t>карандаш для межресничек</t>
  </si>
  <si>
    <t>слабительный чай</t>
  </si>
  <si>
    <t>пленка самоклеющаяся прозрачная</t>
  </si>
  <si>
    <t>eco foods</t>
  </si>
  <si>
    <t>лейка душевая с вентилятором</t>
  </si>
  <si>
    <t>для пластика автомобиля</t>
  </si>
  <si>
    <t>белые кеды летние</t>
  </si>
  <si>
    <t>наклейки в ежедневник</t>
  </si>
  <si>
    <t>детский бассейн с водой</t>
  </si>
  <si>
    <t xml:space="preserve">чехол на айрподс </t>
  </si>
  <si>
    <t>27342758</t>
  </si>
  <si>
    <t>алёнка</t>
  </si>
  <si>
    <t>second hand</t>
  </si>
  <si>
    <t>красный лонгслив</t>
  </si>
  <si>
    <t>стайн ужастики</t>
  </si>
  <si>
    <t>туфли изумрудные</t>
  </si>
  <si>
    <t>54324707</t>
  </si>
  <si>
    <t>костюм для мальчика лето</t>
  </si>
  <si>
    <t xml:space="preserve">alba </t>
  </si>
  <si>
    <t>мотюль 5w30</t>
  </si>
  <si>
    <t>аккумуляторный тример</t>
  </si>
  <si>
    <t>жёлтая блузка</t>
  </si>
  <si>
    <t>покрывало жаккардовое хлопок</t>
  </si>
  <si>
    <t>самоклеющиеся панели на пол</t>
  </si>
  <si>
    <t>корейские духи</t>
  </si>
  <si>
    <t>жилет дутый женский</t>
  </si>
  <si>
    <t>чехлы на передние сидения 2 шт</t>
  </si>
  <si>
    <t>ersyu</t>
  </si>
  <si>
    <t>кроп свитер</t>
  </si>
  <si>
    <t>пазл карта мира</t>
  </si>
  <si>
    <t>крем от трещин на руках</t>
  </si>
  <si>
    <t>сумка средняя</t>
  </si>
  <si>
    <t>накладки подмышки</t>
  </si>
  <si>
    <t>зеркало круглое 80</t>
  </si>
  <si>
    <t>вкусные подарочные наборы</t>
  </si>
  <si>
    <t>guerlain пудра</t>
  </si>
  <si>
    <t>фитнес резина</t>
  </si>
  <si>
    <t>велосипед дорожный</t>
  </si>
  <si>
    <t>вентиль для шин</t>
  </si>
  <si>
    <t>женские кофты из альпаки</t>
  </si>
  <si>
    <t>летняя пижама для девочки</t>
  </si>
  <si>
    <t>простынь круглая</t>
  </si>
  <si>
    <t>nounou</t>
  </si>
  <si>
    <t>bebi premium безмолочная</t>
  </si>
  <si>
    <t>тушь для ресниц белорусская коричневая</t>
  </si>
  <si>
    <t>телефоны zte</t>
  </si>
  <si>
    <t>платок большой</t>
  </si>
  <si>
    <t>ручки для письма</t>
  </si>
  <si>
    <t xml:space="preserve">кольцо дорожка </t>
  </si>
  <si>
    <t>для зонтов</t>
  </si>
  <si>
    <t>сумка на коротких ручках</t>
  </si>
  <si>
    <t>мультипечь delimano</t>
  </si>
  <si>
    <t>водостойкие тени</t>
  </si>
  <si>
    <t>76252047</t>
  </si>
  <si>
    <t>фруже</t>
  </si>
  <si>
    <t>пазлы макси</t>
  </si>
  <si>
    <t>15567970</t>
  </si>
  <si>
    <t>мужские футболки белые</t>
  </si>
  <si>
    <t>юбка розовая в клетку</t>
  </si>
  <si>
    <t>обогреватель настенный тепло крыма</t>
  </si>
  <si>
    <t>biolage маска</t>
  </si>
  <si>
    <t>сола рэйн</t>
  </si>
  <si>
    <t>4750467</t>
  </si>
  <si>
    <t>протеин веган</t>
  </si>
  <si>
    <t>дурман</t>
  </si>
  <si>
    <t>baresto</t>
  </si>
  <si>
    <t>ручки цветные с блестками</t>
  </si>
  <si>
    <t>силиконовая мочалка-массажер для тела</t>
  </si>
  <si>
    <t>наклейки на потолок светящиеся</t>
  </si>
  <si>
    <t>расческа круглая брашинг</t>
  </si>
  <si>
    <t>милая кружка</t>
  </si>
  <si>
    <t>алерана для ресниц</t>
  </si>
  <si>
    <t>рок браслет</t>
  </si>
  <si>
    <t>императрица 3 парфюм аналог</t>
  </si>
  <si>
    <t>81534310</t>
  </si>
  <si>
    <t>пояс для сумки</t>
  </si>
  <si>
    <t>hot fantasy</t>
  </si>
  <si>
    <t>фигурка садовая на газон из полистоун</t>
  </si>
  <si>
    <t>свитшот для подростка</t>
  </si>
  <si>
    <t>светодиоды на велосипед</t>
  </si>
  <si>
    <t>цыпа мягкая игрушка</t>
  </si>
  <si>
    <t>обувь осенняя</t>
  </si>
  <si>
    <t>пряжка фастекс</t>
  </si>
  <si>
    <t>золла платье длинное</t>
  </si>
  <si>
    <t>кокоми геншин</t>
  </si>
  <si>
    <t xml:space="preserve">пяльца </t>
  </si>
  <si>
    <t>тема говядина</t>
  </si>
  <si>
    <t>джинсы турция женские</t>
  </si>
  <si>
    <t>толстовка мужская оверсайз</t>
  </si>
  <si>
    <t>прикольные наклейки на авто</t>
  </si>
  <si>
    <t>одежда на басика</t>
  </si>
  <si>
    <t xml:space="preserve">клеёнка на стол </t>
  </si>
  <si>
    <t>стаффордширский терьер</t>
  </si>
  <si>
    <t>бульба</t>
  </si>
  <si>
    <t>стекло 6s iphone</t>
  </si>
  <si>
    <t>витамин а для волос</t>
  </si>
  <si>
    <t>кисть косметическая для пудры</t>
  </si>
  <si>
    <t>костюм женский со стразами</t>
  </si>
  <si>
    <t>серёжки крестик</t>
  </si>
  <si>
    <t>anaminerals</t>
  </si>
  <si>
    <t>молоко кокосовое сухое</t>
  </si>
  <si>
    <t>ручки для мотоцикла</t>
  </si>
  <si>
    <t>контейнер для еды стекло</t>
  </si>
  <si>
    <t>пижама bts</t>
  </si>
  <si>
    <t>брошь с жемчугом</t>
  </si>
  <si>
    <t>avon набор</t>
  </si>
  <si>
    <t>футболка и лосины для девочки</t>
  </si>
  <si>
    <t>серьги молния</t>
  </si>
  <si>
    <t>разогревающий лубрикант</t>
  </si>
  <si>
    <t>носки прикол</t>
  </si>
  <si>
    <t>деревянный табурет</t>
  </si>
  <si>
    <t>39049842</t>
  </si>
  <si>
    <t>марокко</t>
  </si>
  <si>
    <t>объемная резинка для волос</t>
  </si>
  <si>
    <t>конфеты чио рио</t>
  </si>
  <si>
    <t>10915165</t>
  </si>
  <si>
    <t>маска для волос увлажнение</t>
  </si>
  <si>
    <t>полка закрытая</t>
  </si>
  <si>
    <t>подушка корги</t>
  </si>
  <si>
    <t>сумка бежевая с цепочкой</t>
  </si>
  <si>
    <t>biker мальчики обувь</t>
  </si>
  <si>
    <t>нострил титан</t>
  </si>
  <si>
    <t>v.o.v.a бюстгальтер</t>
  </si>
  <si>
    <t>vaporesso swag</t>
  </si>
  <si>
    <t>пудра с спф</t>
  </si>
  <si>
    <t>дюзы для татуажа</t>
  </si>
  <si>
    <t>весь курс начальной школы</t>
  </si>
  <si>
    <t>аппарат для плетения косичек</t>
  </si>
  <si>
    <t>юбка вельветовая</t>
  </si>
  <si>
    <t>костная мука для собак</t>
  </si>
  <si>
    <t>медицинская карта в сад</t>
  </si>
  <si>
    <t>sonya rose</t>
  </si>
  <si>
    <t>импортные сладости</t>
  </si>
  <si>
    <t>манеки неко маятник</t>
  </si>
  <si>
    <t>платье для большой груди</t>
  </si>
  <si>
    <t xml:space="preserve">карнитин </t>
  </si>
  <si>
    <t>двигатель лифан</t>
  </si>
  <si>
    <t>trd</t>
  </si>
  <si>
    <t>газовый баллон 50 литров</t>
  </si>
  <si>
    <t>бумага для писем</t>
  </si>
  <si>
    <t>мебель в стиле лофт</t>
  </si>
  <si>
    <t>бабочки на занавески</t>
  </si>
  <si>
    <t>oziti сумка</t>
  </si>
  <si>
    <t>большие размеры женщинам джинсы, брюки</t>
  </si>
  <si>
    <t>планшет для пленэра</t>
  </si>
  <si>
    <t>питьевая бутылка для спорта</t>
  </si>
  <si>
    <t>домашний костюм для беременных</t>
  </si>
  <si>
    <t>нос клоуна детский</t>
  </si>
  <si>
    <t>лучшему доктору</t>
  </si>
  <si>
    <t>брелок тигр</t>
  </si>
  <si>
    <t>brocard ароматы природы</t>
  </si>
  <si>
    <t>насадка для щетки</t>
  </si>
  <si>
    <t>магниты для окон</t>
  </si>
  <si>
    <t>игрушки интерактивные для девочек</t>
  </si>
  <si>
    <t>disco elysium</t>
  </si>
  <si>
    <t>чай муслим</t>
  </si>
  <si>
    <t>вкусности</t>
  </si>
  <si>
    <t>пижама женская с бриджами трикотажная</t>
  </si>
  <si>
    <t>зеркало на присосках</t>
  </si>
  <si>
    <t>верблюжье молоко</t>
  </si>
  <si>
    <t xml:space="preserve">рубашка вельветовая </t>
  </si>
  <si>
    <t>x3 pro</t>
  </si>
  <si>
    <t>канекалон кудри</t>
  </si>
  <si>
    <t xml:space="preserve">zain </t>
  </si>
  <si>
    <t>утягивающие леггинсы</t>
  </si>
  <si>
    <t>держатель для нарезки овощей</t>
  </si>
  <si>
    <t>рулонные шторы 200 см ширина</t>
  </si>
  <si>
    <t>13225908</t>
  </si>
  <si>
    <t>chobi</t>
  </si>
  <si>
    <t>водяная раскраска многоразовая</t>
  </si>
  <si>
    <t>горький город</t>
  </si>
  <si>
    <t>планшет канцелярский а3</t>
  </si>
  <si>
    <t>true mass</t>
  </si>
  <si>
    <t>форма для физкультуры</t>
  </si>
  <si>
    <t>ровный бисер</t>
  </si>
  <si>
    <t>худи с медведем</t>
  </si>
  <si>
    <t>сумка женская дорожная саквояж кожзам</t>
  </si>
  <si>
    <t xml:space="preserve">футболка бифри </t>
  </si>
  <si>
    <t>чехол для метки автосигнализации</t>
  </si>
  <si>
    <t>летняя юбка макси</t>
  </si>
  <si>
    <t>комплект топ и брюки</t>
  </si>
  <si>
    <t>цепочка для девочки</t>
  </si>
  <si>
    <t>скотч 6 шт</t>
  </si>
  <si>
    <t>эрекция</t>
  </si>
  <si>
    <t>бифри велосипедки</t>
  </si>
  <si>
    <t>hot wheels машинки премиум</t>
  </si>
  <si>
    <t>ремни безопасности для стульчика</t>
  </si>
  <si>
    <t>как определить размер</t>
  </si>
  <si>
    <t>шампунь для волос кокосовый</t>
  </si>
  <si>
    <t>мис таис</t>
  </si>
  <si>
    <t>маска kapous</t>
  </si>
  <si>
    <t>папка для уроков труда</t>
  </si>
  <si>
    <t>барьер стандарт</t>
  </si>
  <si>
    <t>эола</t>
  </si>
  <si>
    <t>толстовка удлиненная</t>
  </si>
  <si>
    <t>тоник доя волос</t>
  </si>
  <si>
    <t>47370560</t>
  </si>
  <si>
    <t>лента для конверта новорожденного</t>
  </si>
  <si>
    <t>тоник для волос зеленый</t>
  </si>
  <si>
    <t>красные шорты для мальчика</t>
  </si>
  <si>
    <t>платье горох женский запах</t>
  </si>
  <si>
    <t>bbq</t>
  </si>
  <si>
    <t>этажерка для ванной хранение вещей</t>
  </si>
  <si>
    <t>baboo товары для малышей</t>
  </si>
  <si>
    <t>пион узколистный</t>
  </si>
  <si>
    <t>учебник по биологии 9 класс</t>
  </si>
  <si>
    <t>петька на даче</t>
  </si>
  <si>
    <t xml:space="preserve">gloria jeans джинсы </t>
  </si>
  <si>
    <t xml:space="preserve">чехол на бассейн </t>
  </si>
  <si>
    <t>футболка металл</t>
  </si>
  <si>
    <t>топ на кулиске</t>
  </si>
  <si>
    <t>twinset milano лето</t>
  </si>
  <si>
    <t>танзанит серебро</t>
  </si>
  <si>
    <t xml:space="preserve">беларусь </t>
  </si>
  <si>
    <t>clovistrend</t>
  </si>
  <si>
    <t>рюмки стеклянные</t>
  </si>
  <si>
    <t xml:space="preserve">пятки </t>
  </si>
  <si>
    <t>nyx nude beige</t>
  </si>
  <si>
    <t>плазан</t>
  </si>
  <si>
    <t>мультиварка для автомобиля</t>
  </si>
  <si>
    <t xml:space="preserve">костюм розовый </t>
  </si>
  <si>
    <t>туш лореаль</t>
  </si>
  <si>
    <t>средство после загара для детей</t>
  </si>
  <si>
    <t>органайзер в шкафчик для детского сада</t>
  </si>
  <si>
    <t>чехол на ремешке</t>
  </si>
  <si>
    <t>худи gap мужское</t>
  </si>
  <si>
    <t>часы кольцо на палец</t>
  </si>
  <si>
    <t>медный</t>
  </si>
  <si>
    <t>календарь карманный</t>
  </si>
  <si>
    <t>максейф</t>
  </si>
  <si>
    <t>картриджи дефендер</t>
  </si>
  <si>
    <t>бензопила игрушка</t>
  </si>
  <si>
    <t>цветариум</t>
  </si>
  <si>
    <t>румяна blush</t>
  </si>
  <si>
    <t>ревизионный люк-невидимка</t>
  </si>
  <si>
    <t>spf 50 крем</t>
  </si>
  <si>
    <t>дезидорант</t>
  </si>
  <si>
    <t>масяня</t>
  </si>
  <si>
    <t xml:space="preserve">керасис шампунь </t>
  </si>
  <si>
    <t>семена хризантемы</t>
  </si>
  <si>
    <t>world famous</t>
  </si>
  <si>
    <t>57120183</t>
  </si>
  <si>
    <t>каша перед сном</t>
  </si>
  <si>
    <t>духи бруно банани</t>
  </si>
  <si>
    <t>масса</t>
  </si>
  <si>
    <t>чехол на а 50</t>
  </si>
  <si>
    <t>фрезер ручной для маникюра</t>
  </si>
  <si>
    <t>черная юбка-карандаш</t>
  </si>
  <si>
    <t>briggs обувь мужской</t>
  </si>
  <si>
    <t>шнур для iphone</t>
  </si>
  <si>
    <t>ortmann стельки</t>
  </si>
  <si>
    <t xml:space="preserve">скороход </t>
  </si>
  <si>
    <t>каффы набор</t>
  </si>
  <si>
    <t>футболка для девочки 10 лет</t>
  </si>
  <si>
    <t>горный хрусталь серебро</t>
  </si>
  <si>
    <t>гречишная подушка</t>
  </si>
  <si>
    <t>анти стресс игрушки</t>
  </si>
  <si>
    <t>инулин сахарозаменитель</t>
  </si>
  <si>
    <t>впитывающие трусы для взрослых</t>
  </si>
  <si>
    <t>delicare professional</t>
  </si>
  <si>
    <t>камера для детской коляски</t>
  </si>
  <si>
    <t>кувшин посуда и инвентарь</t>
  </si>
  <si>
    <t>платья и сарафаны на лето</t>
  </si>
  <si>
    <t>мануфактура</t>
  </si>
  <si>
    <t>la prima постельное белье</t>
  </si>
  <si>
    <t>ёршики для брекетов</t>
  </si>
  <si>
    <t>smyk</t>
  </si>
  <si>
    <t>майка gloria jeans</t>
  </si>
  <si>
    <t>джемпер для мужчин</t>
  </si>
  <si>
    <t>рассказы по картинкам</t>
  </si>
  <si>
    <t>sorti гель для стирки</t>
  </si>
  <si>
    <t>серьги с бабочкой</t>
  </si>
  <si>
    <t xml:space="preserve">парные пижамы </t>
  </si>
  <si>
    <t>сумка женская беларусь</t>
  </si>
  <si>
    <t>для чистки кроссовок</t>
  </si>
  <si>
    <t>самокрутка</t>
  </si>
  <si>
    <t xml:space="preserve">дезодорант рексона </t>
  </si>
  <si>
    <t>набор бисера для детей</t>
  </si>
  <si>
    <t>плюшевая крыса</t>
  </si>
  <si>
    <t>канекалон 100 см</t>
  </si>
  <si>
    <t>elizavecca шампунь</t>
  </si>
  <si>
    <t>зип лок</t>
  </si>
  <si>
    <t>панама спартак</t>
  </si>
  <si>
    <t>юбка с разрезом на ноге</t>
  </si>
  <si>
    <t>борьба с сорняками</t>
  </si>
  <si>
    <t>юбка- шорты женские</t>
  </si>
  <si>
    <t>mine liebe</t>
  </si>
  <si>
    <t xml:space="preserve">толстовка nike </t>
  </si>
  <si>
    <t>акула из икеи большая</t>
  </si>
  <si>
    <t>спортивное питание для набора мышечной массы</t>
  </si>
  <si>
    <t>дриптип 510</t>
  </si>
  <si>
    <t>гидропломба</t>
  </si>
  <si>
    <t>сберкнижка на свадьбу</t>
  </si>
  <si>
    <t>namelaz</t>
  </si>
  <si>
    <t>розовая глина для лица</t>
  </si>
  <si>
    <t xml:space="preserve">скиноклир </t>
  </si>
  <si>
    <t>тональный крем l'oreal alliance perfect</t>
  </si>
  <si>
    <t>силиконовая швабра</t>
  </si>
  <si>
    <t xml:space="preserve">xiaomi redmi note 10s </t>
  </si>
  <si>
    <t xml:space="preserve">ремень женский широкий </t>
  </si>
  <si>
    <t>платья для девочек подростков 12 лет</t>
  </si>
  <si>
    <t>karoca</t>
  </si>
  <si>
    <t>смартфон samsung s22</t>
  </si>
  <si>
    <t>сандалии женские рикер</t>
  </si>
  <si>
    <t>фигурка-игрушка</t>
  </si>
  <si>
    <t>чёрные маски</t>
  </si>
  <si>
    <t>худи для мальчиков детям</t>
  </si>
  <si>
    <t>юбка миди белая</t>
  </si>
  <si>
    <t>футболки оверсайз для мужчин</t>
  </si>
  <si>
    <t>платье на пуговках</t>
  </si>
  <si>
    <t>масло для губ eveline</t>
  </si>
  <si>
    <t>пп без сахара</t>
  </si>
  <si>
    <t>жидкое средство для стирки детского белья</t>
  </si>
  <si>
    <t>катушка зажигания солярис</t>
  </si>
  <si>
    <t xml:space="preserve">футболка сетка </t>
  </si>
  <si>
    <t>продевки серьги</t>
  </si>
  <si>
    <t>серьги пиво</t>
  </si>
  <si>
    <t>iphone 7 телефон</t>
  </si>
  <si>
    <t>раскопки камни</t>
  </si>
  <si>
    <t>пьяные шахматы</t>
  </si>
  <si>
    <t>женское пальто зимнее</t>
  </si>
  <si>
    <t>одежда для работы</t>
  </si>
  <si>
    <t>длинные джинсы</t>
  </si>
  <si>
    <t>плита газовая панель</t>
  </si>
  <si>
    <t>детское пальто</t>
  </si>
  <si>
    <t>ковер в прихожую большой</t>
  </si>
  <si>
    <t>ферменты для сыра</t>
  </si>
  <si>
    <t>слив перелив</t>
  </si>
  <si>
    <t>счетчик газовый</t>
  </si>
  <si>
    <t>dave шампунь</t>
  </si>
  <si>
    <t>тушь гурмандиз черная</t>
  </si>
  <si>
    <t>редми 9а телефон</t>
  </si>
  <si>
    <t>сабо замшевые</t>
  </si>
  <si>
    <t>плитка декоративная</t>
  </si>
  <si>
    <t>нашивки на липучке флаг</t>
  </si>
  <si>
    <t xml:space="preserve">шлепки для мальчика </t>
  </si>
  <si>
    <t>11854699</t>
  </si>
  <si>
    <t>бос пятновыводитель</t>
  </si>
  <si>
    <t>возвратная пружина</t>
  </si>
  <si>
    <t>двусторонняя куртка</t>
  </si>
  <si>
    <t>lenovo lp40</t>
  </si>
  <si>
    <t>светодиодные лампочки e27 теплый</t>
  </si>
  <si>
    <t>спрей для волос несмываемый</t>
  </si>
  <si>
    <t>жидкое мыло для рук синергетик</t>
  </si>
  <si>
    <t>принтер ксяоми</t>
  </si>
  <si>
    <t xml:space="preserve">шпилька </t>
  </si>
  <si>
    <t>budi basa кот басик</t>
  </si>
  <si>
    <t>планшет для рисования песком</t>
  </si>
  <si>
    <t>закрывашка</t>
  </si>
  <si>
    <t>рукава тату</t>
  </si>
  <si>
    <t xml:space="preserve">metal family </t>
  </si>
  <si>
    <t>цветные кроссовки женские</t>
  </si>
  <si>
    <t>71878851</t>
  </si>
  <si>
    <t>21159451</t>
  </si>
  <si>
    <t>деревянная флешка</t>
  </si>
  <si>
    <t>коврик для шкафа</t>
  </si>
  <si>
    <t>пленка на стекло авто</t>
  </si>
  <si>
    <t>аравия паста</t>
  </si>
  <si>
    <t>air wick сменный блок</t>
  </si>
  <si>
    <t>lomer</t>
  </si>
  <si>
    <t xml:space="preserve">хворост </t>
  </si>
  <si>
    <t>держатели для кустарников</t>
  </si>
  <si>
    <t>кигуруми женские</t>
  </si>
  <si>
    <t>permatex</t>
  </si>
  <si>
    <t>наушники xiomi</t>
  </si>
  <si>
    <t>выпечка форма</t>
  </si>
  <si>
    <t>свитер кашемир</t>
  </si>
  <si>
    <t>блузка женская праздничная с бантом</t>
  </si>
  <si>
    <t>ткань для тюли</t>
  </si>
  <si>
    <t xml:space="preserve">одеколон мужской </t>
  </si>
  <si>
    <t>лоферы tamaris</t>
  </si>
  <si>
    <t>цепь пластиковая из колец</t>
  </si>
  <si>
    <t xml:space="preserve"> сумки</t>
  </si>
  <si>
    <t>sela аксессуары</t>
  </si>
  <si>
    <t>vis-a-vis бюстгальтер</t>
  </si>
  <si>
    <t>артишоки</t>
  </si>
  <si>
    <t>ремни для женщин</t>
  </si>
  <si>
    <t xml:space="preserve">коробка сюрприз </t>
  </si>
  <si>
    <t>шары динозавры</t>
  </si>
  <si>
    <t>покерный набор 200 фишек</t>
  </si>
  <si>
    <t>gipfel кастрюля</t>
  </si>
  <si>
    <t>лана женский</t>
  </si>
  <si>
    <t>электровелосипед горный</t>
  </si>
  <si>
    <t>79747132</t>
  </si>
  <si>
    <t>рыбка игрушка</t>
  </si>
  <si>
    <t>воздушки</t>
  </si>
  <si>
    <t>значки волейбол</t>
  </si>
  <si>
    <t>чехол на iphone 6 s</t>
  </si>
  <si>
    <t>окружающий мир рабочая тетрадь 3 класс</t>
  </si>
  <si>
    <t>пехорка весенняя</t>
  </si>
  <si>
    <t>джон бойн</t>
  </si>
  <si>
    <t>коробка с крышкой пластик</t>
  </si>
  <si>
    <t xml:space="preserve">томогочи </t>
  </si>
  <si>
    <t>майка охрана</t>
  </si>
  <si>
    <t>подушка игрушка кот</t>
  </si>
  <si>
    <t>mini me</t>
  </si>
  <si>
    <t>сковорода для оладьев</t>
  </si>
  <si>
    <t>ковер 2 на 4</t>
  </si>
  <si>
    <t xml:space="preserve">тахта </t>
  </si>
  <si>
    <t>на торт шарики</t>
  </si>
  <si>
    <t>худи япония</t>
  </si>
  <si>
    <t>кроссовки женские kappa</t>
  </si>
  <si>
    <t>пульт сигнализации автомобиля</t>
  </si>
  <si>
    <t xml:space="preserve">бензопила цепная бензиновая </t>
  </si>
  <si>
    <t>футболка для кормления с молнией</t>
  </si>
  <si>
    <t>дорожные чемоданы женские</t>
  </si>
  <si>
    <t>кофта женская свободная</t>
  </si>
  <si>
    <t>подвеска буква к</t>
  </si>
  <si>
    <t>плед на дачу</t>
  </si>
  <si>
    <t xml:space="preserve">седло </t>
  </si>
  <si>
    <t>прищепка для ногтей</t>
  </si>
  <si>
    <t>вросшие волосы</t>
  </si>
  <si>
    <t>памперсы трусики каспер</t>
  </si>
  <si>
    <t>кусачки маникюрные yoko</t>
  </si>
  <si>
    <t>пиджак жакет женский удлиненный</t>
  </si>
  <si>
    <t>термометр для грунта</t>
  </si>
  <si>
    <t>mango man куртка</t>
  </si>
  <si>
    <t>кардиган подростковый</t>
  </si>
  <si>
    <t>форсы найк белые</t>
  </si>
  <si>
    <t>спортивные женские штаны oodji</t>
  </si>
  <si>
    <t>valio</t>
  </si>
  <si>
    <t>кадиллак</t>
  </si>
  <si>
    <t>с папой буря не страшна</t>
  </si>
  <si>
    <t>тахинная паста</t>
  </si>
  <si>
    <t>протеиновый батончики</t>
  </si>
  <si>
    <t>руна феху</t>
  </si>
  <si>
    <t>футболка bebra</t>
  </si>
  <si>
    <t>38643066</t>
  </si>
  <si>
    <t>замочки на браслеты</t>
  </si>
  <si>
    <t>гольфы с кружевами</t>
  </si>
  <si>
    <t>боа мех</t>
  </si>
  <si>
    <t>костюм mango</t>
  </si>
  <si>
    <t>джостик для пк</t>
  </si>
  <si>
    <t>чипсы китай</t>
  </si>
  <si>
    <t>сумка женская кроссбоди черная</t>
  </si>
  <si>
    <t>кондиционер в квартиру</t>
  </si>
  <si>
    <t>поясная мужская сумка</t>
  </si>
  <si>
    <t>футболка мужская черная с рисунком</t>
  </si>
  <si>
    <t>moki</t>
  </si>
  <si>
    <t>мыло черное агафья</t>
  </si>
  <si>
    <t>холодный русый</t>
  </si>
  <si>
    <t xml:space="preserve">пижама женская шелковая </t>
  </si>
  <si>
    <t>одинаковая одежда</t>
  </si>
  <si>
    <t xml:space="preserve">травы </t>
  </si>
  <si>
    <t>свитер оверсайз без горла</t>
  </si>
  <si>
    <t>адидас для девочек</t>
  </si>
  <si>
    <t>маска для волос увлажняющая питающая</t>
  </si>
  <si>
    <t>парадевич</t>
  </si>
  <si>
    <t>наколенники для роликов взрослые</t>
  </si>
  <si>
    <t>машинка для груминга</t>
  </si>
  <si>
    <t>детские босоножки для мальчиков</t>
  </si>
  <si>
    <t>папки для рисования</t>
  </si>
  <si>
    <t>толстовка с капюшоном на молнии</t>
  </si>
  <si>
    <t>83874127</t>
  </si>
  <si>
    <t>сетка флористическая для цветов</t>
  </si>
  <si>
    <t>70453702</t>
  </si>
  <si>
    <t>футболки lacoste</t>
  </si>
  <si>
    <t>дьявольская интрига</t>
  </si>
  <si>
    <t>шапка шлем зимняя</t>
  </si>
  <si>
    <t>ярусное платье миди</t>
  </si>
  <si>
    <t>лева</t>
  </si>
  <si>
    <t>elvie молокоотсос</t>
  </si>
  <si>
    <t xml:space="preserve">ведро с крышкой </t>
  </si>
  <si>
    <t>10046046</t>
  </si>
  <si>
    <t xml:space="preserve">футболка с </t>
  </si>
  <si>
    <t>книга для внеклассного чтения 1-4</t>
  </si>
  <si>
    <t>гавайская футболка</t>
  </si>
  <si>
    <t>лампочки на автомобиль</t>
  </si>
  <si>
    <t>бризент</t>
  </si>
  <si>
    <t>тактильные книжки</t>
  </si>
  <si>
    <t>полотенце сушитель электрический</t>
  </si>
  <si>
    <t>безрукавки женские</t>
  </si>
  <si>
    <t>кружка с заварником</t>
  </si>
  <si>
    <t>набор органайзеров для хранения</t>
  </si>
  <si>
    <t>drops air</t>
  </si>
  <si>
    <t>14140945</t>
  </si>
  <si>
    <t>семена настурции</t>
  </si>
  <si>
    <t>ремонт очков</t>
  </si>
  <si>
    <t>небольшая сумка через плечо</t>
  </si>
  <si>
    <t>носки упаковка 10 пар</t>
  </si>
  <si>
    <t>лак молочный</t>
  </si>
  <si>
    <t>садовые ножницы для живой изгороди</t>
  </si>
  <si>
    <t>записки о шерлоке холмсе</t>
  </si>
  <si>
    <t>53324737</t>
  </si>
  <si>
    <t>органайзер для порошка</t>
  </si>
  <si>
    <t>чешки для девочки черные</t>
  </si>
  <si>
    <t>круглая кровать</t>
  </si>
  <si>
    <t>топик бежевый</t>
  </si>
  <si>
    <t>пудра женская</t>
  </si>
  <si>
    <t>молекула духи</t>
  </si>
  <si>
    <t>грузовик полесье</t>
  </si>
  <si>
    <t>декор для аквариума кораллы</t>
  </si>
  <si>
    <t>лезка</t>
  </si>
  <si>
    <t>розовые туфли на каблуке</t>
  </si>
  <si>
    <t>жакет черный женский</t>
  </si>
  <si>
    <t>детское мыло жидкое натуральное</t>
  </si>
  <si>
    <t>обои желтые</t>
  </si>
  <si>
    <t>немецкая одежда</t>
  </si>
  <si>
    <t>корпуса для компьютеров</t>
  </si>
  <si>
    <t>платие</t>
  </si>
  <si>
    <t>проветривание теплиц</t>
  </si>
  <si>
    <t>халат женский турция</t>
  </si>
  <si>
    <t>кровать 140 на 200</t>
  </si>
  <si>
    <t>хоз мыло</t>
  </si>
  <si>
    <t>комплект постельного белья в кроватку</t>
  </si>
  <si>
    <t>zara брюки мужские</t>
  </si>
  <si>
    <t>кеды тряпочные женские</t>
  </si>
  <si>
    <t>sustal</t>
  </si>
  <si>
    <t>лак розовый для ногтей</t>
  </si>
  <si>
    <t>кунжутная халва</t>
  </si>
  <si>
    <t xml:space="preserve">платья свадебные </t>
  </si>
  <si>
    <t>тональный крем 8 peptide</t>
  </si>
  <si>
    <t>pf одежда</t>
  </si>
  <si>
    <t>крем-воск от трещин</t>
  </si>
  <si>
    <t>что такое хорошо</t>
  </si>
  <si>
    <t>чарская</t>
  </si>
  <si>
    <t>светодиодные фонари</t>
  </si>
  <si>
    <t>блуза с v образным вырезом</t>
  </si>
  <si>
    <t xml:space="preserve">топ блестящий </t>
  </si>
  <si>
    <t>футболки асикс</t>
  </si>
  <si>
    <t>friso 3</t>
  </si>
  <si>
    <t>зубная паста dr.el</t>
  </si>
  <si>
    <t>платье мама и малыш</t>
  </si>
  <si>
    <t>вратарские перчатки для детей</t>
  </si>
  <si>
    <t>бойлер 50 литров</t>
  </si>
  <si>
    <t>гель для душа корейская косметика</t>
  </si>
  <si>
    <t>туфли шпильки</t>
  </si>
  <si>
    <t>краска для стекла и керамики</t>
  </si>
  <si>
    <t>иннаморе женские колготки</t>
  </si>
  <si>
    <t>сковорода биол</t>
  </si>
  <si>
    <t>штаны непромокаемые</t>
  </si>
  <si>
    <t>баночки для анализов стерильные</t>
  </si>
  <si>
    <t>модульный коврик пазл</t>
  </si>
  <si>
    <t>пирсинг обманка в пупок</t>
  </si>
  <si>
    <t>оттеночный бальзам для волос фиолетовый</t>
  </si>
  <si>
    <t>шорты для купальника</t>
  </si>
  <si>
    <t>женские футболки твоё</t>
  </si>
  <si>
    <t>mango nora</t>
  </si>
  <si>
    <t>стекло на хонор 9</t>
  </si>
  <si>
    <t>сумка для зала</t>
  </si>
  <si>
    <t xml:space="preserve">слизерин </t>
  </si>
  <si>
    <t xml:space="preserve">спортивные перчатки </t>
  </si>
  <si>
    <t>смеситель в ванную с душем</t>
  </si>
  <si>
    <t>калоши утепленные</t>
  </si>
  <si>
    <t>масла для массажа</t>
  </si>
  <si>
    <t>самокат с тормозом</t>
  </si>
  <si>
    <t>аппарат стронг</t>
  </si>
  <si>
    <t>автомагнитолы 2din андроид</t>
  </si>
  <si>
    <t>чай из конопли</t>
  </si>
  <si>
    <t>масло роснефть 10w 40</t>
  </si>
  <si>
    <t>ga de</t>
  </si>
  <si>
    <t>булавка золотая</t>
  </si>
  <si>
    <t>сито кружка для муки</t>
  </si>
  <si>
    <t>монтажная лента двусторонняя</t>
  </si>
  <si>
    <t>10106162</t>
  </si>
  <si>
    <t>арабские эмираты парфюм объединенные</t>
  </si>
  <si>
    <t>viyo для кошек</t>
  </si>
  <si>
    <t>mothercare футболка</t>
  </si>
  <si>
    <t>юбка с воланом внизу</t>
  </si>
  <si>
    <t>соль экстра</t>
  </si>
  <si>
    <t>храп</t>
  </si>
  <si>
    <t>крем с тональным эффектом</t>
  </si>
  <si>
    <t>укрывной материал черный</t>
  </si>
  <si>
    <t>yotuel</t>
  </si>
  <si>
    <t>бритва для мужчин gillette fusion proglide</t>
  </si>
  <si>
    <t>машина для стрижки собак</t>
  </si>
  <si>
    <t>53500283</t>
  </si>
  <si>
    <t>румяна для лица шариковые</t>
  </si>
  <si>
    <t>форма для батона</t>
  </si>
  <si>
    <t>сумка рюкзак женская трансформер аксессуары</t>
  </si>
  <si>
    <t>силиконовая губка для посуды</t>
  </si>
  <si>
    <t>порошок аттак</t>
  </si>
  <si>
    <t>бронекофе</t>
  </si>
  <si>
    <t>картина по номерам италия</t>
  </si>
  <si>
    <t>7 одежек</t>
  </si>
  <si>
    <t>видеокарта 1030</t>
  </si>
  <si>
    <t xml:space="preserve">пилки для маникюра </t>
  </si>
  <si>
    <t>лего тор</t>
  </si>
  <si>
    <t>мометазон</t>
  </si>
  <si>
    <t>чехол на реалми с25s</t>
  </si>
  <si>
    <t>органайзер для инструментов хранение вещей</t>
  </si>
  <si>
    <t>ласин</t>
  </si>
  <si>
    <t>шлепки детские на липучке</t>
  </si>
  <si>
    <t>таро нашего времени</t>
  </si>
  <si>
    <t>горка с качелями</t>
  </si>
  <si>
    <t>приглашение на торжество</t>
  </si>
  <si>
    <t>комбинезон зимний на подростка</t>
  </si>
  <si>
    <t>мельницы для специй электрическая</t>
  </si>
  <si>
    <t>говорящие игрушки для малышей</t>
  </si>
  <si>
    <t>sagadieva</t>
  </si>
  <si>
    <t>комбинезон для мальчика зимний</t>
  </si>
  <si>
    <t>накладки на руль</t>
  </si>
  <si>
    <t>платья с разрезом спереди</t>
  </si>
  <si>
    <t>нагреватели для аквариума</t>
  </si>
  <si>
    <t>наволочка 70х70 детская</t>
  </si>
  <si>
    <t>ссс обувь</t>
  </si>
  <si>
    <t xml:space="preserve">черные точки </t>
  </si>
  <si>
    <t>сурикат</t>
  </si>
  <si>
    <t>сладкая вода</t>
  </si>
  <si>
    <t>именные кружки для мужчин</t>
  </si>
  <si>
    <t>краска для волос гамма</t>
  </si>
  <si>
    <t>мелана женская одежда</t>
  </si>
  <si>
    <t>11538232</t>
  </si>
  <si>
    <t>капсулы для стирки белья тайд</t>
  </si>
  <si>
    <t>модные купальники</t>
  </si>
  <si>
    <t>vellas.parfum</t>
  </si>
  <si>
    <t>домана</t>
  </si>
  <si>
    <t xml:space="preserve">dazy </t>
  </si>
  <si>
    <t>ель голубая семена</t>
  </si>
  <si>
    <t>nika kids</t>
  </si>
  <si>
    <t>хлопковый шнур 3 мм</t>
  </si>
  <si>
    <t>роликовые духи</t>
  </si>
  <si>
    <t>сигарилы</t>
  </si>
  <si>
    <t>puffy</t>
  </si>
  <si>
    <t>28315030</t>
  </si>
  <si>
    <t>футболки guess мужские</t>
  </si>
  <si>
    <t>жидкие патчи под глаза</t>
  </si>
  <si>
    <t>смартфон xiaomi 10</t>
  </si>
  <si>
    <t>вишня коктейльная</t>
  </si>
  <si>
    <t>dr martens женские</t>
  </si>
  <si>
    <t>маунтин дью</t>
  </si>
  <si>
    <t>картина по номерам егор крид</t>
  </si>
  <si>
    <t>держатель для ватных дисков</t>
  </si>
  <si>
    <t>термос 350 мл</t>
  </si>
  <si>
    <t>телевизор lg 55</t>
  </si>
  <si>
    <t>slippres</t>
  </si>
  <si>
    <t>цепочка соколов из серебра</t>
  </si>
  <si>
    <t>latrenda plus size</t>
  </si>
  <si>
    <t>термопривод для парника</t>
  </si>
  <si>
    <t>fintrail</t>
  </si>
  <si>
    <t xml:space="preserve">горшок дорожный </t>
  </si>
  <si>
    <t>спирт 1л</t>
  </si>
  <si>
    <t>одеяло для бассейна</t>
  </si>
  <si>
    <t>клей для плитки пвх</t>
  </si>
  <si>
    <t>зелёные линзы</t>
  </si>
  <si>
    <t>крокодил дантист игра</t>
  </si>
  <si>
    <t>микозан</t>
  </si>
  <si>
    <t>чехол iphone 5s se</t>
  </si>
  <si>
    <t>дезодорант гель</t>
  </si>
  <si>
    <t>летняя толстовка</t>
  </si>
  <si>
    <t>свадебные платья с длинным рукавом</t>
  </si>
  <si>
    <t>приключения нильса с дикими гусями</t>
  </si>
  <si>
    <t>бутылка для масла с кисточкой</t>
  </si>
  <si>
    <t>полицейская форма для детей</t>
  </si>
  <si>
    <t>цепочка на леске</t>
  </si>
  <si>
    <t xml:space="preserve">балгарка </t>
  </si>
  <si>
    <t>метил фолат</t>
  </si>
  <si>
    <t xml:space="preserve">motorola </t>
  </si>
  <si>
    <t>полупальцы solo</t>
  </si>
  <si>
    <t>тапочки мужские спортивные</t>
  </si>
  <si>
    <t>коровка на сливках</t>
  </si>
  <si>
    <t>scher-khan</t>
  </si>
  <si>
    <t>чехлы на хонор 10 лайт</t>
  </si>
  <si>
    <t>47870931</t>
  </si>
  <si>
    <t>izel</t>
  </si>
  <si>
    <t>вентилятор компьютерный</t>
  </si>
  <si>
    <t>костюм школьный женский</t>
  </si>
  <si>
    <t>керамическая сковорода</t>
  </si>
  <si>
    <t xml:space="preserve">саб </t>
  </si>
  <si>
    <t>пеленки для животных многоразовые</t>
  </si>
  <si>
    <t>эластичные шнурки для обуви без завязок</t>
  </si>
  <si>
    <t>органайзер под раковину</t>
  </si>
  <si>
    <t>davidoff cool water woman</t>
  </si>
  <si>
    <t>для вязания аксессуары</t>
  </si>
  <si>
    <t>max factor косметика</t>
  </si>
  <si>
    <t>шорты женские деловые</t>
  </si>
  <si>
    <t>68164377</t>
  </si>
  <si>
    <t xml:space="preserve">жилет спортивный </t>
  </si>
  <si>
    <t>косметикп</t>
  </si>
  <si>
    <t>рюкзак для ручной клади</t>
  </si>
  <si>
    <t>самогонный аппарат дачный</t>
  </si>
  <si>
    <t>стульчик походный</t>
  </si>
  <si>
    <t xml:space="preserve">подставка для зубочисток </t>
  </si>
  <si>
    <t>chemical russian</t>
  </si>
  <si>
    <t>для очищения лица</t>
  </si>
  <si>
    <t>эспандер детский</t>
  </si>
  <si>
    <t>тент для дачи</t>
  </si>
  <si>
    <t xml:space="preserve">средство от клопов </t>
  </si>
  <si>
    <t>брендовые аксессуары</t>
  </si>
  <si>
    <t>keenetic viva</t>
  </si>
  <si>
    <t>велосипед скоростной для девочек</t>
  </si>
  <si>
    <t>маша кукла</t>
  </si>
  <si>
    <t>стекло на redmi note 9</t>
  </si>
  <si>
    <t>зеленый костюм женский</t>
  </si>
  <si>
    <t xml:space="preserve">ножки </t>
  </si>
  <si>
    <t>redmi note 11 стекло</t>
  </si>
  <si>
    <t>лампочки h1</t>
  </si>
  <si>
    <t>модные шлепки</t>
  </si>
  <si>
    <t>kova</t>
  </si>
  <si>
    <t>natura siberika для волос</t>
  </si>
  <si>
    <t>38243121</t>
  </si>
  <si>
    <t>карандаш для губ essence</t>
  </si>
  <si>
    <t>nadin брюки</t>
  </si>
  <si>
    <t>19029018</t>
  </si>
  <si>
    <t>тени лореаль</t>
  </si>
  <si>
    <t>кофе доминиканский</t>
  </si>
  <si>
    <t>иммунитет</t>
  </si>
  <si>
    <t>футболки женские свободные</t>
  </si>
  <si>
    <t>катушка 4000</t>
  </si>
  <si>
    <t>сандалии женские на толстой подошве</t>
  </si>
  <si>
    <t>самокат детский 3 в 1</t>
  </si>
  <si>
    <t>дафлкоты для женщин</t>
  </si>
  <si>
    <t>блуза с широкими рукавами</t>
  </si>
  <si>
    <t>кожа для машины</t>
  </si>
  <si>
    <t>джемпер gloria jeans</t>
  </si>
  <si>
    <t>звездочка баттерфляй</t>
  </si>
  <si>
    <t>фотоальбом школьные годы</t>
  </si>
  <si>
    <t>пневмоподушка</t>
  </si>
  <si>
    <t>наклейки джо джо</t>
  </si>
  <si>
    <t>кари обувь детская зимняя</t>
  </si>
  <si>
    <t>кроссовки детские для мальчика весна</t>
  </si>
  <si>
    <t xml:space="preserve">краситель для одежды </t>
  </si>
  <si>
    <t>клеящиеся обои</t>
  </si>
  <si>
    <t>брингарадж для волос</t>
  </si>
  <si>
    <t>носки с сеткой</t>
  </si>
  <si>
    <t>персил 6 кг</t>
  </si>
  <si>
    <t>спортивные купальник слитные</t>
  </si>
  <si>
    <t>блуза трикотажная</t>
  </si>
  <si>
    <t>лен рукоделие</t>
  </si>
  <si>
    <t>кеды кожаные мужские</t>
  </si>
  <si>
    <t>костюм для аниматоров</t>
  </si>
  <si>
    <t xml:space="preserve">блёстки для маникюра </t>
  </si>
  <si>
    <t>топы для подростков с рукавами</t>
  </si>
  <si>
    <t>мне 2 года</t>
  </si>
  <si>
    <t>книга гравити фолз книжная продукция</t>
  </si>
  <si>
    <t>набор для женщины</t>
  </si>
  <si>
    <t>ника средство для стирки</t>
  </si>
  <si>
    <t>сетка для багажника</t>
  </si>
  <si>
    <t>bello coffee</t>
  </si>
  <si>
    <t>мини диван детский</t>
  </si>
  <si>
    <t>ошейник кошачий</t>
  </si>
  <si>
    <t>поп ит брелок</t>
  </si>
  <si>
    <t xml:space="preserve">bombar </t>
  </si>
  <si>
    <t>конго серебро</t>
  </si>
  <si>
    <t>jewelry</t>
  </si>
  <si>
    <t xml:space="preserve">чехлы на айфон 12 </t>
  </si>
  <si>
    <t>лента выпускница</t>
  </si>
  <si>
    <t>прощай начальная школа</t>
  </si>
  <si>
    <t>mini melissa обувь</t>
  </si>
  <si>
    <t>плечики для верхней одежды</t>
  </si>
  <si>
    <t>46917402</t>
  </si>
  <si>
    <t>maximo</t>
  </si>
  <si>
    <t>набор инструментов для лепки</t>
  </si>
  <si>
    <t>зимние комбинезоны для девочек 128</t>
  </si>
  <si>
    <t>цените мать</t>
  </si>
  <si>
    <t>чехол для хонор 9 лайт</t>
  </si>
  <si>
    <t>топ с вырезом каре</t>
  </si>
  <si>
    <t xml:space="preserve">клетки для хомяков </t>
  </si>
  <si>
    <t>zarina велосипедки</t>
  </si>
  <si>
    <t>хрупкое равновесие 2</t>
  </si>
  <si>
    <t>косынка для храма</t>
  </si>
  <si>
    <t>рыжий тоник</t>
  </si>
  <si>
    <t>ложки для салата</t>
  </si>
  <si>
    <t>e27</t>
  </si>
  <si>
    <t>канцелярия для подростков</t>
  </si>
  <si>
    <t>кардиган на замке</t>
  </si>
  <si>
    <t>микроволновка маленькая</t>
  </si>
  <si>
    <t>брюки школьные женские</t>
  </si>
  <si>
    <t xml:space="preserve">турецкие сладости </t>
  </si>
  <si>
    <t xml:space="preserve">набор чашек </t>
  </si>
  <si>
    <t xml:space="preserve">дача </t>
  </si>
  <si>
    <t>разветвитель hdmi</t>
  </si>
  <si>
    <t>подсветка для цветов</t>
  </si>
  <si>
    <t>смарт диск для педикюра</t>
  </si>
  <si>
    <t>бур садовый 200</t>
  </si>
  <si>
    <t>летний наряд</t>
  </si>
  <si>
    <t>рюкзак under armour</t>
  </si>
  <si>
    <t>вишня на коньяке</t>
  </si>
  <si>
    <t>гуччи обувь</t>
  </si>
  <si>
    <t>для пресса пояс</t>
  </si>
  <si>
    <t>блок питания 12в</t>
  </si>
  <si>
    <t>58820182</t>
  </si>
  <si>
    <t>яичная скорлупа</t>
  </si>
  <si>
    <t>маркер для ткани самоисчезающий</t>
  </si>
  <si>
    <t>chester сумки</t>
  </si>
  <si>
    <t>чехол на техно камон</t>
  </si>
  <si>
    <t>шампунь  для волос</t>
  </si>
  <si>
    <t>чехол хуавей нова 3</t>
  </si>
  <si>
    <t>millennium одежда</t>
  </si>
  <si>
    <t>сушка для посуды навесная</t>
  </si>
  <si>
    <t>1000</t>
  </si>
  <si>
    <t>mustang футболка</t>
  </si>
  <si>
    <t>устричный соус тайский</t>
  </si>
  <si>
    <t>брюки джинсы</t>
  </si>
  <si>
    <t>сарафаны большие размеры</t>
  </si>
  <si>
    <t>19297113</t>
  </si>
  <si>
    <t>ремешок galaxy watch 4</t>
  </si>
  <si>
    <t>bahco</t>
  </si>
  <si>
    <t>куртки осень весна</t>
  </si>
  <si>
    <t>smok nova 4</t>
  </si>
  <si>
    <t>диски по дереву</t>
  </si>
  <si>
    <t>держатель для занавесок</t>
  </si>
  <si>
    <t>25883302</t>
  </si>
  <si>
    <t>nike air force черные</t>
  </si>
  <si>
    <t>детский вигвам с плед</t>
  </si>
  <si>
    <t>kosunka</t>
  </si>
  <si>
    <t>учим английский</t>
  </si>
  <si>
    <t>подметальная машина</t>
  </si>
  <si>
    <t>таблички для фотосессии</t>
  </si>
  <si>
    <t xml:space="preserve">биба и боба </t>
  </si>
  <si>
    <t>комплект ползунков</t>
  </si>
  <si>
    <t>джинсы h&amp;m</t>
  </si>
  <si>
    <t>флоранс</t>
  </si>
  <si>
    <t>теплый пол водяной</t>
  </si>
  <si>
    <t>либридерм тоник</t>
  </si>
  <si>
    <t>funko pop гарри поттер</t>
  </si>
  <si>
    <t>modis юбка</t>
  </si>
  <si>
    <t>фотошторы в детскую для мальчика</t>
  </si>
  <si>
    <t>мягкая игрушка обезьянка</t>
  </si>
  <si>
    <t>квадратная крышка для сковороды</t>
  </si>
  <si>
    <t>18129354</t>
  </si>
  <si>
    <t>как завоевывать друзей и оказывать влияние</t>
  </si>
  <si>
    <t>54390419</t>
  </si>
  <si>
    <t>платье летнее женское 54</t>
  </si>
  <si>
    <t>солнечный крем</t>
  </si>
  <si>
    <t>чехол на реалии 8i</t>
  </si>
  <si>
    <t>бассейны каркасные прямоугольные</t>
  </si>
  <si>
    <t>мыльный пулемет</t>
  </si>
  <si>
    <t>азербайджанский флаг</t>
  </si>
  <si>
    <t>baseus lightning</t>
  </si>
  <si>
    <t>детский электромотоцикл</t>
  </si>
  <si>
    <t>кофточка в офис</t>
  </si>
  <si>
    <t>solomon одежда</t>
  </si>
  <si>
    <t xml:space="preserve">лев </t>
  </si>
  <si>
    <t>хаггис для новорожденных</t>
  </si>
  <si>
    <t xml:space="preserve">комод пластик </t>
  </si>
  <si>
    <t>набор серьг</t>
  </si>
  <si>
    <t>жужа</t>
  </si>
  <si>
    <t>queenlove</t>
  </si>
  <si>
    <t xml:space="preserve">рыбацкие сандалии </t>
  </si>
  <si>
    <t>фиксатор стопы</t>
  </si>
  <si>
    <t>кислое</t>
  </si>
  <si>
    <t>pink enot</t>
  </si>
  <si>
    <t>для прикорневого объема волос</t>
  </si>
  <si>
    <t>кроссовки adidas женские обувь черные</t>
  </si>
  <si>
    <t>кит для купания</t>
  </si>
  <si>
    <t>zojirushi</t>
  </si>
  <si>
    <t>капуста декоративная семена</t>
  </si>
  <si>
    <t>ormatek</t>
  </si>
  <si>
    <t>котани</t>
  </si>
  <si>
    <t>силиконовая форма для запекания</t>
  </si>
  <si>
    <t>vileda ultramax</t>
  </si>
  <si>
    <t>shaver</t>
  </si>
  <si>
    <t>футболка мужская mango</t>
  </si>
  <si>
    <t>с шиммером</t>
  </si>
  <si>
    <t>demi</t>
  </si>
  <si>
    <t>платье женское деловой стиль</t>
  </si>
  <si>
    <t>гуминовые кислоты для человека</t>
  </si>
  <si>
    <t>платье свадебное белое</t>
  </si>
  <si>
    <t>набор кубиков</t>
  </si>
  <si>
    <t>брюки мужские джоггеры</t>
  </si>
  <si>
    <t>двухцветные штаны</t>
  </si>
  <si>
    <t>citrulline</t>
  </si>
  <si>
    <t>чехол для аирподс 3</t>
  </si>
  <si>
    <t>цветной ремень для сумки</t>
  </si>
  <si>
    <t>карго широкие</t>
  </si>
  <si>
    <t>милый дом</t>
  </si>
  <si>
    <t>умный зайка alilo r1</t>
  </si>
  <si>
    <t>крепеж для полки</t>
  </si>
  <si>
    <t>наклейки черные</t>
  </si>
  <si>
    <t>костюм спортивный женский турция</t>
  </si>
  <si>
    <t>комод для белья</t>
  </si>
  <si>
    <t>с днём рождения шары</t>
  </si>
  <si>
    <t>протеиновые печеньки</t>
  </si>
  <si>
    <t>носки корги</t>
  </si>
  <si>
    <t>твое майка женская оверсайз</t>
  </si>
  <si>
    <t>лёгкие штаны женские</t>
  </si>
  <si>
    <t>электропечь с конвекцией</t>
  </si>
  <si>
    <t>куб для самогонного аппарата</t>
  </si>
  <si>
    <t>спрей против загара</t>
  </si>
  <si>
    <t>с ума сойти</t>
  </si>
  <si>
    <t>набор бусин рукоделие</t>
  </si>
  <si>
    <t>патчи для детей</t>
  </si>
  <si>
    <t>технология 2 класс</t>
  </si>
  <si>
    <t>игрушка мягкая динозавр</t>
  </si>
  <si>
    <t xml:space="preserve">крючки настенные </t>
  </si>
  <si>
    <t>монобраслет apple watch</t>
  </si>
  <si>
    <t>термолонгслив</t>
  </si>
  <si>
    <t>джемпер на замке</t>
  </si>
  <si>
    <t>s.lavia сумка</t>
  </si>
  <si>
    <t>бюстгальтеры новое время</t>
  </si>
  <si>
    <t>стеллаж под стиральную машину</t>
  </si>
  <si>
    <t>наклейки для гель лака</t>
  </si>
  <si>
    <t>kenda</t>
  </si>
  <si>
    <t>frapp</t>
  </si>
  <si>
    <t>чашка 500 мл</t>
  </si>
  <si>
    <t>футболка аниме волейбол</t>
  </si>
  <si>
    <t>35176422</t>
  </si>
  <si>
    <t>майка и шорты для мальчика</t>
  </si>
  <si>
    <t>farm stay патчи</t>
  </si>
  <si>
    <t>бутылка с помпой</t>
  </si>
  <si>
    <t>пальто для девочки демисезонное драповое</t>
  </si>
  <si>
    <t>военная куртка</t>
  </si>
  <si>
    <t>мармелад сказка</t>
  </si>
  <si>
    <t>тонкие брюки для мальчика</t>
  </si>
  <si>
    <t>зелёные шорты</t>
  </si>
  <si>
    <t>баркито</t>
  </si>
  <si>
    <t>джемпер acoola</t>
  </si>
  <si>
    <t>подарки на новый год</t>
  </si>
  <si>
    <t>скумбрия консервы</t>
  </si>
  <si>
    <t>пластиковая коробка для хранения мелочей</t>
  </si>
  <si>
    <t>батарейки r14</t>
  </si>
  <si>
    <t>наклейка на чемодан</t>
  </si>
  <si>
    <t>небьющаяся посуда</t>
  </si>
  <si>
    <t>большие скидки</t>
  </si>
  <si>
    <t>рюкзак женский а4</t>
  </si>
  <si>
    <t>танцующий камень</t>
  </si>
  <si>
    <t>жилет из экокожи женский</t>
  </si>
  <si>
    <t>вытяжка встраиваемая в шкаф</t>
  </si>
  <si>
    <t>стаканы цветное стекло</t>
  </si>
  <si>
    <t>ана кислоты</t>
  </si>
  <si>
    <t>белая сумка маленькая</t>
  </si>
  <si>
    <t>азитромицин</t>
  </si>
  <si>
    <t>мачете трамонтина</t>
  </si>
  <si>
    <t>блузка с цепочкой</t>
  </si>
  <si>
    <t>пляжная подстилка мягкая</t>
  </si>
  <si>
    <t>тапочки домашние детские для мальчиков</t>
  </si>
  <si>
    <t>плюшевый котенок</t>
  </si>
  <si>
    <t>упаковка для мыла</t>
  </si>
  <si>
    <t xml:space="preserve">сумки для подростков </t>
  </si>
  <si>
    <t>накладки на двери автомобиля</t>
  </si>
  <si>
    <t>беспроводные игровые наушники</t>
  </si>
  <si>
    <t>жилет в школу</t>
  </si>
  <si>
    <t>касторовое масло для бровей</t>
  </si>
  <si>
    <t>рация игрушки</t>
  </si>
  <si>
    <t>рюкзак женский текстиль</t>
  </si>
  <si>
    <t>платье в крупный горох</t>
  </si>
  <si>
    <t>вишня в сиропе</t>
  </si>
  <si>
    <t>color riche лореаль помада</t>
  </si>
  <si>
    <t>мочалки для посуды</t>
  </si>
  <si>
    <t>набор для шитья из фетра</t>
  </si>
  <si>
    <t>барберри</t>
  </si>
  <si>
    <t>латексная соска</t>
  </si>
  <si>
    <t>планетарный миксер с блендером</t>
  </si>
  <si>
    <t>гель для ремонта ногтей</t>
  </si>
  <si>
    <t>snaq fabriq шоколад</t>
  </si>
  <si>
    <t>часы касио женские</t>
  </si>
  <si>
    <t>hilda нивелир</t>
  </si>
  <si>
    <t>фиксатор для шнурков аксессуары для обуви</t>
  </si>
  <si>
    <t xml:space="preserve">обезжириватели для ногтей </t>
  </si>
  <si>
    <t>тайтсы и топ</t>
  </si>
  <si>
    <t>детский зонт для мальчика</t>
  </si>
  <si>
    <t>ортез на руку</t>
  </si>
  <si>
    <t>пирсинг в нос кольцо серебро</t>
  </si>
  <si>
    <t>кросс боди черная</t>
  </si>
  <si>
    <t>генератор мыльных пузырей пистолет</t>
  </si>
  <si>
    <t>хна иранская натуральная</t>
  </si>
  <si>
    <t>крем эпилятор</t>
  </si>
  <si>
    <t>полив для комнатных</t>
  </si>
  <si>
    <t>топ спортивный nike</t>
  </si>
  <si>
    <t>jordan худи</t>
  </si>
  <si>
    <t>бусы с мишками</t>
  </si>
  <si>
    <t>тренч длинный</t>
  </si>
  <si>
    <t>затемняющая сетка</t>
  </si>
  <si>
    <t>шторы блэкаут 240</t>
  </si>
  <si>
    <t xml:space="preserve">туфли на каблуках </t>
  </si>
  <si>
    <t>корм для собак сухой гипоаллергенный</t>
  </si>
  <si>
    <t>40624765</t>
  </si>
  <si>
    <t>зубная щетка 1+</t>
  </si>
  <si>
    <t>tp-link archer c80</t>
  </si>
  <si>
    <t>цепочка для джинс</t>
  </si>
  <si>
    <t>акватапки детские</t>
  </si>
  <si>
    <t>оптика для чтения</t>
  </si>
  <si>
    <t>сандалии текстиль</t>
  </si>
  <si>
    <t>сумка для белья</t>
  </si>
  <si>
    <t>большая шоколадка</t>
  </si>
  <si>
    <t>тайд 15 кг</t>
  </si>
  <si>
    <t>подказанник</t>
  </si>
  <si>
    <t>чайная пара набор</t>
  </si>
  <si>
    <t>force 1</t>
  </si>
  <si>
    <t>пудровый аромат</t>
  </si>
  <si>
    <t>угольная маска для лица</t>
  </si>
  <si>
    <t>для пудры спонж</t>
  </si>
  <si>
    <t xml:space="preserve">полотенце для рук </t>
  </si>
  <si>
    <t xml:space="preserve">кисть художественная </t>
  </si>
  <si>
    <t>долларовое дерево</t>
  </si>
  <si>
    <t>ваза для конфет на ножке</t>
  </si>
  <si>
    <t>ручка линер</t>
  </si>
  <si>
    <t xml:space="preserve">фотоаппарат моментальной печати </t>
  </si>
  <si>
    <t>pony lash</t>
  </si>
  <si>
    <t>сексуальная юбка</t>
  </si>
  <si>
    <t>нож кс го</t>
  </si>
  <si>
    <t>колесо игрушка</t>
  </si>
  <si>
    <t>шланг прозрачный</t>
  </si>
  <si>
    <t>45014413</t>
  </si>
  <si>
    <t>бразильянки</t>
  </si>
  <si>
    <t>чехол на сидение велосипеда</t>
  </si>
  <si>
    <t>футболка женская с рукавом 3/4</t>
  </si>
  <si>
    <t>гирлянда до свидания детский сад</t>
  </si>
  <si>
    <t>годжо сатору</t>
  </si>
  <si>
    <t>taifun by gerry weber женский</t>
  </si>
  <si>
    <t>красные носки женские</t>
  </si>
  <si>
    <t>зеркало в ванную с подсветкой</t>
  </si>
  <si>
    <t>вертушка для спиннинга</t>
  </si>
  <si>
    <t>браслет жади</t>
  </si>
  <si>
    <t>подстаканник на велосипед</t>
  </si>
  <si>
    <t>черно белые карточки для малышей</t>
  </si>
  <si>
    <t>набор для гравера</t>
  </si>
  <si>
    <t xml:space="preserve">монопод </t>
  </si>
  <si>
    <t>homi</t>
  </si>
  <si>
    <t>шарики пенопласта</t>
  </si>
  <si>
    <t>колготки женские 40 ден с рисунком</t>
  </si>
  <si>
    <t xml:space="preserve">samatova </t>
  </si>
  <si>
    <t>менструальные чаши 2</t>
  </si>
  <si>
    <t>корм для ящериц</t>
  </si>
  <si>
    <t>оливковая футболка</t>
  </si>
  <si>
    <t>насыпная свеча</t>
  </si>
  <si>
    <t>горшки для балкона</t>
  </si>
  <si>
    <t>riani</t>
  </si>
  <si>
    <t>большие бокалы</t>
  </si>
  <si>
    <t>решетка для мясорубки крупная</t>
  </si>
  <si>
    <t>футболка с котом женская</t>
  </si>
  <si>
    <t>стеклянная бутылка 1 литр</t>
  </si>
  <si>
    <t>средство от запаха кошачьей мочи</t>
  </si>
  <si>
    <t>руль и педали</t>
  </si>
  <si>
    <t>эретрит</t>
  </si>
  <si>
    <t>mani</t>
  </si>
  <si>
    <t>пижама женская для беременных</t>
  </si>
  <si>
    <t>костюм юбочный женский деловой</t>
  </si>
  <si>
    <t>sebebe atelier</t>
  </si>
  <si>
    <t>джек</t>
  </si>
  <si>
    <t>женские нарядные платья</t>
  </si>
  <si>
    <t xml:space="preserve">платье в обтяжку </t>
  </si>
  <si>
    <t>7days маски</t>
  </si>
  <si>
    <t>планшет сяоми</t>
  </si>
  <si>
    <t>регулятор давления топлива</t>
  </si>
  <si>
    <t>авто полироль</t>
  </si>
  <si>
    <t>lamel lip cream</t>
  </si>
  <si>
    <t>коробка 40 см</t>
  </si>
  <si>
    <t>floy</t>
  </si>
  <si>
    <t>олимпийка мужская с капюшоном</t>
  </si>
  <si>
    <t>для черепахи</t>
  </si>
  <si>
    <t>milomoor платье</t>
  </si>
  <si>
    <t>злаковые конфеты без сахара</t>
  </si>
  <si>
    <t>умножение и деление</t>
  </si>
  <si>
    <t>гель лак с крупными блестками</t>
  </si>
  <si>
    <t>кокосовый</t>
  </si>
  <si>
    <t>брюки домашние хлопок</t>
  </si>
  <si>
    <t>жидкое мыло пенка</t>
  </si>
  <si>
    <t>пододеяльник евро 200х220 на молнии</t>
  </si>
  <si>
    <t xml:space="preserve">tashe </t>
  </si>
  <si>
    <t>футболка оверсайз серая</t>
  </si>
  <si>
    <t>стринги в рубчик</t>
  </si>
  <si>
    <t>обманка женская</t>
  </si>
  <si>
    <t xml:space="preserve">респект </t>
  </si>
  <si>
    <t>колготки теплые</t>
  </si>
  <si>
    <t>юбка трикотажная на резинке повседневная</t>
  </si>
  <si>
    <t>гараж для машин детский</t>
  </si>
  <si>
    <t>женские леггинсы черные</t>
  </si>
  <si>
    <t>на новоселье</t>
  </si>
  <si>
    <t xml:space="preserve">укороченная блузка </t>
  </si>
  <si>
    <t>насос для воды центробежный</t>
  </si>
  <si>
    <t>сетка сумка</t>
  </si>
  <si>
    <t>блузка incity</t>
  </si>
  <si>
    <t>лосины женские розовые</t>
  </si>
  <si>
    <t>узбекский костюм</t>
  </si>
  <si>
    <t>сетка на платье</t>
  </si>
  <si>
    <t>набор оружия</t>
  </si>
  <si>
    <t>контур тс полоски</t>
  </si>
  <si>
    <t>сладкая вата жвачка</t>
  </si>
  <si>
    <t>nintendo свич приставка</t>
  </si>
  <si>
    <t>бич</t>
  </si>
  <si>
    <t>вэй органик</t>
  </si>
  <si>
    <t>нож из стандофф м9</t>
  </si>
  <si>
    <t>платье летнее женское большого размера</t>
  </si>
  <si>
    <t>краска серебро</t>
  </si>
  <si>
    <t>каспийский груз</t>
  </si>
  <si>
    <t>носки женские с надписью</t>
  </si>
  <si>
    <t>35036771</t>
  </si>
  <si>
    <t>очки лыжные</t>
  </si>
  <si>
    <t>asics gel cumulus</t>
  </si>
  <si>
    <t>мятный шампунь</t>
  </si>
  <si>
    <t>топ женский большой размер</t>
  </si>
  <si>
    <t>плешаков 2 класс</t>
  </si>
  <si>
    <t>штора для ванной 3д</t>
  </si>
  <si>
    <t>картина по номерам лаванда</t>
  </si>
  <si>
    <t>подушка бортик</t>
  </si>
  <si>
    <t xml:space="preserve">констант делайт </t>
  </si>
  <si>
    <t>резиновые ручки для самоката</t>
  </si>
  <si>
    <t>скейтборд для пальцев</t>
  </si>
  <si>
    <t>сумки для девушек</t>
  </si>
  <si>
    <t>реборн младенец</t>
  </si>
  <si>
    <t xml:space="preserve">самурай </t>
  </si>
  <si>
    <t>юбка джинсовая женская большой размер</t>
  </si>
  <si>
    <t>флоггер</t>
  </si>
  <si>
    <t>вокруг глаз крем от морщин</t>
  </si>
  <si>
    <t>джонсонс для тела</t>
  </si>
  <si>
    <t>вафельная бумага для печати</t>
  </si>
  <si>
    <t xml:space="preserve">надувные круги </t>
  </si>
  <si>
    <t>платье летнее женское длиное</t>
  </si>
  <si>
    <t>пояс кушак из кожи</t>
  </si>
  <si>
    <t>тарелка туристическая</t>
  </si>
  <si>
    <t>шорты 2 в 1</t>
  </si>
  <si>
    <t>артишок капсулы</t>
  </si>
  <si>
    <t>кроссовки изики черные мужские</t>
  </si>
  <si>
    <t>купальник чёрный раздельный</t>
  </si>
  <si>
    <t>чудочадо</t>
  </si>
  <si>
    <t>recaro</t>
  </si>
  <si>
    <t>конфеты в коробках для детей</t>
  </si>
  <si>
    <t>липучки на рюкзак</t>
  </si>
  <si>
    <t>montale paris</t>
  </si>
  <si>
    <t>деревянная рамка</t>
  </si>
  <si>
    <t>крем для вымени</t>
  </si>
  <si>
    <t>штамп для бетона</t>
  </si>
  <si>
    <t>dr kong рюкзак</t>
  </si>
  <si>
    <t>этажерка металлическая стеллаж</t>
  </si>
  <si>
    <t>touareg</t>
  </si>
  <si>
    <t>деревянные шарики</t>
  </si>
  <si>
    <t>стеклянная разделочная доска</t>
  </si>
  <si>
    <t>бюст без бретелей</t>
  </si>
  <si>
    <t>видеокарта 1660</t>
  </si>
  <si>
    <t>трусики kotex</t>
  </si>
  <si>
    <t>romer обувь</t>
  </si>
  <si>
    <t>нюдовая палетка</t>
  </si>
  <si>
    <t>крышка для аквариума прямоугольного</t>
  </si>
  <si>
    <t>летняя обувь мужская белая</t>
  </si>
  <si>
    <t>вибратор язык</t>
  </si>
  <si>
    <t>кольчужная перчатка</t>
  </si>
  <si>
    <t>chromecast</t>
  </si>
  <si>
    <t>брюки женские классические белые</t>
  </si>
  <si>
    <t xml:space="preserve">детский сарафан </t>
  </si>
  <si>
    <t>сабо женские 38 размер</t>
  </si>
  <si>
    <t>птица счастья</t>
  </si>
  <si>
    <t>66901163</t>
  </si>
  <si>
    <t>бука</t>
  </si>
  <si>
    <t>одежда для леса</t>
  </si>
  <si>
    <t>nivea помада</t>
  </si>
  <si>
    <t>деревянная вешалка на стену</t>
  </si>
  <si>
    <t>derimod</t>
  </si>
  <si>
    <t>сарафан в клетку женский</t>
  </si>
  <si>
    <t>хозяйственная сумка для тележки</t>
  </si>
  <si>
    <t>книга квест</t>
  </si>
  <si>
    <t>джинсы женские бананы на резинке большие размеры</t>
  </si>
  <si>
    <t>частая косая линейка</t>
  </si>
  <si>
    <t>защита для пяток</t>
  </si>
  <si>
    <t>хаггис elite soft 1</t>
  </si>
  <si>
    <t>сумка мужская кожаная спортивная</t>
  </si>
  <si>
    <t>гильзы с фильтром</t>
  </si>
  <si>
    <t>массажер для лица нефритовый</t>
  </si>
  <si>
    <t>золотой теленок</t>
  </si>
  <si>
    <t>интерьерные постеры</t>
  </si>
  <si>
    <t>кольцо с крупным камнем</t>
  </si>
  <si>
    <t>таблетки от стресса</t>
  </si>
  <si>
    <t>шар прогулочный для грызунов</t>
  </si>
  <si>
    <t>аниме футболка джоджо</t>
  </si>
  <si>
    <t>сушилка ника</t>
  </si>
  <si>
    <t>gt neo 2</t>
  </si>
  <si>
    <t>серьги с сапфиром серебряные</t>
  </si>
  <si>
    <t>гигрометр с выносным датчиком</t>
  </si>
  <si>
    <t>олеофобное покрытие</t>
  </si>
  <si>
    <t>тора</t>
  </si>
  <si>
    <t>винтажные рубашки</t>
  </si>
  <si>
    <t>джинсы бананки мужские</t>
  </si>
  <si>
    <t>ободок с крабиками</t>
  </si>
  <si>
    <t>средство для мытья душевой</t>
  </si>
  <si>
    <t>in2beauty</t>
  </si>
  <si>
    <t xml:space="preserve">перчатки белые </t>
  </si>
  <si>
    <t>кавай</t>
  </si>
  <si>
    <t>дориан грей</t>
  </si>
  <si>
    <t>seni пеленки</t>
  </si>
  <si>
    <t>пиджак для мальчика в клетку</t>
  </si>
  <si>
    <t>кофеин бад</t>
  </si>
  <si>
    <t>рюкзак guess школьный</t>
  </si>
  <si>
    <t>женские украшения на шею</t>
  </si>
  <si>
    <t>петарды корсар 1</t>
  </si>
  <si>
    <t>антистресс шарик</t>
  </si>
  <si>
    <t>крем la roche-posay</t>
  </si>
  <si>
    <t>razer kraken</t>
  </si>
  <si>
    <t>куды мужские</t>
  </si>
  <si>
    <t>найк аир макс</t>
  </si>
  <si>
    <t>майка с рисунком</t>
  </si>
  <si>
    <t>чехол для редми 9 с</t>
  </si>
  <si>
    <t>гель душа женский</t>
  </si>
  <si>
    <t>белое платье с открытой спиной</t>
  </si>
  <si>
    <t>вр</t>
  </si>
  <si>
    <t>7 days духи</t>
  </si>
  <si>
    <t>70841605</t>
  </si>
  <si>
    <t>мармелад фигурный</t>
  </si>
  <si>
    <t>ты будешь папой</t>
  </si>
  <si>
    <t>костюм для полных летний</t>
  </si>
  <si>
    <t>бутсв</t>
  </si>
  <si>
    <t>чай травяной лечебный</t>
  </si>
  <si>
    <t>корзина для дров</t>
  </si>
  <si>
    <t>кэт чау для кошек влажный</t>
  </si>
  <si>
    <t xml:space="preserve">штуцер </t>
  </si>
  <si>
    <t>брюки женские камуфляж</t>
  </si>
  <si>
    <t>dt no 1</t>
  </si>
  <si>
    <t>юничел босоножки</t>
  </si>
  <si>
    <t>сарафаны школьные</t>
  </si>
  <si>
    <t>костюм платье и рубашка</t>
  </si>
  <si>
    <t>рекицен рд</t>
  </si>
  <si>
    <t>reebok футболка мужская</t>
  </si>
  <si>
    <t xml:space="preserve">вв крем для лица </t>
  </si>
  <si>
    <t>moft</t>
  </si>
  <si>
    <t>glatte</t>
  </si>
  <si>
    <t>угловая тумба</t>
  </si>
  <si>
    <t>кардиган женский черный</t>
  </si>
  <si>
    <t>дневник школьный россия</t>
  </si>
  <si>
    <t>ответ книга психология</t>
  </si>
  <si>
    <t>майка ажурная</t>
  </si>
  <si>
    <t>babe spf</t>
  </si>
  <si>
    <t>набор мини помад</t>
  </si>
  <si>
    <t>стеклотара</t>
  </si>
  <si>
    <t>пористая резина</t>
  </si>
  <si>
    <t xml:space="preserve">beyblade </t>
  </si>
  <si>
    <t>свадебное платье мини</t>
  </si>
  <si>
    <t>мяч для фитнеса фитбол</t>
  </si>
  <si>
    <t>коржи для медовика</t>
  </si>
  <si>
    <t>ободок на голову для девочки</t>
  </si>
  <si>
    <t>29354106</t>
  </si>
  <si>
    <t>тушь для каллиграфии</t>
  </si>
  <si>
    <t>джинсыженские</t>
  </si>
  <si>
    <t>детский манеж для поезда</t>
  </si>
  <si>
    <t>кроссовки женские time jump</t>
  </si>
  <si>
    <t>поясная сумка белая</t>
  </si>
  <si>
    <t>футболка для кормления одежда</t>
  </si>
  <si>
    <t xml:space="preserve">груша боксерская </t>
  </si>
  <si>
    <t>36383221</t>
  </si>
  <si>
    <t>плаг в ухо</t>
  </si>
  <si>
    <t>напольная груша</t>
  </si>
  <si>
    <t>пудра для лица бесцветная</t>
  </si>
  <si>
    <t>эксфолиант</t>
  </si>
  <si>
    <t>ободок бандана</t>
  </si>
  <si>
    <t>коллаген саше</t>
  </si>
  <si>
    <t>чернила для принтера для струйного принтера</t>
  </si>
  <si>
    <t>likato маска для лица</t>
  </si>
  <si>
    <t>юбка мини белая</t>
  </si>
  <si>
    <t>мототехника</t>
  </si>
  <si>
    <t>брюки с перьями</t>
  </si>
  <si>
    <t>велобагажники на авто</t>
  </si>
  <si>
    <t>женские белые рубашки</t>
  </si>
  <si>
    <t>конский возбудитель</t>
  </si>
  <si>
    <t>the act express recovery / скраб</t>
  </si>
  <si>
    <t>подгузники киоши</t>
  </si>
  <si>
    <t>гель лак йогурт</t>
  </si>
  <si>
    <t>нейлоновые перчатки</t>
  </si>
  <si>
    <t>bodo мальчики одежда</t>
  </si>
  <si>
    <t>шнур для москитной сетки</t>
  </si>
  <si>
    <t>блузка нарядная женская</t>
  </si>
  <si>
    <t>для кошек игрушки</t>
  </si>
  <si>
    <t>масло для смазки</t>
  </si>
  <si>
    <t>аравия пудра</t>
  </si>
  <si>
    <t>холст на подрамнике 40x50</t>
  </si>
  <si>
    <t>barbie mattel</t>
  </si>
  <si>
    <t>терка для картошки</t>
  </si>
  <si>
    <t>royal kitchen</t>
  </si>
  <si>
    <t>декор для торта цифры</t>
  </si>
  <si>
    <t>only платье</t>
  </si>
  <si>
    <t xml:space="preserve">смартфон xiaomi redmi </t>
  </si>
  <si>
    <t xml:space="preserve">фурнитура для сумок </t>
  </si>
  <si>
    <t>ликвидация склада</t>
  </si>
  <si>
    <t>вино красное полусладкое</t>
  </si>
  <si>
    <t>кроссовки adidas gazelle</t>
  </si>
  <si>
    <t>футболка  детская</t>
  </si>
  <si>
    <t>75304333</t>
  </si>
  <si>
    <t>деревянная этажерка</t>
  </si>
  <si>
    <t>постельное бельё сказка</t>
  </si>
  <si>
    <t>почему мы любим</t>
  </si>
  <si>
    <t>детская одежда муслин</t>
  </si>
  <si>
    <t>мясорубка moulinex</t>
  </si>
  <si>
    <t>10317738</t>
  </si>
  <si>
    <t>гриль газовый портативный</t>
  </si>
  <si>
    <t>ferlenz</t>
  </si>
  <si>
    <t>papahapa</t>
  </si>
  <si>
    <t>строгальный станок</t>
  </si>
  <si>
    <t>спортивные балетки женские</t>
  </si>
  <si>
    <t>чайные чашки с блюдцами</t>
  </si>
  <si>
    <t>свитшот оверсайз однотонный</t>
  </si>
  <si>
    <t>мячик для бадминтона</t>
  </si>
  <si>
    <t>шлейка для мелких собак</t>
  </si>
  <si>
    <t>сандали в сад</t>
  </si>
  <si>
    <t xml:space="preserve">dragon foot </t>
  </si>
  <si>
    <t>мини флакон для духов</t>
  </si>
  <si>
    <t>игрушки мягкие маленькие</t>
  </si>
  <si>
    <t>отказаться от доставки</t>
  </si>
  <si>
    <t>дегидратор для сушки овощей</t>
  </si>
  <si>
    <t>holly</t>
  </si>
  <si>
    <t>футболка мужская с принтом рок</t>
  </si>
  <si>
    <t>сережки из бисера</t>
  </si>
  <si>
    <t>рюкзак для тренировки</t>
  </si>
  <si>
    <t>горький старуха изергиль</t>
  </si>
  <si>
    <t>лампа настольная детская</t>
  </si>
  <si>
    <t>вейа</t>
  </si>
  <si>
    <t xml:space="preserve">микро наушники </t>
  </si>
  <si>
    <t>ловушка для тараканов раптор</t>
  </si>
  <si>
    <t>электронная книга mi</t>
  </si>
  <si>
    <t>боди красное</t>
  </si>
  <si>
    <t>46006833</t>
  </si>
  <si>
    <t>разъемная форма для выпечки</t>
  </si>
  <si>
    <t>кулон сердце серебро</t>
  </si>
  <si>
    <t>для вишни</t>
  </si>
  <si>
    <t>платье shein</t>
  </si>
  <si>
    <t>тапочки гостиничные</t>
  </si>
  <si>
    <t>термокружка для кофе 500</t>
  </si>
  <si>
    <t>зеркало мертвой зоны</t>
  </si>
  <si>
    <t>трансмитер</t>
  </si>
  <si>
    <t>68055046</t>
  </si>
  <si>
    <t>пвх лодка</t>
  </si>
  <si>
    <t>данабол</t>
  </si>
  <si>
    <t>шорты утяжка</t>
  </si>
  <si>
    <t>шампунь для волос жирных у корней и сухих на кончиках</t>
  </si>
  <si>
    <t>маскотте мужская обувь</t>
  </si>
  <si>
    <t>комбинезон kerry</t>
  </si>
  <si>
    <t>dragonfly</t>
  </si>
  <si>
    <t>шарнир</t>
  </si>
  <si>
    <t>кружевное платье женское</t>
  </si>
  <si>
    <t>тонировка окон</t>
  </si>
  <si>
    <t>loreal men</t>
  </si>
  <si>
    <t>ecco сандалии мужские 43</t>
  </si>
  <si>
    <t xml:space="preserve">стойка для шаров </t>
  </si>
  <si>
    <t>versace сумка</t>
  </si>
  <si>
    <t>cfylfkb</t>
  </si>
  <si>
    <t>13083786</t>
  </si>
  <si>
    <t>бейсболка атрибутика</t>
  </si>
  <si>
    <t>наклейки для ванной комнаты детские</t>
  </si>
  <si>
    <t>дезодарант для ног</t>
  </si>
  <si>
    <t>charon baby plus original 777</t>
  </si>
  <si>
    <t>dr korner с шоколадом</t>
  </si>
  <si>
    <t>37699296</t>
  </si>
  <si>
    <t>парфе духи</t>
  </si>
  <si>
    <t>светильник светодиодный детский</t>
  </si>
  <si>
    <t>usb адаптер в розетку</t>
  </si>
  <si>
    <t>гостевые тапки</t>
  </si>
  <si>
    <t>63552145</t>
  </si>
  <si>
    <t>блузка женская желтая</t>
  </si>
  <si>
    <t>lan saro.</t>
  </si>
  <si>
    <t>босоножки женские таккарди</t>
  </si>
  <si>
    <t>большая кукла лол</t>
  </si>
  <si>
    <t>пиджак чёрный женский</t>
  </si>
  <si>
    <t>корм для рыбалки</t>
  </si>
  <si>
    <t>кофта трикотажная</t>
  </si>
  <si>
    <t>эксперементы</t>
  </si>
  <si>
    <t>альгинатная масса</t>
  </si>
  <si>
    <t>брюки женские школьные</t>
  </si>
  <si>
    <t>для стрижки животных</t>
  </si>
  <si>
    <t>мандельштам</t>
  </si>
  <si>
    <t>остин носки</t>
  </si>
  <si>
    <t>брюки спортивные широкие женские</t>
  </si>
  <si>
    <t>gtx 960</t>
  </si>
  <si>
    <t>средство для мебели из дерева</t>
  </si>
  <si>
    <t>vens</t>
  </si>
  <si>
    <t>съемный воротничок</t>
  </si>
  <si>
    <t>куб для воды</t>
  </si>
  <si>
    <t>zulen</t>
  </si>
  <si>
    <t>кофта с воланами</t>
  </si>
  <si>
    <t>corsx</t>
  </si>
  <si>
    <t>декоративные полки</t>
  </si>
  <si>
    <t xml:space="preserve">шнур для вязания </t>
  </si>
  <si>
    <t>краны</t>
  </si>
  <si>
    <t>бритва венус</t>
  </si>
  <si>
    <t>алмазная мозаика коты</t>
  </si>
  <si>
    <t>бумага подарочная мужская</t>
  </si>
  <si>
    <t>катя брандис</t>
  </si>
  <si>
    <t>набор аксессуаров для кухни</t>
  </si>
  <si>
    <t>olioseta</t>
  </si>
  <si>
    <t>кулер напольный</t>
  </si>
  <si>
    <t>смотреть часы</t>
  </si>
  <si>
    <t>шапка шлем для девочки зима</t>
  </si>
  <si>
    <t>сарафан женский твое</t>
  </si>
  <si>
    <t>grendha</t>
  </si>
  <si>
    <t>менажница детская</t>
  </si>
  <si>
    <t>мешок для пылесоса makita</t>
  </si>
  <si>
    <t>серьги английский замок</t>
  </si>
  <si>
    <t>34697195</t>
  </si>
  <si>
    <t>платье 54 праздничное</t>
  </si>
  <si>
    <t>алла пугачева аксессуары</t>
  </si>
  <si>
    <t>мобиль на коляску</t>
  </si>
  <si>
    <t>открытки с пожеланиями</t>
  </si>
  <si>
    <t>зонтик маленький</t>
  </si>
  <si>
    <t xml:space="preserve">полка в туалет </t>
  </si>
  <si>
    <t>орехбери</t>
  </si>
  <si>
    <t>semily масло</t>
  </si>
  <si>
    <t>планер детский</t>
  </si>
  <si>
    <t>прикорневая пудра для волос</t>
  </si>
  <si>
    <t>батник женский белый</t>
  </si>
  <si>
    <t>finepower</t>
  </si>
  <si>
    <t>galo</t>
  </si>
  <si>
    <t>поднос для еды</t>
  </si>
  <si>
    <t>наконечник для костылей</t>
  </si>
  <si>
    <t>набор коротких носков</t>
  </si>
  <si>
    <t>кабель samsung</t>
  </si>
  <si>
    <t>ручки на окна</t>
  </si>
  <si>
    <t>bride to be</t>
  </si>
  <si>
    <t>samsung galaxy m12 чехол</t>
  </si>
  <si>
    <t>шоколад санкт-петербург</t>
  </si>
  <si>
    <t>чомбур</t>
  </si>
  <si>
    <t>babybjorn рюкзак</t>
  </si>
  <si>
    <t xml:space="preserve">алёна швец </t>
  </si>
  <si>
    <t>сковорода со съемной ручкой и крышкой</t>
  </si>
  <si>
    <t>светлана алексиевич</t>
  </si>
  <si>
    <t xml:space="preserve">eclat </t>
  </si>
  <si>
    <t>штаны пижамные мужские</t>
  </si>
  <si>
    <t>динамики для компьютера</t>
  </si>
  <si>
    <t>москитная сетка на беседку</t>
  </si>
  <si>
    <t>рюкзак женский adidas</t>
  </si>
  <si>
    <t>витамины для детей здоровье</t>
  </si>
  <si>
    <t xml:space="preserve">фонендоскоп </t>
  </si>
  <si>
    <t>джинсовка со стразами</t>
  </si>
  <si>
    <t>смесь семян 1 кг</t>
  </si>
  <si>
    <t>фигурки для декора</t>
  </si>
  <si>
    <t>сумка для подростка через плечо</t>
  </si>
  <si>
    <t>starbucks капсулы</t>
  </si>
  <si>
    <t>заправка детская</t>
  </si>
  <si>
    <t>дублик</t>
  </si>
  <si>
    <t>ipax жидкость для уборки</t>
  </si>
  <si>
    <t>молд листья</t>
  </si>
  <si>
    <t>чехол honor 8s книжка</t>
  </si>
  <si>
    <t>панама для новорожденного</t>
  </si>
  <si>
    <t>плед hello kitty</t>
  </si>
  <si>
    <t>настенная панель ikea</t>
  </si>
  <si>
    <t>рюкзак женский походный</t>
  </si>
  <si>
    <t>для сервировки</t>
  </si>
  <si>
    <t>стул складной со спинкой</t>
  </si>
  <si>
    <t>выпуск для раковины</t>
  </si>
  <si>
    <t xml:space="preserve">s.oliver </t>
  </si>
  <si>
    <t>веселая аптечка</t>
  </si>
  <si>
    <t>cenko</t>
  </si>
  <si>
    <t>галоши летние</t>
  </si>
  <si>
    <t>портновский мел</t>
  </si>
  <si>
    <t>ремешки apple watch</t>
  </si>
  <si>
    <t>наруто карточки</t>
  </si>
  <si>
    <t>набор для обивки дверей</t>
  </si>
  <si>
    <t>бриджи стрейч</t>
  </si>
  <si>
    <t>кузя кукурузные</t>
  </si>
  <si>
    <t>asics mexico</t>
  </si>
  <si>
    <t>кондиционер ополаскиватель для белья</t>
  </si>
  <si>
    <t>кожаные платья</t>
  </si>
  <si>
    <t>веганский сыр</t>
  </si>
  <si>
    <t>белая футболка nike</t>
  </si>
  <si>
    <t>loreal revitalift</t>
  </si>
  <si>
    <t>аппарат для пяток</t>
  </si>
  <si>
    <t>домашний костюм мужской с шортами</t>
  </si>
  <si>
    <t>этажерка пластиковая для кухни</t>
  </si>
  <si>
    <t>ремешок huawei watch gt</t>
  </si>
  <si>
    <t>мода-а</t>
  </si>
  <si>
    <t>женский зимний пуховик</t>
  </si>
  <si>
    <t xml:space="preserve">bt21 </t>
  </si>
  <si>
    <t>сканматик</t>
  </si>
  <si>
    <t>панель варочная</t>
  </si>
  <si>
    <t>электро сомокат</t>
  </si>
  <si>
    <t>фоторамка 20х20</t>
  </si>
  <si>
    <t>75029085</t>
  </si>
  <si>
    <t>защита от брызг для плиты</t>
  </si>
  <si>
    <t>волчица и пряности манга</t>
  </si>
  <si>
    <t>серьги комплект</t>
  </si>
  <si>
    <t>трубочки детские игрушки</t>
  </si>
  <si>
    <t>iq малыш</t>
  </si>
  <si>
    <t>smoke nova 2</t>
  </si>
  <si>
    <t>видео регистратор с радаром</t>
  </si>
  <si>
    <t>салициловый лосьон для лица</t>
  </si>
  <si>
    <t>redmi 9 чехол на</t>
  </si>
  <si>
    <t>замок для гаража</t>
  </si>
  <si>
    <t>школьные банты</t>
  </si>
  <si>
    <t xml:space="preserve">украшения для ногтей </t>
  </si>
  <si>
    <t>69538844</t>
  </si>
  <si>
    <t>полотенец</t>
  </si>
  <si>
    <t>картина по номерам очень приятно бог</t>
  </si>
  <si>
    <t>benabi</t>
  </si>
  <si>
    <t>гамачок для купания новорожденных</t>
  </si>
  <si>
    <t>фигурка игрушка аниме</t>
  </si>
  <si>
    <t>чехол для планшета lenovo tab m10</t>
  </si>
  <si>
    <t>зеркало заднего вида на авто</t>
  </si>
  <si>
    <t>чехол под удочки</t>
  </si>
  <si>
    <t>подставки для цветов на стену</t>
  </si>
  <si>
    <t>черенки для лопаты</t>
  </si>
  <si>
    <t>платье вечернее для девочки</t>
  </si>
  <si>
    <t>защита сиденья от грязных ног</t>
  </si>
  <si>
    <t xml:space="preserve">пабг </t>
  </si>
  <si>
    <t>brubeck</t>
  </si>
  <si>
    <t xml:space="preserve">luxio </t>
  </si>
  <si>
    <t>sho-me</t>
  </si>
  <si>
    <t>обувь денская</t>
  </si>
  <si>
    <t>hoco ew02</t>
  </si>
  <si>
    <t>подставка под губку для посуды</t>
  </si>
  <si>
    <t>бодибар 3 кг</t>
  </si>
  <si>
    <t>босоножки женские на платформе испанские</t>
  </si>
  <si>
    <t>купальник танцевальный</t>
  </si>
  <si>
    <t>шампуеь</t>
  </si>
  <si>
    <t>пяльца nurge</t>
  </si>
  <si>
    <t>свитшот с горлом</t>
  </si>
  <si>
    <t>слизень</t>
  </si>
  <si>
    <t>кормушка для белки</t>
  </si>
  <si>
    <t>жакет джинсовый женский zarina</t>
  </si>
  <si>
    <t>кросовки в сетку</t>
  </si>
  <si>
    <t>лопата для копа</t>
  </si>
  <si>
    <t>очки -1,5 мужские</t>
  </si>
  <si>
    <t>металлическая сетка для забора</t>
  </si>
  <si>
    <t>milargo</t>
  </si>
  <si>
    <t>средство для очистки серебра</t>
  </si>
  <si>
    <t>летнее худи женское</t>
  </si>
  <si>
    <t>шорты женские джинсовые белые</t>
  </si>
  <si>
    <t>мишка из икеи</t>
  </si>
  <si>
    <t xml:space="preserve">твое трусы </t>
  </si>
  <si>
    <t>удлинитель ремня безопасности автомобиля</t>
  </si>
  <si>
    <t>вешалка на колесах</t>
  </si>
  <si>
    <t>пилочки 50 шт</t>
  </si>
  <si>
    <t>ниглиже</t>
  </si>
  <si>
    <t>крючки пластиковые</t>
  </si>
  <si>
    <t>кроссовки цветные</t>
  </si>
  <si>
    <t>дилис духи</t>
  </si>
  <si>
    <t>халат с сорочкой большие размеры</t>
  </si>
  <si>
    <t>диксон уход за волосами</t>
  </si>
  <si>
    <t>велосипед подростковый складной</t>
  </si>
  <si>
    <t>брюссельская капуста</t>
  </si>
  <si>
    <t>кукла кен шарнирный</t>
  </si>
  <si>
    <t>белая майка для девочки</t>
  </si>
  <si>
    <t xml:space="preserve">солевая лампа </t>
  </si>
  <si>
    <t>дерматит</t>
  </si>
  <si>
    <t xml:space="preserve">сарафан на девочку </t>
  </si>
  <si>
    <t>тик так мыло</t>
  </si>
  <si>
    <t>кисть для наращивания ногтей акрилом</t>
  </si>
  <si>
    <t>карниз для штор двухрядный 300</t>
  </si>
  <si>
    <t>ковёр в прихожую</t>
  </si>
  <si>
    <t>эстель оттеночный</t>
  </si>
  <si>
    <t>макаронсы</t>
  </si>
  <si>
    <t>серьги карты</t>
  </si>
  <si>
    <t>коробки для переезда 60 40 40</t>
  </si>
  <si>
    <t>стекло 13 pro max</t>
  </si>
  <si>
    <t>женская одежда золла</t>
  </si>
  <si>
    <t>monomount</t>
  </si>
  <si>
    <t>wanlima</t>
  </si>
  <si>
    <t>флоровит</t>
  </si>
  <si>
    <t>спортивная женская футболка</t>
  </si>
  <si>
    <t>белая сорочка</t>
  </si>
  <si>
    <t>часы в авто</t>
  </si>
  <si>
    <t xml:space="preserve">пододеяльник 2 спальный </t>
  </si>
  <si>
    <t>76634194</t>
  </si>
  <si>
    <t>19649834</t>
  </si>
  <si>
    <t>босоножки кожанные</t>
  </si>
  <si>
    <t>бальзам для волос compliment</t>
  </si>
  <si>
    <t>спортивный рюкзак для бассейна</t>
  </si>
  <si>
    <t>кукла как настоящий ребенок</t>
  </si>
  <si>
    <t>кроссовки на высокой платформе летние</t>
  </si>
  <si>
    <t>кроссовки с роликами для мальчиков</t>
  </si>
  <si>
    <t>футболка женская малиновая</t>
  </si>
  <si>
    <t>вискозиметр</t>
  </si>
  <si>
    <t xml:space="preserve">kerry </t>
  </si>
  <si>
    <t>чероки медицинская одежда</t>
  </si>
  <si>
    <t>электро сушилка для белья</t>
  </si>
  <si>
    <t>магнитный скребок для аквариума</t>
  </si>
  <si>
    <t>крона перезаряжаемая</t>
  </si>
  <si>
    <t>мото шлем женский</t>
  </si>
  <si>
    <t>фильтр воздушный kia</t>
  </si>
  <si>
    <t>puma кроссовки для мужчин</t>
  </si>
  <si>
    <t>наклейки для бутылок</t>
  </si>
  <si>
    <t>madamxl</t>
  </si>
  <si>
    <t>реквизит для фотосъемки</t>
  </si>
  <si>
    <t>топ в стразах</t>
  </si>
  <si>
    <t>камуфляжные футболки</t>
  </si>
  <si>
    <t>насадка для моющего пылесоса</t>
  </si>
  <si>
    <t>все по 399</t>
  </si>
  <si>
    <t>глаза для игрушек большие</t>
  </si>
  <si>
    <t>все для дачи ikea</t>
  </si>
  <si>
    <t>контик</t>
  </si>
  <si>
    <t>паспорт аниме</t>
  </si>
  <si>
    <t>велрсипедки</t>
  </si>
  <si>
    <t>жидкое мыло milana</t>
  </si>
  <si>
    <t>чехол на сиденье унитаза</t>
  </si>
  <si>
    <t>спарада</t>
  </si>
  <si>
    <t>сумки кроссбоди</t>
  </si>
  <si>
    <t xml:space="preserve">утюг для волос </t>
  </si>
  <si>
    <t>shoria</t>
  </si>
  <si>
    <t>набор кружевных трусиков</t>
  </si>
  <si>
    <t>таро уэйта книга</t>
  </si>
  <si>
    <t>ecco мальчики обувь</t>
  </si>
  <si>
    <t>белита бальзам</t>
  </si>
  <si>
    <t>емкость для моющего средства</t>
  </si>
  <si>
    <t>оде</t>
  </si>
  <si>
    <t>мыло для бровей brow soap</t>
  </si>
  <si>
    <t>туфли на платформе и шпильке</t>
  </si>
  <si>
    <t>сабо с закрытым носом женские</t>
  </si>
  <si>
    <t>редми ноут 10</t>
  </si>
  <si>
    <t>покрывало хб</t>
  </si>
  <si>
    <t>гидропак</t>
  </si>
  <si>
    <t>худи детское оверсайз с капюшоном</t>
  </si>
  <si>
    <t>clinical</t>
  </si>
  <si>
    <t xml:space="preserve">креманки </t>
  </si>
  <si>
    <t xml:space="preserve">маркс и спенсер </t>
  </si>
  <si>
    <t>потолок армстронг байкал</t>
  </si>
  <si>
    <t>накладки на костыли</t>
  </si>
  <si>
    <t>бельё женское комплект</t>
  </si>
  <si>
    <t>обувь кари женская туфли</t>
  </si>
  <si>
    <t>стакан 500 мл</t>
  </si>
  <si>
    <t>порошок sorti</t>
  </si>
  <si>
    <t>кабель для видеонаблюдения</t>
  </si>
  <si>
    <t>школьные сумки</t>
  </si>
  <si>
    <t>емкость для масла с кисточкой</t>
  </si>
  <si>
    <t>куртка осенняя оверсайз</t>
  </si>
  <si>
    <t>очки жёлтые</t>
  </si>
  <si>
    <t>аккумулятор xiaomi</t>
  </si>
  <si>
    <t>kappa мужское</t>
  </si>
  <si>
    <t>мармелад ударница</t>
  </si>
  <si>
    <t>тетрадь 100 листов</t>
  </si>
  <si>
    <t>felo</t>
  </si>
  <si>
    <t>15761693</t>
  </si>
  <si>
    <t>удаление вмятин</t>
  </si>
  <si>
    <t>приталенные</t>
  </si>
  <si>
    <t>blumarine одежда</t>
  </si>
  <si>
    <t>бюстгальтер 75b</t>
  </si>
  <si>
    <t>mutaale</t>
  </si>
  <si>
    <t>77970994</t>
  </si>
  <si>
    <t>обо</t>
  </si>
  <si>
    <t>тапочки стич</t>
  </si>
  <si>
    <t>серьги серебряные кольца</t>
  </si>
  <si>
    <t>шторы в автомобиль</t>
  </si>
  <si>
    <t>картина 50х70</t>
  </si>
  <si>
    <t>кормовые дрожжи</t>
  </si>
  <si>
    <t>джинсы женские средняя посадка турция</t>
  </si>
  <si>
    <t xml:space="preserve">фемибион </t>
  </si>
  <si>
    <t>ресторанный фарфор</t>
  </si>
  <si>
    <t>лук батун</t>
  </si>
  <si>
    <t>ляпко коврик большой 275*480</t>
  </si>
  <si>
    <t>картина по номерам лес</t>
  </si>
  <si>
    <t>маленький друг</t>
  </si>
  <si>
    <t>цвет пурпурный книга</t>
  </si>
  <si>
    <t>пробка корковая</t>
  </si>
  <si>
    <t>moonfish</t>
  </si>
  <si>
    <t>кардиология</t>
  </si>
  <si>
    <t>ароматизатор eikosha</t>
  </si>
  <si>
    <t>набор масок для волос</t>
  </si>
  <si>
    <t>рюкзак с игрушкой</t>
  </si>
  <si>
    <t>asics evoride</t>
  </si>
  <si>
    <t>вымпел 57</t>
  </si>
  <si>
    <t>мини кондиционер арктика</t>
  </si>
  <si>
    <t>флакон для жидкого мыла</t>
  </si>
  <si>
    <t>товары для шиншилл</t>
  </si>
  <si>
    <t>фк барселона</t>
  </si>
  <si>
    <t>бюстгальтеры со съемными бретелями</t>
  </si>
  <si>
    <t>наушники геймера</t>
  </si>
  <si>
    <t>леон костюм</t>
  </si>
  <si>
    <t>гайдар голубая чашка</t>
  </si>
  <si>
    <t>12139931</t>
  </si>
  <si>
    <t>чехол vivo y20</t>
  </si>
  <si>
    <t>крышка для слива</t>
  </si>
  <si>
    <t>67240481</t>
  </si>
  <si>
    <t>дюпонт духи</t>
  </si>
  <si>
    <t>плешаков рабочая тетрадь 2 класс</t>
  </si>
  <si>
    <t>коляска-люлька</t>
  </si>
  <si>
    <t>ledger nano s</t>
  </si>
  <si>
    <t>электронная книга digma</t>
  </si>
  <si>
    <t>пробник шампунь женский для волос</t>
  </si>
  <si>
    <t>носки спортивные мужские белые</t>
  </si>
  <si>
    <t>босоножки ральф рингер женские</t>
  </si>
  <si>
    <t>нивея от солнца</t>
  </si>
  <si>
    <t>походный котелок</t>
  </si>
  <si>
    <t>лампа для маникюра мини</t>
  </si>
  <si>
    <t>антиклещ спрей</t>
  </si>
  <si>
    <t>сандалии destra</t>
  </si>
  <si>
    <t>big swoosh</t>
  </si>
  <si>
    <t>samsung z flip 3</t>
  </si>
  <si>
    <t>сумка боди кросс с ручкой из цепочки</t>
  </si>
  <si>
    <t>чехол-книжка samsung для galaxy s20 fe</t>
  </si>
  <si>
    <t>фужеры пластиковые</t>
  </si>
  <si>
    <t>антенна на автомобиль</t>
  </si>
  <si>
    <t>мягкая игрушка 100 см</t>
  </si>
  <si>
    <t>сквален капсулы</t>
  </si>
  <si>
    <t>мужская кожаная сумка на плечо италия</t>
  </si>
  <si>
    <t>худи белый женский</t>
  </si>
  <si>
    <t>манго сушеное вьетнам</t>
  </si>
  <si>
    <t>футболки с рок группами</t>
  </si>
  <si>
    <t>струна 1</t>
  </si>
  <si>
    <t>туалетная вода intime</t>
  </si>
  <si>
    <t>крем для интимных мест</t>
  </si>
  <si>
    <t>пенный рол</t>
  </si>
  <si>
    <t>краска для волос капус 5.0</t>
  </si>
  <si>
    <t>73350176</t>
  </si>
  <si>
    <t>чехол бампер</t>
  </si>
  <si>
    <t xml:space="preserve">шорты мальчик </t>
  </si>
  <si>
    <t>термоноски женские зимние</t>
  </si>
  <si>
    <t>calvin klein часы</t>
  </si>
  <si>
    <t>fizzalis</t>
  </si>
  <si>
    <t>чехол для ключей аксессуары</t>
  </si>
  <si>
    <t>шампунь лечебный от выпадения волос</t>
  </si>
  <si>
    <t>кабель для зарядки смартфона</t>
  </si>
  <si>
    <t>марта</t>
  </si>
  <si>
    <t>павлотти футболки</t>
  </si>
  <si>
    <t>разделочная доска дуб</t>
  </si>
  <si>
    <t>шнур на iphone</t>
  </si>
  <si>
    <t>тушь nyx</t>
  </si>
  <si>
    <t>ушки кошки заколки</t>
  </si>
  <si>
    <t>моноблок apple</t>
  </si>
  <si>
    <t>gisela</t>
  </si>
  <si>
    <t>чехол на телефон хуавей p smart</t>
  </si>
  <si>
    <t>крем для лица с пептидами корея</t>
  </si>
  <si>
    <t>чехол air pods pro</t>
  </si>
  <si>
    <t>форссайт</t>
  </si>
  <si>
    <t>40473246</t>
  </si>
  <si>
    <t>зарядка на магните</t>
  </si>
  <si>
    <t xml:space="preserve">спортивный костюм женский адидас </t>
  </si>
  <si>
    <t>светодиодные ленты в машину</t>
  </si>
  <si>
    <t>белые чешки для девочки</t>
  </si>
  <si>
    <t>удлиненный кардиган</t>
  </si>
  <si>
    <t>туфли женские t-taccardi</t>
  </si>
  <si>
    <t>nina ricci premier jour</t>
  </si>
  <si>
    <t>шпильки свадебные</t>
  </si>
  <si>
    <t>алко игры</t>
  </si>
  <si>
    <t>машина бмв</t>
  </si>
  <si>
    <t>чехол для наушников проводных</t>
  </si>
  <si>
    <t>мыло эротик</t>
  </si>
  <si>
    <t>жижп</t>
  </si>
  <si>
    <t>складные стаканчики</t>
  </si>
  <si>
    <t xml:space="preserve">мужской гель для душа </t>
  </si>
  <si>
    <t>кронштейн для телевизора 200х200</t>
  </si>
  <si>
    <t>gloria jeans майка для девочки</t>
  </si>
  <si>
    <t>пушкин полтава</t>
  </si>
  <si>
    <t>лапа спортивная</t>
  </si>
  <si>
    <t>отипакс</t>
  </si>
  <si>
    <t>деловой женский костюм</t>
  </si>
  <si>
    <t>флаг вмф сср</t>
  </si>
  <si>
    <t>футболка детская черная</t>
  </si>
  <si>
    <t>81872954</t>
  </si>
  <si>
    <t>расческа для мелирования и окрашивания волос</t>
  </si>
  <si>
    <t>eliza</t>
  </si>
  <si>
    <t>фотореле</t>
  </si>
  <si>
    <t>bonna посуда</t>
  </si>
  <si>
    <t>широкие льняные брюки</t>
  </si>
  <si>
    <t>тест на ковид 19</t>
  </si>
  <si>
    <t>молния потайная черная</t>
  </si>
  <si>
    <t>шуруповёрт сетевой</t>
  </si>
  <si>
    <t>футболка адидас для мальчика</t>
  </si>
  <si>
    <t>камфора</t>
  </si>
  <si>
    <t>мемотерапия</t>
  </si>
  <si>
    <t>elf 5w-30</t>
  </si>
  <si>
    <t>41458867</t>
  </si>
  <si>
    <t>термоодежда</t>
  </si>
  <si>
    <t>хлеб той зимы</t>
  </si>
  <si>
    <t>кеды converse мужские</t>
  </si>
  <si>
    <t>мультиварка тефаль</t>
  </si>
  <si>
    <t>предаторы</t>
  </si>
  <si>
    <t xml:space="preserve">летние платья и сарафаны </t>
  </si>
  <si>
    <t>изюм в шоколадной глазури</t>
  </si>
  <si>
    <t xml:space="preserve">гелик </t>
  </si>
  <si>
    <t>украшения серьги</t>
  </si>
  <si>
    <t>29379101</t>
  </si>
  <si>
    <t>сережки обманки</t>
  </si>
  <si>
    <t>казу музыкальный инструмент</t>
  </si>
  <si>
    <t>насадка для зубной щетки oral b</t>
  </si>
  <si>
    <t>подгузники huggies elite soft 0</t>
  </si>
  <si>
    <t>хозяюшка</t>
  </si>
  <si>
    <t>zanardi</t>
  </si>
  <si>
    <t>матрица судьбы книга</t>
  </si>
  <si>
    <t>брошь мужская</t>
  </si>
  <si>
    <t>кислородный пятновыводитель елизар</t>
  </si>
  <si>
    <t>пиджак с надписью</t>
  </si>
  <si>
    <t>водосгон для душевой кабина</t>
  </si>
  <si>
    <t>пистолет стреляющий резинками</t>
  </si>
  <si>
    <t>кошка лили</t>
  </si>
  <si>
    <t>кроссовки рибок женские высокие</t>
  </si>
  <si>
    <t>блютуз адаптер в машину</t>
  </si>
  <si>
    <t>игра правда или действие</t>
  </si>
  <si>
    <t>живые камни</t>
  </si>
  <si>
    <t>рукавица для загара</t>
  </si>
  <si>
    <t>комо</t>
  </si>
  <si>
    <t>мел сьедобный</t>
  </si>
  <si>
    <t>эскапел</t>
  </si>
  <si>
    <t>virgin beauty</t>
  </si>
  <si>
    <t>шорты шелковые пижамные для женщин</t>
  </si>
  <si>
    <t>на удачу</t>
  </si>
  <si>
    <t>гарри поттер товары для школы</t>
  </si>
  <si>
    <t>lemon sparkling</t>
  </si>
  <si>
    <t>женский мастурбатор</t>
  </si>
  <si>
    <t>виброопоры</t>
  </si>
  <si>
    <t xml:space="preserve">кукла алиса </t>
  </si>
  <si>
    <t>miosecrett</t>
  </si>
  <si>
    <t>skechers кроссовки женские</t>
  </si>
  <si>
    <t>74869995</t>
  </si>
  <si>
    <t>номер в машину</t>
  </si>
  <si>
    <t>боди с антицарапками</t>
  </si>
  <si>
    <t xml:space="preserve">академия амбрелла </t>
  </si>
  <si>
    <t>13393011</t>
  </si>
  <si>
    <t>штаны трикотажные</t>
  </si>
  <si>
    <t>пиж</t>
  </si>
  <si>
    <t>полка угловая для ванной</t>
  </si>
  <si>
    <t>для брелка</t>
  </si>
  <si>
    <t>кровать с бортиком</t>
  </si>
  <si>
    <t>крем уход для волос</t>
  </si>
  <si>
    <t>crocs девочки</t>
  </si>
  <si>
    <t>топ с вырезом на спине</t>
  </si>
  <si>
    <t>шлёпки резиновые</t>
  </si>
  <si>
    <t>синяя футболка мужская без надписей</t>
  </si>
  <si>
    <t>ола прокладки</t>
  </si>
  <si>
    <t>белые гольфы женские</t>
  </si>
  <si>
    <t>tokisan</t>
  </si>
  <si>
    <t>вакуумные пакеты для вещей с насосом</t>
  </si>
  <si>
    <t>диски на xbox 360</t>
  </si>
  <si>
    <t>бюстье для подростка</t>
  </si>
  <si>
    <t>коктейли без сахара</t>
  </si>
  <si>
    <t>аюрведическая зубная паста</t>
  </si>
  <si>
    <t>платье для клуба</t>
  </si>
  <si>
    <t>сыворотка для лица likato</t>
  </si>
  <si>
    <t>сыворотка для мезотерапии</t>
  </si>
  <si>
    <t>крем бронзатор для солярия</t>
  </si>
  <si>
    <t>сумка с куроми</t>
  </si>
  <si>
    <t>шоппер великий из бродячих псов</t>
  </si>
  <si>
    <t>коллаген для кожи и волос</t>
  </si>
  <si>
    <t>айфон 12 про макс телефон</t>
  </si>
  <si>
    <t>женский портфель</t>
  </si>
  <si>
    <t>zeidan посуда и инвентарь</t>
  </si>
  <si>
    <t>рапидограф</t>
  </si>
  <si>
    <t>rog phone 5</t>
  </si>
  <si>
    <t>43884470</t>
  </si>
  <si>
    <t>оттеночный бальзам concept арктический блонд</t>
  </si>
  <si>
    <t>костюм оверсайз для мальчика</t>
  </si>
  <si>
    <t>карточки развивающие для детей</t>
  </si>
  <si>
    <t>булавки для вязания</t>
  </si>
  <si>
    <t>samsung a11</t>
  </si>
  <si>
    <t>кукла мягконабивная 50см</t>
  </si>
  <si>
    <t xml:space="preserve">компрессор воздушный </t>
  </si>
  <si>
    <t>фотоаппарат детский с флешкой</t>
  </si>
  <si>
    <t>английский для начинающих</t>
  </si>
  <si>
    <t>корнер</t>
  </si>
  <si>
    <t>любимой девушке</t>
  </si>
  <si>
    <t xml:space="preserve">сигареты электронные </t>
  </si>
  <si>
    <t>рубашка сиреневая женская</t>
  </si>
  <si>
    <t>сумка женская кожаная белая</t>
  </si>
  <si>
    <t>брелок спартак</t>
  </si>
  <si>
    <t>туники летние женские</t>
  </si>
  <si>
    <t>стельки для обуви мужские для кроссовок</t>
  </si>
  <si>
    <t>для шторы в ванной карниз</t>
  </si>
  <si>
    <t xml:space="preserve">зарядка для ноутбука </t>
  </si>
  <si>
    <t>модный топ</t>
  </si>
  <si>
    <t>lightning 3.5</t>
  </si>
  <si>
    <t>картины на холсте по номерам</t>
  </si>
  <si>
    <t>кофе в капсулах дольче густо капучино</t>
  </si>
  <si>
    <t>neri karra</t>
  </si>
  <si>
    <t>доставка на дом</t>
  </si>
  <si>
    <t>блокнот антистресс</t>
  </si>
  <si>
    <t>нормальные люди</t>
  </si>
  <si>
    <t>футболка женская на лето</t>
  </si>
  <si>
    <t>плежуан</t>
  </si>
  <si>
    <t>чехол для телефона самсунг а12</t>
  </si>
  <si>
    <t>футляр для ложки и вилки</t>
  </si>
  <si>
    <t>ollin color</t>
  </si>
  <si>
    <t>мужские черные джинсы</t>
  </si>
  <si>
    <t>ocean fusion</t>
  </si>
  <si>
    <t>набор контейнеров пластиковых</t>
  </si>
  <si>
    <t>маркеры molotow</t>
  </si>
  <si>
    <t>53599821</t>
  </si>
  <si>
    <t>бриджи подростковые для мальчика</t>
  </si>
  <si>
    <t>инструмент для зачистки проводов</t>
  </si>
  <si>
    <t>худи женское серое</t>
  </si>
  <si>
    <t>футболки оверсайз для девочек 14 лет</t>
  </si>
  <si>
    <t>zarina блузка из хлопка</t>
  </si>
  <si>
    <t>мясо криля</t>
  </si>
  <si>
    <t xml:space="preserve">термостат </t>
  </si>
  <si>
    <t>магнитола с диском</t>
  </si>
  <si>
    <t>стаканчик для карандашей</t>
  </si>
  <si>
    <t>скраб organic shop</t>
  </si>
  <si>
    <t>защита на шкафы от детей</t>
  </si>
  <si>
    <t>детская зубная паста от кариеса</t>
  </si>
  <si>
    <t>чай дилма</t>
  </si>
  <si>
    <t>ддлк</t>
  </si>
  <si>
    <t>винтажное платье с воротником</t>
  </si>
  <si>
    <t>huangjisoo</t>
  </si>
  <si>
    <t>силиконовая ложка для кормления</t>
  </si>
  <si>
    <t>guess чехол на 11</t>
  </si>
  <si>
    <t>тетрадь по алгебре</t>
  </si>
  <si>
    <t xml:space="preserve">бутылочка детская </t>
  </si>
  <si>
    <t>шорты solo</t>
  </si>
  <si>
    <t>канелони</t>
  </si>
  <si>
    <t>индийские духи</t>
  </si>
  <si>
    <t>modesco</t>
  </si>
  <si>
    <t>puma clyde</t>
  </si>
  <si>
    <t>маркеры с кистью для рисования</t>
  </si>
  <si>
    <t>urban layer</t>
  </si>
  <si>
    <t>книга человек паук</t>
  </si>
  <si>
    <t xml:space="preserve">комиксы марвел </t>
  </si>
  <si>
    <t>игрушка-антистресс</t>
  </si>
  <si>
    <t>с пайетками</t>
  </si>
  <si>
    <t>резинки для холодильника</t>
  </si>
  <si>
    <t>джинсовые пуговицы</t>
  </si>
  <si>
    <t>л.н. толстой</t>
  </si>
  <si>
    <t>w202</t>
  </si>
  <si>
    <t>костюм русалочки</t>
  </si>
  <si>
    <t>потолочные споты</t>
  </si>
  <si>
    <t>шкаф для ванной угловой</t>
  </si>
  <si>
    <t>estel сыворотка</t>
  </si>
  <si>
    <t xml:space="preserve">мятная сказка </t>
  </si>
  <si>
    <t>willson</t>
  </si>
  <si>
    <t xml:space="preserve">сапоги летние женские </t>
  </si>
  <si>
    <t>автонабор</t>
  </si>
  <si>
    <t>чехол на колеса</t>
  </si>
  <si>
    <t>сексополия</t>
  </si>
  <si>
    <t>лиловая рубашка</t>
  </si>
  <si>
    <t>платье с розами</t>
  </si>
  <si>
    <t>сетка для капусты</t>
  </si>
  <si>
    <t>детская прогулочная коляска</t>
  </si>
  <si>
    <t>pekah тонер</t>
  </si>
  <si>
    <t>обруч металлический стальной</t>
  </si>
  <si>
    <t>сарафан женский зимний офисный</t>
  </si>
  <si>
    <t>лесной орех</t>
  </si>
  <si>
    <t>машинка для катышков xiaomi</t>
  </si>
  <si>
    <t>переходник китайский</t>
  </si>
  <si>
    <t>плавки мальчик</t>
  </si>
  <si>
    <t>блок для телефона</t>
  </si>
  <si>
    <t>стекло для губ</t>
  </si>
  <si>
    <t>белые мужские трусы</t>
  </si>
  <si>
    <t>toptop лето</t>
  </si>
  <si>
    <t>варежка для мойки автомобиля</t>
  </si>
  <si>
    <t>блуза льняная</t>
  </si>
  <si>
    <t>просо для птиц</t>
  </si>
  <si>
    <t>сковорода gipfel</t>
  </si>
  <si>
    <t>ecological</t>
  </si>
  <si>
    <t>natures plus</t>
  </si>
  <si>
    <t xml:space="preserve">босоножки на девочку </t>
  </si>
  <si>
    <t>ребусы для детей 7 лет</t>
  </si>
  <si>
    <t>fitnes shock</t>
  </si>
  <si>
    <t>для стирки бюстгальтеров</t>
  </si>
  <si>
    <t>картина по номерам слон</t>
  </si>
  <si>
    <t>рюдзаки для подростков</t>
  </si>
  <si>
    <t>пандора кольцо</t>
  </si>
  <si>
    <t>форма для пирога круглая</t>
  </si>
  <si>
    <t>олин крем для волос</t>
  </si>
  <si>
    <t>орел</t>
  </si>
  <si>
    <t>вездеход на пульте управления</t>
  </si>
  <si>
    <t>футболка сетчатая</t>
  </si>
  <si>
    <t>12961692</t>
  </si>
  <si>
    <t>чехол на телефон samsung а52</t>
  </si>
  <si>
    <t xml:space="preserve">декоративная штукатурка </t>
  </si>
  <si>
    <t>мяч для животных</t>
  </si>
  <si>
    <t>форма ржд</t>
  </si>
  <si>
    <t>lamel палетка</t>
  </si>
  <si>
    <t>сумка дорожная маленькая</t>
  </si>
  <si>
    <t>гранулы для труб</t>
  </si>
  <si>
    <t>непромокаемый чехол на кровать</t>
  </si>
  <si>
    <t>пальто для мальчиков</t>
  </si>
  <si>
    <t>шорты женские хаки</t>
  </si>
  <si>
    <t>35131479</t>
  </si>
  <si>
    <t xml:space="preserve">зеленая рубашка </t>
  </si>
  <si>
    <t>enchen boost</t>
  </si>
  <si>
    <t>набор головок и бит</t>
  </si>
  <si>
    <t xml:space="preserve">мужской мастурбатор </t>
  </si>
  <si>
    <t>брызговики на велосипед</t>
  </si>
  <si>
    <t>фоторамка 13х18</t>
  </si>
  <si>
    <t>бальзам лореаль</t>
  </si>
  <si>
    <t>78037806</t>
  </si>
  <si>
    <t>t taccardi шлепанцы</t>
  </si>
  <si>
    <t>духи сухие</t>
  </si>
  <si>
    <t>резиновые сандали для мальчика</t>
  </si>
  <si>
    <t>дождик новогодний</t>
  </si>
  <si>
    <t>нарезка кубиками</t>
  </si>
  <si>
    <t>для подтяжки лица</t>
  </si>
  <si>
    <t>5 карманов джинсовая куртка</t>
  </si>
  <si>
    <t>маркопул кемиклс</t>
  </si>
  <si>
    <t>gerard henon</t>
  </si>
  <si>
    <t>artdeco тушь</t>
  </si>
  <si>
    <t>чёрный плащ</t>
  </si>
  <si>
    <t>redmi note 10t чехол</t>
  </si>
  <si>
    <t>джинсовки детские</t>
  </si>
  <si>
    <t>41859784</t>
  </si>
  <si>
    <t>чехол на xiomi redmi note 9</t>
  </si>
  <si>
    <t>шнур type-c</t>
  </si>
  <si>
    <t>сумка фитнеса</t>
  </si>
  <si>
    <t>майка лифчик</t>
  </si>
  <si>
    <t>скейтборд для трюков</t>
  </si>
  <si>
    <t>женская белая сумка</t>
  </si>
  <si>
    <t>телевизор самсунг 32 дюйма</t>
  </si>
  <si>
    <t>mango бижутерия</t>
  </si>
  <si>
    <t>эльфарма</t>
  </si>
  <si>
    <t>johnsons baby</t>
  </si>
  <si>
    <t xml:space="preserve">мужской </t>
  </si>
  <si>
    <t>естель оксигент</t>
  </si>
  <si>
    <t>скульптор в стике</t>
  </si>
  <si>
    <t>хулахуп массажный для похудения</t>
  </si>
  <si>
    <t>набор фрез для педикюра</t>
  </si>
  <si>
    <t>samsung телефон a51</t>
  </si>
  <si>
    <t>бюстгальтеры белорусские женские</t>
  </si>
  <si>
    <t xml:space="preserve">шорты больших размеров </t>
  </si>
  <si>
    <t>сарафан летний макси</t>
  </si>
  <si>
    <t>баночка для меда с ложкой</t>
  </si>
  <si>
    <t>платья модные</t>
  </si>
  <si>
    <t>tosoco</t>
  </si>
  <si>
    <t>lea lea</t>
  </si>
  <si>
    <t>чай чёрный листовой</t>
  </si>
  <si>
    <t>патч-корд</t>
  </si>
  <si>
    <t>биболетова рабочая тетрадь</t>
  </si>
  <si>
    <t>джинсовая белая куртка</t>
  </si>
  <si>
    <t>79494144</t>
  </si>
  <si>
    <t xml:space="preserve">бакал </t>
  </si>
  <si>
    <t>плетеная подставка</t>
  </si>
  <si>
    <t>флаг на стену</t>
  </si>
  <si>
    <t>лента ременная стропа</t>
  </si>
  <si>
    <t>pan stik</t>
  </si>
  <si>
    <t>collagen крем</t>
  </si>
  <si>
    <t>гель для душа adidas мужской</t>
  </si>
  <si>
    <t>снэк</t>
  </si>
  <si>
    <t>вентилятор 24v</t>
  </si>
  <si>
    <t xml:space="preserve">guess футболка </t>
  </si>
  <si>
    <t>одежда для бабушек</t>
  </si>
  <si>
    <t>огненные очки</t>
  </si>
  <si>
    <t>poska</t>
  </si>
  <si>
    <t>музыкальный дневник</t>
  </si>
  <si>
    <t>на завязках</t>
  </si>
  <si>
    <t>кошка сосиска игрушка</t>
  </si>
  <si>
    <t>кронштейн для тв</t>
  </si>
  <si>
    <t>матрац 160 200</t>
  </si>
  <si>
    <t>15928545</t>
  </si>
  <si>
    <t>dali женский</t>
  </si>
  <si>
    <t>костюм лягушки</t>
  </si>
  <si>
    <t>разбуди в себе исполина</t>
  </si>
  <si>
    <t>ремувер эстель</t>
  </si>
  <si>
    <t>модерам обувь</t>
  </si>
  <si>
    <t>iscream</t>
  </si>
  <si>
    <t>бессульфатный</t>
  </si>
  <si>
    <t>щетки для химчистки</t>
  </si>
  <si>
    <t>кран буксы для смесителей</t>
  </si>
  <si>
    <t>комплект нижнего белья большие размеры</t>
  </si>
  <si>
    <t>pitbull west coast</t>
  </si>
  <si>
    <t xml:space="preserve">соевый воск </t>
  </si>
  <si>
    <t>брюки черные женщины</t>
  </si>
  <si>
    <t>простынь  160х200</t>
  </si>
  <si>
    <t>тряпка для мытья полов</t>
  </si>
  <si>
    <t>бисер сердечки</t>
  </si>
  <si>
    <t>плед белый 200х220</t>
  </si>
  <si>
    <t>последний день атлантиды</t>
  </si>
  <si>
    <t>кастрюля 1л</t>
  </si>
  <si>
    <t>рубашка мужская милитари</t>
  </si>
  <si>
    <t>pre workout</t>
  </si>
  <si>
    <t>медицинский костюм женский с поясом</t>
  </si>
  <si>
    <t>трусы женские intimissimi</t>
  </si>
  <si>
    <t>конверт с днем свадьбы</t>
  </si>
  <si>
    <t>плойка гофре крупная</t>
  </si>
  <si>
    <t>бесшовное нижнее белье женское</t>
  </si>
  <si>
    <t>свитшот женский в полоску</t>
  </si>
  <si>
    <t>21574385</t>
  </si>
  <si>
    <t>смесь для молочного коктейля</t>
  </si>
  <si>
    <t>ограничитель ремня безопасности</t>
  </si>
  <si>
    <t>головоломки для малышей</t>
  </si>
  <si>
    <t>сухие сливки корейские</t>
  </si>
  <si>
    <t>дутыши женские</t>
  </si>
  <si>
    <t>красные шторы</t>
  </si>
  <si>
    <t>тапки теплые женские</t>
  </si>
  <si>
    <t>набор кружек 6</t>
  </si>
  <si>
    <t>huawei matepad pro</t>
  </si>
  <si>
    <t>джинсы с дырками на карманах</t>
  </si>
  <si>
    <t>выдумщики - официальный продавец</t>
  </si>
  <si>
    <t>59380169</t>
  </si>
  <si>
    <t>маскотте женская обувь ботинки</t>
  </si>
  <si>
    <t>имоджинариум</t>
  </si>
  <si>
    <t>шампунь стабилизатор</t>
  </si>
  <si>
    <t>iamdi</t>
  </si>
  <si>
    <t>натюрморт</t>
  </si>
  <si>
    <t xml:space="preserve">twice </t>
  </si>
  <si>
    <t>размахайка мужская</t>
  </si>
  <si>
    <t>санда</t>
  </si>
  <si>
    <t>отпариватель поларис</t>
  </si>
  <si>
    <t>холст грунтованный на подрамнике</t>
  </si>
  <si>
    <t>пиджак букле</t>
  </si>
  <si>
    <t>самсунг а52 256</t>
  </si>
  <si>
    <t>сертификат бумага</t>
  </si>
  <si>
    <t>ладор кондиционер для волос корейская косметика</t>
  </si>
  <si>
    <t>дакимакура мини</t>
  </si>
  <si>
    <t>бутсы взрослые</t>
  </si>
  <si>
    <t>игры габара</t>
  </si>
  <si>
    <t>келвин кляин женская одежда</t>
  </si>
  <si>
    <t>пазл 1000 деталей</t>
  </si>
  <si>
    <t>вилка для кальяна</t>
  </si>
  <si>
    <t>twin set</t>
  </si>
  <si>
    <t>от желтизны</t>
  </si>
  <si>
    <t>27502390</t>
  </si>
  <si>
    <t>мы начинаем в конце</t>
  </si>
  <si>
    <t>пособие по математике</t>
  </si>
  <si>
    <t>мама комфорт от растяжек</t>
  </si>
  <si>
    <t>обли</t>
  </si>
  <si>
    <t>колготки теплые зимние для женщин</t>
  </si>
  <si>
    <t xml:space="preserve">упаковка для торта </t>
  </si>
  <si>
    <t>соль каменная крупная</t>
  </si>
  <si>
    <t xml:space="preserve">lanvin </t>
  </si>
  <si>
    <t>фотобумага а3</t>
  </si>
  <si>
    <t>31346666</t>
  </si>
  <si>
    <t>учебник по русскому 7 класс</t>
  </si>
  <si>
    <t>тайская мазь зеленая</t>
  </si>
  <si>
    <t>часики женские наручные</t>
  </si>
  <si>
    <t>духи с ароматом карамели</t>
  </si>
  <si>
    <t>трицератопс</t>
  </si>
  <si>
    <t>наушники игровые с подсветкой</t>
  </si>
  <si>
    <t>фотопленка 35 мм</t>
  </si>
  <si>
    <t xml:space="preserve">масло для кончиков волос </t>
  </si>
  <si>
    <t>пуходерка для шпица</t>
  </si>
  <si>
    <t>сапожки для собак</t>
  </si>
  <si>
    <t>макита запчасти</t>
  </si>
  <si>
    <t>мужские футболки с принтом mf</t>
  </si>
  <si>
    <t>just beauty</t>
  </si>
  <si>
    <t>мемори бокс</t>
  </si>
  <si>
    <t>кольца на ноги</t>
  </si>
  <si>
    <t>для муки емкость</t>
  </si>
  <si>
    <t>чехол на oppo a52</t>
  </si>
  <si>
    <t>футболки семейные</t>
  </si>
  <si>
    <t>куртка осень зима</t>
  </si>
  <si>
    <t>туалетная вода антонио бандерас для мужчин</t>
  </si>
  <si>
    <t xml:space="preserve">пистолет для пирсинга </t>
  </si>
  <si>
    <t>ремень женский со стразами</t>
  </si>
  <si>
    <t>белая коробка</t>
  </si>
  <si>
    <t>levis женское футболка</t>
  </si>
  <si>
    <t>карандаш для удаления царапин</t>
  </si>
  <si>
    <t>12697503</t>
  </si>
  <si>
    <t>чехол на айфон8</t>
  </si>
  <si>
    <t>перчатки для посуды</t>
  </si>
  <si>
    <t>корейская косметика шампунь для волос</t>
  </si>
  <si>
    <t>маска с клапаном</t>
  </si>
  <si>
    <t>шампунь для женщин</t>
  </si>
  <si>
    <t>аскалини обувь женская</t>
  </si>
  <si>
    <t xml:space="preserve">постельное белье 2 </t>
  </si>
  <si>
    <t>маска для аолос</t>
  </si>
  <si>
    <t>нутрилак пептиди</t>
  </si>
  <si>
    <t>лосьон с блестками</t>
  </si>
  <si>
    <t>pepsi max</t>
  </si>
  <si>
    <t>oasis женский</t>
  </si>
  <si>
    <t>антипресперант</t>
  </si>
  <si>
    <t xml:space="preserve">толстовка мужская на молнии </t>
  </si>
  <si>
    <t>кроссовки белые для мальчика</t>
  </si>
  <si>
    <t>олдос зима</t>
  </si>
  <si>
    <t>фонарик уличный</t>
  </si>
  <si>
    <t>комбинезон юбка</t>
  </si>
  <si>
    <t>зачем мы спим</t>
  </si>
  <si>
    <t>чехол на 7 iphone plus</t>
  </si>
  <si>
    <t>akinami</t>
  </si>
  <si>
    <t>акварель сонет 24 цвета</t>
  </si>
  <si>
    <t>щётка для зубов</t>
  </si>
  <si>
    <t>детские носочки летние</t>
  </si>
  <si>
    <t>автомобильный пылесос с влажной уборкой</t>
  </si>
  <si>
    <t>chery tiggo</t>
  </si>
  <si>
    <t>костюм женский топ и юбка</t>
  </si>
  <si>
    <t xml:space="preserve">корзина плетёная </t>
  </si>
  <si>
    <t>свинья игрушка</t>
  </si>
  <si>
    <t>12913377</t>
  </si>
  <si>
    <t>оптоволоконный светильник</t>
  </si>
  <si>
    <t>женская одежда большого размера</t>
  </si>
  <si>
    <t>чехол хонор 8 икс</t>
  </si>
  <si>
    <t xml:space="preserve">стробоскопы </t>
  </si>
  <si>
    <t>чехол на xiaomi redmi note 8 t</t>
  </si>
  <si>
    <t>изи тапочки</t>
  </si>
  <si>
    <t>белые капроновые носки</t>
  </si>
  <si>
    <t>биодерма масло для душа</t>
  </si>
  <si>
    <t>халат женский домашний велюровый хлопок</t>
  </si>
  <si>
    <t>o`shade collection</t>
  </si>
  <si>
    <t>носов фантазеры</t>
  </si>
  <si>
    <t>салфетки для автозагара</t>
  </si>
  <si>
    <t>24829471</t>
  </si>
  <si>
    <t>карандаш для губ выкручивающийся</t>
  </si>
  <si>
    <t>костюм короля</t>
  </si>
  <si>
    <t>теоефон</t>
  </si>
  <si>
    <t>носки мужские reebok</t>
  </si>
  <si>
    <t>кеды ванс женские</t>
  </si>
  <si>
    <t>чехол на хуавей y6s</t>
  </si>
  <si>
    <t>шорты benetton</t>
  </si>
  <si>
    <t>корзина для белья в ванную детская</t>
  </si>
  <si>
    <t xml:space="preserve">elf </t>
  </si>
  <si>
    <t>гвинт игра</t>
  </si>
  <si>
    <t>сандалии ash</t>
  </si>
  <si>
    <t>mi body composition scale 2</t>
  </si>
  <si>
    <t>корм монж для кошек</t>
  </si>
  <si>
    <t>полотна</t>
  </si>
  <si>
    <t>адидас детям</t>
  </si>
  <si>
    <t>силиконовая форма цифры</t>
  </si>
  <si>
    <t>deux par deux</t>
  </si>
  <si>
    <t>набор для учителя</t>
  </si>
  <si>
    <t>глория джинсы</t>
  </si>
  <si>
    <t>пряжа пушистая</t>
  </si>
  <si>
    <t>держатель для шариков</t>
  </si>
  <si>
    <t>штора плиссе blackout</t>
  </si>
  <si>
    <t>конфеты коровка ассорти</t>
  </si>
  <si>
    <t>жевачка шокер</t>
  </si>
  <si>
    <t>краска для школьной доски</t>
  </si>
  <si>
    <t>bigr</t>
  </si>
  <si>
    <t>шлепки кари</t>
  </si>
  <si>
    <t>tiji</t>
  </si>
  <si>
    <t>boombox 2</t>
  </si>
  <si>
    <t>косм</t>
  </si>
  <si>
    <t xml:space="preserve">рубашка мужская классическая </t>
  </si>
  <si>
    <t>дуст от клопов</t>
  </si>
  <si>
    <t>maskoholic / маска для лица глубокое увлажнение / moisturizing face mask / maskoholic</t>
  </si>
  <si>
    <t>фреон 410</t>
  </si>
  <si>
    <t>дамский столик</t>
  </si>
  <si>
    <t>север сумки</t>
  </si>
  <si>
    <t>кимано аниме</t>
  </si>
  <si>
    <t>лосины женские для беременных</t>
  </si>
  <si>
    <t xml:space="preserve">ковер безворсовый </t>
  </si>
  <si>
    <t>коврик на панель авто</t>
  </si>
  <si>
    <t>39422761</t>
  </si>
  <si>
    <t>thermokeratin</t>
  </si>
  <si>
    <t>свечи в банке</t>
  </si>
  <si>
    <t>летнее платье женское шифоновое</t>
  </si>
  <si>
    <t>женские свитшоты</t>
  </si>
  <si>
    <t>колесо самоката</t>
  </si>
  <si>
    <t>чехол на realme 9 pro</t>
  </si>
  <si>
    <t>next для волос</t>
  </si>
  <si>
    <t>ножи для электробритвы</t>
  </si>
  <si>
    <t>alcina</t>
  </si>
  <si>
    <t>вешалка для галстуков</t>
  </si>
  <si>
    <t>розовая вода болгария</t>
  </si>
  <si>
    <t xml:space="preserve">халат летний </t>
  </si>
  <si>
    <t>blazer nike</t>
  </si>
  <si>
    <t>алиса лайт</t>
  </si>
  <si>
    <t>детский бокс</t>
  </si>
  <si>
    <t>сетка на пучок</t>
  </si>
  <si>
    <t>рюкзак хлопок</t>
  </si>
  <si>
    <t>подвеска золотая соколов</t>
  </si>
  <si>
    <t>китайские лекарства</t>
  </si>
  <si>
    <t>love republic блуза</t>
  </si>
  <si>
    <t>wake up</t>
  </si>
  <si>
    <t xml:space="preserve">неоновые гель лаки </t>
  </si>
  <si>
    <t>ниссоран</t>
  </si>
  <si>
    <t>сумка женская нейлон</t>
  </si>
  <si>
    <t>нож бабочка деревянный набор</t>
  </si>
  <si>
    <t>корм для кошек пурина про план</t>
  </si>
  <si>
    <t>45400536</t>
  </si>
  <si>
    <t>книга женщина у которой есть план</t>
  </si>
  <si>
    <t xml:space="preserve">часы хонор </t>
  </si>
  <si>
    <t>spur обувь женский</t>
  </si>
  <si>
    <t>madzerini верхняя одежда</t>
  </si>
  <si>
    <t>фетровая шляпа женская</t>
  </si>
  <si>
    <t>газовые плиты с электрической духовкой</t>
  </si>
  <si>
    <t>баночки для косметики маленькие</t>
  </si>
  <si>
    <t>платья глория</t>
  </si>
  <si>
    <t>chicco сандалии</t>
  </si>
  <si>
    <t>пои светодиодные</t>
  </si>
  <si>
    <t>70368261</t>
  </si>
  <si>
    <t>палаццо черные</t>
  </si>
  <si>
    <t>гризли средство</t>
  </si>
  <si>
    <t xml:space="preserve">школьная одежда </t>
  </si>
  <si>
    <t>шампуни чистая линия</t>
  </si>
  <si>
    <t xml:space="preserve">крем для лица с spf </t>
  </si>
  <si>
    <t>борис заходер</t>
  </si>
  <si>
    <t>новогодние гирлянды</t>
  </si>
  <si>
    <t>83777844</t>
  </si>
  <si>
    <t>la grandezza</t>
  </si>
  <si>
    <t>футболка женская рок</t>
  </si>
  <si>
    <t>накладные ногти для детей 10 лет</t>
  </si>
  <si>
    <t>шорты женские летние спортивные</t>
  </si>
  <si>
    <t>джинсы plus size</t>
  </si>
  <si>
    <t>футболка моя геройская академия</t>
  </si>
  <si>
    <t>платье кружево 48-50</t>
  </si>
  <si>
    <t>майка женская борцовка</t>
  </si>
  <si>
    <t>футболки том и джерри</t>
  </si>
  <si>
    <t>рубашка мужская на выпуск</t>
  </si>
  <si>
    <t>берцы кобра бутекс</t>
  </si>
  <si>
    <t>мини морозильная камера</t>
  </si>
  <si>
    <t>корейские приправы</t>
  </si>
  <si>
    <t>валик под шею</t>
  </si>
  <si>
    <t xml:space="preserve">тойота </t>
  </si>
  <si>
    <t>конфеты стрела</t>
  </si>
  <si>
    <t>стол узкий</t>
  </si>
  <si>
    <t>60873706</t>
  </si>
  <si>
    <t>тетради на спирали</t>
  </si>
  <si>
    <t>тапочки детские уличные</t>
  </si>
  <si>
    <t>liv 52</t>
  </si>
  <si>
    <t>тренировочный пэд</t>
  </si>
  <si>
    <t>семена базилик</t>
  </si>
  <si>
    <t>итальянские сумки из натурально кожи</t>
  </si>
  <si>
    <t xml:space="preserve">солярий </t>
  </si>
  <si>
    <t>платья lime</t>
  </si>
  <si>
    <t>лореал</t>
  </si>
  <si>
    <t xml:space="preserve">мп студия </t>
  </si>
  <si>
    <t>тонкое пальто</t>
  </si>
  <si>
    <t>80020652</t>
  </si>
  <si>
    <t>игрушка вязаная</t>
  </si>
  <si>
    <t>виниловые</t>
  </si>
  <si>
    <t>джинсы темно синие</t>
  </si>
  <si>
    <t>автопятка</t>
  </si>
  <si>
    <t>тк традиция</t>
  </si>
  <si>
    <t>скатерть 140х180</t>
  </si>
  <si>
    <t>письменные столы</t>
  </si>
  <si>
    <t>54779676</t>
  </si>
  <si>
    <t xml:space="preserve">летние рубашки женские </t>
  </si>
  <si>
    <t>умная колонка яндекс станция алиса</t>
  </si>
  <si>
    <t>lacoste худи</t>
  </si>
  <si>
    <t>масло эфирное лаванда</t>
  </si>
  <si>
    <t>респиратор от пыли</t>
  </si>
  <si>
    <t xml:space="preserve">токпокки </t>
  </si>
  <si>
    <t>деревянные шторы для дверей</t>
  </si>
  <si>
    <t>suda</t>
  </si>
  <si>
    <t>ногти без геля</t>
  </si>
  <si>
    <t>чай в капсулах</t>
  </si>
  <si>
    <t>внедорожник</t>
  </si>
  <si>
    <t>tommi</t>
  </si>
  <si>
    <t>meizu чехол</t>
  </si>
  <si>
    <t>подставка для телевизора напольная</t>
  </si>
  <si>
    <t>гуминовые удобрения</t>
  </si>
  <si>
    <t xml:space="preserve">часы женские наручные женские </t>
  </si>
  <si>
    <t>iman of noble</t>
  </si>
  <si>
    <t>фильтры для пылесоса bosh</t>
  </si>
  <si>
    <t>машин</t>
  </si>
  <si>
    <t xml:space="preserve">пылесос ручной </t>
  </si>
  <si>
    <t>электро ножницы садовые</t>
  </si>
  <si>
    <t>очиститель белой обуви</t>
  </si>
  <si>
    <t>картина на стену аниме</t>
  </si>
  <si>
    <t>пенал на кухню</t>
  </si>
  <si>
    <t>бакарди</t>
  </si>
  <si>
    <t>токийские мстители серьги</t>
  </si>
  <si>
    <t>хонор 9x стекло</t>
  </si>
  <si>
    <t>оливковое масло 5л</t>
  </si>
  <si>
    <t>огнеупорная ткань</t>
  </si>
  <si>
    <t xml:space="preserve">блендер стационарный </t>
  </si>
  <si>
    <t>сапоги осенние женские кожаные</t>
  </si>
  <si>
    <t>пакет подарочный маленький</t>
  </si>
  <si>
    <t>хранение велосипеда</t>
  </si>
  <si>
    <t>стилус для смартфона</t>
  </si>
  <si>
    <t>бандана бафф</t>
  </si>
  <si>
    <t>бумажные браслеты</t>
  </si>
  <si>
    <t>спрей антидождь</t>
  </si>
  <si>
    <t>гкль лак</t>
  </si>
  <si>
    <t>contex xxl</t>
  </si>
  <si>
    <t>туфли женские лодочки черные</t>
  </si>
  <si>
    <t xml:space="preserve">garmin </t>
  </si>
  <si>
    <t>салфетки для чистки серебра</t>
  </si>
  <si>
    <t>колготки фантазийные</t>
  </si>
  <si>
    <t>35700503</t>
  </si>
  <si>
    <t>дипроспан</t>
  </si>
  <si>
    <t>носки стич</t>
  </si>
  <si>
    <t>таблетки для сливного бачка</t>
  </si>
  <si>
    <t>50420312</t>
  </si>
  <si>
    <t>фикус каучуконосный</t>
  </si>
  <si>
    <t>wein</t>
  </si>
  <si>
    <t>кроличий хвост</t>
  </si>
  <si>
    <t>платок мусульманский</t>
  </si>
  <si>
    <t xml:space="preserve">каталка для малышей </t>
  </si>
  <si>
    <t>76084231</t>
  </si>
  <si>
    <t>туалетная бумага прикол</t>
  </si>
  <si>
    <t>savic</t>
  </si>
  <si>
    <t>салфетки для удаления пятен с одежды</t>
  </si>
  <si>
    <t>верх от купальника белый</t>
  </si>
  <si>
    <t>амбарный механизм</t>
  </si>
  <si>
    <t>bomb toys</t>
  </si>
  <si>
    <t>очки складные</t>
  </si>
  <si>
    <t>леггинсы для подростков</t>
  </si>
  <si>
    <t>рябинова</t>
  </si>
  <si>
    <t>тики бокал</t>
  </si>
  <si>
    <t>молочко детское для тела</t>
  </si>
  <si>
    <t>японский кондиционер для белья</t>
  </si>
  <si>
    <t xml:space="preserve">пришвин </t>
  </si>
  <si>
    <t>капсулы nescafe dolce gusto</t>
  </si>
  <si>
    <t>высокочастотные динамики</t>
  </si>
  <si>
    <t>колофермин магния</t>
  </si>
  <si>
    <t xml:space="preserve">чёрная ручка </t>
  </si>
  <si>
    <t>кроссовки ральф рингер женские</t>
  </si>
  <si>
    <t>ваз лада</t>
  </si>
  <si>
    <t>свечи на торт цифры</t>
  </si>
  <si>
    <t>юбка джинсова</t>
  </si>
  <si>
    <t>яркие женские кроссовки</t>
  </si>
  <si>
    <t>юбка пачка женская короткая</t>
  </si>
  <si>
    <t>напяточники защитные</t>
  </si>
  <si>
    <t>67276682</t>
  </si>
  <si>
    <t>клетка для шиншилы</t>
  </si>
  <si>
    <t>64472770</t>
  </si>
  <si>
    <t>indigo kids кроссовки</t>
  </si>
  <si>
    <t>черный шоколад</t>
  </si>
  <si>
    <t>гавайский венок</t>
  </si>
  <si>
    <t>мужская обувь ecco</t>
  </si>
  <si>
    <t>блуза с вышивкой</t>
  </si>
  <si>
    <t>помада для губ stellary</t>
  </si>
  <si>
    <t>sun лампа</t>
  </si>
  <si>
    <t>new balance брюки</t>
  </si>
  <si>
    <t>витамин д now</t>
  </si>
  <si>
    <t>платье летнее денское</t>
  </si>
  <si>
    <t>mi band часы</t>
  </si>
  <si>
    <t>конструктор мега блокс</t>
  </si>
  <si>
    <t>наушники lightning для apple</t>
  </si>
  <si>
    <t>одеяло 1,5 спальное детское</t>
  </si>
  <si>
    <t>46204685</t>
  </si>
  <si>
    <t>костюм футболка велосипедки</t>
  </si>
  <si>
    <t>термозащита для волос ollin</t>
  </si>
  <si>
    <t>босоножки кеддо</t>
  </si>
  <si>
    <t>лак нюд</t>
  </si>
  <si>
    <t>mursu обувь детский</t>
  </si>
  <si>
    <t>guzzini</t>
  </si>
  <si>
    <t>360 hair professional</t>
  </si>
  <si>
    <t>пленка прозрачная на стол</t>
  </si>
  <si>
    <t>счастливы вместе</t>
  </si>
  <si>
    <t>чехол для садовых качелей торнадо</t>
  </si>
  <si>
    <t>порошок для стирки автомат 5 кг</t>
  </si>
  <si>
    <t>футболка змея</t>
  </si>
  <si>
    <t>шнурки 90 см</t>
  </si>
  <si>
    <t>плед толстый</t>
  </si>
  <si>
    <t>лампа маникюрная</t>
  </si>
  <si>
    <t>блок интерьерного покрытия 3д</t>
  </si>
  <si>
    <t>посуда для животных</t>
  </si>
  <si>
    <t>белая рубашка длинная</t>
  </si>
  <si>
    <t>жилет вязаный для девочки</t>
  </si>
  <si>
    <t>ремень мвд</t>
  </si>
  <si>
    <t>брелок для ключей мотоцикла</t>
  </si>
  <si>
    <t>70204024</t>
  </si>
  <si>
    <t>global fashion гель-лак</t>
  </si>
  <si>
    <t>10865593</t>
  </si>
  <si>
    <t>сухой корм для собак sirius</t>
  </si>
  <si>
    <t>фейбл</t>
  </si>
  <si>
    <t>dr f5</t>
  </si>
  <si>
    <t>toybox.rf</t>
  </si>
  <si>
    <t xml:space="preserve">динамо </t>
  </si>
  <si>
    <t>джилет кассеты красота</t>
  </si>
  <si>
    <t>кроссовки мужские для баскетбола</t>
  </si>
  <si>
    <t>микро сумки</t>
  </si>
  <si>
    <t>скобы для степлера тип 53</t>
  </si>
  <si>
    <t>кроссовки для девочек найк</t>
  </si>
  <si>
    <t xml:space="preserve">чёрная толстовка </t>
  </si>
  <si>
    <t>сандали jook</t>
  </si>
  <si>
    <t>пустые для косметики</t>
  </si>
  <si>
    <t>женское праздничное платье</t>
  </si>
  <si>
    <t>окопник</t>
  </si>
  <si>
    <t>кроссовки мужские черные кожа</t>
  </si>
  <si>
    <t>самоклеющиеся панели на стену белый кирпич</t>
  </si>
  <si>
    <t>скоростные колпачки</t>
  </si>
  <si>
    <t>арома лаб</t>
  </si>
  <si>
    <t>modis футболка оверсайз</t>
  </si>
  <si>
    <t>колонки 2.1</t>
  </si>
  <si>
    <t>лебёдка ручная</t>
  </si>
  <si>
    <t xml:space="preserve">костюм адидас мужской </t>
  </si>
  <si>
    <t>постер интерьерный</t>
  </si>
  <si>
    <t>nike zoom 2</t>
  </si>
  <si>
    <t>кармашек для карт</t>
  </si>
  <si>
    <t>купальник супер пушап</t>
  </si>
  <si>
    <t>джоггеры мужские джинсы</t>
  </si>
  <si>
    <t xml:space="preserve">подсластитель </t>
  </si>
  <si>
    <t>экосан</t>
  </si>
  <si>
    <t>поска</t>
  </si>
  <si>
    <t>платья на пляж</t>
  </si>
  <si>
    <t>антенна для телевизора активная</t>
  </si>
  <si>
    <t>чёрная карта</t>
  </si>
  <si>
    <t>помада l'oreal paris губная</t>
  </si>
  <si>
    <t>сетчатые носки</t>
  </si>
  <si>
    <t>huggies трусики 6</t>
  </si>
  <si>
    <t>чехол на барный стул</t>
  </si>
  <si>
    <t>эмульсия для удаления краски с волос</t>
  </si>
  <si>
    <t>четки 108 бусин</t>
  </si>
  <si>
    <t>замок для входной двери</t>
  </si>
  <si>
    <t>belinka</t>
  </si>
  <si>
    <t>панама kappa</t>
  </si>
  <si>
    <t>арена плавание</t>
  </si>
  <si>
    <t>мезококтейль</t>
  </si>
  <si>
    <t>холлофайбер наполнитель 1 кг</t>
  </si>
  <si>
    <t>планшет для рисования xiaomi</t>
  </si>
  <si>
    <t>хокинг</t>
  </si>
  <si>
    <t>farm stay тонер</t>
  </si>
  <si>
    <t>стул титан</t>
  </si>
  <si>
    <t>75020795</t>
  </si>
  <si>
    <t>удлинитель с плоской вилкой</t>
  </si>
  <si>
    <t>академика масло</t>
  </si>
  <si>
    <t xml:space="preserve">пиджак бежевый </t>
  </si>
  <si>
    <t>твердый шампунь от перхоти</t>
  </si>
  <si>
    <t>гидрофильное масло aravia</t>
  </si>
  <si>
    <t xml:space="preserve">мини блокнот </t>
  </si>
  <si>
    <t>sovayo</t>
  </si>
  <si>
    <t>рубашка мужская клетчатая</t>
  </si>
  <si>
    <t>плечики детские набор</t>
  </si>
  <si>
    <t>стразы сваровски для маникюра</t>
  </si>
  <si>
    <t>лана гатто</t>
  </si>
  <si>
    <t>hot</t>
  </si>
  <si>
    <t>alorcolor</t>
  </si>
  <si>
    <t>книга о чем молчит ласточка</t>
  </si>
  <si>
    <t>школьное платье с фартуком для девочек</t>
  </si>
  <si>
    <t>stellary корректор</t>
  </si>
  <si>
    <t>накладки на кроватку</t>
  </si>
  <si>
    <t>ymmy</t>
  </si>
  <si>
    <t>флешка маленькая</t>
  </si>
  <si>
    <t xml:space="preserve">кондитерский набор </t>
  </si>
  <si>
    <t>нитки вязальные</t>
  </si>
  <si>
    <t xml:space="preserve">хаги ваги радужный </t>
  </si>
  <si>
    <t>футболка termit</t>
  </si>
  <si>
    <t>вкусные дни</t>
  </si>
  <si>
    <t>48938290</t>
  </si>
  <si>
    <t>для записей</t>
  </si>
  <si>
    <t>органайзер для фрез</t>
  </si>
  <si>
    <t>жакет детский</t>
  </si>
  <si>
    <t>шампунь дорожная версия</t>
  </si>
  <si>
    <t>marakuya</t>
  </si>
  <si>
    <t>брошь змея</t>
  </si>
  <si>
    <t>платья большого размера лен</t>
  </si>
  <si>
    <t>molped</t>
  </si>
  <si>
    <t>игры на пс 3</t>
  </si>
  <si>
    <t>камера для коляски 12</t>
  </si>
  <si>
    <t>картридж для минифита</t>
  </si>
  <si>
    <t>обесцвечивание волос на лице</t>
  </si>
  <si>
    <t>пряди для наращивания волос</t>
  </si>
  <si>
    <t>лак капус</t>
  </si>
  <si>
    <t>алмазная мозаика машина</t>
  </si>
  <si>
    <t>держатель для крышки кастрюли</t>
  </si>
  <si>
    <t>wifi розетка</t>
  </si>
  <si>
    <t>дезодорант женский спрей dove</t>
  </si>
  <si>
    <t>духи chloe</t>
  </si>
  <si>
    <t xml:space="preserve">манчкин </t>
  </si>
  <si>
    <t>желтый лак для ногтей</t>
  </si>
  <si>
    <t>86161009</t>
  </si>
  <si>
    <t>сандалии кожа</t>
  </si>
  <si>
    <t>сетчатые кроссовки для девочек</t>
  </si>
  <si>
    <t xml:space="preserve">ацетон </t>
  </si>
  <si>
    <t>айболит книга</t>
  </si>
  <si>
    <t>мыловарня романовых косметика</t>
  </si>
  <si>
    <t>комплект велосипедки</t>
  </si>
  <si>
    <t>стиральный порошок автомат дося</t>
  </si>
  <si>
    <t>постеры для дома</t>
  </si>
  <si>
    <t>камень для пяток</t>
  </si>
  <si>
    <t>ночное белье</t>
  </si>
  <si>
    <t>бисер 6/0</t>
  </si>
  <si>
    <t>румяна палетка</t>
  </si>
  <si>
    <t>нож игрушечный</t>
  </si>
  <si>
    <t>щебень цветной</t>
  </si>
  <si>
    <t>лжинсы</t>
  </si>
  <si>
    <t>травы для похудения</t>
  </si>
  <si>
    <t>против моли</t>
  </si>
  <si>
    <t>защитное стекло на redmi note 7</t>
  </si>
  <si>
    <t>кольца для удилища</t>
  </si>
  <si>
    <t>спрей пенка для депиляции</t>
  </si>
  <si>
    <t>распашонка с коротким рукавом</t>
  </si>
  <si>
    <t>косуха мужская кожа</t>
  </si>
  <si>
    <t>качалка лошадка</t>
  </si>
  <si>
    <t>чехол на самсунг а01 с рисунком</t>
  </si>
  <si>
    <t>бальзам алтайский</t>
  </si>
  <si>
    <t>костюм женский с шортами и рубашкой</t>
  </si>
  <si>
    <t xml:space="preserve">мужская бейсболка </t>
  </si>
  <si>
    <t>гель для укладки волос сильная фиксация</t>
  </si>
  <si>
    <t>стиль жизни настольная игра</t>
  </si>
  <si>
    <t>17177754</t>
  </si>
  <si>
    <t>письма призрака</t>
  </si>
  <si>
    <t>ведро 15 литров</t>
  </si>
  <si>
    <t>шлифовочная машинка</t>
  </si>
  <si>
    <t>носки женские комплект</t>
  </si>
  <si>
    <t>пазлы динозавры</t>
  </si>
  <si>
    <t>товары для похода</t>
  </si>
  <si>
    <t>козырек nike</t>
  </si>
  <si>
    <t>rinox</t>
  </si>
  <si>
    <t>64588959</t>
  </si>
  <si>
    <t>лосьоны</t>
  </si>
  <si>
    <t>75214914</t>
  </si>
  <si>
    <t>пиджак турция</t>
  </si>
  <si>
    <t>65578071</t>
  </si>
  <si>
    <t>ecover для посуды</t>
  </si>
  <si>
    <t>карниз 4 метра</t>
  </si>
  <si>
    <t xml:space="preserve">массажный коврик </t>
  </si>
  <si>
    <t>семейное постельное белье бязь</t>
  </si>
  <si>
    <t xml:space="preserve">спортивный комплекс </t>
  </si>
  <si>
    <t>стразики</t>
  </si>
  <si>
    <t>пижама женская с брюками большой размер</t>
  </si>
  <si>
    <t>trussardi парфюм</t>
  </si>
  <si>
    <t>пятноль</t>
  </si>
  <si>
    <t>костюм для спорт зала женский</t>
  </si>
  <si>
    <t>грунт эмаль для пластика</t>
  </si>
  <si>
    <t>для педикюра кусачки</t>
  </si>
  <si>
    <t>hi gear очиститель</t>
  </si>
  <si>
    <t>защитный коврик</t>
  </si>
  <si>
    <t>бумага для печати фотографий</t>
  </si>
  <si>
    <t>кружка для кофе керамика</t>
  </si>
  <si>
    <t>ушм 230</t>
  </si>
  <si>
    <t>мыльный орех</t>
  </si>
  <si>
    <t>сварочные перчатки</t>
  </si>
  <si>
    <t>standoff 2 ножи</t>
  </si>
  <si>
    <t>соколов серьги золото</t>
  </si>
  <si>
    <t>туфли на толстом высоком каблуке</t>
  </si>
  <si>
    <t>альба сыворотка</t>
  </si>
  <si>
    <t>умывальник для кухни</t>
  </si>
  <si>
    <t>кольцо янтарь</t>
  </si>
  <si>
    <t>копия apple watch 6</t>
  </si>
  <si>
    <t>68496392</t>
  </si>
  <si>
    <t>15249674</t>
  </si>
  <si>
    <t>мультикон шприц кондитерский</t>
  </si>
  <si>
    <t>шоколад dove</t>
  </si>
  <si>
    <t>консуни</t>
  </si>
  <si>
    <t>nike m2k</t>
  </si>
  <si>
    <t>спрей для седины</t>
  </si>
  <si>
    <t>фоторамка 25х35</t>
  </si>
  <si>
    <t>пылесос с водным фильтром</t>
  </si>
  <si>
    <t>держатель для телефона кольцо</t>
  </si>
  <si>
    <t>надувное кресло для ребенка</t>
  </si>
  <si>
    <t>belor design тени</t>
  </si>
  <si>
    <t>секс трусики</t>
  </si>
  <si>
    <t xml:space="preserve">платье женское на выпускной </t>
  </si>
  <si>
    <t>школа семи гномов 5 лет</t>
  </si>
  <si>
    <t>японская футболка</t>
  </si>
  <si>
    <t>экстракт пихты сибирской</t>
  </si>
  <si>
    <t>няшки из деревяшки статуэтка</t>
  </si>
  <si>
    <t>механическая мельница для специй</t>
  </si>
  <si>
    <t>хна натуральная</t>
  </si>
  <si>
    <t>vivezza</t>
  </si>
  <si>
    <t>jysk</t>
  </si>
  <si>
    <t>тоник пепельный</t>
  </si>
  <si>
    <t>miss bon bon джинсы</t>
  </si>
  <si>
    <t>стул розовый</t>
  </si>
  <si>
    <t>зановеска</t>
  </si>
  <si>
    <t>yu-r</t>
  </si>
  <si>
    <t>крюк для велосипеда</t>
  </si>
  <si>
    <t>schutz</t>
  </si>
  <si>
    <t>блеск для губ лореаль скидки</t>
  </si>
  <si>
    <t xml:space="preserve">кофта для беременных </t>
  </si>
  <si>
    <t>сандалии денские</t>
  </si>
  <si>
    <t>ваулина</t>
  </si>
  <si>
    <t>жидкие окна</t>
  </si>
  <si>
    <t xml:space="preserve">zara обувь женская </t>
  </si>
  <si>
    <t>горка надувная</t>
  </si>
  <si>
    <t>наборы для творчества для девочек украшения</t>
  </si>
  <si>
    <t>чехол на сидение</t>
  </si>
  <si>
    <t>кроп свитшот</t>
  </si>
  <si>
    <t>версаче туфли</t>
  </si>
  <si>
    <t>велосипедный руль</t>
  </si>
  <si>
    <t xml:space="preserve">чехол на redmi note 10s </t>
  </si>
  <si>
    <t>71414339</t>
  </si>
  <si>
    <t>65781603</t>
  </si>
  <si>
    <t xml:space="preserve">стелари </t>
  </si>
  <si>
    <t>пальто женское демисезонное с капюшоном</t>
  </si>
  <si>
    <t>защитное стекло redmi note 8t</t>
  </si>
  <si>
    <t>вязание руками</t>
  </si>
  <si>
    <t>экшен фигурки</t>
  </si>
  <si>
    <t>досточки сегена</t>
  </si>
  <si>
    <t>усилитель звука слуховой аппарат</t>
  </si>
  <si>
    <t>fila кроссовки детские</t>
  </si>
  <si>
    <t>шоппер с застежкой и карманом</t>
  </si>
  <si>
    <t>honma tokyo кератин</t>
  </si>
  <si>
    <t>матрас 90х200 надувной</t>
  </si>
  <si>
    <t>samsung a30s телефон</t>
  </si>
  <si>
    <t>покрывало спасательное</t>
  </si>
  <si>
    <t>сопло для полуавтомата</t>
  </si>
  <si>
    <t>bioaoua</t>
  </si>
  <si>
    <t>подарок на 11 лет</t>
  </si>
  <si>
    <t>лайтстик</t>
  </si>
  <si>
    <t>геркулес быстрого приготовления</t>
  </si>
  <si>
    <t>7004000</t>
  </si>
  <si>
    <t>печенье с предсказаниями 18</t>
  </si>
  <si>
    <t>ячейки для бисера</t>
  </si>
  <si>
    <t>от засор труба</t>
  </si>
  <si>
    <t>папа хаги</t>
  </si>
  <si>
    <t>отпариватель вертикальный ручной</t>
  </si>
  <si>
    <t>копилка гипсовая</t>
  </si>
  <si>
    <t>юбка с воланами женская мини</t>
  </si>
  <si>
    <t>бур для земли</t>
  </si>
  <si>
    <t>iphone se2020</t>
  </si>
  <si>
    <t>индивид одежда</t>
  </si>
  <si>
    <t>складной для рыбалки</t>
  </si>
  <si>
    <t>рубашка женская однотонная</t>
  </si>
  <si>
    <t>трусики зефирки</t>
  </si>
  <si>
    <t>пижама со штанами твое</t>
  </si>
  <si>
    <t>raspberry pi 3</t>
  </si>
  <si>
    <t>тарелка деревянная большая</t>
  </si>
  <si>
    <t>защитное стекло хонор 20 lite</t>
  </si>
  <si>
    <t>остин женщинам одежда рубашка</t>
  </si>
  <si>
    <t>детские халаты банные</t>
  </si>
  <si>
    <t>шорты комбинезон для мальчика</t>
  </si>
  <si>
    <t>эноант</t>
  </si>
  <si>
    <t xml:space="preserve">чехол для беспроводных наушников </t>
  </si>
  <si>
    <t>велосипедки на девочек</t>
  </si>
  <si>
    <t>басс</t>
  </si>
  <si>
    <t>украшения для ушей</t>
  </si>
  <si>
    <t>секретер</t>
  </si>
  <si>
    <t>масло для фритюра 5 литров</t>
  </si>
  <si>
    <t>шорты длиные</t>
  </si>
  <si>
    <t>консилер кремовый</t>
  </si>
  <si>
    <t>кухня для девочки игрушка</t>
  </si>
  <si>
    <t>норка</t>
  </si>
  <si>
    <t>воздушные шары сердце</t>
  </si>
  <si>
    <t>спарта</t>
  </si>
  <si>
    <t>сумуа</t>
  </si>
  <si>
    <t>76859740</t>
  </si>
  <si>
    <t>blackview аксессуары</t>
  </si>
  <si>
    <t>мицеллярная вода 700 мл</t>
  </si>
  <si>
    <t>redmi 5 plus</t>
  </si>
  <si>
    <t>кеды puma мужские</t>
  </si>
  <si>
    <t>альбом для фотографий для мальчика</t>
  </si>
  <si>
    <t>меловые маркеры</t>
  </si>
  <si>
    <t>камаз мастер</t>
  </si>
  <si>
    <t>каури резиновые сапоги</t>
  </si>
  <si>
    <t>бриджи капри женские</t>
  </si>
  <si>
    <t>халва фисташковая</t>
  </si>
  <si>
    <t>дакимакура маленькая</t>
  </si>
  <si>
    <t>коллагеновый крем для лица</t>
  </si>
  <si>
    <t>firsttry</t>
  </si>
  <si>
    <t>китайские украшения для волос</t>
  </si>
  <si>
    <t>оправа vogue</t>
  </si>
  <si>
    <t>kylie skin</t>
  </si>
  <si>
    <t>айдиго</t>
  </si>
  <si>
    <t>58333335</t>
  </si>
  <si>
    <t>платье майка лапша</t>
  </si>
  <si>
    <t>крем holy land</t>
  </si>
  <si>
    <t>пшикалка для масла</t>
  </si>
  <si>
    <t>футболка standoff 2</t>
  </si>
  <si>
    <t>футболка белая женская однотонная</t>
  </si>
  <si>
    <t xml:space="preserve">блёстки для глаз </t>
  </si>
  <si>
    <t>кольцо трансформер</t>
  </si>
  <si>
    <t>планинг канцелярские товары</t>
  </si>
  <si>
    <t>для комнатных цветов</t>
  </si>
  <si>
    <t>шнур разметочный</t>
  </si>
  <si>
    <t xml:space="preserve">одежда детская </t>
  </si>
  <si>
    <t>l'oreal riche nude intense 177</t>
  </si>
  <si>
    <t>белезна</t>
  </si>
  <si>
    <t>платье женское однотонное</t>
  </si>
  <si>
    <t>бумага для масляных красок</t>
  </si>
  <si>
    <t>наушники проводные сони</t>
  </si>
  <si>
    <t>рулонные шторы 50х160</t>
  </si>
  <si>
    <t>organic mix</t>
  </si>
  <si>
    <t>стоппот</t>
  </si>
  <si>
    <t>этажерка для овощей</t>
  </si>
  <si>
    <t>tv</t>
  </si>
  <si>
    <t>пиджак чёрный</t>
  </si>
  <si>
    <t>головной убор от солнца для девочки 54</t>
  </si>
  <si>
    <t>футболка синяя однотонная</t>
  </si>
  <si>
    <t>пылесос садовый</t>
  </si>
  <si>
    <t>масло золотой шелк</t>
  </si>
  <si>
    <t>платье жизель</t>
  </si>
  <si>
    <t>капиксил</t>
  </si>
  <si>
    <t>напольный шкаф</t>
  </si>
  <si>
    <t xml:space="preserve">метла </t>
  </si>
  <si>
    <t>пилотки</t>
  </si>
  <si>
    <t>сапожки для девочки</t>
  </si>
  <si>
    <t>для фитнеса женская одежда</t>
  </si>
  <si>
    <t>бычковский</t>
  </si>
  <si>
    <t>для ягод</t>
  </si>
  <si>
    <t>инканто боди</t>
  </si>
  <si>
    <t>айкос лил</t>
  </si>
  <si>
    <t>файлы для смарт диска</t>
  </si>
  <si>
    <t>какао масло натуральное нерафинированное</t>
  </si>
  <si>
    <t>moony m</t>
  </si>
  <si>
    <t>кофе в капсулах nescafe dolce gusto</t>
  </si>
  <si>
    <t>30873380</t>
  </si>
  <si>
    <t>рюкзак красный</t>
  </si>
  <si>
    <t>матрикс краска для седых волос</t>
  </si>
  <si>
    <t>алмазная мозаика бтс</t>
  </si>
  <si>
    <t>ковер комнатный пушистый</t>
  </si>
  <si>
    <t>сумка для прогулки с ребенком</t>
  </si>
  <si>
    <t>костюм вельвет женский рубашка джоггеры</t>
  </si>
  <si>
    <t>dr sea крем для лица</t>
  </si>
  <si>
    <t>59675803</t>
  </si>
  <si>
    <t>ковер однотонный</t>
  </si>
  <si>
    <t>спортивное печенье</t>
  </si>
  <si>
    <t>белый лайнер</t>
  </si>
  <si>
    <t>плед оранжевый</t>
  </si>
  <si>
    <t>бассейны интекс</t>
  </si>
  <si>
    <t>нож для нарезки овощей</t>
  </si>
  <si>
    <t>брелок автомат</t>
  </si>
  <si>
    <t>переводные тату аниме</t>
  </si>
  <si>
    <t>джинсы мужские одежда</t>
  </si>
  <si>
    <t>бирка ручная работа</t>
  </si>
  <si>
    <t>кресло на кухню</t>
  </si>
  <si>
    <t>какошник</t>
  </si>
  <si>
    <t>браслеты с гравировкой</t>
  </si>
  <si>
    <t>хрустальные фужеры</t>
  </si>
  <si>
    <t>присоска для видеорегистратор</t>
  </si>
  <si>
    <t>витя малеев</t>
  </si>
  <si>
    <t>куртка с мехом женская</t>
  </si>
  <si>
    <t>занимаемся на каникулах из 2 в 3 класс</t>
  </si>
  <si>
    <t>для колбас</t>
  </si>
  <si>
    <t>x lash сыворотка</t>
  </si>
  <si>
    <t>спички камин</t>
  </si>
  <si>
    <t>литровая кружка</t>
  </si>
  <si>
    <t>zilli корм</t>
  </si>
  <si>
    <t>пустырник форте</t>
  </si>
  <si>
    <t>стекло хонор 20</t>
  </si>
  <si>
    <t>sinsay джинсы</t>
  </si>
  <si>
    <t>армированная клейкая лента</t>
  </si>
  <si>
    <t>q&amp;q</t>
  </si>
  <si>
    <t>шторка для ванны 240</t>
  </si>
  <si>
    <t>для ремонта обуви</t>
  </si>
  <si>
    <t>гладильная доска товары хозяйственные</t>
  </si>
  <si>
    <t>тряпка для пылесоса</t>
  </si>
  <si>
    <t>сумка пудровая</t>
  </si>
  <si>
    <t>бальзам 1000 мл для волос</t>
  </si>
  <si>
    <t>кепка рик и морти</t>
  </si>
  <si>
    <t>полотенце с капюшоном взрослое</t>
  </si>
  <si>
    <t>гель для душа кокосовый</t>
  </si>
  <si>
    <t>упаковочные пакеты с клеевым клапаном</t>
  </si>
  <si>
    <t>мини вентилятор на батарейках</t>
  </si>
  <si>
    <t>душ на дачу</t>
  </si>
  <si>
    <t>тюль плотный</t>
  </si>
  <si>
    <t>сетка на клетку для птиц</t>
  </si>
  <si>
    <t>no sleep club</t>
  </si>
  <si>
    <t>бидон пищевой</t>
  </si>
  <si>
    <t>ivfit</t>
  </si>
  <si>
    <t>инвертный сахар</t>
  </si>
  <si>
    <t>комплект на диван и кресла</t>
  </si>
  <si>
    <t>набор детской косметики для девочек маленькая фея</t>
  </si>
  <si>
    <t>полосатые брюки женские</t>
  </si>
  <si>
    <t>стол ученический</t>
  </si>
  <si>
    <t>памперсы3</t>
  </si>
  <si>
    <t>снова надейся</t>
  </si>
  <si>
    <t>уход за кожей автомобиля</t>
  </si>
  <si>
    <t>серьги полумесяц</t>
  </si>
  <si>
    <t>костюм пожарного</t>
  </si>
  <si>
    <t>носки ортопедические</t>
  </si>
  <si>
    <t>фартук детский для рисования</t>
  </si>
  <si>
    <t>цепочки парные с магнитом</t>
  </si>
  <si>
    <t>маски тканевые косметические</t>
  </si>
  <si>
    <t>рюкзак для скейтборда</t>
  </si>
  <si>
    <t>панама девочке</t>
  </si>
  <si>
    <t xml:space="preserve">спартак москва </t>
  </si>
  <si>
    <t>япония посуда</t>
  </si>
  <si>
    <t>пица</t>
  </si>
  <si>
    <t>пурина корм</t>
  </si>
  <si>
    <t>39641649</t>
  </si>
  <si>
    <t>стекло на iphone 5s</t>
  </si>
  <si>
    <t xml:space="preserve">жираф </t>
  </si>
  <si>
    <t>поло мужское черное</t>
  </si>
  <si>
    <t>чехол huawei nova 9 se</t>
  </si>
  <si>
    <t>сигареты собрание</t>
  </si>
  <si>
    <t>gel venture</t>
  </si>
  <si>
    <t>краска для волос светлая</t>
  </si>
  <si>
    <t>мячик для мфр</t>
  </si>
  <si>
    <t>румяна макс фактор</t>
  </si>
  <si>
    <t xml:space="preserve">aurora </t>
  </si>
  <si>
    <t>50675829</t>
  </si>
  <si>
    <t>starlight</t>
  </si>
  <si>
    <t>колье с подвеской</t>
  </si>
  <si>
    <t xml:space="preserve">немолоко </t>
  </si>
  <si>
    <t>беспроводной тв адаптер</t>
  </si>
  <si>
    <t>сережка в ухо кольцо</t>
  </si>
  <si>
    <t>рубашка фсб</t>
  </si>
  <si>
    <t xml:space="preserve">массажёр для спины </t>
  </si>
  <si>
    <t>happy steps</t>
  </si>
  <si>
    <t>теплица на окно</t>
  </si>
  <si>
    <t>меховой плед с длинным ворсом</t>
  </si>
  <si>
    <t>для груминга</t>
  </si>
  <si>
    <t xml:space="preserve">комбинезон медицинский </t>
  </si>
  <si>
    <t>толстовки оверсайз с прикольным рисунками</t>
  </si>
  <si>
    <t>antonio juan</t>
  </si>
  <si>
    <t>alligator</t>
  </si>
  <si>
    <t>слипоны в сеточку</t>
  </si>
  <si>
    <t>21506438</t>
  </si>
  <si>
    <t>sifat</t>
  </si>
  <si>
    <t>подмотка спидометра</t>
  </si>
  <si>
    <t>marymary футболка</t>
  </si>
  <si>
    <t>бюстгальтеры инфинити</t>
  </si>
  <si>
    <t>36331312</t>
  </si>
  <si>
    <t>аккумуляторный опрыскиватель на 2 л</t>
  </si>
  <si>
    <t xml:space="preserve">противозачаточные </t>
  </si>
  <si>
    <t>wizard cat</t>
  </si>
  <si>
    <t>шорты город горький</t>
  </si>
  <si>
    <t>rjcn.v</t>
  </si>
  <si>
    <t>холкон</t>
  </si>
  <si>
    <t>для настойки</t>
  </si>
  <si>
    <t>слипоны детские летние</t>
  </si>
  <si>
    <t>одежда лайм</t>
  </si>
  <si>
    <t>замок на коляску</t>
  </si>
  <si>
    <t>мусс для душа nivea</t>
  </si>
  <si>
    <t>семена кактусов</t>
  </si>
  <si>
    <t>крем лора</t>
  </si>
  <si>
    <t xml:space="preserve">сверла </t>
  </si>
  <si>
    <t>гарри поттер канцелярия</t>
  </si>
  <si>
    <t>детский солнцезащитный</t>
  </si>
  <si>
    <t>мелиса сушеная</t>
  </si>
  <si>
    <t>нушники</t>
  </si>
  <si>
    <t>туфли женские летние на танкетке</t>
  </si>
  <si>
    <t>be free брюки</t>
  </si>
  <si>
    <t>сьедобный мел</t>
  </si>
  <si>
    <t>ветровка на флисе для девочки</t>
  </si>
  <si>
    <t>очки курта кобейна</t>
  </si>
  <si>
    <t>cgjhnbdysq rjcn.v</t>
  </si>
  <si>
    <t>шнур атласный</t>
  </si>
  <si>
    <t>карандаш для губ el corazon</t>
  </si>
  <si>
    <t>тейпы для лица япония</t>
  </si>
  <si>
    <t>motul 2t</t>
  </si>
  <si>
    <t>чихол на айфон 11</t>
  </si>
  <si>
    <t>таблетки для зубных протезов</t>
  </si>
  <si>
    <t>крабики бабочки</t>
  </si>
  <si>
    <t>тилье</t>
  </si>
  <si>
    <t>10554832</t>
  </si>
  <si>
    <t>сандалии для девочек geox</t>
  </si>
  <si>
    <t>черный тренч</t>
  </si>
  <si>
    <t>79133948</t>
  </si>
  <si>
    <t>печенье баунти</t>
  </si>
  <si>
    <t>пвх пленка для бассейна</t>
  </si>
  <si>
    <t>nikko</t>
  </si>
  <si>
    <t>кроссовки женские liu jo</t>
  </si>
  <si>
    <t>брюки henderson</t>
  </si>
  <si>
    <t>chester мужская обувь</t>
  </si>
  <si>
    <t>духи жвачка</t>
  </si>
  <si>
    <t xml:space="preserve">слайсер </t>
  </si>
  <si>
    <t>крас</t>
  </si>
  <si>
    <t>green light</t>
  </si>
  <si>
    <t>электро сигарета</t>
  </si>
  <si>
    <t>наклейки для детей для интерьера</t>
  </si>
  <si>
    <t xml:space="preserve">доски садху </t>
  </si>
  <si>
    <t>76786127</t>
  </si>
  <si>
    <t>очки корригирующие -2.5</t>
  </si>
  <si>
    <t>чайная ложка с декором</t>
  </si>
  <si>
    <t>корзина для рукоделия</t>
  </si>
  <si>
    <t>футболки мужские поло больших размеров</t>
  </si>
  <si>
    <t>шторы прованс для кухни</t>
  </si>
  <si>
    <t>утяжок для волос</t>
  </si>
  <si>
    <t xml:space="preserve">тапочки для дома </t>
  </si>
  <si>
    <t>шампунь old spice</t>
  </si>
  <si>
    <t>силиконовая</t>
  </si>
  <si>
    <t>атака титанов канцелярия</t>
  </si>
  <si>
    <t>для сменной обуви</t>
  </si>
  <si>
    <t xml:space="preserve">акриловый лак </t>
  </si>
  <si>
    <t>nord 4</t>
  </si>
  <si>
    <t>книга мастер и маргарита книжная продукция и диски</t>
  </si>
  <si>
    <t>футболка с мики маус детская</t>
  </si>
  <si>
    <t>go getter учебник</t>
  </si>
  <si>
    <t>шляпа женская с широкими полями</t>
  </si>
  <si>
    <t>цифра 6 для торта</t>
  </si>
  <si>
    <t>колготки хелоу кити</t>
  </si>
  <si>
    <t>съемник пружин</t>
  </si>
  <si>
    <t>браслет женский черный</t>
  </si>
  <si>
    <t>sa</t>
  </si>
  <si>
    <t>раздаточный материал</t>
  </si>
  <si>
    <t>misstyle бюстгальтер</t>
  </si>
  <si>
    <t>bluebird</t>
  </si>
  <si>
    <t>каблуки на платформе</t>
  </si>
  <si>
    <t>костюм летний легкий</t>
  </si>
  <si>
    <t>сандалии  женские</t>
  </si>
  <si>
    <t>realme c21-y чехол</t>
  </si>
  <si>
    <t>mark formelle футболка</t>
  </si>
  <si>
    <t>городской велосипед</t>
  </si>
  <si>
    <t>пальто весеннее</t>
  </si>
  <si>
    <t>ремень для эппл вотч</t>
  </si>
  <si>
    <t xml:space="preserve">пробник </t>
  </si>
  <si>
    <t>76857133</t>
  </si>
  <si>
    <t>леденец на палочка для торт</t>
  </si>
  <si>
    <t>моторное масло 5w30 синтетическое дизель</t>
  </si>
  <si>
    <t>мертвое озеро</t>
  </si>
  <si>
    <t>книжный магазинчик счастья</t>
  </si>
  <si>
    <t>светодиодный фонарик</t>
  </si>
  <si>
    <t>шоколад toblerone</t>
  </si>
  <si>
    <t>fit me консилер для лица</t>
  </si>
  <si>
    <t>черный муравей для потенции</t>
  </si>
  <si>
    <t>парковка деревянная</t>
  </si>
  <si>
    <t>лак фуксия</t>
  </si>
  <si>
    <t>рубашка разноцветная</t>
  </si>
  <si>
    <t>78013097</t>
  </si>
  <si>
    <t>кисть для румян складная</t>
  </si>
  <si>
    <t>melu</t>
  </si>
  <si>
    <t>силиконовый кошелек</t>
  </si>
  <si>
    <t>63105244</t>
  </si>
  <si>
    <t>стол в машину</t>
  </si>
  <si>
    <t>плед коричневый</t>
  </si>
  <si>
    <t>зеленая краска</t>
  </si>
  <si>
    <t>шелковая рубашка мужская</t>
  </si>
  <si>
    <t xml:space="preserve">крем от морщин </t>
  </si>
  <si>
    <t>42712367</t>
  </si>
  <si>
    <t>анавидин</t>
  </si>
  <si>
    <t>календарь на 2022 год</t>
  </si>
  <si>
    <t xml:space="preserve">вельветовые брюки </t>
  </si>
  <si>
    <t>масло джонсонс беби</t>
  </si>
  <si>
    <t>мужской домашний комплект</t>
  </si>
  <si>
    <t>витамины gls</t>
  </si>
  <si>
    <t>toptop платья</t>
  </si>
  <si>
    <t>73112844</t>
  </si>
  <si>
    <t>фотосессия по месяцам</t>
  </si>
  <si>
    <t>адаптер 12 вольт</t>
  </si>
  <si>
    <t>зарядка провод</t>
  </si>
  <si>
    <t>walnut</t>
  </si>
  <si>
    <t>relouis кисть</t>
  </si>
  <si>
    <t>belarusachka</t>
  </si>
  <si>
    <t>ложки чайные одноразовые</t>
  </si>
  <si>
    <t>пигмент косметический</t>
  </si>
  <si>
    <t>softshell одежда</t>
  </si>
  <si>
    <t>лада 2114</t>
  </si>
  <si>
    <t>горшок цветочный уличный</t>
  </si>
  <si>
    <t>чехов хамелеон</t>
  </si>
  <si>
    <t>концентрат стеклоомывателя</t>
  </si>
  <si>
    <t>vestar гель для стирки</t>
  </si>
  <si>
    <t>маска зайца 18</t>
  </si>
  <si>
    <t>м16</t>
  </si>
  <si>
    <t>самокат 3-колесный детский</t>
  </si>
  <si>
    <t>murashki женский</t>
  </si>
  <si>
    <t>груша вяленая</t>
  </si>
  <si>
    <t>рамка для фотографий с прищепками</t>
  </si>
  <si>
    <t>настенная панель</t>
  </si>
  <si>
    <t>спрей от выпадения и для роста волос</t>
  </si>
  <si>
    <t>чехол с магнитом на iphone 11</t>
  </si>
  <si>
    <t>накидка детская</t>
  </si>
  <si>
    <t>соска 0</t>
  </si>
  <si>
    <t>капитан сильвер</t>
  </si>
  <si>
    <t>пресс для цитрусовых</t>
  </si>
  <si>
    <t>назальный аспиратор товары для малышей</t>
  </si>
  <si>
    <t>платье вишня</t>
  </si>
  <si>
    <t xml:space="preserve">кровь </t>
  </si>
  <si>
    <t>кошелек с рисунком</t>
  </si>
  <si>
    <t>hugo boss bottled</t>
  </si>
  <si>
    <t>светильник на потолок</t>
  </si>
  <si>
    <t>блузка женская короткий рукав</t>
  </si>
  <si>
    <t>розы искуственные</t>
  </si>
  <si>
    <t>туфли женские на выпускной</t>
  </si>
  <si>
    <t>водный ранец</t>
  </si>
  <si>
    <t>бегемот игрушка</t>
  </si>
  <si>
    <t>бассейн высокий</t>
  </si>
  <si>
    <t>ac dc футболка</t>
  </si>
  <si>
    <t>обувь женская текстиль</t>
  </si>
  <si>
    <t>букет светильник</t>
  </si>
  <si>
    <t>раскраска антистрес</t>
  </si>
  <si>
    <t>блузка удлиненная с поясом</t>
  </si>
  <si>
    <t>костюм бабочки</t>
  </si>
  <si>
    <t>витамины для печени</t>
  </si>
  <si>
    <t>спанбонд материал</t>
  </si>
  <si>
    <t>кроссовки для девочек nike</t>
  </si>
  <si>
    <t>пенал кожаный</t>
  </si>
  <si>
    <t>76006527</t>
  </si>
  <si>
    <t>крем для белой кожи</t>
  </si>
  <si>
    <t>51070750</t>
  </si>
  <si>
    <t xml:space="preserve">fifine </t>
  </si>
  <si>
    <t>светодиодное дерево</t>
  </si>
  <si>
    <t>sairo гель</t>
  </si>
  <si>
    <t>шорты мужские свободные</t>
  </si>
  <si>
    <t>одежда на лето для женщин</t>
  </si>
  <si>
    <t>соковыжималка электрическая для цитрусовых</t>
  </si>
  <si>
    <t>сумочка черная</t>
  </si>
  <si>
    <t>коробки для хранения одежды</t>
  </si>
  <si>
    <t>sega консоль</t>
  </si>
  <si>
    <t>пальцемер</t>
  </si>
  <si>
    <t>аир форс</t>
  </si>
  <si>
    <t>электрическая зажигалка кухонная</t>
  </si>
  <si>
    <t>попперс / попперсы / poppers / порно</t>
  </si>
  <si>
    <t>салфетки для стекла</t>
  </si>
  <si>
    <t>настенный</t>
  </si>
  <si>
    <t>miracle shop</t>
  </si>
  <si>
    <t>deoproce солнцезащитный гель</t>
  </si>
  <si>
    <t>том игрушка</t>
  </si>
  <si>
    <t>рюкзак trussardi</t>
  </si>
  <si>
    <t>мягкая игрушка тюлень</t>
  </si>
  <si>
    <t>золотые тату</t>
  </si>
  <si>
    <t>жакет на молнии женский</t>
  </si>
  <si>
    <t>телевизор хайер</t>
  </si>
  <si>
    <t>вечерние костюмы больших размеров</t>
  </si>
  <si>
    <t>блеск для губ 2 в 1</t>
  </si>
  <si>
    <t>mona</t>
  </si>
  <si>
    <t xml:space="preserve">kuromi </t>
  </si>
  <si>
    <t xml:space="preserve">stella shop </t>
  </si>
  <si>
    <t>копии брендов</t>
  </si>
  <si>
    <t>заточка</t>
  </si>
  <si>
    <t>импровизация шастун</t>
  </si>
  <si>
    <t>прожектор rgb</t>
  </si>
  <si>
    <t>суета</t>
  </si>
  <si>
    <t>набор для укладки бровей</t>
  </si>
  <si>
    <t>пряжа для вязания крючком хлопок</t>
  </si>
  <si>
    <t>нормадерм виши</t>
  </si>
  <si>
    <t>топ лапша с длинным рукавом</t>
  </si>
  <si>
    <t>massimo dutti юбка</t>
  </si>
  <si>
    <t>подарочный набор для ванны</t>
  </si>
  <si>
    <t>espiga. женский одежда</t>
  </si>
  <si>
    <t>кукурузные шарики</t>
  </si>
  <si>
    <t>бумага для упаковки цветов</t>
  </si>
  <si>
    <t>узкая тумба</t>
  </si>
  <si>
    <t>экраны для рыбалки</t>
  </si>
  <si>
    <t>банка декоративная</t>
  </si>
  <si>
    <t>фломастер для ткани</t>
  </si>
  <si>
    <t>the history of</t>
  </si>
  <si>
    <t>повязка пирата</t>
  </si>
  <si>
    <t>штаны gap</t>
  </si>
  <si>
    <t>туфли с бантами</t>
  </si>
  <si>
    <t>ногавки</t>
  </si>
  <si>
    <t>66961356</t>
  </si>
  <si>
    <t>z690</t>
  </si>
  <si>
    <t>комплект постельного белья 1.5 спальный поплин</t>
  </si>
  <si>
    <t>мыльница закрытая</t>
  </si>
  <si>
    <t>велобутылка</t>
  </si>
  <si>
    <t>веник и савок</t>
  </si>
  <si>
    <t>женские рюкзаки городские для ноутбука</t>
  </si>
  <si>
    <t>41281705</t>
  </si>
  <si>
    <t>крем для лица ночной питательный</t>
  </si>
  <si>
    <t>аппарат для похудения</t>
  </si>
  <si>
    <t>бюстгальтер тонкий</t>
  </si>
  <si>
    <t>платье женское офис</t>
  </si>
  <si>
    <t>салфетки с ксилитом</t>
  </si>
  <si>
    <t>паста для мытья рук</t>
  </si>
  <si>
    <t>roleski</t>
  </si>
  <si>
    <t>продукты из тайланда</t>
  </si>
  <si>
    <t>банан в шоколаде</t>
  </si>
  <si>
    <t>сумка для фена</t>
  </si>
  <si>
    <t xml:space="preserve">платье горничной </t>
  </si>
  <si>
    <t>helikon-tex мужской</t>
  </si>
  <si>
    <t xml:space="preserve">вибратор маленький </t>
  </si>
  <si>
    <t>марганцовка порошок</t>
  </si>
  <si>
    <t>полуботинки женские весна лето</t>
  </si>
  <si>
    <t>сандалии gloria jeans</t>
  </si>
  <si>
    <t>nescafe gold barista</t>
  </si>
  <si>
    <t>трубочка для поильника авент</t>
  </si>
  <si>
    <t>нож для тримера</t>
  </si>
  <si>
    <t>средство от мышей</t>
  </si>
  <si>
    <t>пижама марвел</t>
  </si>
  <si>
    <t>ингалятор без никотина</t>
  </si>
  <si>
    <t>must-have духи</t>
  </si>
  <si>
    <t>сарафан летний женский с запахом</t>
  </si>
  <si>
    <t>сумка золотая</t>
  </si>
  <si>
    <t>лосины sela</t>
  </si>
  <si>
    <t>бассейн каркасный 122</t>
  </si>
  <si>
    <t>айкидо</t>
  </si>
  <si>
    <t xml:space="preserve">платье комбинезон </t>
  </si>
  <si>
    <t>акупунктурный коврик</t>
  </si>
  <si>
    <t>женские ежедневные прокладки</t>
  </si>
  <si>
    <t>garmin forerunner</t>
  </si>
  <si>
    <t>браслет tous</t>
  </si>
  <si>
    <t>64120056</t>
  </si>
  <si>
    <t>вискоза платье</t>
  </si>
  <si>
    <t>детский бюст</t>
  </si>
  <si>
    <t xml:space="preserve">панама тактическая </t>
  </si>
  <si>
    <t>средство для мытья посуды ника</t>
  </si>
  <si>
    <t>электронные сигарета</t>
  </si>
  <si>
    <t>пеньюар одноразовый</t>
  </si>
  <si>
    <t>крючок в ванну</t>
  </si>
  <si>
    <t>сператон</t>
  </si>
  <si>
    <t>юбка джинсовая для девочек</t>
  </si>
  <si>
    <t>smoant испаритель</t>
  </si>
  <si>
    <t>стол металлический</t>
  </si>
  <si>
    <t>gap мужской кофта</t>
  </si>
  <si>
    <t>кофемашина рожковая с капучинатором</t>
  </si>
  <si>
    <t>инструмент для удаления вмятин</t>
  </si>
  <si>
    <t>велокамера 29</t>
  </si>
  <si>
    <t xml:space="preserve">бежевая рубашка </t>
  </si>
  <si>
    <t>органайзер под мойку</t>
  </si>
  <si>
    <t>брелок космонавт</t>
  </si>
  <si>
    <t>galaxy s20</t>
  </si>
  <si>
    <t xml:space="preserve">стеклянная кастрюля </t>
  </si>
  <si>
    <t>огромный бокал</t>
  </si>
  <si>
    <t>футболка с шортами для девочки</t>
  </si>
  <si>
    <t>удочка для рыбалки детская</t>
  </si>
  <si>
    <t>футболка базовая однотонная оверсайз</t>
  </si>
  <si>
    <t>adidas топ бра</t>
  </si>
  <si>
    <t xml:space="preserve">ковер круглый </t>
  </si>
  <si>
    <t>белка в дереве</t>
  </si>
  <si>
    <t>подставки для кружек</t>
  </si>
  <si>
    <t>чайник заварник стеклянный</t>
  </si>
  <si>
    <t>оттеночный бальзам для волос черный</t>
  </si>
  <si>
    <t>стол сервировочный на колесиках</t>
  </si>
  <si>
    <t>нихромовая нить</t>
  </si>
  <si>
    <t>стул для купания в ванной</t>
  </si>
  <si>
    <t>pixar</t>
  </si>
  <si>
    <t>winx кукла</t>
  </si>
  <si>
    <t>90215897</t>
  </si>
  <si>
    <t>мыльницы для ванной комнаты</t>
  </si>
  <si>
    <t>fraerty</t>
  </si>
  <si>
    <t>табуреты</t>
  </si>
  <si>
    <t xml:space="preserve">футболка для женщин </t>
  </si>
  <si>
    <t>серые тени для век</t>
  </si>
  <si>
    <t>машинка стиральная автомат</t>
  </si>
  <si>
    <t>пульт для телевизора универсальный для всех</t>
  </si>
  <si>
    <t>барельефы из гипса</t>
  </si>
  <si>
    <t>постельное белье 1.5 спальное взрослое</t>
  </si>
  <si>
    <t>ткань для шитья штапель</t>
  </si>
  <si>
    <t>бюстгальтер хлопок без косточек</t>
  </si>
  <si>
    <t>крем для лица нивеа</t>
  </si>
  <si>
    <t>серебряное кольцо широкое</t>
  </si>
  <si>
    <t>awix</t>
  </si>
  <si>
    <t>сумка на поес</t>
  </si>
  <si>
    <t>одеяло овечья шерсть</t>
  </si>
  <si>
    <t>футболка mango kids</t>
  </si>
  <si>
    <t>кейс для дисков</t>
  </si>
  <si>
    <t>58461559</t>
  </si>
  <si>
    <t>преподавателю</t>
  </si>
  <si>
    <t>пупс мягконабивной</t>
  </si>
  <si>
    <t>pupa vamp</t>
  </si>
  <si>
    <t>термометр для воды пищевой</t>
  </si>
  <si>
    <t>грунт в баллоне</t>
  </si>
  <si>
    <t>футзалки kelme</t>
  </si>
  <si>
    <t>мольберт для рисования деревянный</t>
  </si>
  <si>
    <t>амели</t>
  </si>
  <si>
    <t>джинсы женские skinny</t>
  </si>
  <si>
    <t>подушка с гречневой лузгой 50х70</t>
  </si>
  <si>
    <t>одноразовая электронная</t>
  </si>
  <si>
    <t>капли инспектор</t>
  </si>
  <si>
    <t>женский парфюм арабский</t>
  </si>
  <si>
    <t>73348100</t>
  </si>
  <si>
    <t>подгузники хаггис 0</t>
  </si>
  <si>
    <t>нитки мадейра</t>
  </si>
  <si>
    <t xml:space="preserve">эвкалипт </t>
  </si>
  <si>
    <t>катушка для рогатки</t>
  </si>
  <si>
    <t>подгузники хаггис 3</t>
  </si>
  <si>
    <t>мультифоры</t>
  </si>
  <si>
    <t>кофта белая мужская</t>
  </si>
  <si>
    <t>интерьерные игрушки</t>
  </si>
  <si>
    <t>фундучная паста без сахара</t>
  </si>
  <si>
    <t>набор приправ в мельницах</t>
  </si>
  <si>
    <t>баскетбол настольный</t>
  </si>
  <si>
    <t>кружки для чая белые</t>
  </si>
  <si>
    <t>аксессуары на велосипед горный</t>
  </si>
  <si>
    <t>босоножки для мальчика капика</t>
  </si>
  <si>
    <t>платье пышное фатин</t>
  </si>
  <si>
    <t>уланик</t>
  </si>
  <si>
    <t>книга заклинаний гарри поттер</t>
  </si>
  <si>
    <t>блинница кукмара</t>
  </si>
  <si>
    <t>банка 10л</t>
  </si>
  <si>
    <t>21512088</t>
  </si>
  <si>
    <t>топ с бантом</t>
  </si>
  <si>
    <t>шамп</t>
  </si>
  <si>
    <t>топ для мальчика</t>
  </si>
  <si>
    <t>острый</t>
  </si>
  <si>
    <t>костюм асикс спортивный</t>
  </si>
  <si>
    <t>пряники синий трактор</t>
  </si>
  <si>
    <t xml:space="preserve">книга майнкрафт </t>
  </si>
  <si>
    <t>проигрыватель usb</t>
  </si>
  <si>
    <t>сортер цвета</t>
  </si>
  <si>
    <t xml:space="preserve">костюмы спортивные женские </t>
  </si>
  <si>
    <t>самоклеющие ресницы</t>
  </si>
  <si>
    <t>пылесос мощностью 2200w</t>
  </si>
  <si>
    <t>женские джинсы турция</t>
  </si>
  <si>
    <t>инфракрасная плита настольная</t>
  </si>
  <si>
    <t>для самых маленьких</t>
  </si>
  <si>
    <t>картина красками по номерам</t>
  </si>
  <si>
    <t>белые летние брюки</t>
  </si>
  <si>
    <t xml:space="preserve">шорты женские глория джинс </t>
  </si>
  <si>
    <t>galaxy fit 2</t>
  </si>
  <si>
    <t>браслет с розовым кварцем</t>
  </si>
  <si>
    <t>клатч конверт</t>
  </si>
  <si>
    <t>пластиковый пенал</t>
  </si>
  <si>
    <t>блуза с коротким рукавом женская больших размеров</t>
  </si>
  <si>
    <t xml:space="preserve">шорты для спорта </t>
  </si>
  <si>
    <t>бюстгальтер 100d</t>
  </si>
  <si>
    <t>куртка росгвардия</t>
  </si>
  <si>
    <t>луковицы нарциссов</t>
  </si>
  <si>
    <t>дорожный набор для волос</t>
  </si>
  <si>
    <t>катушка безынерционная 2000</t>
  </si>
  <si>
    <t>женские трусы с принтом</t>
  </si>
  <si>
    <t>кроссовки женские бона</t>
  </si>
  <si>
    <t>serdo</t>
  </si>
  <si>
    <t>котик игрушка мягкая</t>
  </si>
  <si>
    <t>досточка разделочная</t>
  </si>
  <si>
    <t>печенье хайнц</t>
  </si>
  <si>
    <t>японский шампунь</t>
  </si>
  <si>
    <t>крем от укусов комаров</t>
  </si>
  <si>
    <t>крепление москитной сетки</t>
  </si>
  <si>
    <t>37110443</t>
  </si>
  <si>
    <t>блеск чупа чупс</t>
  </si>
  <si>
    <t>enjoy shop</t>
  </si>
  <si>
    <t>пеленки теплые</t>
  </si>
  <si>
    <t>электросамовар</t>
  </si>
  <si>
    <t>худи с капюшоном для девочки</t>
  </si>
  <si>
    <t>картонные стаканчики</t>
  </si>
  <si>
    <t>дезодорант без солей алюминия</t>
  </si>
  <si>
    <t>elizavecca spf</t>
  </si>
  <si>
    <t>копалин</t>
  </si>
  <si>
    <t>наборы для лица</t>
  </si>
  <si>
    <t>81978620</t>
  </si>
  <si>
    <t>fentimans</t>
  </si>
  <si>
    <t>76332749</t>
  </si>
  <si>
    <t>карнавальная одежда</t>
  </si>
  <si>
    <t>шлепанцы мужские puma</t>
  </si>
  <si>
    <t>расческа из натуральной щетины</t>
  </si>
  <si>
    <t>брючный костюм мужской деловой</t>
  </si>
  <si>
    <t>зарядное устройство 12 вольт</t>
  </si>
  <si>
    <t>viktory&amp;sergio</t>
  </si>
  <si>
    <t>педиатрия</t>
  </si>
  <si>
    <t>пробойник для люверсов</t>
  </si>
  <si>
    <t>вкусно мама продукты</t>
  </si>
  <si>
    <t>платья выпускные подростковые</t>
  </si>
  <si>
    <t>83231217</t>
  </si>
  <si>
    <t>тональный крем eva mosaic</t>
  </si>
  <si>
    <t>mary key</t>
  </si>
  <si>
    <t>телефоны 128 гб</t>
  </si>
  <si>
    <t>nail republic гель</t>
  </si>
  <si>
    <t>рис басмати индия</t>
  </si>
  <si>
    <t>ollin масло для волос</t>
  </si>
  <si>
    <t>teosa</t>
  </si>
  <si>
    <t>лесенка для бассейна</t>
  </si>
  <si>
    <t>сарафан трапеция женский</t>
  </si>
  <si>
    <t>гамк</t>
  </si>
  <si>
    <t>водостойкая тушь для глаз</t>
  </si>
  <si>
    <t>метаболизм</t>
  </si>
  <si>
    <t>орбо</t>
  </si>
  <si>
    <t>платье вечернее атласное</t>
  </si>
  <si>
    <t>герои мультфильмов</t>
  </si>
  <si>
    <t>пряжки</t>
  </si>
  <si>
    <t>защитное стекло honor 50 лайт</t>
  </si>
  <si>
    <t>наклейка в ванную</t>
  </si>
  <si>
    <t>тюль нити с бусинами</t>
  </si>
  <si>
    <t>защита на лобовое стекло</t>
  </si>
  <si>
    <t>живи и помни</t>
  </si>
  <si>
    <t>империя ангелов</t>
  </si>
  <si>
    <t xml:space="preserve">подставка под обувь </t>
  </si>
  <si>
    <t>eva mosaic тени для век</t>
  </si>
  <si>
    <t>пиджаки женские большие размеры</t>
  </si>
  <si>
    <t>химикаты от вредителей</t>
  </si>
  <si>
    <t>demini</t>
  </si>
  <si>
    <t>емкости для сыпучих</t>
  </si>
  <si>
    <t>рукзак. для. подростка черный</t>
  </si>
  <si>
    <t>абактерил актив</t>
  </si>
  <si>
    <t>вильветовый костюм</t>
  </si>
  <si>
    <t>гирлянда на батарейках 2 метра</t>
  </si>
  <si>
    <t>переходник для макбук</t>
  </si>
  <si>
    <t>фитнес часы женские</t>
  </si>
  <si>
    <t>салфетка для стекла белый кот</t>
  </si>
  <si>
    <t>средство для умывания от прыщей</t>
  </si>
  <si>
    <t xml:space="preserve">ремень женский белый </t>
  </si>
  <si>
    <t>подвеска серебро мужская</t>
  </si>
  <si>
    <t>удобрения для голубики</t>
  </si>
  <si>
    <t>аравия шугаринг</t>
  </si>
  <si>
    <t>плавки arena</t>
  </si>
  <si>
    <t>подарочные косметические наборы для женщин</t>
  </si>
  <si>
    <t>kugoo m2</t>
  </si>
  <si>
    <t>mill hill мадам-брошкина.рф</t>
  </si>
  <si>
    <t>подвеска бабочка серебро</t>
  </si>
  <si>
    <t>база луи филип</t>
  </si>
  <si>
    <t>джинсы 54 размер</t>
  </si>
  <si>
    <t>78120860</t>
  </si>
  <si>
    <t>модульные картины дом и дача</t>
  </si>
  <si>
    <t>45817074</t>
  </si>
  <si>
    <t>27224856</t>
  </si>
  <si>
    <t>женский вельветовый костюм</t>
  </si>
  <si>
    <t>мы книга</t>
  </si>
  <si>
    <t>костюмчик для малыша</t>
  </si>
  <si>
    <t>лучшие товары</t>
  </si>
  <si>
    <t>сенол</t>
  </si>
  <si>
    <t>женская пляжная туника</t>
  </si>
  <si>
    <t>стеклоблок</t>
  </si>
  <si>
    <t>оливки вяленые греческие</t>
  </si>
  <si>
    <t>смарт часы хайвей</t>
  </si>
  <si>
    <t>обои аспект</t>
  </si>
  <si>
    <t>top secrets</t>
  </si>
  <si>
    <t>костюм мужской деловой молодежный</t>
  </si>
  <si>
    <t>худи женское с начесом</t>
  </si>
  <si>
    <t>масло моторное 10w 40</t>
  </si>
  <si>
    <t>мужская обувь осень</t>
  </si>
  <si>
    <t>pampers active baby dry 3</t>
  </si>
  <si>
    <t>золла футболки</t>
  </si>
  <si>
    <t>кейс для таблеток</t>
  </si>
  <si>
    <t>колонка для велосипеда</t>
  </si>
  <si>
    <t>red bull racing</t>
  </si>
  <si>
    <t>магнитные книжки для детей</t>
  </si>
  <si>
    <t>хербал</t>
  </si>
  <si>
    <t>полка для книг белая</t>
  </si>
  <si>
    <t>текстильные ботинки</t>
  </si>
  <si>
    <t>бюстгальтеры после мастэктомии</t>
  </si>
  <si>
    <t>шорты летние для девочки</t>
  </si>
  <si>
    <t>блузка хаки</t>
  </si>
  <si>
    <t>модные летние платья</t>
  </si>
  <si>
    <t>духи my way</t>
  </si>
  <si>
    <t>покрывало на диван с принтом</t>
  </si>
  <si>
    <t>набор красителей для эпоксидной смолы</t>
  </si>
  <si>
    <t>denn</t>
  </si>
  <si>
    <t>электростимулятор остео</t>
  </si>
  <si>
    <t>порошок в пластинах</t>
  </si>
  <si>
    <t xml:space="preserve">пиджак летний </t>
  </si>
  <si>
    <t>талик</t>
  </si>
  <si>
    <t>кисть для теней скошенная</t>
  </si>
  <si>
    <t>17427950</t>
  </si>
  <si>
    <t>антисептик для инструментов</t>
  </si>
  <si>
    <t xml:space="preserve">костюм двойка женский </t>
  </si>
  <si>
    <t>конфеты ласточка</t>
  </si>
  <si>
    <t>поднос круглый дерево</t>
  </si>
  <si>
    <t>кофе в подарок</t>
  </si>
  <si>
    <t>слиперы мужские</t>
  </si>
  <si>
    <t>трусы при менструации</t>
  </si>
  <si>
    <t xml:space="preserve">большая кружка </t>
  </si>
  <si>
    <t>портативное устройство</t>
  </si>
  <si>
    <t>джинсовая блузка</t>
  </si>
  <si>
    <t>гардина для ванной</t>
  </si>
  <si>
    <t>нарукавники для рисования</t>
  </si>
  <si>
    <t>шорник</t>
  </si>
  <si>
    <t>босоножки белые женские на платформе</t>
  </si>
  <si>
    <t>видеоняня baby monitor</t>
  </si>
  <si>
    <t>духи хелоу китти</t>
  </si>
  <si>
    <t xml:space="preserve">мебельная ткань </t>
  </si>
  <si>
    <t>князь</t>
  </si>
  <si>
    <t>сурик</t>
  </si>
  <si>
    <t>костюм для фитнеса для девочки</t>
  </si>
  <si>
    <t>полустелька ортопедическая</t>
  </si>
  <si>
    <t>астра семена набор</t>
  </si>
  <si>
    <t>сандали 22 размер</t>
  </si>
  <si>
    <t>melisa</t>
  </si>
  <si>
    <t>спорт мастер для детей</t>
  </si>
  <si>
    <t>o'stin девочки одежда</t>
  </si>
  <si>
    <t>рюмки 25 мл</t>
  </si>
  <si>
    <t>68724983</t>
  </si>
  <si>
    <t>64984351</t>
  </si>
  <si>
    <t>zte blade l210 чехол</t>
  </si>
  <si>
    <t>мицеллярная вода bielenda</t>
  </si>
  <si>
    <t>очки с пирсингом</t>
  </si>
  <si>
    <t>краска для волос олия</t>
  </si>
  <si>
    <t>leuchtturm1917</t>
  </si>
  <si>
    <t>flash-накопитель 128 гб</t>
  </si>
  <si>
    <t>moremio женский</t>
  </si>
  <si>
    <t>сидение на унитаза</t>
  </si>
  <si>
    <t>34424557</t>
  </si>
  <si>
    <t>детские подарки</t>
  </si>
  <si>
    <t>плейер</t>
  </si>
  <si>
    <t>avon little black dress</t>
  </si>
  <si>
    <t>сиденье для самоката</t>
  </si>
  <si>
    <t>замок для цепи велосипедные</t>
  </si>
  <si>
    <t>трусы женские хлопок бесшовные</t>
  </si>
  <si>
    <t>пляжный топ</t>
  </si>
  <si>
    <t>скатерть больших размеров</t>
  </si>
  <si>
    <t>многоразовый блокнот</t>
  </si>
  <si>
    <t xml:space="preserve">грецкий орех </t>
  </si>
  <si>
    <t>шорты на пляж</t>
  </si>
  <si>
    <t>21038813</t>
  </si>
  <si>
    <t>кофемашина krups</t>
  </si>
  <si>
    <t>игрушка мамочка длинные ноги</t>
  </si>
  <si>
    <t>жетон для собаки</t>
  </si>
  <si>
    <t xml:space="preserve">бос </t>
  </si>
  <si>
    <t>catrice блеск для губ volumizing lip booster</t>
  </si>
  <si>
    <t>сцепление в сборе на автомобиль</t>
  </si>
  <si>
    <t>акари</t>
  </si>
  <si>
    <t>12857597</t>
  </si>
  <si>
    <t>сова плед дормео</t>
  </si>
  <si>
    <t>твое женское обувь</t>
  </si>
  <si>
    <t>olivenol</t>
  </si>
  <si>
    <t>button</t>
  </si>
  <si>
    <t>ков</t>
  </si>
  <si>
    <t xml:space="preserve">туфли розовые </t>
  </si>
  <si>
    <t>кружка с совой</t>
  </si>
  <si>
    <t xml:space="preserve">маленькое зеркало </t>
  </si>
  <si>
    <t>кардиган женский хлопок</t>
  </si>
  <si>
    <t>baskolini ип баскаков а.н.</t>
  </si>
  <si>
    <t>lorenz</t>
  </si>
  <si>
    <t>акриловые карандаши</t>
  </si>
  <si>
    <t>xiaomi mi 8 чехол</t>
  </si>
  <si>
    <t>носовой платок с кружевом</t>
  </si>
  <si>
    <t>кнор суп</t>
  </si>
  <si>
    <t xml:space="preserve">джинсовые платья </t>
  </si>
  <si>
    <t>патчи для глаз 60шт</t>
  </si>
  <si>
    <t>юбка modis</t>
  </si>
  <si>
    <t>система нагрева multishop</t>
  </si>
  <si>
    <t>vigrid</t>
  </si>
  <si>
    <t>набор детской силиконовой посуды</t>
  </si>
  <si>
    <t>правила папы</t>
  </si>
  <si>
    <t>платье с завязками на плечах</t>
  </si>
  <si>
    <t>сервис чайный</t>
  </si>
  <si>
    <t>утяжка живота</t>
  </si>
  <si>
    <t>ботинки мужские челси</t>
  </si>
  <si>
    <t>диадема свадебная</t>
  </si>
  <si>
    <t>коробочки для сладостей</t>
  </si>
  <si>
    <t>подгузники для взрослых seni</t>
  </si>
  <si>
    <t>форма пиксель</t>
  </si>
  <si>
    <t>карниз белый</t>
  </si>
  <si>
    <t>юбка на шнуровке</t>
  </si>
  <si>
    <t>блеск для губ luxvisage</t>
  </si>
  <si>
    <t>сиреноголовый игрушка</t>
  </si>
  <si>
    <t>подарочный бокс для девочки</t>
  </si>
  <si>
    <t>внешний аккумулятор для зарядки телефона</t>
  </si>
  <si>
    <t xml:space="preserve">ёжик </t>
  </si>
  <si>
    <t>босоножки на подошве</t>
  </si>
  <si>
    <t>вешалки для брюк односторонние</t>
  </si>
  <si>
    <t>шампунь бессульфатный для чувствительной кожи</t>
  </si>
  <si>
    <t>34331207</t>
  </si>
  <si>
    <t>кристалл украшение</t>
  </si>
  <si>
    <t xml:space="preserve">тряпка для пола </t>
  </si>
  <si>
    <t>некст для девочки</t>
  </si>
  <si>
    <t>молния для шитья 30 см</t>
  </si>
  <si>
    <t>зарядное для батареек</t>
  </si>
  <si>
    <t>50 оттенков свободы</t>
  </si>
  <si>
    <t>60043215</t>
  </si>
  <si>
    <t>простынь на резинке 100х200</t>
  </si>
  <si>
    <t xml:space="preserve">фурнитура для бижутерии </t>
  </si>
  <si>
    <t>нагреватель для картриджей</t>
  </si>
  <si>
    <t>тайлер дерден</t>
  </si>
  <si>
    <t>юбки для девушек</t>
  </si>
  <si>
    <t xml:space="preserve">черная майка женская </t>
  </si>
  <si>
    <t>фигурки аниме наруто</t>
  </si>
  <si>
    <t>куртка на флисе для девочки</t>
  </si>
  <si>
    <t>шорты для девочек подростков</t>
  </si>
  <si>
    <t>пахучка в шкаф</t>
  </si>
  <si>
    <t>юра</t>
  </si>
  <si>
    <t>bellart одежда</t>
  </si>
  <si>
    <t>нутрилак гипоаллергенный</t>
  </si>
  <si>
    <t>yeezy boost 350 женские</t>
  </si>
  <si>
    <t>pocophone f1</t>
  </si>
  <si>
    <t>чаша для кальяна облако</t>
  </si>
  <si>
    <t>для раскатки теста коврик силиконовый</t>
  </si>
  <si>
    <t>сайга</t>
  </si>
  <si>
    <t>линейка деревянная 20 см</t>
  </si>
  <si>
    <t>лампочки для лампы для ногтей</t>
  </si>
  <si>
    <t>шары гелевые</t>
  </si>
  <si>
    <t>дверной глазок с камерой</t>
  </si>
  <si>
    <t>кастрюля эмалированная 4 л</t>
  </si>
  <si>
    <t>14 айфон</t>
  </si>
  <si>
    <t>urbantiger</t>
  </si>
  <si>
    <t>найси</t>
  </si>
  <si>
    <t>кросовки демикс</t>
  </si>
  <si>
    <t xml:space="preserve">крем для пяток </t>
  </si>
  <si>
    <t>5 htp now</t>
  </si>
  <si>
    <t>turkey</t>
  </si>
  <si>
    <t>астра семена</t>
  </si>
  <si>
    <t>лапша штаны</t>
  </si>
  <si>
    <t>футболка для беременных с надписью</t>
  </si>
  <si>
    <t>пилка для пяток zinger</t>
  </si>
  <si>
    <t xml:space="preserve">rtx 3050 </t>
  </si>
  <si>
    <t>пиджак женский длинный</t>
  </si>
  <si>
    <t>skills nutrition</t>
  </si>
  <si>
    <t>инопланетянин игрушка</t>
  </si>
  <si>
    <t>кокосовое волокно для мульчирования</t>
  </si>
  <si>
    <t>полки на стол</t>
  </si>
  <si>
    <t xml:space="preserve">рубанок </t>
  </si>
  <si>
    <t>юбка брюки женские широкие больших размеров</t>
  </si>
  <si>
    <t>sofirn</t>
  </si>
  <si>
    <t>rush</t>
  </si>
  <si>
    <t>кольца широкие</t>
  </si>
  <si>
    <t>куртка tommy hilfiger для женщин</t>
  </si>
  <si>
    <t>коньки взрослые</t>
  </si>
  <si>
    <t>коряга натуральная</t>
  </si>
  <si>
    <t>tobot детективы галактики</t>
  </si>
  <si>
    <t>топ с вышивкой</t>
  </si>
  <si>
    <t>12561260</t>
  </si>
  <si>
    <t>70230524</t>
  </si>
  <si>
    <t>куртка мужская тактическая</t>
  </si>
  <si>
    <t>брюки синие на подростка</t>
  </si>
  <si>
    <t>краска матрикс безаммиачная</t>
  </si>
  <si>
    <t>сухой корм для кошек китикет</t>
  </si>
  <si>
    <t>фруктовница фарфоровая</t>
  </si>
  <si>
    <t>часы комнатные</t>
  </si>
  <si>
    <t>летний женский костюм с брюками</t>
  </si>
  <si>
    <t>яркие решения</t>
  </si>
  <si>
    <t>9590728</t>
  </si>
  <si>
    <t xml:space="preserve">шёлковая пижама </t>
  </si>
  <si>
    <t>труба полипропиленовая</t>
  </si>
  <si>
    <t>чай 1 кг</t>
  </si>
  <si>
    <t>свечка цифра 2</t>
  </si>
  <si>
    <t>vivo tws</t>
  </si>
  <si>
    <t>чехол поп ит на samsung</t>
  </si>
  <si>
    <t>оттеночный бальзам русый</t>
  </si>
  <si>
    <t>футболка с пивозавром</t>
  </si>
  <si>
    <t>футболка с китти</t>
  </si>
  <si>
    <t>d-манноза</t>
  </si>
  <si>
    <t>щетка для массажа головы</t>
  </si>
  <si>
    <t>лоферы с открытой пяткой</t>
  </si>
  <si>
    <t>самоклеящаяся для мебели</t>
  </si>
  <si>
    <t>фара велосипедная передняя</t>
  </si>
  <si>
    <t>27976599</t>
  </si>
  <si>
    <t xml:space="preserve">пэстис </t>
  </si>
  <si>
    <t xml:space="preserve">набор столовой посуды </t>
  </si>
  <si>
    <t xml:space="preserve">декоративные наволочки </t>
  </si>
  <si>
    <t>74758045</t>
  </si>
  <si>
    <t>гель для купания младенцев</t>
  </si>
  <si>
    <t>12607519</t>
  </si>
  <si>
    <t>73494160</t>
  </si>
  <si>
    <t>энтерозоо</t>
  </si>
  <si>
    <t>линза для камеры</t>
  </si>
  <si>
    <t>пряжа рассказовская</t>
  </si>
  <si>
    <t>cavalli class</t>
  </si>
  <si>
    <t>резинки для девочки</t>
  </si>
  <si>
    <t>чистка зубов собаке</t>
  </si>
  <si>
    <t>ажурные колготки детские</t>
  </si>
  <si>
    <t>вуаль для лица</t>
  </si>
  <si>
    <t>лего драконы</t>
  </si>
  <si>
    <t>кармашки в садик для детского шкафчика</t>
  </si>
  <si>
    <t xml:space="preserve">раскладушки </t>
  </si>
  <si>
    <t>9493680</t>
  </si>
  <si>
    <t>razer deathadder</t>
  </si>
  <si>
    <t>вивьен сабо карандаш для губ 103</t>
  </si>
  <si>
    <t xml:space="preserve">naik </t>
  </si>
  <si>
    <t>limoni maximalist</t>
  </si>
  <si>
    <t>искуственные листья</t>
  </si>
  <si>
    <t>пижама панда</t>
  </si>
  <si>
    <t xml:space="preserve">серовски </t>
  </si>
  <si>
    <t>рыбки для волос</t>
  </si>
  <si>
    <t>профессиональный выпрямитель для волос</t>
  </si>
  <si>
    <t>микроволновка lg</t>
  </si>
  <si>
    <t>защитные очки для компьютера</t>
  </si>
  <si>
    <t>игрушки куклы</t>
  </si>
  <si>
    <t>tiande помада</t>
  </si>
  <si>
    <t>мотоджинсы женские</t>
  </si>
  <si>
    <t>стул лори</t>
  </si>
  <si>
    <t>удаление царапин</t>
  </si>
  <si>
    <t>коктейль для взбивания</t>
  </si>
  <si>
    <t>dinitrol</t>
  </si>
  <si>
    <t>амброксан</t>
  </si>
  <si>
    <t>winner.</t>
  </si>
  <si>
    <t>проектная сумка</t>
  </si>
  <si>
    <t>детские тапочки летние</t>
  </si>
  <si>
    <t xml:space="preserve"> calvin klein</t>
  </si>
  <si>
    <t>шлепанцы подростковые</t>
  </si>
  <si>
    <t>нагреватель воды для дачи</t>
  </si>
  <si>
    <t>лампочка gu 10</t>
  </si>
  <si>
    <t>чехол на poco м3 pro</t>
  </si>
  <si>
    <t>насос машинный</t>
  </si>
  <si>
    <t>19674200</t>
  </si>
  <si>
    <t>протектор для карт</t>
  </si>
  <si>
    <t>лампочки е27 холодный свет</t>
  </si>
  <si>
    <t>подгузники picool</t>
  </si>
  <si>
    <t>кожаный ежедневник</t>
  </si>
  <si>
    <t>kast expo</t>
  </si>
  <si>
    <t>набор папе</t>
  </si>
  <si>
    <t>рамка для слепка</t>
  </si>
  <si>
    <t>сыворотка для сыра</t>
  </si>
  <si>
    <t>жирный крем</t>
  </si>
  <si>
    <t>косуха на девочку</t>
  </si>
  <si>
    <t>брюки из эко кожи</t>
  </si>
  <si>
    <t>пйфон</t>
  </si>
  <si>
    <t>набор для сюжетно ролевой игры</t>
  </si>
  <si>
    <t>жилетка денская</t>
  </si>
  <si>
    <t>художественные карандаши</t>
  </si>
  <si>
    <t>покрышка велосипедная 28</t>
  </si>
  <si>
    <t xml:space="preserve">серая толстовка </t>
  </si>
  <si>
    <t>лавка гарри</t>
  </si>
  <si>
    <t>сетка москитная на балкон</t>
  </si>
  <si>
    <t>аккора</t>
  </si>
  <si>
    <t>подрамники</t>
  </si>
  <si>
    <t xml:space="preserve">топ женский одежда </t>
  </si>
  <si>
    <t>fila дети</t>
  </si>
  <si>
    <t>костюм горничной для девочек</t>
  </si>
  <si>
    <t>ар</t>
  </si>
  <si>
    <t>робот лего конструктор</t>
  </si>
  <si>
    <t>костюм женский деловой белый</t>
  </si>
  <si>
    <t>сковорода блинная 22см</t>
  </si>
  <si>
    <t>антиперспирант adidas</t>
  </si>
  <si>
    <t>кольцо для девочки серебро</t>
  </si>
  <si>
    <t>hopestar a6</t>
  </si>
  <si>
    <t>lego sity</t>
  </si>
  <si>
    <t>пуховое одеяло 2 спальное</t>
  </si>
  <si>
    <t>платье лол</t>
  </si>
  <si>
    <t>43986392</t>
  </si>
  <si>
    <t>пододеяльник 140х110</t>
  </si>
  <si>
    <t>hansa creation</t>
  </si>
  <si>
    <t>art visage тени</t>
  </si>
  <si>
    <t>юбка миди атлас</t>
  </si>
  <si>
    <t>46611882</t>
  </si>
  <si>
    <t>язычки для праздника</t>
  </si>
  <si>
    <t>шампунб</t>
  </si>
  <si>
    <t>nut story</t>
  </si>
  <si>
    <t xml:space="preserve">моторное масло 5w-40 </t>
  </si>
  <si>
    <t>умная ушная палочка</t>
  </si>
  <si>
    <t>часы бен тен</t>
  </si>
  <si>
    <t>смартфон xiaomi poco</t>
  </si>
  <si>
    <t>breaknet plus</t>
  </si>
  <si>
    <t>рубашка красная женская</t>
  </si>
  <si>
    <t>35100434</t>
  </si>
  <si>
    <t>шелкография</t>
  </si>
  <si>
    <t>платье в складку</t>
  </si>
  <si>
    <t>пуфик с ящиком</t>
  </si>
  <si>
    <t>обувь женская полнота 12</t>
  </si>
  <si>
    <t>расширители хвата</t>
  </si>
  <si>
    <t>кроссовки  reebok</t>
  </si>
  <si>
    <t>памперсы 50 штук</t>
  </si>
  <si>
    <t>набор для вышивания гладью</t>
  </si>
  <si>
    <t>прикиндер</t>
  </si>
  <si>
    <t>17420070</t>
  </si>
  <si>
    <t>индонезия</t>
  </si>
  <si>
    <t>журнал hot wheels</t>
  </si>
  <si>
    <t>коврик для духовки</t>
  </si>
  <si>
    <t>plantronics</t>
  </si>
  <si>
    <t>нетипичный фермер мебель</t>
  </si>
  <si>
    <t xml:space="preserve">деревянный нож </t>
  </si>
  <si>
    <t>кофта с пышными рукавами</t>
  </si>
  <si>
    <t>шприц колбасный 3 кг</t>
  </si>
  <si>
    <t>карточные игры для детей</t>
  </si>
  <si>
    <t>футболки япония</t>
  </si>
  <si>
    <t>мото чехол</t>
  </si>
  <si>
    <t>поп тюбс</t>
  </si>
  <si>
    <t>серьги со стразами от сваровски</t>
  </si>
  <si>
    <t>любовь живет три года</t>
  </si>
  <si>
    <t>us polo сумка</t>
  </si>
  <si>
    <t>валенки детские для мальчиков</t>
  </si>
  <si>
    <t>сандалии скороход</t>
  </si>
  <si>
    <t>таблетки в посудомойку</t>
  </si>
  <si>
    <t>браслеты пандора</t>
  </si>
  <si>
    <t>мастурбатор яйцо</t>
  </si>
  <si>
    <t>palazzo d'oro</t>
  </si>
  <si>
    <t xml:space="preserve">детская игрушка </t>
  </si>
  <si>
    <t>70mai видеорегистратор автомобильный</t>
  </si>
  <si>
    <t>смартфон хонор 9х премиум</t>
  </si>
  <si>
    <t>rayriza</t>
  </si>
  <si>
    <t>кроссовки lacoste женские</t>
  </si>
  <si>
    <t>xiaomi мыло</t>
  </si>
  <si>
    <t>прозрачная пудра рассыпчатая для лица</t>
  </si>
  <si>
    <t>пояс для каратэ</t>
  </si>
  <si>
    <t>коврик для мыши геншин</t>
  </si>
  <si>
    <t>арилис</t>
  </si>
  <si>
    <t xml:space="preserve">маркеры для граффити </t>
  </si>
  <si>
    <t>хеден шолдерс шампунь</t>
  </si>
  <si>
    <t>зерна кукурузы</t>
  </si>
  <si>
    <t>икабог</t>
  </si>
  <si>
    <t>протеин life protein</t>
  </si>
  <si>
    <t>одежда изо льна</t>
  </si>
  <si>
    <t>памперсы для взрослых 3</t>
  </si>
  <si>
    <t>хлопья фитнес</t>
  </si>
  <si>
    <t>сменный блок а6</t>
  </si>
  <si>
    <t>каркасный бассейн 366</t>
  </si>
  <si>
    <t>царство греха книга</t>
  </si>
  <si>
    <t>дождевик на коляску трость</t>
  </si>
  <si>
    <t>набор приманок</t>
  </si>
  <si>
    <t>running river</t>
  </si>
  <si>
    <t>белор дизайн красота</t>
  </si>
  <si>
    <t>для хранения чайных пакетиков</t>
  </si>
  <si>
    <t>игрушки для кошек с мятой</t>
  </si>
  <si>
    <t>в багажник</t>
  </si>
  <si>
    <t>piniolo</t>
  </si>
  <si>
    <t>женская пляжная обувь</t>
  </si>
  <si>
    <t>подставка пластиковая</t>
  </si>
  <si>
    <t>телефон айфон 5</t>
  </si>
  <si>
    <t>сыродавленное масло trawa</t>
  </si>
  <si>
    <t>paimon</t>
  </si>
  <si>
    <t>salerm шампунь</t>
  </si>
  <si>
    <t>набор визажиста</t>
  </si>
  <si>
    <t>диваны угловые</t>
  </si>
  <si>
    <t>guess духи женские</t>
  </si>
  <si>
    <t>чехол на планшет xiaomi pad 5</t>
  </si>
  <si>
    <t>подставка под руки</t>
  </si>
  <si>
    <t>фрутоняня вода детская</t>
  </si>
  <si>
    <t>ранцы и рюкзаки для школы для девочек</t>
  </si>
  <si>
    <t>мягкая кофта женская</t>
  </si>
  <si>
    <t>countryballs</t>
  </si>
  <si>
    <t>мужские летние ботинки</t>
  </si>
  <si>
    <t>подводка для глаз гелевая</t>
  </si>
  <si>
    <t>соль илецкая</t>
  </si>
  <si>
    <t>40992496</t>
  </si>
  <si>
    <t>конверт одеяло</t>
  </si>
  <si>
    <t>ночник силиконовый usb</t>
  </si>
  <si>
    <t>дробовик детский игрушечный</t>
  </si>
  <si>
    <t>9200726</t>
  </si>
  <si>
    <t>бритва винус</t>
  </si>
  <si>
    <t>сова с пледом внутри дормео</t>
  </si>
  <si>
    <t>масло аккора</t>
  </si>
  <si>
    <t>футболка iron maiden</t>
  </si>
  <si>
    <t>lacoste парфюмерия</t>
  </si>
  <si>
    <t>шланг karcher</t>
  </si>
  <si>
    <t xml:space="preserve">тэн </t>
  </si>
  <si>
    <t xml:space="preserve">адидас футболка </t>
  </si>
  <si>
    <t>uni posca</t>
  </si>
  <si>
    <t>костюм джинсы и рубашка</t>
  </si>
  <si>
    <t>топы для беременных</t>
  </si>
  <si>
    <t>66553491</t>
  </si>
  <si>
    <t>аккумуляторные батарейки для шуруповерта</t>
  </si>
  <si>
    <t>узкие джинсы женские</t>
  </si>
  <si>
    <t>корм для кошек сухой пурина ван</t>
  </si>
  <si>
    <t>копилка на 100000</t>
  </si>
  <si>
    <t>флоресан от солнца</t>
  </si>
  <si>
    <t>подарки для папы</t>
  </si>
  <si>
    <t>успокоительный сбор</t>
  </si>
  <si>
    <t>батарейки мизинчиковые ааа</t>
  </si>
  <si>
    <t>герань рассада</t>
  </si>
  <si>
    <t xml:space="preserve">каникалоны </t>
  </si>
  <si>
    <t>ремень на джинсы</t>
  </si>
  <si>
    <t>немецкая одежда платья</t>
  </si>
  <si>
    <t>проститутки</t>
  </si>
  <si>
    <t>тазы банные</t>
  </si>
  <si>
    <t>юбки с запахом а</t>
  </si>
  <si>
    <t>шильдик на багажник</t>
  </si>
  <si>
    <t>фигурки на кроксы</t>
  </si>
  <si>
    <t>зеркала заднего вида боковые ваз</t>
  </si>
  <si>
    <t>оверсайз футболка для девочки</t>
  </si>
  <si>
    <t>фартук для работы</t>
  </si>
  <si>
    <t>поставка под горячее</t>
  </si>
  <si>
    <t>виски сильвер</t>
  </si>
  <si>
    <t>чехол самсунг а 72</t>
  </si>
  <si>
    <t>майка женская розовая</t>
  </si>
  <si>
    <t>чехол на клетку для попугая</t>
  </si>
  <si>
    <t xml:space="preserve"> платья</t>
  </si>
  <si>
    <t>likko</t>
  </si>
  <si>
    <t>подарок для дома</t>
  </si>
  <si>
    <t>динозавры набор</t>
  </si>
  <si>
    <t>легкая блузка</t>
  </si>
  <si>
    <t>витамины витрум</t>
  </si>
  <si>
    <t>набор инструментов детский с шуруповертом</t>
  </si>
  <si>
    <t>черный чай пакетированный</t>
  </si>
  <si>
    <t>механизм для римской шторы</t>
  </si>
  <si>
    <t>косметолог</t>
  </si>
  <si>
    <t>детские детективы книги для детей</t>
  </si>
  <si>
    <t>рапин к1</t>
  </si>
  <si>
    <t>нож для удаления кутикулы</t>
  </si>
  <si>
    <t>шампуры самокруты</t>
  </si>
  <si>
    <t>финиковый батончик</t>
  </si>
  <si>
    <t>prestige краска</t>
  </si>
  <si>
    <t>иммануил кант</t>
  </si>
  <si>
    <t>сумка через плечо с мультипликационным рисунком</t>
  </si>
  <si>
    <t>кроссовки женские белые весенние</t>
  </si>
  <si>
    <t>golden star</t>
  </si>
  <si>
    <t>нью беланс 550</t>
  </si>
  <si>
    <t xml:space="preserve">чехол на айфон xs </t>
  </si>
  <si>
    <t>15694341</t>
  </si>
  <si>
    <t>melwellen</t>
  </si>
  <si>
    <t>l.o.l. surprise</t>
  </si>
  <si>
    <t>zolla футболка для мужчин</t>
  </si>
  <si>
    <t>команда дино игрушки</t>
  </si>
  <si>
    <t>для кудрявых волос крем</t>
  </si>
  <si>
    <t>контейнер для пластинки</t>
  </si>
  <si>
    <t>тейп лента для груди</t>
  </si>
  <si>
    <t>кофта армия россии</t>
  </si>
  <si>
    <t>minishop</t>
  </si>
  <si>
    <t>мотоцикл на пульте управления</t>
  </si>
  <si>
    <t>кофейные чашки 200 мл</t>
  </si>
  <si>
    <t>капсулы dolce gusto латте</t>
  </si>
  <si>
    <t xml:space="preserve">ходовые огни </t>
  </si>
  <si>
    <t>носки детские однотонные</t>
  </si>
  <si>
    <t>swimy</t>
  </si>
  <si>
    <t>стеклянный заварник</t>
  </si>
  <si>
    <t>зажигалка с надписью</t>
  </si>
  <si>
    <t>стеллаж настенный</t>
  </si>
  <si>
    <t>ниточка на запястье</t>
  </si>
  <si>
    <t>часы наручные женские япония</t>
  </si>
  <si>
    <t>ремень сердце</t>
  </si>
  <si>
    <t>панама для рыбалки и охоты</t>
  </si>
  <si>
    <t>ледокол</t>
  </si>
  <si>
    <t>wifi адаптер для компьютера pci</t>
  </si>
  <si>
    <t>одежда с хеллоу китти</t>
  </si>
  <si>
    <t>кросовки для малыша</t>
  </si>
  <si>
    <t>одеяло и подушки</t>
  </si>
  <si>
    <t>mango женское брюки</t>
  </si>
  <si>
    <t>tecno spark 6 go чехлы</t>
  </si>
  <si>
    <t>очки женские полароид</t>
  </si>
  <si>
    <t>шаровой кран</t>
  </si>
  <si>
    <t>minaku лето</t>
  </si>
  <si>
    <t>бесцветные лямки</t>
  </si>
  <si>
    <t>брелок футбол</t>
  </si>
  <si>
    <t>шорты джинсовые женские широкие</t>
  </si>
  <si>
    <t>запяточник</t>
  </si>
  <si>
    <t>nivea сухой шампунь</t>
  </si>
  <si>
    <t>ленточный станок</t>
  </si>
  <si>
    <t>дезодорант максим</t>
  </si>
  <si>
    <t xml:space="preserve">подарочный набор для женщин </t>
  </si>
  <si>
    <t>клемма заземления</t>
  </si>
  <si>
    <t>клейкая лента для картин</t>
  </si>
  <si>
    <t>часы мужские спортивные касио</t>
  </si>
  <si>
    <t>60640265</t>
  </si>
  <si>
    <t>zolla нижнее белье</t>
  </si>
  <si>
    <t>кожаные ветровки</t>
  </si>
  <si>
    <t>frenchi</t>
  </si>
  <si>
    <t>пиджак женский шерстяной</t>
  </si>
  <si>
    <t>synergetic baby</t>
  </si>
  <si>
    <t>funday шорты</t>
  </si>
  <si>
    <t>обогрев помещения</t>
  </si>
  <si>
    <t>чудо грядка</t>
  </si>
  <si>
    <t xml:space="preserve">стол угловой </t>
  </si>
  <si>
    <t>крестовина для стиральной машины</t>
  </si>
  <si>
    <t>скатерть на день рождения одноразовая</t>
  </si>
  <si>
    <t>beauty style косметика</t>
  </si>
  <si>
    <t>туннели в уши</t>
  </si>
  <si>
    <t>полотенце махровое с принтом</t>
  </si>
  <si>
    <t>алмазная мозаика полная выкладка иконы</t>
  </si>
  <si>
    <t xml:space="preserve">футболка дрейн </t>
  </si>
  <si>
    <t>woozzee</t>
  </si>
  <si>
    <t>экран под ванну угловой</t>
  </si>
  <si>
    <t>сумка жемчуг</t>
  </si>
  <si>
    <t>палантин пляжный</t>
  </si>
  <si>
    <t>защита двигателя</t>
  </si>
  <si>
    <t>znatnoffwood</t>
  </si>
  <si>
    <t>игрушка-подвеска</t>
  </si>
  <si>
    <t>стойка для подвесного кресла</t>
  </si>
  <si>
    <t>зажигалка прикол</t>
  </si>
  <si>
    <t>victoria's secret vanilla lace</t>
  </si>
  <si>
    <t>подъюбник пышный</t>
  </si>
  <si>
    <t>зоомир</t>
  </si>
  <si>
    <t>пастернак книги</t>
  </si>
  <si>
    <t xml:space="preserve">на шею </t>
  </si>
  <si>
    <t>папка для рисунков формат а3</t>
  </si>
  <si>
    <t xml:space="preserve">остин футболка женская </t>
  </si>
  <si>
    <t>высокий комод</t>
  </si>
  <si>
    <t>нарядный костюм женский</t>
  </si>
  <si>
    <t>туники для дома</t>
  </si>
  <si>
    <t>детская одежда для малышей</t>
  </si>
  <si>
    <t>женское платье в пол</t>
  </si>
  <si>
    <t>grand court</t>
  </si>
  <si>
    <t>averistyle</t>
  </si>
  <si>
    <t>собака сквиш</t>
  </si>
  <si>
    <t>панама летняя хлопок</t>
  </si>
  <si>
    <t>белые мужские кроссовки натуральная кожа</t>
  </si>
  <si>
    <t>куртка женская теплая</t>
  </si>
  <si>
    <t>bmt store</t>
  </si>
  <si>
    <t>крючок на дверь металл</t>
  </si>
  <si>
    <t>поильник непроливайка с твердым носиком</t>
  </si>
  <si>
    <t>чехол на ноутбук 15.6</t>
  </si>
  <si>
    <t xml:space="preserve">памперсы 6 </t>
  </si>
  <si>
    <t>o'shade обувь женская</t>
  </si>
  <si>
    <t xml:space="preserve">мультикам </t>
  </si>
  <si>
    <t>лампочки н4</t>
  </si>
  <si>
    <t>emmi парфюм</t>
  </si>
  <si>
    <t>кальян колба</t>
  </si>
  <si>
    <t>маникюрный стул</t>
  </si>
  <si>
    <t>пляжная женская одежда</t>
  </si>
  <si>
    <t>переноска для торта</t>
  </si>
  <si>
    <t>топ с застежкой спереди</t>
  </si>
  <si>
    <t>фунгин</t>
  </si>
  <si>
    <t>зеркало настольное складное</t>
  </si>
  <si>
    <t>джутовая подошва</t>
  </si>
  <si>
    <t>волшебная гора</t>
  </si>
  <si>
    <t>сабо дачные</t>
  </si>
  <si>
    <t>коробка картонная для хранения</t>
  </si>
  <si>
    <t>игрушка для автомобиля</t>
  </si>
  <si>
    <t>школьные штаны для мальчика</t>
  </si>
  <si>
    <t xml:space="preserve">дух </t>
  </si>
  <si>
    <t>картридж для перьевой ручки</t>
  </si>
  <si>
    <t>цепь для мотоцикла</t>
  </si>
  <si>
    <t>эклер</t>
  </si>
  <si>
    <t>липкая лента скотч</t>
  </si>
  <si>
    <t xml:space="preserve">якорь </t>
  </si>
  <si>
    <t>триммер для сада ручной</t>
  </si>
  <si>
    <t>костюм пчелки для девочки</t>
  </si>
  <si>
    <t>икона богородицы</t>
  </si>
  <si>
    <t>конфеты аленка</t>
  </si>
  <si>
    <t>зажимы для волос женские</t>
  </si>
  <si>
    <t xml:space="preserve">гуаш </t>
  </si>
  <si>
    <t>джемпера свитера женские</t>
  </si>
  <si>
    <t>ксиоми редми</t>
  </si>
  <si>
    <t>рабочие халаты</t>
  </si>
  <si>
    <t>67542663</t>
  </si>
  <si>
    <t>косметичка в роддом</t>
  </si>
  <si>
    <t>для монитора</t>
  </si>
  <si>
    <t xml:space="preserve">тефаль </t>
  </si>
  <si>
    <t>фотообои виниловые на флизелиновой основе</t>
  </si>
  <si>
    <t>серьги с аметистом золотые</t>
  </si>
  <si>
    <t>кисть для губ выдвижная</t>
  </si>
  <si>
    <t>vivabride</t>
  </si>
  <si>
    <t>обувь лолита</t>
  </si>
  <si>
    <t>шоколад плиточный подарочный</t>
  </si>
  <si>
    <t>масло эвкалипт</t>
  </si>
  <si>
    <t>кухонный</t>
  </si>
  <si>
    <t>s10e чехол</t>
  </si>
  <si>
    <t>жидкость от сорняков</t>
  </si>
  <si>
    <t>мыло от псориаза</t>
  </si>
  <si>
    <t xml:space="preserve">спортивные кроссовки мужские </t>
  </si>
  <si>
    <t>велочехол</t>
  </si>
  <si>
    <t>тетрис игрушки</t>
  </si>
  <si>
    <t>шарик для пирсинга</t>
  </si>
  <si>
    <t>61449198</t>
  </si>
  <si>
    <t>гель лаки для ногтей с блестками</t>
  </si>
  <si>
    <t>сливочная карамель</t>
  </si>
  <si>
    <t>тарелки одноразовые 23 см</t>
  </si>
  <si>
    <t>джинсы мужские клеш</t>
  </si>
  <si>
    <t>67294970</t>
  </si>
  <si>
    <t>брошь на пиджак</t>
  </si>
  <si>
    <t>акригель молочный</t>
  </si>
  <si>
    <t>плюшевый костюм детский</t>
  </si>
  <si>
    <t>spf frudia</t>
  </si>
  <si>
    <t>лампа с перьями</t>
  </si>
  <si>
    <t>psvita</t>
  </si>
  <si>
    <t>best</t>
  </si>
  <si>
    <t xml:space="preserve">фреза шар </t>
  </si>
  <si>
    <t>пляжные сандалии женские</t>
  </si>
  <si>
    <t>.сандали для малышей</t>
  </si>
  <si>
    <t>колготки матовые</t>
  </si>
  <si>
    <t>кэнди бар посуда</t>
  </si>
  <si>
    <t>летние платья из льна</t>
  </si>
  <si>
    <t>сейлор мун том</t>
  </si>
  <si>
    <t>деревянный значок</t>
  </si>
  <si>
    <t>носки с фруктами</t>
  </si>
  <si>
    <t>тапочки домашние женские пушистые</t>
  </si>
  <si>
    <t>диск алмазный 230</t>
  </si>
  <si>
    <t xml:space="preserve">сумка дорожная женская </t>
  </si>
  <si>
    <t>кокосовый спрей для тела</t>
  </si>
  <si>
    <t>motul 7100</t>
  </si>
  <si>
    <t>биовакс</t>
  </si>
  <si>
    <t>одеяло 215х175</t>
  </si>
  <si>
    <t>блокнот для маркеров</t>
  </si>
  <si>
    <t>штаны для мальчика 7 лет</t>
  </si>
  <si>
    <t>джинсы баллоны мужские</t>
  </si>
  <si>
    <t>игрушка мягкая рукоделие</t>
  </si>
  <si>
    <t>очки с кольцом</t>
  </si>
  <si>
    <t>басик беби</t>
  </si>
  <si>
    <t>65077727</t>
  </si>
  <si>
    <t>платье с кроссовками</t>
  </si>
  <si>
    <t>очки солнечные женские без оправы</t>
  </si>
  <si>
    <t>топиарий для творчества</t>
  </si>
  <si>
    <t>белый пеньюар</t>
  </si>
  <si>
    <t>гантели 7 кг</t>
  </si>
  <si>
    <t>лампочки е27 теплый свет</t>
  </si>
  <si>
    <t>облицовочный камень</t>
  </si>
  <si>
    <t>теплая женская рубашка</t>
  </si>
  <si>
    <t>микродермал на леске</t>
  </si>
  <si>
    <t>куртка утепленная женская</t>
  </si>
  <si>
    <t>brend shop</t>
  </si>
  <si>
    <t>4k телевизор</t>
  </si>
  <si>
    <t>топы женские с чашечками</t>
  </si>
  <si>
    <t>мфр роллер</t>
  </si>
  <si>
    <t>цветные карандаши для макияжа</t>
  </si>
  <si>
    <t>motherhood</t>
  </si>
  <si>
    <t>томас космала</t>
  </si>
  <si>
    <t>толстовка женская укороченная</t>
  </si>
  <si>
    <t>для дедушки</t>
  </si>
  <si>
    <t>kapous краска для бровей и ресниц</t>
  </si>
  <si>
    <t>аксессуары для швейных машин</t>
  </si>
  <si>
    <t>детский пульт</t>
  </si>
  <si>
    <t>блузка оранжевая</t>
  </si>
  <si>
    <t>костюм летний женский с рубашкой</t>
  </si>
  <si>
    <t>утюг парогенератор</t>
  </si>
  <si>
    <t>корейские вещи</t>
  </si>
  <si>
    <t>76719934</t>
  </si>
  <si>
    <t>крепеж для проводов</t>
  </si>
  <si>
    <t xml:space="preserve">лифчик для кормления </t>
  </si>
  <si>
    <t>щенячий патруль посуда</t>
  </si>
  <si>
    <t>бант для конверта</t>
  </si>
  <si>
    <t>корм для кошек брит</t>
  </si>
  <si>
    <t>брюки женские черные зауженные</t>
  </si>
  <si>
    <t>greenbra белье</t>
  </si>
  <si>
    <t>андерсен книги</t>
  </si>
  <si>
    <t>прочее: автохимия</t>
  </si>
  <si>
    <t>нож для подводной охоты</t>
  </si>
  <si>
    <t>филипс фен</t>
  </si>
  <si>
    <t>сумка женская клач</t>
  </si>
  <si>
    <t xml:space="preserve">пряник на торт </t>
  </si>
  <si>
    <t>крем elizavecca</t>
  </si>
  <si>
    <t>фрезы для кутикулы</t>
  </si>
  <si>
    <t>консилер для лица vivienne sabo</t>
  </si>
  <si>
    <t>шорты с защипами</t>
  </si>
  <si>
    <t>green flash</t>
  </si>
  <si>
    <t>галстуки для девочек</t>
  </si>
  <si>
    <t>табурет туристический</t>
  </si>
  <si>
    <t>трико мужские трикотажные</t>
  </si>
  <si>
    <t>сандали 24 размер</t>
  </si>
  <si>
    <t>куртка на флисе для мальчика</t>
  </si>
  <si>
    <t xml:space="preserve">садок рыболовный </t>
  </si>
  <si>
    <t>оттеночный бальзам пепельный</t>
  </si>
  <si>
    <t>танцевальный костюм для девочки</t>
  </si>
  <si>
    <t>воздухоувлажнитель и очиститель</t>
  </si>
  <si>
    <t>наклейка на бампер</t>
  </si>
  <si>
    <t>очки солнцезащитные с диоптриями</t>
  </si>
  <si>
    <t>identity 5</t>
  </si>
  <si>
    <t>станок по дереву</t>
  </si>
  <si>
    <t xml:space="preserve">весы ювелирные </t>
  </si>
  <si>
    <t>75893724</t>
  </si>
  <si>
    <t>wella color perfect</t>
  </si>
  <si>
    <t>74619931</t>
  </si>
  <si>
    <t>hdmi type c</t>
  </si>
  <si>
    <t>противоглистный препарат</t>
  </si>
  <si>
    <t>книжки развивашки для детей</t>
  </si>
  <si>
    <t>мочи пирожное</t>
  </si>
  <si>
    <t>интерактивный динозавр</t>
  </si>
  <si>
    <t>светильник переносной</t>
  </si>
  <si>
    <t>щепцы</t>
  </si>
  <si>
    <t>навигатор 3 в 1</t>
  </si>
  <si>
    <t>delphi</t>
  </si>
  <si>
    <t>56905094</t>
  </si>
  <si>
    <t>средство для снятия макияжа глаз</t>
  </si>
  <si>
    <t xml:space="preserve">нью беланс </t>
  </si>
  <si>
    <t>51608024</t>
  </si>
  <si>
    <t>archer c80</t>
  </si>
  <si>
    <t>sperry</t>
  </si>
  <si>
    <t>детские вещи футболки</t>
  </si>
  <si>
    <t>хаггис elite soft 4</t>
  </si>
  <si>
    <t xml:space="preserve">пистолет железный </t>
  </si>
  <si>
    <t xml:space="preserve">пм </t>
  </si>
  <si>
    <t>простынь на резинке 90х200 сказка</t>
  </si>
  <si>
    <t>калина 2</t>
  </si>
  <si>
    <t>ремни для автокресла</t>
  </si>
  <si>
    <t>полотенца вафельные турция</t>
  </si>
  <si>
    <t>i-style sportswear</t>
  </si>
  <si>
    <t>masil 8</t>
  </si>
  <si>
    <t>бант для девочки</t>
  </si>
  <si>
    <t>домашняя одежда для женщин беларусь</t>
  </si>
  <si>
    <t>пижама шелковая с халатом</t>
  </si>
  <si>
    <t>мебель для домика барби</t>
  </si>
  <si>
    <t xml:space="preserve">гардеробная </t>
  </si>
  <si>
    <t>дневники в школу для девочек</t>
  </si>
  <si>
    <t>medcostume</t>
  </si>
  <si>
    <t>ночник проектор детский с мелодией</t>
  </si>
  <si>
    <t>декоративный камень пластиковый</t>
  </si>
  <si>
    <t>картридж aegis nano</t>
  </si>
  <si>
    <t>поильник силиконовый</t>
  </si>
  <si>
    <t>кроксы сабо женские</t>
  </si>
  <si>
    <t>худи женское оверсайз без начеса</t>
  </si>
  <si>
    <t>9 лет</t>
  </si>
  <si>
    <t>экофлор</t>
  </si>
  <si>
    <t>славянская футболка</t>
  </si>
  <si>
    <t>коврик для выпечки с разметкой</t>
  </si>
  <si>
    <t>газировка из сша</t>
  </si>
  <si>
    <t>сухая смесь для мороженого</t>
  </si>
  <si>
    <t>туфли женские бордовые</t>
  </si>
  <si>
    <t>подставки под горячее из дерева</t>
  </si>
  <si>
    <t>сумка under armour</t>
  </si>
  <si>
    <t>футболка красная оверсайз</t>
  </si>
  <si>
    <t>чехол для хранения</t>
  </si>
  <si>
    <t>подгузники huggies 4</t>
  </si>
  <si>
    <t>детское поло мальчик</t>
  </si>
  <si>
    <t>детский камуфляж</t>
  </si>
  <si>
    <t>ресницы изгиб l</t>
  </si>
  <si>
    <t>футболка мама мальчика</t>
  </si>
  <si>
    <t>дрожжи пивные элевые</t>
  </si>
  <si>
    <t>для посуды средство</t>
  </si>
  <si>
    <t>алиса яндекс станция</t>
  </si>
  <si>
    <t xml:space="preserve">вайлдберриз </t>
  </si>
  <si>
    <t>одежда новорожденным</t>
  </si>
  <si>
    <t>модельные машинки</t>
  </si>
  <si>
    <t>лампа для ногтей sun</t>
  </si>
  <si>
    <t>маркер блендер</t>
  </si>
  <si>
    <t>литература 2 класс</t>
  </si>
  <si>
    <t>одежда для baby born</t>
  </si>
  <si>
    <t xml:space="preserve">адидас кофта </t>
  </si>
  <si>
    <t>носки женские шерстяные</t>
  </si>
  <si>
    <t>angry birds игрушки</t>
  </si>
  <si>
    <t>пряжа шерсть 100</t>
  </si>
  <si>
    <t>коврик для гальки</t>
  </si>
  <si>
    <t>спортивный набор</t>
  </si>
  <si>
    <t xml:space="preserve">плинтуса </t>
  </si>
  <si>
    <t>43507367</t>
  </si>
  <si>
    <t>джома футбол</t>
  </si>
  <si>
    <t>наматрасник 60 120</t>
  </si>
  <si>
    <t>серьги ван клиф</t>
  </si>
  <si>
    <t>vita meal</t>
  </si>
  <si>
    <t>глина голубая косметическая</t>
  </si>
  <si>
    <t>фотоэпилятор бытовая техника</t>
  </si>
  <si>
    <t>брюки 3/4 женские</t>
  </si>
  <si>
    <t>заглушки для дисков</t>
  </si>
  <si>
    <t>бальзам кератин</t>
  </si>
  <si>
    <t>издательство самокат</t>
  </si>
  <si>
    <t>шампунь для кудрявых волос детский</t>
  </si>
  <si>
    <t>картер</t>
  </si>
  <si>
    <t xml:space="preserve">твое толстовка </t>
  </si>
  <si>
    <t>закрепитель загара</t>
  </si>
  <si>
    <t>ремни для сумки</t>
  </si>
  <si>
    <t>сумка стеганая на цепочке</t>
  </si>
  <si>
    <t>как повесить ведьму</t>
  </si>
  <si>
    <t>ортопедическая</t>
  </si>
  <si>
    <t>шапочка после душа</t>
  </si>
  <si>
    <t>красовки мужские летние</t>
  </si>
  <si>
    <t>шарики синий трактор</t>
  </si>
  <si>
    <t>математика для детей 6-7 лет</t>
  </si>
  <si>
    <t>мужские панамы</t>
  </si>
  <si>
    <t>щеточки для бровей 100</t>
  </si>
  <si>
    <t>серьги на два прокола</t>
  </si>
  <si>
    <t>аква мазайка</t>
  </si>
  <si>
    <t>xiaomi dreame</t>
  </si>
  <si>
    <t>ферретаб</t>
  </si>
  <si>
    <t>летнее боди</t>
  </si>
  <si>
    <t>24711476</t>
  </si>
  <si>
    <t>полиуретановая пленка для телефона</t>
  </si>
  <si>
    <t>гигиеническая лейка</t>
  </si>
  <si>
    <t>толстовка мужская белая</t>
  </si>
  <si>
    <t>удлинитель для опрыскивателя</t>
  </si>
  <si>
    <t>серебряные обручальные кольца</t>
  </si>
  <si>
    <t>нагрудники для новорожденных</t>
  </si>
  <si>
    <t>краснова</t>
  </si>
  <si>
    <t>набор пластика для 3d ручки</t>
  </si>
  <si>
    <t>igora для волос</t>
  </si>
  <si>
    <t>топик для девочки спортивный</t>
  </si>
  <si>
    <t>28863669</t>
  </si>
  <si>
    <t>блузка рукав фонарик</t>
  </si>
  <si>
    <t>huawei y5 чехол</t>
  </si>
  <si>
    <t>основа для бижутерии</t>
  </si>
  <si>
    <t>сковорода для индукционной плиты со съемной ручкой</t>
  </si>
  <si>
    <t>опоссум</t>
  </si>
  <si>
    <t>наждачная бумага набор</t>
  </si>
  <si>
    <t>зарина для женщин</t>
  </si>
  <si>
    <t>надувной круг 120 см</t>
  </si>
  <si>
    <t>инструмент для подвязки растений</t>
  </si>
  <si>
    <t>держатель груди</t>
  </si>
  <si>
    <t xml:space="preserve">цепь для бензопилы </t>
  </si>
  <si>
    <t>сумка зайчик</t>
  </si>
  <si>
    <t>книги для чтения по слогам</t>
  </si>
  <si>
    <t>свечи автомобильные ваз</t>
  </si>
  <si>
    <t>батарейка 23а</t>
  </si>
  <si>
    <t>саган</t>
  </si>
  <si>
    <t>лоферы на тракторной подошве</t>
  </si>
  <si>
    <t>воск для удаления волос</t>
  </si>
  <si>
    <t>соски авент 0</t>
  </si>
  <si>
    <t xml:space="preserve">кофта с длинным рукавом </t>
  </si>
  <si>
    <t>северина</t>
  </si>
  <si>
    <t>машинки для малышей до года</t>
  </si>
  <si>
    <t>строительный уровень</t>
  </si>
  <si>
    <t>масура</t>
  </si>
  <si>
    <t>шнурки для кед</t>
  </si>
  <si>
    <t>наушники защитные</t>
  </si>
  <si>
    <t>tropikano</t>
  </si>
  <si>
    <t>взбивалка для пены</t>
  </si>
  <si>
    <t>браслет эпл вотч</t>
  </si>
  <si>
    <t>usb блок питания</t>
  </si>
  <si>
    <t>кисть для нанесения тона</t>
  </si>
  <si>
    <t>шорты джинсовые больших размеров</t>
  </si>
  <si>
    <t>комарик</t>
  </si>
  <si>
    <t>какиш</t>
  </si>
  <si>
    <t>пакет с липкой лентой</t>
  </si>
  <si>
    <t>соединительная клемма</t>
  </si>
  <si>
    <t>домкрат подкатной 3 тонны</t>
  </si>
  <si>
    <t>конструктор из картона</t>
  </si>
  <si>
    <t>силиконовый подпяточник</t>
  </si>
  <si>
    <t>engibar</t>
  </si>
  <si>
    <t>ручки пиши стирай для девочек</t>
  </si>
  <si>
    <t>матрас 60х170</t>
  </si>
  <si>
    <t>блуза нарядная</t>
  </si>
  <si>
    <t>черные кроссовки на подошве</t>
  </si>
  <si>
    <t xml:space="preserve">топ атласный </t>
  </si>
  <si>
    <t>krasnoe</t>
  </si>
  <si>
    <t>рюкзаки для девочек средней школы</t>
  </si>
  <si>
    <t>очки -4,5</t>
  </si>
  <si>
    <t>масло для электропилы</t>
  </si>
  <si>
    <t>сцепление valeo</t>
  </si>
  <si>
    <t>настенные бра</t>
  </si>
  <si>
    <t>кастрол магнатек</t>
  </si>
  <si>
    <t>математика петерсон 2 класс</t>
  </si>
  <si>
    <t>журнал cosmopolitan</t>
  </si>
  <si>
    <t>angels palm</t>
  </si>
  <si>
    <t>кукмара казан</t>
  </si>
  <si>
    <t>ароматические свечи в стакане</t>
  </si>
  <si>
    <t>защитный коврик под кресло</t>
  </si>
  <si>
    <t>67110623</t>
  </si>
  <si>
    <t>браслет на руку серебро 925 женский</t>
  </si>
  <si>
    <t>корм brit premium</t>
  </si>
  <si>
    <t>fioretta</t>
  </si>
  <si>
    <t>не курить</t>
  </si>
  <si>
    <t>стикеры атака титанов</t>
  </si>
  <si>
    <t>чайник заварочный с ситом</t>
  </si>
  <si>
    <t>алиса колонка радио</t>
  </si>
  <si>
    <t>гидромешок</t>
  </si>
  <si>
    <t>лак для ногтей белый матовый</t>
  </si>
  <si>
    <t>ручка с гравировкой</t>
  </si>
  <si>
    <t>набор ногтей</t>
  </si>
  <si>
    <t xml:space="preserve">щетка для лица </t>
  </si>
  <si>
    <t>джинсовка женская турция</t>
  </si>
  <si>
    <t>твоя апрельская ложь</t>
  </si>
  <si>
    <t>магнитная рыбалка дерево</t>
  </si>
  <si>
    <t>пижама с кокосами</t>
  </si>
  <si>
    <t>соус горчичный</t>
  </si>
  <si>
    <t>духи с ароматом шоколада</t>
  </si>
  <si>
    <t>эмоленты</t>
  </si>
  <si>
    <t>спортивный костюм женский с топом</t>
  </si>
  <si>
    <t>жидкость для гидроусилителя руля</t>
  </si>
  <si>
    <t>кепка tommy</t>
  </si>
  <si>
    <t>futurino куртка</t>
  </si>
  <si>
    <t>крем атопик</t>
  </si>
  <si>
    <t>туркменский текстиль</t>
  </si>
  <si>
    <t>пеленка медицинская</t>
  </si>
  <si>
    <t>чехол для айфона 6s</t>
  </si>
  <si>
    <t>речицкий текстиль</t>
  </si>
  <si>
    <t>колокольчики музыкальные</t>
  </si>
  <si>
    <t>binacil краска для бровей и ресниц</t>
  </si>
  <si>
    <t>терка для детского питания</t>
  </si>
  <si>
    <t>blamour белье</t>
  </si>
  <si>
    <t>розовый брючный костюм</t>
  </si>
  <si>
    <t>скетчпад</t>
  </si>
  <si>
    <t>ак-74</t>
  </si>
  <si>
    <t>o’stin платье</t>
  </si>
  <si>
    <t>rexona дезодорант без запаха</t>
  </si>
  <si>
    <t>comotomo бутылочка для кормления</t>
  </si>
  <si>
    <t>dewal фен</t>
  </si>
  <si>
    <t>порошок для посудомоечной</t>
  </si>
  <si>
    <t>шестигранный ключ</t>
  </si>
  <si>
    <t>набор приборов для приготовления</t>
  </si>
  <si>
    <t>мустаевой олеси косметика</t>
  </si>
  <si>
    <t xml:space="preserve">проигрыватель </t>
  </si>
  <si>
    <t xml:space="preserve">боксёрки </t>
  </si>
  <si>
    <t>скрытая розетка</t>
  </si>
  <si>
    <t>materia женский</t>
  </si>
  <si>
    <t>учебник по алгебре 7 класс</t>
  </si>
  <si>
    <t>халаты банные для женщин</t>
  </si>
  <si>
    <t>lador набор для волос</t>
  </si>
  <si>
    <t>yeouth</t>
  </si>
  <si>
    <t>красный пиджак оверсайз</t>
  </si>
  <si>
    <t>плакат на свадьбу</t>
  </si>
  <si>
    <t>атака титанов книга</t>
  </si>
  <si>
    <t>батарейки для слухового аппарата 312</t>
  </si>
  <si>
    <t>wilson мужской</t>
  </si>
  <si>
    <t>83922055</t>
  </si>
  <si>
    <t>самаркандская халва</t>
  </si>
  <si>
    <t>розетка электрическая</t>
  </si>
  <si>
    <t>учимся вырезать</t>
  </si>
  <si>
    <t>detail iron</t>
  </si>
  <si>
    <t>дерево бонсай</t>
  </si>
  <si>
    <t>чехол а 32</t>
  </si>
  <si>
    <t>баофенг</t>
  </si>
  <si>
    <t>шампунь для волос женский дав</t>
  </si>
  <si>
    <t>косынка на голову для церкви</t>
  </si>
  <si>
    <t>спортивные кеды</t>
  </si>
  <si>
    <t xml:space="preserve">мастерка женская </t>
  </si>
  <si>
    <t>пленка для ламинации</t>
  </si>
  <si>
    <t>ветровка от дождя</t>
  </si>
  <si>
    <t>саквояж женский кожаный</t>
  </si>
  <si>
    <t>держатели для москитной сетки</t>
  </si>
  <si>
    <t xml:space="preserve">шопер на молнии </t>
  </si>
  <si>
    <t>botavikos тоник</t>
  </si>
  <si>
    <t>зарядка для андройд</t>
  </si>
  <si>
    <t>лак против грибка ногтей</t>
  </si>
  <si>
    <t>прозрачный замок</t>
  </si>
  <si>
    <t>подъюбник белый</t>
  </si>
  <si>
    <t>помпа для авто</t>
  </si>
  <si>
    <t>силиконовый ремешок для умных часов</t>
  </si>
  <si>
    <t>сумка женская с цепью</t>
  </si>
  <si>
    <t>антивибрационные подкладки под стиральную машину</t>
  </si>
  <si>
    <t>шоппе</t>
  </si>
  <si>
    <t>пециломицин</t>
  </si>
  <si>
    <t>свитшот  оверсайз</t>
  </si>
  <si>
    <t>набор эпоксидная смола</t>
  </si>
  <si>
    <t>подарочная коробка круглая</t>
  </si>
  <si>
    <t>batell</t>
  </si>
  <si>
    <t>глория джинс плавки</t>
  </si>
  <si>
    <t>футболки микки маус</t>
  </si>
  <si>
    <t>садовые ограждения высокие</t>
  </si>
  <si>
    <t>фотоальбом для полароида</t>
  </si>
  <si>
    <t xml:space="preserve"> тени</t>
  </si>
  <si>
    <t>подходим друг другу</t>
  </si>
  <si>
    <t>брелок тройка</t>
  </si>
  <si>
    <t>набор инструментов стелс</t>
  </si>
  <si>
    <t>helensa</t>
  </si>
  <si>
    <t>чехол на самсунг с21</t>
  </si>
  <si>
    <t>ведро для раздельного сбора мусора</t>
  </si>
  <si>
    <t>крем против роста волос</t>
  </si>
  <si>
    <t>смесь семян для выпечки</t>
  </si>
  <si>
    <t>wegasy</t>
  </si>
  <si>
    <t>биберика</t>
  </si>
  <si>
    <t>dr.skipp</t>
  </si>
  <si>
    <t xml:space="preserve">calvin klein сумка </t>
  </si>
  <si>
    <t>кадетская рубашка</t>
  </si>
  <si>
    <t>бальзам индиго</t>
  </si>
  <si>
    <t>коляска chicco</t>
  </si>
  <si>
    <t>сарафа</t>
  </si>
  <si>
    <t>кляп в рот</t>
  </si>
  <si>
    <t>bissel</t>
  </si>
  <si>
    <t>босоножки blessbox</t>
  </si>
  <si>
    <t>beastars</t>
  </si>
  <si>
    <t>маска для тримера</t>
  </si>
  <si>
    <t>блокнот гравити фолз</t>
  </si>
  <si>
    <t xml:space="preserve">calista </t>
  </si>
  <si>
    <t xml:space="preserve">кружки набор </t>
  </si>
  <si>
    <t>ачкыч</t>
  </si>
  <si>
    <t>маска для лица одноразовая</t>
  </si>
  <si>
    <t>36768923</t>
  </si>
  <si>
    <t>soocas x5</t>
  </si>
  <si>
    <t>игры ps 4</t>
  </si>
  <si>
    <t>юбка женская длинная летняя карандаш</t>
  </si>
  <si>
    <t xml:space="preserve">москино </t>
  </si>
  <si>
    <t>краб металлический</t>
  </si>
  <si>
    <t>вентилятор на потолок</t>
  </si>
  <si>
    <t>игра какой ты мем</t>
  </si>
  <si>
    <t>стимулятор для клитора</t>
  </si>
  <si>
    <t>накладные  ногти</t>
  </si>
  <si>
    <t>белила титановые масло</t>
  </si>
  <si>
    <t>подгузники трусики kioshi</t>
  </si>
  <si>
    <t>кабель для монитора</t>
  </si>
  <si>
    <t>трусы женские индефини</t>
  </si>
  <si>
    <t>брелок с водой</t>
  </si>
  <si>
    <t xml:space="preserve">фольга для ногтей </t>
  </si>
  <si>
    <t>гайка для триммера</t>
  </si>
  <si>
    <t>мебель для пвз</t>
  </si>
  <si>
    <t>коломчаночка</t>
  </si>
  <si>
    <t>шахматы книга</t>
  </si>
  <si>
    <t>пурина one для кошек сухой</t>
  </si>
  <si>
    <t>подушка ортопедическая анатомическая</t>
  </si>
  <si>
    <t>t tacardi туфли</t>
  </si>
  <si>
    <t>коврик массажный для ног детский</t>
  </si>
  <si>
    <t>тутти фрути</t>
  </si>
  <si>
    <t>платье летнее женское твоё</t>
  </si>
  <si>
    <t>продива</t>
  </si>
  <si>
    <t>28829313</t>
  </si>
  <si>
    <t>комплект для бани</t>
  </si>
  <si>
    <t>снасть на толстолоба</t>
  </si>
  <si>
    <t>издательство клевер</t>
  </si>
  <si>
    <t>52476362</t>
  </si>
  <si>
    <t>52214129</t>
  </si>
  <si>
    <t>развивашки 1+</t>
  </si>
  <si>
    <t>комбинезон большого размера</t>
  </si>
  <si>
    <t>rammstein футболка мужская</t>
  </si>
  <si>
    <t xml:space="preserve">ху тао </t>
  </si>
  <si>
    <t>женская бейсболка белая</t>
  </si>
  <si>
    <t>линзы для глаз -2</t>
  </si>
  <si>
    <t>туфли в школу для девочки 2021</t>
  </si>
  <si>
    <t>лосьон для жирной кожи лица</t>
  </si>
  <si>
    <t>джинсовые шорты широкие</t>
  </si>
  <si>
    <t>американские сладости бокс</t>
  </si>
  <si>
    <t>иксбокс 360</t>
  </si>
  <si>
    <t>брюки и жилетка для мальчика</t>
  </si>
  <si>
    <t xml:space="preserve"> vans</t>
  </si>
  <si>
    <t>кошелёк для детей</t>
  </si>
  <si>
    <t>рюкзаки школьные девушки</t>
  </si>
  <si>
    <t>костюм летний на малыша</t>
  </si>
  <si>
    <t>фигурка кролик</t>
  </si>
  <si>
    <t>clean exfoliate</t>
  </si>
  <si>
    <t>mohh</t>
  </si>
  <si>
    <t>honor 8c</t>
  </si>
  <si>
    <t>комиксы рик и морти</t>
  </si>
  <si>
    <t>marmelato</t>
  </si>
  <si>
    <t>кастрюля эмалированная сталь</t>
  </si>
  <si>
    <t>наклейки для взрослых</t>
  </si>
  <si>
    <t>футболка женская kappa</t>
  </si>
  <si>
    <t>аппликаторы кузнецова</t>
  </si>
  <si>
    <t>толстовка оверсайз с замком</t>
  </si>
  <si>
    <t>мяч с рожками</t>
  </si>
  <si>
    <t>febo</t>
  </si>
  <si>
    <t>комнатные тапки</t>
  </si>
  <si>
    <t>s10e</t>
  </si>
  <si>
    <t>ветровкк</t>
  </si>
  <si>
    <t>трлстовка</t>
  </si>
  <si>
    <t>набор олд спайс</t>
  </si>
  <si>
    <t>медицинская одежда женская рубашки</t>
  </si>
  <si>
    <t>натуральная оболочка</t>
  </si>
  <si>
    <t>мозаика для малышей с большим кнопками</t>
  </si>
  <si>
    <t>54768530</t>
  </si>
  <si>
    <t>78133195</t>
  </si>
  <si>
    <t>в унитаз</t>
  </si>
  <si>
    <t>гель для наращивание ногтей опция</t>
  </si>
  <si>
    <t>акварель ван гог</t>
  </si>
  <si>
    <t>маска судная ночь</t>
  </si>
  <si>
    <t>79692033</t>
  </si>
  <si>
    <t>selective для волос</t>
  </si>
  <si>
    <t>подростковые купальники</t>
  </si>
  <si>
    <t>крючок для кухни</t>
  </si>
  <si>
    <t>kapous воск</t>
  </si>
  <si>
    <t>jart</t>
  </si>
  <si>
    <t>спецназ игрушки</t>
  </si>
  <si>
    <t>болванка парикмахерская</t>
  </si>
  <si>
    <t>шторная лента для штанги</t>
  </si>
  <si>
    <t>35186470</t>
  </si>
  <si>
    <t>камфорный спирт</t>
  </si>
  <si>
    <t>58651624</t>
  </si>
  <si>
    <t xml:space="preserve">для шугаринга </t>
  </si>
  <si>
    <t>беговел детский от 1 года</t>
  </si>
  <si>
    <t>наполнитель для коробок</t>
  </si>
  <si>
    <t xml:space="preserve">подставка для воздушных шаров </t>
  </si>
  <si>
    <t>автокресло бескаркасное</t>
  </si>
  <si>
    <t>шорты для моря</t>
  </si>
  <si>
    <t>для хранения нижнего белья</t>
  </si>
  <si>
    <t>шторы цветные</t>
  </si>
  <si>
    <t>16464387</t>
  </si>
  <si>
    <t>71812543</t>
  </si>
  <si>
    <t>для кошек на когти</t>
  </si>
  <si>
    <t>cocaine</t>
  </si>
  <si>
    <t>24704549</t>
  </si>
  <si>
    <t>сова и жаворонок</t>
  </si>
  <si>
    <t>пустышка lovi</t>
  </si>
  <si>
    <t>сумка горчичного цвета</t>
  </si>
  <si>
    <t>столовые наборы</t>
  </si>
  <si>
    <t>все для отдыха</t>
  </si>
  <si>
    <t>fusion gillette кассеты сменные</t>
  </si>
  <si>
    <t>складная канистра</t>
  </si>
  <si>
    <t>кигуруми енот</t>
  </si>
  <si>
    <t>persona by marina rinaldi</t>
  </si>
  <si>
    <t>покровские пряники</t>
  </si>
  <si>
    <t>статуэтка собака</t>
  </si>
  <si>
    <t>без проводные наушники для андроид</t>
  </si>
  <si>
    <t>азимов</t>
  </si>
  <si>
    <t>nazarkov furs</t>
  </si>
  <si>
    <t>феи винкс</t>
  </si>
  <si>
    <t xml:space="preserve">спортивная кофта мужская </t>
  </si>
  <si>
    <t>41668349</t>
  </si>
  <si>
    <t>чехол на айфон12</t>
  </si>
  <si>
    <t xml:space="preserve">бриджы </t>
  </si>
  <si>
    <t>агафьи</t>
  </si>
  <si>
    <t>флисовая толстовка для девочки</t>
  </si>
  <si>
    <t>туфли с сеточкой</t>
  </si>
  <si>
    <t>мотоцикл иж</t>
  </si>
  <si>
    <t>грамота похвальная</t>
  </si>
  <si>
    <t>дезодорант женский без алюминия</t>
  </si>
  <si>
    <t>авто лампочки светодиодные</t>
  </si>
  <si>
    <t xml:space="preserve">спортивные штаны адидас </t>
  </si>
  <si>
    <t>мармелад фру фру</t>
  </si>
  <si>
    <t>краска эстель для волос красота</t>
  </si>
  <si>
    <t>футболка мужская бренд</t>
  </si>
  <si>
    <t>зубная паста гель</t>
  </si>
  <si>
    <t>трусы бандаж послеродовые</t>
  </si>
  <si>
    <t>calvin klein женское футболка</t>
  </si>
  <si>
    <t>gloria jeans девочки топ</t>
  </si>
  <si>
    <t>avagura</t>
  </si>
  <si>
    <t>парник бабочка</t>
  </si>
  <si>
    <t>форма для расстойки хлеба</t>
  </si>
  <si>
    <t>малиновый сироп</t>
  </si>
  <si>
    <t>двери для гардеробной</t>
  </si>
  <si>
    <t>trudi</t>
  </si>
  <si>
    <t>бюстгальтер пушап черный</t>
  </si>
  <si>
    <t>защита от мух</t>
  </si>
  <si>
    <t xml:space="preserve">bluetooth адаптер </t>
  </si>
  <si>
    <t>детская стремянка</t>
  </si>
  <si>
    <t>костюм пиджак с шортами</t>
  </si>
  <si>
    <t>заклепки для обуви</t>
  </si>
  <si>
    <t>лиф бра</t>
  </si>
  <si>
    <t>стильная сумка</t>
  </si>
  <si>
    <t>освежающая вода для лица</t>
  </si>
  <si>
    <t>охотничий рюкзак</t>
  </si>
  <si>
    <t>стол угловой лофт</t>
  </si>
  <si>
    <t>брюки спортивные оверсайз</t>
  </si>
  <si>
    <t>angitu</t>
  </si>
  <si>
    <t>костюм шорты с майкой</t>
  </si>
  <si>
    <t>оверсайз футболка для девочек</t>
  </si>
  <si>
    <t>расческа гребень детская</t>
  </si>
  <si>
    <t>операция игра</t>
  </si>
  <si>
    <t xml:space="preserve">тайная опора </t>
  </si>
  <si>
    <t>сорочка с кружевом</t>
  </si>
  <si>
    <t>курица свежая</t>
  </si>
  <si>
    <t>краска для аолос</t>
  </si>
  <si>
    <t>шорты для девочки короткие</t>
  </si>
  <si>
    <t>цепочка с карабином</t>
  </si>
  <si>
    <t>чехол для очков кожа</t>
  </si>
  <si>
    <t>колонка портативная jbl</t>
  </si>
  <si>
    <t>сушилка для посуды 60 см</t>
  </si>
  <si>
    <t>футболка 90-е</t>
  </si>
  <si>
    <t>чехол в машину для животных</t>
  </si>
  <si>
    <t>ивановна.37 женский одежда</t>
  </si>
  <si>
    <t>маска для носа от черных точек</t>
  </si>
  <si>
    <t>50</t>
  </si>
  <si>
    <t>спрей для волос защита от солнца</t>
  </si>
  <si>
    <t>для окон и зеркал</t>
  </si>
  <si>
    <t>косметичка сетчатая</t>
  </si>
  <si>
    <t>маленький замок</t>
  </si>
  <si>
    <t>крутая футболка</t>
  </si>
  <si>
    <t>кроватка happy baby</t>
  </si>
  <si>
    <t>полка напольная для туалета</t>
  </si>
  <si>
    <t>пеньюар белый</t>
  </si>
  <si>
    <t>поводок рулетка 5 м</t>
  </si>
  <si>
    <t>кошелек lacoste</t>
  </si>
  <si>
    <t>пшеничная крупа</t>
  </si>
  <si>
    <t>маленький шопер</t>
  </si>
  <si>
    <t>мелок для ткани</t>
  </si>
  <si>
    <t>фигурка аниме клинок</t>
  </si>
  <si>
    <t>панамки с принтом</t>
  </si>
  <si>
    <t>silver pro</t>
  </si>
  <si>
    <t xml:space="preserve">на море </t>
  </si>
  <si>
    <t>камень для попугаев</t>
  </si>
  <si>
    <t>паста сенсодин</t>
  </si>
  <si>
    <t>39754309</t>
  </si>
  <si>
    <t>рубашка белая мужская турция</t>
  </si>
  <si>
    <t>набор полотенец махровых турция</t>
  </si>
  <si>
    <t>puma кроссовки обувь</t>
  </si>
  <si>
    <t>шоппер аниме волейбол</t>
  </si>
  <si>
    <t>финские конфеты</t>
  </si>
  <si>
    <t>салфетки свежая нота</t>
  </si>
  <si>
    <t>язык шипов</t>
  </si>
  <si>
    <t>трусы женские бесшовные хлопок</t>
  </si>
  <si>
    <t>70737891</t>
  </si>
  <si>
    <t>collistar тушь</t>
  </si>
  <si>
    <t>нин гуан</t>
  </si>
  <si>
    <t>17202715</t>
  </si>
  <si>
    <t>любитель водки</t>
  </si>
  <si>
    <t>учебник по химии 8 класс</t>
  </si>
  <si>
    <t>холдеры для монет</t>
  </si>
  <si>
    <t>цигун</t>
  </si>
  <si>
    <t>сковорода кукмара посуда и инвентарь</t>
  </si>
  <si>
    <t>термопояс для похудения</t>
  </si>
  <si>
    <t>стич брелок</t>
  </si>
  <si>
    <t>брюки карго летние мужские</t>
  </si>
  <si>
    <t>кот саймон в машину</t>
  </si>
  <si>
    <t>машина для улицы</t>
  </si>
  <si>
    <t>косметика для автомобиля</t>
  </si>
  <si>
    <t>игрушки машины</t>
  </si>
  <si>
    <t>штаны тай дай</t>
  </si>
  <si>
    <t>beautybay</t>
  </si>
  <si>
    <t>ящик с инструментами</t>
  </si>
  <si>
    <t>лабиринт головоломка</t>
  </si>
  <si>
    <t>вязаная туника</t>
  </si>
  <si>
    <t xml:space="preserve">кабель канал </t>
  </si>
  <si>
    <t>пищевые картинки</t>
  </si>
  <si>
    <t>приключения маруси</t>
  </si>
  <si>
    <t>набор для наращивания ногтей акрилом</t>
  </si>
  <si>
    <t>gigi тоник</t>
  </si>
  <si>
    <t>нана аниме</t>
  </si>
  <si>
    <t>зонт женский компактный</t>
  </si>
  <si>
    <t>футболка оверсайз розовая</t>
  </si>
  <si>
    <t>вакуумный волновой стимулятор для женщин</t>
  </si>
  <si>
    <t>платье вечернее блестящее</t>
  </si>
  <si>
    <t xml:space="preserve">многоразовые трусики </t>
  </si>
  <si>
    <t>шампунь кефирный</t>
  </si>
  <si>
    <t>конверт на выписку весна</t>
  </si>
  <si>
    <t>одежда белоруссия</t>
  </si>
  <si>
    <t xml:space="preserve">роллтон </t>
  </si>
  <si>
    <t>набор масел для бани</t>
  </si>
  <si>
    <t>накожницы</t>
  </si>
  <si>
    <t>33388246</t>
  </si>
  <si>
    <t>подгузники пробники</t>
  </si>
  <si>
    <t>белые мюли</t>
  </si>
  <si>
    <t>12218742</t>
  </si>
  <si>
    <t>бутылочка для воды для девочек</t>
  </si>
  <si>
    <t>печати для творчества</t>
  </si>
  <si>
    <t>платье женское теплое</t>
  </si>
  <si>
    <t>лакомства для кошек мнямс</t>
  </si>
  <si>
    <t>водонагреватель накопительный 50 л</t>
  </si>
  <si>
    <t>хлопок шитье</t>
  </si>
  <si>
    <t>infinity fashion</t>
  </si>
  <si>
    <t>диск алмазный по керамике</t>
  </si>
  <si>
    <t>икона медальон</t>
  </si>
  <si>
    <t>синий трактор одежда</t>
  </si>
  <si>
    <t xml:space="preserve">загар </t>
  </si>
  <si>
    <t>подвеска на браслет золото</t>
  </si>
  <si>
    <t>кунилингус</t>
  </si>
  <si>
    <t>бюстгальтер балконет без пуш ап</t>
  </si>
  <si>
    <t>топ с застежкой</t>
  </si>
  <si>
    <t>увлажняющее масло для губ</t>
  </si>
  <si>
    <t>тень и кость книга</t>
  </si>
  <si>
    <t>тапки для гостей</t>
  </si>
  <si>
    <t>лечебная косметика для лица</t>
  </si>
  <si>
    <t>перекись водорода для бассейнов</t>
  </si>
  <si>
    <t>детская безрукавка</t>
  </si>
  <si>
    <t>футбольные бутсы adidas</t>
  </si>
  <si>
    <t>полка для наград</t>
  </si>
  <si>
    <t>почва</t>
  </si>
  <si>
    <t>ткань блестящая</t>
  </si>
  <si>
    <t xml:space="preserve">tresemme шампунь </t>
  </si>
  <si>
    <t>глория джинсы женская одежда</t>
  </si>
  <si>
    <t>cp - 1</t>
  </si>
  <si>
    <t>шнурки белые широкие</t>
  </si>
  <si>
    <t>теань</t>
  </si>
  <si>
    <t>комод для прихожей</t>
  </si>
  <si>
    <t>бокалы с двойным стеклом</t>
  </si>
  <si>
    <t>рабочая обувь для мужчин</t>
  </si>
  <si>
    <t>банка для молока</t>
  </si>
  <si>
    <t>цб</t>
  </si>
  <si>
    <t>under armour кепка</t>
  </si>
  <si>
    <t>17364679</t>
  </si>
  <si>
    <t>контейнер пластиковый большой</t>
  </si>
  <si>
    <t>пояс на спину</t>
  </si>
  <si>
    <t xml:space="preserve">костюм для детей </t>
  </si>
  <si>
    <t>диета дюкана</t>
  </si>
  <si>
    <t>fnaf фигурки</t>
  </si>
  <si>
    <t>рамэн</t>
  </si>
  <si>
    <t xml:space="preserve">наждачка </t>
  </si>
  <si>
    <t>для кератинового выпрямления</t>
  </si>
  <si>
    <t>79385281</t>
  </si>
  <si>
    <t>диван экокожа</t>
  </si>
  <si>
    <t>46070341</t>
  </si>
  <si>
    <t>одноразовые тарелки бумажные одноразовые тарелки бумажные</t>
  </si>
  <si>
    <t>виниловая наклейка</t>
  </si>
  <si>
    <t>вiтэкс</t>
  </si>
  <si>
    <t>71973924</t>
  </si>
  <si>
    <t>телефон трубка стационарный</t>
  </si>
  <si>
    <t>живой продукт</t>
  </si>
  <si>
    <t>соколиный глаз камень</t>
  </si>
  <si>
    <t>румяна beauty bomb</t>
  </si>
  <si>
    <t>транспортерная лента</t>
  </si>
  <si>
    <t>тойота королла 150</t>
  </si>
  <si>
    <t>неглиже эротик</t>
  </si>
  <si>
    <t>фонарик на магните</t>
  </si>
  <si>
    <t>очки корригирующие -4.0</t>
  </si>
  <si>
    <t>oldos зима</t>
  </si>
  <si>
    <t>redmi 6a</t>
  </si>
  <si>
    <t>ленты для тапенера</t>
  </si>
  <si>
    <t>рука из икеи</t>
  </si>
  <si>
    <t>криспи</t>
  </si>
  <si>
    <t>женские летние слипоны</t>
  </si>
  <si>
    <t>лента клейкая</t>
  </si>
  <si>
    <t>дорожная посуда</t>
  </si>
  <si>
    <t xml:space="preserve">belita </t>
  </si>
  <si>
    <t>горшок детский икеа</t>
  </si>
  <si>
    <t>light dep</t>
  </si>
  <si>
    <t>estel luxury</t>
  </si>
  <si>
    <t>sabai thai</t>
  </si>
  <si>
    <t>костюм шорты рубашка женский</t>
  </si>
  <si>
    <t>кросовки мужские adidas</t>
  </si>
  <si>
    <t>топ foxy</t>
  </si>
  <si>
    <t>стельки для высоких каблуков</t>
  </si>
  <si>
    <t>yoursun</t>
  </si>
  <si>
    <t>купальник с высокой посадкой плавок</t>
  </si>
  <si>
    <t>anne pro 2</t>
  </si>
  <si>
    <t>кроссовки на роликах хелис</t>
  </si>
  <si>
    <t>akira</t>
  </si>
  <si>
    <t>колба для щеточки для ресниц</t>
  </si>
  <si>
    <t>трусики для купальника</t>
  </si>
  <si>
    <t>сироп без калорий</t>
  </si>
  <si>
    <t>джип на пульте управления машинка</t>
  </si>
  <si>
    <t>чехол для одежды комплект</t>
  </si>
  <si>
    <t>гавайские бусы из цветов</t>
  </si>
  <si>
    <t>тени revolution makeup</t>
  </si>
  <si>
    <t>mioocchi белье нижнее</t>
  </si>
  <si>
    <t>трусы женские набор турция</t>
  </si>
  <si>
    <t>мусорка в комната</t>
  </si>
  <si>
    <t>неокуб магнитный большой</t>
  </si>
  <si>
    <t>туфли детские для девочки черные</t>
  </si>
  <si>
    <t>накладки на ручки велосипеда</t>
  </si>
  <si>
    <t>пылесос с аква фильтром</t>
  </si>
  <si>
    <t>мистер пропер для животных</t>
  </si>
  <si>
    <t>теплые полы</t>
  </si>
  <si>
    <t xml:space="preserve">форма для печенья </t>
  </si>
  <si>
    <t>круглая щетка для укладки волос</t>
  </si>
  <si>
    <t>тетрадь смерти плакат</t>
  </si>
  <si>
    <t>корм для собак pedigree</t>
  </si>
  <si>
    <t>летняя юбка с разрезом</t>
  </si>
  <si>
    <t>ванпачмен</t>
  </si>
  <si>
    <t>браслет для мальчиков</t>
  </si>
  <si>
    <t>карт ридер</t>
  </si>
  <si>
    <t>платье с вырезом на груди летнее</t>
  </si>
  <si>
    <t>защитное стекло на redmi 7 xiaomi note</t>
  </si>
  <si>
    <t>рыболовные кресла</t>
  </si>
  <si>
    <t>эльза игрушки</t>
  </si>
  <si>
    <t>гидромассажный коврик для ванной</t>
  </si>
  <si>
    <t>83874757</t>
  </si>
  <si>
    <t>пиджак теплый</t>
  </si>
  <si>
    <t>горшок для дерева</t>
  </si>
  <si>
    <t>karamelka</t>
  </si>
  <si>
    <t>шнур полипропиленовый</t>
  </si>
  <si>
    <t>карнавальный парик</t>
  </si>
  <si>
    <t>игральные карты аниме</t>
  </si>
  <si>
    <t xml:space="preserve">ожерелье из бисера </t>
  </si>
  <si>
    <t>пистолет с пульками железный</t>
  </si>
  <si>
    <t>шторы жатка</t>
  </si>
  <si>
    <t>брызговик</t>
  </si>
  <si>
    <t>ангельские глазки бмв</t>
  </si>
  <si>
    <t xml:space="preserve">puma шорты </t>
  </si>
  <si>
    <t>71869527</t>
  </si>
  <si>
    <t>лежанка для крыс</t>
  </si>
  <si>
    <t>снатворное</t>
  </si>
  <si>
    <t>пижамы для девочки</t>
  </si>
  <si>
    <t>кенуа</t>
  </si>
  <si>
    <t>13615125</t>
  </si>
  <si>
    <t>grass женский</t>
  </si>
  <si>
    <t>мега блокс конструктор</t>
  </si>
  <si>
    <t xml:space="preserve">хантер </t>
  </si>
  <si>
    <t>сквидвард</t>
  </si>
  <si>
    <t>boys toys</t>
  </si>
  <si>
    <t>джойстик для игровой приставки</t>
  </si>
  <si>
    <t>летта</t>
  </si>
  <si>
    <t>контурные карты география 9 класс</t>
  </si>
  <si>
    <t>the elder scrolls</t>
  </si>
  <si>
    <t>mothercare шорты</t>
  </si>
  <si>
    <t>чехол на samsung galaxy a22s</t>
  </si>
  <si>
    <t xml:space="preserve">шорты твое мужские </t>
  </si>
  <si>
    <t>цефокс</t>
  </si>
  <si>
    <t>13459172</t>
  </si>
  <si>
    <t>белый маркер для обуви</t>
  </si>
  <si>
    <t>головоноги</t>
  </si>
  <si>
    <t>бутцы найк</t>
  </si>
  <si>
    <t xml:space="preserve">фен расческа </t>
  </si>
  <si>
    <t>75486195</t>
  </si>
  <si>
    <t>очень странные дела книга</t>
  </si>
  <si>
    <t>бюстгалтер без бретелек</t>
  </si>
  <si>
    <t>невидимые носки</t>
  </si>
  <si>
    <t>25956891</t>
  </si>
  <si>
    <t>скребок гуаша для лица нефрит</t>
  </si>
  <si>
    <t>starway тоналка</t>
  </si>
  <si>
    <t>лестница детская</t>
  </si>
  <si>
    <t>преобразователь напряжения 12 вольт</t>
  </si>
  <si>
    <t>вратарские перчатки футбол адидас</t>
  </si>
  <si>
    <t>джанга деревянная</t>
  </si>
  <si>
    <t xml:space="preserve">арома свечи </t>
  </si>
  <si>
    <t>foreo luna mini 2</t>
  </si>
  <si>
    <t>резиновые сапожки женские</t>
  </si>
  <si>
    <t>мотоплуг</t>
  </si>
  <si>
    <t>сонная лощина</t>
  </si>
  <si>
    <t>покрывало 230х250</t>
  </si>
  <si>
    <t>унитаз детский</t>
  </si>
  <si>
    <t>футболка длинная оверсайз</t>
  </si>
  <si>
    <t>панамка на девочку</t>
  </si>
  <si>
    <t>мюли зеленые</t>
  </si>
  <si>
    <t>нигма детские книги</t>
  </si>
  <si>
    <t>игрушка паук тарантул</t>
  </si>
  <si>
    <t>спортивная сумка на пояс</t>
  </si>
  <si>
    <t>чехол для ноутбука asus</t>
  </si>
  <si>
    <t>конверты бумажные а4</t>
  </si>
  <si>
    <t>глубокая рамка</t>
  </si>
  <si>
    <t>шорты для девочки трикотажные</t>
  </si>
  <si>
    <t>сера для голубики</t>
  </si>
  <si>
    <t>тампакс compak</t>
  </si>
  <si>
    <t>masil пилинг</t>
  </si>
  <si>
    <t>паста машина</t>
  </si>
  <si>
    <t>игрушка тянучка халк</t>
  </si>
  <si>
    <t>силеконовые формочки для кексов</t>
  </si>
  <si>
    <t>силиконовая скалка для теста</t>
  </si>
  <si>
    <t>белый костюм мужской</t>
  </si>
  <si>
    <t>пледик в коляску</t>
  </si>
  <si>
    <t>поворбанк</t>
  </si>
  <si>
    <t>рубашка в клетку мужская с капюшоном</t>
  </si>
  <si>
    <t>huawei matepad t10</t>
  </si>
  <si>
    <t>ветровка на молнии</t>
  </si>
  <si>
    <t>для массажа товары</t>
  </si>
  <si>
    <t>bvlgari omnia</t>
  </si>
  <si>
    <t>от раздражения</t>
  </si>
  <si>
    <t>батарейки с</t>
  </si>
  <si>
    <t>калорифер</t>
  </si>
  <si>
    <t>xiaomi buds 3</t>
  </si>
  <si>
    <t>спортивный костюм женский оверсайз твое</t>
  </si>
  <si>
    <t>плетеная корзина для фруктов</t>
  </si>
  <si>
    <t>сковорода нержавейка</t>
  </si>
  <si>
    <t>лёгкий костюм</t>
  </si>
  <si>
    <t xml:space="preserve">футболка женская апрель </t>
  </si>
  <si>
    <t>кора солнцезащитный</t>
  </si>
  <si>
    <t>67953121</t>
  </si>
  <si>
    <t>порошок пемос</t>
  </si>
  <si>
    <t>78733679</t>
  </si>
  <si>
    <t>от лишая</t>
  </si>
  <si>
    <t>all star гель лак</t>
  </si>
  <si>
    <t>кормушка в клетку</t>
  </si>
  <si>
    <t>экзаменационные билеты</t>
  </si>
  <si>
    <t>ariel профессионал</t>
  </si>
  <si>
    <t>кран для ванны</t>
  </si>
  <si>
    <t xml:space="preserve">офисное платье </t>
  </si>
  <si>
    <t>шейкер детский</t>
  </si>
  <si>
    <t>подарок зятю</t>
  </si>
  <si>
    <t>врумиз</t>
  </si>
  <si>
    <t>пульт управления</t>
  </si>
  <si>
    <t>лонгслив летний</t>
  </si>
  <si>
    <t>estel шампунь детский</t>
  </si>
  <si>
    <t>спецтехника игрушка</t>
  </si>
  <si>
    <t>перкаль ткань</t>
  </si>
  <si>
    <t>кортик офицерский</t>
  </si>
  <si>
    <t>чехол на airpods pro прозрачный</t>
  </si>
  <si>
    <t>dbot w100</t>
  </si>
  <si>
    <t>toto rino мужской</t>
  </si>
  <si>
    <t>бьюти бум</t>
  </si>
  <si>
    <t>костюм мужской оверсайз</t>
  </si>
  <si>
    <t>жёлтый хаги ваги</t>
  </si>
  <si>
    <t>иранские сладости</t>
  </si>
  <si>
    <t>запарка для бани</t>
  </si>
  <si>
    <t>nux тени</t>
  </si>
  <si>
    <t>вишневый</t>
  </si>
  <si>
    <t>подставка для пластинок</t>
  </si>
  <si>
    <t>носки унисекс</t>
  </si>
  <si>
    <t>сумка мужска</t>
  </si>
  <si>
    <t>подставка для пиццы</t>
  </si>
  <si>
    <t>акулья сила крем</t>
  </si>
  <si>
    <t>gg</t>
  </si>
  <si>
    <t>изи 700</t>
  </si>
  <si>
    <t>длинная игрушка для сна</t>
  </si>
  <si>
    <t>скатерть маленькая</t>
  </si>
  <si>
    <t>белорусский костюм</t>
  </si>
  <si>
    <t>клейкая пленка декоративная</t>
  </si>
  <si>
    <t>для машины держатель</t>
  </si>
  <si>
    <t>костюм с юбкой и топом</t>
  </si>
  <si>
    <t>платья большой размер</t>
  </si>
  <si>
    <t>76687649</t>
  </si>
  <si>
    <t>заготовка для броши</t>
  </si>
  <si>
    <t>халат бархатный</t>
  </si>
  <si>
    <t>платья шифоновые вечернее на высоких</t>
  </si>
  <si>
    <t>обувь в садик</t>
  </si>
  <si>
    <t>термос для детской смеси</t>
  </si>
  <si>
    <t>михенди</t>
  </si>
  <si>
    <t xml:space="preserve">моносерьга </t>
  </si>
  <si>
    <t>джинсовые пиджаки</t>
  </si>
  <si>
    <t>чехол на samsung a11</t>
  </si>
  <si>
    <t>gloria jeans топ спортивный</t>
  </si>
  <si>
    <t>76668393</t>
  </si>
  <si>
    <t>шнур для вязания 3 мм</t>
  </si>
  <si>
    <t>столичные конфеты</t>
  </si>
  <si>
    <t>чай кертис в пакетиках</t>
  </si>
  <si>
    <t>электроконструктор</t>
  </si>
  <si>
    <t>дверная фурнитура</t>
  </si>
  <si>
    <t>воск вит</t>
  </si>
  <si>
    <t>кепка капитана</t>
  </si>
  <si>
    <t>сиденье на унитаз дерево</t>
  </si>
  <si>
    <t>клеенка на кровать большая</t>
  </si>
  <si>
    <t>лиф женский купальный</t>
  </si>
  <si>
    <t>peroxid</t>
  </si>
  <si>
    <t>футболки комплект</t>
  </si>
  <si>
    <t>подушка мягкая</t>
  </si>
  <si>
    <t>8 пептидов</t>
  </si>
  <si>
    <t>обувь тенденс</t>
  </si>
  <si>
    <t>джинсы девочке</t>
  </si>
  <si>
    <t>формы для маникюра</t>
  </si>
  <si>
    <t>кошачий лоток закрытый</t>
  </si>
  <si>
    <t>лофт зеркало</t>
  </si>
  <si>
    <t>резиновая краска dali</t>
  </si>
  <si>
    <t>royal canin puppy</t>
  </si>
  <si>
    <t>эко средство для мытья посуды</t>
  </si>
  <si>
    <t>тет-а-тет</t>
  </si>
  <si>
    <t>держатель спиннинга для лодки</t>
  </si>
  <si>
    <t>мыло жидкое для новорожденных</t>
  </si>
  <si>
    <t>esthetic house cp-1</t>
  </si>
  <si>
    <t>гранатовый сироп</t>
  </si>
  <si>
    <t>hunter сапоги</t>
  </si>
  <si>
    <t>двойная цепочка</t>
  </si>
  <si>
    <t>ночнушка шелк</t>
  </si>
  <si>
    <t>бермуды на мальчика</t>
  </si>
  <si>
    <t>dom detox</t>
  </si>
  <si>
    <t>кроссовки детские белые</t>
  </si>
  <si>
    <t>тумба под раковину 60</t>
  </si>
  <si>
    <t>игла для пирсинга языка</t>
  </si>
  <si>
    <t>фаллоимитатор на присоске</t>
  </si>
  <si>
    <t>сборник по обществознанию</t>
  </si>
  <si>
    <t>емкость для льда</t>
  </si>
  <si>
    <t>куклы monster high</t>
  </si>
  <si>
    <t>перчатки спортивные мужские</t>
  </si>
  <si>
    <t>юбка шитье</t>
  </si>
  <si>
    <t xml:space="preserve">трико мужские </t>
  </si>
  <si>
    <t>молд сфера</t>
  </si>
  <si>
    <t>семена для дома</t>
  </si>
  <si>
    <t>съемник для одежды</t>
  </si>
  <si>
    <t>стишки для малышей</t>
  </si>
  <si>
    <t xml:space="preserve">lefard </t>
  </si>
  <si>
    <t>kari шлепки</t>
  </si>
  <si>
    <t>гибкая скатерть на стол</t>
  </si>
  <si>
    <t>термокружка xiaomi</t>
  </si>
  <si>
    <t>женский парик</t>
  </si>
  <si>
    <t>платте рубашка</t>
  </si>
  <si>
    <t>supernova для волос</t>
  </si>
  <si>
    <t>тапочки на пробковой подошве</t>
  </si>
  <si>
    <t>inforce</t>
  </si>
  <si>
    <t>купальниа</t>
  </si>
  <si>
    <t>опрыскиватель для комнатных растений</t>
  </si>
  <si>
    <t>tom ford парфюмерная</t>
  </si>
  <si>
    <t xml:space="preserve">перчатка </t>
  </si>
  <si>
    <t>джогеры детские</t>
  </si>
  <si>
    <t>бокс открой когда</t>
  </si>
  <si>
    <t>adidas одежда мальчики</t>
  </si>
  <si>
    <t>терияки соус</t>
  </si>
  <si>
    <t>шорты белье</t>
  </si>
  <si>
    <t>светодиодные фонари для автомобиля</t>
  </si>
  <si>
    <t>легинсы со штрипками</t>
  </si>
  <si>
    <t>15377438</t>
  </si>
  <si>
    <t>портулак махровый</t>
  </si>
  <si>
    <t xml:space="preserve"> бисер</t>
  </si>
  <si>
    <t>стельки при плоскостопии</t>
  </si>
  <si>
    <t>пушистые шлепки</t>
  </si>
  <si>
    <t>ботинки детские демисезонные для девочек</t>
  </si>
  <si>
    <t>леггинсы трикотажные</t>
  </si>
  <si>
    <t>подушка на подоконник</t>
  </si>
  <si>
    <t>nero giardini женский</t>
  </si>
  <si>
    <t>панама на лето</t>
  </si>
  <si>
    <t>роллер массажный для фитнеса</t>
  </si>
  <si>
    <t>удочка 6м</t>
  </si>
  <si>
    <t>компрессор для шаров</t>
  </si>
  <si>
    <t>приправа универсальная вегета</t>
  </si>
  <si>
    <t>набор для лепки из теста</t>
  </si>
  <si>
    <t>semper пюре детское</t>
  </si>
  <si>
    <t>bibi lou</t>
  </si>
  <si>
    <t>18208303</t>
  </si>
  <si>
    <t>шорты свободные для девочки</t>
  </si>
  <si>
    <t>бальзам для волос 5 литров</t>
  </si>
  <si>
    <t>титановое кольцо</t>
  </si>
  <si>
    <t xml:space="preserve"> наклейки</t>
  </si>
  <si>
    <t>футболка градиент</t>
  </si>
  <si>
    <t>твое джинсовка</t>
  </si>
  <si>
    <t>лосины хб</t>
  </si>
  <si>
    <t>органайзер на шкафчик в садик</t>
  </si>
  <si>
    <t>майка спортивная детская</t>
  </si>
  <si>
    <t>сумка спортивная на колесиках</t>
  </si>
  <si>
    <t>abito nero</t>
  </si>
  <si>
    <t>металлоискатель tx 850</t>
  </si>
  <si>
    <t>date night</t>
  </si>
  <si>
    <t>наруто кунай</t>
  </si>
  <si>
    <t>разъемное для торта</t>
  </si>
  <si>
    <t>украшения для ног</t>
  </si>
  <si>
    <t>измерительный инструмент</t>
  </si>
  <si>
    <t>маме подарок кружка</t>
  </si>
  <si>
    <t>elenadecor</t>
  </si>
  <si>
    <t>новорожденные</t>
  </si>
  <si>
    <t>garnier молочко для тела</t>
  </si>
  <si>
    <t>скетчбук sakura</t>
  </si>
  <si>
    <t>футболка черная женская оверсайз</t>
  </si>
  <si>
    <t>tulipan negro гель</t>
  </si>
  <si>
    <t>коровка конфеты</t>
  </si>
  <si>
    <t>впр 2 класс</t>
  </si>
  <si>
    <t>шорты найк про</t>
  </si>
  <si>
    <t xml:space="preserve">штаны женские домашние </t>
  </si>
  <si>
    <t>calvin klein.</t>
  </si>
  <si>
    <t>сережки с бабочками</t>
  </si>
  <si>
    <t>чехол для капы</t>
  </si>
  <si>
    <t>спрей от солнца для лица</t>
  </si>
  <si>
    <t>полотенца для новорожденных</t>
  </si>
  <si>
    <t>63775415</t>
  </si>
  <si>
    <t>шоппер женский белый</t>
  </si>
  <si>
    <t>салфетки одноразовые для праздника</t>
  </si>
  <si>
    <t xml:space="preserve">аппликатор ляпко </t>
  </si>
  <si>
    <t>масло ароматическое</t>
  </si>
  <si>
    <t xml:space="preserve">сумка красная </t>
  </si>
  <si>
    <t>пет шоп</t>
  </si>
  <si>
    <t>масло huter</t>
  </si>
  <si>
    <t>winzor</t>
  </si>
  <si>
    <t>клон</t>
  </si>
  <si>
    <t>62025217</t>
  </si>
  <si>
    <t>emotopic</t>
  </si>
  <si>
    <t>sankai</t>
  </si>
  <si>
    <t>агафьи рецепты</t>
  </si>
  <si>
    <t>кеды женские твое</t>
  </si>
  <si>
    <t>чаша для мультиварки мулинекс</t>
  </si>
  <si>
    <t>пряжа лавита</t>
  </si>
  <si>
    <t>дневник питания и тренировок</t>
  </si>
  <si>
    <t>азбука книжная продукция и диски</t>
  </si>
  <si>
    <t>topping</t>
  </si>
  <si>
    <t>масло для тела джонсонс бэби</t>
  </si>
  <si>
    <t xml:space="preserve">костюм футболка шорты </t>
  </si>
  <si>
    <t>ликер лимончелло</t>
  </si>
  <si>
    <t>подарок крестнице</t>
  </si>
  <si>
    <t>stayhigh</t>
  </si>
  <si>
    <t>шнур для подвески</t>
  </si>
  <si>
    <t>роксолана книга</t>
  </si>
  <si>
    <t>bela</t>
  </si>
  <si>
    <t>пылесос без провода</t>
  </si>
  <si>
    <t>картина из нитей</t>
  </si>
  <si>
    <t>лейка со шлангом</t>
  </si>
  <si>
    <t xml:space="preserve">бутылка для спорта </t>
  </si>
  <si>
    <t>13384342</t>
  </si>
  <si>
    <t>набор фруктов игрушечный</t>
  </si>
  <si>
    <t>книги художественная литература любовные романы</t>
  </si>
  <si>
    <t>отделочные материалы обои</t>
  </si>
  <si>
    <t xml:space="preserve">квадратная сумка </t>
  </si>
  <si>
    <t>матрас надувной 1.5 спальный</t>
  </si>
  <si>
    <t xml:space="preserve">прямоугольные очки </t>
  </si>
  <si>
    <t>обувь глория джинс</t>
  </si>
  <si>
    <t>prodoza</t>
  </si>
  <si>
    <t>топ и штаны спортивные</t>
  </si>
  <si>
    <t>70093788</t>
  </si>
  <si>
    <t>тайтсы мужские для фитнеса</t>
  </si>
  <si>
    <t>чехол для пляжного зонта</t>
  </si>
  <si>
    <t>кондиционеры для белья в гранулах</t>
  </si>
  <si>
    <t>чехол на лодочный мотор</t>
  </si>
  <si>
    <t>игрушка для младенца</t>
  </si>
  <si>
    <t xml:space="preserve">мешок кресло </t>
  </si>
  <si>
    <t>gopro камера</t>
  </si>
  <si>
    <t>ключ магнитный</t>
  </si>
  <si>
    <t>яндекс плюс</t>
  </si>
  <si>
    <t>спальный костюм</t>
  </si>
  <si>
    <t>блютуз калонка</t>
  </si>
  <si>
    <t>katrin</t>
  </si>
  <si>
    <t>тинель пигмент для бровей</t>
  </si>
  <si>
    <t>янтарная кислота бад</t>
  </si>
  <si>
    <t>постельное белье сатин турция</t>
  </si>
  <si>
    <t>бигуди гофре</t>
  </si>
  <si>
    <t>sisley косметика</t>
  </si>
  <si>
    <t>fbi</t>
  </si>
  <si>
    <t>свечка 5</t>
  </si>
  <si>
    <t>постельное семейный белье комплект</t>
  </si>
  <si>
    <t>фитнес браслет mi band 6</t>
  </si>
  <si>
    <t>амангас</t>
  </si>
  <si>
    <t>шифоновые платья больших размеров</t>
  </si>
  <si>
    <t>майки для мужчин</t>
  </si>
  <si>
    <t>marco swim</t>
  </si>
  <si>
    <t xml:space="preserve">кольцо для телефона </t>
  </si>
  <si>
    <t>серебряный мужской браслет</t>
  </si>
  <si>
    <t>в роддом трусы послеродовые</t>
  </si>
  <si>
    <t>аксессуары для робота пылесоса</t>
  </si>
  <si>
    <t>масала чай</t>
  </si>
  <si>
    <t>тренажер для бедер</t>
  </si>
  <si>
    <t>crockid мальчики одежда</t>
  </si>
  <si>
    <t>28232718</t>
  </si>
  <si>
    <t>черный пиджак оверсайз</t>
  </si>
  <si>
    <t>защитное стекло на redmi note 10 pro</t>
  </si>
  <si>
    <t>туника на пуговицах</t>
  </si>
  <si>
    <t>мини лампа</t>
  </si>
  <si>
    <t>фляга военная</t>
  </si>
  <si>
    <t>меч оружие</t>
  </si>
  <si>
    <t>перчатки для мото</t>
  </si>
  <si>
    <t>молитвы</t>
  </si>
  <si>
    <t>meizu note 8</t>
  </si>
  <si>
    <t>юбка лён</t>
  </si>
  <si>
    <t xml:space="preserve">мармит </t>
  </si>
  <si>
    <t xml:space="preserve">повязка на глаза </t>
  </si>
  <si>
    <t>полка с зеркалом в ванну</t>
  </si>
  <si>
    <t>купальники женские больших размеров слитные</t>
  </si>
  <si>
    <t>24634887</t>
  </si>
  <si>
    <t>платье летнее трикотаж</t>
  </si>
  <si>
    <t>телефон realme 8</t>
  </si>
  <si>
    <t>demeter caramel</t>
  </si>
  <si>
    <t>дренаж керамзитовый</t>
  </si>
  <si>
    <t>тени для век палитра</t>
  </si>
  <si>
    <t>crown уголь</t>
  </si>
  <si>
    <t>комплект футболка на девочку</t>
  </si>
  <si>
    <t>бандана черная на голову</t>
  </si>
  <si>
    <t>бамбуковые салфетки для уборки</t>
  </si>
  <si>
    <t>носки куриные лапки</t>
  </si>
  <si>
    <t>духи байредо</t>
  </si>
  <si>
    <t>яркие джинсы</t>
  </si>
  <si>
    <t>кисть кабуки в футляре</t>
  </si>
  <si>
    <t>сыворотка the ordinary</t>
  </si>
  <si>
    <t>от запаха в стиральной машине</t>
  </si>
  <si>
    <t>хилс корм влажный</t>
  </si>
  <si>
    <t>45855086</t>
  </si>
  <si>
    <t>челка на ободке</t>
  </si>
  <si>
    <t>шлепанцы закрытые</t>
  </si>
  <si>
    <t>47586770</t>
  </si>
  <si>
    <t>флаги ссср</t>
  </si>
  <si>
    <t>камисадо</t>
  </si>
  <si>
    <t>охота за мыслью</t>
  </si>
  <si>
    <t>витамин д 2000 ме</t>
  </si>
  <si>
    <t>комбинезоны нательные для малышей</t>
  </si>
  <si>
    <t>одежда h&amp;m</t>
  </si>
  <si>
    <t>роллы для розжига</t>
  </si>
  <si>
    <t>комбинезон рабочий женский</t>
  </si>
  <si>
    <t>диспенсер канцелярский</t>
  </si>
  <si>
    <t xml:space="preserve">белорусская женская одежда </t>
  </si>
  <si>
    <t>39775195</t>
  </si>
  <si>
    <t>r-plex</t>
  </si>
  <si>
    <t>пальто длинное</t>
  </si>
  <si>
    <t>minetan</t>
  </si>
  <si>
    <t>миска керамическая для собак</t>
  </si>
  <si>
    <t>масло кукурузное</t>
  </si>
  <si>
    <t>кофе 2 в 1 без сахара</t>
  </si>
  <si>
    <t>70111405</t>
  </si>
  <si>
    <t>кейс для мастера маникюра</t>
  </si>
  <si>
    <t>black monster энергетик</t>
  </si>
  <si>
    <t>лейки для огорода</t>
  </si>
  <si>
    <t>часы calvin klein</t>
  </si>
  <si>
    <t>моторное масло gm dexos2 5w-30</t>
  </si>
  <si>
    <t>под мыло</t>
  </si>
  <si>
    <t>шнурок для сумки</t>
  </si>
  <si>
    <t>очень приятно бог значки</t>
  </si>
  <si>
    <t>нивея бальзам для губ</t>
  </si>
  <si>
    <t>подвеска с сердечком</t>
  </si>
  <si>
    <t>куртки женские демисезонные больших размеров турция</t>
  </si>
  <si>
    <t>асикс кеды</t>
  </si>
  <si>
    <t>лабрет в нос</t>
  </si>
  <si>
    <t>72603654</t>
  </si>
  <si>
    <t>корейский солнцезащитный крем</t>
  </si>
  <si>
    <t>комплект белья виктория сикрет</t>
  </si>
  <si>
    <t>телефон хелоу кити</t>
  </si>
  <si>
    <t>медальон ведьмака</t>
  </si>
  <si>
    <t>тоника аметист</t>
  </si>
  <si>
    <t>пуссеты с бриллиантами</t>
  </si>
  <si>
    <t>фреза по дереву кромочная</t>
  </si>
  <si>
    <t>семпер</t>
  </si>
  <si>
    <t>куртка розовая</t>
  </si>
  <si>
    <t>magic mixis</t>
  </si>
  <si>
    <t>кофемолка электрическая bosch</t>
  </si>
  <si>
    <t>клеевая ловушка от насекомых</t>
  </si>
  <si>
    <t xml:space="preserve">аевит </t>
  </si>
  <si>
    <t>подвески на серьги</t>
  </si>
  <si>
    <t>джем без сахара zero</t>
  </si>
  <si>
    <t>быстросохнущее полотенце</t>
  </si>
  <si>
    <t>одежда для намаза</t>
  </si>
  <si>
    <t>поварская обувь мужская</t>
  </si>
  <si>
    <t xml:space="preserve">бытовая техника </t>
  </si>
  <si>
    <t>электрическая бритва philips</t>
  </si>
  <si>
    <t>браслеты для мальчиков</t>
  </si>
  <si>
    <t>lighting</t>
  </si>
  <si>
    <t>экоберин</t>
  </si>
  <si>
    <t>задания по математике</t>
  </si>
  <si>
    <t>прозрачный полигель</t>
  </si>
  <si>
    <t>подставка под яйцо в всмятку</t>
  </si>
  <si>
    <t xml:space="preserve">remington </t>
  </si>
  <si>
    <t>худи берсерк</t>
  </si>
  <si>
    <t>пирсинг на пупок</t>
  </si>
  <si>
    <t>48360136</t>
  </si>
  <si>
    <t>универсальная крышка для посуды</t>
  </si>
  <si>
    <t>платье летнее белое шитье</t>
  </si>
  <si>
    <t>чай в пакетиках tess</t>
  </si>
  <si>
    <t>вольт</t>
  </si>
  <si>
    <t>подставка для торта с крышкой</t>
  </si>
  <si>
    <t>тряпичная сумка</t>
  </si>
  <si>
    <t>твое женская одежда большие размеры</t>
  </si>
  <si>
    <t>мужская спортивная олимпийка</t>
  </si>
  <si>
    <t>носочки для новорожденных махровые</t>
  </si>
  <si>
    <t>умный замок для двери</t>
  </si>
  <si>
    <t>мартингейл</t>
  </si>
  <si>
    <t>проточный водонагреватель для душа</t>
  </si>
  <si>
    <t>водная игра с кольцами</t>
  </si>
  <si>
    <t>siner</t>
  </si>
  <si>
    <t>грибы соленые</t>
  </si>
  <si>
    <t>костюм в зал</t>
  </si>
  <si>
    <t>cillit</t>
  </si>
  <si>
    <t>pikolino</t>
  </si>
  <si>
    <t>генри форд</t>
  </si>
  <si>
    <t>галаопт</t>
  </si>
  <si>
    <t>полотенца для парикмахеров</t>
  </si>
  <si>
    <t>v-color professional</t>
  </si>
  <si>
    <t>оливки вяленые</t>
  </si>
  <si>
    <t>stellary гель для бровей</t>
  </si>
  <si>
    <t>дачник</t>
  </si>
  <si>
    <t>стержни для 3д ручки pla</t>
  </si>
  <si>
    <t xml:space="preserve">детские лосины </t>
  </si>
  <si>
    <t>гель для душа dolce milk</t>
  </si>
  <si>
    <t>чехол для 7 айфона</t>
  </si>
  <si>
    <t xml:space="preserve"> кепка</t>
  </si>
  <si>
    <t>рубашка туника женская белая</t>
  </si>
  <si>
    <t>стеллаж 8 секций</t>
  </si>
  <si>
    <t xml:space="preserve">полотенце для волос </t>
  </si>
  <si>
    <t>15746652</t>
  </si>
  <si>
    <t>кольца на удочку</t>
  </si>
  <si>
    <t>футболка женская шелковая</t>
  </si>
  <si>
    <t>клетки для хомяка</t>
  </si>
  <si>
    <t>домовая книга</t>
  </si>
  <si>
    <t>майки на девочку</t>
  </si>
  <si>
    <t>кашпо для мха</t>
  </si>
  <si>
    <t>longreat</t>
  </si>
  <si>
    <t>линзы biotrue</t>
  </si>
  <si>
    <t>боруссия</t>
  </si>
  <si>
    <t>футболки мемы</t>
  </si>
  <si>
    <t>форма для садовой дорожки пластикэксперт</t>
  </si>
  <si>
    <t>противень кукмара</t>
  </si>
  <si>
    <t>эстет посуда</t>
  </si>
  <si>
    <t>kristi косметика</t>
  </si>
  <si>
    <t>игрушки для мальчика 9 лет</t>
  </si>
  <si>
    <t>комбинезон lassie мальчик</t>
  </si>
  <si>
    <t>мультиварка редмонд 5л</t>
  </si>
  <si>
    <t>510 адаптер</t>
  </si>
  <si>
    <t xml:space="preserve">утягивающие шорты </t>
  </si>
  <si>
    <t>свитшот с коротким рукавом</t>
  </si>
  <si>
    <t>бижутерия подвеска</t>
  </si>
  <si>
    <t>консилер эвелин</t>
  </si>
  <si>
    <t>60888100</t>
  </si>
  <si>
    <t>костюм походный женский</t>
  </si>
  <si>
    <t>задние фары на ваз</t>
  </si>
  <si>
    <t>лезвия philips</t>
  </si>
  <si>
    <t>ткань блузочная</t>
  </si>
  <si>
    <t xml:space="preserve">из бисера </t>
  </si>
  <si>
    <t>granola</t>
  </si>
  <si>
    <t>телевизор 65 дюймов</t>
  </si>
  <si>
    <t>маринина мягкая обложка</t>
  </si>
  <si>
    <t>чхол</t>
  </si>
  <si>
    <t>спортивный костюм для беременных и кормящих</t>
  </si>
  <si>
    <t>exenza солнцезащитные очки</t>
  </si>
  <si>
    <t>белые рубашки мужские</t>
  </si>
  <si>
    <t>бомбер на подростка мальчика</t>
  </si>
  <si>
    <t>джинсовая куртка оверсайз женская</t>
  </si>
  <si>
    <t xml:space="preserve">nevoks feelin </t>
  </si>
  <si>
    <t>игра в обороне книга</t>
  </si>
  <si>
    <t>calvin klein белье женское</t>
  </si>
  <si>
    <t>ветровка женская спорт</t>
  </si>
  <si>
    <t>lion мыло</t>
  </si>
  <si>
    <t>игрушка трансформер</t>
  </si>
  <si>
    <t>watt nutrition</t>
  </si>
  <si>
    <t>куртки женские весна осень размер 52</t>
  </si>
  <si>
    <t>автомат для игрушек</t>
  </si>
  <si>
    <t>волейбольный мяч мягкий</t>
  </si>
  <si>
    <t xml:space="preserve">рюкзак guess </t>
  </si>
  <si>
    <t>духи босс женские</t>
  </si>
  <si>
    <t>кольцо из кварца</t>
  </si>
  <si>
    <t>наклейка на дверь туалета</t>
  </si>
  <si>
    <t>мягкая куртка</t>
  </si>
  <si>
    <t>мусковадо</t>
  </si>
  <si>
    <t>часы детские настенные</t>
  </si>
  <si>
    <t>декоративные фигурки</t>
  </si>
  <si>
    <t>тапочки мужские adidas</t>
  </si>
  <si>
    <t>шоппер токийский гуль</t>
  </si>
  <si>
    <t>счастье не за горами</t>
  </si>
  <si>
    <t xml:space="preserve">red шоколад </t>
  </si>
  <si>
    <t>запчасти для бассейна</t>
  </si>
  <si>
    <t>афина сумка</t>
  </si>
  <si>
    <t xml:space="preserve">манго кубики </t>
  </si>
  <si>
    <t>орифлейм дары швеции</t>
  </si>
  <si>
    <t xml:space="preserve">твоё футболка мужская </t>
  </si>
  <si>
    <t>ласка магия черного</t>
  </si>
  <si>
    <t>туфли сандали</t>
  </si>
  <si>
    <t>хонор 9x</t>
  </si>
  <si>
    <t>10733342</t>
  </si>
  <si>
    <t>axe anarchy</t>
  </si>
  <si>
    <t>платок с козырьком</t>
  </si>
  <si>
    <t>лоферы на платформе женские</t>
  </si>
  <si>
    <t>рабочая тетрадь английский язык 4 класс</t>
  </si>
  <si>
    <t>розовая акула</t>
  </si>
  <si>
    <t xml:space="preserve">велосипедки хлопок </t>
  </si>
  <si>
    <t>топы женские на брительках</t>
  </si>
  <si>
    <t>superfit для девочек</t>
  </si>
  <si>
    <t xml:space="preserve">футболка женская со стразами </t>
  </si>
  <si>
    <t>светильник настенный светодиодный</t>
  </si>
  <si>
    <t>электрический секатор</t>
  </si>
  <si>
    <t>оксид 1,5</t>
  </si>
  <si>
    <t xml:space="preserve">south park </t>
  </si>
  <si>
    <t>утка мягкая игрушка</t>
  </si>
  <si>
    <t>opinel 8</t>
  </si>
  <si>
    <t>bioderma набор</t>
  </si>
  <si>
    <t>сковорода 16 см с крышкой</t>
  </si>
  <si>
    <t xml:space="preserve">marc jacobs </t>
  </si>
  <si>
    <t>дошкольное образование</t>
  </si>
  <si>
    <t>виз а виз</t>
  </si>
  <si>
    <t>калькулятор инженерный для егэ</t>
  </si>
  <si>
    <t>набор гель лака</t>
  </si>
  <si>
    <t xml:space="preserve">бокал с гравировкой </t>
  </si>
  <si>
    <t>одеколон о жен</t>
  </si>
  <si>
    <t xml:space="preserve">рубашка школьная </t>
  </si>
  <si>
    <t>пионер пистолет</t>
  </si>
  <si>
    <t>наклейки бабочки для декора 3d</t>
  </si>
  <si>
    <t>колготки детские капроновые девочек</t>
  </si>
  <si>
    <t>voopoo vinci 2</t>
  </si>
  <si>
    <t>помолвочное кольцо 585 проба</t>
  </si>
  <si>
    <t>мягкие тапки</t>
  </si>
  <si>
    <t>средство для унитаза сапфир</t>
  </si>
  <si>
    <t>телевизор smart tv 50</t>
  </si>
  <si>
    <t>шлейка кожаная для собак</t>
  </si>
  <si>
    <t>гель лак xnail</t>
  </si>
  <si>
    <t>чехол для хонор 20</t>
  </si>
  <si>
    <t>трусы ck</t>
  </si>
  <si>
    <t>levissime краска для бровей и ресниц</t>
  </si>
  <si>
    <t>грипсы на самоката</t>
  </si>
  <si>
    <t xml:space="preserve">цепочка на шею мужская </t>
  </si>
  <si>
    <t>бажов уральские сказы</t>
  </si>
  <si>
    <t xml:space="preserve">шампунь индиго </t>
  </si>
  <si>
    <t>мыльница для ванной набор</t>
  </si>
  <si>
    <t>спортивный женский топ</t>
  </si>
  <si>
    <t>салонный педикюр дома</t>
  </si>
  <si>
    <t>xiomi redmi note 10 чехол</t>
  </si>
  <si>
    <t>yves rosher</t>
  </si>
  <si>
    <t>аскона мебель</t>
  </si>
  <si>
    <t>универсальное зарядное устройство для телефона</t>
  </si>
  <si>
    <t>метла гарри поттера</t>
  </si>
  <si>
    <t>helmetex</t>
  </si>
  <si>
    <t xml:space="preserve">утяжка </t>
  </si>
  <si>
    <t>сладости корейские</t>
  </si>
  <si>
    <t>ёмкость для сахара</t>
  </si>
  <si>
    <t>бета каротин капсулы</t>
  </si>
  <si>
    <t>сумка на колесах дорожная</t>
  </si>
  <si>
    <t xml:space="preserve">летний брючный костюм </t>
  </si>
  <si>
    <t>бреф туалетный блок</t>
  </si>
  <si>
    <t>пиджаки женский</t>
  </si>
  <si>
    <t>утюжок для локонов</t>
  </si>
  <si>
    <t xml:space="preserve">чехол на карту </t>
  </si>
  <si>
    <t>бифри штаны</t>
  </si>
  <si>
    <t>тушь вивьен сабо коричневая</t>
  </si>
  <si>
    <t xml:space="preserve">футболка хаги ваги </t>
  </si>
  <si>
    <t xml:space="preserve">чековая лента </t>
  </si>
  <si>
    <t>бактоген</t>
  </si>
  <si>
    <t>tora bika</t>
  </si>
  <si>
    <t>paola reina кукла 32</t>
  </si>
  <si>
    <t>крем для рук увлажняющий и питающий</t>
  </si>
  <si>
    <t>платье никах</t>
  </si>
  <si>
    <t>для чистки салона автомобиля</t>
  </si>
  <si>
    <t>сетафил увлажняющий крем</t>
  </si>
  <si>
    <t>77061273</t>
  </si>
  <si>
    <t>амулеты талисманы узелочки</t>
  </si>
  <si>
    <t>пень</t>
  </si>
  <si>
    <t>спортивная толстовка</t>
  </si>
  <si>
    <t>трубочка металлическая</t>
  </si>
  <si>
    <t>боди девочке</t>
  </si>
  <si>
    <t>трусы в горошек</t>
  </si>
  <si>
    <t>pull bear вещи</t>
  </si>
  <si>
    <t>детская лопатка</t>
  </si>
  <si>
    <t>love republic серьги</t>
  </si>
  <si>
    <t>краска 3 в 1</t>
  </si>
  <si>
    <t>дверные ручки ваз</t>
  </si>
  <si>
    <t>таро ангелов</t>
  </si>
  <si>
    <t xml:space="preserve">шайба </t>
  </si>
  <si>
    <t>блузка женская хлопок большого размера</t>
  </si>
  <si>
    <t>пиджак для девочки школьный</t>
  </si>
  <si>
    <t>гель арт визаж для бровей</t>
  </si>
  <si>
    <t xml:space="preserve">вивьен сабо помада </t>
  </si>
  <si>
    <t>краска паллет</t>
  </si>
  <si>
    <t>кружка с собакой</t>
  </si>
  <si>
    <t>apple xs</t>
  </si>
  <si>
    <t>самокат трехколесный подростковый</t>
  </si>
  <si>
    <t>пэд для барабанщиков</t>
  </si>
  <si>
    <t>блокнот с авокадо</t>
  </si>
  <si>
    <t>футболка мона лиза</t>
  </si>
  <si>
    <t xml:space="preserve">чай ричард </t>
  </si>
  <si>
    <t>аксессуары для лодки пвх</t>
  </si>
  <si>
    <t>насадка на шуруповерт для полировки автомобиля</t>
  </si>
  <si>
    <t>geberit</t>
  </si>
  <si>
    <t xml:space="preserve">острый соус </t>
  </si>
  <si>
    <t>шпинат свежий</t>
  </si>
  <si>
    <t>унипласт</t>
  </si>
  <si>
    <t>wild cat</t>
  </si>
  <si>
    <t>кроссовки adidas для мальчика</t>
  </si>
  <si>
    <t>женские льняные платья макси</t>
  </si>
  <si>
    <t>напальчник от мозолей</t>
  </si>
  <si>
    <t>жеский диск</t>
  </si>
  <si>
    <t>3454023</t>
  </si>
  <si>
    <t>кепка мужская россия</t>
  </si>
  <si>
    <t>крепления для зеркала</t>
  </si>
  <si>
    <t>плащ с капюшоном до колена</t>
  </si>
  <si>
    <t>утягивающие леггинсы корректирующие</t>
  </si>
  <si>
    <t>убить билла</t>
  </si>
  <si>
    <t>бублик для волос средний</t>
  </si>
  <si>
    <t>ecoline</t>
  </si>
  <si>
    <t>тент на каркасный бассейн</t>
  </si>
  <si>
    <t>premier</t>
  </si>
  <si>
    <t xml:space="preserve">ак 47 </t>
  </si>
  <si>
    <t>яйцо сюрприз</t>
  </si>
  <si>
    <t>твоё купальник</t>
  </si>
  <si>
    <t xml:space="preserve">краска для бороды </t>
  </si>
  <si>
    <t>рип стоп</t>
  </si>
  <si>
    <t>швабра для стекол</t>
  </si>
  <si>
    <t>зубная щётка 0+</t>
  </si>
  <si>
    <t>повышающий преобразователь</t>
  </si>
  <si>
    <t>мужские тапочки с открытым носом</t>
  </si>
  <si>
    <t>расскладушка</t>
  </si>
  <si>
    <t>босоножуи</t>
  </si>
  <si>
    <t>кепка модная</t>
  </si>
  <si>
    <t>сто</t>
  </si>
  <si>
    <t>церафавит</t>
  </si>
  <si>
    <t xml:space="preserve">шахта для кальяна </t>
  </si>
  <si>
    <t>женские брюки спортивные</t>
  </si>
  <si>
    <t>розовый кролик</t>
  </si>
  <si>
    <t>bitekc</t>
  </si>
  <si>
    <t>карандаш простой механический</t>
  </si>
  <si>
    <t>камера видеонаблюдения wi fi</t>
  </si>
  <si>
    <t>кепка ливерпуль</t>
  </si>
  <si>
    <t>пинарт</t>
  </si>
  <si>
    <t>классические штаны мужские</t>
  </si>
  <si>
    <t>шампунь tashe</t>
  </si>
  <si>
    <t>игла швейная</t>
  </si>
  <si>
    <t>кликер для кошек</t>
  </si>
  <si>
    <t>adidas porsche design</t>
  </si>
  <si>
    <t>значки аниме клинок рассекающий демонов</t>
  </si>
  <si>
    <t>чехол на телефон samsung a32</t>
  </si>
  <si>
    <t>кус-кус</t>
  </si>
  <si>
    <t>синие босоножки</t>
  </si>
  <si>
    <t>свет на батарейках</t>
  </si>
  <si>
    <t>ин100грамм</t>
  </si>
  <si>
    <t>милые серьги</t>
  </si>
  <si>
    <t>мини стринги</t>
  </si>
  <si>
    <t>чистить пятки</t>
  </si>
  <si>
    <t>передняя звезда на велосипед</t>
  </si>
  <si>
    <t>супер пупс одежда для малышей</t>
  </si>
  <si>
    <t>дермороллер</t>
  </si>
  <si>
    <t>29685421</t>
  </si>
  <si>
    <t>гезатон для лица</t>
  </si>
  <si>
    <t>рубашка мужская праздничная</t>
  </si>
  <si>
    <t>зеркала интерьерные</t>
  </si>
  <si>
    <t>маски доя лица</t>
  </si>
  <si>
    <t>самсунг а20</t>
  </si>
  <si>
    <t>деревянная посуда хохлома</t>
  </si>
  <si>
    <t>livs</t>
  </si>
  <si>
    <t>одежда для лалафан</t>
  </si>
  <si>
    <t>сказки зарубежных писателей</t>
  </si>
  <si>
    <t>платье раздельное</t>
  </si>
  <si>
    <t>ioro</t>
  </si>
  <si>
    <t>level44</t>
  </si>
  <si>
    <t xml:space="preserve">детский солнцезащитный крем </t>
  </si>
  <si>
    <t>сетка на кровать</t>
  </si>
  <si>
    <t>wildberries подарочная карта</t>
  </si>
  <si>
    <t>книжки кубики</t>
  </si>
  <si>
    <t>растущее яйцо</t>
  </si>
  <si>
    <t xml:space="preserve">гель-лаки </t>
  </si>
  <si>
    <t>18+ для мужчин</t>
  </si>
  <si>
    <t>кожаный шнурок для рукоделия</t>
  </si>
  <si>
    <t>халат пляжный женский</t>
  </si>
  <si>
    <t>аниме портфель</t>
  </si>
  <si>
    <t>шезлонг складной с подголовником</t>
  </si>
  <si>
    <t>масло моторное 0w 30</t>
  </si>
  <si>
    <t>пульт doorhan</t>
  </si>
  <si>
    <t>преппи</t>
  </si>
  <si>
    <t>маме на день рождения</t>
  </si>
  <si>
    <t>полианна книга</t>
  </si>
  <si>
    <t>нож для резки овощей</t>
  </si>
  <si>
    <t>укороченная рубашка женская</t>
  </si>
  <si>
    <t>ошейник для собак крупных пород с шипами</t>
  </si>
  <si>
    <t xml:space="preserve">фигурка геншин </t>
  </si>
  <si>
    <t>бомж</t>
  </si>
  <si>
    <t>подлокотник приора</t>
  </si>
  <si>
    <t>волосы шампуни и кондиционеры</t>
  </si>
  <si>
    <t>парик хвост</t>
  </si>
  <si>
    <t>парогенератор браун</t>
  </si>
  <si>
    <t>золотник</t>
  </si>
  <si>
    <t>мужская дорожная сумка</t>
  </si>
  <si>
    <t>фурнитура для рюкзаков</t>
  </si>
  <si>
    <t>футболки для женщин апрель</t>
  </si>
  <si>
    <t>marie claire</t>
  </si>
  <si>
    <t>белье милавица для женщин нижнее</t>
  </si>
  <si>
    <t>телефон texet</t>
  </si>
  <si>
    <t>маска пантин для волос</t>
  </si>
  <si>
    <t>банка для круп</t>
  </si>
  <si>
    <t>стекло хонор 8х</t>
  </si>
  <si>
    <t xml:space="preserve">для макияжа </t>
  </si>
  <si>
    <t>нейлоновая щетка</t>
  </si>
  <si>
    <t>malamalama книги</t>
  </si>
  <si>
    <t>круг женской силы</t>
  </si>
  <si>
    <t>дождевой костюм</t>
  </si>
  <si>
    <t>чехол на a50 samsung</t>
  </si>
  <si>
    <t>сера витамины</t>
  </si>
  <si>
    <t>alfa romeo</t>
  </si>
  <si>
    <t>красное праздничное платье</t>
  </si>
  <si>
    <t>туш xxl</t>
  </si>
  <si>
    <t>кроссовки и кеды</t>
  </si>
  <si>
    <t>куртка для мальчика зима</t>
  </si>
  <si>
    <t>куртка жакет</t>
  </si>
  <si>
    <t>одежда для пилона</t>
  </si>
  <si>
    <t>корм blitz для кошек</t>
  </si>
  <si>
    <t xml:space="preserve">сиреневое платье </t>
  </si>
  <si>
    <t>ботинки для конного спорта</t>
  </si>
  <si>
    <t>кроссовки чулки</t>
  </si>
  <si>
    <t xml:space="preserve">трусы с высокой посадкой </t>
  </si>
  <si>
    <t>летние пижамы</t>
  </si>
  <si>
    <t>накидка пляжная черная</t>
  </si>
  <si>
    <t>антимоскитная панама</t>
  </si>
  <si>
    <t>marshall major 4</t>
  </si>
  <si>
    <t>чехол на айпад 2</t>
  </si>
  <si>
    <t>ночные трусики котекс</t>
  </si>
  <si>
    <t>стол на улицу</t>
  </si>
  <si>
    <t>черный плащ женский</t>
  </si>
  <si>
    <t>щетка и совок</t>
  </si>
  <si>
    <t>axe black</t>
  </si>
  <si>
    <t>ежедневник с замком</t>
  </si>
  <si>
    <t xml:space="preserve">мочалки </t>
  </si>
  <si>
    <t>волшебная мастерская</t>
  </si>
  <si>
    <t>polzcom</t>
  </si>
  <si>
    <t>насос для матраса электрический</t>
  </si>
  <si>
    <t>халат на завязках</t>
  </si>
  <si>
    <t>кирпич декоративный ремонт дача дом квартира</t>
  </si>
  <si>
    <t>кукла реборн 60 см</t>
  </si>
  <si>
    <t>пластиковый уголок</t>
  </si>
  <si>
    <t>nasomatto black afgano</t>
  </si>
  <si>
    <t>серьги агат</t>
  </si>
  <si>
    <t>плюшевые игрушки геншин</t>
  </si>
  <si>
    <t>мужские шорты с карманами</t>
  </si>
  <si>
    <t>повербанк apple</t>
  </si>
  <si>
    <t>каробки</t>
  </si>
  <si>
    <t>брюки мужские zolla</t>
  </si>
  <si>
    <t>увеличительное стекло для чтения</t>
  </si>
  <si>
    <t>мужское боди</t>
  </si>
  <si>
    <t>чехол iphone 12 прозрачный</t>
  </si>
  <si>
    <t>стимпод</t>
  </si>
  <si>
    <t>брюки женские в клетку классические</t>
  </si>
  <si>
    <t>мини печь для выпечки</t>
  </si>
  <si>
    <t>кофты с аниме</t>
  </si>
  <si>
    <t>прыгун для малышей</t>
  </si>
  <si>
    <t>маски одноразовые 50шт</t>
  </si>
  <si>
    <t xml:space="preserve">гель для укладки </t>
  </si>
  <si>
    <t>комплектующие для штор</t>
  </si>
  <si>
    <t>стакан для кистей макияжа</t>
  </si>
  <si>
    <t>кофе декаф</t>
  </si>
  <si>
    <t>41126698</t>
  </si>
  <si>
    <t>35951396</t>
  </si>
  <si>
    <t>curl rock and roll гель</t>
  </si>
  <si>
    <t xml:space="preserve">накидки </t>
  </si>
  <si>
    <t>60384831</t>
  </si>
  <si>
    <t>гирлянда растяжка с днем рождения</t>
  </si>
  <si>
    <t>гель для снятия ресниц</t>
  </si>
  <si>
    <t>13756010</t>
  </si>
  <si>
    <t>роллеры на кроссовки</t>
  </si>
  <si>
    <t>трусы однотонные</t>
  </si>
  <si>
    <t>носки серые женские</t>
  </si>
  <si>
    <t>серьги из янтаря</t>
  </si>
  <si>
    <t>журнал с наклейками для малышей</t>
  </si>
  <si>
    <t>наклейки для тела</t>
  </si>
  <si>
    <t>сережки пластиковые</t>
  </si>
  <si>
    <t>ручка многоцветная</t>
  </si>
  <si>
    <t>набор защиты</t>
  </si>
  <si>
    <t>поводок для собак нейлон</t>
  </si>
  <si>
    <t xml:space="preserve">заводной апельсин </t>
  </si>
  <si>
    <t>74199371</t>
  </si>
  <si>
    <t>брюки трикотажные серые женские</t>
  </si>
  <si>
    <t>сумка для рыбалки aquatic</t>
  </si>
  <si>
    <t>the simpsons</t>
  </si>
  <si>
    <t>color sync matrix</t>
  </si>
  <si>
    <t>мягкая игрушка бегемот</t>
  </si>
  <si>
    <t>14265550</t>
  </si>
  <si>
    <t>44193330</t>
  </si>
  <si>
    <t>карниз для штор 150 см</t>
  </si>
  <si>
    <t>баскетбольный мяч найк</t>
  </si>
  <si>
    <t>метаморфические</t>
  </si>
  <si>
    <t>топ на веревках</t>
  </si>
  <si>
    <t>ваза сердце</t>
  </si>
  <si>
    <t>mor.</t>
  </si>
  <si>
    <t>28883151</t>
  </si>
  <si>
    <t>сыворотка для лица с ниацинамидом</t>
  </si>
  <si>
    <t>78155246</t>
  </si>
  <si>
    <t>насадка на шланг для полива</t>
  </si>
  <si>
    <t>атлас история россии</t>
  </si>
  <si>
    <t>varfabric</t>
  </si>
  <si>
    <t>babor крем</t>
  </si>
  <si>
    <t>ludwik</t>
  </si>
  <si>
    <t>чехол на xiaomi redmi note 5</t>
  </si>
  <si>
    <t>остров кошек настольная игра</t>
  </si>
  <si>
    <t xml:space="preserve">кухни </t>
  </si>
  <si>
    <t>ortopedic</t>
  </si>
  <si>
    <t xml:space="preserve"> боди</t>
  </si>
  <si>
    <t xml:space="preserve">женская жилетка </t>
  </si>
  <si>
    <t xml:space="preserve">la roche </t>
  </si>
  <si>
    <t>бальзам tefia</t>
  </si>
  <si>
    <t>лезвия жилетт мак 3</t>
  </si>
  <si>
    <t>кепка для мальчика 3 года</t>
  </si>
  <si>
    <t>выпускной альбом детский сад</t>
  </si>
  <si>
    <t>простынь махровая 200х220</t>
  </si>
  <si>
    <t>спагетти без глютена</t>
  </si>
  <si>
    <t>сумка versace</t>
  </si>
  <si>
    <t>чехол на реалми с21у</t>
  </si>
  <si>
    <t xml:space="preserve">тренч мужской </t>
  </si>
  <si>
    <t>кружевной костюм</t>
  </si>
  <si>
    <t>массажер для тела антицеллюлитный электрический</t>
  </si>
  <si>
    <t>кескифе</t>
  </si>
  <si>
    <t>таблетки для потенции виагра</t>
  </si>
  <si>
    <t>шорты для самбо для мальчика</t>
  </si>
  <si>
    <t>комбинезон для новорожденного зима</t>
  </si>
  <si>
    <t>74700247</t>
  </si>
  <si>
    <t>клей холодная сварка</t>
  </si>
  <si>
    <t>платье женское большого размера зеленое</t>
  </si>
  <si>
    <t xml:space="preserve">пвх панели </t>
  </si>
  <si>
    <t>крупа ячневая</t>
  </si>
  <si>
    <t>про веру и анфису</t>
  </si>
  <si>
    <t>ny кепка</t>
  </si>
  <si>
    <t>samsung watch 4 classic</t>
  </si>
  <si>
    <t>sultan</t>
  </si>
  <si>
    <t>мишки барни</t>
  </si>
  <si>
    <t>сумочка фуксия</t>
  </si>
  <si>
    <t>тетради в линию 18 листов</t>
  </si>
  <si>
    <t>нож опинель</t>
  </si>
  <si>
    <t>66651249</t>
  </si>
  <si>
    <t>активатор адгезии</t>
  </si>
  <si>
    <t>poco watch</t>
  </si>
  <si>
    <t>lyle&amp;scott</t>
  </si>
  <si>
    <t>расчёска для нарощенных волос</t>
  </si>
  <si>
    <t>кубики с картинками</t>
  </si>
  <si>
    <t>для любимого</t>
  </si>
  <si>
    <t>кошелек для детей</t>
  </si>
  <si>
    <t>соколов подвеска золото</t>
  </si>
  <si>
    <t>делать мыло</t>
  </si>
  <si>
    <t>тарелочка на присоске</t>
  </si>
  <si>
    <t>глория джинс одежда для мужчин</t>
  </si>
  <si>
    <t>5 злаков</t>
  </si>
  <si>
    <t>marabu</t>
  </si>
  <si>
    <t>кровать детская мебель</t>
  </si>
  <si>
    <t>электронная гитара</t>
  </si>
  <si>
    <t>usb колонка портативная</t>
  </si>
  <si>
    <t>шторы 280</t>
  </si>
  <si>
    <t>велек</t>
  </si>
  <si>
    <t>ходилка игра настольная</t>
  </si>
  <si>
    <t>коронки для плитки</t>
  </si>
  <si>
    <t>книга пожеланий на день рождения</t>
  </si>
  <si>
    <t>клавиатура defender</t>
  </si>
  <si>
    <t>пальто зимние женские пуховики</t>
  </si>
  <si>
    <t>клей полимерный универсальный</t>
  </si>
  <si>
    <t>ручка кпп ваз</t>
  </si>
  <si>
    <t>игрушечный дробовик</t>
  </si>
  <si>
    <t>деревянные сувениры</t>
  </si>
  <si>
    <t>силиконовые уголки</t>
  </si>
  <si>
    <t>армия россии толстовка</t>
  </si>
  <si>
    <t xml:space="preserve">худи для подростков </t>
  </si>
  <si>
    <t>леска 1 мм</t>
  </si>
  <si>
    <t>платье с запахом мини</t>
  </si>
  <si>
    <t>42318843</t>
  </si>
  <si>
    <t>пленка для тонировки</t>
  </si>
  <si>
    <t>mustela от корочек</t>
  </si>
  <si>
    <t>tally weijl</t>
  </si>
  <si>
    <t>28481540</t>
  </si>
  <si>
    <t>26765597</t>
  </si>
  <si>
    <t xml:space="preserve">гольфы для малышей </t>
  </si>
  <si>
    <t>панама jordan</t>
  </si>
  <si>
    <t>кислотный пилинг для кожи головы</t>
  </si>
  <si>
    <t>очки от ультрафиолета</t>
  </si>
  <si>
    <t>пальмовые листья</t>
  </si>
  <si>
    <t>тушь риммель</t>
  </si>
  <si>
    <t>marshall bluetooth</t>
  </si>
  <si>
    <t>термас для еды</t>
  </si>
  <si>
    <t xml:space="preserve">чай tess </t>
  </si>
  <si>
    <t xml:space="preserve">успенский </t>
  </si>
  <si>
    <t xml:space="preserve">велосипедкт </t>
  </si>
  <si>
    <t>черный пиджак zarina</t>
  </si>
  <si>
    <t>ящик в холодильник</t>
  </si>
  <si>
    <t>мокасины для мальчиков на лето</t>
  </si>
  <si>
    <t>alive витамины</t>
  </si>
  <si>
    <t>лосьен после бритья</t>
  </si>
  <si>
    <t>набор прокладок сантехник</t>
  </si>
  <si>
    <t xml:space="preserve">тени жидкие </t>
  </si>
  <si>
    <t>брокколи бад</t>
  </si>
  <si>
    <t>montcarotte зубная паста</t>
  </si>
  <si>
    <t>браслет с янтарем</t>
  </si>
  <si>
    <t>математика егэ</t>
  </si>
  <si>
    <t>косметичка луи витон</t>
  </si>
  <si>
    <t>valco baby snap</t>
  </si>
  <si>
    <t xml:space="preserve">кроссовки женские  </t>
  </si>
  <si>
    <t>энрофлон</t>
  </si>
  <si>
    <t>топ chelebi</t>
  </si>
  <si>
    <t>наклейки водостойкие</t>
  </si>
  <si>
    <t>косуха для девочек</t>
  </si>
  <si>
    <t>втягивающее реле</t>
  </si>
  <si>
    <t>nike повязка</t>
  </si>
  <si>
    <t>весы mi</t>
  </si>
  <si>
    <t>аудио переходник</t>
  </si>
  <si>
    <t xml:space="preserve">palmolive </t>
  </si>
  <si>
    <t xml:space="preserve">кустодержатель </t>
  </si>
  <si>
    <t>63089153</t>
  </si>
  <si>
    <t>костюмчики для девочек</t>
  </si>
  <si>
    <t>зарядка на часы mi band</t>
  </si>
  <si>
    <t>спф детский</t>
  </si>
  <si>
    <t>сумки для рыбалки</t>
  </si>
  <si>
    <t>шлёпки для детей</t>
  </si>
  <si>
    <t>сухпайки продукты</t>
  </si>
  <si>
    <t>libang</t>
  </si>
  <si>
    <t>брэдбери каникулы</t>
  </si>
  <si>
    <t>дзержинский</t>
  </si>
  <si>
    <t>наклейки тату</t>
  </si>
  <si>
    <t>полоскатель для рта</t>
  </si>
  <si>
    <t>подарки для мальчика</t>
  </si>
  <si>
    <t>циркуляры</t>
  </si>
  <si>
    <t>топ шитье</t>
  </si>
  <si>
    <t>брюки летние легкие женские</t>
  </si>
  <si>
    <t>conte elegant женский</t>
  </si>
  <si>
    <t>термометр кулинарный для молока</t>
  </si>
  <si>
    <t>топ белый с рукавами</t>
  </si>
  <si>
    <t>плетки</t>
  </si>
  <si>
    <t xml:space="preserve">смарт-часы </t>
  </si>
  <si>
    <t>урна с педалью</t>
  </si>
  <si>
    <t>подставка для зонтов садовых</t>
  </si>
  <si>
    <t>мерч а4 влад бумага</t>
  </si>
  <si>
    <t>толстовка флисовая для девочки</t>
  </si>
  <si>
    <t>спортивный костюм для подростка мальчика</t>
  </si>
  <si>
    <t>средство для размягчения ногтей</t>
  </si>
  <si>
    <t xml:space="preserve">для ключей </t>
  </si>
  <si>
    <t>мебельный поролон</t>
  </si>
  <si>
    <t>камушки для аквариума</t>
  </si>
  <si>
    <t>джоггеры мужские черные</t>
  </si>
  <si>
    <t>блестна</t>
  </si>
  <si>
    <t>пленка самоклеющая</t>
  </si>
  <si>
    <t>divage velvet помада</t>
  </si>
  <si>
    <t>головные уборы детские</t>
  </si>
  <si>
    <t>сумка для художественной школы</t>
  </si>
  <si>
    <t>свежесть белья</t>
  </si>
  <si>
    <t>длинный сарафан женский</t>
  </si>
  <si>
    <t>крем от псориаза корея</t>
  </si>
  <si>
    <t>бисер жемчуг</t>
  </si>
  <si>
    <t>книжка для младенцев</t>
  </si>
  <si>
    <t>грядки пластиковые</t>
  </si>
  <si>
    <t xml:space="preserve">овес </t>
  </si>
  <si>
    <t>брошь медицинская сестра</t>
  </si>
  <si>
    <t>сменный фильтр для воды аквафор</t>
  </si>
  <si>
    <t>пульт дистанционного управления</t>
  </si>
  <si>
    <t>швабра веревочная</t>
  </si>
  <si>
    <t xml:space="preserve">мебель для спальни </t>
  </si>
  <si>
    <t>музыкальный столик</t>
  </si>
  <si>
    <t>тьма между нами</t>
  </si>
  <si>
    <t>база для ногтей uno</t>
  </si>
  <si>
    <t>туфли женские праздничные</t>
  </si>
  <si>
    <t>куртка лыжная женская</t>
  </si>
  <si>
    <t>43203414</t>
  </si>
  <si>
    <t>coco chanel</t>
  </si>
  <si>
    <t>зажимы для сережек</t>
  </si>
  <si>
    <t>крючок черный</t>
  </si>
  <si>
    <t>подгузники для взрослых l</t>
  </si>
  <si>
    <t>toucher.</t>
  </si>
  <si>
    <t>повербанк маленький</t>
  </si>
  <si>
    <t>деревянные донышки</t>
  </si>
  <si>
    <t>диспенсер для губки</t>
  </si>
  <si>
    <t>розовый блеск для губ</t>
  </si>
  <si>
    <t>бутылка для воды 1 литр спортивная</t>
  </si>
  <si>
    <t xml:space="preserve">форма для футбола </t>
  </si>
  <si>
    <t>шампунь детская</t>
  </si>
  <si>
    <t>спортивная гимнастика</t>
  </si>
  <si>
    <t>пенотекс</t>
  </si>
  <si>
    <t>бифри свитшот</t>
  </si>
  <si>
    <t>инструменты для ногтей</t>
  </si>
  <si>
    <t xml:space="preserve">инканто </t>
  </si>
  <si>
    <t>вайнер</t>
  </si>
  <si>
    <t>телевизор на кухню не дорогие</t>
  </si>
  <si>
    <t>пирсинг для губ</t>
  </si>
  <si>
    <t>кофта мужская на пуговицах</t>
  </si>
  <si>
    <t>большая копилка</t>
  </si>
  <si>
    <t>dogo</t>
  </si>
  <si>
    <t>от желтых волос</t>
  </si>
  <si>
    <t>встраиваемый дозатор для мыла</t>
  </si>
  <si>
    <t>налокотник медицинский</t>
  </si>
  <si>
    <t>adidas для мальчика костюм</t>
  </si>
  <si>
    <t>полочка в ванную на присосках</t>
  </si>
  <si>
    <t>персил стиральный порошок</t>
  </si>
  <si>
    <t>сандалии с мехом</t>
  </si>
  <si>
    <t>вставки от заломов</t>
  </si>
  <si>
    <t>о моем перерождении в слизь</t>
  </si>
  <si>
    <t>81979720</t>
  </si>
  <si>
    <t>машина времени</t>
  </si>
  <si>
    <t>силиконовая посуда для детей</t>
  </si>
  <si>
    <t>фитнес костюм женский спортивный комплект</t>
  </si>
  <si>
    <t>гель taft</t>
  </si>
  <si>
    <t>термоэтикетки 58*40</t>
  </si>
  <si>
    <t>спортивные вещи</t>
  </si>
  <si>
    <t>rawmid сушка для овощей</t>
  </si>
  <si>
    <t>генер</t>
  </si>
  <si>
    <t>тафт лак</t>
  </si>
  <si>
    <t>pinkkarrot</t>
  </si>
  <si>
    <t>цепочка для девочек</t>
  </si>
  <si>
    <t>белорусские брючные костюмы</t>
  </si>
  <si>
    <t>босоножки женские золотистые</t>
  </si>
  <si>
    <t>шагреневая кожа</t>
  </si>
  <si>
    <t>lk_chic_shop</t>
  </si>
  <si>
    <t>сетка для защиты урожая</t>
  </si>
  <si>
    <t>книга дом странных детей</t>
  </si>
  <si>
    <t>tigi термозащита</t>
  </si>
  <si>
    <t>8401090</t>
  </si>
  <si>
    <t>косметика натура сиберика</t>
  </si>
  <si>
    <t>tcl 10</t>
  </si>
  <si>
    <t>для варенья</t>
  </si>
  <si>
    <t>комплект заземления</t>
  </si>
  <si>
    <t>xros картридж</t>
  </si>
  <si>
    <t>пелерина женская</t>
  </si>
  <si>
    <t>крем бронзатор</t>
  </si>
  <si>
    <t>живая роза в колбе</t>
  </si>
  <si>
    <t>кеды ds</t>
  </si>
  <si>
    <t>reebok сланцы</t>
  </si>
  <si>
    <t>рубашка женская без воротника</t>
  </si>
  <si>
    <t>протеиновые кексы</t>
  </si>
  <si>
    <t>конфеты вишня в шоколаде</t>
  </si>
  <si>
    <t>для приоры</t>
  </si>
  <si>
    <t>39660225</t>
  </si>
  <si>
    <t>брюки женские из экокожи</t>
  </si>
  <si>
    <t>легко для девочек</t>
  </si>
  <si>
    <t>карандаш для губ vivienne sabo 102</t>
  </si>
  <si>
    <t>футболка мужская benetton</t>
  </si>
  <si>
    <t>mercedes benz машинка</t>
  </si>
  <si>
    <t>чистка золота</t>
  </si>
  <si>
    <t>13844555</t>
  </si>
  <si>
    <t>трусы женские vis-a-vis</t>
  </si>
  <si>
    <t>кольцо серебряное женское с камнем</t>
  </si>
  <si>
    <t>взрослые дети эмоционально</t>
  </si>
  <si>
    <t>ремень zarina</t>
  </si>
  <si>
    <t>краситель для торта красный бархат</t>
  </si>
  <si>
    <t>манто аио</t>
  </si>
  <si>
    <t>серьги мухомор</t>
  </si>
  <si>
    <t>обогреватель в палатку</t>
  </si>
  <si>
    <t>кофе игоист</t>
  </si>
  <si>
    <t xml:space="preserve">doona </t>
  </si>
  <si>
    <t>протеин для женщин</t>
  </si>
  <si>
    <t>отбеливание пигментации</t>
  </si>
  <si>
    <t>33514304</t>
  </si>
  <si>
    <t>кофе капсулы тассимо</t>
  </si>
  <si>
    <t>фанера а4</t>
  </si>
  <si>
    <t>для танца живота</t>
  </si>
  <si>
    <t>стойка барная</t>
  </si>
  <si>
    <t>ring</t>
  </si>
  <si>
    <t>бомбер спортивный</t>
  </si>
  <si>
    <t>чехол на realme c3 для девочек</t>
  </si>
  <si>
    <t>золла брюки женские</t>
  </si>
  <si>
    <t>аппликация на одежду nike</t>
  </si>
  <si>
    <t>цыпкин</t>
  </si>
  <si>
    <t>vinci 2</t>
  </si>
  <si>
    <t>samsung a52 стекло</t>
  </si>
  <si>
    <t>kerry для мальчиков</t>
  </si>
  <si>
    <t>59454955</t>
  </si>
  <si>
    <t xml:space="preserve">палочки для мороженого </t>
  </si>
  <si>
    <t xml:space="preserve">енот </t>
  </si>
  <si>
    <t>купальник лиф женский</t>
  </si>
  <si>
    <t>рыбаков кортик</t>
  </si>
  <si>
    <t>мини крабик для волос</t>
  </si>
  <si>
    <t>zeoflora</t>
  </si>
  <si>
    <t>платье для девочки повседневное с коротким рукавом</t>
  </si>
  <si>
    <t>мыло детское тик так</t>
  </si>
  <si>
    <t>детское печенье бегемотик</t>
  </si>
  <si>
    <t xml:space="preserve">sela брюки </t>
  </si>
  <si>
    <t>форма для танцев</t>
  </si>
  <si>
    <t>карман канцелярский</t>
  </si>
  <si>
    <t>карнавальный костюм аниме</t>
  </si>
  <si>
    <t xml:space="preserve">попперс </t>
  </si>
  <si>
    <t>picnic от комаров</t>
  </si>
  <si>
    <t>машина с прицепом</t>
  </si>
  <si>
    <t>наборы для вязания</t>
  </si>
  <si>
    <t>скраб для тела organic shop</t>
  </si>
  <si>
    <t>ёмкость неполимерная</t>
  </si>
  <si>
    <t>tom taylor джинсы</t>
  </si>
  <si>
    <t>мягкая игрушка лошадка</t>
  </si>
  <si>
    <t xml:space="preserve">детский комод </t>
  </si>
  <si>
    <t>галогенные лампы h4</t>
  </si>
  <si>
    <t>genshin impact тарталья</t>
  </si>
  <si>
    <t>majestic</t>
  </si>
  <si>
    <t>подгузники детские 2</t>
  </si>
  <si>
    <t>базовое масло</t>
  </si>
  <si>
    <t>покрытие на стол жидкое стекло</t>
  </si>
  <si>
    <t>ас</t>
  </si>
  <si>
    <t>очиститель следов насекомых</t>
  </si>
  <si>
    <t>папка сумка а4</t>
  </si>
  <si>
    <t>кастрюли катунь</t>
  </si>
  <si>
    <t>машинка конструктор с отверткой</t>
  </si>
  <si>
    <t>шлепанцы женские с мехом</t>
  </si>
  <si>
    <t>78077110</t>
  </si>
  <si>
    <t>книготорговец из флоренции</t>
  </si>
  <si>
    <t>семена сакуры</t>
  </si>
  <si>
    <t>костюм спортивный с широкими брюками</t>
  </si>
  <si>
    <t>раст</t>
  </si>
  <si>
    <t>24658305</t>
  </si>
  <si>
    <t>планка для йоги</t>
  </si>
  <si>
    <t>красные бусы для женщин</t>
  </si>
  <si>
    <t>z flip</t>
  </si>
  <si>
    <t>garnier mineral</t>
  </si>
  <si>
    <t>макароны с сырным соусом</t>
  </si>
  <si>
    <t>подушка внутренняя 50х50</t>
  </si>
  <si>
    <t xml:space="preserve">serovski </t>
  </si>
  <si>
    <t>джинсы аниме</t>
  </si>
  <si>
    <t xml:space="preserve">гофре </t>
  </si>
  <si>
    <t>щетка силиконовая</t>
  </si>
  <si>
    <t>молочный полигель</t>
  </si>
  <si>
    <t>держатель для телефона деревянный</t>
  </si>
  <si>
    <t>коронки по керамике</t>
  </si>
  <si>
    <t xml:space="preserve"> гель для стирки</t>
  </si>
  <si>
    <t>экокожа куртка весна</t>
  </si>
  <si>
    <t>чайная свеча</t>
  </si>
  <si>
    <t xml:space="preserve">купальник лиф </t>
  </si>
  <si>
    <t>шевелев математика</t>
  </si>
  <si>
    <t>vfyuj</t>
  </si>
  <si>
    <t>нож витязь</t>
  </si>
  <si>
    <t xml:space="preserve">ziaja </t>
  </si>
  <si>
    <t>термальная вода avene</t>
  </si>
  <si>
    <t>кофточки на мальчика</t>
  </si>
  <si>
    <t>белые носочки</t>
  </si>
  <si>
    <t>чемодан игрушка</t>
  </si>
  <si>
    <t xml:space="preserve">манежница </t>
  </si>
  <si>
    <t>спрей ванильный</t>
  </si>
  <si>
    <t>кроссовки мужские высокие черные</t>
  </si>
  <si>
    <t>шорты мужские levi's</t>
  </si>
  <si>
    <t xml:space="preserve">длинная подушка </t>
  </si>
  <si>
    <t>шорты деловые женские</t>
  </si>
  <si>
    <t>платья для девушек из шелка нарядные</t>
  </si>
  <si>
    <t>переходник для розетки евро</t>
  </si>
  <si>
    <t>брюки прямого кроя</t>
  </si>
  <si>
    <t>xiaomi pad</t>
  </si>
  <si>
    <t>двигатель для пылесоса samsung</t>
  </si>
  <si>
    <t>natures way</t>
  </si>
  <si>
    <t>детский чемодан для ручной клади</t>
  </si>
  <si>
    <t>машинка для стрижки wahl</t>
  </si>
  <si>
    <t>часы детские умные</t>
  </si>
  <si>
    <t>тени исчезают в полдень</t>
  </si>
  <si>
    <t>22061660</t>
  </si>
  <si>
    <t>сарафан летний женский турция</t>
  </si>
  <si>
    <t>панели для кухни</t>
  </si>
  <si>
    <t xml:space="preserve">смеситель для раковины </t>
  </si>
  <si>
    <t>iberly</t>
  </si>
  <si>
    <t>тутта карлссон</t>
  </si>
  <si>
    <t>70290999</t>
  </si>
  <si>
    <t>блеск для губ диваж</t>
  </si>
  <si>
    <t>военное снаряжение</t>
  </si>
  <si>
    <t>codos машинка для стрижки животных</t>
  </si>
  <si>
    <t>чистка телефона</t>
  </si>
  <si>
    <t>подсветка для дома</t>
  </si>
  <si>
    <t>краска для волос l'oreal кастинг</t>
  </si>
  <si>
    <t>some by mi тонер</t>
  </si>
  <si>
    <t>подкатной домкрат</t>
  </si>
  <si>
    <t>технопарк машинки игрушки лада веста</t>
  </si>
  <si>
    <t>набор для создания аксессуаров</t>
  </si>
  <si>
    <t>jas</t>
  </si>
  <si>
    <t>платья для кукол барби</t>
  </si>
  <si>
    <t>зира семена</t>
  </si>
  <si>
    <t>обувь женская турция на платформе натуральная кожа</t>
  </si>
  <si>
    <t>clinique основа</t>
  </si>
  <si>
    <t>daeng gi meo ri шампунь восстанавливать</t>
  </si>
  <si>
    <t>воротнички парикмахерские мягкие</t>
  </si>
  <si>
    <t>картина в гостинную</t>
  </si>
  <si>
    <t>bluetooth трансмиттер</t>
  </si>
  <si>
    <t>витамин в в таблетках применение</t>
  </si>
  <si>
    <t>автомагнитолы pioneer</t>
  </si>
  <si>
    <t>homestar для плиты</t>
  </si>
  <si>
    <t>ручка кпп с подсветкой</t>
  </si>
  <si>
    <t>кулон буква</t>
  </si>
  <si>
    <t>уплотнитель двери авто</t>
  </si>
  <si>
    <t xml:space="preserve">красная юбка </t>
  </si>
  <si>
    <t>походная одежда</t>
  </si>
  <si>
    <t>свитшот красный</t>
  </si>
  <si>
    <t>70453700</t>
  </si>
  <si>
    <t>ножницы для резки пластиковых труб</t>
  </si>
  <si>
    <t>пиджак джинсовый для мальчика</t>
  </si>
  <si>
    <t>сандали taccardi</t>
  </si>
  <si>
    <t>тайские шарики</t>
  </si>
  <si>
    <t xml:space="preserve">суккуленты </t>
  </si>
  <si>
    <t>краска estel princess</t>
  </si>
  <si>
    <t>батарейки для слуховых аппаратов 13</t>
  </si>
  <si>
    <t>indo scooter</t>
  </si>
  <si>
    <t>кофе якобс 500</t>
  </si>
  <si>
    <t>nissan note</t>
  </si>
  <si>
    <t xml:space="preserve">фото рамка </t>
  </si>
  <si>
    <t>монаполия</t>
  </si>
  <si>
    <t>ebug патчи</t>
  </si>
  <si>
    <t>горка детская деревянная</t>
  </si>
  <si>
    <t>маникюрный пылесос 80 вт</t>
  </si>
  <si>
    <t>тайская лавка</t>
  </si>
  <si>
    <t>посуда для плова</t>
  </si>
  <si>
    <t>пылесос ручка</t>
  </si>
  <si>
    <t>ткань для тафтинга</t>
  </si>
  <si>
    <t>краска для волос вишня</t>
  </si>
  <si>
    <t>пляжный халат длинный</t>
  </si>
  <si>
    <t>фрутоняня кисель</t>
  </si>
  <si>
    <t>конденсатор электрический</t>
  </si>
  <si>
    <t>литературное чтение 1 класс школа россии</t>
  </si>
  <si>
    <t xml:space="preserve">dilis </t>
  </si>
  <si>
    <t>пилчер розамунда</t>
  </si>
  <si>
    <t>key</t>
  </si>
  <si>
    <t>la parfum galleria</t>
  </si>
  <si>
    <t xml:space="preserve">кросовки белые женские </t>
  </si>
  <si>
    <t>пороги</t>
  </si>
  <si>
    <t>складная кровать</t>
  </si>
  <si>
    <t>мини камеры</t>
  </si>
  <si>
    <t xml:space="preserve">кольцо из смолы </t>
  </si>
  <si>
    <t>армейская футболка</t>
  </si>
  <si>
    <t>полка настенная лофт</t>
  </si>
  <si>
    <t>мужская одежда адидас</t>
  </si>
  <si>
    <t>чёрный лонгслив</t>
  </si>
  <si>
    <t>засидка для охоты</t>
  </si>
  <si>
    <t>упаковочные коробочки</t>
  </si>
  <si>
    <t>футболка крутая</t>
  </si>
  <si>
    <t>канцелярский нож маленький</t>
  </si>
  <si>
    <t>футболки муж</t>
  </si>
  <si>
    <t>конфеты красный мак</t>
  </si>
  <si>
    <t>пм 49</t>
  </si>
  <si>
    <t>гантели 3кг</t>
  </si>
  <si>
    <t xml:space="preserve">маленькие наклейки </t>
  </si>
  <si>
    <t>rossi</t>
  </si>
  <si>
    <t>рамка номерная</t>
  </si>
  <si>
    <t>сим-карта</t>
  </si>
  <si>
    <t>микстон</t>
  </si>
  <si>
    <t>масло пихтовое</t>
  </si>
  <si>
    <t>47661078</t>
  </si>
  <si>
    <t>газовые балончики</t>
  </si>
  <si>
    <t>хлорелла бад</t>
  </si>
  <si>
    <t>34526372</t>
  </si>
  <si>
    <t>покрытие</t>
  </si>
  <si>
    <t>медиатор с принтом</t>
  </si>
  <si>
    <t>статуэтка кот кошка</t>
  </si>
  <si>
    <t>баджи</t>
  </si>
  <si>
    <t>greenbra женский</t>
  </si>
  <si>
    <t>майка для женщин</t>
  </si>
  <si>
    <t>59344069</t>
  </si>
  <si>
    <t>5094803</t>
  </si>
  <si>
    <t>alisee</t>
  </si>
  <si>
    <t>savio</t>
  </si>
  <si>
    <t>чехол книжка на самсунг а 12</t>
  </si>
  <si>
    <t>халат платье</t>
  </si>
  <si>
    <t>гарри поттер игра</t>
  </si>
  <si>
    <t>комплект шорты и футболка женский</t>
  </si>
  <si>
    <t>паста для ручки</t>
  </si>
  <si>
    <t>серые лосины</t>
  </si>
  <si>
    <t>рюкзак универсальный</t>
  </si>
  <si>
    <t>декатлон полотенце из микрофибры</t>
  </si>
  <si>
    <t xml:space="preserve">джинсы женские светлые </t>
  </si>
  <si>
    <t>olin бальзам</t>
  </si>
  <si>
    <t>басаношка</t>
  </si>
  <si>
    <t>снюлс</t>
  </si>
  <si>
    <t xml:space="preserve">lego friends </t>
  </si>
  <si>
    <t>щёточка для ногтей</t>
  </si>
  <si>
    <t>консилер для лица essence</t>
  </si>
  <si>
    <t>косметичкп</t>
  </si>
  <si>
    <t>сказки дерева</t>
  </si>
  <si>
    <t>металические значки</t>
  </si>
  <si>
    <t>бриджи для женщин</t>
  </si>
  <si>
    <t>расческа для волос мини</t>
  </si>
  <si>
    <t>aquadoctor</t>
  </si>
  <si>
    <t>кольцо для полотенец</t>
  </si>
  <si>
    <t xml:space="preserve">farres </t>
  </si>
  <si>
    <t>костюм для сна</t>
  </si>
  <si>
    <t xml:space="preserve">маскировочная сеть </t>
  </si>
  <si>
    <t>косметика белита</t>
  </si>
  <si>
    <t xml:space="preserve">палетка теней revolution </t>
  </si>
  <si>
    <t xml:space="preserve">ручки дверные </t>
  </si>
  <si>
    <t>a karina</t>
  </si>
  <si>
    <t>топ белый твое</t>
  </si>
  <si>
    <t>joytoy</t>
  </si>
  <si>
    <t>ежедневки carefree</t>
  </si>
  <si>
    <t>футболка kappa мужская</t>
  </si>
  <si>
    <t>лаки для ногтей детский</t>
  </si>
  <si>
    <t>солнцезащитный лосьон для тела</t>
  </si>
  <si>
    <t>украшение на шею женская золото</t>
  </si>
  <si>
    <t>маска стик с зеленым чаем</t>
  </si>
  <si>
    <t>филео</t>
  </si>
  <si>
    <t>индийский горох</t>
  </si>
  <si>
    <t>мини басик</t>
  </si>
  <si>
    <t>посуда с маками</t>
  </si>
  <si>
    <t>игрушка заяц с длинными ушами</t>
  </si>
  <si>
    <t>джинсы расклешенные от бедра</t>
  </si>
  <si>
    <t>алтайский мед</t>
  </si>
  <si>
    <t>часы настенные интерьерные 120</t>
  </si>
  <si>
    <t>держатель для капсул</t>
  </si>
  <si>
    <t>чихуахуа игрушка</t>
  </si>
  <si>
    <t>pikolinos женский</t>
  </si>
  <si>
    <t>маска противовоспалительная</t>
  </si>
  <si>
    <t>толстовка levis</t>
  </si>
  <si>
    <t>34289309</t>
  </si>
  <si>
    <t>melo melo</t>
  </si>
  <si>
    <t>пуфик белый</t>
  </si>
  <si>
    <t>шампунь в тюбике</t>
  </si>
  <si>
    <t>kukla</t>
  </si>
  <si>
    <t>черный боди женский</t>
  </si>
  <si>
    <t xml:space="preserve">zte </t>
  </si>
  <si>
    <t>смесь для глинтвейна</t>
  </si>
  <si>
    <t>ванильный пупс</t>
  </si>
  <si>
    <t>noreva exfoliac</t>
  </si>
  <si>
    <t>носки белые мужские набор</t>
  </si>
  <si>
    <t>босоножки женские taccardi</t>
  </si>
  <si>
    <t>матиола</t>
  </si>
  <si>
    <t>леска для косилки</t>
  </si>
  <si>
    <t xml:space="preserve">дана делон </t>
  </si>
  <si>
    <t>трусы для собак многоразовые</t>
  </si>
  <si>
    <t>рюкзак трекинговый</t>
  </si>
  <si>
    <t>маски для лица корейские</t>
  </si>
  <si>
    <t>lamel гель для бровей</t>
  </si>
  <si>
    <t>скребки гуаша</t>
  </si>
  <si>
    <t xml:space="preserve">подиумы </t>
  </si>
  <si>
    <t>lavva</t>
  </si>
  <si>
    <t>мусульманская одежда костюмы</t>
  </si>
  <si>
    <t>гормити</t>
  </si>
  <si>
    <t xml:space="preserve">оранжевый топ </t>
  </si>
  <si>
    <t>64411436</t>
  </si>
  <si>
    <t xml:space="preserve">рольшторы </t>
  </si>
  <si>
    <t xml:space="preserve"> дезодорант</t>
  </si>
  <si>
    <t>зерна кукурузы для попкорна</t>
  </si>
  <si>
    <t>керхер пароочиститель sc2</t>
  </si>
  <si>
    <t>кофр для одежды</t>
  </si>
  <si>
    <t>заземление</t>
  </si>
  <si>
    <t>форма силиконовая для эпоксидной смолы</t>
  </si>
  <si>
    <t>сухой корм для кошек purina one</t>
  </si>
  <si>
    <t>серединки для рукоделия</t>
  </si>
  <si>
    <t>масло doterra</t>
  </si>
  <si>
    <t>руль для bmx</t>
  </si>
  <si>
    <t>наклейки для маникюра аниме</t>
  </si>
  <si>
    <t>крепеж номерного знака</t>
  </si>
  <si>
    <t xml:space="preserve">книга на английском </t>
  </si>
  <si>
    <t>штаны трубы мужские</t>
  </si>
  <si>
    <t>шингарды</t>
  </si>
  <si>
    <t>xiaomi роутер</t>
  </si>
  <si>
    <t>сифон для ванной</t>
  </si>
  <si>
    <t>белое платье с пышными рукавами</t>
  </si>
  <si>
    <t>антиперспирант dove</t>
  </si>
  <si>
    <t>крем автозагар для лица</t>
  </si>
  <si>
    <t>юбка атласная женская</t>
  </si>
  <si>
    <t>макияж для детей</t>
  </si>
  <si>
    <t>чехол galaxy a32</t>
  </si>
  <si>
    <t>motteo brand</t>
  </si>
  <si>
    <t xml:space="preserve">тактический костюм </t>
  </si>
  <si>
    <t xml:space="preserve">кольцо баскетбольное </t>
  </si>
  <si>
    <t xml:space="preserve">футболка желтая </t>
  </si>
  <si>
    <t>штампик для маникюра</t>
  </si>
  <si>
    <t>набор для осветления волос</t>
  </si>
  <si>
    <t>hasbro my little pony</t>
  </si>
  <si>
    <t>носки 18+</t>
  </si>
  <si>
    <t>защитное стекло самсунг а 10</t>
  </si>
  <si>
    <t>джинсы детские одежда для малышей</t>
  </si>
  <si>
    <t>рубашка бандана</t>
  </si>
  <si>
    <t>koron</t>
  </si>
  <si>
    <t>massimo dutti брюки</t>
  </si>
  <si>
    <t>нутрилон каши</t>
  </si>
  <si>
    <t>стулья детские</t>
  </si>
  <si>
    <t>шапка и снуд для девочки комплект</t>
  </si>
  <si>
    <t>глория джинс ветровка</t>
  </si>
  <si>
    <t>smotra</t>
  </si>
  <si>
    <t>ruby</t>
  </si>
  <si>
    <t>комплект белья детский</t>
  </si>
  <si>
    <t>тетради в клетку 48л</t>
  </si>
  <si>
    <t>60301566</t>
  </si>
  <si>
    <t>oneplus 10</t>
  </si>
  <si>
    <t>отбеливатель synergetic</t>
  </si>
  <si>
    <t>детская пенка для умывания</t>
  </si>
  <si>
    <t>корж</t>
  </si>
  <si>
    <t>капсулы vertuo</t>
  </si>
  <si>
    <t>африканский бал</t>
  </si>
  <si>
    <t>underwear lab</t>
  </si>
  <si>
    <t>23626486</t>
  </si>
  <si>
    <t>коллагеновая маска</t>
  </si>
  <si>
    <t>пенная вечеринка</t>
  </si>
  <si>
    <t>цепочка серебро 925 тонкая</t>
  </si>
  <si>
    <t>хрустальные бокалы для вина</t>
  </si>
  <si>
    <t>чай со вкусами</t>
  </si>
  <si>
    <t>глюкометры сателлит</t>
  </si>
  <si>
    <t>абодок</t>
  </si>
  <si>
    <t>краска термостойкая желтая</t>
  </si>
  <si>
    <t>комодик</t>
  </si>
  <si>
    <t>фонарь подствольный</t>
  </si>
  <si>
    <t>огэ история</t>
  </si>
  <si>
    <t>лонгслив для плавания</t>
  </si>
  <si>
    <t xml:space="preserve">халат рабочий </t>
  </si>
  <si>
    <t>camry 50</t>
  </si>
  <si>
    <t>флисовая</t>
  </si>
  <si>
    <t>поесная сумка</t>
  </si>
  <si>
    <t>силиконовые прокладки</t>
  </si>
  <si>
    <t>краска для волос горький шоколад</t>
  </si>
  <si>
    <t>фигурки roblox</t>
  </si>
  <si>
    <t>тейпы для похудения</t>
  </si>
  <si>
    <t xml:space="preserve">протеины </t>
  </si>
  <si>
    <t>67050458</t>
  </si>
  <si>
    <t>нальчик</t>
  </si>
  <si>
    <t>панели для бортиков</t>
  </si>
  <si>
    <t>блок зарядки usb</t>
  </si>
  <si>
    <t>сухой корм для собак роял конин</t>
  </si>
  <si>
    <t>дезинфицирующее средство для рук</t>
  </si>
  <si>
    <t>комод на колесах</t>
  </si>
  <si>
    <t>удобрение плантафол</t>
  </si>
  <si>
    <t>жалюзи на окна горизонтальные</t>
  </si>
  <si>
    <t>ty игрушки</t>
  </si>
  <si>
    <t>спф для детей</t>
  </si>
  <si>
    <t>кружевная маска</t>
  </si>
  <si>
    <t>часы для плавания</t>
  </si>
  <si>
    <t>документница женская</t>
  </si>
  <si>
    <t>вешалка для носков с прищепками</t>
  </si>
  <si>
    <t>бейсболка hugo</t>
  </si>
  <si>
    <t>плюшевая кофта детская</t>
  </si>
  <si>
    <t>контейнер силиконовый</t>
  </si>
  <si>
    <t>самоклеющаяся</t>
  </si>
  <si>
    <t>юбка черная миди</t>
  </si>
  <si>
    <t>массажное мыло</t>
  </si>
  <si>
    <t>батарейки пальчиковые duracell</t>
  </si>
  <si>
    <t>гирлянда тассел</t>
  </si>
  <si>
    <t>тюль 280 см</t>
  </si>
  <si>
    <t>литература 6 класс коровина</t>
  </si>
  <si>
    <t>трёхколёсный велосипед с ручкой</t>
  </si>
  <si>
    <t>редми 9а стекло</t>
  </si>
  <si>
    <t>костюм женский строгий</t>
  </si>
  <si>
    <t>трусики pampers 5</t>
  </si>
  <si>
    <t>глиняная посуда для запекания</t>
  </si>
  <si>
    <t>купальник утягивающим эффектом</t>
  </si>
  <si>
    <t xml:space="preserve">стол массажный </t>
  </si>
  <si>
    <t>пряжа alize детская</t>
  </si>
  <si>
    <t>емкость для косметических средств</t>
  </si>
  <si>
    <t>кашпо макраме</t>
  </si>
  <si>
    <t>молд для мыловарения</t>
  </si>
  <si>
    <t>hdq</t>
  </si>
  <si>
    <t>iso</t>
  </si>
  <si>
    <t>иранская хна</t>
  </si>
  <si>
    <t>ткань для обивки стульев</t>
  </si>
  <si>
    <t>оливия</t>
  </si>
  <si>
    <t>reviline</t>
  </si>
  <si>
    <t>консилер стик</t>
  </si>
  <si>
    <t>чашки набор 6 штук</t>
  </si>
  <si>
    <t>люстра потолочная на кухню</t>
  </si>
  <si>
    <t>блузка денская</t>
  </si>
  <si>
    <t>пуффбери</t>
  </si>
  <si>
    <t>исправляем почерк</t>
  </si>
  <si>
    <t>для кухонных приборов</t>
  </si>
  <si>
    <t>варенье без сахара низкокалорийное</t>
  </si>
  <si>
    <t>пукли для сумок</t>
  </si>
  <si>
    <t>84053749</t>
  </si>
  <si>
    <t xml:space="preserve">контейнера </t>
  </si>
  <si>
    <t>have a metal</t>
  </si>
  <si>
    <t>чашка для супа</t>
  </si>
  <si>
    <t>чехол редми 5</t>
  </si>
  <si>
    <t>белая водолазка для девочки</t>
  </si>
  <si>
    <t>светодиодная лента usb</t>
  </si>
  <si>
    <t xml:space="preserve">белые мужские кроссовки </t>
  </si>
  <si>
    <t>велосипедки для девочки 12 лет</t>
  </si>
  <si>
    <t>любовь в эпоху ненависти</t>
  </si>
  <si>
    <t>сарафан летний женский оверсайз</t>
  </si>
  <si>
    <t>кроссовки merrell</t>
  </si>
  <si>
    <t>генерал гавс</t>
  </si>
  <si>
    <t>даррелл</t>
  </si>
  <si>
    <t>столешница кухонная деревянная</t>
  </si>
  <si>
    <t>шрус ваз</t>
  </si>
  <si>
    <t>eveline масло</t>
  </si>
  <si>
    <t>тафта</t>
  </si>
  <si>
    <t>сумка кошелек мужская</t>
  </si>
  <si>
    <t>nike для детей</t>
  </si>
  <si>
    <t xml:space="preserve">xuping </t>
  </si>
  <si>
    <t>convoy</t>
  </si>
  <si>
    <t>носки антискользящие для малышей</t>
  </si>
  <si>
    <t>зимний комбинезон для собак мелких пород</t>
  </si>
  <si>
    <t>удобные туфли</t>
  </si>
  <si>
    <t xml:space="preserve">леон </t>
  </si>
  <si>
    <t>ловец снов готовый</t>
  </si>
  <si>
    <t>коврик антискользящий в ванну</t>
  </si>
  <si>
    <t>фигурки ангелочков</t>
  </si>
  <si>
    <t xml:space="preserve">сладости без сахара </t>
  </si>
  <si>
    <t xml:space="preserve">чемодан на колёсах </t>
  </si>
  <si>
    <t>10822355</t>
  </si>
  <si>
    <t>желуди</t>
  </si>
  <si>
    <t>протокол хашимото</t>
  </si>
  <si>
    <t xml:space="preserve">сумка рюкзак женская </t>
  </si>
  <si>
    <t>детское домино для малышей</t>
  </si>
  <si>
    <t>закуска</t>
  </si>
  <si>
    <t>21605612</t>
  </si>
  <si>
    <t>стекло хонор 9 лайт</t>
  </si>
  <si>
    <t>кепка женская зимняя</t>
  </si>
  <si>
    <t>для отбивания мяса</t>
  </si>
  <si>
    <t>матрас 160х200 аскона</t>
  </si>
  <si>
    <t>перевязочные материалы</t>
  </si>
  <si>
    <t>razer viper</t>
  </si>
  <si>
    <t>пюре мясное говядина</t>
  </si>
  <si>
    <t>топ женскмй</t>
  </si>
  <si>
    <t>кружка lefard</t>
  </si>
  <si>
    <t>кфс</t>
  </si>
  <si>
    <t>волосыоптом</t>
  </si>
  <si>
    <t>dsquared</t>
  </si>
  <si>
    <t>solline купальник</t>
  </si>
  <si>
    <t>61683927</t>
  </si>
  <si>
    <t>мука зелёной гречки</t>
  </si>
  <si>
    <t>dry idea</t>
  </si>
  <si>
    <t>укороченная женская футболка</t>
  </si>
  <si>
    <t>утки в ванную</t>
  </si>
  <si>
    <t>83623795</t>
  </si>
  <si>
    <t>jbl link music</t>
  </si>
  <si>
    <t>мыло детское фигурное</t>
  </si>
  <si>
    <t>модульные кухни</t>
  </si>
  <si>
    <t>подгузники детские 5</t>
  </si>
  <si>
    <t>карниз на кухню</t>
  </si>
  <si>
    <t>сетевое зарядное устройство apple</t>
  </si>
  <si>
    <t>женский костюм в рубчик</t>
  </si>
  <si>
    <t>маска от постакне</t>
  </si>
  <si>
    <t>artstyle</t>
  </si>
  <si>
    <t>платье летнее для женщин</t>
  </si>
  <si>
    <t>concept club одежда</t>
  </si>
  <si>
    <t>пенал для одежды</t>
  </si>
  <si>
    <t>кмиз фрезы</t>
  </si>
  <si>
    <t>ботинки берцы мужские</t>
  </si>
  <si>
    <t xml:space="preserve">штамп для стемпинга </t>
  </si>
  <si>
    <t>эпиляторы braun</t>
  </si>
  <si>
    <t>зонт детский складной</t>
  </si>
  <si>
    <t>чехол на телефон хонор 7а для девочек</t>
  </si>
  <si>
    <t>минеральный камень для хомяков</t>
  </si>
  <si>
    <t>alolika платье</t>
  </si>
  <si>
    <t>машина для барби кабриолет</t>
  </si>
  <si>
    <t>ремешок ми бенд 4</t>
  </si>
  <si>
    <t>blendy</t>
  </si>
  <si>
    <t>дренажный коврик</t>
  </si>
  <si>
    <t>ваза зеленая</t>
  </si>
  <si>
    <t>shweps</t>
  </si>
  <si>
    <t>лейка для сада</t>
  </si>
  <si>
    <t>15537271</t>
  </si>
  <si>
    <t>красная нитка оберег</t>
  </si>
  <si>
    <t>пало санто premium</t>
  </si>
  <si>
    <t>incandessence lotus</t>
  </si>
  <si>
    <t>грунт акриловый автомобильный</t>
  </si>
  <si>
    <t>puma женская обувь</t>
  </si>
  <si>
    <t>стекло на iphone 7 черное</t>
  </si>
  <si>
    <t xml:space="preserve">рубашка женская хлопок </t>
  </si>
  <si>
    <t>повязка бант</t>
  </si>
  <si>
    <t>средство от сорняков дача</t>
  </si>
  <si>
    <t>67167345</t>
  </si>
  <si>
    <t>мыльница на липучке</t>
  </si>
  <si>
    <t>luxvisage бронзер</t>
  </si>
  <si>
    <t>клипсы для ушей женские</t>
  </si>
  <si>
    <t>спорт штаны для мальчика</t>
  </si>
  <si>
    <t>батарейка r20</t>
  </si>
  <si>
    <t>книга том сойер</t>
  </si>
  <si>
    <t>плавки для мужчин</t>
  </si>
  <si>
    <t>izel обувь</t>
  </si>
  <si>
    <t>средство для ламинирования волос</t>
  </si>
  <si>
    <t>опоры для кустов</t>
  </si>
  <si>
    <t>47354031</t>
  </si>
  <si>
    <t>дива</t>
  </si>
  <si>
    <t>tecno camon 15</t>
  </si>
  <si>
    <t>туфли на низкой шпильке</t>
  </si>
  <si>
    <t>чехол для телефона honor 9</t>
  </si>
  <si>
    <t>маркер для граффити широкий</t>
  </si>
  <si>
    <t>коврик для письменного стола</t>
  </si>
  <si>
    <t>детские джинсовки</t>
  </si>
  <si>
    <t>упаковочная бумага 10 м</t>
  </si>
  <si>
    <t>гермочехол</t>
  </si>
  <si>
    <t>черная мамба</t>
  </si>
  <si>
    <t>закастомь</t>
  </si>
  <si>
    <t>incity платье одежда</t>
  </si>
  <si>
    <t>футболки оверсайз женская</t>
  </si>
  <si>
    <t>ккды</t>
  </si>
  <si>
    <t>толкатель мебельный</t>
  </si>
  <si>
    <t>кукумария</t>
  </si>
  <si>
    <t xml:space="preserve">декор на день рождения </t>
  </si>
  <si>
    <t xml:space="preserve">рейлинг </t>
  </si>
  <si>
    <t>наклейки на свадьбу</t>
  </si>
  <si>
    <t>стиральная машина фея</t>
  </si>
  <si>
    <t>чехол книжка на хонор 10i</t>
  </si>
  <si>
    <t>кошелек мужской для документов</t>
  </si>
  <si>
    <t>чайники электрические керамика</t>
  </si>
  <si>
    <t xml:space="preserve">купальный топ </t>
  </si>
  <si>
    <t>33058043</t>
  </si>
  <si>
    <t xml:space="preserve">триггеры </t>
  </si>
  <si>
    <t>чехол на iphone 6 s plus</t>
  </si>
  <si>
    <t>10726736</t>
  </si>
  <si>
    <t>пюре детское овощное</t>
  </si>
  <si>
    <t>прокладки ежедневные урологические для женщин</t>
  </si>
  <si>
    <t>авто магнитола андроид</t>
  </si>
  <si>
    <t>песочница бассейн</t>
  </si>
  <si>
    <t>светящиеся кроссовки взрослые</t>
  </si>
  <si>
    <t>ellesse шорты</t>
  </si>
  <si>
    <t xml:space="preserve">мистер пропер </t>
  </si>
  <si>
    <t xml:space="preserve">мусульманская одежда </t>
  </si>
  <si>
    <t>нуксен бальзам черного ореха</t>
  </si>
  <si>
    <t>футболка союзмультфильм</t>
  </si>
  <si>
    <t>aravia крем для глаз</t>
  </si>
  <si>
    <t>подушка для бани</t>
  </si>
  <si>
    <t>костюм подростковый деловой для мальчиков</t>
  </si>
  <si>
    <t>стол пластиковый садовый</t>
  </si>
  <si>
    <t>момент клей</t>
  </si>
  <si>
    <t>бенеттон футболки</t>
  </si>
  <si>
    <t>наколенники ортопедические</t>
  </si>
  <si>
    <t>адаптер ремня безопасности для беременных</t>
  </si>
  <si>
    <t>60396268</t>
  </si>
  <si>
    <t>esthetic</t>
  </si>
  <si>
    <t>ляпко для ног</t>
  </si>
  <si>
    <t>сверхъестественное кулон</t>
  </si>
  <si>
    <t>невидимый лифчик</t>
  </si>
  <si>
    <t>рука манекена</t>
  </si>
  <si>
    <t>насадка для зубной щетки xiaomi</t>
  </si>
  <si>
    <t>кронштейн садовый</t>
  </si>
  <si>
    <t>лиф белый</t>
  </si>
  <si>
    <t>поднос черный</t>
  </si>
  <si>
    <t>лего ниндзяго игрушки</t>
  </si>
  <si>
    <t>игра колечки в воде</t>
  </si>
  <si>
    <t>sevim женский</t>
  </si>
  <si>
    <t>befree блуза</t>
  </si>
  <si>
    <t>топ необычный</t>
  </si>
  <si>
    <t>pasha kondrashin</t>
  </si>
  <si>
    <t>мольберт ника</t>
  </si>
  <si>
    <t>контейнеры для яиц</t>
  </si>
  <si>
    <t>худи dead inside</t>
  </si>
  <si>
    <t>крышки пластиковые для банок</t>
  </si>
  <si>
    <t>компрессор беркут</t>
  </si>
  <si>
    <t>насос для надувания шаров</t>
  </si>
  <si>
    <t xml:space="preserve">ремень кожаный женский </t>
  </si>
  <si>
    <t>катриджный воск</t>
  </si>
  <si>
    <t>костюм  с шортами</t>
  </si>
  <si>
    <t>pau d'arco</t>
  </si>
  <si>
    <t>для минета</t>
  </si>
  <si>
    <t xml:space="preserve">джамперы </t>
  </si>
  <si>
    <t>рабочая обувь кроссовки</t>
  </si>
  <si>
    <t>фарфор кружка</t>
  </si>
  <si>
    <t>мицеллярная вода двухфазная</t>
  </si>
  <si>
    <t>блузка большого размера</t>
  </si>
  <si>
    <t>parlux</t>
  </si>
  <si>
    <t>конфеты с пожеланиями</t>
  </si>
  <si>
    <t>механизм качания для кресла</t>
  </si>
  <si>
    <t>антиварикозные чулки</t>
  </si>
  <si>
    <t>носки высокие найк</t>
  </si>
  <si>
    <t>крем от пигментации от солнца</t>
  </si>
  <si>
    <t xml:space="preserve">отпугиватель </t>
  </si>
  <si>
    <t>oklick</t>
  </si>
  <si>
    <t xml:space="preserve">костюм женский с бриджами </t>
  </si>
  <si>
    <t>тряпки на швабру</t>
  </si>
  <si>
    <t>чашки для чая фарфор</t>
  </si>
  <si>
    <t>косточковыдавливатель</t>
  </si>
  <si>
    <t>холат мужской</t>
  </si>
  <si>
    <t>кошечка ли ли</t>
  </si>
  <si>
    <t>топ девочки</t>
  </si>
  <si>
    <t>олиджим</t>
  </si>
  <si>
    <t>подставка для книг школьная</t>
  </si>
  <si>
    <t>белые футболки для мужчин наруто</t>
  </si>
  <si>
    <t xml:space="preserve">зелёная краска для волос </t>
  </si>
  <si>
    <t>табличка с номером</t>
  </si>
  <si>
    <t>плойка для завивки волос тройная</t>
  </si>
  <si>
    <t xml:space="preserve">торнадор </t>
  </si>
  <si>
    <t>горох цельный</t>
  </si>
  <si>
    <t>48795945</t>
  </si>
  <si>
    <t>хлопковая майка</t>
  </si>
  <si>
    <t>байдарка надувная</t>
  </si>
  <si>
    <t>патч россия</t>
  </si>
  <si>
    <t>подвижные игры на свежем воздухе и дома</t>
  </si>
  <si>
    <t>avon тени</t>
  </si>
  <si>
    <t>пролонгированное удобрение</t>
  </si>
  <si>
    <t>крыло на мотоцикл</t>
  </si>
  <si>
    <t>lego военные</t>
  </si>
  <si>
    <t>для лица аравия</t>
  </si>
  <si>
    <t>набор для браслета</t>
  </si>
  <si>
    <t>leon medikal сабо</t>
  </si>
  <si>
    <t>фолевая кислота</t>
  </si>
  <si>
    <t>сумка ротанг</t>
  </si>
  <si>
    <t>ремень стяжной</t>
  </si>
  <si>
    <t>сумки на плечо мужские маленькие</t>
  </si>
  <si>
    <t>подростковая кровать</t>
  </si>
  <si>
    <t xml:space="preserve">набор стикеров </t>
  </si>
  <si>
    <t>70093795</t>
  </si>
  <si>
    <t>железнодорожный манеж</t>
  </si>
  <si>
    <t>дикое неизвестное таро</t>
  </si>
  <si>
    <t>сумка замша натуральная женская</t>
  </si>
  <si>
    <t>спортивный костюм на молнии для девочки детский</t>
  </si>
  <si>
    <t>10168045</t>
  </si>
  <si>
    <t>сланцы fila</t>
  </si>
  <si>
    <t>средства для укладки вьющихся волос</t>
  </si>
  <si>
    <t>дорожные бутылочки</t>
  </si>
  <si>
    <t>большой ковер</t>
  </si>
  <si>
    <t>сарафан лето женский</t>
  </si>
  <si>
    <t>туфли офисные</t>
  </si>
  <si>
    <t>31077113</t>
  </si>
  <si>
    <t>огэ по химии</t>
  </si>
  <si>
    <t xml:space="preserve">acoola для девочек </t>
  </si>
  <si>
    <t>велосипеды скоростные</t>
  </si>
  <si>
    <t>комбез летний</t>
  </si>
  <si>
    <t>нитки для вязания шерсть акрил</t>
  </si>
  <si>
    <t>ремни для джинс женские</t>
  </si>
  <si>
    <t>скраб сода</t>
  </si>
  <si>
    <t>кофты с открытыми плечами</t>
  </si>
  <si>
    <t xml:space="preserve">лёгкие платья </t>
  </si>
  <si>
    <t>13649517</t>
  </si>
  <si>
    <t>космический</t>
  </si>
  <si>
    <t>площадка</t>
  </si>
  <si>
    <t>moony nb</t>
  </si>
  <si>
    <t>менделейка</t>
  </si>
  <si>
    <t>объемные рукава</t>
  </si>
  <si>
    <t>nike force мужские</t>
  </si>
  <si>
    <t xml:space="preserve">essense </t>
  </si>
  <si>
    <t>клеёнка на кухонный стол</t>
  </si>
  <si>
    <t>лампа для обогрева животных</t>
  </si>
  <si>
    <t>спрей avsystems</t>
  </si>
  <si>
    <t>лезвия для бритья gillette fusion</t>
  </si>
  <si>
    <t>экофус</t>
  </si>
  <si>
    <t xml:space="preserve">основа под гель лак </t>
  </si>
  <si>
    <t>75669865</t>
  </si>
  <si>
    <t>колье леска невидимка</t>
  </si>
  <si>
    <t>плед пицца</t>
  </si>
  <si>
    <t xml:space="preserve">майор гром </t>
  </si>
  <si>
    <t>сумка пикачу</t>
  </si>
  <si>
    <t>клей пва с кисточкой</t>
  </si>
  <si>
    <t>60303168</t>
  </si>
  <si>
    <t>колонки jbl мощная</t>
  </si>
  <si>
    <t>камертон музыкальный</t>
  </si>
  <si>
    <t>костюм туника и бриджи</t>
  </si>
  <si>
    <t>лента супер фикс</t>
  </si>
  <si>
    <t>фитболл</t>
  </si>
  <si>
    <t>набор электроинструмента</t>
  </si>
  <si>
    <t>дрожжи bragman 48 universal</t>
  </si>
  <si>
    <t>divage для губ velvet</t>
  </si>
  <si>
    <t>пунш</t>
  </si>
  <si>
    <t>перометр</t>
  </si>
  <si>
    <t xml:space="preserve">книга гарри поттер </t>
  </si>
  <si>
    <t>финская обувь</t>
  </si>
  <si>
    <t>тифлани</t>
  </si>
  <si>
    <t>nike air huarache</t>
  </si>
  <si>
    <t>стринги большие размеры</t>
  </si>
  <si>
    <t>юбка цветочный принтом и разрез</t>
  </si>
  <si>
    <t>чехол на аэрподцы про</t>
  </si>
  <si>
    <t>женская обувь 43-44 размера</t>
  </si>
  <si>
    <t>снежная королева брюки</t>
  </si>
  <si>
    <t>ламбрекен с тюлью</t>
  </si>
  <si>
    <t>пакеты wildberries майка</t>
  </si>
  <si>
    <t>кепка marvel</t>
  </si>
  <si>
    <t>свобода шампунь</t>
  </si>
  <si>
    <t>дочь рейха</t>
  </si>
  <si>
    <t>джинсовка чёрная</t>
  </si>
  <si>
    <t>кедыженские</t>
  </si>
  <si>
    <t>четки из рудракши</t>
  </si>
  <si>
    <t>кайли</t>
  </si>
  <si>
    <t>леггинсы женские больших размеров</t>
  </si>
  <si>
    <t>48373006</t>
  </si>
  <si>
    <t>очки babiators</t>
  </si>
  <si>
    <t>футболка искусство</t>
  </si>
  <si>
    <t>органайзер на мойку посуда и инвентарь</t>
  </si>
  <si>
    <t>как научить ребенка читать</t>
  </si>
  <si>
    <t>чай в пакетиках набор</t>
  </si>
  <si>
    <t xml:space="preserve">камушки </t>
  </si>
  <si>
    <t>hello kitty шорты</t>
  </si>
  <si>
    <t>часы женские наручные механические</t>
  </si>
  <si>
    <t>юбка прямая летняя</t>
  </si>
  <si>
    <t>вычесывание собак</t>
  </si>
  <si>
    <t>naturella ультра</t>
  </si>
  <si>
    <t>vision</t>
  </si>
  <si>
    <t>crockid платье</t>
  </si>
  <si>
    <t>мапп газ</t>
  </si>
  <si>
    <t>файбергласс</t>
  </si>
  <si>
    <t>мужчина</t>
  </si>
  <si>
    <t>маска скраб для лица</t>
  </si>
  <si>
    <t>колышки для дуг</t>
  </si>
  <si>
    <t>sven ps-370</t>
  </si>
  <si>
    <t>брючный костюм из льна</t>
  </si>
  <si>
    <t>комнатный фонтан</t>
  </si>
  <si>
    <t>рама багетная со стеклом</t>
  </si>
  <si>
    <t>wave</t>
  </si>
  <si>
    <t>мармит керамический</t>
  </si>
  <si>
    <t>сетка на балконную дверь</t>
  </si>
  <si>
    <t>игра джуманджи</t>
  </si>
  <si>
    <t>трусы розовые</t>
  </si>
  <si>
    <t>зеницу агацума игрушка</t>
  </si>
  <si>
    <t>издательство миф детство</t>
  </si>
  <si>
    <t>брюки на запах</t>
  </si>
  <si>
    <t>loreal пудра infaillible</t>
  </si>
  <si>
    <t>кроссовки томми хилфингер женские</t>
  </si>
  <si>
    <t>геншин импакт шопер</t>
  </si>
  <si>
    <t>держатель кухонный для губки</t>
  </si>
  <si>
    <t>топ классический</t>
  </si>
  <si>
    <t>платье оверсайз хлопок</t>
  </si>
  <si>
    <t>погоны военные</t>
  </si>
  <si>
    <t>фары на уаз</t>
  </si>
  <si>
    <t>соловей книга</t>
  </si>
  <si>
    <t>комаровский здоровье ребенка</t>
  </si>
  <si>
    <t>cronier машинка для стрижки волос</t>
  </si>
  <si>
    <t>terrex adidas женские</t>
  </si>
  <si>
    <t>брюки мужские лето</t>
  </si>
  <si>
    <t>рюкзак светлый</t>
  </si>
  <si>
    <t>направляющие для ящиков с доводчиком</t>
  </si>
  <si>
    <t>52450715</t>
  </si>
  <si>
    <t>косметический карандаш для бровей</t>
  </si>
  <si>
    <t>женские изики</t>
  </si>
  <si>
    <t>blugirl</t>
  </si>
  <si>
    <t>тетрадь уничтож меня</t>
  </si>
  <si>
    <t>74603014</t>
  </si>
  <si>
    <t>кассеты сменные для бритвы</t>
  </si>
  <si>
    <t>светильник из ротанга</t>
  </si>
  <si>
    <t xml:space="preserve">жвачка для рук </t>
  </si>
  <si>
    <t>стул парикмахерский</t>
  </si>
  <si>
    <t>линзы acuvue однодневные</t>
  </si>
  <si>
    <t>аккумулятор iphone</t>
  </si>
  <si>
    <t>хонор 8 а стекло</t>
  </si>
  <si>
    <t>банки медицинские стекло</t>
  </si>
  <si>
    <t>сердце хирурга</t>
  </si>
  <si>
    <t>ресницы для кукол и игрушек</t>
  </si>
  <si>
    <t>78966554</t>
  </si>
  <si>
    <t>сублимационные чернила</t>
  </si>
  <si>
    <t>холика бб крем</t>
  </si>
  <si>
    <t>наушники самсунг гэлакси</t>
  </si>
  <si>
    <t>кеды на широкую ногу</t>
  </si>
  <si>
    <t>маска скатка для лица</t>
  </si>
  <si>
    <t>обувь женская шлепанцы и аквасоки</t>
  </si>
  <si>
    <t>блузка с отложным воротником</t>
  </si>
  <si>
    <t>серьги женские золото</t>
  </si>
  <si>
    <t>аниме наклейки для ногтей</t>
  </si>
  <si>
    <t>здоровый сад</t>
  </si>
  <si>
    <t>столик поворотный для торта</t>
  </si>
  <si>
    <t>сумка поясная кожа</t>
  </si>
  <si>
    <t>матрас на кровать 140х200</t>
  </si>
  <si>
    <t>полка для кубков</t>
  </si>
  <si>
    <t xml:space="preserve">шорты для детей </t>
  </si>
  <si>
    <t>светодиодные часы</t>
  </si>
  <si>
    <t>абгарян</t>
  </si>
  <si>
    <t>уплотнитель капота</t>
  </si>
  <si>
    <t>накладки на арки авто</t>
  </si>
  <si>
    <t>вверх тормашками</t>
  </si>
  <si>
    <t>для вешалок</t>
  </si>
  <si>
    <t>тапочки пума</t>
  </si>
  <si>
    <t>чехол для запасного колеса</t>
  </si>
  <si>
    <t>трико для дома</t>
  </si>
  <si>
    <t>шикарное женское платье</t>
  </si>
  <si>
    <t>шторы от комаров</t>
  </si>
  <si>
    <t>сковорода для гриля</t>
  </si>
  <si>
    <t>средство от запаха</t>
  </si>
  <si>
    <t>плед с помпонами</t>
  </si>
  <si>
    <t>освежитель воздуха автоматический glade</t>
  </si>
  <si>
    <t>урал молот</t>
  </si>
  <si>
    <t>улицкая</t>
  </si>
  <si>
    <t>тушь с эффектом накладных ресниц</t>
  </si>
  <si>
    <t>платье детское праздничное пышное</t>
  </si>
  <si>
    <t>andi</t>
  </si>
  <si>
    <t>пуговицы металлические ножкой</t>
  </si>
  <si>
    <t>контейнер для микроволновой печи</t>
  </si>
  <si>
    <t>dagi</t>
  </si>
  <si>
    <t>игрушки для мальчиков с 8 лет</t>
  </si>
  <si>
    <t>deco косметика</t>
  </si>
  <si>
    <t>карниз для штор настенный</t>
  </si>
  <si>
    <t>фриволите</t>
  </si>
  <si>
    <t>14899086</t>
  </si>
  <si>
    <t>malina kids</t>
  </si>
  <si>
    <t>контейнер для моющего</t>
  </si>
  <si>
    <t>kari обувь мужской</t>
  </si>
  <si>
    <t>романтичное летнее платье</t>
  </si>
  <si>
    <t>средство от выполнения волос</t>
  </si>
  <si>
    <t>пододеяльник 1 5 спальный поплин</t>
  </si>
  <si>
    <t>ялма</t>
  </si>
  <si>
    <t xml:space="preserve">чехол iphone xs </t>
  </si>
  <si>
    <t>коем</t>
  </si>
  <si>
    <t>индукционная плита с духовым шкафом</t>
  </si>
  <si>
    <t>ароматизаторы для свечей</t>
  </si>
  <si>
    <t>дозатор для моющего средства керамика</t>
  </si>
  <si>
    <t>кардиган мужской на замке</t>
  </si>
  <si>
    <t>школьные товары</t>
  </si>
  <si>
    <t>маска строительная</t>
  </si>
  <si>
    <t>узкая полка</t>
  </si>
  <si>
    <t>l carnitine порошок</t>
  </si>
  <si>
    <t>vaporesso товары для курения</t>
  </si>
  <si>
    <t>брюки женские в клетку на резинке</t>
  </si>
  <si>
    <t>собака настоящая</t>
  </si>
  <si>
    <t>рюкзак мужской городской черный</t>
  </si>
  <si>
    <t>брусок алмазный</t>
  </si>
  <si>
    <t>delicate</t>
  </si>
  <si>
    <t>испаритель электронный многоразовый</t>
  </si>
  <si>
    <t xml:space="preserve">акедо </t>
  </si>
  <si>
    <t>68482476</t>
  </si>
  <si>
    <t>кроссовки 22 размер</t>
  </si>
  <si>
    <t>брюки мужские синие</t>
  </si>
  <si>
    <t>трусики женские бесшовные</t>
  </si>
  <si>
    <t>покрышка на скутер</t>
  </si>
  <si>
    <t>natura siberika гель для душа</t>
  </si>
  <si>
    <t>женские пальто</t>
  </si>
  <si>
    <t>белая одежда</t>
  </si>
  <si>
    <t xml:space="preserve">белое полотенце </t>
  </si>
  <si>
    <t>духи женские zara</t>
  </si>
  <si>
    <t>кукла магнитная</t>
  </si>
  <si>
    <t>ведерки детские</t>
  </si>
  <si>
    <t>босоножки кожаные на танкетке</t>
  </si>
  <si>
    <t xml:space="preserve">детская жилетка </t>
  </si>
  <si>
    <t>пудра для лица матирующая рассыпчатая</t>
  </si>
  <si>
    <t>подставка для воздушных шаров 160 см</t>
  </si>
  <si>
    <t>крючки для кухонных полотенец</t>
  </si>
  <si>
    <t>детские ролики для мальчика раздвижные</t>
  </si>
  <si>
    <t>скатерть на резинке</t>
  </si>
  <si>
    <t xml:space="preserve">сережки бижутерия </t>
  </si>
  <si>
    <t>75576369</t>
  </si>
  <si>
    <t>шторы блэкаут 200×260</t>
  </si>
  <si>
    <t>печенье тук</t>
  </si>
  <si>
    <t>молд шар</t>
  </si>
  <si>
    <t>женские трусы боксеры</t>
  </si>
  <si>
    <t>кеды для девочки детские</t>
  </si>
  <si>
    <t>хоккей одежда</t>
  </si>
  <si>
    <t>воск selfie</t>
  </si>
  <si>
    <t>блекпинк</t>
  </si>
  <si>
    <t>милый пенал</t>
  </si>
  <si>
    <t>74249381</t>
  </si>
  <si>
    <t>владимир набоков</t>
  </si>
  <si>
    <t>резиновые балетки для пляжа</t>
  </si>
  <si>
    <t>сигнал заднего хода</t>
  </si>
  <si>
    <t>брелок для ключей автомобиля лада</t>
  </si>
  <si>
    <t>таблетки для посудомойки финиш</t>
  </si>
  <si>
    <t>кроссовки мужские calvin</t>
  </si>
  <si>
    <t>колесо велосипедное заднее</t>
  </si>
  <si>
    <t>откидной столик</t>
  </si>
  <si>
    <t>60098529</t>
  </si>
  <si>
    <t>навесы</t>
  </si>
  <si>
    <t>куртки джинсовые мужские</t>
  </si>
  <si>
    <t>костюм спортивный пума</t>
  </si>
  <si>
    <t>для мелирования набор</t>
  </si>
  <si>
    <t>ремень hermes</t>
  </si>
  <si>
    <t>булки</t>
  </si>
  <si>
    <t>возбуждающая смазка</t>
  </si>
  <si>
    <t>крокодильчики для волос</t>
  </si>
  <si>
    <t>70430599</t>
  </si>
  <si>
    <t>toy 2</t>
  </si>
  <si>
    <t>рокшина</t>
  </si>
  <si>
    <t>juul картриджи</t>
  </si>
  <si>
    <t>natura siberica пенка для умывания</t>
  </si>
  <si>
    <t>газоотводная трубочка</t>
  </si>
  <si>
    <t>на рабочий стол</t>
  </si>
  <si>
    <t>skippy пеленки</t>
  </si>
  <si>
    <t>инжирное варенье</t>
  </si>
  <si>
    <t>лоферы детские для девочки</t>
  </si>
  <si>
    <t>хлебцы wasa</t>
  </si>
  <si>
    <t>сабельник настойка</t>
  </si>
  <si>
    <t>бюстгальтер бесшовный пуш-ап</t>
  </si>
  <si>
    <t>skadi</t>
  </si>
  <si>
    <t>ночная смена</t>
  </si>
  <si>
    <t>пеленка кокон 68</t>
  </si>
  <si>
    <t>от стресса</t>
  </si>
  <si>
    <t>часы мужские восток</t>
  </si>
  <si>
    <t>кофта ссср</t>
  </si>
  <si>
    <t xml:space="preserve">nike худи </t>
  </si>
  <si>
    <t>naillook лак</t>
  </si>
  <si>
    <t>bestia</t>
  </si>
  <si>
    <t>liu jo junior</t>
  </si>
  <si>
    <t>бефрее</t>
  </si>
  <si>
    <t>бтс обложка</t>
  </si>
  <si>
    <t>папин олимпос</t>
  </si>
  <si>
    <t>светодиодные светильники люстры</t>
  </si>
  <si>
    <t xml:space="preserve">женские футболки оверсайз </t>
  </si>
  <si>
    <t>свияш</t>
  </si>
  <si>
    <t>звезда лады</t>
  </si>
  <si>
    <t>чехол на samsung 21s</t>
  </si>
  <si>
    <t>молчание костей</t>
  </si>
  <si>
    <t>рукав пожарный</t>
  </si>
  <si>
    <t>термонож</t>
  </si>
  <si>
    <t>ostara tarot</t>
  </si>
  <si>
    <t>крестик серебро детский</t>
  </si>
  <si>
    <t>гладиатор</t>
  </si>
  <si>
    <t>fallen обувь</t>
  </si>
  <si>
    <t>куртка женская черная</t>
  </si>
  <si>
    <t>airpods не оригинал</t>
  </si>
  <si>
    <t>летние широкие брюки женские</t>
  </si>
  <si>
    <t>lifepo4</t>
  </si>
  <si>
    <t>сухой корм для стерилизованных кошек и</t>
  </si>
  <si>
    <t>ботинки военные мужские летние</t>
  </si>
  <si>
    <t>шторы для комнаты комплект</t>
  </si>
  <si>
    <t>джинсы широкие черные</t>
  </si>
  <si>
    <t>интерактивный кот</t>
  </si>
  <si>
    <t>рюкзак лягушка</t>
  </si>
  <si>
    <t>футболка женская с длинными рукавами</t>
  </si>
  <si>
    <t>зодиак</t>
  </si>
  <si>
    <t>off white обувь</t>
  </si>
  <si>
    <t xml:space="preserve">браслет аниме </t>
  </si>
  <si>
    <t>леди формула</t>
  </si>
  <si>
    <t>английские буквы</t>
  </si>
  <si>
    <t>странная история доктора джекила и мистера хайда</t>
  </si>
  <si>
    <t xml:space="preserve">вискоза </t>
  </si>
  <si>
    <t>листья брусники</t>
  </si>
  <si>
    <t>колпаки на колеса 14</t>
  </si>
  <si>
    <t>шарик сердце</t>
  </si>
  <si>
    <t>уджала</t>
  </si>
  <si>
    <t>фрезеры</t>
  </si>
  <si>
    <t>нож gerber</t>
  </si>
  <si>
    <t xml:space="preserve">пакеты с ручками </t>
  </si>
  <si>
    <t>кофе амаретто</t>
  </si>
  <si>
    <t>колготки с принтом женские</t>
  </si>
  <si>
    <t xml:space="preserve">nba </t>
  </si>
  <si>
    <t>monsta</t>
  </si>
  <si>
    <t>fardas раздельный купальник</t>
  </si>
  <si>
    <t>кабель сварочный</t>
  </si>
  <si>
    <t>купальник раздельный с высокой талией</t>
  </si>
  <si>
    <t>духи пани валевска</t>
  </si>
  <si>
    <t>фишки для настольных</t>
  </si>
  <si>
    <t>бутылка для воды 1000 мл</t>
  </si>
  <si>
    <t>bloody m90</t>
  </si>
  <si>
    <t>цыпочка мужская</t>
  </si>
  <si>
    <t>майки для бретельках женская</t>
  </si>
  <si>
    <t>консервный нож туристический</t>
  </si>
  <si>
    <t>дом теней книга</t>
  </si>
  <si>
    <t>дешёвые телефоны</t>
  </si>
  <si>
    <t>асикс мужские кросовки</t>
  </si>
  <si>
    <t>футболка для тренировок женская</t>
  </si>
  <si>
    <t>хрен семена</t>
  </si>
  <si>
    <t>кашпо с поддоном</t>
  </si>
  <si>
    <t>ретривер</t>
  </si>
  <si>
    <t>аккумулятор для гироскутер 10s2p</t>
  </si>
  <si>
    <t>чехол для гладильной доски 110</t>
  </si>
  <si>
    <t>спортивный костюм мужской белый</t>
  </si>
  <si>
    <t>мерный стакан посуда и инвентарь</t>
  </si>
  <si>
    <t>яркие вещи</t>
  </si>
  <si>
    <t>памперсы для новорождённых</t>
  </si>
  <si>
    <t>шайбы для болтов</t>
  </si>
  <si>
    <t>li</t>
  </si>
  <si>
    <t>белые кроссовки детские</t>
  </si>
  <si>
    <t>honor смарт часы</t>
  </si>
  <si>
    <t>игрушки для купания резиновые</t>
  </si>
  <si>
    <t xml:space="preserve">краска капус </t>
  </si>
  <si>
    <t>purify маска</t>
  </si>
  <si>
    <t>подножка на велосипед</t>
  </si>
  <si>
    <t>darling тушь</t>
  </si>
  <si>
    <t>мыло фаберлик</t>
  </si>
  <si>
    <t>after party</t>
  </si>
  <si>
    <t>антифриз для авто</t>
  </si>
  <si>
    <t>наволочка 70х70 декоративная</t>
  </si>
  <si>
    <t>масло из косточек винограда</t>
  </si>
  <si>
    <t>круглая лампа</t>
  </si>
  <si>
    <t>ржавый вяз</t>
  </si>
  <si>
    <t>карандаш miss tais 780</t>
  </si>
  <si>
    <t xml:space="preserve">браслет резиновый </t>
  </si>
  <si>
    <t>слепки для рук</t>
  </si>
  <si>
    <t>картиган</t>
  </si>
  <si>
    <t xml:space="preserve">свадебный букет </t>
  </si>
  <si>
    <t>шампунь пилинг для кожи головы</t>
  </si>
  <si>
    <t>тарелки икеа</t>
  </si>
  <si>
    <t>39132261</t>
  </si>
  <si>
    <t>зубная щетка rocs средняя</t>
  </si>
  <si>
    <t>jacobs monarch</t>
  </si>
  <si>
    <t>средства для пяток</t>
  </si>
  <si>
    <t>лодка игрушка</t>
  </si>
  <si>
    <t>крем для лица увлажнение</t>
  </si>
  <si>
    <t>new round up</t>
  </si>
  <si>
    <t xml:space="preserve">найк кроссовки мужские </t>
  </si>
  <si>
    <t>кумкумади</t>
  </si>
  <si>
    <t>куркума корень</t>
  </si>
  <si>
    <t>розовый жираф</t>
  </si>
  <si>
    <t>якобс карамель</t>
  </si>
  <si>
    <t>ткань для пошива нижнего белья</t>
  </si>
  <si>
    <t>ножницы для стрижки собак закругленные</t>
  </si>
  <si>
    <t>вес</t>
  </si>
  <si>
    <t>бутсы декатлон</t>
  </si>
  <si>
    <t>маски в таблетках</t>
  </si>
  <si>
    <t>картина по номерам железный человек</t>
  </si>
  <si>
    <t>аним</t>
  </si>
  <si>
    <t>топ женский красный</t>
  </si>
  <si>
    <t>сменные файлы для пилок сталекс</t>
  </si>
  <si>
    <t xml:space="preserve">триммер для бровей </t>
  </si>
  <si>
    <t>оранжевая кофта</t>
  </si>
  <si>
    <t>набор для рыболова</t>
  </si>
  <si>
    <t>трусы женские для купания</t>
  </si>
  <si>
    <t>чехол для huawei p20 lite</t>
  </si>
  <si>
    <t>обруч для похудения сделай талию</t>
  </si>
  <si>
    <t>одноразовые стаканы бумажные 100 шт</t>
  </si>
  <si>
    <t xml:space="preserve">садовый фонарь </t>
  </si>
  <si>
    <t>силиконовые бигуди</t>
  </si>
  <si>
    <t xml:space="preserve">мужская джинсовая куртка </t>
  </si>
  <si>
    <t>геокс обувь для женщин</t>
  </si>
  <si>
    <t>футболка с воланом</t>
  </si>
  <si>
    <t>плед большого размера</t>
  </si>
  <si>
    <t>шампунь для волос женский elseve</t>
  </si>
  <si>
    <t>перхоть</t>
  </si>
  <si>
    <t>tommy hilfiger поло</t>
  </si>
  <si>
    <t>сироп вишня</t>
  </si>
  <si>
    <t xml:space="preserve">шапка лягушка </t>
  </si>
  <si>
    <t>победа трюфель</t>
  </si>
  <si>
    <t>одеяло лен</t>
  </si>
  <si>
    <t xml:space="preserve">колыбель </t>
  </si>
  <si>
    <t>брюки мужские на свадьбу</t>
  </si>
  <si>
    <t>блузка с короткими рукавами</t>
  </si>
  <si>
    <t>33092118</t>
  </si>
  <si>
    <t>фармацвет</t>
  </si>
  <si>
    <t>veet воск для депиляции</t>
  </si>
  <si>
    <t>femme духи</t>
  </si>
  <si>
    <t>ботинки мужские натуральные</t>
  </si>
  <si>
    <t>browhenna</t>
  </si>
  <si>
    <t>graceland обувь</t>
  </si>
  <si>
    <t>носки для малыша noranice</t>
  </si>
  <si>
    <t>подгузники каждый день</t>
  </si>
  <si>
    <t>бинты медицинские</t>
  </si>
  <si>
    <t>застежка для одежды</t>
  </si>
  <si>
    <t>буржуа карандаш для глаз</t>
  </si>
  <si>
    <t>kugoo max speed</t>
  </si>
  <si>
    <t>капа от храпа сонайт</t>
  </si>
  <si>
    <t>блузка большие размеры</t>
  </si>
  <si>
    <t>dos</t>
  </si>
  <si>
    <t>туника со стразами</t>
  </si>
  <si>
    <t>деревянная вешалка</t>
  </si>
  <si>
    <t>игрушки сюрприз</t>
  </si>
  <si>
    <t>презервативы контекс</t>
  </si>
  <si>
    <t>белый олеандр</t>
  </si>
  <si>
    <t>бокс для хранения мелочей</t>
  </si>
  <si>
    <t>пиколинат</t>
  </si>
  <si>
    <t>куба</t>
  </si>
  <si>
    <t>диэлектрический инструмент</t>
  </si>
  <si>
    <t>лак пленка для ногтей</t>
  </si>
  <si>
    <t>шампунь мицеллярный</t>
  </si>
  <si>
    <t xml:space="preserve">толстовка серая </t>
  </si>
  <si>
    <t>диоскорея</t>
  </si>
  <si>
    <t>sample room</t>
  </si>
  <si>
    <t>часы золотые женские ювелирные украшения</t>
  </si>
  <si>
    <t>кроссовки для горных походов</t>
  </si>
  <si>
    <t>сумка для автомобиля</t>
  </si>
  <si>
    <t>маникюрный набор для ногтей электрический</t>
  </si>
  <si>
    <t xml:space="preserve">rilastil </t>
  </si>
  <si>
    <t>свитшот черный мужской</t>
  </si>
  <si>
    <t>слив для раковины сантехника</t>
  </si>
  <si>
    <t>костюм парикмахера</t>
  </si>
  <si>
    <t>подставка для картин</t>
  </si>
  <si>
    <t>oukitel wp5 pro</t>
  </si>
  <si>
    <t>подкладки под мышки</t>
  </si>
  <si>
    <t>дрожжи сухие</t>
  </si>
  <si>
    <t>садовое модульное покрытие</t>
  </si>
  <si>
    <t xml:space="preserve">для мытья полов </t>
  </si>
  <si>
    <t>сетка плиссе</t>
  </si>
  <si>
    <t>защитное стекло на honor 20 lite</t>
  </si>
  <si>
    <t>для супа</t>
  </si>
  <si>
    <t>маслины греческие</t>
  </si>
  <si>
    <t>78183653</t>
  </si>
  <si>
    <t>вентилятор 120 мм</t>
  </si>
  <si>
    <t>подарки для мужчины</t>
  </si>
  <si>
    <t>энимал пак</t>
  </si>
  <si>
    <t>презервативы маленькие</t>
  </si>
  <si>
    <t>каллиграфия для детей</t>
  </si>
  <si>
    <t>робот на пульте управления игрушки</t>
  </si>
  <si>
    <t>люмине тональный крем</t>
  </si>
  <si>
    <t>ollin care</t>
  </si>
  <si>
    <t>костюм адидас 104</t>
  </si>
  <si>
    <t>58276838</t>
  </si>
  <si>
    <t>чекер черный</t>
  </si>
  <si>
    <t>топ на пуговках</t>
  </si>
  <si>
    <t>иж юпитер 5</t>
  </si>
  <si>
    <t>мюсли 1 кг</t>
  </si>
  <si>
    <t>спортивный батут</t>
  </si>
  <si>
    <t>бальзам для губ корея</t>
  </si>
  <si>
    <t>линогравюра</t>
  </si>
  <si>
    <t>рубашки лен женские</t>
  </si>
  <si>
    <t>масимо дутти</t>
  </si>
  <si>
    <t>корректирующее боди</t>
  </si>
  <si>
    <t>himi</t>
  </si>
  <si>
    <t>папка передвижные</t>
  </si>
  <si>
    <t>шарик лол</t>
  </si>
  <si>
    <t>овер сайз футболки</t>
  </si>
  <si>
    <t>детский пистолет с шариками</t>
  </si>
  <si>
    <t>матрас 200 200</t>
  </si>
  <si>
    <t>кепка с аниме</t>
  </si>
  <si>
    <t>футболка зеленая однотонная детская</t>
  </si>
  <si>
    <t>соломенная корзина</t>
  </si>
  <si>
    <t>vemina city</t>
  </si>
  <si>
    <t xml:space="preserve">мужские кепки </t>
  </si>
  <si>
    <t>бирки для сада</t>
  </si>
  <si>
    <t>гусеница игрушка</t>
  </si>
  <si>
    <t xml:space="preserve">машинки для мальчиков </t>
  </si>
  <si>
    <t>постельное белье с цветами</t>
  </si>
  <si>
    <t>подвеска игрушка</t>
  </si>
  <si>
    <t>золотые кольца соколов</t>
  </si>
  <si>
    <t>dr. oetker</t>
  </si>
  <si>
    <t xml:space="preserve">прозрачный топ </t>
  </si>
  <si>
    <t>xiaomi увлажнитель</t>
  </si>
  <si>
    <t>кардиотренажер</t>
  </si>
  <si>
    <t>pepe jeans платье</t>
  </si>
  <si>
    <t>футболка colins женская</t>
  </si>
  <si>
    <t>мужские головные уборы летние</t>
  </si>
  <si>
    <t>careprost для бровей</t>
  </si>
  <si>
    <t>штатив для съемки сверху</t>
  </si>
  <si>
    <t>карнавальные костюмы для девочек</t>
  </si>
  <si>
    <t>статуэтка кролик</t>
  </si>
  <si>
    <t>фото альбом а4</t>
  </si>
  <si>
    <t>65009327</t>
  </si>
  <si>
    <t>органайзер для овощей</t>
  </si>
  <si>
    <t>buzoni женский</t>
  </si>
  <si>
    <t>simplicol</t>
  </si>
  <si>
    <t>азбука вкуса</t>
  </si>
  <si>
    <t>соус сладкий чили</t>
  </si>
  <si>
    <t>обложки для книг универсальные</t>
  </si>
  <si>
    <t>сладкая туалетная вода</t>
  </si>
  <si>
    <t>хепа фильтр для пылесоса</t>
  </si>
  <si>
    <t>mon platin косметика израиль dsm</t>
  </si>
  <si>
    <t>японский маникюр пудра</t>
  </si>
  <si>
    <t>комбинезон лапша</t>
  </si>
  <si>
    <t>сахарная паста для шугаринга мягкая</t>
  </si>
  <si>
    <t>омбре краска</t>
  </si>
  <si>
    <t>помпон из натурального меха</t>
  </si>
  <si>
    <t>сандалии kakadu</t>
  </si>
  <si>
    <t>брючный костюм женский классический большие размеры</t>
  </si>
  <si>
    <t>детское сиденье на взрослый велосипед</t>
  </si>
  <si>
    <t>электрический измельчитель техника для кухни</t>
  </si>
  <si>
    <t>вентилятор от usb</t>
  </si>
  <si>
    <t>tendance лоферы</t>
  </si>
  <si>
    <t>купальник доя девочки</t>
  </si>
  <si>
    <t>шампунь после кератинового выпрямления</t>
  </si>
  <si>
    <t>сандали для мальчика светящиеся</t>
  </si>
  <si>
    <t>строгое платье футляр</t>
  </si>
  <si>
    <t>платье длинное в пол</t>
  </si>
  <si>
    <t>с днем рождения сынок</t>
  </si>
  <si>
    <t>магнитные браслеты</t>
  </si>
  <si>
    <t>айджаст 3</t>
  </si>
  <si>
    <t>сушка для одежды</t>
  </si>
  <si>
    <t>логические игры</t>
  </si>
  <si>
    <t>тренога для котелка</t>
  </si>
  <si>
    <t>дезодорант женский минеральный</t>
  </si>
  <si>
    <t>переводное тату рукав</t>
  </si>
  <si>
    <t>туфли сабо</t>
  </si>
  <si>
    <t>obd адаптер</t>
  </si>
  <si>
    <t>тушь мейбеллин</t>
  </si>
  <si>
    <t>адуляр</t>
  </si>
  <si>
    <t xml:space="preserve">футболка zarina </t>
  </si>
  <si>
    <t>hey dress одежда</t>
  </si>
  <si>
    <t>huawei ноутбук</t>
  </si>
  <si>
    <t>бегунок для молнии 8</t>
  </si>
  <si>
    <t>takis</t>
  </si>
  <si>
    <t>слитный купальник для беременных</t>
  </si>
  <si>
    <t>носки невидимки</t>
  </si>
  <si>
    <t>корм для животных кошек</t>
  </si>
  <si>
    <t>скульптор для лица карандаш</t>
  </si>
  <si>
    <t>dtnhjdrf</t>
  </si>
  <si>
    <t>g love маска</t>
  </si>
  <si>
    <t>витграсс таблетки</t>
  </si>
  <si>
    <t>формы для жульена</t>
  </si>
  <si>
    <t>чарое</t>
  </si>
  <si>
    <t>фишки спортивные</t>
  </si>
  <si>
    <t>трусы clever wear</t>
  </si>
  <si>
    <t>58120295</t>
  </si>
  <si>
    <t>сказка обувь детская</t>
  </si>
  <si>
    <t>чехол samsung a72</t>
  </si>
  <si>
    <t>поводок для шпица</t>
  </si>
  <si>
    <t>davinci</t>
  </si>
  <si>
    <t>нож боуи</t>
  </si>
  <si>
    <t>накладка на лысину</t>
  </si>
  <si>
    <t>робот пылесос для мытья окон</t>
  </si>
  <si>
    <t>вода термальная для лица</t>
  </si>
  <si>
    <t>кроссовки fess</t>
  </si>
  <si>
    <t>рубашка желтая женская</t>
  </si>
  <si>
    <t>suda care</t>
  </si>
  <si>
    <t>литье</t>
  </si>
  <si>
    <t>71413290</t>
  </si>
  <si>
    <t>клинок рассекающий демонов чехол</t>
  </si>
  <si>
    <t>масло с феромонами</t>
  </si>
  <si>
    <t xml:space="preserve">фонарик налобный </t>
  </si>
  <si>
    <t>murano 32</t>
  </si>
  <si>
    <t>spotlight 5 класс</t>
  </si>
  <si>
    <t>аккумулятор на смартфон</t>
  </si>
  <si>
    <t>подставка для телефона автомобильная</t>
  </si>
  <si>
    <t>ксиоми 10</t>
  </si>
  <si>
    <t>лапти для бани</t>
  </si>
  <si>
    <t xml:space="preserve">манга клинок </t>
  </si>
  <si>
    <t>begood футболка</t>
  </si>
  <si>
    <t>bargello</t>
  </si>
  <si>
    <t>xiaomi band</t>
  </si>
  <si>
    <t>машинка закаточная автомат люкс-п</t>
  </si>
  <si>
    <t>респираторы с клапаном</t>
  </si>
  <si>
    <t>фитолакс мармеладные ягоды</t>
  </si>
  <si>
    <t>шапочка для малыша с ушками</t>
  </si>
  <si>
    <t>шторы для гостинной</t>
  </si>
  <si>
    <t>37586526</t>
  </si>
  <si>
    <t>игрушки насекомые</t>
  </si>
  <si>
    <t>лаковые полоски для педикюра</t>
  </si>
  <si>
    <t>светильник неон</t>
  </si>
  <si>
    <t>чехол на планшет apple</t>
  </si>
  <si>
    <t xml:space="preserve">футболка брат </t>
  </si>
  <si>
    <t>50765677</t>
  </si>
  <si>
    <t>бандаж для ног</t>
  </si>
  <si>
    <t xml:space="preserve">рубаха </t>
  </si>
  <si>
    <t>мини телефон смартфон</t>
  </si>
  <si>
    <t>рюкзак 3 в 1</t>
  </si>
  <si>
    <t>топ пума</t>
  </si>
  <si>
    <t>атласные бигуди</t>
  </si>
  <si>
    <t>застёжка для сумки</t>
  </si>
  <si>
    <t>картина по номерам лондон</t>
  </si>
  <si>
    <t>кокосовое сухое молоко</t>
  </si>
  <si>
    <t xml:space="preserve">ремень тонкий </t>
  </si>
  <si>
    <t>настольная игра кто я</t>
  </si>
  <si>
    <t>oxford university press</t>
  </si>
  <si>
    <t>берцы мужские военные</t>
  </si>
  <si>
    <t>линзы -3,75</t>
  </si>
  <si>
    <t>провода для колонок</t>
  </si>
  <si>
    <t>best friend</t>
  </si>
  <si>
    <t>кубик с позами</t>
  </si>
  <si>
    <t>econica</t>
  </si>
  <si>
    <t>nike худи спортивное</t>
  </si>
  <si>
    <t>скотч упаковочный</t>
  </si>
  <si>
    <t>гольфы белые школьные</t>
  </si>
  <si>
    <t>платье летнее с рукавом</t>
  </si>
  <si>
    <t>бант черный</t>
  </si>
  <si>
    <t>сиропы для кофе маленькие</t>
  </si>
  <si>
    <t>fiit</t>
  </si>
  <si>
    <t>element патчи</t>
  </si>
  <si>
    <t>мусорный пакет</t>
  </si>
  <si>
    <t>60716427</t>
  </si>
  <si>
    <t>каша без сахара</t>
  </si>
  <si>
    <t>набор парню</t>
  </si>
  <si>
    <t>посте</t>
  </si>
  <si>
    <t>кофр в багажник</t>
  </si>
  <si>
    <t>датчики и сенсоры</t>
  </si>
  <si>
    <t>huawei y6</t>
  </si>
  <si>
    <t>кувалда 1.5</t>
  </si>
  <si>
    <t>увлажняющий тоник</t>
  </si>
  <si>
    <t>топы оверсайз</t>
  </si>
  <si>
    <t>масло для тело</t>
  </si>
  <si>
    <t>повторяющая игрушка</t>
  </si>
  <si>
    <t>разобранные</t>
  </si>
  <si>
    <t>amazfit gts 2e</t>
  </si>
  <si>
    <t>сыроделие домашнее</t>
  </si>
  <si>
    <t>тепличка для рассады</t>
  </si>
  <si>
    <t>бумага рулон</t>
  </si>
  <si>
    <t>надувной круг для детей</t>
  </si>
  <si>
    <t>подставка под торт картонная</t>
  </si>
  <si>
    <t>ardell накладные ресницы</t>
  </si>
  <si>
    <t>js</t>
  </si>
  <si>
    <t>носки гуччи</t>
  </si>
  <si>
    <t>светодиодная лента на кухню</t>
  </si>
  <si>
    <t>женские трусы турция</t>
  </si>
  <si>
    <t>фигурка незуко</t>
  </si>
  <si>
    <t>dreams tea</t>
  </si>
  <si>
    <t>фудболка оверсайз</t>
  </si>
  <si>
    <t>крем тональный мейбелин</t>
  </si>
  <si>
    <t>сумки женские лето</t>
  </si>
  <si>
    <t>senergetik</t>
  </si>
  <si>
    <t>critical</t>
  </si>
  <si>
    <t>массажёр пистолет</t>
  </si>
  <si>
    <t>пижама лен</t>
  </si>
  <si>
    <t>стол круглый кухонный</t>
  </si>
  <si>
    <t>средство для загара в солярии</t>
  </si>
  <si>
    <t>супер чистотел</t>
  </si>
  <si>
    <t>щётка автомобильная</t>
  </si>
  <si>
    <t>косуха из ткани</t>
  </si>
  <si>
    <t>разогревающая мазь</t>
  </si>
  <si>
    <t xml:space="preserve">манишка </t>
  </si>
  <si>
    <t>диспенсер для бумаги</t>
  </si>
  <si>
    <t>матовые салфетки для лица</t>
  </si>
  <si>
    <t>шуба из натурального меха</t>
  </si>
  <si>
    <t>автовоз щенячий патруль</t>
  </si>
  <si>
    <t>ноль калорий</t>
  </si>
  <si>
    <t>arus</t>
  </si>
  <si>
    <t>пуфы для рыбалки</t>
  </si>
  <si>
    <t>тени с блестками для девочек</t>
  </si>
  <si>
    <t>13449172</t>
  </si>
  <si>
    <t>диско</t>
  </si>
  <si>
    <t>фото плед</t>
  </si>
  <si>
    <t>сережка для языка</t>
  </si>
  <si>
    <t xml:space="preserve">чехол на телефон samsung </t>
  </si>
  <si>
    <t>брошь учитель</t>
  </si>
  <si>
    <t>сушёное манго</t>
  </si>
  <si>
    <t>телефон с кнопками</t>
  </si>
  <si>
    <t>доска детская</t>
  </si>
  <si>
    <t>21471051</t>
  </si>
  <si>
    <t>снежинка</t>
  </si>
  <si>
    <t>фрезы magic bits</t>
  </si>
  <si>
    <t>сингапур платье</t>
  </si>
  <si>
    <t>кружка пластмассовая с ручкой</t>
  </si>
  <si>
    <t>крльца</t>
  </si>
  <si>
    <t>макарыч</t>
  </si>
  <si>
    <t>кольца альт</t>
  </si>
  <si>
    <t>книга гарри потер</t>
  </si>
  <si>
    <t>браслет кожаный шнурок</t>
  </si>
  <si>
    <t>резинка канцелярская</t>
  </si>
  <si>
    <t>игры для девочек развивающие</t>
  </si>
  <si>
    <t>пляжное полотенце круглое</t>
  </si>
  <si>
    <t>хадунок</t>
  </si>
  <si>
    <t>ремешок на huawei watch fit</t>
  </si>
  <si>
    <t>наклейки на двери</t>
  </si>
  <si>
    <t>силиконовая кисть для масок</t>
  </si>
  <si>
    <t>диск педикюр</t>
  </si>
  <si>
    <t>шины 185 65 15</t>
  </si>
  <si>
    <t>агарикус</t>
  </si>
  <si>
    <t>детская корона на голову</t>
  </si>
  <si>
    <t>носилки</t>
  </si>
  <si>
    <t>щебень декоративный белый</t>
  </si>
  <si>
    <t>резиновые женские сапоги</t>
  </si>
  <si>
    <t>юбка облегающая офисная</t>
  </si>
  <si>
    <t>косметика mary kay</t>
  </si>
  <si>
    <t>серьги конструктор</t>
  </si>
  <si>
    <t>платья 54 размер молодежные</t>
  </si>
  <si>
    <t>гарри поттер блокнот</t>
  </si>
  <si>
    <t>skinomical</t>
  </si>
  <si>
    <t>david bowie</t>
  </si>
  <si>
    <t>декоративная накладка на выключатель</t>
  </si>
  <si>
    <t>боди летнее детское</t>
  </si>
  <si>
    <t xml:space="preserve">доска пробковая </t>
  </si>
  <si>
    <t>крем для солярия тингл</t>
  </si>
  <si>
    <t>levall</t>
  </si>
  <si>
    <t>полотенце для машины</t>
  </si>
  <si>
    <t>костюм лесной</t>
  </si>
  <si>
    <t>вызывная панель домофона</t>
  </si>
  <si>
    <t>чистящие средства кратер</t>
  </si>
  <si>
    <t>есенс</t>
  </si>
  <si>
    <t>коляска складная</t>
  </si>
  <si>
    <t xml:space="preserve">veet </t>
  </si>
  <si>
    <t>пупа 004</t>
  </si>
  <si>
    <t>окклюдер на очки</t>
  </si>
  <si>
    <t>ресницы le mat</t>
  </si>
  <si>
    <t>пылевыбивалка для ковров</t>
  </si>
  <si>
    <t>карточки для беременных</t>
  </si>
  <si>
    <t>вкусный кофе</t>
  </si>
  <si>
    <t>прописи для малышей 4 года</t>
  </si>
  <si>
    <t>тарелки для первого</t>
  </si>
  <si>
    <t>мужские галоши</t>
  </si>
  <si>
    <t>основа для заколки крокодил</t>
  </si>
  <si>
    <t>70489112</t>
  </si>
  <si>
    <t>авторучки шариковые</t>
  </si>
  <si>
    <t>подушка для ребенка от 3 лет</t>
  </si>
  <si>
    <t>набор кастрюль tefal</t>
  </si>
  <si>
    <t>12652294</t>
  </si>
  <si>
    <t>спортивные брюки adidas</t>
  </si>
  <si>
    <t>детская тушь для ресниц</t>
  </si>
  <si>
    <t>молодоженам</t>
  </si>
  <si>
    <t>платье  белое</t>
  </si>
  <si>
    <t>krytex</t>
  </si>
  <si>
    <t>53650488</t>
  </si>
  <si>
    <t>спажки</t>
  </si>
  <si>
    <t>85526083</t>
  </si>
  <si>
    <t>грудной сбор</t>
  </si>
  <si>
    <t>плошка</t>
  </si>
  <si>
    <t>сильвия плат</t>
  </si>
  <si>
    <t>бутылка с краном</t>
  </si>
  <si>
    <t>правила пдд 2022</t>
  </si>
  <si>
    <t>книга для первого чтения</t>
  </si>
  <si>
    <t>рюмки походные</t>
  </si>
  <si>
    <t xml:space="preserve">типы </t>
  </si>
  <si>
    <t>оранжевые брюки женские</t>
  </si>
  <si>
    <t>nutraxin</t>
  </si>
  <si>
    <t>датчик давления</t>
  </si>
  <si>
    <t>духи мужские shaik</t>
  </si>
  <si>
    <t>эфирное масло апельсина</t>
  </si>
  <si>
    <t>мама рядом</t>
  </si>
  <si>
    <t>ламинат ремонт</t>
  </si>
  <si>
    <t>13 мини</t>
  </si>
  <si>
    <t>емкость для геля для стирки</t>
  </si>
  <si>
    <t>oktaur</t>
  </si>
  <si>
    <t>клей для тату</t>
  </si>
  <si>
    <t>шорты мужские баскетбольные</t>
  </si>
  <si>
    <t>средство от прыщей на теле</t>
  </si>
  <si>
    <t>ямогучи</t>
  </si>
  <si>
    <t>мозоль</t>
  </si>
  <si>
    <t xml:space="preserve">имбирный пряник </t>
  </si>
  <si>
    <t>пинетки с подошвой</t>
  </si>
  <si>
    <t xml:space="preserve">проводка </t>
  </si>
  <si>
    <t>симсоны</t>
  </si>
  <si>
    <t>женская одежда для йоги фитнеса</t>
  </si>
  <si>
    <t xml:space="preserve">заколка автомат </t>
  </si>
  <si>
    <t>мальм</t>
  </si>
  <si>
    <t>шампунь эльсев фиолетовый</t>
  </si>
  <si>
    <t>купальники женские раздельные с пушапом</t>
  </si>
  <si>
    <t>72575136</t>
  </si>
  <si>
    <t>мышка apple</t>
  </si>
  <si>
    <t>крем после солнца</t>
  </si>
  <si>
    <t>71468198</t>
  </si>
  <si>
    <t>федерация хоккея россии</t>
  </si>
  <si>
    <t>стекло защитное iphone 11</t>
  </si>
  <si>
    <t>superbrush</t>
  </si>
  <si>
    <t>магазин кари</t>
  </si>
  <si>
    <t>nobrand</t>
  </si>
  <si>
    <t>kanken рюкзак большой</t>
  </si>
  <si>
    <t>soft box</t>
  </si>
  <si>
    <t>майка с воротником</t>
  </si>
  <si>
    <t>кепка женская со стразами</t>
  </si>
  <si>
    <t>24563148</t>
  </si>
  <si>
    <t>детские аксессуары</t>
  </si>
  <si>
    <t>футболки для женщин черного цвета</t>
  </si>
  <si>
    <t>вельветовые брюки женские одежда</t>
  </si>
  <si>
    <t>кошелек мини</t>
  </si>
  <si>
    <t>76037520</t>
  </si>
  <si>
    <t>брюки спорт</t>
  </si>
  <si>
    <t>loris parfum</t>
  </si>
  <si>
    <t>сухойветы</t>
  </si>
  <si>
    <t>батарея на айфон</t>
  </si>
  <si>
    <t>купальник marmalato</t>
  </si>
  <si>
    <t>эстетичный пенал</t>
  </si>
  <si>
    <t>платье домашнее летнее</t>
  </si>
  <si>
    <t xml:space="preserve">шкаф для обуви </t>
  </si>
  <si>
    <t>носки смоленские</t>
  </si>
  <si>
    <t>велосипед трансформер</t>
  </si>
  <si>
    <t>скалка пластиковая</t>
  </si>
  <si>
    <t>таро висконти</t>
  </si>
  <si>
    <t>фломастеры для скетчинга 120 шт</t>
  </si>
  <si>
    <t>hyundai tucson</t>
  </si>
  <si>
    <t xml:space="preserve">обложка на паспорта </t>
  </si>
  <si>
    <t>клиник тональный</t>
  </si>
  <si>
    <t>кроссовые очки</t>
  </si>
  <si>
    <t>карнавальный костюм лета взрослый</t>
  </si>
  <si>
    <t xml:space="preserve">oggi </t>
  </si>
  <si>
    <t>huggies elite soft салфетки</t>
  </si>
  <si>
    <t>бамбуковые носки</t>
  </si>
  <si>
    <t>платья женские больших размеров вечерние короткие</t>
  </si>
  <si>
    <t>сироп wts</t>
  </si>
  <si>
    <t>чехол с кардхолдером</t>
  </si>
  <si>
    <t>защитное стекло для iphone 7</t>
  </si>
  <si>
    <t>одежда на крещение</t>
  </si>
  <si>
    <t>шило для кальяна</t>
  </si>
  <si>
    <t xml:space="preserve">ортопедическая обувь для женщин </t>
  </si>
  <si>
    <t>bosnic</t>
  </si>
  <si>
    <t>коробка для шоколада</t>
  </si>
  <si>
    <t>клубника ремонтантная рассада</t>
  </si>
  <si>
    <t xml:space="preserve">балетки белые </t>
  </si>
  <si>
    <t>latuage</t>
  </si>
  <si>
    <t>asics кроссовки волейбол</t>
  </si>
  <si>
    <t>пружинка для волос</t>
  </si>
  <si>
    <t>пастила вита брейк</t>
  </si>
  <si>
    <t>мастер сад</t>
  </si>
  <si>
    <t>пирожные печенье</t>
  </si>
  <si>
    <t>jellybox nano x</t>
  </si>
  <si>
    <t>лесные истории</t>
  </si>
  <si>
    <t>колье с камнями</t>
  </si>
  <si>
    <t>нд плэй</t>
  </si>
  <si>
    <t>arcopal</t>
  </si>
  <si>
    <t xml:space="preserve">кольца серьги </t>
  </si>
  <si>
    <t>коврик для походов</t>
  </si>
  <si>
    <t>чебурашка разборная</t>
  </si>
  <si>
    <t>витрина для книг</t>
  </si>
  <si>
    <t>слабительные таблетки</t>
  </si>
  <si>
    <t>детская пижама для мальчика</t>
  </si>
  <si>
    <t>айпад аир</t>
  </si>
  <si>
    <t>49352130</t>
  </si>
  <si>
    <t>83779161</t>
  </si>
  <si>
    <t>леггинсы женские лапша</t>
  </si>
  <si>
    <t>сухой скульптор</t>
  </si>
  <si>
    <t>аккумулятор мото</t>
  </si>
  <si>
    <t>молния 50 см</t>
  </si>
  <si>
    <t>коробка для лего</t>
  </si>
  <si>
    <t>поваренная книга</t>
  </si>
  <si>
    <t>косуха для девочки 152</t>
  </si>
  <si>
    <t>грипсы bmx</t>
  </si>
  <si>
    <t>карандаш для губ tf</t>
  </si>
  <si>
    <t>рюкзак игрушка мягкая</t>
  </si>
  <si>
    <t>брошь божья коровка</t>
  </si>
  <si>
    <t>superga</t>
  </si>
  <si>
    <t>сексуальные шорты</t>
  </si>
  <si>
    <t>башня дженга</t>
  </si>
  <si>
    <t>возбуждающая смазка для двоих</t>
  </si>
  <si>
    <t>халат трикотажный на молнии</t>
  </si>
  <si>
    <t>сумка красная кроссбоди</t>
  </si>
  <si>
    <t>34507471</t>
  </si>
  <si>
    <t>сумка на пояс женская кожаная</t>
  </si>
  <si>
    <t xml:space="preserve">магазин </t>
  </si>
  <si>
    <t>мойка на кухню врезная</t>
  </si>
  <si>
    <t>чайники электрические бош</t>
  </si>
  <si>
    <t>подгузники трусики памперс 5</t>
  </si>
  <si>
    <t>сушилка для обуви бытовая техника</t>
  </si>
  <si>
    <t>maxler гейнер</t>
  </si>
  <si>
    <t>длинные летние юбки</t>
  </si>
  <si>
    <t>просто</t>
  </si>
  <si>
    <t>бутылка для воды с фильтром</t>
  </si>
  <si>
    <t>костя</t>
  </si>
  <si>
    <t>коробка для шариков</t>
  </si>
  <si>
    <t>шорты джоггеры мужские</t>
  </si>
  <si>
    <t>xiaomi фитнес-браслет</t>
  </si>
  <si>
    <t>рыбалка для ванны</t>
  </si>
  <si>
    <t>айрис мердок</t>
  </si>
  <si>
    <t xml:space="preserve">магнитные рамки </t>
  </si>
  <si>
    <t>накопитель твердотельный ssd</t>
  </si>
  <si>
    <t>джинсы 52 размер</t>
  </si>
  <si>
    <t>топ тай дай</t>
  </si>
  <si>
    <t>трубочки для шариков</t>
  </si>
  <si>
    <t>наушниуи</t>
  </si>
  <si>
    <t>dungeon and dragons</t>
  </si>
  <si>
    <t>удобрение для голубики жидкое</t>
  </si>
  <si>
    <t>сетка на вытяжку</t>
  </si>
  <si>
    <t>для чулок пояс белье</t>
  </si>
  <si>
    <t>гимнастерка военная</t>
  </si>
  <si>
    <t>гель краска белая</t>
  </si>
  <si>
    <t>дом листьев книга</t>
  </si>
  <si>
    <t>эмолиум шампунь</t>
  </si>
  <si>
    <t>савва морозов</t>
  </si>
  <si>
    <t>кепка асикс</t>
  </si>
  <si>
    <t>органическое удобрение для овощей</t>
  </si>
  <si>
    <t>фотоаппарат игрушка</t>
  </si>
  <si>
    <t>стразы для зубов</t>
  </si>
  <si>
    <t>аксессуары в авто</t>
  </si>
  <si>
    <t>тайм менеджмент</t>
  </si>
  <si>
    <t>пропитка для замшевой обуви</t>
  </si>
  <si>
    <t>open-style</t>
  </si>
  <si>
    <t>видеонаблюдение для дома комплект</t>
  </si>
  <si>
    <t>обувь женская летняя турция</t>
  </si>
  <si>
    <t>мармелад пицца</t>
  </si>
  <si>
    <t>nike blazer mid 77</t>
  </si>
  <si>
    <t>блузки женские большие размеры размер 58</t>
  </si>
  <si>
    <t>арт визаж тушь для ресниц</t>
  </si>
  <si>
    <t>конфеты сириус</t>
  </si>
  <si>
    <t>lamel масло</t>
  </si>
  <si>
    <t>69104972</t>
  </si>
  <si>
    <t>шампунь с крапивой</t>
  </si>
  <si>
    <t>eva косметика красота</t>
  </si>
  <si>
    <t>платье для офиса легкое с рукавами</t>
  </si>
  <si>
    <t>никитина квадраты</t>
  </si>
  <si>
    <t>световая панель</t>
  </si>
  <si>
    <t>синий кардиган</t>
  </si>
  <si>
    <t>alize angora gold</t>
  </si>
  <si>
    <t>платье в пол женское летнее</t>
  </si>
  <si>
    <t xml:space="preserve">для фотосессии </t>
  </si>
  <si>
    <t xml:space="preserve">клей для бассейна </t>
  </si>
  <si>
    <t>azzaro wanted</t>
  </si>
  <si>
    <t>пламягаситель</t>
  </si>
  <si>
    <t>холодильная витрина</t>
  </si>
  <si>
    <t>органик микс удобрение для открытого грунта</t>
  </si>
  <si>
    <t>наклейки на ногти с аниме</t>
  </si>
  <si>
    <t>бальзам для волос эстель для окрашенных волос</t>
  </si>
  <si>
    <t>лапша самозаваривающаяся</t>
  </si>
  <si>
    <t>фиксатор двери напольный</t>
  </si>
  <si>
    <t xml:space="preserve">для мотоцикла </t>
  </si>
  <si>
    <t>голод</t>
  </si>
  <si>
    <t>стеганные женские весенние длинные куртки</t>
  </si>
  <si>
    <t xml:space="preserve">synergistic </t>
  </si>
  <si>
    <t>папка на резинке</t>
  </si>
  <si>
    <t>семена газонные травы 10 кг</t>
  </si>
  <si>
    <t>руль барс</t>
  </si>
  <si>
    <t>74460680</t>
  </si>
  <si>
    <t>босоножки женские классические</t>
  </si>
  <si>
    <t>гель лак хлопья</t>
  </si>
  <si>
    <t>бумага для биотуалета</t>
  </si>
  <si>
    <t>кофе эгоист в зернах</t>
  </si>
  <si>
    <t>воскресение</t>
  </si>
  <si>
    <t>щётка для мытья головы</t>
  </si>
  <si>
    <t>элизар отбеливатель</t>
  </si>
  <si>
    <t>боди для новорожденных девочек</t>
  </si>
  <si>
    <t>зарядка на телефона</t>
  </si>
  <si>
    <t>базовая рубашка женская</t>
  </si>
  <si>
    <t>коран с таджвидом</t>
  </si>
  <si>
    <t>для унитаза освежитель</t>
  </si>
  <si>
    <t xml:space="preserve">юбка глория джинс </t>
  </si>
  <si>
    <t>45276597</t>
  </si>
  <si>
    <t>кофтп</t>
  </si>
  <si>
    <t>наклейки для ногтей ромашки</t>
  </si>
  <si>
    <t>лубрикант contex</t>
  </si>
  <si>
    <t>книга уничтож меня</t>
  </si>
  <si>
    <t>платье с камнями</t>
  </si>
  <si>
    <t>плавки для бассейна</t>
  </si>
  <si>
    <t>пиджак остин</t>
  </si>
  <si>
    <t>серьги прикольные</t>
  </si>
  <si>
    <t>термометр для земли</t>
  </si>
  <si>
    <t>эко бумага</t>
  </si>
  <si>
    <t>жирорастворимые красители</t>
  </si>
  <si>
    <t>таблетки для мужчин</t>
  </si>
  <si>
    <t>сумка мужская тканевая</t>
  </si>
  <si>
    <t>шапка детская лето</t>
  </si>
  <si>
    <t>dron</t>
  </si>
  <si>
    <t>фитбол детский массажный</t>
  </si>
  <si>
    <t>машинка детская полесье</t>
  </si>
  <si>
    <t>папка портфель</t>
  </si>
  <si>
    <t>туалет угловой для грызунов</t>
  </si>
  <si>
    <t>78300355</t>
  </si>
  <si>
    <t>таблица пифагора</t>
  </si>
  <si>
    <t>ифроше духи</t>
  </si>
  <si>
    <t>adidas pro model</t>
  </si>
  <si>
    <t>зажигалка бытовая</t>
  </si>
  <si>
    <t>the ordinary natural</t>
  </si>
  <si>
    <t>аквалин</t>
  </si>
  <si>
    <t>футболки женские большого размера</t>
  </si>
  <si>
    <t>60300382</t>
  </si>
  <si>
    <t>щипцы для углей</t>
  </si>
  <si>
    <t>цитронелла масло</t>
  </si>
  <si>
    <t>молоток пищалка детский</t>
  </si>
  <si>
    <t>наруто игрушка</t>
  </si>
  <si>
    <t>чехол xiaomi note 10s</t>
  </si>
  <si>
    <t>shoom</t>
  </si>
  <si>
    <t>топпер для дивана</t>
  </si>
  <si>
    <t>система хранения игрушек</t>
  </si>
  <si>
    <t>накидка на ножки универсальная</t>
  </si>
  <si>
    <t>умная еда</t>
  </si>
  <si>
    <t>кружок рыболовный</t>
  </si>
  <si>
    <t>тик ток платье</t>
  </si>
  <si>
    <t>стиральная машина вертикальная</t>
  </si>
  <si>
    <t>литвак михаил</t>
  </si>
  <si>
    <t>платье цветное</t>
  </si>
  <si>
    <t>держатель для резинок для волос</t>
  </si>
  <si>
    <t xml:space="preserve"> для новорожденных</t>
  </si>
  <si>
    <t>штаны серые женские</t>
  </si>
  <si>
    <t>топ муслин</t>
  </si>
  <si>
    <t>80987480</t>
  </si>
  <si>
    <t>браслет на шею</t>
  </si>
  <si>
    <t>меню на неделю</t>
  </si>
  <si>
    <t>аквалиния</t>
  </si>
  <si>
    <t>блузка женская befree</t>
  </si>
  <si>
    <t>платье хб длинное</t>
  </si>
  <si>
    <t>шары для сухого бассейна игрушки</t>
  </si>
  <si>
    <t xml:space="preserve">интим гель </t>
  </si>
  <si>
    <t>футболки пума мужские</t>
  </si>
  <si>
    <t>самокат трансформер детский</t>
  </si>
  <si>
    <t>футболка черепашки ниндзя детская</t>
  </si>
  <si>
    <t>пуфик груша</t>
  </si>
  <si>
    <t>eyebrow для бровей тени</t>
  </si>
  <si>
    <t>72072810</t>
  </si>
  <si>
    <t>силиконовые молды для тортов</t>
  </si>
  <si>
    <t>футболка для парня</t>
  </si>
  <si>
    <t>чистящая пена</t>
  </si>
  <si>
    <t>держатель крышек</t>
  </si>
  <si>
    <t>корм родные корма</t>
  </si>
  <si>
    <t>куртка оверсайз женская</t>
  </si>
  <si>
    <t>миска для кошек двойная</t>
  </si>
  <si>
    <t>80036883</t>
  </si>
  <si>
    <t>паур банк</t>
  </si>
  <si>
    <t>игла с большим ушком</t>
  </si>
  <si>
    <t>вкладыши от пота для подмышек многоразовые</t>
  </si>
  <si>
    <t>ручка капиллярная синяя</t>
  </si>
  <si>
    <t>термальный источник косметика</t>
  </si>
  <si>
    <t xml:space="preserve">kapous шампунь </t>
  </si>
  <si>
    <t xml:space="preserve">маска для рук </t>
  </si>
  <si>
    <t>miko kids</t>
  </si>
  <si>
    <t>обувь мальчики</t>
  </si>
  <si>
    <t>power rangers</t>
  </si>
  <si>
    <t>ceramidin</t>
  </si>
  <si>
    <t>стандофф 2 м9</t>
  </si>
  <si>
    <t>худи женское с молнией</t>
  </si>
  <si>
    <t>бусины бабочки</t>
  </si>
  <si>
    <t xml:space="preserve">грудь </t>
  </si>
  <si>
    <t>мерис 0</t>
  </si>
  <si>
    <t>o live</t>
  </si>
  <si>
    <t>spring way</t>
  </si>
  <si>
    <t>укулеле концерт flight</t>
  </si>
  <si>
    <t>косметикк</t>
  </si>
  <si>
    <t>формы для кирпича</t>
  </si>
  <si>
    <t>шлейка с поводком для собаки</t>
  </si>
  <si>
    <t>лопатки кухонные черного цвета</t>
  </si>
  <si>
    <t>latuage cosmetic</t>
  </si>
  <si>
    <t>меловой маркер для ценников</t>
  </si>
  <si>
    <t>бижутерия женская жемчуг</t>
  </si>
  <si>
    <t>tomy</t>
  </si>
  <si>
    <t>суп гороховый с копченостями</t>
  </si>
  <si>
    <t>футболка женская с камнями</t>
  </si>
  <si>
    <t>полотенце чалма для волос</t>
  </si>
  <si>
    <t>клеящая бумага для мебели</t>
  </si>
  <si>
    <t>газовая плита для кухни гефест</t>
  </si>
  <si>
    <t>realme 6 pro чехол на</t>
  </si>
  <si>
    <t xml:space="preserve">гель лак база </t>
  </si>
  <si>
    <t>коричневые сандалии женские</t>
  </si>
  <si>
    <t>футболка молочного цвета</t>
  </si>
  <si>
    <t>корнишоны маринованные</t>
  </si>
  <si>
    <t>шланг для мойки</t>
  </si>
  <si>
    <t>бомбер белый</t>
  </si>
  <si>
    <t>казаны для плова</t>
  </si>
  <si>
    <t>магнитный ограничитель для швейной машины</t>
  </si>
  <si>
    <t>эвкалиптовый веник</t>
  </si>
  <si>
    <t xml:space="preserve">детский спрей от комаров </t>
  </si>
  <si>
    <t>анти пятна</t>
  </si>
  <si>
    <t>стекло apple watch 40</t>
  </si>
  <si>
    <t>tarkett</t>
  </si>
  <si>
    <t xml:space="preserve">бохо платье </t>
  </si>
  <si>
    <t>цепочка золотая женская на шею 585</t>
  </si>
  <si>
    <t>насадка на пылесос для мебели</t>
  </si>
  <si>
    <t>плакат с юбилеем</t>
  </si>
  <si>
    <t xml:space="preserve">механические часы </t>
  </si>
  <si>
    <t xml:space="preserve">корейский язык </t>
  </si>
  <si>
    <t>писающий мальчик</t>
  </si>
  <si>
    <t xml:space="preserve">gps </t>
  </si>
  <si>
    <t xml:space="preserve">платье рубашка для женщин </t>
  </si>
  <si>
    <t>холмт</t>
  </si>
  <si>
    <t>очиститель семечек</t>
  </si>
  <si>
    <t>p90</t>
  </si>
  <si>
    <t>детский столовый набор</t>
  </si>
  <si>
    <t>материал для обивки дивана</t>
  </si>
  <si>
    <t>нарядная одежда для полных женщин</t>
  </si>
  <si>
    <t>перчатки детские для девочки</t>
  </si>
  <si>
    <t xml:space="preserve">лофферы </t>
  </si>
  <si>
    <t>купальник для женщины раздельный пляжный</t>
  </si>
  <si>
    <t>бакалы под вино</t>
  </si>
  <si>
    <t>staff мужской</t>
  </si>
  <si>
    <t xml:space="preserve">на день рождение </t>
  </si>
  <si>
    <t>футболка бохо</t>
  </si>
  <si>
    <t>от натирания пяток</t>
  </si>
  <si>
    <t>кроссовки nike джордан для мальчиков</t>
  </si>
  <si>
    <t>синяя блузка с коротким рукавом</t>
  </si>
  <si>
    <t>для парочек</t>
  </si>
  <si>
    <t>маньо косметика</t>
  </si>
  <si>
    <t>витамины для грызунов</t>
  </si>
  <si>
    <t>кастюм спортивный</t>
  </si>
  <si>
    <t>супрадин кидс рыбки</t>
  </si>
  <si>
    <t>birkenstok</t>
  </si>
  <si>
    <t>подвеска на кроватку</t>
  </si>
  <si>
    <t>парковка детская</t>
  </si>
  <si>
    <t xml:space="preserve">белый жакет </t>
  </si>
  <si>
    <t>магнитная сетка</t>
  </si>
  <si>
    <t>средство от комаров москитол</t>
  </si>
  <si>
    <t xml:space="preserve">спецодежда мужская рабочая </t>
  </si>
  <si>
    <t>гарнир</t>
  </si>
  <si>
    <t>простынь на резинке для новорожденных</t>
  </si>
  <si>
    <t>дав бальзам</t>
  </si>
  <si>
    <t>аквасоки обувь</t>
  </si>
  <si>
    <t>очки неоновые</t>
  </si>
  <si>
    <t>водяное охлаждение для компьютеров</t>
  </si>
  <si>
    <t xml:space="preserve">пляжный костюм </t>
  </si>
  <si>
    <t>обувь для девочки 32 размер</t>
  </si>
  <si>
    <t xml:space="preserve"> самокат</t>
  </si>
  <si>
    <t>триметилглицин</t>
  </si>
  <si>
    <t>детские перчатки для девочки</t>
  </si>
  <si>
    <t>17599854</t>
  </si>
  <si>
    <t>игрушка из фетра</t>
  </si>
  <si>
    <t>костюмы для спорта</t>
  </si>
  <si>
    <t>найк аир джорданы</t>
  </si>
  <si>
    <t>люстра на кухню белая</t>
  </si>
  <si>
    <t>сумка женская серая</t>
  </si>
  <si>
    <t>твое футболка аниме</t>
  </si>
  <si>
    <t>браслеты набор</t>
  </si>
  <si>
    <t>xxxl</t>
  </si>
  <si>
    <t>гуашь невская палитра</t>
  </si>
  <si>
    <t>все хаги ваги</t>
  </si>
  <si>
    <t>расческа массажная деревянная</t>
  </si>
  <si>
    <t>юбка светлая</t>
  </si>
  <si>
    <t>74841347</t>
  </si>
  <si>
    <t>машина полиция</t>
  </si>
  <si>
    <t>брюки мужские класические</t>
  </si>
  <si>
    <t>пенная таблетка</t>
  </si>
  <si>
    <t>драин</t>
  </si>
  <si>
    <t>пистолет для тафтинга</t>
  </si>
  <si>
    <t>модная мужская одежда</t>
  </si>
  <si>
    <t>намордник уточка</t>
  </si>
  <si>
    <t>товары для бани и сауны сад и дача</t>
  </si>
  <si>
    <t>купальник с высокими трусиками</t>
  </si>
  <si>
    <t>грунт ткаченко</t>
  </si>
  <si>
    <t>краски медовые</t>
  </si>
  <si>
    <t xml:space="preserve">медицина </t>
  </si>
  <si>
    <t>шнурки разноцветные</t>
  </si>
  <si>
    <t>купальник с открытой спиной</t>
  </si>
  <si>
    <t>протеин 2 кг</t>
  </si>
  <si>
    <t>брюки полаццо</t>
  </si>
  <si>
    <t>new balance кроссовки 327</t>
  </si>
  <si>
    <t xml:space="preserve">рюкзак для подростков </t>
  </si>
  <si>
    <t>бизорюк крем для лица</t>
  </si>
  <si>
    <t>плащ для девочек</t>
  </si>
  <si>
    <t xml:space="preserve">maltesers </t>
  </si>
  <si>
    <t>жилетка кожаная</t>
  </si>
  <si>
    <t>платья рубашки из льна</t>
  </si>
  <si>
    <t>платок зеленый</t>
  </si>
  <si>
    <t>очки сварщика</t>
  </si>
  <si>
    <t xml:space="preserve">инжир </t>
  </si>
  <si>
    <t>люцерна бад</t>
  </si>
  <si>
    <t>альбом для открыток</t>
  </si>
  <si>
    <t>джемпер zolla</t>
  </si>
  <si>
    <t xml:space="preserve">видео камера </t>
  </si>
  <si>
    <t>64406486</t>
  </si>
  <si>
    <t>брюки колюты</t>
  </si>
  <si>
    <t>очки на лето</t>
  </si>
  <si>
    <t>отпугиватель от кротов</t>
  </si>
  <si>
    <t>деревянные пазлы для мальчиков</t>
  </si>
  <si>
    <t>вязанный плед на выписку</t>
  </si>
  <si>
    <t>46263452</t>
  </si>
  <si>
    <t>сумка для поездки</t>
  </si>
  <si>
    <t>исламские часы</t>
  </si>
  <si>
    <t>детский молочный коктейль</t>
  </si>
  <si>
    <t xml:space="preserve">звонок дверной </t>
  </si>
  <si>
    <t>женская юбка миди</t>
  </si>
  <si>
    <t>сушки для белья</t>
  </si>
  <si>
    <t>пояс для поясницы из шерсти</t>
  </si>
  <si>
    <t>свитер с оленями</t>
  </si>
  <si>
    <t>летнее платье на лямках</t>
  </si>
  <si>
    <t>бежевая рубашка в клетку</t>
  </si>
  <si>
    <t>органайзер для детской кровати</t>
  </si>
  <si>
    <t>эспадрильи для девочек</t>
  </si>
  <si>
    <t>книжка музыкальная для девочки</t>
  </si>
  <si>
    <t>балетка</t>
  </si>
  <si>
    <t>sliders</t>
  </si>
  <si>
    <t>щетка для мытья тела</t>
  </si>
  <si>
    <t>детская обувь сказка</t>
  </si>
  <si>
    <t>45014418</t>
  </si>
  <si>
    <t xml:space="preserve">соска на бутылку авент </t>
  </si>
  <si>
    <t>must have case</t>
  </si>
  <si>
    <t>decofest рулонная штора</t>
  </si>
  <si>
    <t>босоножки женские zenden</t>
  </si>
  <si>
    <t>лего танос</t>
  </si>
  <si>
    <t>15055706</t>
  </si>
  <si>
    <t>часы спортивные мужские</t>
  </si>
  <si>
    <t xml:space="preserve">белый спортивный костюм </t>
  </si>
  <si>
    <t xml:space="preserve">домик для хомяка </t>
  </si>
  <si>
    <t>спортивные бутылки</t>
  </si>
  <si>
    <t>шапочки для плавания для детей</t>
  </si>
  <si>
    <t>костюм мужской летний с шортами</t>
  </si>
  <si>
    <t>футболка с киллуа</t>
  </si>
  <si>
    <t>защитное стекло самсунг</t>
  </si>
  <si>
    <t>whitening</t>
  </si>
  <si>
    <t>фанты для взрослых</t>
  </si>
  <si>
    <t>мох живой</t>
  </si>
  <si>
    <t>odeon</t>
  </si>
  <si>
    <t>эскаватор</t>
  </si>
  <si>
    <t xml:space="preserve">трекер </t>
  </si>
  <si>
    <t>костюм для плавания мужской</t>
  </si>
  <si>
    <t>51424632</t>
  </si>
  <si>
    <t>утяжеленное одеяло евро</t>
  </si>
  <si>
    <t xml:space="preserve">кожаный сарафан </t>
  </si>
  <si>
    <t>кронштейн для телевизора 55 дюймов</t>
  </si>
  <si>
    <t>под ложки</t>
  </si>
  <si>
    <t>земцова</t>
  </si>
  <si>
    <t>каталка для детей</t>
  </si>
  <si>
    <t>постельное белье бязь евро</t>
  </si>
  <si>
    <t>кепка женская с надписью</t>
  </si>
  <si>
    <t>платье летнее женское длинное в горошек</t>
  </si>
  <si>
    <t>флоресан для лица</t>
  </si>
  <si>
    <t>57469439</t>
  </si>
  <si>
    <t>хлопковое одеяло</t>
  </si>
  <si>
    <t>набор для плетения бисером</t>
  </si>
  <si>
    <t>комплект постельного белья семейный поплин</t>
  </si>
  <si>
    <t>сумка-шоппер на молнии</t>
  </si>
  <si>
    <t>бокалы с гравировкой для женщин</t>
  </si>
  <si>
    <t>топ с трусиками</t>
  </si>
  <si>
    <t>45969853</t>
  </si>
  <si>
    <t>серьги детские золото</t>
  </si>
  <si>
    <t>носки женские эластичные</t>
  </si>
  <si>
    <t>jump конфеты</t>
  </si>
  <si>
    <t>x22 smart watch</t>
  </si>
  <si>
    <t>батарея отопления</t>
  </si>
  <si>
    <t>пилки для ногтей 100/180</t>
  </si>
  <si>
    <t>перекладина</t>
  </si>
  <si>
    <t>кроссовки calvin klein jeans</t>
  </si>
  <si>
    <t>51054253</t>
  </si>
  <si>
    <t>духи мур мур</t>
  </si>
  <si>
    <t>краски тай дай</t>
  </si>
  <si>
    <t>крем ланолиновый</t>
  </si>
  <si>
    <t xml:space="preserve">syoss шампунь </t>
  </si>
  <si>
    <t>чистая линия маска</t>
  </si>
  <si>
    <t>драгон фрукт</t>
  </si>
  <si>
    <t xml:space="preserve">перлит </t>
  </si>
  <si>
    <t>белая блузка без рукавов</t>
  </si>
  <si>
    <t>рюкзак sela</t>
  </si>
  <si>
    <t>realme 9 pro plus смартфон</t>
  </si>
  <si>
    <t xml:space="preserve">умная бумага </t>
  </si>
  <si>
    <t>набор бтс</t>
  </si>
  <si>
    <t>распятие шести</t>
  </si>
  <si>
    <t>топ с завязками на спине</t>
  </si>
  <si>
    <t>духи с ароматом кофе</t>
  </si>
  <si>
    <t>риборн</t>
  </si>
  <si>
    <t>духи цитрусовые</t>
  </si>
  <si>
    <t>компьютер игровой детский</t>
  </si>
  <si>
    <t>школьные принадлежности для мальчиков</t>
  </si>
  <si>
    <t>средство для утюга</t>
  </si>
  <si>
    <t>чистить от шерсти</t>
  </si>
  <si>
    <t>рубашка медицинская с принтом</t>
  </si>
  <si>
    <t>73447645</t>
  </si>
  <si>
    <t>наклейки для ногтей япония</t>
  </si>
  <si>
    <t>пиджак женский твидовый</t>
  </si>
  <si>
    <t>оплетка на руль м</t>
  </si>
  <si>
    <t>ив роше помада</t>
  </si>
  <si>
    <t>средство для снятия макияжа корея</t>
  </si>
  <si>
    <t>кроссовки женские под платье</t>
  </si>
  <si>
    <t>кондиционер для белья ушастый нянь</t>
  </si>
  <si>
    <t>сменные лезвия</t>
  </si>
  <si>
    <t>dove для тела</t>
  </si>
  <si>
    <t>бокалы 6 шт</t>
  </si>
  <si>
    <t>деревянный автомат резинкострел</t>
  </si>
  <si>
    <t>mur mur faberlic</t>
  </si>
  <si>
    <t>пиранези</t>
  </si>
  <si>
    <t>паблоски обувь</t>
  </si>
  <si>
    <t>органайзер в ванну</t>
  </si>
  <si>
    <t>блокиратор оконный</t>
  </si>
  <si>
    <t>маленькие подарки</t>
  </si>
  <si>
    <t>24824698</t>
  </si>
  <si>
    <t>лента для шаров розовая</t>
  </si>
  <si>
    <t>удобные босоножки</t>
  </si>
  <si>
    <t>orbi одежда</t>
  </si>
  <si>
    <t>картина по номерам харли квинн</t>
  </si>
  <si>
    <t>увлажняющий крем для проблемной кожи</t>
  </si>
  <si>
    <t xml:space="preserve">блестки для тела </t>
  </si>
  <si>
    <t>пряжа бобинная</t>
  </si>
  <si>
    <t>rings</t>
  </si>
  <si>
    <t>декоративная пленка</t>
  </si>
  <si>
    <t>go!</t>
  </si>
  <si>
    <t>одежда для кормления женская</t>
  </si>
  <si>
    <t>джинсы для мальчиков черные</t>
  </si>
  <si>
    <t>чай жиросжигающий</t>
  </si>
  <si>
    <t>lana</t>
  </si>
  <si>
    <t>philips hp8664</t>
  </si>
  <si>
    <t>рюкзак tommy jeans</t>
  </si>
  <si>
    <t>газон спортивный</t>
  </si>
  <si>
    <t>72892409</t>
  </si>
  <si>
    <t xml:space="preserve">сетафил </t>
  </si>
  <si>
    <t>силиконовая форма для кашпо</t>
  </si>
  <si>
    <t>полоска на голову спортивная</t>
  </si>
  <si>
    <t>marshal наушники</t>
  </si>
  <si>
    <t>пленка для огорода</t>
  </si>
  <si>
    <t>валера жидкий ключ</t>
  </si>
  <si>
    <t>renata 394</t>
  </si>
  <si>
    <t>задние фонари на ваз 2114</t>
  </si>
  <si>
    <t>ящик в машину</t>
  </si>
  <si>
    <t xml:space="preserve">крем для лица корея </t>
  </si>
  <si>
    <t>машинки для самокруток</t>
  </si>
  <si>
    <t>елка новогодняя</t>
  </si>
  <si>
    <t>70583221</t>
  </si>
  <si>
    <t>чехол хуавей п30</t>
  </si>
  <si>
    <t>стекло redmi note 10 pro</t>
  </si>
  <si>
    <t>гель для умывания лица garnier</t>
  </si>
  <si>
    <t>плетеный поднос</t>
  </si>
  <si>
    <t>кепка levi's</t>
  </si>
  <si>
    <t>перчатки для малыша</t>
  </si>
  <si>
    <t>подсвечник церковный</t>
  </si>
  <si>
    <t>вибратор зайчик</t>
  </si>
  <si>
    <t>льняная женская рубашка</t>
  </si>
  <si>
    <t>кака</t>
  </si>
  <si>
    <t>мизуно кроссовки мужские волейбол</t>
  </si>
  <si>
    <t>акадама</t>
  </si>
  <si>
    <t>для фотоаппарата</t>
  </si>
  <si>
    <t xml:space="preserve">чехол на редми 9т </t>
  </si>
  <si>
    <t>staya</t>
  </si>
  <si>
    <t>137 degrees</t>
  </si>
  <si>
    <t>богач бедняк</t>
  </si>
  <si>
    <t>духи интим</t>
  </si>
  <si>
    <t>резиночки для волос женские</t>
  </si>
  <si>
    <t>мужские фудболки</t>
  </si>
  <si>
    <t>белое платье на запах</t>
  </si>
  <si>
    <t xml:space="preserve">топ на пуговицах </t>
  </si>
  <si>
    <t>сандалии мужские nike</t>
  </si>
  <si>
    <t>домик для кукол барби</t>
  </si>
  <si>
    <t>tofino</t>
  </si>
  <si>
    <t>хегл обувь</t>
  </si>
  <si>
    <t>тесты для аквариума</t>
  </si>
  <si>
    <t>гель для стирки мембраны</t>
  </si>
  <si>
    <t>сумка для девушек</t>
  </si>
  <si>
    <t>спанч боб игрушка</t>
  </si>
  <si>
    <t>сундучок знаний</t>
  </si>
  <si>
    <t>бумага для визиток</t>
  </si>
  <si>
    <t>кошелек женский маленький на молнии</t>
  </si>
  <si>
    <t>lady sharm</t>
  </si>
  <si>
    <t>дрель миксер</t>
  </si>
  <si>
    <t>gelsomino</t>
  </si>
  <si>
    <t>домовенок игрушка</t>
  </si>
  <si>
    <t>colin's лето</t>
  </si>
  <si>
    <t>гель для роста бровей и ресниц</t>
  </si>
  <si>
    <t>кружка с приколами</t>
  </si>
  <si>
    <t>рубашка для мальчика в клетку</t>
  </si>
  <si>
    <t>висюльки</t>
  </si>
  <si>
    <t>учебник по математике 6 класс мерзляк</t>
  </si>
  <si>
    <t>твоё рубашка</t>
  </si>
  <si>
    <t>advantage base</t>
  </si>
  <si>
    <t>vet life для собак</t>
  </si>
  <si>
    <t>красотки</t>
  </si>
  <si>
    <t>бьютибомб</t>
  </si>
  <si>
    <t>твоё боди</t>
  </si>
  <si>
    <t>чай для заваривания</t>
  </si>
  <si>
    <t>брюки бананы для девочки</t>
  </si>
  <si>
    <t>содалит</t>
  </si>
  <si>
    <t>defender мышь</t>
  </si>
  <si>
    <t>кепка чёрная мужская</t>
  </si>
  <si>
    <t>фитнесс резинки</t>
  </si>
  <si>
    <t>отпугиватель грызунов и насекомых</t>
  </si>
  <si>
    <t>обувь женская натуральная кожа лоферы</t>
  </si>
  <si>
    <t>тонировка на лобовое стекло</t>
  </si>
  <si>
    <t>pediped</t>
  </si>
  <si>
    <t>крупный конструктор для малышей</t>
  </si>
  <si>
    <t>гитара электро акустическая</t>
  </si>
  <si>
    <t>кроп топ летний</t>
  </si>
  <si>
    <t>страдания юного вертера</t>
  </si>
  <si>
    <t>gold chic chili</t>
  </si>
  <si>
    <t>рамка а 4</t>
  </si>
  <si>
    <t>чай чага</t>
  </si>
  <si>
    <t>диван качели для дачи</t>
  </si>
  <si>
    <t xml:space="preserve">концепт шампунь </t>
  </si>
  <si>
    <t>подставка под синтезатор</t>
  </si>
  <si>
    <t>no war</t>
  </si>
  <si>
    <t>сарафан 54 размер</t>
  </si>
  <si>
    <t>скороварка мультиварка электрическая</t>
  </si>
  <si>
    <t>аистёнок</t>
  </si>
  <si>
    <t>корм для кошек стерилизованных</t>
  </si>
  <si>
    <t>стекло на редми</t>
  </si>
  <si>
    <t>сувениры для школьников</t>
  </si>
  <si>
    <t>кисть белка акварель</t>
  </si>
  <si>
    <t>yumi</t>
  </si>
  <si>
    <t>34276579</t>
  </si>
  <si>
    <t>25633521</t>
  </si>
  <si>
    <t>свадебное платье невесты белое</t>
  </si>
  <si>
    <t>вимельбух</t>
  </si>
  <si>
    <t>блузка вишня</t>
  </si>
  <si>
    <t>estel для бровей</t>
  </si>
  <si>
    <t>i love mum лето</t>
  </si>
  <si>
    <t>против выпадения</t>
  </si>
  <si>
    <t>ручки для детей</t>
  </si>
  <si>
    <t>очки велосипедные мужские</t>
  </si>
  <si>
    <t>рубашка женская оверсайз в полоску</t>
  </si>
  <si>
    <t>30463570</t>
  </si>
  <si>
    <t xml:space="preserve">флюгер </t>
  </si>
  <si>
    <t xml:space="preserve">луковицы тюльпанов </t>
  </si>
  <si>
    <t>фиксатор на колено</t>
  </si>
  <si>
    <t>шины r14</t>
  </si>
  <si>
    <t>пистолет распылитель для полива</t>
  </si>
  <si>
    <t>15521222</t>
  </si>
  <si>
    <t>41653357</t>
  </si>
  <si>
    <t xml:space="preserve"> хеллоу китти</t>
  </si>
  <si>
    <t>смесь для кольяна</t>
  </si>
  <si>
    <t>тельняшка оверсайз</t>
  </si>
  <si>
    <t>футболки для мужчин с длинным рукавом</t>
  </si>
  <si>
    <t>тазик пищевой</t>
  </si>
  <si>
    <t xml:space="preserve">кружка большая </t>
  </si>
  <si>
    <t>asus zenfone 8</t>
  </si>
  <si>
    <t>приправа для рыбы лимонная</t>
  </si>
  <si>
    <t>69137163</t>
  </si>
  <si>
    <t>чехол на spark 7</t>
  </si>
  <si>
    <t>клик бот</t>
  </si>
  <si>
    <t>когитум</t>
  </si>
  <si>
    <t>распределитель</t>
  </si>
  <si>
    <t xml:space="preserve">эко кожа </t>
  </si>
  <si>
    <t>опоры для цветов</t>
  </si>
  <si>
    <t>женские босоножки натуральная кожа</t>
  </si>
  <si>
    <t>тандыр шампура</t>
  </si>
  <si>
    <t>чехол на xiaomi redmi 5 plus</t>
  </si>
  <si>
    <t>швейная лапка</t>
  </si>
  <si>
    <t>ковер соты</t>
  </si>
  <si>
    <t>опель астра h автомобильные товары</t>
  </si>
  <si>
    <t>радужные шнурки</t>
  </si>
  <si>
    <t>карандаш для бровей eva</t>
  </si>
  <si>
    <t>plaraf</t>
  </si>
  <si>
    <t>хлебопечка kenwood</t>
  </si>
  <si>
    <t>76155456</t>
  </si>
  <si>
    <t>платье летнее женское zara</t>
  </si>
  <si>
    <t>динамики 20</t>
  </si>
  <si>
    <t>дневник гравити фолз 2</t>
  </si>
  <si>
    <t>краски для обуви</t>
  </si>
  <si>
    <t>белые мужские кросовки</t>
  </si>
  <si>
    <t>akara</t>
  </si>
  <si>
    <t xml:space="preserve">кислоты </t>
  </si>
  <si>
    <t>dabo</t>
  </si>
  <si>
    <t>цветок на пиджак</t>
  </si>
  <si>
    <t xml:space="preserve">дискрит </t>
  </si>
  <si>
    <t>шланг для полива 25 метров</t>
  </si>
  <si>
    <t>амитриптилин</t>
  </si>
  <si>
    <t>трусы мужские калвин кляйн</t>
  </si>
  <si>
    <t xml:space="preserve"> ikea</t>
  </si>
  <si>
    <t>журнал по вязанию</t>
  </si>
  <si>
    <t>naumov</t>
  </si>
  <si>
    <t>гормональные таблетки</t>
  </si>
  <si>
    <t>звонок дверной беспроводной от сети</t>
  </si>
  <si>
    <t>подушка 13 карт</t>
  </si>
  <si>
    <t>компрессионные бинты</t>
  </si>
  <si>
    <t>крепление для балконных ящиков</t>
  </si>
  <si>
    <t>брюки прямые с высокой посадкой женские</t>
  </si>
  <si>
    <t>merries 1</t>
  </si>
  <si>
    <t>памперсы трусики 5 152</t>
  </si>
  <si>
    <t>yves</t>
  </si>
  <si>
    <t>поло найк</t>
  </si>
  <si>
    <t>смазка медная спрей</t>
  </si>
  <si>
    <t>коробки кондитерские</t>
  </si>
  <si>
    <t>смартфон инфиникс</t>
  </si>
  <si>
    <t>обуховская мануфактура</t>
  </si>
  <si>
    <t>passo avanti</t>
  </si>
  <si>
    <t>возбуждающие капли</t>
  </si>
  <si>
    <t>надувная кровать для дома</t>
  </si>
  <si>
    <t>champion мужской одежда</t>
  </si>
  <si>
    <t>синергетик подгузники</t>
  </si>
  <si>
    <t>лампочка цветная</t>
  </si>
  <si>
    <t>20977567</t>
  </si>
  <si>
    <t>система обратного осмоса</t>
  </si>
  <si>
    <t>салфетница для влажных салфеток</t>
  </si>
  <si>
    <t>вивьен вествуд</t>
  </si>
  <si>
    <t>buyson</t>
  </si>
  <si>
    <t>конопляное масло для лица</t>
  </si>
  <si>
    <t>полотенце 70х140 см</t>
  </si>
  <si>
    <t>салатовая кофта</t>
  </si>
  <si>
    <t>кросовки для бега женские</t>
  </si>
  <si>
    <t>lol день рождения</t>
  </si>
  <si>
    <t>водонагреватель электрический 50 литров</t>
  </si>
  <si>
    <t>александр блок</t>
  </si>
  <si>
    <t>sobranie</t>
  </si>
  <si>
    <t>вата зиг заг</t>
  </si>
  <si>
    <t>щеточки для ногтей</t>
  </si>
  <si>
    <t>кахолонг</t>
  </si>
  <si>
    <t>curaprox детская</t>
  </si>
  <si>
    <t>стартовый набор для наращивания ресниц</t>
  </si>
  <si>
    <t>органайзер строительный</t>
  </si>
  <si>
    <t>мужские белые футболки</t>
  </si>
  <si>
    <t>маска питательная для лица</t>
  </si>
  <si>
    <t>reebok кроссовки детские</t>
  </si>
  <si>
    <t>картриджи тату</t>
  </si>
  <si>
    <t>джулиан барнс</t>
  </si>
  <si>
    <t>cleanic</t>
  </si>
  <si>
    <t>kdv мармелад</t>
  </si>
  <si>
    <t>носки для художественной гимнастики</t>
  </si>
  <si>
    <t>блок питания 9v</t>
  </si>
  <si>
    <t>стаканы цветные</t>
  </si>
  <si>
    <t>строительная сетка фасадная защитная</t>
  </si>
  <si>
    <t>африканское мыло</t>
  </si>
  <si>
    <t>30499926</t>
  </si>
  <si>
    <t>ваза 40 см</t>
  </si>
  <si>
    <t>брюки летние женские легкие палаццо</t>
  </si>
  <si>
    <t>148486308</t>
  </si>
  <si>
    <t>кресло икеа</t>
  </si>
  <si>
    <t>детская посуда игрушечная игрушки</t>
  </si>
  <si>
    <t>ополаскиватель для посудомоечных машин finish</t>
  </si>
  <si>
    <t>браслет на mi band 5 металл</t>
  </si>
  <si>
    <t>пододеяльник бязь</t>
  </si>
  <si>
    <t>вратарские перчатки пума</t>
  </si>
  <si>
    <t>сок натуральный</t>
  </si>
  <si>
    <t>маркер для маникюра</t>
  </si>
  <si>
    <t xml:space="preserve">автомобильный вентилятор </t>
  </si>
  <si>
    <t>рубашка с коротким рукавом для мальчика</t>
  </si>
  <si>
    <t>комплект постельного белья на резинке</t>
  </si>
  <si>
    <t>смесь ореховая</t>
  </si>
  <si>
    <t>тональный крем для лица слоновая кость</t>
  </si>
  <si>
    <t>dina grata обувь женский</t>
  </si>
  <si>
    <t>обложка свидетельство о заключении брака</t>
  </si>
  <si>
    <t>любимая дача</t>
  </si>
  <si>
    <t>libero подгузники</t>
  </si>
  <si>
    <t>nesquik завтрак</t>
  </si>
  <si>
    <t>мюли на танкетке</t>
  </si>
  <si>
    <t>доска сегена</t>
  </si>
  <si>
    <t>логопедическая азбука</t>
  </si>
  <si>
    <t>прелесть эффект ламинирования</t>
  </si>
  <si>
    <t>чехол поко ф3</t>
  </si>
  <si>
    <t>нефрас</t>
  </si>
  <si>
    <t>свитер с открытыми плечами</t>
  </si>
  <si>
    <t>молочко после загара детское</t>
  </si>
  <si>
    <t>штамп наборный</t>
  </si>
  <si>
    <t>зеланд трансерфинг</t>
  </si>
  <si>
    <t>фигурка сова</t>
  </si>
  <si>
    <t>funko pop spider man</t>
  </si>
  <si>
    <t>портфель канкен</t>
  </si>
  <si>
    <t>смарт часы x7 pro</t>
  </si>
  <si>
    <t>лампа для сушки маникюра</t>
  </si>
  <si>
    <t>губарев</t>
  </si>
  <si>
    <t>расческа для брашинга</t>
  </si>
  <si>
    <t>джеггинсы летние</t>
  </si>
  <si>
    <t>торцовка</t>
  </si>
  <si>
    <t>женское льняное платье</t>
  </si>
  <si>
    <t>футляр для зубной щетки oral-b</t>
  </si>
  <si>
    <t>штаны с карманами по бокам для мальчиков</t>
  </si>
  <si>
    <t>твое футболки мужские оверсайз</t>
  </si>
  <si>
    <t>чехол на самсунг а21s</t>
  </si>
  <si>
    <t>mango серьги</t>
  </si>
  <si>
    <t>шорты  для девочек</t>
  </si>
  <si>
    <t>твое одежда женская</t>
  </si>
  <si>
    <t>вкладыш для трудовой книжки</t>
  </si>
  <si>
    <t>шорты яркие</t>
  </si>
  <si>
    <t>курапрокс щетка</t>
  </si>
  <si>
    <t>рюкзак серый</t>
  </si>
  <si>
    <t>штаны пляжные</t>
  </si>
  <si>
    <t>для новорожденых</t>
  </si>
  <si>
    <t>шорты защитные</t>
  </si>
  <si>
    <t>81921977</t>
  </si>
  <si>
    <t>пенка splat</t>
  </si>
  <si>
    <t>алмазная мозаика любовь</t>
  </si>
  <si>
    <t>однотонная футболка женская</t>
  </si>
  <si>
    <t>колечко лягушка</t>
  </si>
  <si>
    <t>таблетки для возбуждения</t>
  </si>
  <si>
    <t>11 pro max чехол</t>
  </si>
  <si>
    <t>nutella паста ореховая</t>
  </si>
  <si>
    <t>полка в клетку</t>
  </si>
  <si>
    <t>michelin шины</t>
  </si>
  <si>
    <t>шампунь для длинношерстных собак</t>
  </si>
  <si>
    <t>куклы дисней</t>
  </si>
  <si>
    <t>съемник подшипников</t>
  </si>
  <si>
    <t>oppo reno 4 lite</t>
  </si>
  <si>
    <t>джинсовая ветровка мужская</t>
  </si>
  <si>
    <t>47744607</t>
  </si>
  <si>
    <t>кепка с леоном</t>
  </si>
  <si>
    <t>развивающий коврик складной</t>
  </si>
  <si>
    <t>флешка деревянная</t>
  </si>
  <si>
    <t>журнал бурда 2021</t>
  </si>
  <si>
    <t xml:space="preserve">чёрные шорты женские </t>
  </si>
  <si>
    <t>камелот</t>
  </si>
  <si>
    <t>шприц для колбасы</t>
  </si>
  <si>
    <t>лосьон для тела женский</t>
  </si>
  <si>
    <t>тумба прикроватная детская</t>
  </si>
  <si>
    <t>кремер</t>
  </si>
  <si>
    <t>мягкая игрушка обезьяна</t>
  </si>
  <si>
    <t>джемпер школьный для мальчика</t>
  </si>
  <si>
    <t>admlis обувь женский</t>
  </si>
  <si>
    <t>карл густав юнг</t>
  </si>
  <si>
    <t xml:space="preserve">работа </t>
  </si>
  <si>
    <t>35</t>
  </si>
  <si>
    <t>обувь для танцев на каблуке</t>
  </si>
  <si>
    <t>нижнее белье victoria secret</t>
  </si>
  <si>
    <t>юбка в складку школьная</t>
  </si>
  <si>
    <t>крокс взрослые</t>
  </si>
  <si>
    <t>покрывало 180 на 200</t>
  </si>
  <si>
    <t>hoka one</t>
  </si>
  <si>
    <t>satchel косметика</t>
  </si>
  <si>
    <t>люкс визаж тени</t>
  </si>
  <si>
    <t>книга рик и морти</t>
  </si>
  <si>
    <t>рюкзак с корги</t>
  </si>
  <si>
    <t>airex estel</t>
  </si>
  <si>
    <t>набор для рисования детский</t>
  </si>
  <si>
    <t>бирочки в роддом</t>
  </si>
  <si>
    <t>кофе паулиг мокка</t>
  </si>
  <si>
    <t>21675080</t>
  </si>
  <si>
    <t>кроссовки женские кожаные черные</t>
  </si>
  <si>
    <t>78553581</t>
  </si>
  <si>
    <t>голографические блестки для ногтей</t>
  </si>
  <si>
    <t>кляймер</t>
  </si>
  <si>
    <t>маркиратор</t>
  </si>
  <si>
    <t>соль сванская</t>
  </si>
  <si>
    <t>kiko скульптор</t>
  </si>
  <si>
    <t>нинтендо свич приставка</t>
  </si>
  <si>
    <t>всё для огорода</t>
  </si>
  <si>
    <t>чехол brawl stars</t>
  </si>
  <si>
    <t>гравер строительные инструменты</t>
  </si>
  <si>
    <t>купальник женский комплект</t>
  </si>
  <si>
    <t>кроссовки мужские  nike</t>
  </si>
  <si>
    <t>онлайн камера для дома</t>
  </si>
  <si>
    <t>джинсы черные женские с высокой посадкой широкие</t>
  </si>
  <si>
    <t>аппарат для маникюр</t>
  </si>
  <si>
    <t xml:space="preserve">чехол для айфона 11 </t>
  </si>
  <si>
    <t>витаминно-минеральный комплекс для женщин</t>
  </si>
  <si>
    <t>геометрические серьги</t>
  </si>
  <si>
    <t>посуда лефард</t>
  </si>
  <si>
    <t>sola рулонная штора</t>
  </si>
  <si>
    <t>desert масло</t>
  </si>
  <si>
    <t>толстовка с хеллоу китти</t>
  </si>
  <si>
    <t>коврик в багажник hyundai</t>
  </si>
  <si>
    <t>восковый карандаш для глаз</t>
  </si>
  <si>
    <t>стежка курточная</t>
  </si>
  <si>
    <t>завтрак туриста</t>
  </si>
  <si>
    <t>чай с фенхелем</t>
  </si>
  <si>
    <t>funday одежда мужской</t>
  </si>
  <si>
    <t>ин100#грамм</t>
  </si>
  <si>
    <t>трусы шорты кружевные</t>
  </si>
  <si>
    <t>свинка игрушка</t>
  </si>
  <si>
    <t>флюид реконструктор</t>
  </si>
  <si>
    <t>фломастер для губ</t>
  </si>
  <si>
    <t>modis куртка</t>
  </si>
  <si>
    <t>toleriane sensitive</t>
  </si>
  <si>
    <t>влажная бумага</t>
  </si>
  <si>
    <t xml:space="preserve">premium </t>
  </si>
  <si>
    <t>ф 99</t>
  </si>
  <si>
    <t>трафареты для 3д ручки</t>
  </si>
  <si>
    <t>брелок глаз бога</t>
  </si>
  <si>
    <t>семена чабрец</t>
  </si>
  <si>
    <t>блокиратор ящиков</t>
  </si>
  <si>
    <t>бейсболка с прозрачным козырьком</t>
  </si>
  <si>
    <t>ароматизатор ваниль</t>
  </si>
  <si>
    <t>дезодорант мужской фа</t>
  </si>
  <si>
    <t>адресная папка</t>
  </si>
  <si>
    <t xml:space="preserve">пленка пищевая </t>
  </si>
  <si>
    <t>сумка спортивная для тренировок</t>
  </si>
  <si>
    <t>игрушка монстр</t>
  </si>
  <si>
    <t>semilac classic</t>
  </si>
  <si>
    <t>chicco бутылочка для кормления</t>
  </si>
  <si>
    <t>очки авиатор</t>
  </si>
  <si>
    <t>штора на лентах</t>
  </si>
  <si>
    <t>жалюзи на окна рулонные блэкаут</t>
  </si>
  <si>
    <t>зарядные устройства</t>
  </si>
  <si>
    <t>вако</t>
  </si>
  <si>
    <t>держатель для телефона на стену</t>
  </si>
  <si>
    <t>брюки в школу для девочки 140 размер</t>
  </si>
  <si>
    <t>колесо для кресла</t>
  </si>
  <si>
    <t>29474420</t>
  </si>
  <si>
    <t>charm</t>
  </si>
  <si>
    <t>ваниш голд пятновыводитель</t>
  </si>
  <si>
    <t>чехол на хонор 6а</t>
  </si>
  <si>
    <t>пришелец</t>
  </si>
  <si>
    <t>ранец первоклассника</t>
  </si>
  <si>
    <t>футболка мужская 58 размер</t>
  </si>
  <si>
    <t xml:space="preserve">телефоны iphone </t>
  </si>
  <si>
    <t>подушка для подвесных качелей</t>
  </si>
  <si>
    <t>гринворкс</t>
  </si>
  <si>
    <t xml:space="preserve">mizon </t>
  </si>
  <si>
    <t>монин</t>
  </si>
  <si>
    <t>рубашка детская оверсайз</t>
  </si>
  <si>
    <t>настя всегда права</t>
  </si>
  <si>
    <t>косплей дазай</t>
  </si>
  <si>
    <t>с годовщиной</t>
  </si>
  <si>
    <t>украшение на платье</t>
  </si>
  <si>
    <t>organic shop гель для душа</t>
  </si>
  <si>
    <t>чехол для карты тройка</t>
  </si>
  <si>
    <t>chaba</t>
  </si>
  <si>
    <t>брелки детские</t>
  </si>
  <si>
    <t>ремешок белый</t>
  </si>
  <si>
    <t>cif для ванна</t>
  </si>
  <si>
    <t>для него</t>
  </si>
  <si>
    <t>толстовка камуфляж</t>
  </si>
  <si>
    <t>детская футболка для девочки</t>
  </si>
  <si>
    <t>стол пикник</t>
  </si>
  <si>
    <t>гель лак инди</t>
  </si>
  <si>
    <t>бюстгальтер диорелла</t>
  </si>
  <si>
    <t>футболка егор крид</t>
  </si>
  <si>
    <t>футболка мужская симпсоны</t>
  </si>
  <si>
    <t>леггинсы женские со штрипками</t>
  </si>
  <si>
    <t>бортики на взрослую кровать</t>
  </si>
  <si>
    <t>детская переноска</t>
  </si>
  <si>
    <t>платье скрывающее недостатки</t>
  </si>
  <si>
    <t>маркеры для скетчинга 204 цвета</t>
  </si>
  <si>
    <t>чехол для перцового</t>
  </si>
  <si>
    <t>73372830</t>
  </si>
  <si>
    <t>кольцо женское соколов</t>
  </si>
  <si>
    <t>gardex спрей</t>
  </si>
  <si>
    <t>белые джинсы прямые женские</t>
  </si>
  <si>
    <t>футболка helly hansen</t>
  </si>
  <si>
    <t>olbe одежда женский</t>
  </si>
  <si>
    <t>урбеч кокосовый живой продукт</t>
  </si>
  <si>
    <t>samsung a10 стекло</t>
  </si>
  <si>
    <t>titan gel</t>
  </si>
  <si>
    <t>боди розовый</t>
  </si>
  <si>
    <t>82173522</t>
  </si>
  <si>
    <t>купальник с воланами</t>
  </si>
  <si>
    <t>коврик с ворсом</t>
  </si>
  <si>
    <t>искусственные растения в горшочках</t>
  </si>
  <si>
    <t>разделитель в ящик</t>
  </si>
  <si>
    <t>maybelline карандаш</t>
  </si>
  <si>
    <t>44735369</t>
  </si>
  <si>
    <t>redmi note 11 pro 5g</t>
  </si>
  <si>
    <t>ленейки</t>
  </si>
  <si>
    <t>авточехол на машину</t>
  </si>
  <si>
    <t>мыло хозяйственное порошок</t>
  </si>
  <si>
    <t>аккумулятор для айфона</t>
  </si>
  <si>
    <t>чехлы ваз 2115</t>
  </si>
  <si>
    <t>чехол бтс</t>
  </si>
  <si>
    <t xml:space="preserve">фрейзер </t>
  </si>
  <si>
    <t>брикеты для мангала</t>
  </si>
  <si>
    <t>ткань для тента</t>
  </si>
  <si>
    <t>скейт бесконечности</t>
  </si>
  <si>
    <t>бэби борн пупс</t>
  </si>
  <si>
    <t>амонг ас игрушки набор</t>
  </si>
  <si>
    <t>mayoral мальчики обувь</t>
  </si>
  <si>
    <t>koton kids</t>
  </si>
  <si>
    <t>чемодан impreza</t>
  </si>
  <si>
    <t>шорты для мальчика nike</t>
  </si>
  <si>
    <t>шок лидер</t>
  </si>
  <si>
    <t>маркер швабра</t>
  </si>
  <si>
    <t>блинная сковорода кукмара</t>
  </si>
  <si>
    <t xml:space="preserve">персил гель </t>
  </si>
  <si>
    <t>neo tools</t>
  </si>
  <si>
    <t>удочка для опрыскивателя умница</t>
  </si>
  <si>
    <t>подгузники детские 3</t>
  </si>
  <si>
    <t>кукла 50 см</t>
  </si>
  <si>
    <t>женские босоножки летние бежевые</t>
  </si>
  <si>
    <t>стринги с высокой посадкой большой размер</t>
  </si>
  <si>
    <t>фреза для полировки</t>
  </si>
  <si>
    <t>бумажный скотч для ресниц</t>
  </si>
  <si>
    <t>шпалера для роз</t>
  </si>
  <si>
    <t>крышка для мангала</t>
  </si>
  <si>
    <t>kairos</t>
  </si>
  <si>
    <t>петунья каскадная</t>
  </si>
  <si>
    <t>порошок тайд капсулы</t>
  </si>
  <si>
    <t>хаги вагги 100</t>
  </si>
  <si>
    <t>пружина для дивана</t>
  </si>
  <si>
    <t>белорусское платье</t>
  </si>
  <si>
    <t>шампунь восстанавливающий</t>
  </si>
  <si>
    <t>рюкзак new balance</t>
  </si>
  <si>
    <t>найк блейзер</t>
  </si>
  <si>
    <t>постельное белье hello kitty</t>
  </si>
  <si>
    <t>изумруд серьги</t>
  </si>
  <si>
    <t>уголок магнитный</t>
  </si>
  <si>
    <t>фольгированные шары герои</t>
  </si>
  <si>
    <t>фен с щеткой</t>
  </si>
  <si>
    <t xml:space="preserve">шар для хомяка </t>
  </si>
  <si>
    <t>14523184</t>
  </si>
  <si>
    <t>крестильный набор с полотенцем</t>
  </si>
  <si>
    <t>сумка женская шоппер натуральная кожа италия</t>
  </si>
  <si>
    <t>розовые стринги</t>
  </si>
  <si>
    <t>милуоки</t>
  </si>
  <si>
    <t>белое платье  женское</t>
  </si>
  <si>
    <t>лупы</t>
  </si>
  <si>
    <t>элеутерококка экстракт</t>
  </si>
  <si>
    <t>бомбер для девочки с пайетками</t>
  </si>
  <si>
    <t xml:space="preserve">щётка для умывания </t>
  </si>
  <si>
    <t xml:space="preserve">чехол на samsung a31 </t>
  </si>
  <si>
    <t>77779847</t>
  </si>
  <si>
    <t>туфли босоножки на каблуке</t>
  </si>
  <si>
    <t>препараты для потенции</t>
  </si>
  <si>
    <t>нарядное платье на свадьбу</t>
  </si>
  <si>
    <t xml:space="preserve">оттеночный </t>
  </si>
  <si>
    <t>deteil</t>
  </si>
  <si>
    <t>чемодан l размер</t>
  </si>
  <si>
    <t>52204654</t>
  </si>
  <si>
    <t>держатель для мыла на присоске</t>
  </si>
  <si>
    <t>соединительный элемент для сушильных машин</t>
  </si>
  <si>
    <t>wilmax посуда и инвентарь</t>
  </si>
  <si>
    <t>сапоги забродные</t>
  </si>
  <si>
    <t>кеды на платформе летние</t>
  </si>
  <si>
    <t>масло для волос fructis</t>
  </si>
  <si>
    <t>пуховик женский зимний длинный оверсайз</t>
  </si>
  <si>
    <t>брюки на выпускной</t>
  </si>
  <si>
    <t>прозрачная пленка для цветов</t>
  </si>
  <si>
    <t>щетка стеклоочистителя гибридная</t>
  </si>
  <si>
    <t>перекись водорода 37</t>
  </si>
  <si>
    <t>гелевые полустельки женские</t>
  </si>
  <si>
    <t>tip concealer</t>
  </si>
  <si>
    <t>носки лысьва</t>
  </si>
  <si>
    <t>музыкальный алфавит</t>
  </si>
  <si>
    <t>koflet</t>
  </si>
  <si>
    <t>шнур для наушников</t>
  </si>
  <si>
    <t>финики королевские израиль</t>
  </si>
  <si>
    <t>робот трансформер бамблби</t>
  </si>
  <si>
    <t>бюстгальтер 95d</t>
  </si>
  <si>
    <t>рюкзак tigernu</t>
  </si>
  <si>
    <t>71824818</t>
  </si>
  <si>
    <t>для закусок</t>
  </si>
  <si>
    <t>посуда наборы</t>
  </si>
  <si>
    <t>домашняя аудиосистема</t>
  </si>
  <si>
    <t>сумеа</t>
  </si>
  <si>
    <t>безворсовые полотенца</t>
  </si>
  <si>
    <t>наклейка для горшка</t>
  </si>
  <si>
    <t>tarrington house</t>
  </si>
  <si>
    <t>яркое платье женское</t>
  </si>
  <si>
    <t>полотенца узбекистан</t>
  </si>
  <si>
    <t>13710970</t>
  </si>
  <si>
    <t>lego marvel конструктор</t>
  </si>
  <si>
    <t>достоевский братья карамазовы</t>
  </si>
  <si>
    <t>невод рыболовный</t>
  </si>
  <si>
    <t>cadillac</t>
  </si>
  <si>
    <t>oppo watch</t>
  </si>
  <si>
    <t>самоклеющаяся этикетка</t>
  </si>
  <si>
    <t>длинное платье женское домашнее</t>
  </si>
  <si>
    <t>бокс для игрушек</t>
  </si>
  <si>
    <t>тени для век серые матовые</t>
  </si>
  <si>
    <t>3v3</t>
  </si>
  <si>
    <t>комод пластмассовый</t>
  </si>
  <si>
    <t>костюм с шортами для девочек</t>
  </si>
  <si>
    <t>парфюм для машины</t>
  </si>
  <si>
    <t>глазок</t>
  </si>
  <si>
    <t>пластмассовый стакан</t>
  </si>
  <si>
    <t>71425654</t>
  </si>
  <si>
    <t>76575674</t>
  </si>
  <si>
    <t>трусы  мужские</t>
  </si>
  <si>
    <t>брошь цветок большая</t>
  </si>
  <si>
    <t>посудомоечная машина 45 см встроенная</t>
  </si>
  <si>
    <t>обнажение</t>
  </si>
  <si>
    <t>камень для ног</t>
  </si>
  <si>
    <t>кольца чёрные</t>
  </si>
  <si>
    <t>opium духи</t>
  </si>
  <si>
    <t>тое</t>
  </si>
  <si>
    <t>велосипедки для девочек sela</t>
  </si>
  <si>
    <t>pick art</t>
  </si>
  <si>
    <t>детская кроватка круглая</t>
  </si>
  <si>
    <t>белое море</t>
  </si>
  <si>
    <t>mango блузка женская</t>
  </si>
  <si>
    <t xml:space="preserve">bad girl </t>
  </si>
  <si>
    <t>рюкзак для девочки дошкольный</t>
  </si>
  <si>
    <t>футболки на лето для мальчиков</t>
  </si>
  <si>
    <t>сыр ламбер</t>
  </si>
  <si>
    <t>летние задания по математике 2 класс</t>
  </si>
  <si>
    <t>когтеточка лежанка для кошек</t>
  </si>
  <si>
    <t>джинсы женские пуш ап</t>
  </si>
  <si>
    <t>braun утюг</t>
  </si>
  <si>
    <t>мнемокарточки like look</t>
  </si>
  <si>
    <t>seba</t>
  </si>
  <si>
    <t>аккумулятор на айфон 6s</t>
  </si>
  <si>
    <t>пиджак прямого кроя</t>
  </si>
  <si>
    <t>apero knit&amp;home</t>
  </si>
  <si>
    <t xml:space="preserve">шариковая ручка </t>
  </si>
  <si>
    <t>mikado рыбалка</t>
  </si>
  <si>
    <t>бутылка для воды складная</t>
  </si>
  <si>
    <t>evart</t>
  </si>
  <si>
    <t>чехол на редми ноут 8 про</t>
  </si>
  <si>
    <t>чистка пяток</t>
  </si>
  <si>
    <t>масло mobil</t>
  </si>
  <si>
    <t>миска для собак на стойке</t>
  </si>
  <si>
    <t>отбеливатель древесины</t>
  </si>
  <si>
    <t>босоножки женские kari</t>
  </si>
  <si>
    <t>чулки омса</t>
  </si>
  <si>
    <t>футболка мама с надписью</t>
  </si>
  <si>
    <t>пеленки кокон для новорожденных</t>
  </si>
  <si>
    <t xml:space="preserve">костюм с брюками </t>
  </si>
  <si>
    <t>наполнитель для кошачьего туалета древесный комкующийся</t>
  </si>
  <si>
    <t>иридиевые свечи на автомобиль</t>
  </si>
  <si>
    <t>круг арбуз</t>
  </si>
  <si>
    <t>светодиодная настольная лампа</t>
  </si>
  <si>
    <t>сапоги для конного спорта</t>
  </si>
  <si>
    <t>70189216</t>
  </si>
  <si>
    <t>спортивный костюм мужской asics</t>
  </si>
  <si>
    <t xml:space="preserve">уходовая косметика для лица </t>
  </si>
  <si>
    <t>ресницы для наращивания nagaraku микс</t>
  </si>
  <si>
    <t>xiaomi redmi 9a 32gb</t>
  </si>
  <si>
    <t>nivea sun kids</t>
  </si>
  <si>
    <t>женские штаны спортивные</t>
  </si>
  <si>
    <t>фотоальбом на 200 фотографий</t>
  </si>
  <si>
    <t>месенджер</t>
  </si>
  <si>
    <t>скипидарная для ванн</t>
  </si>
  <si>
    <t>шапка чалма женская</t>
  </si>
  <si>
    <t xml:space="preserve">наполнитель для подарка </t>
  </si>
  <si>
    <t>парфюм новая заря</t>
  </si>
  <si>
    <t>освежитель воздуха антитабак</t>
  </si>
  <si>
    <t>qposket</t>
  </si>
  <si>
    <t>шампунь шаума для всей семьи</t>
  </si>
  <si>
    <t>hp ноутбуки и компьютеры</t>
  </si>
  <si>
    <t>блестящий лак для волос</t>
  </si>
  <si>
    <t>сарафан oodji</t>
  </si>
  <si>
    <t>набор химии</t>
  </si>
  <si>
    <t>картина космос</t>
  </si>
  <si>
    <t>кофе 3 в 1 капучино</t>
  </si>
  <si>
    <t>шарики животные</t>
  </si>
  <si>
    <t>костюм черный женский</t>
  </si>
  <si>
    <t>худи с маской</t>
  </si>
  <si>
    <t>банки стекло для сыпучих продуктов</t>
  </si>
  <si>
    <t>11 lite 5g ne</t>
  </si>
  <si>
    <t>бант белый для волос на резинке</t>
  </si>
  <si>
    <t>пазлы 160 элементов</t>
  </si>
  <si>
    <t>wellness core для собак</t>
  </si>
  <si>
    <t>сережки с цепочкой</t>
  </si>
  <si>
    <t>детская тушь</t>
  </si>
  <si>
    <t>чехол на компьютерное кресло с подлокотниками</t>
  </si>
  <si>
    <t>жемчуг подвеска</t>
  </si>
  <si>
    <t>информатика 5 класс босова</t>
  </si>
  <si>
    <t>angry birds мягкие игрушки</t>
  </si>
  <si>
    <t>fialka</t>
  </si>
  <si>
    <t>приставка sup</t>
  </si>
  <si>
    <t>пустоцвет</t>
  </si>
  <si>
    <t>топор кухонный</t>
  </si>
  <si>
    <t>сах зам</t>
  </si>
  <si>
    <t>артель</t>
  </si>
  <si>
    <t>двойной член</t>
  </si>
  <si>
    <t>осмокод</t>
  </si>
  <si>
    <t>кроссовки летние для мальчиков</t>
  </si>
  <si>
    <t>аккумулятор для батареек</t>
  </si>
  <si>
    <t>памперс каспер</t>
  </si>
  <si>
    <t>серьги с английской застежкой</t>
  </si>
  <si>
    <t>гель  для душа</t>
  </si>
  <si>
    <t>железо солгар</t>
  </si>
  <si>
    <t>otg micro usb</t>
  </si>
  <si>
    <t>балетки турция</t>
  </si>
  <si>
    <t>78127315</t>
  </si>
  <si>
    <t>салатник белый</t>
  </si>
  <si>
    <t>brocoli обувь</t>
  </si>
  <si>
    <t>колготки для девочки капрон</t>
  </si>
  <si>
    <t>японская косметика новинки</t>
  </si>
  <si>
    <t>венеция</t>
  </si>
  <si>
    <t>баночки пластиковые</t>
  </si>
  <si>
    <t>тонзилгон</t>
  </si>
  <si>
    <t>скоро в школу</t>
  </si>
  <si>
    <t>полотенце белое 70 140</t>
  </si>
  <si>
    <t>бортик для кровати косичка</t>
  </si>
  <si>
    <t>zara одежда детский</t>
  </si>
  <si>
    <t>3326791</t>
  </si>
  <si>
    <t>уси пуси</t>
  </si>
  <si>
    <t>рубашка для мальчика с коротким рукавом 140</t>
  </si>
  <si>
    <t>красные конверсы</t>
  </si>
  <si>
    <t>решетка на ванную деревянная</t>
  </si>
  <si>
    <t>кофр подвесной хранение вещей</t>
  </si>
  <si>
    <t xml:space="preserve">муслиновый плед </t>
  </si>
  <si>
    <t>охлаждение воздуха</t>
  </si>
  <si>
    <t>для чая заварник</t>
  </si>
  <si>
    <t xml:space="preserve">постельное белье с одеялом </t>
  </si>
  <si>
    <t>универсальная крышка</t>
  </si>
  <si>
    <t>менажница деревянная дуб</t>
  </si>
  <si>
    <t>штаны рик и морти</t>
  </si>
  <si>
    <t>тайпси зарядное устройство</t>
  </si>
  <si>
    <t>масло мотюль 5w30</t>
  </si>
  <si>
    <t>21253520</t>
  </si>
  <si>
    <t>купальник женский раздельные розовый</t>
  </si>
  <si>
    <t>роликовые коньки мужские</t>
  </si>
  <si>
    <t>шопер яркий</t>
  </si>
  <si>
    <t>нож керамика</t>
  </si>
  <si>
    <t>бритвенная машинка</t>
  </si>
  <si>
    <t xml:space="preserve">пенал школьный для девочек </t>
  </si>
  <si>
    <t>скраб для тела natura siberica</t>
  </si>
  <si>
    <t>wjx картридж для тату машинки</t>
  </si>
  <si>
    <t>кроксы мужские сабо</t>
  </si>
  <si>
    <t>леди баг и супер кот шкатулка</t>
  </si>
  <si>
    <t>эзотерика для начинающих</t>
  </si>
  <si>
    <t>кератин для выпрямления волос набор</t>
  </si>
  <si>
    <t>крышка для саджа</t>
  </si>
  <si>
    <t>mast p10</t>
  </si>
  <si>
    <t>блокатор для дверей</t>
  </si>
  <si>
    <t>bloody наушники</t>
  </si>
  <si>
    <t xml:space="preserve">эмолиум </t>
  </si>
  <si>
    <t>zolla рубашка для женщин</t>
  </si>
  <si>
    <t>черенки</t>
  </si>
  <si>
    <t>ёмкость для муки</t>
  </si>
  <si>
    <t>беллатриса лестрейндж</t>
  </si>
  <si>
    <t>чехол iphone 11 с цепочкой</t>
  </si>
  <si>
    <t>кружка для дедушки</t>
  </si>
  <si>
    <t>роял канин для мейн кунов</t>
  </si>
  <si>
    <t>щетка для стирки</t>
  </si>
  <si>
    <t>шерстяная пряжа</t>
  </si>
  <si>
    <t>кимчи маринад</t>
  </si>
  <si>
    <t>средства от мух</t>
  </si>
  <si>
    <t>kit fit</t>
  </si>
  <si>
    <t>подарки папе</t>
  </si>
  <si>
    <t>кронштейн для антенны</t>
  </si>
  <si>
    <t>прокладки бэлла</t>
  </si>
  <si>
    <t xml:space="preserve">освежитель воздуха в машину </t>
  </si>
  <si>
    <t>чай улун в пакетиках</t>
  </si>
  <si>
    <t xml:space="preserve">realme gt master edition </t>
  </si>
  <si>
    <t>сыворотка антивозрастная для лица</t>
  </si>
  <si>
    <t>детские пижамы для девочек</t>
  </si>
  <si>
    <t>тени сгущаются</t>
  </si>
  <si>
    <t>al haramain</t>
  </si>
  <si>
    <t>пудра фиксирующая</t>
  </si>
  <si>
    <t>б12</t>
  </si>
  <si>
    <t>василёк</t>
  </si>
  <si>
    <t>лапша пшеничная</t>
  </si>
  <si>
    <t>шампунь мыло</t>
  </si>
  <si>
    <t>папка регистратор с арочным механизмом</t>
  </si>
  <si>
    <t>подставка под гамак</t>
  </si>
  <si>
    <t>туника со стразами женская</t>
  </si>
  <si>
    <t>шатуны велосипедные 170</t>
  </si>
  <si>
    <t>семена чиа питание</t>
  </si>
  <si>
    <t>cougar кресло</t>
  </si>
  <si>
    <t>сворка</t>
  </si>
  <si>
    <t>ксиоми 11 про</t>
  </si>
  <si>
    <t>брюки с дырками</t>
  </si>
  <si>
    <t>очки солнезащитные</t>
  </si>
  <si>
    <t>ветарон</t>
  </si>
  <si>
    <t>fortnite фигурки</t>
  </si>
  <si>
    <t>ботиночки для новорожденных</t>
  </si>
  <si>
    <t>вилка на трюковой самокат</t>
  </si>
  <si>
    <t>шпаргалка егэ</t>
  </si>
  <si>
    <t>для травы</t>
  </si>
  <si>
    <t>mizu</t>
  </si>
  <si>
    <t>бесшовные трусы детские</t>
  </si>
  <si>
    <t>чехол на швейную машинку</t>
  </si>
  <si>
    <t>кабель электрический 3 х 1.5</t>
  </si>
  <si>
    <t xml:space="preserve">топы женские летние </t>
  </si>
  <si>
    <t>вытяжки</t>
  </si>
  <si>
    <t>пилинг гель</t>
  </si>
  <si>
    <t xml:space="preserve">зелёная гречка </t>
  </si>
  <si>
    <t>день и ночь игрушка</t>
  </si>
  <si>
    <t>пиджак женский оверсайз кожаный</t>
  </si>
  <si>
    <t>бюстгальтер zolla</t>
  </si>
  <si>
    <t>водяная помпа игрушка</t>
  </si>
  <si>
    <t>маты спортивные пазлы</t>
  </si>
  <si>
    <t>estel princess</t>
  </si>
  <si>
    <t>держатель для швабр</t>
  </si>
  <si>
    <t xml:space="preserve">китайская еда </t>
  </si>
  <si>
    <t>бензин zippo</t>
  </si>
  <si>
    <t>брелок атака титанов</t>
  </si>
  <si>
    <t>силикагель 20л</t>
  </si>
  <si>
    <t>плед шерстяной 200х220</t>
  </si>
  <si>
    <t>книжка картонка</t>
  </si>
  <si>
    <t>для жульена</t>
  </si>
  <si>
    <t>zemex</t>
  </si>
  <si>
    <t>бестиарий</t>
  </si>
  <si>
    <t>миксер блендер</t>
  </si>
  <si>
    <t xml:space="preserve">dry </t>
  </si>
  <si>
    <t>волчок инфинити надо</t>
  </si>
  <si>
    <t>пуговицы кокосовые</t>
  </si>
  <si>
    <t>65655094</t>
  </si>
  <si>
    <t>тюль 180</t>
  </si>
  <si>
    <t>мальчику</t>
  </si>
  <si>
    <t>детский музыкальный телефон</t>
  </si>
  <si>
    <t>кушон chupa chups</t>
  </si>
  <si>
    <t>пряжа хлопок италия</t>
  </si>
  <si>
    <t>aravia гель очищающий</t>
  </si>
  <si>
    <t>ароматизатор для ванной</t>
  </si>
  <si>
    <t>накладка на диван</t>
  </si>
  <si>
    <t>очиститель воды на кран</t>
  </si>
  <si>
    <t xml:space="preserve">вешалка напольная для одежды </t>
  </si>
  <si>
    <t>консерва</t>
  </si>
  <si>
    <t>гантели 0.5 кг</t>
  </si>
  <si>
    <t>гриф с дисками</t>
  </si>
  <si>
    <t>балгарки</t>
  </si>
  <si>
    <t>стокманн</t>
  </si>
  <si>
    <t>кигуруми беззубик</t>
  </si>
  <si>
    <t>три чашки чая книга</t>
  </si>
  <si>
    <t>ожерелье с сердечком</t>
  </si>
  <si>
    <t>кассетные шторы</t>
  </si>
  <si>
    <t>силиконовая лопатка для кухни</t>
  </si>
  <si>
    <t>reebok кепка мужская</t>
  </si>
  <si>
    <t>бродлайн</t>
  </si>
  <si>
    <t>12183825</t>
  </si>
  <si>
    <t>капроновая нить для рыбалки</t>
  </si>
  <si>
    <t>59535311</t>
  </si>
  <si>
    <t>косметические перчатки хлопковые</t>
  </si>
  <si>
    <t>мультикубик</t>
  </si>
  <si>
    <t>стерилизация</t>
  </si>
  <si>
    <t>бумага для акварели а2</t>
  </si>
  <si>
    <t>кассеты для бритвы сменные</t>
  </si>
  <si>
    <t>чайник френч пресс 600 мл</t>
  </si>
  <si>
    <t>ak-47</t>
  </si>
  <si>
    <t>коробка для карандашей</t>
  </si>
  <si>
    <t>детский парфюм</t>
  </si>
  <si>
    <t>колготки calzedonia</t>
  </si>
  <si>
    <t>ремень пинко</t>
  </si>
  <si>
    <t>чурбан</t>
  </si>
  <si>
    <t xml:space="preserve">воск для </t>
  </si>
  <si>
    <t>кольцо с опалом натуральным</t>
  </si>
  <si>
    <t xml:space="preserve">подвески парные </t>
  </si>
  <si>
    <t>borz`knife</t>
  </si>
  <si>
    <t>коврики в туалет</t>
  </si>
  <si>
    <t>поли покет</t>
  </si>
  <si>
    <t>amirbrothers</t>
  </si>
  <si>
    <t>ковровая дорожка на кухню</t>
  </si>
  <si>
    <t>широкие спортивные штаны твое</t>
  </si>
  <si>
    <t>шифоновое платье миди</t>
  </si>
  <si>
    <t xml:space="preserve">брюки оверсайз </t>
  </si>
  <si>
    <t>съедобные деньги</t>
  </si>
  <si>
    <t>фланелевая рубашка детская</t>
  </si>
  <si>
    <t>форсы белые обувь</t>
  </si>
  <si>
    <t>краска для уреза кожи</t>
  </si>
  <si>
    <t>наборы для взрослых</t>
  </si>
  <si>
    <t>круг лепестковый торцевой</t>
  </si>
  <si>
    <t>yokosun подгузники товары для малышей</t>
  </si>
  <si>
    <t>фудболка мужская</t>
  </si>
  <si>
    <t>поилка для куриц</t>
  </si>
  <si>
    <t xml:space="preserve">кошачьи ушки </t>
  </si>
  <si>
    <t>геоткань</t>
  </si>
  <si>
    <t>amazfit neo</t>
  </si>
  <si>
    <t>тренч женский с капюшоном</t>
  </si>
  <si>
    <t>наклейки для флаконов</t>
  </si>
  <si>
    <t>сапожки резиновые для мальчика</t>
  </si>
  <si>
    <t>забродники</t>
  </si>
  <si>
    <t>брелок ваз</t>
  </si>
  <si>
    <t>макроме</t>
  </si>
  <si>
    <t>кружка керамическая 500 мл</t>
  </si>
  <si>
    <t>40161396</t>
  </si>
  <si>
    <t>постельное белье с резинкой</t>
  </si>
  <si>
    <t>холли</t>
  </si>
  <si>
    <t>мука шугуровская</t>
  </si>
  <si>
    <t>соковарка электрическая</t>
  </si>
  <si>
    <t>шиммер и шайн игрушки</t>
  </si>
  <si>
    <t>azul</t>
  </si>
  <si>
    <t>буквы на авто</t>
  </si>
  <si>
    <t>петрановская что делать если</t>
  </si>
  <si>
    <t>кюлоты детские летние</t>
  </si>
  <si>
    <t>monkey shoes</t>
  </si>
  <si>
    <t>сухоцветы для декора в вазе</t>
  </si>
  <si>
    <t xml:space="preserve">цой </t>
  </si>
  <si>
    <t>повязка на голову наруто</t>
  </si>
  <si>
    <t>подушки ортопедические белого цвета</t>
  </si>
  <si>
    <t>блять</t>
  </si>
  <si>
    <t>для бани мочалка</t>
  </si>
  <si>
    <t>33058047</t>
  </si>
  <si>
    <t>электроный самокат</t>
  </si>
  <si>
    <t>imperatrice 3</t>
  </si>
  <si>
    <t>80958155</t>
  </si>
  <si>
    <t>цукаты из ананаса</t>
  </si>
  <si>
    <t>любимый</t>
  </si>
  <si>
    <t>redmi note 9 чехол xiaomi</t>
  </si>
  <si>
    <t>infinix hot 10 play</t>
  </si>
  <si>
    <t>панда дети</t>
  </si>
  <si>
    <t>полотенце с именем женское</t>
  </si>
  <si>
    <t>набор косметика</t>
  </si>
  <si>
    <t xml:space="preserve">игрушка подвеска </t>
  </si>
  <si>
    <t>боди с повязкой</t>
  </si>
  <si>
    <t>puller</t>
  </si>
  <si>
    <t>пропротен</t>
  </si>
  <si>
    <t>65601520</t>
  </si>
  <si>
    <t>замок для рукоделия</t>
  </si>
  <si>
    <t>майка армия россии</t>
  </si>
  <si>
    <t>для стирки ковров</t>
  </si>
  <si>
    <t>футбола женская</t>
  </si>
  <si>
    <t>nike air jordan low</t>
  </si>
  <si>
    <t>носик</t>
  </si>
  <si>
    <t>краска фиолетовая</t>
  </si>
  <si>
    <t>футболка мужская с волками</t>
  </si>
  <si>
    <t>для шиномонтажа</t>
  </si>
  <si>
    <t>пуховик женский зимний длинный большой размер</t>
  </si>
  <si>
    <t>очки для селфи</t>
  </si>
  <si>
    <t>чехол хонор 7 а про</t>
  </si>
  <si>
    <t xml:space="preserve">носки прозрачные </t>
  </si>
  <si>
    <t>linorusso</t>
  </si>
  <si>
    <t>длина волны игра</t>
  </si>
  <si>
    <t>вынос велосипедный</t>
  </si>
  <si>
    <t>одежда для беби бонов</t>
  </si>
  <si>
    <t>обложка на паспорт рик и морти</t>
  </si>
  <si>
    <t>набор бакалов</t>
  </si>
  <si>
    <t>нова слобода</t>
  </si>
  <si>
    <t>hilda</t>
  </si>
  <si>
    <t>ступица</t>
  </si>
  <si>
    <t>мото часы</t>
  </si>
  <si>
    <t>78614125</t>
  </si>
  <si>
    <t>sabbi карандаш</t>
  </si>
  <si>
    <t>puma smash v2</t>
  </si>
  <si>
    <t>аэрподс</t>
  </si>
  <si>
    <t>жидкость для снятия лака 1000 мл</t>
  </si>
  <si>
    <t>бумажные формы для маффинов</t>
  </si>
  <si>
    <t>чехол на хуавей п смарт 2019</t>
  </si>
  <si>
    <t>миниатюры в дорогу</t>
  </si>
  <si>
    <t>bonne femme</t>
  </si>
  <si>
    <t>ручка рейлинг</t>
  </si>
  <si>
    <t>артроверон</t>
  </si>
  <si>
    <t>tom</t>
  </si>
  <si>
    <t>скорпион нож</t>
  </si>
  <si>
    <t>наклейки машины</t>
  </si>
  <si>
    <t>осеева динка</t>
  </si>
  <si>
    <t>трусики хелен харпер</t>
  </si>
  <si>
    <t>люби книга</t>
  </si>
  <si>
    <t>бисер 50 гр</t>
  </si>
  <si>
    <t>кофе арабика молотый</t>
  </si>
  <si>
    <t>шорты mango kids</t>
  </si>
  <si>
    <t>discovery</t>
  </si>
  <si>
    <t xml:space="preserve"> 11881760 </t>
  </si>
  <si>
    <t>браслеты морзе</t>
  </si>
  <si>
    <t>лачетти седан</t>
  </si>
  <si>
    <t>merris</t>
  </si>
  <si>
    <t>футляр для очков на магните</t>
  </si>
  <si>
    <t>топ на бретелях вискоза</t>
  </si>
  <si>
    <t>клатч на свадьбу</t>
  </si>
  <si>
    <t>монитор в машину</t>
  </si>
  <si>
    <t>ногти точка для кошек</t>
  </si>
  <si>
    <t>имитация спермы</t>
  </si>
  <si>
    <t>гейзер стандарт</t>
  </si>
  <si>
    <t>66090621</t>
  </si>
  <si>
    <t>червяки</t>
  </si>
  <si>
    <t>сказки на ночь для малышей</t>
  </si>
  <si>
    <t>зубной налет</t>
  </si>
  <si>
    <t xml:space="preserve">бумага для рисования </t>
  </si>
  <si>
    <t>сирена на велосипед</t>
  </si>
  <si>
    <t>стекло на хонор 30 i</t>
  </si>
  <si>
    <t>vova</t>
  </si>
  <si>
    <t>сумка женская молодежная</t>
  </si>
  <si>
    <t>чехол на samsung galaxy a01</t>
  </si>
  <si>
    <t>большие машинки для мальчиков</t>
  </si>
  <si>
    <t>желтые шорты женские</t>
  </si>
  <si>
    <t>1239770</t>
  </si>
  <si>
    <t>карнитин жидкий</t>
  </si>
  <si>
    <t>декор для террариума</t>
  </si>
  <si>
    <t>лампочка свеча</t>
  </si>
  <si>
    <t>le labo another 13</t>
  </si>
  <si>
    <t>одеяло евро 200х220 теплое</t>
  </si>
  <si>
    <t>корм вискас сухой</t>
  </si>
  <si>
    <t>paul smith</t>
  </si>
  <si>
    <t>костюм зимний детский мембрана</t>
  </si>
  <si>
    <t>худи женское удлиненное</t>
  </si>
  <si>
    <t>бокс рыболовный</t>
  </si>
  <si>
    <t>куртка женская демисезонная утепленная</t>
  </si>
  <si>
    <t>контейнеры для таблеток</t>
  </si>
  <si>
    <t>акупунктурный</t>
  </si>
  <si>
    <t>твое майка топ</t>
  </si>
  <si>
    <t>bmw x5</t>
  </si>
  <si>
    <t>пеленание</t>
  </si>
  <si>
    <t>лента для гирлянды</t>
  </si>
  <si>
    <t>краситель для обуви</t>
  </si>
  <si>
    <t>giotto обувь для женщин</t>
  </si>
  <si>
    <t>матрас на море</t>
  </si>
  <si>
    <t>73445895</t>
  </si>
  <si>
    <t>обои кирпичи</t>
  </si>
  <si>
    <t>69037160</t>
  </si>
  <si>
    <t>магниты для холодильника</t>
  </si>
  <si>
    <t>ломтерезка для колбасы</t>
  </si>
  <si>
    <t>марио музи</t>
  </si>
  <si>
    <t>юбка женская befree</t>
  </si>
  <si>
    <t>дин винчестер</t>
  </si>
  <si>
    <t>игрушка пылесос</t>
  </si>
  <si>
    <t>пленка фото</t>
  </si>
  <si>
    <t>датчик газа</t>
  </si>
  <si>
    <t>гарри поттер товары гриффиндор</t>
  </si>
  <si>
    <t>чехол на huawei y6</t>
  </si>
  <si>
    <t>женский джемпер с коротким рукавом</t>
  </si>
  <si>
    <t>стул карповый</t>
  </si>
  <si>
    <t>такое куртка</t>
  </si>
  <si>
    <t>пекмезы</t>
  </si>
  <si>
    <t>хочу к маме</t>
  </si>
  <si>
    <t>велосипед детский двухколесные для девочки</t>
  </si>
  <si>
    <t>очки для купания</t>
  </si>
  <si>
    <t>таро обучающие</t>
  </si>
  <si>
    <t>шампунь для кота</t>
  </si>
  <si>
    <t>таблетки хлор</t>
  </si>
  <si>
    <t>by.bigmenov</t>
  </si>
  <si>
    <t>фитбол 65 см антивзрыв</t>
  </si>
  <si>
    <t>крем для ног с мочевиной 40%</t>
  </si>
  <si>
    <t>костюмный жилет</t>
  </si>
  <si>
    <t>игрушки для лета</t>
  </si>
  <si>
    <t>картина по номерам мстители</t>
  </si>
  <si>
    <t>поясная сумка через плечо мужская</t>
  </si>
  <si>
    <t>хаггис ваги</t>
  </si>
  <si>
    <t>подложка на стол прозрачная</t>
  </si>
  <si>
    <t>прокладки ежедневные белла</t>
  </si>
  <si>
    <t>дизайнерский картон</t>
  </si>
  <si>
    <t>от лукова с любовью</t>
  </si>
  <si>
    <t>брючные летние костюмы</t>
  </si>
  <si>
    <t>вакуумная машинка</t>
  </si>
  <si>
    <t>цейлонская корица</t>
  </si>
  <si>
    <t>фломастеры touch</t>
  </si>
  <si>
    <t>manako lab</t>
  </si>
  <si>
    <t>футболка с пышным рукавом</t>
  </si>
  <si>
    <t>тест полоски для воды</t>
  </si>
  <si>
    <t>пантовые ванны</t>
  </si>
  <si>
    <t>браслеты на руку женские</t>
  </si>
  <si>
    <t>stellary бальзам</t>
  </si>
  <si>
    <t>уход за собой</t>
  </si>
  <si>
    <t>vera moni</t>
  </si>
  <si>
    <t>corra</t>
  </si>
  <si>
    <t>сетка для радиатора</t>
  </si>
  <si>
    <t>бальзам для белья</t>
  </si>
  <si>
    <t>орлиный глаз</t>
  </si>
  <si>
    <t>летние сабо</t>
  </si>
  <si>
    <t>barouz</t>
  </si>
  <si>
    <t>гидрогелевые патчи корея</t>
  </si>
  <si>
    <t>животных фигурки игрушки</t>
  </si>
  <si>
    <t>64920346</t>
  </si>
  <si>
    <t>леггинсы короткие для девочек</t>
  </si>
  <si>
    <t>масло для массажа детское</t>
  </si>
  <si>
    <t>75023749</t>
  </si>
  <si>
    <t>накладные ногти белые</t>
  </si>
  <si>
    <t>шлепки на море женские</t>
  </si>
  <si>
    <t>дозатор 1000 мл</t>
  </si>
  <si>
    <t>конфеты снежок</t>
  </si>
  <si>
    <t>море лечит</t>
  </si>
  <si>
    <t>bambulka</t>
  </si>
  <si>
    <t>заборы для клумбы</t>
  </si>
  <si>
    <t>шампунь для волос coconut</t>
  </si>
  <si>
    <t>плед на кровать пушистый</t>
  </si>
  <si>
    <t>косметическая вода для депиляции</t>
  </si>
  <si>
    <t>золотые кольца серьги</t>
  </si>
  <si>
    <t xml:space="preserve">босоножки на мальчика </t>
  </si>
  <si>
    <t>коврик на стиральной машины</t>
  </si>
  <si>
    <t>kidonly</t>
  </si>
  <si>
    <t>разум убийцы</t>
  </si>
  <si>
    <t>полиуретан жидкий</t>
  </si>
  <si>
    <t xml:space="preserve">bb cream </t>
  </si>
  <si>
    <t>smart паста</t>
  </si>
  <si>
    <t>57817084</t>
  </si>
  <si>
    <t>пневмо</t>
  </si>
  <si>
    <t>рейтузы детские</t>
  </si>
  <si>
    <t>pureco наполнитель</t>
  </si>
  <si>
    <t>адаптер в прикуриватель</t>
  </si>
  <si>
    <t>фаллоимитатор вибратор</t>
  </si>
  <si>
    <t>футболка морская</t>
  </si>
  <si>
    <t>спортивный жгут</t>
  </si>
  <si>
    <t>70705737</t>
  </si>
  <si>
    <t>мягкая игрушка кошка как настоящая</t>
  </si>
  <si>
    <t>шнур для лампы для ногтей</t>
  </si>
  <si>
    <t>сушка для белья подвесная</t>
  </si>
  <si>
    <t xml:space="preserve">бриджи мужские летние </t>
  </si>
  <si>
    <t>мангал сборный с шампурами</t>
  </si>
  <si>
    <t>футболка с аппликацией</t>
  </si>
  <si>
    <t>blue seduction man</t>
  </si>
  <si>
    <t>гель для стирки грасс</t>
  </si>
  <si>
    <t>блузка на молнии</t>
  </si>
  <si>
    <t>тени max factor</t>
  </si>
  <si>
    <t>love is конфеты</t>
  </si>
  <si>
    <t>специальное драже мерц</t>
  </si>
  <si>
    <t xml:space="preserve">платье летнее с разрезом </t>
  </si>
  <si>
    <t>платья с вышивкой</t>
  </si>
  <si>
    <t>чаша для пруда</t>
  </si>
  <si>
    <t>семена цветов комнатных пеларгония</t>
  </si>
  <si>
    <t xml:space="preserve">широкие футболки </t>
  </si>
  <si>
    <t>пленочный обогреватель</t>
  </si>
  <si>
    <t>карточки звукоподражание</t>
  </si>
  <si>
    <t>горн воздушный</t>
  </si>
  <si>
    <t>брюки женские изо льна</t>
  </si>
  <si>
    <t>капы стоматологические</t>
  </si>
  <si>
    <t>55836800</t>
  </si>
  <si>
    <t>замри книга</t>
  </si>
  <si>
    <t>пустышка светящаяся</t>
  </si>
  <si>
    <t>пижама для подростка мальчика 170</t>
  </si>
  <si>
    <t>носки без пальцев</t>
  </si>
  <si>
    <t>петерсон 5 класс</t>
  </si>
  <si>
    <t>al-ko</t>
  </si>
  <si>
    <t>calvin klein мужской белье</t>
  </si>
  <si>
    <t>машина швейная ручная</t>
  </si>
  <si>
    <t>ножницы строительные</t>
  </si>
  <si>
    <t>кресло для парикмахерской</t>
  </si>
  <si>
    <t>wikki kids</t>
  </si>
  <si>
    <t>коляска для барби</t>
  </si>
  <si>
    <t>redmi 9t стекло</t>
  </si>
  <si>
    <t>от пота для одежды</t>
  </si>
  <si>
    <t>жидкость для электронных испарителей 5%</t>
  </si>
  <si>
    <t>роберт брындза</t>
  </si>
  <si>
    <t>аквамарис 0</t>
  </si>
  <si>
    <t>лента для бейджа с карабином</t>
  </si>
  <si>
    <t>простынь 150 200</t>
  </si>
  <si>
    <t>acer aspire 3</t>
  </si>
  <si>
    <t>купальник женский слитные черный</t>
  </si>
  <si>
    <t>водолазка бежевая</t>
  </si>
  <si>
    <t>книга бтс</t>
  </si>
  <si>
    <t>батик костюм</t>
  </si>
  <si>
    <t>14333655</t>
  </si>
  <si>
    <t>hdd накопитель</t>
  </si>
  <si>
    <t>черные носки детские</t>
  </si>
  <si>
    <t>футболка o'stin</t>
  </si>
  <si>
    <t>женские полусапожки</t>
  </si>
  <si>
    <t>мясное пюре с овощами</t>
  </si>
  <si>
    <t>72426575</t>
  </si>
  <si>
    <t>оксипул</t>
  </si>
  <si>
    <t>соевый соус япония</t>
  </si>
  <si>
    <t>сималенд лето</t>
  </si>
  <si>
    <t>парик из натуральных волос без челки</t>
  </si>
  <si>
    <t>набор игрушек для кошек</t>
  </si>
  <si>
    <t>шторы высота 300</t>
  </si>
  <si>
    <t xml:space="preserve">поисковой магнит </t>
  </si>
  <si>
    <t>корень пиона</t>
  </si>
  <si>
    <t>iq beauty база</t>
  </si>
  <si>
    <t>poco x 3 pro чехол</t>
  </si>
  <si>
    <t>75253523</t>
  </si>
  <si>
    <t>постер а4</t>
  </si>
  <si>
    <t>укороченная кофта на молнии</t>
  </si>
  <si>
    <t>длинные вечерние платья</t>
  </si>
  <si>
    <t>брижди</t>
  </si>
  <si>
    <t>наушники hello kitty</t>
  </si>
  <si>
    <t>самоклеящейся бумага</t>
  </si>
  <si>
    <t>фенилксепин</t>
  </si>
  <si>
    <t xml:space="preserve">колонки в машину </t>
  </si>
  <si>
    <t>детские ножницы для бумаги</t>
  </si>
  <si>
    <t xml:space="preserve">ok beauty </t>
  </si>
  <si>
    <t xml:space="preserve">шорты и майка </t>
  </si>
  <si>
    <t>девочка покорившая время</t>
  </si>
  <si>
    <t>крем для депиляции eveline</t>
  </si>
  <si>
    <t>redmi not 11</t>
  </si>
  <si>
    <t>timejump кроссовки обувь</t>
  </si>
  <si>
    <t>серьги кольца золото 585</t>
  </si>
  <si>
    <t>четырехлистный клевер</t>
  </si>
  <si>
    <t>магнитный коннектор micro usb</t>
  </si>
  <si>
    <t>платок мужской для пиджака</t>
  </si>
  <si>
    <t>brickheadz</t>
  </si>
  <si>
    <t>сукно для бильярда</t>
  </si>
  <si>
    <t>блузка koton</t>
  </si>
  <si>
    <t xml:space="preserve">smoke </t>
  </si>
  <si>
    <t>носки acoola</t>
  </si>
  <si>
    <t>тенген</t>
  </si>
  <si>
    <t>42346906</t>
  </si>
  <si>
    <t>набор для макияжа для девочек</t>
  </si>
  <si>
    <t>бандбинтон</t>
  </si>
  <si>
    <t>фитиль для зажигалки</t>
  </si>
  <si>
    <t>спартак кепка</t>
  </si>
  <si>
    <t>браслет с иконами</t>
  </si>
  <si>
    <t>проплан уринари</t>
  </si>
  <si>
    <t>резинка ободок для волос</t>
  </si>
  <si>
    <t>самсунг  телефон</t>
  </si>
  <si>
    <t>бак для браги</t>
  </si>
  <si>
    <t>шорты глория джинс для девочек</t>
  </si>
  <si>
    <t>леггинсы женские хлопок твое</t>
  </si>
  <si>
    <t>бассейна</t>
  </si>
  <si>
    <t>искуственное дерево</t>
  </si>
  <si>
    <t>пиджак укороченный женский</t>
  </si>
  <si>
    <t>три энерджи</t>
  </si>
  <si>
    <t>детские жилетки дутые</t>
  </si>
  <si>
    <t>искусственные розы для декора</t>
  </si>
  <si>
    <t>габриэль гарсиа маркес книги</t>
  </si>
  <si>
    <t>лифчик на подростка</t>
  </si>
  <si>
    <t>чистка организма</t>
  </si>
  <si>
    <t>66995042</t>
  </si>
  <si>
    <t xml:space="preserve">галстуки </t>
  </si>
  <si>
    <t>32802200</t>
  </si>
  <si>
    <t>tom ford oud wood</t>
  </si>
  <si>
    <t>джинсы colin's женские бойфренды</t>
  </si>
  <si>
    <t>картины по номерам импровизация</t>
  </si>
  <si>
    <t>лак от грибка</t>
  </si>
  <si>
    <t>кронштейны для микроволновой печи</t>
  </si>
  <si>
    <t>28921137</t>
  </si>
  <si>
    <t>штаны черные клеш</t>
  </si>
  <si>
    <t>горшки для цветов большие</t>
  </si>
  <si>
    <t>складная ложка</t>
  </si>
  <si>
    <t>складная лопата</t>
  </si>
  <si>
    <t>муравьед супер</t>
  </si>
  <si>
    <t>ginger bird</t>
  </si>
  <si>
    <t>ветровка tommy hilfiger</t>
  </si>
  <si>
    <t>дезодорант мужской garnier</t>
  </si>
  <si>
    <t>хранение лекарств</t>
  </si>
  <si>
    <t>иерусалимские свечи</t>
  </si>
  <si>
    <t>свеча своими руками</t>
  </si>
  <si>
    <t xml:space="preserve">стань моим завтра </t>
  </si>
  <si>
    <t>жидкий акрил для рисования</t>
  </si>
  <si>
    <t>для блонда и светлых волос</t>
  </si>
  <si>
    <t>кубики для секса</t>
  </si>
  <si>
    <t>чай чёрный в пакетиках</t>
  </si>
  <si>
    <t>арт визаж помада</t>
  </si>
  <si>
    <t>олененок</t>
  </si>
  <si>
    <t>смесь nestogen</t>
  </si>
  <si>
    <t>трактора</t>
  </si>
  <si>
    <t>кокон подвесной</t>
  </si>
  <si>
    <t>контурные карты по географии 7 класс</t>
  </si>
  <si>
    <t>62270590</t>
  </si>
  <si>
    <t>подставка маникюрного аппарата</t>
  </si>
  <si>
    <t>красивая блуза</t>
  </si>
  <si>
    <t>30226025</t>
  </si>
  <si>
    <t>брюки кожаные матовые</t>
  </si>
  <si>
    <t>подвесной стол</t>
  </si>
  <si>
    <t>кормушка для аквариумных рыбок</t>
  </si>
  <si>
    <t>крышка для микроволновки с ручкой</t>
  </si>
  <si>
    <t>лезвия рапира</t>
  </si>
  <si>
    <t>телефон ксиоми 11</t>
  </si>
  <si>
    <t>черное пальто женское</t>
  </si>
  <si>
    <t>акупунктурный браслет</t>
  </si>
  <si>
    <t>устранение запаха</t>
  </si>
  <si>
    <t>шляпа розовая</t>
  </si>
  <si>
    <t>косметика барби</t>
  </si>
  <si>
    <t>бон при</t>
  </si>
  <si>
    <t>удобрение байкал</t>
  </si>
  <si>
    <t>портал для камина</t>
  </si>
  <si>
    <t>детское полотенце для тела</t>
  </si>
  <si>
    <t>штора кисея</t>
  </si>
  <si>
    <t xml:space="preserve">наушники для компьютера </t>
  </si>
  <si>
    <t xml:space="preserve">комбинезон женский вечерний </t>
  </si>
  <si>
    <t>юбка принт зебра</t>
  </si>
  <si>
    <t>резиновые сапоги мужские 41</t>
  </si>
  <si>
    <t xml:space="preserve">печень трески </t>
  </si>
  <si>
    <t>зипки женские</t>
  </si>
  <si>
    <t>вязаная погремушка</t>
  </si>
  <si>
    <t>светоотражающая ткань</t>
  </si>
  <si>
    <t>jordan 3</t>
  </si>
  <si>
    <t>кофе паулиг 1 кг</t>
  </si>
  <si>
    <t>футболка мужская колинс</t>
  </si>
  <si>
    <t>блузка женская шелковая</t>
  </si>
  <si>
    <t>платье в восточном стиле</t>
  </si>
  <si>
    <t>сироп кола</t>
  </si>
  <si>
    <t>boutique trends</t>
  </si>
  <si>
    <t>73680576</t>
  </si>
  <si>
    <t>мусорный контейнер 120</t>
  </si>
  <si>
    <t>костюм тройка летний женский</t>
  </si>
  <si>
    <t>платье с лямками</t>
  </si>
  <si>
    <t>алхимик коэльо</t>
  </si>
  <si>
    <t>наглядный школьный курс</t>
  </si>
  <si>
    <t>жилет шерстяной</t>
  </si>
  <si>
    <t>silky beauti spray</t>
  </si>
  <si>
    <t>petra</t>
  </si>
  <si>
    <t>шампунь для кошек и собак</t>
  </si>
  <si>
    <t>многолетние цветы рассада</t>
  </si>
  <si>
    <t>nox avenue</t>
  </si>
  <si>
    <t>электровелосипед трехколесный взрослый</t>
  </si>
  <si>
    <t>питомец лол</t>
  </si>
  <si>
    <t>кустодержатели</t>
  </si>
  <si>
    <t>акриловые фигурки</t>
  </si>
  <si>
    <t xml:space="preserve">лавкрафт </t>
  </si>
  <si>
    <t>средство гигиеническое для унитаза</t>
  </si>
  <si>
    <t>поло с принтом</t>
  </si>
  <si>
    <t>контейнер для бахил</t>
  </si>
  <si>
    <t>фонарик для палатки</t>
  </si>
  <si>
    <t>набор корзин</t>
  </si>
  <si>
    <t>блузки для женщин на лето черного цвета</t>
  </si>
  <si>
    <t>synergetic.</t>
  </si>
  <si>
    <t>господа головлевы</t>
  </si>
  <si>
    <t xml:space="preserve">ободок женский </t>
  </si>
  <si>
    <t>куртка рабочая мужская</t>
  </si>
  <si>
    <t>bbc</t>
  </si>
  <si>
    <t>maxgoodz</t>
  </si>
  <si>
    <t>жилет детский теплый</t>
  </si>
  <si>
    <t>матрас 110х180</t>
  </si>
  <si>
    <t>reebok футболка женская</t>
  </si>
  <si>
    <t>игрушка для девочки 8 лет</t>
  </si>
  <si>
    <t xml:space="preserve">elemis </t>
  </si>
  <si>
    <t>коврик для массажа</t>
  </si>
  <si>
    <t xml:space="preserve">мотти </t>
  </si>
  <si>
    <t>член резиновый на присоске</t>
  </si>
  <si>
    <t>медик</t>
  </si>
  <si>
    <t>kiwami</t>
  </si>
  <si>
    <t xml:space="preserve">маска на лицо </t>
  </si>
  <si>
    <t>дрель для маникюра</t>
  </si>
  <si>
    <t>лол сюрприз</t>
  </si>
  <si>
    <t>72359866</t>
  </si>
  <si>
    <t>книга про майнкрафт</t>
  </si>
  <si>
    <t>81780170</t>
  </si>
  <si>
    <t>тряпки для стекол</t>
  </si>
  <si>
    <t>жевательная резинка без сахара</t>
  </si>
  <si>
    <t>gucci сумка мужская</t>
  </si>
  <si>
    <t>олимпийка kappa</t>
  </si>
  <si>
    <t>зубная электрическая щетка филипс</t>
  </si>
  <si>
    <t xml:space="preserve">юбка белая женская </t>
  </si>
  <si>
    <t>дентин паста</t>
  </si>
  <si>
    <t xml:space="preserve">зеркало в ванну </t>
  </si>
  <si>
    <t>avene hydrance</t>
  </si>
  <si>
    <t>роды</t>
  </si>
  <si>
    <t>сухое масло для загара</t>
  </si>
  <si>
    <t>необычная кружка</t>
  </si>
  <si>
    <t>чайник электрический 1 литр</t>
  </si>
  <si>
    <t>микрофибровое полотенце</t>
  </si>
  <si>
    <t>ключ для авто</t>
  </si>
  <si>
    <t xml:space="preserve">шампунь clear </t>
  </si>
  <si>
    <t>джинсовка mango</t>
  </si>
  <si>
    <t>бальзам арктический блонд</t>
  </si>
  <si>
    <t>носки с черепами</t>
  </si>
  <si>
    <t>tecno camon 17p</t>
  </si>
  <si>
    <t>лидертекс</t>
  </si>
  <si>
    <t>brooksfield для собак</t>
  </si>
  <si>
    <t>rip curl мужской</t>
  </si>
  <si>
    <t>зажимы для бигуди</t>
  </si>
  <si>
    <t>тормозной суппорт</t>
  </si>
  <si>
    <t>сумка на пояс спортивная</t>
  </si>
  <si>
    <t>ягоды свежие</t>
  </si>
  <si>
    <t>платье синее для девочки</t>
  </si>
  <si>
    <t>xela fashion</t>
  </si>
  <si>
    <t>чехол на самсунг а21</t>
  </si>
  <si>
    <t xml:space="preserve">цилиндр </t>
  </si>
  <si>
    <t xml:space="preserve">чехол airpods 2 </t>
  </si>
  <si>
    <t>лифчик для беременных и кормящих</t>
  </si>
  <si>
    <t>алексеев сергей книги</t>
  </si>
  <si>
    <t>бумажная лента</t>
  </si>
  <si>
    <t>полотенце для рук и лица набор</t>
  </si>
  <si>
    <t>фундизол</t>
  </si>
  <si>
    <t>маленькая машинка</t>
  </si>
  <si>
    <t>блескдля губ</t>
  </si>
  <si>
    <t>легкий пластелин</t>
  </si>
  <si>
    <t>корзина в коляску</t>
  </si>
  <si>
    <t>одежда для лили басик</t>
  </si>
  <si>
    <t>шурмишур женский</t>
  </si>
  <si>
    <t>силиконовые рамки</t>
  </si>
  <si>
    <t xml:space="preserve">бейсболка adidas </t>
  </si>
  <si>
    <t>сумка для удилищ</t>
  </si>
  <si>
    <t xml:space="preserve">безрукавка мужская </t>
  </si>
  <si>
    <t xml:space="preserve">покрывало на кровать 220х240 </t>
  </si>
  <si>
    <t>трусы с утяжкой стринги</t>
  </si>
  <si>
    <t>чарская лидия</t>
  </si>
  <si>
    <t>дезинфицирующие салфетки</t>
  </si>
  <si>
    <t>силиконовые шлепки</t>
  </si>
  <si>
    <t>now foods daily vits</t>
  </si>
  <si>
    <t>mi наушники</t>
  </si>
  <si>
    <t>атлас и контурные карты</t>
  </si>
  <si>
    <t>тюнинг на авто</t>
  </si>
  <si>
    <t>decola акриловые</t>
  </si>
  <si>
    <t>копилка с деньгами</t>
  </si>
  <si>
    <t>зачетная книжка обложка</t>
  </si>
  <si>
    <t>aca</t>
  </si>
  <si>
    <t>съедобные украшения на торт</t>
  </si>
  <si>
    <t>карниз для штор 300см</t>
  </si>
  <si>
    <t>дом когтеточка для кошек</t>
  </si>
  <si>
    <t>босоножки мягкие</t>
  </si>
  <si>
    <t>куртка стеганая с карманами</t>
  </si>
  <si>
    <t>медива</t>
  </si>
  <si>
    <t>силиконовый спонж</t>
  </si>
  <si>
    <t xml:space="preserve">smoant santi </t>
  </si>
  <si>
    <t>трусы подростковые для мальчика боксеры</t>
  </si>
  <si>
    <t>kukui oil</t>
  </si>
  <si>
    <t>фонарь уличный от сети</t>
  </si>
  <si>
    <t>тушь королевский объем</t>
  </si>
  <si>
    <t>чехол от воды</t>
  </si>
  <si>
    <t>73722757</t>
  </si>
  <si>
    <t>вибратор глубинный</t>
  </si>
  <si>
    <t>лейка 8 литров</t>
  </si>
  <si>
    <t>женская одежда больших размеров белоруссия турция</t>
  </si>
  <si>
    <t xml:space="preserve">омега-3 </t>
  </si>
  <si>
    <t>hello kitty твое</t>
  </si>
  <si>
    <t>пикник конфеты</t>
  </si>
  <si>
    <t>85682489</t>
  </si>
  <si>
    <t>проститутка</t>
  </si>
  <si>
    <t>спрей от комаров gardex</t>
  </si>
  <si>
    <t>alvin dor</t>
  </si>
  <si>
    <t>вспышки фсо с пультом</t>
  </si>
  <si>
    <t>насос для опрыскивателя</t>
  </si>
  <si>
    <t>платье корея</t>
  </si>
  <si>
    <t>скретч бумага</t>
  </si>
  <si>
    <t>красная линия книга</t>
  </si>
  <si>
    <t>развивающие тетради для детей</t>
  </si>
  <si>
    <t>yeezy boost 350 v2</t>
  </si>
  <si>
    <t>dsaila pro</t>
  </si>
  <si>
    <t>блейды</t>
  </si>
  <si>
    <t>брюки crockid</t>
  </si>
  <si>
    <t>кронциркуль</t>
  </si>
  <si>
    <t>биогрунт</t>
  </si>
  <si>
    <t xml:space="preserve">копировальная бумага </t>
  </si>
  <si>
    <t>модуль памяти для ноутбука</t>
  </si>
  <si>
    <t xml:space="preserve">термометр детский </t>
  </si>
  <si>
    <t>ленточный эспандер</t>
  </si>
  <si>
    <t>блузка голубая с коротким рукавом</t>
  </si>
  <si>
    <t xml:space="preserve">lego city </t>
  </si>
  <si>
    <t>тинт relouis</t>
  </si>
  <si>
    <t>кисть сметка парикмахерская</t>
  </si>
  <si>
    <t>тональный крем с защитой от солнца</t>
  </si>
  <si>
    <t>ролеры</t>
  </si>
  <si>
    <t>комбинезон защитный одноразовый</t>
  </si>
  <si>
    <t>карандаш от мазолей</t>
  </si>
  <si>
    <t>72524340</t>
  </si>
  <si>
    <t xml:space="preserve">посуда для пикника </t>
  </si>
  <si>
    <t>карамелька три кота</t>
  </si>
  <si>
    <t>дно для корзинки</t>
  </si>
  <si>
    <t>lactea</t>
  </si>
  <si>
    <t>подушка эвкалипт</t>
  </si>
  <si>
    <t>скатерти круглая</t>
  </si>
  <si>
    <t>ушастый нянь порошок стиральный</t>
  </si>
  <si>
    <t>длинный вязаный кардиган</t>
  </si>
  <si>
    <t>платье и пиджак</t>
  </si>
  <si>
    <t>сумка для роликов и коньков</t>
  </si>
  <si>
    <t>varta батарейки</t>
  </si>
  <si>
    <t>улицид</t>
  </si>
  <si>
    <t>коляски 2 в 1</t>
  </si>
  <si>
    <t>комбинезон для собак мелких пород весна</t>
  </si>
  <si>
    <t>подушка для гимнастики</t>
  </si>
  <si>
    <t xml:space="preserve">термо </t>
  </si>
  <si>
    <t>ваза напольная стеклянная</t>
  </si>
  <si>
    <t>порошок для стирки ариель</t>
  </si>
  <si>
    <t>мусс тональный</t>
  </si>
  <si>
    <t>чайник эмалированный со свистком россия</t>
  </si>
  <si>
    <t xml:space="preserve">yeezy boost </t>
  </si>
  <si>
    <t>платье летнее воздушное</t>
  </si>
  <si>
    <t>кот батон рыжий</t>
  </si>
  <si>
    <t>дозатор для антисептика</t>
  </si>
  <si>
    <t>шампунь планета органик</t>
  </si>
  <si>
    <t xml:space="preserve">выкройки </t>
  </si>
  <si>
    <t>крест украшение</t>
  </si>
  <si>
    <t>кроватка двухъярусная</t>
  </si>
  <si>
    <t>слан</t>
  </si>
  <si>
    <t>витачи туфли</t>
  </si>
  <si>
    <t>для барби</t>
  </si>
  <si>
    <t xml:space="preserve">бюстгальтер без бретелей </t>
  </si>
  <si>
    <t>майка мужская хлопок</t>
  </si>
  <si>
    <t>чехол на 6 iphone с надписью</t>
  </si>
  <si>
    <t>косуха для девочки куртка</t>
  </si>
  <si>
    <t>альбом беременности</t>
  </si>
  <si>
    <t>жижкатут спрей от курения</t>
  </si>
  <si>
    <t>силиконовый чехол для наушников</t>
  </si>
  <si>
    <t>джинсы женские хлопок 100</t>
  </si>
  <si>
    <t>масло рапсовое нерафинированное</t>
  </si>
  <si>
    <t>велокамера 26 1.95</t>
  </si>
  <si>
    <t>овсяный кисель</t>
  </si>
  <si>
    <t>киндер джой</t>
  </si>
  <si>
    <t>сочек</t>
  </si>
  <si>
    <t>зубная щетка для животных</t>
  </si>
  <si>
    <t>настольные игры для семьи</t>
  </si>
  <si>
    <t>худи nipless</t>
  </si>
  <si>
    <t>средства для чистки туалета</t>
  </si>
  <si>
    <t>магнитола sony</t>
  </si>
  <si>
    <t>benelli</t>
  </si>
  <si>
    <t>полунина</t>
  </si>
  <si>
    <t>подарочные карты</t>
  </si>
  <si>
    <t>потешки для самых маленьких</t>
  </si>
  <si>
    <t>костюм брючный для женщин</t>
  </si>
  <si>
    <t>клеящиеся панели</t>
  </si>
  <si>
    <t>краска для осветленных волос</t>
  </si>
  <si>
    <t>обложка для полиса</t>
  </si>
  <si>
    <t>брюки фиолетовые женские</t>
  </si>
  <si>
    <t>для стерилизации</t>
  </si>
  <si>
    <t>шаровары для йоги</t>
  </si>
  <si>
    <t>пенка для лица для жирной кожи</t>
  </si>
  <si>
    <t xml:space="preserve">хагис трусики </t>
  </si>
  <si>
    <t>отбеливатель для тела</t>
  </si>
  <si>
    <t>прозрачный лиф</t>
  </si>
  <si>
    <t>джинсовые куртки детские</t>
  </si>
  <si>
    <t>домашний трикотаж</t>
  </si>
  <si>
    <t>двойник розетка</t>
  </si>
  <si>
    <t>блузы рубашки больших размеров</t>
  </si>
  <si>
    <t>телефон zte blade</t>
  </si>
  <si>
    <t>кожаная женская сумка</t>
  </si>
  <si>
    <t>зарядник для часов</t>
  </si>
  <si>
    <t>туба</t>
  </si>
  <si>
    <t>устройства для автополива и аксессуары</t>
  </si>
  <si>
    <t>костюм ткань сингапур</t>
  </si>
  <si>
    <t>элевит 1 триместр</t>
  </si>
  <si>
    <t>ipad air 3</t>
  </si>
  <si>
    <t>мамаландия</t>
  </si>
  <si>
    <t>ковшик для индукционной плиты</t>
  </si>
  <si>
    <t>сочащийся шланг</t>
  </si>
  <si>
    <t>30322388</t>
  </si>
  <si>
    <t>графический планшет wacom</t>
  </si>
  <si>
    <t>поатье лен</t>
  </si>
  <si>
    <t>3d пазлы из картона</t>
  </si>
  <si>
    <t>карты игральные аниме</t>
  </si>
  <si>
    <t>наушники с микрофоном для пк</t>
  </si>
  <si>
    <t>megapolis ollin</t>
  </si>
  <si>
    <t>lemontay</t>
  </si>
  <si>
    <t xml:space="preserve">картонная коробка </t>
  </si>
  <si>
    <t>стекло на самсунг а22s</t>
  </si>
  <si>
    <t>kross</t>
  </si>
  <si>
    <t>кроссовки эконика</t>
  </si>
  <si>
    <t>спидминтон</t>
  </si>
  <si>
    <t>урны уличные</t>
  </si>
  <si>
    <t>redken для волос красота</t>
  </si>
  <si>
    <t>hoffmann</t>
  </si>
  <si>
    <t>форма для вырубки теста</t>
  </si>
  <si>
    <t>васек трубачев и товарищи</t>
  </si>
  <si>
    <t>плетеная салфетка</t>
  </si>
  <si>
    <t>косуха натуральная кожа</t>
  </si>
  <si>
    <t>30304640</t>
  </si>
  <si>
    <t>полка для ванной деревянная</t>
  </si>
  <si>
    <t>gigi воск</t>
  </si>
  <si>
    <t>почи шоп</t>
  </si>
  <si>
    <t>66305357</t>
  </si>
  <si>
    <t>лакомства для лошадей</t>
  </si>
  <si>
    <t>ложка для казана</t>
  </si>
  <si>
    <t>очиститель пластика автомобиля</t>
  </si>
  <si>
    <t>серьги звезды серебро</t>
  </si>
  <si>
    <t>учаг для казана</t>
  </si>
  <si>
    <t>стеллаж металлический для цветов</t>
  </si>
  <si>
    <t>red magic 6 pro</t>
  </si>
  <si>
    <t>витекс сухой шампунь</t>
  </si>
  <si>
    <t>чай в керамической упаковке</t>
  </si>
  <si>
    <t xml:space="preserve">мужские джоггеры </t>
  </si>
  <si>
    <t>20881078</t>
  </si>
  <si>
    <t>clinical protection</t>
  </si>
  <si>
    <t>планшет digma</t>
  </si>
  <si>
    <t>39891852</t>
  </si>
  <si>
    <t>24k gold</t>
  </si>
  <si>
    <t>радиоприемник цифровой</t>
  </si>
  <si>
    <t>мыло для бороды</t>
  </si>
  <si>
    <t>samsung s8 plus</t>
  </si>
  <si>
    <t>прогинова</t>
  </si>
  <si>
    <t>carhatt</t>
  </si>
  <si>
    <t>подставка под телефон деревянная</t>
  </si>
  <si>
    <t>49808893</t>
  </si>
  <si>
    <t>чёрная шляпа</t>
  </si>
  <si>
    <t>зеркало для попугаев</t>
  </si>
  <si>
    <t>кружка лягушка</t>
  </si>
  <si>
    <t>брошка цветок</t>
  </si>
  <si>
    <t>72567359</t>
  </si>
  <si>
    <t>сыворотка с пептидами корея</t>
  </si>
  <si>
    <t>футболка темно синяя женская</t>
  </si>
  <si>
    <t>тапочки вязаные</t>
  </si>
  <si>
    <t>кексы без сахара</t>
  </si>
  <si>
    <t>офисная бумага для печати</t>
  </si>
  <si>
    <t xml:space="preserve">штаны кюлоты </t>
  </si>
  <si>
    <t>шторы рогожка 270</t>
  </si>
  <si>
    <t xml:space="preserve">шорты для дома </t>
  </si>
  <si>
    <t>чехлы на редми 9 а</t>
  </si>
  <si>
    <t>клей марвел</t>
  </si>
  <si>
    <t>42092057</t>
  </si>
  <si>
    <t>топик для кормления</t>
  </si>
  <si>
    <t>валмона</t>
  </si>
  <si>
    <t>8936335</t>
  </si>
  <si>
    <t>комбинезон зимний для новорожденного</t>
  </si>
  <si>
    <t>комбинезон динозавр</t>
  </si>
  <si>
    <t>рубашка женская с воротником</t>
  </si>
  <si>
    <t>чехол на диван и кресла</t>
  </si>
  <si>
    <t>рейд</t>
  </si>
  <si>
    <t>39309381</t>
  </si>
  <si>
    <t>трюфельная паста</t>
  </si>
  <si>
    <t>маска фурии</t>
  </si>
  <si>
    <t>nordberg</t>
  </si>
  <si>
    <t>косынка на голову женская</t>
  </si>
  <si>
    <t xml:space="preserve">тумблер </t>
  </si>
  <si>
    <t>прозрачная база</t>
  </si>
  <si>
    <t>одежда для новорожденных слип</t>
  </si>
  <si>
    <t>именинница</t>
  </si>
  <si>
    <t xml:space="preserve">гуарана </t>
  </si>
  <si>
    <t>рассухариватель</t>
  </si>
  <si>
    <t>большая энциклопедия</t>
  </si>
  <si>
    <t>bella happy</t>
  </si>
  <si>
    <t xml:space="preserve">шторы бархат </t>
  </si>
  <si>
    <t>посудомоечные машины</t>
  </si>
  <si>
    <t xml:space="preserve">надувная подушка </t>
  </si>
  <si>
    <t>вязаная юбка</t>
  </si>
  <si>
    <t>skazka natali romanovoi</t>
  </si>
  <si>
    <t>de luxe брюки</t>
  </si>
  <si>
    <t xml:space="preserve">garnier краска для волос </t>
  </si>
  <si>
    <t>автографика</t>
  </si>
  <si>
    <t>vanicream</t>
  </si>
  <si>
    <t>67580503</t>
  </si>
  <si>
    <t>искусственные волосы на заколках</t>
  </si>
  <si>
    <t>клетчатка сибирская</t>
  </si>
  <si>
    <t>19548049</t>
  </si>
  <si>
    <t>робот валли</t>
  </si>
  <si>
    <t>mon guerlain</t>
  </si>
  <si>
    <t>палетка тени</t>
  </si>
  <si>
    <t>трубочный табак</t>
  </si>
  <si>
    <t>пирсинг брови</t>
  </si>
  <si>
    <t>световой стол песочница</t>
  </si>
  <si>
    <t>стекло на iphone 11 с бортиками</t>
  </si>
  <si>
    <t>полки над стиральной машиной</t>
  </si>
  <si>
    <t>30365320</t>
  </si>
  <si>
    <t>маски от черных точек</t>
  </si>
  <si>
    <t>пупсик резиновый</t>
  </si>
  <si>
    <t>вуаль на кухню</t>
  </si>
  <si>
    <t>берцы garsing</t>
  </si>
  <si>
    <t>костюм тройка мужской с жилеткой</t>
  </si>
  <si>
    <t>dobro</t>
  </si>
  <si>
    <t>фильтр для насоса</t>
  </si>
  <si>
    <t>сумка женская майкл корс</t>
  </si>
  <si>
    <t>блютуз колонка с радио</t>
  </si>
  <si>
    <t>тоника блонд</t>
  </si>
  <si>
    <t>малиновка</t>
  </si>
  <si>
    <t>эко отбеливатель</t>
  </si>
  <si>
    <t>концентрат пепси</t>
  </si>
  <si>
    <t>блеск dior</t>
  </si>
  <si>
    <t>ластик faber castell</t>
  </si>
  <si>
    <t>73480671</t>
  </si>
  <si>
    <t>сумочка для телефона чехол</t>
  </si>
  <si>
    <t>велосипед шоссейный</t>
  </si>
  <si>
    <t>samsung galaxy a52 256gb</t>
  </si>
  <si>
    <t>белая блузка летняя</t>
  </si>
  <si>
    <t>держатель швабры</t>
  </si>
  <si>
    <t>варочные панели</t>
  </si>
  <si>
    <t>органайзер на кран</t>
  </si>
  <si>
    <t>сиденье для стула</t>
  </si>
  <si>
    <t>машинка радиоуправляемая джип</t>
  </si>
  <si>
    <t>футболка белая найк</t>
  </si>
  <si>
    <t>чехол на iphone 13 pro прозрачный</t>
  </si>
  <si>
    <t>фильтр на пылесос xiaomi</t>
  </si>
  <si>
    <t>toniso</t>
  </si>
  <si>
    <t>shell helix ultra 5w-30</t>
  </si>
  <si>
    <t>угловые диваны</t>
  </si>
  <si>
    <t>тафт лак для волос</t>
  </si>
  <si>
    <t>zarina платья новинки</t>
  </si>
  <si>
    <t>rba база</t>
  </si>
  <si>
    <t>тряпочка для машины</t>
  </si>
  <si>
    <t>покрывало детское 160 80</t>
  </si>
  <si>
    <t>сумка черная через плечо</t>
  </si>
  <si>
    <t>одежда детская до года</t>
  </si>
  <si>
    <t>джинсовый сарафан для беременных</t>
  </si>
  <si>
    <t>пижама больших размеров</t>
  </si>
  <si>
    <t>heimish all clean</t>
  </si>
  <si>
    <t>крышка стеклянная для посуды</t>
  </si>
  <si>
    <t>халва подсолнечная азовская</t>
  </si>
  <si>
    <t>брюки женские экокожа</t>
  </si>
  <si>
    <t>расческа русалочка</t>
  </si>
  <si>
    <t>резиновая обувь для пляжа</t>
  </si>
  <si>
    <t>база комуфлирующая</t>
  </si>
  <si>
    <t>пазлы марвел</t>
  </si>
  <si>
    <t>инфинити надо арена</t>
  </si>
  <si>
    <t xml:space="preserve">бионикл </t>
  </si>
  <si>
    <t>рено меган</t>
  </si>
  <si>
    <t>ходунки шагающие</t>
  </si>
  <si>
    <t>станки одноразовые венус</t>
  </si>
  <si>
    <t>брюки карго мужские черные</t>
  </si>
  <si>
    <t>шоппер ван гог</t>
  </si>
  <si>
    <t>tttextile</t>
  </si>
  <si>
    <t>от комаров детям</t>
  </si>
  <si>
    <t>краска для волос холодный русый</t>
  </si>
  <si>
    <t>пюре яблочное</t>
  </si>
  <si>
    <t>мяты перечной настойка</t>
  </si>
  <si>
    <t>кабаре тушь</t>
  </si>
  <si>
    <t>демисезонный комплект</t>
  </si>
  <si>
    <t>elevation.118</t>
  </si>
  <si>
    <t>рей игрушка</t>
  </si>
  <si>
    <t xml:space="preserve">арахисовая паста без сахара </t>
  </si>
  <si>
    <t>тургенев бирюк</t>
  </si>
  <si>
    <t>рация баофенг</t>
  </si>
  <si>
    <t>незамерзающая жидкость</t>
  </si>
  <si>
    <t>стаканы стекло набор</t>
  </si>
  <si>
    <t>печенье с начинкой</t>
  </si>
  <si>
    <t>пояс эластичный медицинский</t>
  </si>
  <si>
    <t xml:space="preserve">чайник с подогревом </t>
  </si>
  <si>
    <t>вначале любовь</t>
  </si>
  <si>
    <t xml:space="preserve">яркий топ </t>
  </si>
  <si>
    <t xml:space="preserve">летнее платье женское с короткими рукавами </t>
  </si>
  <si>
    <t>масло эфирное ароматерапия</t>
  </si>
  <si>
    <t>кеды джордан</t>
  </si>
  <si>
    <t>n.o.a.</t>
  </si>
  <si>
    <t>для чистки дивана</t>
  </si>
  <si>
    <t xml:space="preserve">крем для удаления волос </t>
  </si>
  <si>
    <t>насадки на электрическую щетку oral-b</t>
  </si>
  <si>
    <t>ollin silk touch</t>
  </si>
  <si>
    <t>мюли с закрытым носом</t>
  </si>
  <si>
    <t>poco f2 pro</t>
  </si>
  <si>
    <t>очки для зрения - 4. 0</t>
  </si>
  <si>
    <t>серёжки подростковые</t>
  </si>
  <si>
    <t>art-visage тональный крем</t>
  </si>
  <si>
    <t>74030891</t>
  </si>
  <si>
    <t>купальница</t>
  </si>
  <si>
    <t>короткая толстовка на молнии</t>
  </si>
  <si>
    <t>флаг вдв с флагштоком</t>
  </si>
  <si>
    <t>амортизатор для мебели</t>
  </si>
  <si>
    <t>жилет рабочий промдизайн</t>
  </si>
  <si>
    <t>все для детского сада</t>
  </si>
  <si>
    <t>дио</t>
  </si>
  <si>
    <t>аксессуары для автомобиля тойота</t>
  </si>
  <si>
    <t>giulia топ</t>
  </si>
  <si>
    <t>кран в ванну</t>
  </si>
  <si>
    <t xml:space="preserve">шорты пляжные женские </t>
  </si>
  <si>
    <t>тюль для девочки</t>
  </si>
  <si>
    <t>сумка для перелетов</t>
  </si>
  <si>
    <t>подушка для новорожденного</t>
  </si>
  <si>
    <t>стилус карандаш</t>
  </si>
  <si>
    <t>одежда для мопса</t>
  </si>
  <si>
    <t>гофра металлическая</t>
  </si>
  <si>
    <t>25407096</t>
  </si>
  <si>
    <t>топы нарядные</t>
  </si>
  <si>
    <t>единорог шар</t>
  </si>
  <si>
    <t>платья на каждый день</t>
  </si>
  <si>
    <t>кубики пазлы</t>
  </si>
  <si>
    <t>рюкзак в клеточку</t>
  </si>
  <si>
    <t>японская</t>
  </si>
  <si>
    <t>ufc на ps4</t>
  </si>
  <si>
    <t>крючки для кружек</t>
  </si>
  <si>
    <t>климаксан</t>
  </si>
  <si>
    <t xml:space="preserve">телефон раскладушка </t>
  </si>
  <si>
    <t>устинова</t>
  </si>
  <si>
    <t>липовый цвет</t>
  </si>
  <si>
    <t xml:space="preserve">сумка летняя женская </t>
  </si>
  <si>
    <t>велосипедки для девочек белые</t>
  </si>
  <si>
    <t>футболка лаванда</t>
  </si>
  <si>
    <t>мама му</t>
  </si>
  <si>
    <t>коврик для пола</t>
  </si>
  <si>
    <t>лавандовый гель лак</t>
  </si>
  <si>
    <t>maybelline new york подводка</t>
  </si>
  <si>
    <t>кот беляш</t>
  </si>
  <si>
    <t>кисти для окрашивания волос</t>
  </si>
  <si>
    <t>contemporary</t>
  </si>
  <si>
    <t>smart games</t>
  </si>
  <si>
    <t>костюм женский  летний</t>
  </si>
  <si>
    <t>кепка с рисунком</t>
  </si>
  <si>
    <t>детские печати</t>
  </si>
  <si>
    <t>кроссовки мужские pepe</t>
  </si>
  <si>
    <t>леврана спрей от комаров</t>
  </si>
  <si>
    <t>сетка для копчения</t>
  </si>
  <si>
    <t>майка для баскетбола</t>
  </si>
  <si>
    <t>oculus link</t>
  </si>
  <si>
    <t>мтс тв</t>
  </si>
  <si>
    <t>стакан для ручек и карандашей</t>
  </si>
  <si>
    <t>платье на бал</t>
  </si>
  <si>
    <t>ушу</t>
  </si>
  <si>
    <t>простынь двух спальная</t>
  </si>
  <si>
    <t>шторы для гостиной блэкаут</t>
  </si>
  <si>
    <t>кроссовки мужские puma runner</t>
  </si>
  <si>
    <t>ароматизатор елочка</t>
  </si>
  <si>
    <t>штаны спортивные найк</t>
  </si>
  <si>
    <t xml:space="preserve">honor 10 </t>
  </si>
  <si>
    <t>циркулярная пила макита</t>
  </si>
  <si>
    <t>девочке 11 лет</t>
  </si>
  <si>
    <t>туалет для собак со стенкой</t>
  </si>
  <si>
    <t>78455484</t>
  </si>
  <si>
    <t>декоративная косметика для подростков</t>
  </si>
  <si>
    <t>крем лярош</t>
  </si>
  <si>
    <t>кроссовки мужские беговые 44</t>
  </si>
  <si>
    <t>набор чай</t>
  </si>
  <si>
    <t>футболка муржская</t>
  </si>
  <si>
    <t>набор кофе с чашкой</t>
  </si>
  <si>
    <t>костюм моряка</t>
  </si>
  <si>
    <t>пила строительная по металлу</t>
  </si>
  <si>
    <t>шары с надписями</t>
  </si>
  <si>
    <t>переходник 3.5</t>
  </si>
  <si>
    <t>81367190</t>
  </si>
  <si>
    <t>73593787</t>
  </si>
  <si>
    <t>сито для муки пластик</t>
  </si>
  <si>
    <t>треснутые</t>
  </si>
  <si>
    <t>агуша молоко детское</t>
  </si>
  <si>
    <t>sorbon конфеты</t>
  </si>
  <si>
    <t>восковая моль огневка</t>
  </si>
  <si>
    <t>мышонок обувь</t>
  </si>
  <si>
    <t>дайвобет</t>
  </si>
  <si>
    <t>краска велла</t>
  </si>
  <si>
    <t>фланелевый халат</t>
  </si>
  <si>
    <t>ollin matisse</t>
  </si>
  <si>
    <t>41027436</t>
  </si>
  <si>
    <t>наклейки детские многоразовые</t>
  </si>
  <si>
    <t>беспроводная зарядка hoco</t>
  </si>
  <si>
    <t>сабо мужское</t>
  </si>
  <si>
    <t>ружье пневматическое</t>
  </si>
  <si>
    <t>свитшот тай дай</t>
  </si>
  <si>
    <t>тизер расческа</t>
  </si>
  <si>
    <t>коллагеновая пленка</t>
  </si>
  <si>
    <t>chik mama</t>
  </si>
  <si>
    <t>печенье игра в кальмара</t>
  </si>
  <si>
    <t xml:space="preserve">канцелярии </t>
  </si>
  <si>
    <t>79221709</t>
  </si>
  <si>
    <t>косточка</t>
  </si>
  <si>
    <t>гельтек маска</t>
  </si>
  <si>
    <t>nike vapor</t>
  </si>
  <si>
    <t xml:space="preserve">acuvue oasys </t>
  </si>
  <si>
    <t>платья женские больших размеров</t>
  </si>
  <si>
    <t>keraproof</t>
  </si>
  <si>
    <t xml:space="preserve">твоё футболка женская </t>
  </si>
  <si>
    <t>кроссовки мизуно</t>
  </si>
  <si>
    <t>декорация для аквариума замок</t>
  </si>
  <si>
    <t>шторы торра1005</t>
  </si>
  <si>
    <t>трактор с прицепом на педалях</t>
  </si>
  <si>
    <t>фиалки по средам</t>
  </si>
  <si>
    <t>алмазная мозаика мужчине</t>
  </si>
  <si>
    <t>хаинс</t>
  </si>
  <si>
    <t>браслет агат</t>
  </si>
  <si>
    <t>балаклава военная</t>
  </si>
  <si>
    <t>кофе принц лебо</t>
  </si>
  <si>
    <t>женские водолазки хлопок шерсть</t>
  </si>
  <si>
    <t>ткань для шитья бязь</t>
  </si>
  <si>
    <t>цинк солгар</t>
  </si>
  <si>
    <t>48859853</t>
  </si>
  <si>
    <t>шторы готовые</t>
  </si>
  <si>
    <t>aset</t>
  </si>
  <si>
    <t>топик под пиджак</t>
  </si>
  <si>
    <t>квадратный бисер</t>
  </si>
  <si>
    <t>педикюрные колпачки</t>
  </si>
  <si>
    <t>аккумулятор для iphone 6</t>
  </si>
  <si>
    <t xml:space="preserve">аниме аксессуары </t>
  </si>
  <si>
    <t>гималаи бад</t>
  </si>
  <si>
    <t>половники набор</t>
  </si>
  <si>
    <t>платья 56 размер</t>
  </si>
  <si>
    <t>прозрачная шкатулка</t>
  </si>
  <si>
    <t>ricker</t>
  </si>
  <si>
    <t>форма для пиццы 40 см</t>
  </si>
  <si>
    <t>чайник с длинным носиком</t>
  </si>
  <si>
    <t>женская летние босоножки</t>
  </si>
  <si>
    <t>белые кроссовки адидас</t>
  </si>
  <si>
    <t>емкость для меда с ложкой</t>
  </si>
  <si>
    <t>добавка для суставов</t>
  </si>
  <si>
    <t>корейская терка</t>
  </si>
  <si>
    <t>лапа для тхэквондо</t>
  </si>
  <si>
    <t>87834851</t>
  </si>
  <si>
    <t>маленькие трагедии</t>
  </si>
  <si>
    <t>golf 3</t>
  </si>
  <si>
    <t>летние женские брюки больших размеров</t>
  </si>
  <si>
    <t>наклейка на обои</t>
  </si>
  <si>
    <t>паста зубная сплат</t>
  </si>
  <si>
    <t>проблесковый маяк</t>
  </si>
  <si>
    <t>шорты джинсовые женские твое</t>
  </si>
  <si>
    <t>рожки для мороженого</t>
  </si>
  <si>
    <t>велосипед 28 дюймов</t>
  </si>
  <si>
    <t xml:space="preserve">чебурашка </t>
  </si>
  <si>
    <t>туристический матрас</t>
  </si>
  <si>
    <t>остин жакет</t>
  </si>
  <si>
    <t>фиолетовый костюм деловой</t>
  </si>
  <si>
    <t>чехол на самсунг s 20 fe</t>
  </si>
  <si>
    <t>кухонные аксессуары</t>
  </si>
  <si>
    <t>топ пудровый</t>
  </si>
  <si>
    <t>75622327</t>
  </si>
  <si>
    <t>игрушка для кролика</t>
  </si>
  <si>
    <t xml:space="preserve">одежда летняя </t>
  </si>
  <si>
    <t xml:space="preserve">чехол на honor 10x lite </t>
  </si>
  <si>
    <t>чехол для realme c3</t>
  </si>
  <si>
    <t>холсты на картоне</t>
  </si>
  <si>
    <t>духи с личи</t>
  </si>
  <si>
    <t>трос сцепления</t>
  </si>
  <si>
    <t>губка из целлюлозы</t>
  </si>
  <si>
    <t>озонатор для продуктов</t>
  </si>
  <si>
    <t>пигмент прямого действия фиолетовый</t>
  </si>
  <si>
    <t>насосная станция садовая техника</t>
  </si>
  <si>
    <t>сумка для фигурного катания</t>
  </si>
  <si>
    <t>электрический теплый пол</t>
  </si>
  <si>
    <t>essence корректор</t>
  </si>
  <si>
    <t>кулон для двоих</t>
  </si>
  <si>
    <t>батут для дачи</t>
  </si>
  <si>
    <t xml:space="preserve">женская бейсболка </t>
  </si>
  <si>
    <t>пистолет для скотча</t>
  </si>
  <si>
    <t>морская губка</t>
  </si>
  <si>
    <t>трещотка 1/4</t>
  </si>
  <si>
    <t>чай чанг шу</t>
  </si>
  <si>
    <t>виниры на зубы</t>
  </si>
  <si>
    <t>складной стаканчик</t>
  </si>
  <si>
    <t>кольцо оберег</t>
  </si>
  <si>
    <t>футболка led zeppelin</t>
  </si>
  <si>
    <t>сумки в дорогу</t>
  </si>
  <si>
    <t>коптеры</t>
  </si>
  <si>
    <t>толстовка твое мужская</t>
  </si>
  <si>
    <t>брюки для походов</t>
  </si>
  <si>
    <t>52432444</t>
  </si>
  <si>
    <t>кольца для типс</t>
  </si>
  <si>
    <t>спортивная маска</t>
  </si>
  <si>
    <t>кофе вьетнамский</t>
  </si>
  <si>
    <t>евро сатин белье скидка пастельное</t>
  </si>
  <si>
    <t>колготки для девочки набор</t>
  </si>
  <si>
    <t>средство для мытья кистей</t>
  </si>
  <si>
    <t>матрац для плавания</t>
  </si>
  <si>
    <t>браслет для часов металлический</t>
  </si>
  <si>
    <t>футбольная форма адидас</t>
  </si>
  <si>
    <t>диадема для волос</t>
  </si>
  <si>
    <t>сандалии alessio nesca</t>
  </si>
  <si>
    <t>kitekat сухой</t>
  </si>
  <si>
    <t>прописи горецкий</t>
  </si>
  <si>
    <t>my bottle organica</t>
  </si>
  <si>
    <t xml:space="preserve">томоэ </t>
  </si>
  <si>
    <t>значки яой</t>
  </si>
  <si>
    <t>g-energy</t>
  </si>
  <si>
    <t>для жирной кожи головы</t>
  </si>
  <si>
    <t xml:space="preserve">полка в холодильник </t>
  </si>
  <si>
    <t xml:space="preserve">babe </t>
  </si>
  <si>
    <t>kov@levich одежда женский</t>
  </si>
  <si>
    <t>леонид андреев</t>
  </si>
  <si>
    <t>фен marta</t>
  </si>
  <si>
    <t>дрон игрушка</t>
  </si>
  <si>
    <t>kate spade духи</t>
  </si>
  <si>
    <t>набор ножей столовых</t>
  </si>
  <si>
    <t>12069119</t>
  </si>
  <si>
    <t>бисер большой</t>
  </si>
  <si>
    <t>краска для ткани синяя</t>
  </si>
  <si>
    <t>нательное белье детское</t>
  </si>
  <si>
    <t>чехол книжка samsung a50</t>
  </si>
  <si>
    <t>футболка оверсайз домашняя</t>
  </si>
  <si>
    <t>51057171</t>
  </si>
  <si>
    <t>её</t>
  </si>
  <si>
    <t>телефон детский умка</t>
  </si>
  <si>
    <t>botu-cure</t>
  </si>
  <si>
    <t>универсальное удобрение</t>
  </si>
  <si>
    <t>сумка на бедро женская</t>
  </si>
  <si>
    <t>сухой шампунь для котов</t>
  </si>
  <si>
    <t>la senza</t>
  </si>
  <si>
    <t>ювелирная подвеска крест</t>
  </si>
  <si>
    <t>прогулочный шар</t>
  </si>
  <si>
    <t>отбеливатель синергетик</t>
  </si>
  <si>
    <t>сумка мужская calvin</t>
  </si>
  <si>
    <t>чай гречишный в пакетиках</t>
  </si>
  <si>
    <t xml:space="preserve">байкал </t>
  </si>
  <si>
    <t>рубашка на резинке</t>
  </si>
  <si>
    <t>eltempo</t>
  </si>
  <si>
    <t>трикотажные штаны клеш</t>
  </si>
  <si>
    <t>мягкий бизиборд в машину</t>
  </si>
  <si>
    <t>65235842</t>
  </si>
  <si>
    <t>детский столик развивающий</t>
  </si>
  <si>
    <t>все дело в папе книга</t>
  </si>
  <si>
    <t xml:space="preserve">the last of us </t>
  </si>
  <si>
    <t>брюки женские желтые</t>
  </si>
  <si>
    <t>nike детский одежда</t>
  </si>
  <si>
    <t>браслет для xiaomi mi band 5</t>
  </si>
  <si>
    <t>biker обувь</t>
  </si>
  <si>
    <t>набор ручек гелевых</t>
  </si>
  <si>
    <t>инблу обувь женская</t>
  </si>
  <si>
    <t>макасины для девочки</t>
  </si>
  <si>
    <t>alena wise</t>
  </si>
  <si>
    <t>подставка для торта картонная</t>
  </si>
  <si>
    <t>наклейка спасибо</t>
  </si>
  <si>
    <t>терморегулятор для инкубатора</t>
  </si>
  <si>
    <t xml:space="preserve">прозрачный лак для ногтей </t>
  </si>
  <si>
    <t>kopa</t>
  </si>
  <si>
    <t>укороченная косуха</t>
  </si>
  <si>
    <t>футбольные вещи</t>
  </si>
  <si>
    <t>блузка под брюки</t>
  </si>
  <si>
    <t>глазурь шоколадная</t>
  </si>
  <si>
    <t>обувь ekonika женская челси</t>
  </si>
  <si>
    <t>орех пекан очищенный</t>
  </si>
  <si>
    <t>пижама новогодняя</t>
  </si>
  <si>
    <t>клей для лобового стекла</t>
  </si>
  <si>
    <t>кастрол</t>
  </si>
  <si>
    <t>tommy hilfiger обувь мужская</t>
  </si>
  <si>
    <t>tangle angel</t>
  </si>
  <si>
    <t>жидкая теплоизоляция</t>
  </si>
  <si>
    <t>вышивание крестиком для детей</t>
  </si>
  <si>
    <t>питание для беременных</t>
  </si>
  <si>
    <t>анемоны</t>
  </si>
  <si>
    <t>топ с кофтой</t>
  </si>
  <si>
    <t>мармелад малина</t>
  </si>
  <si>
    <t>борная мазь</t>
  </si>
  <si>
    <t>шоколад фигурный для мужчин</t>
  </si>
  <si>
    <t xml:space="preserve">makeup revolution </t>
  </si>
  <si>
    <t>шарики 30 лет</t>
  </si>
  <si>
    <t>застежка на туфли</t>
  </si>
  <si>
    <t>филировочная бритва для волос</t>
  </si>
  <si>
    <t>подвесная полка в шкаф</t>
  </si>
  <si>
    <t>держатель кашпо</t>
  </si>
  <si>
    <t>футболка длинная с рисунком</t>
  </si>
  <si>
    <t>парик фиолетовый</t>
  </si>
  <si>
    <t>отбеливатель для белья японский</t>
  </si>
  <si>
    <t>apple watch watch</t>
  </si>
  <si>
    <t>платье для полных женщин</t>
  </si>
  <si>
    <t>64756402</t>
  </si>
  <si>
    <t>трусики подгузники каспер</t>
  </si>
  <si>
    <t>кресло для школьника</t>
  </si>
  <si>
    <t>пляжное пончо</t>
  </si>
  <si>
    <t>авто подушка</t>
  </si>
  <si>
    <t>чехол на samsung a02</t>
  </si>
  <si>
    <t>одеяла для новорожденных</t>
  </si>
  <si>
    <t>гольфы для девочек спортивные</t>
  </si>
  <si>
    <t>крем мыло 5л</t>
  </si>
  <si>
    <t>турецкие мужские футболки</t>
  </si>
  <si>
    <t>маска омолаживающая</t>
  </si>
  <si>
    <t>футболка с паетками женская</t>
  </si>
  <si>
    <t>подвеска из серебра</t>
  </si>
  <si>
    <t>джекфрут сушеный</t>
  </si>
  <si>
    <t>salton губка для обуви</t>
  </si>
  <si>
    <t>15704717</t>
  </si>
  <si>
    <t xml:space="preserve">локситан </t>
  </si>
  <si>
    <t>id</t>
  </si>
  <si>
    <t>юбка джинсовая женская макси</t>
  </si>
  <si>
    <t>костюм мчс</t>
  </si>
  <si>
    <t>простынь махровая 200 на 220</t>
  </si>
  <si>
    <t>город мастеров пришельцы</t>
  </si>
  <si>
    <t>лейка для цветов металлическая</t>
  </si>
  <si>
    <t>ушастый нянь крем</t>
  </si>
  <si>
    <t>карниз гибкий</t>
  </si>
  <si>
    <t>пилка для искусственных ногтей</t>
  </si>
  <si>
    <t>насадка для миксера</t>
  </si>
  <si>
    <t xml:space="preserve">обложки на тетради </t>
  </si>
  <si>
    <t>полоска на лобовое стекло</t>
  </si>
  <si>
    <t>волшебный сундучок</t>
  </si>
  <si>
    <t>консилеры для глаз и лица</t>
  </si>
  <si>
    <t>чай лаванда</t>
  </si>
  <si>
    <t>koton сарафан</t>
  </si>
  <si>
    <t>формы для маффинов</t>
  </si>
  <si>
    <t>шампуни для волос профессиональная косметика</t>
  </si>
  <si>
    <t>домашний костюм женский со штанами теплый</t>
  </si>
  <si>
    <t>lavazza капсулы</t>
  </si>
  <si>
    <t>vapesoul</t>
  </si>
  <si>
    <t>патифон</t>
  </si>
  <si>
    <t>папка для творчества</t>
  </si>
  <si>
    <t>бабочка тренировочная</t>
  </si>
  <si>
    <t>покрышка для скутера</t>
  </si>
  <si>
    <t>конфеты для девочек</t>
  </si>
  <si>
    <t>tickety boo</t>
  </si>
  <si>
    <t>игра мемо для детей</t>
  </si>
  <si>
    <t>кристи</t>
  </si>
  <si>
    <t>таро скрытой реальности</t>
  </si>
  <si>
    <t>звери игрушки</t>
  </si>
  <si>
    <t>цифровой тест на беременность</t>
  </si>
  <si>
    <t>фитосвечи дорогова</t>
  </si>
  <si>
    <t>чехол для телефона с кармашком</t>
  </si>
  <si>
    <t>76458280</t>
  </si>
  <si>
    <t>чехол на пульт samsung</t>
  </si>
  <si>
    <t>пустышка 3-6</t>
  </si>
  <si>
    <t>детское пюре мясное</t>
  </si>
  <si>
    <t>для чистки наушников</t>
  </si>
  <si>
    <t>chikalab паста</t>
  </si>
  <si>
    <t>пуховик женский зимний теплый</t>
  </si>
  <si>
    <t>чехол на эппл вотч</t>
  </si>
  <si>
    <t>юбка свободная</t>
  </si>
  <si>
    <t>брюки короткие женские</t>
  </si>
  <si>
    <t>комтюм с шортами</t>
  </si>
  <si>
    <t>чехол для ноутбука macbook</t>
  </si>
  <si>
    <t>костюм мед сестры</t>
  </si>
  <si>
    <t>складной телефон</t>
  </si>
  <si>
    <t>костюм женский бежевый</t>
  </si>
  <si>
    <t xml:space="preserve">домашний костюм мужской </t>
  </si>
  <si>
    <t>эпилятор philips satinelle</t>
  </si>
  <si>
    <t>чехол на диван кровать</t>
  </si>
  <si>
    <t>чехол realme c11 2021</t>
  </si>
  <si>
    <t>одежда на мальчика глория джинс</t>
  </si>
  <si>
    <t>картриджи для электронных испарителей</t>
  </si>
  <si>
    <t xml:space="preserve">писька </t>
  </si>
  <si>
    <t>футболка  белая</t>
  </si>
  <si>
    <t>доски из искусственного</t>
  </si>
  <si>
    <t>воздухоотводчик</t>
  </si>
  <si>
    <t>в саду чудовищ</t>
  </si>
  <si>
    <t xml:space="preserve">suorin </t>
  </si>
  <si>
    <t>чехол на банковскую карту</t>
  </si>
  <si>
    <t>полосатая майка</t>
  </si>
  <si>
    <t>биконус</t>
  </si>
  <si>
    <t>костюм женский с худи</t>
  </si>
  <si>
    <t>газетница настенная</t>
  </si>
  <si>
    <t xml:space="preserve">костюм спортивный с шортами женский </t>
  </si>
  <si>
    <t>baby.cocos</t>
  </si>
  <si>
    <t>be color</t>
  </si>
  <si>
    <t>чикаго буллз</t>
  </si>
  <si>
    <t>крыса украшение</t>
  </si>
  <si>
    <t>рюкзак dakine</t>
  </si>
  <si>
    <t>летние кеды для девочки</t>
  </si>
  <si>
    <t>дети обувь</t>
  </si>
  <si>
    <t>наклейка на чарон</t>
  </si>
  <si>
    <t>краска loreal excellence</t>
  </si>
  <si>
    <t>платье со шлейфом детское</t>
  </si>
  <si>
    <t>серьги с кварцем</t>
  </si>
  <si>
    <t>картошка семена</t>
  </si>
  <si>
    <t>арома масла для увлажнителя</t>
  </si>
  <si>
    <t>бальзам увлажняющий для волос</t>
  </si>
  <si>
    <t>серьги колечки серебряные</t>
  </si>
  <si>
    <t>стекло айфон 5s</t>
  </si>
  <si>
    <t>школьная одежда для девочек брюки</t>
  </si>
  <si>
    <t>плёнка для теплиц</t>
  </si>
  <si>
    <t>шорты для девочки белые</t>
  </si>
  <si>
    <t>футболка варенка</t>
  </si>
  <si>
    <t>игровая приставка sega</t>
  </si>
  <si>
    <t>изменить пункт выдачи</t>
  </si>
  <si>
    <t>электроблинница 2 в 1</t>
  </si>
  <si>
    <t>мягкая толстовка</t>
  </si>
  <si>
    <t>mogzy носки</t>
  </si>
  <si>
    <t>28782193</t>
  </si>
  <si>
    <t>носки с пальцами детские</t>
  </si>
  <si>
    <t>подушка сосиска</t>
  </si>
  <si>
    <t>кофта ажурная</t>
  </si>
  <si>
    <t>миша крем</t>
  </si>
  <si>
    <t>81538011</t>
  </si>
  <si>
    <t>сарафан большого размера.</t>
  </si>
  <si>
    <t>perfect for you</t>
  </si>
  <si>
    <t>костюм асикс</t>
  </si>
  <si>
    <t>косметический набор для волос</t>
  </si>
  <si>
    <t xml:space="preserve">фотокарточки </t>
  </si>
  <si>
    <t>o'stin одежда женская джемпер</t>
  </si>
  <si>
    <t>замок навесной уличный</t>
  </si>
  <si>
    <t>юбки большие размеры</t>
  </si>
  <si>
    <t>кеша мимимишки</t>
  </si>
  <si>
    <t>удобрения для хвойных</t>
  </si>
  <si>
    <t>ремувер для педикюра</t>
  </si>
  <si>
    <t>хрен сушеный</t>
  </si>
  <si>
    <t>зеркала на мопед</t>
  </si>
  <si>
    <t>подвесные корзины</t>
  </si>
  <si>
    <t>шуруповерт аккумуляторный bosch</t>
  </si>
  <si>
    <t>коврик для раскройки</t>
  </si>
  <si>
    <t>носки дота</t>
  </si>
  <si>
    <t>худи итачи</t>
  </si>
  <si>
    <t>топ каучуковый</t>
  </si>
  <si>
    <t>bcaa optimum nutrition</t>
  </si>
  <si>
    <t>сироп для чая</t>
  </si>
  <si>
    <t>блузка белая школьная длинный рукав</t>
  </si>
  <si>
    <t>футляр платье</t>
  </si>
  <si>
    <t>сумочка женская клатч</t>
  </si>
  <si>
    <t>индиго мужской</t>
  </si>
  <si>
    <t xml:space="preserve">стиральные машины </t>
  </si>
  <si>
    <t>сарафан летний женский на пуговицах</t>
  </si>
  <si>
    <t>барабан для триммера</t>
  </si>
  <si>
    <t>упаковка прозрачная</t>
  </si>
  <si>
    <t xml:space="preserve">аегис буст </t>
  </si>
  <si>
    <t>велосипедки и топ костюм</t>
  </si>
  <si>
    <t>66044884</t>
  </si>
  <si>
    <t>шорты на мальчика турция</t>
  </si>
  <si>
    <t>гессе герман</t>
  </si>
  <si>
    <t>юбка плиссе миди</t>
  </si>
  <si>
    <t>эстель ведьма</t>
  </si>
  <si>
    <t>пандора браслеты</t>
  </si>
  <si>
    <t>интикома одежда</t>
  </si>
  <si>
    <t>майка турция</t>
  </si>
  <si>
    <t>розовая пижама</t>
  </si>
  <si>
    <t>poco x3 pro противоударный чехол</t>
  </si>
  <si>
    <t>маска для лица мужская</t>
  </si>
  <si>
    <t>леди баг и супер кот рюкзак</t>
  </si>
  <si>
    <t>соплеотсос электронный</t>
  </si>
  <si>
    <t>корзиночки для мелочей</t>
  </si>
  <si>
    <t xml:space="preserve">повязка на глаз </t>
  </si>
  <si>
    <t xml:space="preserve">тонирующая маска для волос </t>
  </si>
  <si>
    <t>кружевной зонтик</t>
  </si>
  <si>
    <t>балончик для сифона</t>
  </si>
  <si>
    <t>lego человечки</t>
  </si>
  <si>
    <t>кроссовки женские taccardi</t>
  </si>
  <si>
    <t>ящик на балкон</t>
  </si>
  <si>
    <t>недзуко</t>
  </si>
  <si>
    <t>кроссовки желтые</t>
  </si>
  <si>
    <t>feelinuse</t>
  </si>
  <si>
    <t>резина для рыбалки</t>
  </si>
  <si>
    <t>french connection</t>
  </si>
  <si>
    <t>плечевая сумка</t>
  </si>
  <si>
    <t>водолазка женская белая</t>
  </si>
  <si>
    <t>70102871</t>
  </si>
  <si>
    <t>пеленка из муслина</t>
  </si>
  <si>
    <t>супра для осветления волос</t>
  </si>
  <si>
    <t>network</t>
  </si>
  <si>
    <t>червяки для рыбалки</t>
  </si>
  <si>
    <t>niki brand</t>
  </si>
  <si>
    <t>06l115562b</t>
  </si>
  <si>
    <t>asics кроссовки мужские gel красные</t>
  </si>
  <si>
    <t>роколор</t>
  </si>
  <si>
    <t>амбулаторная карта для новорожденного</t>
  </si>
  <si>
    <t>слагцы</t>
  </si>
  <si>
    <t>зубная щётка сплат</t>
  </si>
  <si>
    <t>12041670</t>
  </si>
  <si>
    <t>столик для шезлонга</t>
  </si>
  <si>
    <t>скатерть силиконовая мягкое стекло с рисунком</t>
  </si>
  <si>
    <t>топик женский для купания</t>
  </si>
  <si>
    <t>нож выкидной автоматический фронтальный</t>
  </si>
  <si>
    <t>запчасти ваз</t>
  </si>
  <si>
    <t>любовник леди чаттерли</t>
  </si>
  <si>
    <t>закаточные крышки</t>
  </si>
  <si>
    <t>clinique крем</t>
  </si>
  <si>
    <t>свечка 2</t>
  </si>
  <si>
    <t>бамбуковая тарелка</t>
  </si>
  <si>
    <t>фэри 5л</t>
  </si>
  <si>
    <t>леовит продукты</t>
  </si>
  <si>
    <t>картина из пластилина</t>
  </si>
  <si>
    <t>лапка кпп</t>
  </si>
  <si>
    <t>игрушка прыгун для детей</t>
  </si>
  <si>
    <t>брюки на девочку 10 лет</t>
  </si>
  <si>
    <t>лечи красиво женский</t>
  </si>
  <si>
    <t>тумба в туалет</t>
  </si>
  <si>
    <t>75604967</t>
  </si>
  <si>
    <t>корпус для ноутбука</t>
  </si>
  <si>
    <t>для граффити</t>
  </si>
  <si>
    <t>самокат для девочки 7 лет</t>
  </si>
  <si>
    <t>eleven</t>
  </si>
  <si>
    <t>бенеттон платье</t>
  </si>
  <si>
    <t>42297586</t>
  </si>
  <si>
    <t>упаковки</t>
  </si>
  <si>
    <t>сумка на бок</t>
  </si>
  <si>
    <t>28398799</t>
  </si>
  <si>
    <t>dove сухой шампунь</t>
  </si>
  <si>
    <t>когтеточка для кошки из картона</t>
  </si>
  <si>
    <t>свитшот женская</t>
  </si>
  <si>
    <t>realme 6 pro чехол</t>
  </si>
  <si>
    <t>мяч лиги чемпионов</t>
  </si>
  <si>
    <t>siam siam</t>
  </si>
  <si>
    <t>violetta mango джинсы</t>
  </si>
  <si>
    <t>smell block</t>
  </si>
  <si>
    <t>игрушка killivilli</t>
  </si>
  <si>
    <t>золотой браслет на ногу</t>
  </si>
  <si>
    <t>кофта флис женская</t>
  </si>
  <si>
    <t>дом для собаки</t>
  </si>
  <si>
    <t>чехол для air pods pro</t>
  </si>
  <si>
    <t>уплотнитель для волос</t>
  </si>
  <si>
    <t>сумка пластиковая хозяйственная</t>
  </si>
  <si>
    <t>головной убор мужской</t>
  </si>
  <si>
    <t>ареплевир</t>
  </si>
  <si>
    <t>тапки женские мягкие</t>
  </si>
  <si>
    <t>сок рич</t>
  </si>
  <si>
    <t>mayoral костюм</t>
  </si>
  <si>
    <t>кукуруза сахарная</t>
  </si>
  <si>
    <t>мужской портмоне</t>
  </si>
  <si>
    <t>наборы для рыбалки для мужчин</t>
  </si>
  <si>
    <t>милада одежда женский</t>
  </si>
  <si>
    <t>рубашка женские</t>
  </si>
  <si>
    <t>jordan костюм</t>
  </si>
  <si>
    <t xml:space="preserve">голубая рубашка женская </t>
  </si>
  <si>
    <t>развивающие игрушки до года</t>
  </si>
  <si>
    <t>meller ирис</t>
  </si>
  <si>
    <t>пушап вставки</t>
  </si>
  <si>
    <t>термос для чая 0,5</t>
  </si>
  <si>
    <t>дрель игрушечная</t>
  </si>
  <si>
    <t>юбка для девочки глория джинс</t>
  </si>
  <si>
    <t>туфли золушки</t>
  </si>
  <si>
    <t>органик микс все для садоводства</t>
  </si>
  <si>
    <t>санкай</t>
  </si>
  <si>
    <t>перчатки для платья</t>
  </si>
  <si>
    <t>tomas комбинезон</t>
  </si>
  <si>
    <t>белая юбка в складку</t>
  </si>
  <si>
    <t>185 65 15</t>
  </si>
  <si>
    <t>dominant</t>
  </si>
  <si>
    <t>ле мат</t>
  </si>
  <si>
    <t>от одного зайца книга</t>
  </si>
  <si>
    <t>блок для iphone</t>
  </si>
  <si>
    <t>витамины для женщин 50</t>
  </si>
  <si>
    <t>бесприданница</t>
  </si>
  <si>
    <t>цепь бижутерия серебро</t>
  </si>
  <si>
    <t>55262332</t>
  </si>
  <si>
    <t>овсянка каша</t>
  </si>
  <si>
    <t>набор инструментов для автомобиля rockforce</t>
  </si>
  <si>
    <t>гель для умывания лица для сухой кожи</t>
  </si>
  <si>
    <t>сплав носки</t>
  </si>
  <si>
    <t>авент бутылочки</t>
  </si>
  <si>
    <t>тиски ручные</t>
  </si>
  <si>
    <t>пеньюар свадебный</t>
  </si>
  <si>
    <t>сурьма лечебная</t>
  </si>
  <si>
    <t>картина с часами</t>
  </si>
  <si>
    <t xml:space="preserve">декор для аквариума </t>
  </si>
  <si>
    <t>набор стикеров для купания</t>
  </si>
  <si>
    <t>яблочный уксус германия</t>
  </si>
  <si>
    <t>63212787</t>
  </si>
  <si>
    <t>73156257</t>
  </si>
  <si>
    <t>фары светодиодные</t>
  </si>
  <si>
    <t>комплект топов</t>
  </si>
  <si>
    <t>contex смазка</t>
  </si>
  <si>
    <t>бумага туалетная zewa</t>
  </si>
  <si>
    <t>новорожденный</t>
  </si>
  <si>
    <t>мелки для доски цветные</t>
  </si>
  <si>
    <t>освежитель для воздуха</t>
  </si>
  <si>
    <t>подушка 50×70</t>
  </si>
  <si>
    <t>rexaline косметика</t>
  </si>
  <si>
    <t>щётка фен</t>
  </si>
  <si>
    <t>мармелад казахстан</t>
  </si>
  <si>
    <t>jonak женский обувь</t>
  </si>
  <si>
    <t>miasin</t>
  </si>
  <si>
    <t xml:space="preserve">licato </t>
  </si>
  <si>
    <t>шорты оранжевые женские</t>
  </si>
  <si>
    <t>легкий брючный костюм</t>
  </si>
  <si>
    <t>racer</t>
  </si>
  <si>
    <t>docker cap</t>
  </si>
  <si>
    <t>tornado tactical</t>
  </si>
  <si>
    <t>очки в виде пламя</t>
  </si>
  <si>
    <t>elf bar 5000</t>
  </si>
  <si>
    <t>49963276</t>
  </si>
  <si>
    <t>женские кожаные кроссовки</t>
  </si>
  <si>
    <t>ошейник для кошек от блох и клещей</t>
  </si>
  <si>
    <t>биокомплекс</t>
  </si>
  <si>
    <t>soothing gel</t>
  </si>
  <si>
    <t>трусы шелковые</t>
  </si>
  <si>
    <t>impact</t>
  </si>
  <si>
    <t>чехол для 11 iphone защитой камеры</t>
  </si>
  <si>
    <t>nastya sergeeva by may be</t>
  </si>
  <si>
    <t>73057502</t>
  </si>
  <si>
    <t>пенал книжка</t>
  </si>
  <si>
    <t>сушеная клюква</t>
  </si>
  <si>
    <t>тик ткань</t>
  </si>
  <si>
    <t>трещётка</t>
  </si>
  <si>
    <t>вини пух книга</t>
  </si>
  <si>
    <t>браслет тонкий</t>
  </si>
  <si>
    <t>баклажан</t>
  </si>
  <si>
    <t>купальник женский пушап</t>
  </si>
  <si>
    <t>estel aqua шампунь</t>
  </si>
  <si>
    <t>дверной стопор</t>
  </si>
  <si>
    <t>гибкие доски</t>
  </si>
  <si>
    <t>футболка комуфляж</t>
  </si>
  <si>
    <t>летние шляпы</t>
  </si>
  <si>
    <t>наклейки для декора стен</t>
  </si>
  <si>
    <t>bandit</t>
  </si>
  <si>
    <t xml:space="preserve">вакуумный пакет </t>
  </si>
  <si>
    <t>мягкая игрушка щенок</t>
  </si>
  <si>
    <t>сортировка мусора</t>
  </si>
  <si>
    <t>cuphead игра</t>
  </si>
  <si>
    <t>беспроводная гарнитура к телефону</t>
  </si>
  <si>
    <t>zarina джинсы mom</t>
  </si>
  <si>
    <t>подбородок второй</t>
  </si>
  <si>
    <t>гигиенический душ со смесителем унитаз</t>
  </si>
  <si>
    <t>инструмент для сада</t>
  </si>
  <si>
    <t>nature bijoux</t>
  </si>
  <si>
    <t xml:space="preserve">копилка сейф </t>
  </si>
  <si>
    <t>кокичи</t>
  </si>
  <si>
    <t>мужские браслеты метал</t>
  </si>
  <si>
    <t>шлейка для таксы</t>
  </si>
  <si>
    <t>очки черные мужские</t>
  </si>
  <si>
    <t>беретка</t>
  </si>
  <si>
    <t>72844847</t>
  </si>
  <si>
    <t>люпин сидерат</t>
  </si>
  <si>
    <t>топпер свадебный</t>
  </si>
  <si>
    <t xml:space="preserve">пылесос philips </t>
  </si>
  <si>
    <t>диван книжка ikea</t>
  </si>
  <si>
    <t>ночной дозор</t>
  </si>
  <si>
    <t>рамка 40х40</t>
  </si>
  <si>
    <t>гироскутер колесо</t>
  </si>
  <si>
    <t>топики для девушек</t>
  </si>
  <si>
    <t>shadow</t>
  </si>
  <si>
    <t>оранжевая посуда</t>
  </si>
  <si>
    <t>чехол на планшет digma</t>
  </si>
  <si>
    <t>юбки летнии</t>
  </si>
  <si>
    <t>крем краска для кожи</t>
  </si>
  <si>
    <t>костюмы брючные</t>
  </si>
  <si>
    <t>спортивная женская кофта</t>
  </si>
  <si>
    <t>тренды</t>
  </si>
  <si>
    <t>чехол для пальто</t>
  </si>
  <si>
    <t>бальзам lador</t>
  </si>
  <si>
    <t>лампочки гирлянда</t>
  </si>
  <si>
    <t>брызговик на велосипед</t>
  </si>
  <si>
    <t>веревка для подарка</t>
  </si>
  <si>
    <t>туфли женские с круглым носом</t>
  </si>
  <si>
    <t>льняное полотенце</t>
  </si>
  <si>
    <t xml:space="preserve">юбки летние женские легкие </t>
  </si>
  <si>
    <t>посуда pasabahce</t>
  </si>
  <si>
    <t>джинсовка женская оверсайз черная</t>
  </si>
  <si>
    <t>deva curl</t>
  </si>
  <si>
    <t>зонт автомобильный</t>
  </si>
  <si>
    <t>силиконовые тапочки</t>
  </si>
  <si>
    <t>ириск</t>
  </si>
  <si>
    <t>набор лаков для шеллака</t>
  </si>
  <si>
    <t>защита на сиденье от детей</t>
  </si>
  <si>
    <t>чехол реалми с 11</t>
  </si>
  <si>
    <t>колонка свен</t>
  </si>
  <si>
    <t>44216238</t>
  </si>
  <si>
    <t xml:space="preserve">переводная тату </t>
  </si>
  <si>
    <t>чехол на хонор 7 с</t>
  </si>
  <si>
    <t>76468399</t>
  </si>
  <si>
    <t>art visage для бровей</t>
  </si>
  <si>
    <t>папе подарок</t>
  </si>
  <si>
    <t>машинка пластмассовая</t>
  </si>
  <si>
    <t xml:space="preserve">летний душ </t>
  </si>
  <si>
    <t>netfermer</t>
  </si>
  <si>
    <t>термонаклейка на сумку</t>
  </si>
  <si>
    <t>34674116</t>
  </si>
  <si>
    <t>кроссовки с цепями</t>
  </si>
  <si>
    <t>мини альбом</t>
  </si>
  <si>
    <t>никого не люблю</t>
  </si>
  <si>
    <t>8353036</t>
  </si>
  <si>
    <t>электромобиль трактор</t>
  </si>
  <si>
    <t>eo</t>
  </si>
  <si>
    <t>xiaomi mi a3</t>
  </si>
  <si>
    <t>средство для дезинфекции маникюрных инструментов</t>
  </si>
  <si>
    <t>штанга для шторки в ванную</t>
  </si>
  <si>
    <t>блузка фиолетовая</t>
  </si>
  <si>
    <t>костюм женский из футера без начеса</t>
  </si>
  <si>
    <t>музыкальный кактус</t>
  </si>
  <si>
    <t>корм для собак grandorf</t>
  </si>
  <si>
    <t xml:space="preserve">кепка бравл </t>
  </si>
  <si>
    <t>poco f3 бампер</t>
  </si>
  <si>
    <t>скипофит скипидарные ванны</t>
  </si>
  <si>
    <t>g shock часы</t>
  </si>
  <si>
    <t>белые брюки женские широкие</t>
  </si>
  <si>
    <t>журнал оттобре</t>
  </si>
  <si>
    <t>тенты от солнца</t>
  </si>
  <si>
    <t>7422260</t>
  </si>
  <si>
    <t>fan box</t>
  </si>
  <si>
    <t>рюкзак для 1 класса</t>
  </si>
  <si>
    <t>оджи платья</t>
  </si>
  <si>
    <t>фотки</t>
  </si>
  <si>
    <t>набор бравл старс</t>
  </si>
  <si>
    <t>28023865</t>
  </si>
  <si>
    <t>детские футболки для девочки</t>
  </si>
  <si>
    <t>босоножки на каблуке с закрытым носом</t>
  </si>
  <si>
    <t>наруто книга 7</t>
  </si>
  <si>
    <t>целлюлозная губка</t>
  </si>
  <si>
    <t>пилка для натуральных ногтей</t>
  </si>
  <si>
    <t>помада для губ матовая красная</t>
  </si>
  <si>
    <t>жвачка сигарета</t>
  </si>
  <si>
    <t xml:space="preserve">плантафол </t>
  </si>
  <si>
    <t>декоративные перья</t>
  </si>
  <si>
    <t>парфюмерный дезодорант</t>
  </si>
  <si>
    <t>наволочка 40х60 детская сатин</t>
  </si>
  <si>
    <t>красивые женские футболки</t>
  </si>
  <si>
    <t>24881744</t>
  </si>
  <si>
    <t>защитное стекло на айфон 7+</t>
  </si>
  <si>
    <t>детские галоши эва</t>
  </si>
  <si>
    <t>геймпад xbox 360 беспроводной</t>
  </si>
  <si>
    <t>свеча фаллос</t>
  </si>
  <si>
    <t>foxy гель лак</t>
  </si>
  <si>
    <t>трусики женские комплект</t>
  </si>
  <si>
    <t>чехол на хуавей п смарт 2021</t>
  </si>
  <si>
    <t xml:space="preserve">уход за телом </t>
  </si>
  <si>
    <t>бластер водяной</t>
  </si>
  <si>
    <t>белорусский лен брюки</t>
  </si>
  <si>
    <t>футболка асимметричная</t>
  </si>
  <si>
    <t>простынь на резинке сатин</t>
  </si>
  <si>
    <t>одежда для кукол лол</t>
  </si>
  <si>
    <t>швабра для уборки пола</t>
  </si>
  <si>
    <t>бумага для скрабукинга</t>
  </si>
  <si>
    <t>комбинезон софтшелл для мальчика</t>
  </si>
  <si>
    <t>джинсовая кофта женская</t>
  </si>
  <si>
    <t>теплые тапки</t>
  </si>
  <si>
    <t>съёмник стопорных колец</t>
  </si>
  <si>
    <t>20989642</t>
  </si>
  <si>
    <t>burberry сумка</t>
  </si>
  <si>
    <t>клизма для детей</t>
  </si>
  <si>
    <t>спрей для разглаживания белья</t>
  </si>
  <si>
    <t>хипп</t>
  </si>
  <si>
    <t>алмазная мозаика лев</t>
  </si>
  <si>
    <t>50 honor</t>
  </si>
  <si>
    <t xml:space="preserve">деревянная подставка </t>
  </si>
  <si>
    <t>игровой комплекс детский спортивный</t>
  </si>
  <si>
    <t>пищевая добавка</t>
  </si>
  <si>
    <t>кальция цитрат</t>
  </si>
  <si>
    <t>лосины reebok женские</t>
  </si>
  <si>
    <t>портупея цепочка</t>
  </si>
  <si>
    <t>для волос резинки</t>
  </si>
  <si>
    <t>roja parfums elixir</t>
  </si>
  <si>
    <t>освежитель с палочками</t>
  </si>
  <si>
    <t>лодочные аксессуары</t>
  </si>
  <si>
    <t>чехол для гладильной доски на резинке</t>
  </si>
  <si>
    <t>закрытый купальник с шортами</t>
  </si>
  <si>
    <t xml:space="preserve">наборы для вышивания крестом </t>
  </si>
  <si>
    <t>кот басик 25 см</t>
  </si>
  <si>
    <t>решгард</t>
  </si>
  <si>
    <t>перламутр ювелирные украшения</t>
  </si>
  <si>
    <t xml:space="preserve">щётки </t>
  </si>
  <si>
    <t>блокнот тренажер ахмадуллин</t>
  </si>
  <si>
    <t>набор для бижутерии</t>
  </si>
  <si>
    <t>освежитель воздуха для дома антитабак</t>
  </si>
  <si>
    <t>44265146</t>
  </si>
  <si>
    <t>стаканчики с крышкой</t>
  </si>
  <si>
    <t>ресницы микс</t>
  </si>
  <si>
    <t>переходник тюльпан</t>
  </si>
  <si>
    <t>шорты женские 56 размер</t>
  </si>
  <si>
    <t>детский руль в машину</t>
  </si>
  <si>
    <t>шторы с принтом</t>
  </si>
  <si>
    <t>в питере пить</t>
  </si>
  <si>
    <t>футболка мужская смешная</t>
  </si>
  <si>
    <t>starline a91</t>
  </si>
  <si>
    <t>подставка для кальяна</t>
  </si>
  <si>
    <t>бонисан</t>
  </si>
  <si>
    <t>соль перец мельница</t>
  </si>
  <si>
    <t>lavazza кофе в зернах</t>
  </si>
  <si>
    <t>бумага для акрила</t>
  </si>
  <si>
    <t>фильтр для полива</t>
  </si>
  <si>
    <t>эспадрильи летние</t>
  </si>
  <si>
    <t>львиный зев семена</t>
  </si>
  <si>
    <t>футболка brawl stars взрослая</t>
  </si>
  <si>
    <t>tommy hilfiger дети</t>
  </si>
  <si>
    <t>пудра для лица коллаген</t>
  </si>
  <si>
    <t>телевизоры смарт тв</t>
  </si>
  <si>
    <t>стенки</t>
  </si>
  <si>
    <t>костюм женский утепленный с начесом</t>
  </si>
  <si>
    <t>большие часы на стену</t>
  </si>
  <si>
    <t>брюки цветные</t>
  </si>
  <si>
    <t xml:space="preserve">подвеска в машину </t>
  </si>
  <si>
    <t>бермуды мужские с карманами</t>
  </si>
  <si>
    <t>animals</t>
  </si>
  <si>
    <t>мини купальник</t>
  </si>
  <si>
    <t>булка</t>
  </si>
  <si>
    <t>moller’s</t>
  </si>
  <si>
    <t>мяч баскетбольный размер 7</t>
  </si>
  <si>
    <t>71616217</t>
  </si>
  <si>
    <t>veravictory</t>
  </si>
  <si>
    <t>апрель футболка-поло</t>
  </si>
  <si>
    <t>шорты джинсовые женские турция</t>
  </si>
  <si>
    <t>парео черное</t>
  </si>
  <si>
    <t>боендер</t>
  </si>
  <si>
    <t>дезодорант женский axe</t>
  </si>
  <si>
    <t>тумбы с раковиной в ванную</t>
  </si>
  <si>
    <t>selenium</t>
  </si>
  <si>
    <t>датчик уровня топлива</t>
  </si>
  <si>
    <t>человек паук ps4</t>
  </si>
  <si>
    <t>чай черный дракон</t>
  </si>
  <si>
    <t>пододеяльник сатин 1 5 спальный</t>
  </si>
  <si>
    <t>воронка с широким горлом</t>
  </si>
  <si>
    <t>ванна для кукол</t>
  </si>
  <si>
    <t>pixel 5a</t>
  </si>
  <si>
    <t>траворезка</t>
  </si>
  <si>
    <t>привязь страховочная</t>
  </si>
  <si>
    <t>плешаков 3 класс рабочая тетрадь</t>
  </si>
  <si>
    <t>подушка гусиный пух</t>
  </si>
  <si>
    <t>ботинки черные</t>
  </si>
  <si>
    <t>премиум бренды</t>
  </si>
  <si>
    <t>коврик тканевый</t>
  </si>
  <si>
    <t>олимпийка оверсайз</t>
  </si>
  <si>
    <t>печенье детское с 6 месяцев</t>
  </si>
  <si>
    <t>косметика для мебели</t>
  </si>
  <si>
    <t>коврик в прихожую соты</t>
  </si>
  <si>
    <t>босоножки салатовые</t>
  </si>
  <si>
    <t xml:space="preserve">чехол на редми9 </t>
  </si>
  <si>
    <t>фара на альфу</t>
  </si>
  <si>
    <t>сварщик</t>
  </si>
  <si>
    <t>24829130</t>
  </si>
  <si>
    <t>кольца серебрянные</t>
  </si>
  <si>
    <t>турка электрическая lumme</t>
  </si>
  <si>
    <t>подарок няне</t>
  </si>
  <si>
    <t>donna парфюм</t>
  </si>
  <si>
    <t>тюль на дачу</t>
  </si>
  <si>
    <t>букет россии вода</t>
  </si>
  <si>
    <t>футболки для женщин в полоску</t>
  </si>
  <si>
    <t>гостья из будущего</t>
  </si>
  <si>
    <t>робот паук</t>
  </si>
  <si>
    <t>бп</t>
  </si>
  <si>
    <t>мибэнд часы</t>
  </si>
  <si>
    <t>bottero brazilshoes</t>
  </si>
  <si>
    <t>bossa nova боди</t>
  </si>
  <si>
    <t>avalon плащ</t>
  </si>
  <si>
    <t xml:space="preserve">carello </t>
  </si>
  <si>
    <t>резинка для волос с бусинами</t>
  </si>
  <si>
    <t>born to be free</t>
  </si>
  <si>
    <t xml:space="preserve">футболка удлинённая </t>
  </si>
  <si>
    <t xml:space="preserve">толстовка оверсайз женская </t>
  </si>
  <si>
    <t>помада bourjois</t>
  </si>
  <si>
    <t>85783396</t>
  </si>
  <si>
    <t>ремень косичка</t>
  </si>
  <si>
    <t>крем весна</t>
  </si>
  <si>
    <t>купальник слитный спортивный</t>
  </si>
  <si>
    <t>бальзам для волос ладор</t>
  </si>
  <si>
    <t>себорегулирующий</t>
  </si>
  <si>
    <t xml:space="preserve">серебрянные серьги </t>
  </si>
  <si>
    <t>76948708</t>
  </si>
  <si>
    <t xml:space="preserve">supreme </t>
  </si>
  <si>
    <t>концентрат для самогона</t>
  </si>
  <si>
    <t>концепт клаб женщинам</t>
  </si>
  <si>
    <t>76203187</t>
  </si>
  <si>
    <t>самокат 5 в 1 трансформер</t>
  </si>
  <si>
    <t>носки мужские короткие белые</t>
  </si>
  <si>
    <t xml:space="preserve">panda </t>
  </si>
  <si>
    <t>серьги энергетик</t>
  </si>
  <si>
    <t xml:space="preserve">черный чай </t>
  </si>
  <si>
    <t>все для праздника день рождения мужчине</t>
  </si>
  <si>
    <t>восковой карандаш для ламината</t>
  </si>
  <si>
    <t>пузырек стекло</t>
  </si>
  <si>
    <t>тренч befree</t>
  </si>
  <si>
    <t>игрушки кошечки-собачки</t>
  </si>
  <si>
    <t>умывалка чистая линия</t>
  </si>
  <si>
    <t>линоруссо одежда</t>
  </si>
  <si>
    <t>нажималка</t>
  </si>
  <si>
    <t>redmi 9c смартфон</t>
  </si>
  <si>
    <t xml:space="preserve">топ зебра </t>
  </si>
  <si>
    <t>пудра коллаген 13</t>
  </si>
  <si>
    <t>пиноккио</t>
  </si>
  <si>
    <t>женский костюм для фитнеса</t>
  </si>
  <si>
    <t>осознанность</t>
  </si>
  <si>
    <t>платье расклешенное от груди</t>
  </si>
  <si>
    <t>барьер фильтр стандарт</t>
  </si>
  <si>
    <t>икра лососевая</t>
  </si>
  <si>
    <t>цепь на шею женская серебро</t>
  </si>
  <si>
    <t>шопинг</t>
  </si>
  <si>
    <t>органайзер для бровиста</t>
  </si>
  <si>
    <t>наборы для вышивания крестом риолис</t>
  </si>
  <si>
    <t>заменитель молока для животных</t>
  </si>
  <si>
    <t>натуральная мочалка</t>
  </si>
  <si>
    <t>бейсболка тойота</t>
  </si>
  <si>
    <t>рамки rcs</t>
  </si>
  <si>
    <t>бомбарда плавающая</t>
  </si>
  <si>
    <t>утягивающие женские трусы</t>
  </si>
  <si>
    <t>рено флюенс</t>
  </si>
  <si>
    <t>тоник красный для волос</t>
  </si>
  <si>
    <t>31156397</t>
  </si>
  <si>
    <t>53546075</t>
  </si>
  <si>
    <t>аниме по номерам</t>
  </si>
  <si>
    <t>кубик рубика 5 на 5</t>
  </si>
  <si>
    <t>white musk</t>
  </si>
  <si>
    <t>кроссовки камуфляж</t>
  </si>
  <si>
    <t>82722321</t>
  </si>
  <si>
    <t>масло кхи</t>
  </si>
  <si>
    <t>антига для женщин одежда</t>
  </si>
  <si>
    <t>сумка baden</t>
  </si>
  <si>
    <t>джинсы colins</t>
  </si>
  <si>
    <t>тени один цвет</t>
  </si>
  <si>
    <t>восточная лавка</t>
  </si>
  <si>
    <t xml:space="preserve">спортивный костюм для малыша </t>
  </si>
  <si>
    <t>жилет для подростка</t>
  </si>
  <si>
    <t>сушилка nika</t>
  </si>
  <si>
    <t>18979007</t>
  </si>
  <si>
    <t>костюм доя девочки</t>
  </si>
  <si>
    <t>49938795</t>
  </si>
  <si>
    <t>пододеяльник 200 200</t>
  </si>
  <si>
    <t>estel de luxe краска</t>
  </si>
  <si>
    <t>лак для ногтей лечебный eveline</t>
  </si>
  <si>
    <t>туфли женские эконика</t>
  </si>
  <si>
    <t>в ванную шторка</t>
  </si>
  <si>
    <t>15 in 1</t>
  </si>
  <si>
    <t>синтетическое масло для автомобиля</t>
  </si>
  <si>
    <t xml:space="preserve">мак карты </t>
  </si>
  <si>
    <t>плед корова</t>
  </si>
  <si>
    <t>стэк</t>
  </si>
  <si>
    <t>петербургский кондитеръ зефир</t>
  </si>
  <si>
    <t>amaga</t>
  </si>
  <si>
    <t>свотч часы</t>
  </si>
  <si>
    <t xml:space="preserve">contex </t>
  </si>
  <si>
    <t>86987479</t>
  </si>
  <si>
    <t>книга малыш и карлсон</t>
  </si>
  <si>
    <t>gillette mach3 бритва</t>
  </si>
  <si>
    <t>домашний костюм мужской твое</t>
  </si>
  <si>
    <t xml:space="preserve">штора рулонная день ночь </t>
  </si>
  <si>
    <t>грунт для герани</t>
  </si>
  <si>
    <t>морской конек</t>
  </si>
  <si>
    <t>28918043</t>
  </si>
  <si>
    <t>пижамы для мужчин</t>
  </si>
  <si>
    <t>насадки для дрели</t>
  </si>
  <si>
    <t>подставка под половник</t>
  </si>
  <si>
    <t>41242996</t>
  </si>
  <si>
    <t>mapei</t>
  </si>
  <si>
    <t>самбо футболка</t>
  </si>
  <si>
    <t xml:space="preserve"> свитшот</t>
  </si>
  <si>
    <t>ea 7</t>
  </si>
  <si>
    <t>roge shop</t>
  </si>
  <si>
    <t>спортивный костюм adidas женский</t>
  </si>
  <si>
    <t xml:space="preserve">мумиё </t>
  </si>
  <si>
    <t>купальник speedo</t>
  </si>
  <si>
    <t>46586247</t>
  </si>
  <si>
    <t xml:space="preserve">сабо на каблуке </t>
  </si>
  <si>
    <t>бандаж для стопы</t>
  </si>
  <si>
    <t>fertika люкс</t>
  </si>
  <si>
    <t>полиэтиленовые перчатки</t>
  </si>
  <si>
    <t>takara</t>
  </si>
  <si>
    <t xml:space="preserve">сушилка для бутылочек </t>
  </si>
  <si>
    <t>подушка в автомобиль</t>
  </si>
  <si>
    <t>набор мастихинов</t>
  </si>
  <si>
    <t>ажурная накидка</t>
  </si>
  <si>
    <t>eva mosaic помада</t>
  </si>
  <si>
    <t>машинка для катушек</t>
  </si>
  <si>
    <t>кувшин для цветов</t>
  </si>
  <si>
    <t>автозагар лореаль</t>
  </si>
  <si>
    <t>cerruti 1881 мужской</t>
  </si>
  <si>
    <t>бассейн intex 305</t>
  </si>
  <si>
    <t>сандали мужские adidas</t>
  </si>
  <si>
    <t>каша в пакетиках без варки</t>
  </si>
  <si>
    <t>мемуары ванитаса манга</t>
  </si>
  <si>
    <t>nike детям</t>
  </si>
  <si>
    <t>серьги паук</t>
  </si>
  <si>
    <t>butter</t>
  </si>
  <si>
    <t>полочка для ванной самоклеющаяся</t>
  </si>
  <si>
    <t>hass</t>
  </si>
  <si>
    <t>подушка трансформер</t>
  </si>
  <si>
    <t>supergoop</t>
  </si>
  <si>
    <t>палитра для смешивания косметики</t>
  </si>
  <si>
    <t>clarins консилер</t>
  </si>
  <si>
    <t>yves rocher парфюмерия</t>
  </si>
  <si>
    <t>фестал</t>
  </si>
  <si>
    <t>пенал хеллоу китти</t>
  </si>
  <si>
    <t>шампунь концепт для окрашенных</t>
  </si>
  <si>
    <t>66848093</t>
  </si>
  <si>
    <t>стики без никотина</t>
  </si>
  <si>
    <t>вилка велосипеда 26</t>
  </si>
  <si>
    <t>dolce milk крем</t>
  </si>
  <si>
    <t>роблокс брелок</t>
  </si>
  <si>
    <t>стекло redmi 7a</t>
  </si>
  <si>
    <t>принтер canon pixma</t>
  </si>
  <si>
    <t>milton</t>
  </si>
  <si>
    <t>стекло самсунг а 31</t>
  </si>
  <si>
    <t>худи коричневое</t>
  </si>
  <si>
    <t>рубашка леопардовая</t>
  </si>
  <si>
    <t>клис кур</t>
  </si>
  <si>
    <t>шапочка медицинская мужская</t>
  </si>
  <si>
    <t>прогулочная коляска rant</t>
  </si>
  <si>
    <t>электробритва мужская braun</t>
  </si>
  <si>
    <t>платье л</t>
  </si>
  <si>
    <t>джинсовка серая</t>
  </si>
  <si>
    <t>пистолет термоклеевой</t>
  </si>
  <si>
    <t>estel prima blonde маска</t>
  </si>
  <si>
    <t>детский забор</t>
  </si>
  <si>
    <t>алмазный диск для керамогранита</t>
  </si>
  <si>
    <t>волшебная палочка гермионы</t>
  </si>
  <si>
    <t>rapira</t>
  </si>
  <si>
    <t>очки оранжевые</t>
  </si>
  <si>
    <t>брендовая сумка</t>
  </si>
  <si>
    <t>60155615</t>
  </si>
  <si>
    <t>пралине</t>
  </si>
  <si>
    <t>global trend</t>
  </si>
  <si>
    <t>одежда для занятий спортом женская</t>
  </si>
  <si>
    <t>plaque agent</t>
  </si>
  <si>
    <t>магнит телескопический</t>
  </si>
  <si>
    <t>комбинезон пляжный</t>
  </si>
  <si>
    <t>джинсовые шорты для малыша</t>
  </si>
  <si>
    <t>против клещей</t>
  </si>
  <si>
    <t>lalis для женщин</t>
  </si>
  <si>
    <t>28500508</t>
  </si>
  <si>
    <t>тим бертон</t>
  </si>
  <si>
    <t>кроссовки solomon</t>
  </si>
  <si>
    <t>поддон в душ</t>
  </si>
  <si>
    <t>твердое мыло для тела</t>
  </si>
  <si>
    <t>книга для беременных</t>
  </si>
  <si>
    <t>селен актив</t>
  </si>
  <si>
    <t>magifta</t>
  </si>
  <si>
    <t>бумага для оригами цветная двухсторонняя</t>
  </si>
  <si>
    <t>16086408</t>
  </si>
  <si>
    <t>кожаные браслеты</t>
  </si>
  <si>
    <t xml:space="preserve">айфон 12 чехол </t>
  </si>
  <si>
    <t>швабра треугольная</t>
  </si>
  <si>
    <t xml:space="preserve">сменные файлы </t>
  </si>
  <si>
    <t xml:space="preserve">трусы для малышей </t>
  </si>
  <si>
    <t>зимние ботинки детские</t>
  </si>
  <si>
    <t>держатель для пайки</t>
  </si>
  <si>
    <t>футболка планы на день</t>
  </si>
  <si>
    <t>поводок для крупных пород</t>
  </si>
  <si>
    <t>платья в цветочек для женщин</t>
  </si>
  <si>
    <t>платье прямое женское</t>
  </si>
  <si>
    <t>angel schlesser</t>
  </si>
  <si>
    <t>кармашки для садика</t>
  </si>
  <si>
    <t>baofeng uv-82</t>
  </si>
  <si>
    <t>шапка хлопок женская</t>
  </si>
  <si>
    <t>чехол на poco m4 pro 5g</t>
  </si>
  <si>
    <t>база tnl</t>
  </si>
  <si>
    <t>чехол на xiaomi redmi note 10 s</t>
  </si>
  <si>
    <t>кора сосновая</t>
  </si>
  <si>
    <t>74472465</t>
  </si>
  <si>
    <t>зонт с факом</t>
  </si>
  <si>
    <t>77014979</t>
  </si>
  <si>
    <t>доберман игрушка</t>
  </si>
  <si>
    <t xml:space="preserve">мусс </t>
  </si>
  <si>
    <t>дозатор настенный для жидкого мыла</t>
  </si>
  <si>
    <t>палочки мататаби</t>
  </si>
  <si>
    <t>швабра greenway</t>
  </si>
  <si>
    <t>79306260</t>
  </si>
  <si>
    <t>английская булавка</t>
  </si>
  <si>
    <t>крыша</t>
  </si>
  <si>
    <t>платье золла вискоза</t>
  </si>
  <si>
    <t>63691056</t>
  </si>
  <si>
    <t xml:space="preserve">кушон для лица корея </t>
  </si>
  <si>
    <t>книги новинки</t>
  </si>
  <si>
    <t>футболки с длинным рукавом большие размеры</t>
  </si>
  <si>
    <t>пирометр кондитерский для шоколада</t>
  </si>
  <si>
    <t>подставка для папок</t>
  </si>
  <si>
    <t>81478929</t>
  </si>
  <si>
    <t>канатная веревка</t>
  </si>
  <si>
    <t>крем для лица spf увлажняющий</t>
  </si>
  <si>
    <t>браслет тиффани серебро</t>
  </si>
  <si>
    <t>бактистатин</t>
  </si>
  <si>
    <t>лежанка для кошек с крышей</t>
  </si>
  <si>
    <t>бор машина</t>
  </si>
  <si>
    <t>кольцо готика</t>
  </si>
  <si>
    <t>кольцо для салатов</t>
  </si>
  <si>
    <t>весы игрушечные</t>
  </si>
  <si>
    <t>бюстгальтер латвия производитель</t>
  </si>
  <si>
    <t>вертикальная омлетница</t>
  </si>
  <si>
    <t>для подтяжки овала лица</t>
  </si>
  <si>
    <t>стекло для apple watch se 40</t>
  </si>
  <si>
    <t>для изготовления свечей</t>
  </si>
  <si>
    <t>тигр статуэтка</t>
  </si>
  <si>
    <t>ssangyong actyon</t>
  </si>
  <si>
    <t>пинцет монтажный</t>
  </si>
  <si>
    <t>бумажник для автодокументов</t>
  </si>
  <si>
    <t>первый день весны</t>
  </si>
  <si>
    <t>летнее платье на пуговицах</t>
  </si>
  <si>
    <t>блузка лапша</t>
  </si>
  <si>
    <t>корректор осанки подростковый</t>
  </si>
  <si>
    <t>подарочный набор для</t>
  </si>
  <si>
    <t>49112437</t>
  </si>
  <si>
    <t>sela женская рубашка</t>
  </si>
  <si>
    <t>погоны сержант</t>
  </si>
  <si>
    <t>кофе бразилия</t>
  </si>
  <si>
    <t>футболки мужские пума</t>
  </si>
  <si>
    <t>шлем защитный спортивный</t>
  </si>
  <si>
    <t>летняя куртка для женщин</t>
  </si>
  <si>
    <t>тату брови</t>
  </si>
  <si>
    <t>26129932</t>
  </si>
  <si>
    <t>туристические ножи</t>
  </si>
  <si>
    <t>шторы тюль комплект в спальни</t>
  </si>
  <si>
    <t>50116897</t>
  </si>
  <si>
    <t>слайм ниндзя</t>
  </si>
  <si>
    <t>розовое постельное белье</t>
  </si>
  <si>
    <t>платье для малышки пышное</t>
  </si>
  <si>
    <t>жакет розовый</t>
  </si>
  <si>
    <t>данго</t>
  </si>
  <si>
    <t>поводок для собак брезентовый</t>
  </si>
  <si>
    <t>gamma нитки</t>
  </si>
  <si>
    <t xml:space="preserve">линзы голубые </t>
  </si>
  <si>
    <t>муляж для маникюра</t>
  </si>
  <si>
    <t>туфли с бантом женские</t>
  </si>
  <si>
    <t xml:space="preserve">помада wet n wild </t>
  </si>
  <si>
    <t>игрушки stray kids</t>
  </si>
  <si>
    <t>семя конопли</t>
  </si>
  <si>
    <t>а 32</t>
  </si>
  <si>
    <t xml:space="preserve">юбка летняя миди </t>
  </si>
  <si>
    <t>ногти накладные длинные</t>
  </si>
  <si>
    <t>бумага белая а4</t>
  </si>
  <si>
    <t>чехол для триммера</t>
  </si>
  <si>
    <t>шлейка для кроликов</t>
  </si>
  <si>
    <t>чемодан на колесах тканевый большой</t>
  </si>
  <si>
    <t>molecule 01 духи</t>
  </si>
  <si>
    <t>халат пончо</t>
  </si>
  <si>
    <t>тюфяк</t>
  </si>
  <si>
    <t>шампуни для мужчин</t>
  </si>
  <si>
    <t>подшипник для коляски</t>
  </si>
  <si>
    <t>эльсеф</t>
  </si>
  <si>
    <t>топ эротик</t>
  </si>
  <si>
    <t>глюкоманнан</t>
  </si>
  <si>
    <t>накладка для пеленания</t>
  </si>
  <si>
    <t xml:space="preserve">чехлы на авто </t>
  </si>
  <si>
    <t>ремкомплект для ванны</t>
  </si>
  <si>
    <t>форма для выпечки керамика</t>
  </si>
  <si>
    <t>компрессионная футболка</t>
  </si>
  <si>
    <t>дренирующий напиток</t>
  </si>
  <si>
    <t>rabe женский одежда</t>
  </si>
  <si>
    <t>63746420</t>
  </si>
  <si>
    <t>держатель для ящика</t>
  </si>
  <si>
    <t>человек в поисках смысла</t>
  </si>
  <si>
    <t>электронная сигарета iqos</t>
  </si>
  <si>
    <t>корм для песчанок</t>
  </si>
  <si>
    <t>дорожный органайзер хранение вещей</t>
  </si>
  <si>
    <t>клипсы в нос</t>
  </si>
  <si>
    <t xml:space="preserve">арома палочки </t>
  </si>
  <si>
    <t>колготки розовые женские</t>
  </si>
  <si>
    <t>кровать двуспальная 140 200</t>
  </si>
  <si>
    <t>твоё майка</t>
  </si>
  <si>
    <t>необычные</t>
  </si>
  <si>
    <t xml:space="preserve">набор для ламинирования ресниц </t>
  </si>
  <si>
    <t>пустышка классическая</t>
  </si>
  <si>
    <t>аккумулятор на телефон</t>
  </si>
  <si>
    <t>свеча ароматная</t>
  </si>
  <si>
    <t>бермуды мужские турция</t>
  </si>
  <si>
    <t xml:space="preserve">cc influence </t>
  </si>
  <si>
    <t>фонари уличные</t>
  </si>
  <si>
    <t>чугунные кастрюли</t>
  </si>
  <si>
    <t>zielinski &amp; rozen black pepper &amp; amber, neroli</t>
  </si>
  <si>
    <t>пояс женский широкий белый</t>
  </si>
  <si>
    <t>лестница приставная</t>
  </si>
  <si>
    <t>капли цикламена</t>
  </si>
  <si>
    <t>фонарь настенный</t>
  </si>
  <si>
    <t>велосипедки женские комплект</t>
  </si>
  <si>
    <t>брюки классика мужские</t>
  </si>
  <si>
    <t>пластилин скульптурный мягкий</t>
  </si>
  <si>
    <t>банданв</t>
  </si>
  <si>
    <t>корда</t>
  </si>
  <si>
    <t>шорты для плавания мальчикам</t>
  </si>
  <si>
    <t>пленка для фотоаппарата цветная</t>
  </si>
  <si>
    <t>kapous оксид</t>
  </si>
  <si>
    <t>корм для кошек 15кг</t>
  </si>
  <si>
    <t>52476322</t>
  </si>
  <si>
    <t>пароочистители керхер</t>
  </si>
  <si>
    <t>наклейки для ногтей набор</t>
  </si>
  <si>
    <t>уропрезерватив</t>
  </si>
  <si>
    <t>наволочка лен</t>
  </si>
  <si>
    <t>m&amp;m’s</t>
  </si>
  <si>
    <t>смарт чесы</t>
  </si>
  <si>
    <t>бритва venus для бикини</t>
  </si>
  <si>
    <t>тренч летний</t>
  </si>
  <si>
    <t>туш белая</t>
  </si>
  <si>
    <t>джинсы труба</t>
  </si>
  <si>
    <t>творог мягкий</t>
  </si>
  <si>
    <t>портьера на ленте</t>
  </si>
  <si>
    <t>лак не грызть ногти</t>
  </si>
  <si>
    <t>капли для глаз для зрения</t>
  </si>
  <si>
    <t>гель для чистки унитаза</t>
  </si>
  <si>
    <t>брелок евангелион</t>
  </si>
  <si>
    <t>беговел трансформер</t>
  </si>
  <si>
    <t>сланцы женские со стразами</t>
  </si>
  <si>
    <t>inki биовоск</t>
  </si>
  <si>
    <t>футболка зелёная женская</t>
  </si>
  <si>
    <t>крем масло для лица</t>
  </si>
  <si>
    <t>весы умные</t>
  </si>
  <si>
    <t>бисер зеленый</t>
  </si>
  <si>
    <t>декор для цветов</t>
  </si>
  <si>
    <t>женственные платья</t>
  </si>
  <si>
    <t>школьные сарафаны для девочек</t>
  </si>
  <si>
    <t>кашпо для цветов с автополивом</t>
  </si>
  <si>
    <t>глория одежда для мальчиков рубашка</t>
  </si>
  <si>
    <t>костюм мужской классический тройка</t>
  </si>
  <si>
    <t>соты зеркальные</t>
  </si>
  <si>
    <t>marmalato кроссовки</t>
  </si>
  <si>
    <t>насадки на керхер</t>
  </si>
  <si>
    <t>панорамные картины</t>
  </si>
  <si>
    <t>мягкая игрушка спайк</t>
  </si>
  <si>
    <t>снежная королева блузка</t>
  </si>
  <si>
    <t>пустышка латексная классическая</t>
  </si>
  <si>
    <t>унитаз игрушка</t>
  </si>
  <si>
    <t>наклейки хэллоу китти</t>
  </si>
  <si>
    <t>textile</t>
  </si>
  <si>
    <t>yonya cook</t>
  </si>
  <si>
    <t>груз рыболовный</t>
  </si>
  <si>
    <t>туфли лодочки без каблука</t>
  </si>
  <si>
    <t>простынь махровая дом и дача</t>
  </si>
  <si>
    <t>шэдоу</t>
  </si>
  <si>
    <t xml:space="preserve">кофта топ </t>
  </si>
  <si>
    <t>rivecowe</t>
  </si>
  <si>
    <t>экологичный очиститель 20 в 1</t>
  </si>
  <si>
    <t>эко гранула</t>
  </si>
  <si>
    <t>игрушка кот сосиска</t>
  </si>
  <si>
    <t>уксус 70%</t>
  </si>
  <si>
    <t>для кормящих бюстгальтер</t>
  </si>
  <si>
    <t xml:space="preserve">нано пятки </t>
  </si>
  <si>
    <t>антигерпес</t>
  </si>
  <si>
    <t>одежда для фотосессии</t>
  </si>
  <si>
    <t>дифферанс</t>
  </si>
  <si>
    <t>салатница белая</t>
  </si>
  <si>
    <t>костюм спортивный костюм женский толстовка женская с капюшоном брюки женские спортивные джоггеры</t>
  </si>
  <si>
    <t xml:space="preserve">ящик деревянный </t>
  </si>
  <si>
    <t xml:space="preserve">стол офисный </t>
  </si>
  <si>
    <t>30525312</t>
  </si>
  <si>
    <t>alolika девочки</t>
  </si>
  <si>
    <t>польская женская одежда больших размеров</t>
  </si>
  <si>
    <t>чехлы на аирподс</t>
  </si>
  <si>
    <t>очки для работы за компьютером женские</t>
  </si>
  <si>
    <t xml:space="preserve">туфли лолита </t>
  </si>
  <si>
    <t>75802061</t>
  </si>
  <si>
    <t>футболка мужская плотный хлопок</t>
  </si>
  <si>
    <t xml:space="preserve">иглы для пирсинга </t>
  </si>
  <si>
    <t>рождество</t>
  </si>
  <si>
    <t>домашний костюм женский велюровый</t>
  </si>
  <si>
    <t>lego цветы</t>
  </si>
  <si>
    <t>найк футболка мужская</t>
  </si>
  <si>
    <t>18920008</t>
  </si>
  <si>
    <t>резинки бантики для девочек</t>
  </si>
  <si>
    <t>байкар белье</t>
  </si>
  <si>
    <t>пленка полиэтиленовая строительные</t>
  </si>
  <si>
    <t>смесь перцев молотый</t>
  </si>
  <si>
    <t>brit для кошек стерилизованных</t>
  </si>
  <si>
    <t>essence блеск для губ shine</t>
  </si>
  <si>
    <t>отец</t>
  </si>
  <si>
    <t>геншин импакт значок</t>
  </si>
  <si>
    <t>аниме уши ободок</t>
  </si>
  <si>
    <t>облачко</t>
  </si>
  <si>
    <t>хаиршоп</t>
  </si>
  <si>
    <t>клинок рассекающий демонов канцелярия</t>
  </si>
  <si>
    <t>белорусский лен банное полотенце</t>
  </si>
  <si>
    <t>держатель для бумаги канцелярия</t>
  </si>
  <si>
    <t>выравнивание зубов</t>
  </si>
  <si>
    <t>зонт fulton</t>
  </si>
  <si>
    <t>капли от клещей для собак мелких пород</t>
  </si>
  <si>
    <t>для ингалятора</t>
  </si>
  <si>
    <t>свеча цифра 8</t>
  </si>
  <si>
    <t>кофта cap</t>
  </si>
  <si>
    <t>темно синее платье</t>
  </si>
  <si>
    <t xml:space="preserve">туника летняя женская </t>
  </si>
  <si>
    <t>книга перемен</t>
  </si>
  <si>
    <t>главное в истории литературы</t>
  </si>
  <si>
    <t>игрушка мялка</t>
  </si>
  <si>
    <t>мука полбяная цельнозерновая</t>
  </si>
  <si>
    <t>хайлайтер для лица карандаш</t>
  </si>
  <si>
    <t>гутен морген постельное</t>
  </si>
  <si>
    <t>игрушка 2 года</t>
  </si>
  <si>
    <t>весы ложка</t>
  </si>
  <si>
    <t>слипперы</t>
  </si>
  <si>
    <t>зонт для автомобиля</t>
  </si>
  <si>
    <t>диски для штанги</t>
  </si>
  <si>
    <t>vasconte женский</t>
  </si>
  <si>
    <t>instituto espanol</t>
  </si>
  <si>
    <t>шар гигант</t>
  </si>
  <si>
    <t>tenden</t>
  </si>
  <si>
    <t>посуда майнкрафт</t>
  </si>
  <si>
    <t>колье жемчуг с цепью и подвеской</t>
  </si>
  <si>
    <t>бюстгальтер больших размеров на широких бретелях</t>
  </si>
  <si>
    <t>канат тренировочный</t>
  </si>
  <si>
    <t xml:space="preserve">топы женский </t>
  </si>
  <si>
    <t xml:space="preserve">палатка пляжная </t>
  </si>
  <si>
    <t>мебельный крепеж</t>
  </si>
  <si>
    <t>мужские трусы calvin</t>
  </si>
  <si>
    <t>коннектор для бижутерии</t>
  </si>
  <si>
    <t>drevmass</t>
  </si>
  <si>
    <t>туфли на низком каблуке женские</t>
  </si>
  <si>
    <t>skysleep</t>
  </si>
  <si>
    <t>babalo future 2022</t>
  </si>
  <si>
    <t>декоративная краска для стен</t>
  </si>
  <si>
    <t>фитнес лосины</t>
  </si>
  <si>
    <t>пижама indefini</t>
  </si>
  <si>
    <t>стекло айфон 12 мини</t>
  </si>
  <si>
    <t>бальзам для губ кокос</t>
  </si>
  <si>
    <t>lines</t>
  </si>
  <si>
    <t>тоника для волос красный</t>
  </si>
  <si>
    <t>флешка 16гб</t>
  </si>
  <si>
    <t>наклейка бмв</t>
  </si>
  <si>
    <t>молочко с эффектом загара</t>
  </si>
  <si>
    <t>17094468</t>
  </si>
  <si>
    <t>74816705</t>
  </si>
  <si>
    <t>набор лент для рукоделия</t>
  </si>
  <si>
    <t>белорусские товары</t>
  </si>
  <si>
    <t>ветровка укороченная</t>
  </si>
  <si>
    <t>телевизор samsung 32 дюйма</t>
  </si>
  <si>
    <t>дозатор для жидкого мыла черный</t>
  </si>
  <si>
    <t>deep cleansing</t>
  </si>
  <si>
    <t>картридж suorin</t>
  </si>
  <si>
    <t>уголок для москитной сетки</t>
  </si>
  <si>
    <t xml:space="preserve">футболки мужские твое </t>
  </si>
  <si>
    <t>ввг гост</t>
  </si>
  <si>
    <t>фильтрующий насос</t>
  </si>
  <si>
    <t>треш</t>
  </si>
  <si>
    <t>ортопедическая детская подушка</t>
  </si>
  <si>
    <t>тетрадь в клетку на спирали</t>
  </si>
  <si>
    <t>футболка аниме белая</t>
  </si>
  <si>
    <t>blend_a_med зубная паста</t>
  </si>
  <si>
    <t>электрическая детская щетка</t>
  </si>
  <si>
    <t>пульт мтс тв</t>
  </si>
  <si>
    <t xml:space="preserve">женские сабо </t>
  </si>
  <si>
    <t>загадки для детей книга</t>
  </si>
  <si>
    <t>невидимые женщины</t>
  </si>
  <si>
    <t>анкера</t>
  </si>
  <si>
    <t>лего сити для мальчиков 8</t>
  </si>
  <si>
    <t>туника женская с капюшоном</t>
  </si>
  <si>
    <t>пряжа итальянская</t>
  </si>
  <si>
    <t>платье женское летнее больших размеров штапель</t>
  </si>
  <si>
    <t>рисуем мангу</t>
  </si>
  <si>
    <t>шар с конфетти</t>
  </si>
  <si>
    <t>сахарница белая фарфоровая</t>
  </si>
  <si>
    <t>комбинезон джинсовый детский</t>
  </si>
  <si>
    <t>плед авокадо</t>
  </si>
  <si>
    <t>обложка для паспорта для подростка</t>
  </si>
  <si>
    <t>starlet</t>
  </si>
  <si>
    <t>68244141</t>
  </si>
  <si>
    <t>трусы с аниме</t>
  </si>
  <si>
    <t>модный купальник</t>
  </si>
  <si>
    <t>newyx</t>
  </si>
  <si>
    <t>пелёнки многоразовые</t>
  </si>
  <si>
    <t>трюковой самокат запчасти</t>
  </si>
  <si>
    <t>colgate sensitive</t>
  </si>
  <si>
    <t>85668879</t>
  </si>
  <si>
    <t>диспенсер автоматический</t>
  </si>
  <si>
    <t>купальник гимнастический черный для девочки</t>
  </si>
  <si>
    <t>летнее платье женское в пол</t>
  </si>
  <si>
    <t>держатель для мела</t>
  </si>
  <si>
    <t>mepsi трусики</t>
  </si>
  <si>
    <t>сухостой</t>
  </si>
  <si>
    <t xml:space="preserve">чехол на 12 про </t>
  </si>
  <si>
    <t>коврик для кистей</t>
  </si>
  <si>
    <t xml:space="preserve">air pods </t>
  </si>
  <si>
    <t>70908495</t>
  </si>
  <si>
    <t>аккумулятор для мотоцикла гелевый</t>
  </si>
  <si>
    <t>клёпки</t>
  </si>
  <si>
    <t>односпальное детское белье</t>
  </si>
  <si>
    <t>чехол на спинку сиденья автомобиля</t>
  </si>
  <si>
    <t>next одежда женская</t>
  </si>
  <si>
    <t>прилипала</t>
  </si>
  <si>
    <t>кроп топ на завязках</t>
  </si>
  <si>
    <t>зубная паста набор</t>
  </si>
  <si>
    <t>брючный костюм на свадьбу</t>
  </si>
  <si>
    <t>этажерка для кухни напольная</t>
  </si>
  <si>
    <t>чехол клинок рассекающий демонов</t>
  </si>
  <si>
    <t>ручки мебельные серого цвета</t>
  </si>
  <si>
    <t>адидас кросовки женские</t>
  </si>
  <si>
    <t>подвесное кресло гамак</t>
  </si>
  <si>
    <t>плойка для афро кудрей</t>
  </si>
  <si>
    <t>футбол настольная игра</t>
  </si>
  <si>
    <t>ухват для печи</t>
  </si>
  <si>
    <t>обновляющая пилинг пудра</t>
  </si>
  <si>
    <t xml:space="preserve">дезодорант женский рексона </t>
  </si>
  <si>
    <t>bionyti шампунь</t>
  </si>
  <si>
    <t>мука черемуховая</t>
  </si>
  <si>
    <t>кубик головоломка</t>
  </si>
  <si>
    <t>кеторол</t>
  </si>
  <si>
    <t>женская блузка белая</t>
  </si>
  <si>
    <t>крем гиалуроновый увлажняющий для лица</t>
  </si>
  <si>
    <t>cardendesign</t>
  </si>
  <si>
    <t>кисть тонкая для маникюра</t>
  </si>
  <si>
    <t>ln professional карандаш</t>
  </si>
  <si>
    <t>хлопковые трусы женские бразильяно</t>
  </si>
  <si>
    <t>термо заплатки</t>
  </si>
  <si>
    <t>мусульманские кольца</t>
  </si>
  <si>
    <t>жаккард ткань</t>
  </si>
  <si>
    <t>инструменты для мальчиков</t>
  </si>
  <si>
    <t>банка с деревянной крышкой</t>
  </si>
  <si>
    <t>краска для принтера brother</t>
  </si>
  <si>
    <t>спортивный верх женский</t>
  </si>
  <si>
    <t>таможенный кодекс</t>
  </si>
  <si>
    <t>худи на девочку 152</t>
  </si>
  <si>
    <t>одноразовые рюмки 50 мл</t>
  </si>
  <si>
    <t>hdmi кабель 5 м</t>
  </si>
  <si>
    <t>морской виноград еда</t>
  </si>
  <si>
    <t xml:space="preserve">анатомическая подушка </t>
  </si>
  <si>
    <t>слон мягкий</t>
  </si>
  <si>
    <t>подгузники трусики для плавания</t>
  </si>
  <si>
    <t>ipad зарядное устройство</t>
  </si>
  <si>
    <t>весы умные напольные</t>
  </si>
  <si>
    <t>винос</t>
  </si>
  <si>
    <t>блокнот с аниме</t>
  </si>
  <si>
    <t>санто стефано</t>
  </si>
  <si>
    <t>пакеты с зип застежкой</t>
  </si>
  <si>
    <t>фара краска</t>
  </si>
  <si>
    <t>балерина подвеска</t>
  </si>
  <si>
    <t>удивительный мир гамбола</t>
  </si>
  <si>
    <t>подгузники xl</t>
  </si>
  <si>
    <t>мармелад лакрица</t>
  </si>
  <si>
    <t>стильный костюм</t>
  </si>
  <si>
    <t xml:space="preserve">молокоотсос электрический </t>
  </si>
  <si>
    <t>barbie cutie</t>
  </si>
  <si>
    <t>гель для душа для мужчин 750</t>
  </si>
  <si>
    <t>держатель для зарядки телефона</t>
  </si>
  <si>
    <t>garnier ambre solaire спрей</t>
  </si>
  <si>
    <t>электро двигатель</t>
  </si>
  <si>
    <t>микимаус</t>
  </si>
  <si>
    <t>вентилятор vitek</t>
  </si>
  <si>
    <t>постельное белье евро 2</t>
  </si>
  <si>
    <t>подарки с юмором</t>
  </si>
  <si>
    <t>коррекция осанки</t>
  </si>
  <si>
    <t xml:space="preserve">крестильный набор для мальчика </t>
  </si>
  <si>
    <t>зелёная краска</t>
  </si>
  <si>
    <t>nouba косметика</t>
  </si>
  <si>
    <t>математика 2 класс моро</t>
  </si>
  <si>
    <t>mikmel</t>
  </si>
  <si>
    <t xml:space="preserve">aravia шампунь </t>
  </si>
  <si>
    <t>ps4 консоль sony</t>
  </si>
  <si>
    <t>туфли с резинкой</t>
  </si>
  <si>
    <t>бумага эко</t>
  </si>
  <si>
    <t>юбка фатин сетка</t>
  </si>
  <si>
    <t>мука кокосовая органическая</t>
  </si>
  <si>
    <t>виброприсоска</t>
  </si>
  <si>
    <t>volna</t>
  </si>
  <si>
    <t>сарафан на тонких бретельках женский</t>
  </si>
  <si>
    <t>elemis pro collagen</t>
  </si>
  <si>
    <t>развивающий коврик манеж</t>
  </si>
  <si>
    <t>крем с молочной кислотой</t>
  </si>
  <si>
    <t>часы жен</t>
  </si>
  <si>
    <t>ubelhor</t>
  </si>
  <si>
    <t>68415209</t>
  </si>
  <si>
    <t xml:space="preserve">bloody </t>
  </si>
  <si>
    <t>бархатный пиджак женский</t>
  </si>
  <si>
    <t>безрукавка для подростка</t>
  </si>
  <si>
    <t>чай матэ</t>
  </si>
  <si>
    <t>сумки zarina</t>
  </si>
  <si>
    <t>фотозона с юбилеем</t>
  </si>
  <si>
    <t>антарова две жизни</t>
  </si>
  <si>
    <t>карипаин гель</t>
  </si>
  <si>
    <t>бабл маска для лица</t>
  </si>
  <si>
    <t>средство для посудомоечной машины somat</t>
  </si>
  <si>
    <t>топ без брителек</t>
  </si>
  <si>
    <t>эспандер для челюсти</t>
  </si>
  <si>
    <t>тумба косметическая</t>
  </si>
  <si>
    <t>флаг дагестана</t>
  </si>
  <si>
    <t>форма для выпечки 16 см</t>
  </si>
  <si>
    <t>кресло пуф мешок детский</t>
  </si>
  <si>
    <t>фрезер макита</t>
  </si>
  <si>
    <t xml:space="preserve">деревянные палочки </t>
  </si>
  <si>
    <t>утюг для глажки дорожный</t>
  </si>
  <si>
    <t>санабель для кошек</t>
  </si>
  <si>
    <t>самоед</t>
  </si>
  <si>
    <t>набор для подростка</t>
  </si>
  <si>
    <t>неоновые носки</t>
  </si>
  <si>
    <t>rukka для женщин</t>
  </si>
  <si>
    <t>купальник женский корректирующий</t>
  </si>
  <si>
    <t xml:space="preserve">генератор бензиновый </t>
  </si>
  <si>
    <t xml:space="preserve">наклейки для детей </t>
  </si>
  <si>
    <t>39156300</t>
  </si>
  <si>
    <t>i7 core intel</t>
  </si>
  <si>
    <t>рубашка желтая для мальчика</t>
  </si>
  <si>
    <t>шорты на мальчика 3 лет</t>
  </si>
  <si>
    <t>ткшь</t>
  </si>
  <si>
    <t>расческа для запутанных волос</t>
  </si>
  <si>
    <t>gardena все для садоводства</t>
  </si>
  <si>
    <t>кевларовая нить</t>
  </si>
  <si>
    <t>леггинсы найк</t>
  </si>
  <si>
    <t xml:space="preserve">насос для велосипеда </t>
  </si>
  <si>
    <t>подарочный набор на новый год</t>
  </si>
  <si>
    <t>топ большой</t>
  </si>
  <si>
    <t>насадки для миксера</t>
  </si>
  <si>
    <t>кофты худи мужские</t>
  </si>
  <si>
    <t>перстень женский золото</t>
  </si>
  <si>
    <t>контроллеры для телефона</t>
  </si>
  <si>
    <t>держатель для резинок</t>
  </si>
  <si>
    <t>60789287</t>
  </si>
  <si>
    <t>вязаная жилетка жен</t>
  </si>
  <si>
    <t>пульт мтс</t>
  </si>
  <si>
    <t>полка настенная закрытая</t>
  </si>
  <si>
    <t>кольца для голубей</t>
  </si>
  <si>
    <t>estel professional otium</t>
  </si>
  <si>
    <t>elden ring ps4</t>
  </si>
  <si>
    <t>кафка процесс</t>
  </si>
  <si>
    <t>estel для окрашенных волос</t>
  </si>
  <si>
    <t>носочки короткие</t>
  </si>
  <si>
    <t>фонарь задний на велосипед usb</t>
  </si>
  <si>
    <t>твоя мечта</t>
  </si>
  <si>
    <t>playstation vita</t>
  </si>
  <si>
    <t>люкс копия</t>
  </si>
  <si>
    <t>светлые мужские джинсы</t>
  </si>
  <si>
    <t>чехол на айфон с карманом</t>
  </si>
  <si>
    <t>сухой бассейн 100 см</t>
  </si>
  <si>
    <t>the akt</t>
  </si>
  <si>
    <t>приемник радио от сети</t>
  </si>
  <si>
    <t>семена базилика для дома</t>
  </si>
  <si>
    <t>костюм деловой для невысоких</t>
  </si>
  <si>
    <t>стекло на айфон 5</t>
  </si>
  <si>
    <t xml:space="preserve">крышка для микроволновки </t>
  </si>
  <si>
    <t>зублс игрушки</t>
  </si>
  <si>
    <t>рубашки для мальчиков детям</t>
  </si>
  <si>
    <t>fabretty</t>
  </si>
  <si>
    <t>пеги для bmx</t>
  </si>
  <si>
    <t>перчатки зубр</t>
  </si>
  <si>
    <t xml:space="preserve">куртка для малыша </t>
  </si>
  <si>
    <t>книга про динозавров для малышей</t>
  </si>
  <si>
    <t>колготки ажурные детские</t>
  </si>
  <si>
    <t>teddy bear</t>
  </si>
  <si>
    <t>дорожные органайзеры</t>
  </si>
  <si>
    <t>карта памяти 64 гб для телефона</t>
  </si>
  <si>
    <t>подъемник</t>
  </si>
  <si>
    <t>вечерние платья для девочек подростков</t>
  </si>
  <si>
    <t>levis женское платье</t>
  </si>
  <si>
    <t>65653696</t>
  </si>
  <si>
    <t>artdeco подводка</t>
  </si>
  <si>
    <t>низкокалорийное питание</t>
  </si>
  <si>
    <t>моро</t>
  </si>
  <si>
    <t>сумка плечевая мужская</t>
  </si>
  <si>
    <t>79449901</t>
  </si>
  <si>
    <t>банка для анализов</t>
  </si>
  <si>
    <t>велосипедный</t>
  </si>
  <si>
    <t>белая гвардия книга</t>
  </si>
  <si>
    <t>501</t>
  </si>
  <si>
    <t>платье летнее женское 52</t>
  </si>
  <si>
    <t>зарядка для ксиоми</t>
  </si>
  <si>
    <t>75630058</t>
  </si>
  <si>
    <t>куки</t>
  </si>
  <si>
    <t>slime rancher</t>
  </si>
  <si>
    <t>кольца ху тао</t>
  </si>
  <si>
    <t>одежда лав репаблик</t>
  </si>
  <si>
    <t>средство от запаха в стиральной машине</t>
  </si>
  <si>
    <t>шлейка ездовая</t>
  </si>
  <si>
    <t>детское пюре сады придонья</t>
  </si>
  <si>
    <t>60787797</t>
  </si>
  <si>
    <t>корпус для пк atx</t>
  </si>
  <si>
    <t xml:space="preserve">тапочки пляжные </t>
  </si>
  <si>
    <t>threadbare</t>
  </si>
  <si>
    <t>ollin professional кондиционер</t>
  </si>
  <si>
    <t>планетарный миксер kitfort кт</t>
  </si>
  <si>
    <t>игровая мышь и коврик</t>
  </si>
  <si>
    <t>маратон 3</t>
  </si>
  <si>
    <t>стики гло</t>
  </si>
  <si>
    <t>льняная блуза</t>
  </si>
  <si>
    <t>vnl</t>
  </si>
  <si>
    <t>сарафан с воланами</t>
  </si>
  <si>
    <t>для сжигания жира</t>
  </si>
  <si>
    <t>ботинки с перфорацией</t>
  </si>
  <si>
    <t>uno flip игра</t>
  </si>
  <si>
    <t>matrix оксид</t>
  </si>
  <si>
    <t>кроссовки romika</t>
  </si>
  <si>
    <t>зажим для бюстгальтера</t>
  </si>
  <si>
    <t>кукла reborn</t>
  </si>
  <si>
    <t>когтеточки с домиком</t>
  </si>
  <si>
    <t>nerf mega</t>
  </si>
  <si>
    <t>белита-витэкс красота</t>
  </si>
  <si>
    <t>худи твое для мужчин</t>
  </si>
  <si>
    <t>молния разъемная 75 см</t>
  </si>
  <si>
    <t>крем для кожи</t>
  </si>
  <si>
    <t>детская парикмахерская</t>
  </si>
  <si>
    <t>saltera</t>
  </si>
  <si>
    <t>электрический коврик</t>
  </si>
  <si>
    <t>товары доя взрослых</t>
  </si>
  <si>
    <t>электрическая шашлычница</t>
  </si>
  <si>
    <t>комплект нижнее белье женское</t>
  </si>
  <si>
    <t>веревка для собак</t>
  </si>
  <si>
    <t>авизор</t>
  </si>
  <si>
    <t>magsafe battery pack</t>
  </si>
  <si>
    <t xml:space="preserve">кленовый сироп </t>
  </si>
  <si>
    <t>вальтер скотт</t>
  </si>
  <si>
    <t>детские шорты спортивные</t>
  </si>
  <si>
    <t>картридж brusko minican</t>
  </si>
  <si>
    <t>кубик рубик 5х5</t>
  </si>
  <si>
    <t>костюмы летние для девочки</t>
  </si>
  <si>
    <t>золотые серьги с топазом</t>
  </si>
  <si>
    <t>холсты для рисования акрилом</t>
  </si>
  <si>
    <t>mi band 2 ремешок</t>
  </si>
  <si>
    <t>dji mini 2 fly more combo</t>
  </si>
  <si>
    <t>масло wella для волос</t>
  </si>
  <si>
    <t>ручки в школу</t>
  </si>
  <si>
    <t>mi bellumi</t>
  </si>
  <si>
    <t>сандалии закрытые женские</t>
  </si>
  <si>
    <t>ralf ringer босоножки</t>
  </si>
  <si>
    <t>теннисный мяч для массажа</t>
  </si>
  <si>
    <t>ключница на стену домик</t>
  </si>
  <si>
    <t>сумка для денег</t>
  </si>
  <si>
    <t>сабо женские замшевые</t>
  </si>
  <si>
    <t>сансилк</t>
  </si>
  <si>
    <t>фетровые диски</t>
  </si>
  <si>
    <t xml:space="preserve">семена газона </t>
  </si>
  <si>
    <t>поднос для завтрака в постель</t>
  </si>
  <si>
    <t>майки  женские</t>
  </si>
  <si>
    <t>штаны в клетку для мальчиков</t>
  </si>
  <si>
    <t>komod store</t>
  </si>
  <si>
    <t>полка для крышек</t>
  </si>
  <si>
    <t>shu uemura</t>
  </si>
  <si>
    <t>vittoria vicci женский</t>
  </si>
  <si>
    <t>elegant</t>
  </si>
  <si>
    <t>тапочки мужские nike</t>
  </si>
  <si>
    <t>барьер кассета</t>
  </si>
  <si>
    <t>ремень синий</t>
  </si>
  <si>
    <t>сегун</t>
  </si>
  <si>
    <t>tomb raider</t>
  </si>
  <si>
    <t>костюм лапша для беременных</t>
  </si>
  <si>
    <t>зубная щетка детская силиконовая</t>
  </si>
  <si>
    <t>шторы кафе</t>
  </si>
  <si>
    <t>clinique anti-blemish</t>
  </si>
  <si>
    <t>туфли замша</t>
  </si>
  <si>
    <t>скраб baking powder</t>
  </si>
  <si>
    <t>конус спортивный</t>
  </si>
  <si>
    <t>one nail base</t>
  </si>
  <si>
    <t>держатель для вина</t>
  </si>
  <si>
    <t>полисорб плюс</t>
  </si>
  <si>
    <t xml:space="preserve">гель лаки для ногтей набор </t>
  </si>
  <si>
    <t>bilenda</t>
  </si>
  <si>
    <t>m65 casual брюки</t>
  </si>
  <si>
    <t>трусики стринги набор</t>
  </si>
  <si>
    <t xml:space="preserve">детский стиральный порошок </t>
  </si>
  <si>
    <t>духи тиффани</t>
  </si>
  <si>
    <t>соевая паста темная</t>
  </si>
  <si>
    <t>шим</t>
  </si>
  <si>
    <t>стики heets</t>
  </si>
  <si>
    <t>посуда керамическая для кухни белая</t>
  </si>
  <si>
    <t>рация для дальнобойщиков</t>
  </si>
  <si>
    <t>платок на шею хлопок</t>
  </si>
  <si>
    <t>макраме панно</t>
  </si>
  <si>
    <t>умные часы xiaomi mi</t>
  </si>
  <si>
    <t>скорая помощь машинка игрушки</t>
  </si>
  <si>
    <t xml:space="preserve">ph </t>
  </si>
  <si>
    <t>спортивный костюмженский</t>
  </si>
  <si>
    <t>сумка мужская puma</t>
  </si>
  <si>
    <t>сланцы rider</t>
  </si>
  <si>
    <t>скалка для мастики</t>
  </si>
  <si>
    <t>death</t>
  </si>
  <si>
    <t>шуруповерт бесщеточный</t>
  </si>
  <si>
    <t>закрытые сандалии</t>
  </si>
  <si>
    <t>мозаика синтез</t>
  </si>
  <si>
    <t>кеды из ткани</t>
  </si>
  <si>
    <t>mayoral футболка</t>
  </si>
  <si>
    <t>мой сосед тоторо</t>
  </si>
  <si>
    <t>подушка на кресло круглая</t>
  </si>
  <si>
    <t>трикату</t>
  </si>
  <si>
    <t>поилка дорожная</t>
  </si>
  <si>
    <t>полоски сателлит экспресс</t>
  </si>
  <si>
    <t>минеральная вода для лица</t>
  </si>
  <si>
    <t>телефон samsung s21</t>
  </si>
  <si>
    <t>chile</t>
  </si>
  <si>
    <t>сигареты мальборо</t>
  </si>
  <si>
    <t>кольцо аметист</t>
  </si>
  <si>
    <t>набор для укладки ламината</t>
  </si>
  <si>
    <t>хлебница tupperware</t>
  </si>
  <si>
    <t>постер человек паук</t>
  </si>
  <si>
    <t>корм для собак дог чау</t>
  </si>
  <si>
    <t>весталия</t>
  </si>
  <si>
    <t>геймерский стул</t>
  </si>
  <si>
    <t>для корицы</t>
  </si>
  <si>
    <t>плащ карнавальный</t>
  </si>
  <si>
    <t>мячики для кошки</t>
  </si>
  <si>
    <t>apple parfums</t>
  </si>
  <si>
    <t>аппликации для детей рукоделие</t>
  </si>
  <si>
    <t>mallecity</t>
  </si>
  <si>
    <t>термо шапка для масок</t>
  </si>
  <si>
    <t>палисос</t>
  </si>
  <si>
    <t>крем увлажняющий для лица spf</t>
  </si>
  <si>
    <t xml:space="preserve">dr jart </t>
  </si>
  <si>
    <t>70328087</t>
  </si>
  <si>
    <t>мужская кофта на замке</t>
  </si>
  <si>
    <t>пряжа семеновская</t>
  </si>
  <si>
    <t>персик вяленый</t>
  </si>
  <si>
    <t>letik</t>
  </si>
  <si>
    <t>подрамник 50х70</t>
  </si>
  <si>
    <t>яшма камень</t>
  </si>
  <si>
    <t>зимний костюм на мальчика мембрана</t>
  </si>
  <si>
    <t>стельки ортопедические детские от плоскостопия</t>
  </si>
  <si>
    <t>лего супер герои</t>
  </si>
  <si>
    <t>пилка для пяток электрическая</t>
  </si>
  <si>
    <t>баночка косметическая</t>
  </si>
  <si>
    <t>empire v</t>
  </si>
  <si>
    <t>xfq</t>
  </si>
  <si>
    <t>костюм топ шорты</t>
  </si>
  <si>
    <t>костюмы для собак</t>
  </si>
  <si>
    <t>диппер</t>
  </si>
  <si>
    <t>колготки для беременных теплые</t>
  </si>
  <si>
    <t>popsi brand</t>
  </si>
  <si>
    <t>для ремонта ногтей</t>
  </si>
  <si>
    <t>кабачковая икра</t>
  </si>
  <si>
    <t>приствольные круги</t>
  </si>
  <si>
    <t>львенок игрушка</t>
  </si>
  <si>
    <t>trusardi</t>
  </si>
  <si>
    <t>listerin</t>
  </si>
  <si>
    <t>flex tape</t>
  </si>
  <si>
    <t>пенал с хеллоу китти</t>
  </si>
  <si>
    <t>мармелад на палочке</t>
  </si>
  <si>
    <t>shems</t>
  </si>
  <si>
    <t>стекло на хонор 9х премиум</t>
  </si>
  <si>
    <t>49879982</t>
  </si>
  <si>
    <t>носки следы</t>
  </si>
  <si>
    <t>кашпо для орхидей стекло</t>
  </si>
  <si>
    <t>световое кольцо</t>
  </si>
  <si>
    <t>футболка найк белая</t>
  </si>
  <si>
    <t>грунтовка для пластика</t>
  </si>
  <si>
    <t>книги popcorn books</t>
  </si>
  <si>
    <t>костюм женский нарядный большие размеры</t>
  </si>
  <si>
    <t>муляж овощей</t>
  </si>
  <si>
    <t>олимпос</t>
  </si>
  <si>
    <t>53482839</t>
  </si>
  <si>
    <t>простыня бязь</t>
  </si>
  <si>
    <t>юбка мини с разрезом</t>
  </si>
  <si>
    <t>barbasol</t>
  </si>
  <si>
    <t>против насекомых и грызунов</t>
  </si>
  <si>
    <t>испаритель чарон бейби</t>
  </si>
  <si>
    <t>colambetta платье миди</t>
  </si>
  <si>
    <t>крем лореаль для лица красота</t>
  </si>
  <si>
    <t xml:space="preserve">салфетки для стирки </t>
  </si>
  <si>
    <t>61926425</t>
  </si>
  <si>
    <t>подгузники трусики huggies</t>
  </si>
  <si>
    <t xml:space="preserve">мужской набор подарочный </t>
  </si>
  <si>
    <t>mi tv box s</t>
  </si>
  <si>
    <t>ручка стиралка</t>
  </si>
  <si>
    <t>насадки на ушм</t>
  </si>
  <si>
    <t>блузка с длинным рукавом вечерняя</t>
  </si>
  <si>
    <t>лента для труб</t>
  </si>
  <si>
    <t>letojewelry</t>
  </si>
  <si>
    <t>электротерка для овощей электрическая</t>
  </si>
  <si>
    <t>термопанели</t>
  </si>
  <si>
    <t>хоккейная клюшка</t>
  </si>
  <si>
    <t>impulse</t>
  </si>
  <si>
    <t>рюкзак для пляжа</t>
  </si>
  <si>
    <t>переходник для автомобиля</t>
  </si>
  <si>
    <t>ваздушка</t>
  </si>
  <si>
    <t>топик корсет</t>
  </si>
  <si>
    <t>35456943</t>
  </si>
  <si>
    <t>fiato dream</t>
  </si>
  <si>
    <t>рубашка стойка</t>
  </si>
  <si>
    <t>носос</t>
  </si>
  <si>
    <t>рубанок ручной stanley</t>
  </si>
  <si>
    <t>10992848</t>
  </si>
  <si>
    <t>victoria's secret лосьон</t>
  </si>
  <si>
    <t>vitakraft</t>
  </si>
  <si>
    <t>бежевые платья</t>
  </si>
  <si>
    <t>топ открытая спина</t>
  </si>
  <si>
    <t>игрушка крокодил дантист</t>
  </si>
  <si>
    <t>грузинские продукты</t>
  </si>
  <si>
    <t>бутылка пластик</t>
  </si>
  <si>
    <t>кеды converse all star</t>
  </si>
  <si>
    <t>магнит в машину</t>
  </si>
  <si>
    <t>marimann</t>
  </si>
  <si>
    <t>ингалятор электронный</t>
  </si>
  <si>
    <t>церкулярная пила</t>
  </si>
  <si>
    <t>планшет офицерский</t>
  </si>
  <si>
    <t>полотенце женское</t>
  </si>
  <si>
    <t>корректор осанки с магнитами</t>
  </si>
  <si>
    <t>зарядный блок apple</t>
  </si>
  <si>
    <t>туника женская белая</t>
  </si>
  <si>
    <t xml:space="preserve">полосатая кофта </t>
  </si>
  <si>
    <t>тинт для нуб</t>
  </si>
  <si>
    <t>loreal кондиционер</t>
  </si>
  <si>
    <t>белье для невесты</t>
  </si>
  <si>
    <t>мышка игровая razer</t>
  </si>
  <si>
    <t>city ride</t>
  </si>
  <si>
    <t>впр русский язык</t>
  </si>
  <si>
    <t>футболка в клетку женская</t>
  </si>
  <si>
    <t>харпик</t>
  </si>
  <si>
    <t>масло против растяжек для беременных</t>
  </si>
  <si>
    <t>голубая кофта женская</t>
  </si>
  <si>
    <t xml:space="preserve">незнакомец на берегу моря </t>
  </si>
  <si>
    <t>игры монтессори</t>
  </si>
  <si>
    <t>костюм в офис повседневный</t>
  </si>
  <si>
    <t>подставка для часов и браслетов</t>
  </si>
  <si>
    <t>мыло дорожное портативное</t>
  </si>
  <si>
    <t>чайник фарфор заварочный</t>
  </si>
  <si>
    <t>а4 бумага для принтера</t>
  </si>
  <si>
    <t>zeri женский одежда</t>
  </si>
  <si>
    <t xml:space="preserve">камеры </t>
  </si>
  <si>
    <t>боди для фотосессии</t>
  </si>
  <si>
    <t>iq puzzle фитнес для мозга</t>
  </si>
  <si>
    <t>разветвитель usb 3.0</t>
  </si>
  <si>
    <t>платяной шкаф</t>
  </si>
  <si>
    <t>korall посуда</t>
  </si>
  <si>
    <t>набор для песочницы с лейкой</t>
  </si>
  <si>
    <t>mitsubishi pajero</t>
  </si>
  <si>
    <t xml:space="preserve">чехол xiaomi redmi note 8 </t>
  </si>
  <si>
    <t>mont blanc legend</t>
  </si>
  <si>
    <t>одежда мужская puma</t>
  </si>
  <si>
    <t>минивентилятор</t>
  </si>
  <si>
    <t>юбка миди с разрезом сбоку</t>
  </si>
  <si>
    <t>чемодан м размер</t>
  </si>
  <si>
    <t>паспорту для картин</t>
  </si>
  <si>
    <t>косы из канекалона</t>
  </si>
  <si>
    <t>galaxy a03</t>
  </si>
  <si>
    <t>босоножки для мужчин</t>
  </si>
  <si>
    <t>шнурки оранжевые</t>
  </si>
  <si>
    <t>топ барби</t>
  </si>
  <si>
    <t>фен расчёска</t>
  </si>
  <si>
    <t>таблетки для бассейна intex</t>
  </si>
  <si>
    <t>кофта вязанная с пуговицами</t>
  </si>
  <si>
    <t>джемпер без рукавов</t>
  </si>
  <si>
    <t>50839312</t>
  </si>
  <si>
    <t>детские легинсы</t>
  </si>
  <si>
    <t>костюм мишка тедди</t>
  </si>
  <si>
    <t>шкаф для хранения одежды узкий</t>
  </si>
  <si>
    <t>хранение лего</t>
  </si>
  <si>
    <t>кресло детское для велосипеда</t>
  </si>
  <si>
    <t>чехол iphone х</t>
  </si>
  <si>
    <t>кофе робуста</t>
  </si>
  <si>
    <t>revolution skincare</t>
  </si>
  <si>
    <t>сгущенка вареная</t>
  </si>
  <si>
    <t>электроплитка компактная</t>
  </si>
  <si>
    <t>щётка детская</t>
  </si>
  <si>
    <t>кепка бини</t>
  </si>
  <si>
    <t>полотенца банные с рисунком</t>
  </si>
  <si>
    <t>сухой корм для кошек перфект фит</t>
  </si>
  <si>
    <t xml:space="preserve">спрей от загара </t>
  </si>
  <si>
    <t>женская кофта 54 размер</t>
  </si>
  <si>
    <t>сила рода</t>
  </si>
  <si>
    <t>пижама флис</t>
  </si>
  <si>
    <t xml:space="preserve">пластиковые тарелки </t>
  </si>
  <si>
    <t>guabi natural для кошек</t>
  </si>
  <si>
    <t>этикетка самоклеящаяся а4</t>
  </si>
  <si>
    <t>курс</t>
  </si>
  <si>
    <t>чехол для медиаторов</t>
  </si>
  <si>
    <t>бальзам ополаскиватель для волос профессиональный</t>
  </si>
  <si>
    <t>ника женский</t>
  </si>
  <si>
    <t>набор украшений для волос для девочек</t>
  </si>
  <si>
    <t>micro usb зарядное устройство</t>
  </si>
  <si>
    <t xml:space="preserve">льняные платья </t>
  </si>
  <si>
    <t>футболка ленин</t>
  </si>
  <si>
    <t>54694584</t>
  </si>
  <si>
    <t>таро евы</t>
  </si>
  <si>
    <t>wifi модуль</t>
  </si>
  <si>
    <t>сережки для прокола ушей</t>
  </si>
  <si>
    <t>аксессуары авто</t>
  </si>
  <si>
    <t>низкокалорийные батончики</t>
  </si>
  <si>
    <t>фотокарточки stray kids</t>
  </si>
  <si>
    <t>sale4you</t>
  </si>
  <si>
    <t>лакомство</t>
  </si>
  <si>
    <t>мотоцикл игрушка железный</t>
  </si>
  <si>
    <t>condra deluxe</t>
  </si>
  <si>
    <t>сушилка для белья настенная лиана</t>
  </si>
  <si>
    <t>льняная мука крупного помола</t>
  </si>
  <si>
    <t>фитнес футболка</t>
  </si>
  <si>
    <t>силиконовая щетка для тела</t>
  </si>
  <si>
    <t>пульсоксиметры на палец</t>
  </si>
  <si>
    <t>cska</t>
  </si>
  <si>
    <t>сухой шампунь шамту</t>
  </si>
  <si>
    <t>jo malone blackberry and bay</t>
  </si>
  <si>
    <t>мехх обувь</t>
  </si>
  <si>
    <t>лего дома</t>
  </si>
  <si>
    <t>миска непроливайка</t>
  </si>
  <si>
    <t>диск по бетону</t>
  </si>
  <si>
    <t>глина candy clay</t>
  </si>
  <si>
    <t>шар буба</t>
  </si>
  <si>
    <t>универсальная щетка для унитаза</t>
  </si>
  <si>
    <t>samsung a20s чехол</t>
  </si>
  <si>
    <t>шкаф для ванной пластиковый</t>
  </si>
  <si>
    <t>худи женское адидас</t>
  </si>
  <si>
    <t>тюль на окно</t>
  </si>
  <si>
    <t>папка для документов семьи</t>
  </si>
  <si>
    <t>сапоги стрейч</t>
  </si>
  <si>
    <t>пампер</t>
  </si>
  <si>
    <t>аксессуар для волос для девочек заколка ободок</t>
  </si>
  <si>
    <t>epic labs</t>
  </si>
  <si>
    <t>толстовка с мияги</t>
  </si>
  <si>
    <t>эмбер игрушка</t>
  </si>
  <si>
    <t>чешки для мальчика</t>
  </si>
  <si>
    <t>trumpeter</t>
  </si>
  <si>
    <t>pakerson</t>
  </si>
  <si>
    <t>нордтекс</t>
  </si>
  <si>
    <t>носки косметические хлопковые</t>
  </si>
  <si>
    <t>juju company</t>
  </si>
  <si>
    <t>рюкзак женский голубой</t>
  </si>
  <si>
    <t>кеды мужские ванс</t>
  </si>
  <si>
    <t>музыкальная система</t>
  </si>
  <si>
    <t>костюм паука</t>
  </si>
  <si>
    <t>серьги ручной работы</t>
  </si>
  <si>
    <t>платье для девочки 11 лет</t>
  </si>
  <si>
    <t>для глажения</t>
  </si>
  <si>
    <t>крослвки</t>
  </si>
  <si>
    <t>mega construx</t>
  </si>
  <si>
    <t>vulpes детский</t>
  </si>
  <si>
    <t>платье коралловое женское лето</t>
  </si>
  <si>
    <t>таймер капельного полива</t>
  </si>
  <si>
    <t>xiaomi mi power bank 3</t>
  </si>
  <si>
    <t>подставка ноутбук</t>
  </si>
  <si>
    <t>ортопедическая обувь детская</t>
  </si>
  <si>
    <t>вешалка напольная в комнату</t>
  </si>
  <si>
    <t xml:space="preserve">комплект белья женского </t>
  </si>
  <si>
    <t>аптечка армейская</t>
  </si>
  <si>
    <t>pinotex classic</t>
  </si>
  <si>
    <t>16434374</t>
  </si>
  <si>
    <t>жигули 2107</t>
  </si>
  <si>
    <t>34614649</t>
  </si>
  <si>
    <t>мульти табс малыш</t>
  </si>
  <si>
    <t>женские брюки классика</t>
  </si>
  <si>
    <t>black bronzer</t>
  </si>
  <si>
    <t>джинсовка на подростка</t>
  </si>
  <si>
    <t>пинцет для наращивания ресниц изогнутый</t>
  </si>
  <si>
    <t>collistar дезодорант</t>
  </si>
  <si>
    <t>мультиварка мулинекс</t>
  </si>
  <si>
    <t>игра магазин</t>
  </si>
  <si>
    <t>автохимия для пластика</t>
  </si>
  <si>
    <t>купальник раздельный на завязках</t>
  </si>
  <si>
    <t>фанфан</t>
  </si>
  <si>
    <t>наше</t>
  </si>
  <si>
    <t>19257837</t>
  </si>
  <si>
    <t>зимний костюм для девочек</t>
  </si>
  <si>
    <t>стильб</t>
  </si>
  <si>
    <t>бюстгальтеры для большой груди</t>
  </si>
  <si>
    <t>набор прокладок</t>
  </si>
  <si>
    <t>сережки серебро соколов</t>
  </si>
  <si>
    <t>футболка жёлтая</t>
  </si>
  <si>
    <t>фуфайка для мальчика</t>
  </si>
  <si>
    <t>belita bb cream</t>
  </si>
  <si>
    <t>обувь женская балетки и чешки</t>
  </si>
  <si>
    <t xml:space="preserve">кольца детские </t>
  </si>
  <si>
    <t>полимерная глина для детей</t>
  </si>
  <si>
    <t>освежитель воздуха для машины</t>
  </si>
  <si>
    <t>резать лук</t>
  </si>
  <si>
    <t>чехол хр</t>
  </si>
  <si>
    <t>сумка для обуви мужская</t>
  </si>
  <si>
    <t>adidas zx 700</t>
  </si>
  <si>
    <t>квартет</t>
  </si>
  <si>
    <t>сок любимый сад</t>
  </si>
  <si>
    <t>kostumchik store</t>
  </si>
  <si>
    <t>полоски veet</t>
  </si>
  <si>
    <t>grandorf влажный</t>
  </si>
  <si>
    <t>цепочка для очков золотая</t>
  </si>
  <si>
    <t>стеклянные чайники</t>
  </si>
  <si>
    <t xml:space="preserve">формы для запекания </t>
  </si>
  <si>
    <t>electrastyle одежда женский</t>
  </si>
  <si>
    <t xml:space="preserve">видеонаблюдения камера </t>
  </si>
  <si>
    <t>грязь мертвого моря израиль</t>
  </si>
  <si>
    <t>чехол s21 fe</t>
  </si>
  <si>
    <t>чехол редми ноут 8</t>
  </si>
  <si>
    <t>костюм женский твое</t>
  </si>
  <si>
    <t>клумба грядка</t>
  </si>
  <si>
    <t>72699719</t>
  </si>
  <si>
    <t>брючный летний женский костюм</t>
  </si>
  <si>
    <t>рюкзак кенгуру товары для малышей</t>
  </si>
  <si>
    <t xml:space="preserve">ремешок для смарт часов </t>
  </si>
  <si>
    <t xml:space="preserve">шоколадные конфеты </t>
  </si>
  <si>
    <t>сустав про</t>
  </si>
  <si>
    <t>геншин шоппер</t>
  </si>
  <si>
    <t>bcaa питание спортивное</t>
  </si>
  <si>
    <t>кеды белые кожаные женские nike</t>
  </si>
  <si>
    <t>брюки леггинсы</t>
  </si>
  <si>
    <t xml:space="preserve">органайзер для украшений </t>
  </si>
  <si>
    <t>слюнявчики на кнопке</t>
  </si>
  <si>
    <t>maybelline тушь для бровей</t>
  </si>
  <si>
    <t>eilat</t>
  </si>
  <si>
    <t>компресометр</t>
  </si>
  <si>
    <t>пчелиный воск в косметике</t>
  </si>
  <si>
    <t>79305262</t>
  </si>
  <si>
    <t>mizuno бутсы</t>
  </si>
  <si>
    <t>мармелад глаз</t>
  </si>
  <si>
    <t>рюкзак мужской спортивный большой</t>
  </si>
  <si>
    <t>патчи с гиалуроновой кислотой</t>
  </si>
  <si>
    <t>женские футболки большие размеры</t>
  </si>
  <si>
    <t>пропитка для тортов</t>
  </si>
  <si>
    <t>just do it</t>
  </si>
  <si>
    <t>духи женские арабские масляные</t>
  </si>
  <si>
    <t>юбка и блуза костюм деловой</t>
  </si>
  <si>
    <t>юбка брюки для девочки</t>
  </si>
  <si>
    <t>чехо</t>
  </si>
  <si>
    <t>шар сфера</t>
  </si>
  <si>
    <t>шатёр для дачи</t>
  </si>
  <si>
    <t>golden rose тушь</t>
  </si>
  <si>
    <t>18485404</t>
  </si>
  <si>
    <t>кубики алфавит</t>
  </si>
  <si>
    <t>отбеливающие крем</t>
  </si>
  <si>
    <t>рабочая тетрадь по биологии 5 класс</t>
  </si>
  <si>
    <t>sigvaris</t>
  </si>
  <si>
    <t>освежающий спрей</t>
  </si>
  <si>
    <t>маскировка</t>
  </si>
  <si>
    <t xml:space="preserve">elan gallery </t>
  </si>
  <si>
    <t>карты таро для начинающих</t>
  </si>
  <si>
    <t>увлажнитель воздуха с ароматизацией</t>
  </si>
  <si>
    <t>xiaomi mi robot vacuum-mop essential</t>
  </si>
  <si>
    <t>бриджи женские белые</t>
  </si>
  <si>
    <t>джинсы moms</t>
  </si>
  <si>
    <t>сшить куклу</t>
  </si>
  <si>
    <t>брюки и рубашка</t>
  </si>
  <si>
    <t>адидас женская</t>
  </si>
  <si>
    <t>блюдо для подачи шашлыка</t>
  </si>
  <si>
    <t>подводки для газ</t>
  </si>
  <si>
    <t>маша из мультика</t>
  </si>
  <si>
    <t xml:space="preserve">платья твоё </t>
  </si>
  <si>
    <t>световой планшет для рисования а3</t>
  </si>
  <si>
    <t>fit сахарозаменитель</t>
  </si>
  <si>
    <t>челси женские демисезонные</t>
  </si>
  <si>
    <t>костюмы белоруссия</t>
  </si>
  <si>
    <t>средство для мытья плитки</t>
  </si>
  <si>
    <t>подушка для беременных антистресс</t>
  </si>
  <si>
    <t>наклейка на одежду единорог</t>
  </si>
  <si>
    <t>пенка для чистки обуви</t>
  </si>
  <si>
    <t>казинак</t>
  </si>
  <si>
    <t>картриджи instax</t>
  </si>
  <si>
    <t>высокоолеиновое</t>
  </si>
  <si>
    <t>брелок старлайн а91</t>
  </si>
  <si>
    <t>умная подушка</t>
  </si>
  <si>
    <t>валик для массажного стола</t>
  </si>
  <si>
    <t>прозрачный чехол iphone 11 про</t>
  </si>
  <si>
    <t>коап</t>
  </si>
  <si>
    <t>72359493</t>
  </si>
  <si>
    <t>платок на венчание</t>
  </si>
  <si>
    <t>кормушка для рыбалки с крючками</t>
  </si>
  <si>
    <t>17320241</t>
  </si>
  <si>
    <t xml:space="preserve">сумка кросс-боди </t>
  </si>
  <si>
    <t>диор одежда</t>
  </si>
  <si>
    <t xml:space="preserve">летний конверт на выписку </t>
  </si>
  <si>
    <t>шампунь интенсив</t>
  </si>
  <si>
    <t>носки 35 размер</t>
  </si>
  <si>
    <t>светильник гарри поттер</t>
  </si>
  <si>
    <t xml:space="preserve">найк обувь </t>
  </si>
  <si>
    <t>леггинсы розовые женские</t>
  </si>
  <si>
    <t>обувь германия</t>
  </si>
  <si>
    <t>маска для волос профессиональная эстель</t>
  </si>
  <si>
    <t>жакет спортивный женский</t>
  </si>
  <si>
    <t>женский летний вечерний костюм</t>
  </si>
  <si>
    <t>комбинезон детский осень</t>
  </si>
  <si>
    <t xml:space="preserve">подстолье </t>
  </si>
  <si>
    <t>молоко 3,2</t>
  </si>
  <si>
    <t>кран для рукомойника</t>
  </si>
  <si>
    <t>traffic</t>
  </si>
  <si>
    <t>грузила чебурашка</t>
  </si>
  <si>
    <t xml:space="preserve">дефлектор капота </t>
  </si>
  <si>
    <t>набор посуды для мальчика</t>
  </si>
  <si>
    <t>нитроэмаль</t>
  </si>
  <si>
    <t>посуда для свч</t>
  </si>
  <si>
    <t>короткий кардиган для девочки</t>
  </si>
  <si>
    <t>твое лосины</t>
  </si>
  <si>
    <t>босоножки вьетнамки</t>
  </si>
  <si>
    <t>samsung s 10</t>
  </si>
  <si>
    <t>женские летние платья макси больших размеров</t>
  </si>
  <si>
    <t>массажный стол с вырезом</t>
  </si>
  <si>
    <t>коврик для улицы</t>
  </si>
  <si>
    <t>для кошачьего туалета</t>
  </si>
  <si>
    <t>миксер с чашей для теста</t>
  </si>
  <si>
    <t>t10 w5w</t>
  </si>
  <si>
    <t>аксессуары для лодок пвх</t>
  </si>
  <si>
    <t>комбинезон с брюками</t>
  </si>
  <si>
    <t>кожаный браслет женский</t>
  </si>
  <si>
    <t>красная футболка мужская оверсайз</t>
  </si>
  <si>
    <t>warface</t>
  </si>
  <si>
    <t>пресс для гриля</t>
  </si>
  <si>
    <t>аквариум sea-monkeys</t>
  </si>
  <si>
    <t>носки женские теплые набор</t>
  </si>
  <si>
    <t>воздушный пластилин 12</t>
  </si>
  <si>
    <t>корм для петушков</t>
  </si>
  <si>
    <t>гирлянда садовая уличная</t>
  </si>
  <si>
    <t>полотенца набор махровое</t>
  </si>
  <si>
    <t>вв крем гарньер</t>
  </si>
  <si>
    <t>детская шкатулка</t>
  </si>
  <si>
    <t>циркулярная пила зубр</t>
  </si>
  <si>
    <t>мужская рубашка в полоску</t>
  </si>
  <si>
    <t>подставка для пульта</t>
  </si>
  <si>
    <t>кольцо с кварцем</t>
  </si>
  <si>
    <t>цветная бумага для принтера цветная</t>
  </si>
  <si>
    <t>tnl гель</t>
  </si>
  <si>
    <t>кассеты на станок джилет</t>
  </si>
  <si>
    <t>бианки рассказы</t>
  </si>
  <si>
    <t>ошейник для собак кожаный</t>
  </si>
  <si>
    <t>стиральный порошок для белого</t>
  </si>
  <si>
    <t>постельно белье</t>
  </si>
  <si>
    <t>цыганские серьги</t>
  </si>
  <si>
    <t>пиджак денский</t>
  </si>
  <si>
    <t>венки искусственных цветов</t>
  </si>
  <si>
    <t>футболка светится в темноте</t>
  </si>
  <si>
    <t>бокс сладкий</t>
  </si>
  <si>
    <t>крокодилы</t>
  </si>
  <si>
    <t>fisman</t>
  </si>
  <si>
    <t>для влажных салфеток</t>
  </si>
  <si>
    <t>удаление ржавчины авто</t>
  </si>
  <si>
    <t>женская сумка клатч</t>
  </si>
  <si>
    <t>комплект леггинсы и топ</t>
  </si>
  <si>
    <t xml:space="preserve">болты </t>
  </si>
  <si>
    <t>9208256</t>
  </si>
  <si>
    <t>смазка гель интимная</t>
  </si>
  <si>
    <t>budumamoy</t>
  </si>
  <si>
    <t xml:space="preserve">tom taylor </t>
  </si>
  <si>
    <t>булгари бижутерия</t>
  </si>
  <si>
    <t>наушники  xiaomi</t>
  </si>
  <si>
    <t>зубная паста сплат биокальций</t>
  </si>
  <si>
    <t xml:space="preserve">мемология </t>
  </si>
  <si>
    <t>оджи носки</t>
  </si>
  <si>
    <t>жаровня для духовки</t>
  </si>
  <si>
    <t>gloria jeans подростки мальчики</t>
  </si>
  <si>
    <t>лён костюм</t>
  </si>
  <si>
    <t>футер для рукоделия</t>
  </si>
  <si>
    <t>информационная стойка</t>
  </si>
  <si>
    <t>tecno spark 8</t>
  </si>
  <si>
    <t>японская еда сделай сам</t>
  </si>
  <si>
    <t>конденсатор пусковой</t>
  </si>
  <si>
    <t>эверест с машинкой</t>
  </si>
  <si>
    <t>полворон</t>
  </si>
  <si>
    <t>халва пашмак хлопковая</t>
  </si>
  <si>
    <t>печенье для диабетиков</t>
  </si>
  <si>
    <t>контейнеры для крупы</t>
  </si>
  <si>
    <t>фликер</t>
  </si>
  <si>
    <t xml:space="preserve">майка для малыша </t>
  </si>
  <si>
    <t>моющиеся тапочки</t>
  </si>
  <si>
    <t>повидон йод</t>
  </si>
  <si>
    <t>thomas munz босоножки</t>
  </si>
  <si>
    <t>зоро</t>
  </si>
  <si>
    <t>кофе в зернах для кофемашины</t>
  </si>
  <si>
    <t>бижутерия из медицинского металла</t>
  </si>
  <si>
    <t xml:space="preserve">витрум </t>
  </si>
  <si>
    <t>юбка классика</t>
  </si>
  <si>
    <t xml:space="preserve">шапочка для новорожденного </t>
  </si>
  <si>
    <t>ботинки для новорожденных весна</t>
  </si>
  <si>
    <t>надувная доска</t>
  </si>
  <si>
    <t>культимар</t>
  </si>
  <si>
    <t>49403335</t>
  </si>
  <si>
    <t>кулон жемчуг</t>
  </si>
  <si>
    <t>одежда для девочек акула</t>
  </si>
  <si>
    <t>освещение на батарейках</t>
  </si>
  <si>
    <t>для рассады подставка</t>
  </si>
  <si>
    <t>weleda от растяжек</t>
  </si>
  <si>
    <t>светильник для ванной комнаты настенный</t>
  </si>
  <si>
    <t>выдавливатель</t>
  </si>
  <si>
    <t>numero brelil</t>
  </si>
  <si>
    <t>лазерный уровень bosch</t>
  </si>
  <si>
    <t xml:space="preserve">красная рубашка </t>
  </si>
  <si>
    <t>тени светлые</t>
  </si>
  <si>
    <t>23834644</t>
  </si>
  <si>
    <t>тарелки для вторых блюд</t>
  </si>
  <si>
    <t>батончик бабаевский</t>
  </si>
  <si>
    <t>pjyn</t>
  </si>
  <si>
    <t>накладные ресницы без клея</t>
  </si>
  <si>
    <t>чехол tecno camon 18</t>
  </si>
  <si>
    <t>столы кухонные</t>
  </si>
  <si>
    <t>бутылка пэт</t>
  </si>
  <si>
    <t>леска резинка</t>
  </si>
  <si>
    <t>миксер для бровей</t>
  </si>
  <si>
    <t xml:space="preserve">детские резиновые сапоги </t>
  </si>
  <si>
    <t>блузка голубая школьная для девочки</t>
  </si>
  <si>
    <t>каркас для кровати</t>
  </si>
  <si>
    <t>лагуна одежда женская брюки</t>
  </si>
  <si>
    <t>gerber детское питание</t>
  </si>
  <si>
    <t>печенье галеты</t>
  </si>
  <si>
    <t>зимний женский пуховик</t>
  </si>
  <si>
    <t>окислитель 6% estel</t>
  </si>
  <si>
    <t>сильный магнит</t>
  </si>
  <si>
    <t>рубашка мужская модная</t>
  </si>
  <si>
    <t>мяч для водного поло</t>
  </si>
  <si>
    <t>карсетное платье</t>
  </si>
  <si>
    <t>для здоровья</t>
  </si>
  <si>
    <t>husqvarna запчасти</t>
  </si>
  <si>
    <t>топер с днем рождения</t>
  </si>
  <si>
    <t xml:space="preserve">опти фри </t>
  </si>
  <si>
    <t>лейка 10 литров</t>
  </si>
  <si>
    <t>бигуди резиновые</t>
  </si>
  <si>
    <t xml:space="preserve">фурри </t>
  </si>
  <si>
    <t>гель для наклейки защитного стекла</t>
  </si>
  <si>
    <t>подарки с приколом</t>
  </si>
  <si>
    <t>туфли белвест</t>
  </si>
  <si>
    <t>крем мыло ушастый нянь</t>
  </si>
  <si>
    <t>фенпраз</t>
  </si>
  <si>
    <t>krisline</t>
  </si>
  <si>
    <t>панель приборов в авто</t>
  </si>
  <si>
    <t>маленький мишка</t>
  </si>
  <si>
    <t>насос спортивный</t>
  </si>
  <si>
    <t>yonka</t>
  </si>
  <si>
    <t>акула мягкая</t>
  </si>
  <si>
    <t>платье нарядное детское на выпускной</t>
  </si>
  <si>
    <t>шлепки женские закрытые</t>
  </si>
  <si>
    <t>аукс разъем</t>
  </si>
  <si>
    <t>джонсон беби масло</t>
  </si>
  <si>
    <t>kupalnik</t>
  </si>
  <si>
    <t>нерф миниган</t>
  </si>
  <si>
    <t>масло хадо</t>
  </si>
  <si>
    <t>масло husqvarna</t>
  </si>
  <si>
    <t>для овала лица</t>
  </si>
  <si>
    <t xml:space="preserve">стиль </t>
  </si>
  <si>
    <t>для выпускного</t>
  </si>
  <si>
    <t>черная ветровка</t>
  </si>
  <si>
    <t>детская гитара музыкальная интерактивная</t>
  </si>
  <si>
    <t>цепочка на шею для подростков</t>
  </si>
  <si>
    <t>сумка moschino</t>
  </si>
  <si>
    <t>phillip plein</t>
  </si>
  <si>
    <t>пер</t>
  </si>
  <si>
    <t>вечерний сарафан</t>
  </si>
  <si>
    <t>любви хватит на двоих</t>
  </si>
  <si>
    <t>тени для век корея</t>
  </si>
  <si>
    <t>коробка для хранения пластик</t>
  </si>
  <si>
    <t>фредрик бакман книги</t>
  </si>
  <si>
    <t>женское боди с длинным рукавом</t>
  </si>
  <si>
    <t xml:space="preserve">неночь </t>
  </si>
  <si>
    <t>земля для орхидей</t>
  </si>
  <si>
    <t>масло для редуктора лодочного мотора</t>
  </si>
  <si>
    <t>тапки через палец</t>
  </si>
  <si>
    <t>лаковая юбка</t>
  </si>
  <si>
    <t>сверхъестественное картина</t>
  </si>
  <si>
    <t>тональный крем для лица корея</t>
  </si>
  <si>
    <t>галстук детский на резинке</t>
  </si>
  <si>
    <t>щётка хозяйственная</t>
  </si>
  <si>
    <t xml:space="preserve">аристотель и данте </t>
  </si>
  <si>
    <t>кросовки носки</t>
  </si>
  <si>
    <t>лук со стрелами на присосках с мишенью</t>
  </si>
  <si>
    <t>13253590</t>
  </si>
  <si>
    <t>calvin klein женское кофта</t>
  </si>
  <si>
    <t>цвергшнауцер</t>
  </si>
  <si>
    <t>сиденье для унитаза мягкое</t>
  </si>
  <si>
    <t>lego classic конструктор</t>
  </si>
  <si>
    <t>кулон с буквой</t>
  </si>
  <si>
    <t>тайское мыло</t>
  </si>
  <si>
    <t>og nails</t>
  </si>
  <si>
    <t>наполнитель tofu</t>
  </si>
  <si>
    <t>бандана на шею</t>
  </si>
  <si>
    <t>роллер для спины</t>
  </si>
  <si>
    <t>кофта с коротким рукавом женская</t>
  </si>
  <si>
    <t>женские носки 10 пар</t>
  </si>
  <si>
    <t xml:space="preserve">императрица </t>
  </si>
  <si>
    <t>крепления для картины</t>
  </si>
  <si>
    <t xml:space="preserve">белые футболки оверсайз </t>
  </si>
  <si>
    <t xml:space="preserve">сега </t>
  </si>
  <si>
    <t>тент 3х3</t>
  </si>
  <si>
    <t>шорты теннисные мужские</t>
  </si>
  <si>
    <t>белковый коктейль спортивное питание и косметика</t>
  </si>
  <si>
    <t>чай канди</t>
  </si>
  <si>
    <t>волчонок сериал</t>
  </si>
  <si>
    <t>пляжный навес</t>
  </si>
  <si>
    <t>62882220</t>
  </si>
  <si>
    <t>чемодан детский игрушечный</t>
  </si>
  <si>
    <t>мойка керхер к 5</t>
  </si>
  <si>
    <t>ионизатор воздуха</t>
  </si>
  <si>
    <t>зимний комбинезон детский</t>
  </si>
  <si>
    <t>умная лампочка с алисой</t>
  </si>
  <si>
    <t>маска для волос эльсев</t>
  </si>
  <si>
    <t>кнут и пряник</t>
  </si>
  <si>
    <t>тетради в узкую линейку</t>
  </si>
  <si>
    <t>зиртек</t>
  </si>
  <si>
    <t>66433706</t>
  </si>
  <si>
    <t>женские босоножки с закрытым носом</t>
  </si>
  <si>
    <t>нательная майка</t>
  </si>
  <si>
    <t>футболка с погонами</t>
  </si>
  <si>
    <t>василек сушеный</t>
  </si>
  <si>
    <t>рюкзаки для подростков мальчиков</t>
  </si>
  <si>
    <t>с юбилеем топпер</t>
  </si>
  <si>
    <t>keratin mask</t>
  </si>
  <si>
    <t>клеенка детская подкладная</t>
  </si>
  <si>
    <t>квт инструмент</t>
  </si>
  <si>
    <t>умная эмаль для ногтей лак</t>
  </si>
  <si>
    <t>женские джинсы летние белые</t>
  </si>
  <si>
    <t>игровой бассейн с горкой</t>
  </si>
  <si>
    <t>10018595</t>
  </si>
  <si>
    <t>зарядка тпс</t>
  </si>
  <si>
    <t>пенная насадка для мойки</t>
  </si>
  <si>
    <t>насосы велосипедные</t>
  </si>
  <si>
    <t>летнее платье 58 размера</t>
  </si>
  <si>
    <t>плюшевое худи мужское</t>
  </si>
  <si>
    <t>обои лес</t>
  </si>
  <si>
    <t>romand</t>
  </si>
  <si>
    <t>от давления</t>
  </si>
  <si>
    <t>шлепанцы мужская</t>
  </si>
  <si>
    <t>качели напольная</t>
  </si>
  <si>
    <t>nije</t>
  </si>
  <si>
    <t xml:space="preserve">коробка большая </t>
  </si>
  <si>
    <t>гемостоп</t>
  </si>
  <si>
    <t>чай таежный</t>
  </si>
  <si>
    <t>платья пышное</t>
  </si>
  <si>
    <t>mery brand</t>
  </si>
  <si>
    <t>oxypas</t>
  </si>
  <si>
    <t xml:space="preserve">капы </t>
  </si>
  <si>
    <t>голубика сушеная</t>
  </si>
  <si>
    <t>термос красивый</t>
  </si>
  <si>
    <t>хенд мейд</t>
  </si>
  <si>
    <t>чёрный свитер</t>
  </si>
  <si>
    <t>виноградова</t>
  </si>
  <si>
    <t xml:space="preserve">рубашка лён </t>
  </si>
  <si>
    <t>кроссовки 46 размер</t>
  </si>
  <si>
    <t>купон</t>
  </si>
  <si>
    <t>джинсы мужские zara</t>
  </si>
  <si>
    <t>62976400</t>
  </si>
  <si>
    <t xml:space="preserve">bj alex </t>
  </si>
  <si>
    <t>роликовые коньки для девочки</t>
  </si>
  <si>
    <t>стеллажный короб</t>
  </si>
  <si>
    <t>estee lauder консилер</t>
  </si>
  <si>
    <t>ежедневники недатированный</t>
  </si>
  <si>
    <t xml:space="preserve">пароварка электрическая </t>
  </si>
  <si>
    <t>намордники для животных</t>
  </si>
  <si>
    <t>59001319</t>
  </si>
  <si>
    <t>box канцелярия</t>
  </si>
  <si>
    <t xml:space="preserve"> бижутерия</t>
  </si>
  <si>
    <t>my island</t>
  </si>
  <si>
    <t>кроссовки туристические</t>
  </si>
  <si>
    <t>70721160</t>
  </si>
  <si>
    <t>lomond фотобумага</t>
  </si>
  <si>
    <t>садовая фигура гном</t>
  </si>
  <si>
    <t>tudor england посуда и инвентарь</t>
  </si>
  <si>
    <t>миска для животных керамическая</t>
  </si>
  <si>
    <t>под стеклянным колпаком</t>
  </si>
  <si>
    <t>банты школьные</t>
  </si>
  <si>
    <t>b 7000</t>
  </si>
  <si>
    <t>карандаш автоматический</t>
  </si>
  <si>
    <t>чехол на айфон 7 прозрачный</t>
  </si>
  <si>
    <t>70069944</t>
  </si>
  <si>
    <t>лампа лупа на струбцине</t>
  </si>
  <si>
    <t>чайник газовый со свистком</t>
  </si>
  <si>
    <t>сухой шампунь 7 days</t>
  </si>
  <si>
    <t>энзимный пилинг от вросших волос</t>
  </si>
  <si>
    <t>ершики кухонные</t>
  </si>
  <si>
    <t>носки мужские naik</t>
  </si>
  <si>
    <t>индикаторы стерилизации</t>
  </si>
  <si>
    <t>майка нательная женская</t>
  </si>
  <si>
    <t>телефон samsung galaxy a12</t>
  </si>
  <si>
    <t>валенсия</t>
  </si>
  <si>
    <t>трюковой самокат для взрослых</t>
  </si>
  <si>
    <t>козья ножка</t>
  </si>
  <si>
    <t>музыкальный центр детский</t>
  </si>
  <si>
    <t>шары на годик мальчику</t>
  </si>
  <si>
    <t>ручки для мебели кнопка</t>
  </si>
  <si>
    <t xml:space="preserve">топ с шортами </t>
  </si>
  <si>
    <t>колесо на чемодан</t>
  </si>
  <si>
    <t>масло моторное 4 литра</t>
  </si>
  <si>
    <t>диспенсер для мыла сенсорный xiaomi</t>
  </si>
  <si>
    <t>чехол на телефон самсунг а 50</t>
  </si>
  <si>
    <t>53674634</t>
  </si>
  <si>
    <t>пена для ванны детская меняет цвет</t>
  </si>
  <si>
    <t>энергетики из сша</t>
  </si>
  <si>
    <t>матрас 100х190</t>
  </si>
  <si>
    <t>флеш карта 64 гб</t>
  </si>
  <si>
    <t>memory foam</t>
  </si>
  <si>
    <t>ихтиоловое мыло</t>
  </si>
  <si>
    <t>провода для сварочного аппарата</t>
  </si>
  <si>
    <t>украшение для свадьбы</t>
  </si>
  <si>
    <t>под чехол</t>
  </si>
  <si>
    <t>64379603</t>
  </si>
  <si>
    <t xml:space="preserve">костюм лён </t>
  </si>
  <si>
    <t>braun silk epil</t>
  </si>
  <si>
    <t>сушка для овощей и фруктов электрическая</t>
  </si>
  <si>
    <t>toku tino</t>
  </si>
  <si>
    <t>бондибон логические игры</t>
  </si>
  <si>
    <t>самозатвердевающая полимерная глина</t>
  </si>
  <si>
    <t>карандаш для внутреннего века</t>
  </si>
  <si>
    <t>куртка бифри женская</t>
  </si>
  <si>
    <t>kari туфли на каблуке</t>
  </si>
  <si>
    <t>трубка стекло</t>
  </si>
  <si>
    <t xml:space="preserve">рюкзаки для девочек </t>
  </si>
  <si>
    <t>78261437</t>
  </si>
  <si>
    <t>винтажное таро</t>
  </si>
  <si>
    <t>тетрадь с блоками а5</t>
  </si>
  <si>
    <t>семена огурцов кураж</t>
  </si>
  <si>
    <t>строительная сетка</t>
  </si>
  <si>
    <t>19378700</t>
  </si>
  <si>
    <t>топикрем для лица</t>
  </si>
  <si>
    <t>покрывало на кровать двухспальное</t>
  </si>
  <si>
    <t>шина для колеса</t>
  </si>
  <si>
    <t>мебель детская игровая</t>
  </si>
  <si>
    <t xml:space="preserve">емкость для специй </t>
  </si>
  <si>
    <t>kurt</t>
  </si>
  <si>
    <t>жилет женский короткий</t>
  </si>
  <si>
    <t>космический корабль</t>
  </si>
  <si>
    <t>11784519</t>
  </si>
  <si>
    <t>оттеночный бальзам капус</t>
  </si>
  <si>
    <t>заглушка для фитбола</t>
  </si>
  <si>
    <t>силиконовый таз</t>
  </si>
  <si>
    <t>дорожный набор шампунь</t>
  </si>
  <si>
    <t xml:space="preserve">лермонтов </t>
  </si>
  <si>
    <t>жакет гусиная лапка</t>
  </si>
  <si>
    <t>ласины для девочек</t>
  </si>
  <si>
    <t>чай зелёный в пакетиках</t>
  </si>
  <si>
    <t>тарнадо</t>
  </si>
  <si>
    <t>мячики для пинг понга</t>
  </si>
  <si>
    <t>эко конь все для садоводства</t>
  </si>
  <si>
    <t>маркер нестираемый</t>
  </si>
  <si>
    <t>складная пила</t>
  </si>
  <si>
    <t>плойка 25 мм</t>
  </si>
  <si>
    <t>летние товары</t>
  </si>
  <si>
    <t>зеркало для ванной в раме</t>
  </si>
  <si>
    <t>набор кукол лол</t>
  </si>
  <si>
    <t>покрышка велосипедная 29</t>
  </si>
  <si>
    <t>летний женский кардиган</t>
  </si>
  <si>
    <t>футболка оверзайс</t>
  </si>
  <si>
    <t>заправка кондиционера</t>
  </si>
  <si>
    <t>жилет охотничий</t>
  </si>
  <si>
    <t>аниме ручки</t>
  </si>
  <si>
    <t>вентиляция для кухни</t>
  </si>
  <si>
    <t>солнцезащитные средства 50</t>
  </si>
  <si>
    <t>фары автомобильные</t>
  </si>
  <si>
    <t>витамин а солгар</t>
  </si>
  <si>
    <t>перец красный молотый</t>
  </si>
  <si>
    <t>плащ бежевый</t>
  </si>
  <si>
    <t>брб</t>
  </si>
  <si>
    <t>74208797</t>
  </si>
  <si>
    <t>крышка для бутылки</t>
  </si>
  <si>
    <t>краска ideal</t>
  </si>
  <si>
    <t>кашемировый джемпер</t>
  </si>
  <si>
    <t>маска для волос от выпадения</t>
  </si>
  <si>
    <t xml:space="preserve">астрология </t>
  </si>
  <si>
    <t>бесшовный бюстгалтер</t>
  </si>
  <si>
    <t>бирюза серебро</t>
  </si>
  <si>
    <t>набор для изготовления шоколада</t>
  </si>
  <si>
    <t>самоклеющийся бинт</t>
  </si>
  <si>
    <t>воблеры набор</t>
  </si>
  <si>
    <t>корейский шампунь для объема</t>
  </si>
  <si>
    <t>рыболовный садок</t>
  </si>
  <si>
    <t>расческа женская</t>
  </si>
  <si>
    <t>шорты для девочки 86</t>
  </si>
  <si>
    <t>проточный кран</t>
  </si>
  <si>
    <t>комплект одежды для девочек</t>
  </si>
  <si>
    <t>платье вечернее пышное</t>
  </si>
  <si>
    <t>игрушка в автомобиль</t>
  </si>
  <si>
    <t>robogear</t>
  </si>
  <si>
    <t>подвес светильник</t>
  </si>
  <si>
    <t>футболка футер</t>
  </si>
  <si>
    <t xml:space="preserve">евро постельное белье </t>
  </si>
  <si>
    <t>блогер</t>
  </si>
  <si>
    <t>adopt' парфюмерная вода</t>
  </si>
  <si>
    <t>для губ бальзам</t>
  </si>
  <si>
    <t>персиковое масло для детей</t>
  </si>
  <si>
    <t>полицейская машина большая</t>
  </si>
  <si>
    <t>мини швейная машинка помощница</t>
  </si>
  <si>
    <t>к-поп</t>
  </si>
  <si>
    <t>нагнетатель масла</t>
  </si>
  <si>
    <t>стопперы для очков детские</t>
  </si>
  <si>
    <t>набор для создания косметики</t>
  </si>
  <si>
    <t>контейнер для едв</t>
  </si>
  <si>
    <t>сумка женская натуральная кожа кроссбоди</t>
  </si>
  <si>
    <t xml:space="preserve">варган </t>
  </si>
  <si>
    <t xml:space="preserve">татуировки детские </t>
  </si>
  <si>
    <t>водонагреватель 30 литров</t>
  </si>
  <si>
    <t>полотенцесушитель водяной черный</t>
  </si>
  <si>
    <t>платье с разрезом спереди</t>
  </si>
  <si>
    <t>74126581</t>
  </si>
  <si>
    <t>бамбуковые зубные щетки</t>
  </si>
  <si>
    <t>стиральный гель автомат</t>
  </si>
  <si>
    <t>water tint soda</t>
  </si>
  <si>
    <t>комплект на выписку новорожденного зима</t>
  </si>
  <si>
    <t>пенелопа</t>
  </si>
  <si>
    <t>зажимная расческа</t>
  </si>
  <si>
    <t>семена бобов</t>
  </si>
  <si>
    <t>для ванной соль</t>
  </si>
  <si>
    <t>ногти накладные с дизайном</t>
  </si>
  <si>
    <t xml:space="preserve">pampers premium care </t>
  </si>
  <si>
    <t>подростковые трусы для мальчика</t>
  </si>
  <si>
    <t>72834813</t>
  </si>
  <si>
    <t>масло хонда 5w30</t>
  </si>
  <si>
    <t>чехол на iphone 6s плюс</t>
  </si>
  <si>
    <t>вилка на самокат</t>
  </si>
  <si>
    <t>пальто манго</t>
  </si>
  <si>
    <t>теплая джинсовка</t>
  </si>
  <si>
    <t>футболки жен</t>
  </si>
  <si>
    <t>костюм буратино</t>
  </si>
  <si>
    <t>расческа zinger</t>
  </si>
  <si>
    <t>платье для работы</t>
  </si>
  <si>
    <t>сумка мессенджер север</t>
  </si>
  <si>
    <t>баба яга статуэтка</t>
  </si>
  <si>
    <t>парка мужская зимняя</t>
  </si>
  <si>
    <t>hask для волос</t>
  </si>
  <si>
    <t>одежда для зала</t>
  </si>
  <si>
    <t>74434853</t>
  </si>
  <si>
    <t>t pass</t>
  </si>
  <si>
    <t>happy bar</t>
  </si>
  <si>
    <t>тросик для бижутерии</t>
  </si>
  <si>
    <t>чехлы для паспорта</t>
  </si>
  <si>
    <t xml:space="preserve">шорты на малыша </t>
  </si>
  <si>
    <t>свеча 9 лет</t>
  </si>
  <si>
    <t>сиреневые тени</t>
  </si>
  <si>
    <t>карповый набор</t>
  </si>
  <si>
    <t>velganza</t>
  </si>
  <si>
    <t>кнопка пришивная</t>
  </si>
  <si>
    <t xml:space="preserve">чехол прозрачный </t>
  </si>
  <si>
    <t>масленые духи</t>
  </si>
  <si>
    <t>mass</t>
  </si>
  <si>
    <t>33982794</t>
  </si>
  <si>
    <t>organic kitchen гидрофильный бальзам</t>
  </si>
  <si>
    <t>вита нова</t>
  </si>
  <si>
    <t>от комаров жидкость</t>
  </si>
  <si>
    <t>bb крем чистая линия</t>
  </si>
  <si>
    <t>шрус 4</t>
  </si>
  <si>
    <t>газонокосилка электрическая аккумуляторная</t>
  </si>
  <si>
    <t>твоя</t>
  </si>
  <si>
    <t>желатин в капсулах</t>
  </si>
  <si>
    <t>термометр щуп</t>
  </si>
  <si>
    <t>сетчатое нижнее белье</t>
  </si>
  <si>
    <t>средство для мембраны</t>
  </si>
  <si>
    <t>стеклянные игрушки</t>
  </si>
  <si>
    <t>климадинон</t>
  </si>
  <si>
    <t>rusak</t>
  </si>
  <si>
    <t>щетки стеклоочистителя автомобильные товары</t>
  </si>
  <si>
    <t>колготки sisi 20 ден</t>
  </si>
  <si>
    <t>для масла и уксуса</t>
  </si>
  <si>
    <t xml:space="preserve">серёжки мишки </t>
  </si>
  <si>
    <t>пальто для девочек</t>
  </si>
  <si>
    <t>стаканчики под кофе</t>
  </si>
  <si>
    <t>мешки для одежды вакуумные</t>
  </si>
  <si>
    <t>повязка на голову женская осень</t>
  </si>
  <si>
    <t>босоножки фиолетовые женские</t>
  </si>
  <si>
    <t>детский сервиз</t>
  </si>
  <si>
    <t>марсианские хроники</t>
  </si>
  <si>
    <t>iphone 13 смартфон</t>
  </si>
  <si>
    <t>скутеры</t>
  </si>
  <si>
    <t>машинка для удаления катышков philips gc026</t>
  </si>
  <si>
    <t>стекло huawei y8p</t>
  </si>
  <si>
    <t>научно-популярная литература</t>
  </si>
  <si>
    <t xml:space="preserve">шорты женские адидас </t>
  </si>
  <si>
    <t>стеллаж венге</t>
  </si>
  <si>
    <t>рашгард спортивная одежда</t>
  </si>
  <si>
    <t>55001129</t>
  </si>
  <si>
    <t>lakestone</t>
  </si>
  <si>
    <t>репилент</t>
  </si>
  <si>
    <t xml:space="preserve">likato professional </t>
  </si>
  <si>
    <t>отруби ржаные для мелкие</t>
  </si>
  <si>
    <t>нашивки на одежду буквы</t>
  </si>
  <si>
    <t>сотворение адама</t>
  </si>
  <si>
    <t>постельное белье розовое</t>
  </si>
  <si>
    <t>фигурки аниматроников</t>
  </si>
  <si>
    <t>веревка для упаковки</t>
  </si>
  <si>
    <t>ботинки школьные для мальчика</t>
  </si>
  <si>
    <t>грызунок pigeon</t>
  </si>
  <si>
    <t>двуспальное постельное белье с европростыней</t>
  </si>
  <si>
    <t>халат без рукав</t>
  </si>
  <si>
    <t>костюм харли квинн</t>
  </si>
  <si>
    <t>худи champion</t>
  </si>
  <si>
    <t>29557423</t>
  </si>
  <si>
    <t>40992458</t>
  </si>
  <si>
    <t>рюкзак а4 бумага</t>
  </si>
  <si>
    <t xml:space="preserve">прыгун </t>
  </si>
  <si>
    <t>diy house интерьерный конструктор</t>
  </si>
  <si>
    <t xml:space="preserve">ремешки </t>
  </si>
  <si>
    <t>отиум для волос</t>
  </si>
  <si>
    <t>серёжка крест</t>
  </si>
  <si>
    <t>баночки для анализов мочи</t>
  </si>
  <si>
    <t>джинсы баллоны багги</t>
  </si>
  <si>
    <t>раздвижная полка для ванной</t>
  </si>
  <si>
    <t>кружка для похода</t>
  </si>
  <si>
    <t>спецодежда сварщика</t>
  </si>
  <si>
    <t>вентилятор ballu</t>
  </si>
  <si>
    <t>футболка вареный эффект</t>
  </si>
  <si>
    <t>костюм бетмен</t>
  </si>
  <si>
    <t>мыльные орехи для волос</t>
  </si>
  <si>
    <t>грызунок прорезыватель охлаждающий</t>
  </si>
  <si>
    <t>худи рибок</t>
  </si>
  <si>
    <t>электрический счетчик</t>
  </si>
  <si>
    <t>аджика грузия</t>
  </si>
  <si>
    <t>лен одежда женская</t>
  </si>
  <si>
    <t>монтаж карповый</t>
  </si>
  <si>
    <t>nokia 6700</t>
  </si>
  <si>
    <t>дрожжи сухие быстродействующие</t>
  </si>
  <si>
    <t>комплект для уборки</t>
  </si>
  <si>
    <t>нож бабочка из кс го</t>
  </si>
  <si>
    <t>maybelline румяна</t>
  </si>
  <si>
    <t>книга ужасы</t>
  </si>
  <si>
    <t>кеды замшевые</t>
  </si>
  <si>
    <t>платье шифоновое женское с коротким рукавом</t>
  </si>
  <si>
    <t>jbl саундбар</t>
  </si>
  <si>
    <t>развивающая игрушка для малышей</t>
  </si>
  <si>
    <t>толстовка теплая</t>
  </si>
  <si>
    <t>ufc reebok</t>
  </si>
  <si>
    <t>боди mothercare</t>
  </si>
  <si>
    <t xml:space="preserve">короткие кофты </t>
  </si>
  <si>
    <t>подставка для кисточек</t>
  </si>
  <si>
    <t>gloria jeans костюм</t>
  </si>
  <si>
    <t>набор для самолета</t>
  </si>
  <si>
    <t>de murr</t>
  </si>
  <si>
    <t xml:space="preserve">lamel карандаш </t>
  </si>
  <si>
    <t>o hui косметика</t>
  </si>
  <si>
    <t>family and friends 2</t>
  </si>
  <si>
    <t>костюм майка шорты</t>
  </si>
  <si>
    <t xml:space="preserve">ракета </t>
  </si>
  <si>
    <t>яд для мышей и крыс</t>
  </si>
  <si>
    <t>термометр для инкубатора</t>
  </si>
  <si>
    <t>скраб act</t>
  </si>
  <si>
    <t>кримп</t>
  </si>
  <si>
    <t xml:space="preserve">пуловер мужской </t>
  </si>
  <si>
    <t>светильники для бани</t>
  </si>
  <si>
    <t>сумка свадебная</t>
  </si>
  <si>
    <t xml:space="preserve">gosh </t>
  </si>
  <si>
    <t>сумка keddo accessories</t>
  </si>
  <si>
    <t>три де ручка</t>
  </si>
  <si>
    <t>пианино для девочек</t>
  </si>
  <si>
    <t>спрей загар</t>
  </si>
  <si>
    <t>подставки под стаканы</t>
  </si>
  <si>
    <t>ulefone</t>
  </si>
  <si>
    <t xml:space="preserve">now foods </t>
  </si>
  <si>
    <t>15185363</t>
  </si>
  <si>
    <t>открыто закрыто</t>
  </si>
  <si>
    <t>двойной пуш ап</t>
  </si>
  <si>
    <t>текстов выделите</t>
  </si>
  <si>
    <t>готовая смесь для выпечки</t>
  </si>
  <si>
    <t xml:space="preserve">кабель type c </t>
  </si>
  <si>
    <t>детский тир</t>
  </si>
  <si>
    <t>2630035505</t>
  </si>
  <si>
    <t>удлиненный кардиган на пуговицах</t>
  </si>
  <si>
    <t>кукла с одеждой на магнитах</t>
  </si>
  <si>
    <t>пазлы холодное сердце</t>
  </si>
  <si>
    <t>коллаген пудра</t>
  </si>
  <si>
    <t>мармелал</t>
  </si>
  <si>
    <t>гэтсби платье женское</t>
  </si>
  <si>
    <t xml:space="preserve">шкатулка для колец </t>
  </si>
  <si>
    <t xml:space="preserve">челка </t>
  </si>
  <si>
    <t>агата кристи сборник</t>
  </si>
  <si>
    <t>электронные часы наручные</t>
  </si>
  <si>
    <t>как заводить друзей</t>
  </si>
  <si>
    <t>шапка для собаки</t>
  </si>
  <si>
    <t>костюм для pole dance</t>
  </si>
  <si>
    <t>аксессуар в машину</t>
  </si>
  <si>
    <t>платья plus size</t>
  </si>
  <si>
    <t>7944481</t>
  </si>
  <si>
    <t>мото перчатки женские</t>
  </si>
  <si>
    <t>рпг</t>
  </si>
  <si>
    <t>cristal minerals</t>
  </si>
  <si>
    <t>урбеч из тыквенных семечек</t>
  </si>
  <si>
    <t>топ телесный</t>
  </si>
  <si>
    <t>26621188</t>
  </si>
  <si>
    <t>клеёнка для стола</t>
  </si>
  <si>
    <t>elpaza гель для наращивания</t>
  </si>
  <si>
    <t>крем для депиляции вельвет</t>
  </si>
  <si>
    <t>lik</t>
  </si>
  <si>
    <t>брошь вишня</t>
  </si>
  <si>
    <t>оружее</t>
  </si>
  <si>
    <t>x-bionic</t>
  </si>
  <si>
    <t>adidas духи</t>
  </si>
  <si>
    <t>монталь духи пробники</t>
  </si>
  <si>
    <t xml:space="preserve">h&amp;м </t>
  </si>
  <si>
    <t xml:space="preserve">кинжал </t>
  </si>
  <si>
    <t>ремни на сумку</t>
  </si>
  <si>
    <t>всё для тортов</t>
  </si>
  <si>
    <t>крем антивозрастной для лица корейская</t>
  </si>
  <si>
    <t>86403337</t>
  </si>
  <si>
    <t>тренажер по математике 5 класс</t>
  </si>
  <si>
    <t>рафинад</t>
  </si>
  <si>
    <t>жилет льняной</t>
  </si>
  <si>
    <t>чехол на режим 8</t>
  </si>
  <si>
    <t>виртуальные чулки</t>
  </si>
  <si>
    <t xml:space="preserve">глина полимерная </t>
  </si>
  <si>
    <t>фары на автомобиль ваз</t>
  </si>
  <si>
    <t>тестер для бассейна</t>
  </si>
  <si>
    <t xml:space="preserve">воск для лица </t>
  </si>
  <si>
    <t xml:space="preserve">термостакан </t>
  </si>
  <si>
    <t>13082736</t>
  </si>
  <si>
    <t>41970838</t>
  </si>
  <si>
    <t>пружина для дверной ручки</t>
  </si>
  <si>
    <t>кружка сестре</t>
  </si>
  <si>
    <t>синтешар 1 кг</t>
  </si>
  <si>
    <t>чехол на техно пова 2</t>
  </si>
  <si>
    <t>экран кондиционера</t>
  </si>
  <si>
    <t>бамбуковый веник для бани</t>
  </si>
  <si>
    <t>kent</t>
  </si>
  <si>
    <t>зубная паста 30 мл</t>
  </si>
  <si>
    <t>чехол для ружья с оптикой</t>
  </si>
  <si>
    <t xml:space="preserve">дреды </t>
  </si>
  <si>
    <t>тресемме</t>
  </si>
  <si>
    <t>верхние формы для маникюра</t>
  </si>
  <si>
    <t>браслет с шипами женский</t>
  </si>
  <si>
    <t>ковер плетеный</t>
  </si>
  <si>
    <t xml:space="preserve">носки мужские с принтом </t>
  </si>
  <si>
    <t>корм жидкий</t>
  </si>
  <si>
    <t>детские журналы</t>
  </si>
  <si>
    <t>кофе якобс меликано</t>
  </si>
  <si>
    <t>канекалон изи</t>
  </si>
  <si>
    <t>kami</t>
  </si>
  <si>
    <t>левитирующий светильник</t>
  </si>
  <si>
    <t>обувь бетси</t>
  </si>
  <si>
    <t xml:space="preserve">l’oréal </t>
  </si>
  <si>
    <t>брюки женские зимние</t>
  </si>
  <si>
    <t xml:space="preserve">спортивный женский </t>
  </si>
  <si>
    <t>картинки на сахарной бумаге</t>
  </si>
  <si>
    <t>кошки мышки игра</t>
  </si>
  <si>
    <t>эхеверия</t>
  </si>
  <si>
    <t>суворов</t>
  </si>
  <si>
    <t xml:space="preserve">соленая карамель </t>
  </si>
  <si>
    <t>мозабрик конструктор</t>
  </si>
  <si>
    <t>гланс одежда</t>
  </si>
  <si>
    <t>алмазная живопись квадратные стразы</t>
  </si>
  <si>
    <t>samsung a31 телефон</t>
  </si>
  <si>
    <t>русский язык школа россии 2 класс</t>
  </si>
  <si>
    <t>цитрин натуральный в серебре</t>
  </si>
  <si>
    <t>пазлы половинки для малышей</t>
  </si>
  <si>
    <t>27913721</t>
  </si>
  <si>
    <t>клуб неисправимых оптимистов</t>
  </si>
  <si>
    <t>картина по номерам путин</t>
  </si>
  <si>
    <t>ваночка</t>
  </si>
  <si>
    <t>котлеты веганские</t>
  </si>
  <si>
    <t>одежда геншин</t>
  </si>
  <si>
    <t>средства от грибка ногтей</t>
  </si>
  <si>
    <t>love republic плащ</t>
  </si>
  <si>
    <t>сланцы мужские crocs</t>
  </si>
  <si>
    <t>экран для проектора 16:9</t>
  </si>
  <si>
    <t>детские шорты для девочек джинсовые</t>
  </si>
  <si>
    <t xml:space="preserve">рубашка длинная женская </t>
  </si>
  <si>
    <t>сумка на широком ремне</t>
  </si>
  <si>
    <t>блущка</t>
  </si>
  <si>
    <t>таблица умножения ахмадуллин</t>
  </si>
  <si>
    <t>48095648</t>
  </si>
  <si>
    <t>толкиен</t>
  </si>
  <si>
    <t>кофе якобс велюр</t>
  </si>
  <si>
    <t>юбка котон</t>
  </si>
  <si>
    <t>bago</t>
  </si>
  <si>
    <t>колонка jbl xtreme 3</t>
  </si>
  <si>
    <t>джинсы черные рваные</t>
  </si>
  <si>
    <t>колоски</t>
  </si>
  <si>
    <t>пеленки из муслина</t>
  </si>
  <si>
    <t xml:space="preserve">nishoomi </t>
  </si>
  <si>
    <t>мясо вяленое</t>
  </si>
  <si>
    <t>lord of the rings</t>
  </si>
  <si>
    <t>yuna style</t>
  </si>
  <si>
    <t>ладошки одежда</t>
  </si>
  <si>
    <t>зарина-юг</t>
  </si>
  <si>
    <t>платье приталенное короткое</t>
  </si>
  <si>
    <t>рыбка робот</t>
  </si>
  <si>
    <t>тетрадь в клетку 24 листа 10 штук</t>
  </si>
  <si>
    <t>ручная кладь сумка</t>
  </si>
  <si>
    <t>bts тэхен</t>
  </si>
  <si>
    <t>купальные женские трусы</t>
  </si>
  <si>
    <t>супермаркет</t>
  </si>
  <si>
    <t>для фотосессии новорожденных</t>
  </si>
  <si>
    <t>антижир азелит</t>
  </si>
  <si>
    <t>искусственные цветы высокие</t>
  </si>
  <si>
    <t>шлейф машинка для авто</t>
  </si>
  <si>
    <t>серая толстовка на замке оверсайз</t>
  </si>
  <si>
    <t>плед для природы</t>
  </si>
  <si>
    <t>военный костюм женский</t>
  </si>
  <si>
    <t>готика одежда</t>
  </si>
  <si>
    <t>бусины силиконовые</t>
  </si>
  <si>
    <t>велосипед взрослый женский stels</t>
  </si>
  <si>
    <t>меладо</t>
  </si>
  <si>
    <t>книга тайная опора</t>
  </si>
  <si>
    <t>меловой ароматизатор автомобиль</t>
  </si>
  <si>
    <t>vivo v17 чехол</t>
  </si>
  <si>
    <t>наполнитель фреш степ</t>
  </si>
  <si>
    <t>шампунь dudu</t>
  </si>
  <si>
    <t>водостойкий карандаш для глаз черный</t>
  </si>
  <si>
    <t>шоппер санкт петербург</t>
  </si>
  <si>
    <t>бандаж косынка для руки</t>
  </si>
  <si>
    <t>roxy плавки</t>
  </si>
  <si>
    <t>клавиатура для планшета lenovo</t>
  </si>
  <si>
    <t>6 минут в день</t>
  </si>
  <si>
    <t>стойка для удилища</t>
  </si>
  <si>
    <t>ноушники</t>
  </si>
  <si>
    <t>летнее платье без рукавов</t>
  </si>
  <si>
    <t>на руль велосипеда</t>
  </si>
  <si>
    <t>линзы серые для глаз 0.0</t>
  </si>
  <si>
    <t>крючок для картины</t>
  </si>
  <si>
    <t>фарш</t>
  </si>
  <si>
    <t>фронтлайн от клещей</t>
  </si>
  <si>
    <t>кеды белые кожаные</t>
  </si>
  <si>
    <t>брелок балерина</t>
  </si>
  <si>
    <t>джинсы colin's для мужчин</t>
  </si>
  <si>
    <t>деревянная сказка</t>
  </si>
  <si>
    <t>anime shop</t>
  </si>
  <si>
    <t>igor</t>
  </si>
  <si>
    <t>игры на xbox one s</t>
  </si>
  <si>
    <t>питание для волос</t>
  </si>
  <si>
    <t>26906597</t>
  </si>
  <si>
    <t>брудер для птиц</t>
  </si>
  <si>
    <t>джинсы мужские бежевые</t>
  </si>
  <si>
    <t>n-adin.</t>
  </si>
  <si>
    <t>янтарные бусы для малышей</t>
  </si>
  <si>
    <t>горка 3 барс</t>
  </si>
  <si>
    <t>страдающее средневековье игра</t>
  </si>
  <si>
    <t>корица цейлонская</t>
  </si>
  <si>
    <t>лента выпускник детского сада 2022</t>
  </si>
  <si>
    <t>csgo</t>
  </si>
  <si>
    <t>replay сумка</t>
  </si>
  <si>
    <t>стильные образы</t>
  </si>
  <si>
    <t>bcaa 8 1 1</t>
  </si>
  <si>
    <t>кювета для краски</t>
  </si>
  <si>
    <t>сарафан для девочки летнее</t>
  </si>
  <si>
    <t>кимоно для дома</t>
  </si>
  <si>
    <t>урологические трусы</t>
  </si>
  <si>
    <t>бифрии</t>
  </si>
  <si>
    <t xml:space="preserve">звездное небо </t>
  </si>
  <si>
    <t>kakusan</t>
  </si>
  <si>
    <t>рифленый нож для овощей</t>
  </si>
  <si>
    <t>блузки для девочек подростков</t>
  </si>
  <si>
    <t>халат медецинский</t>
  </si>
  <si>
    <t>мёд в сотах</t>
  </si>
  <si>
    <t>подлокотник для компьютерного кресла</t>
  </si>
  <si>
    <t>клеевая ловушка</t>
  </si>
  <si>
    <t>фильтр для басейна</t>
  </si>
  <si>
    <t>физиогномика</t>
  </si>
  <si>
    <t>от моли средства</t>
  </si>
  <si>
    <t>маркировочный пистолет</t>
  </si>
  <si>
    <t>микаса обувь</t>
  </si>
  <si>
    <t>спрей алерана</t>
  </si>
  <si>
    <t>одежда натали</t>
  </si>
  <si>
    <t xml:space="preserve">самсунг а52 </t>
  </si>
  <si>
    <t>infinix hot 10</t>
  </si>
  <si>
    <t>elizavecca крем для лица</t>
  </si>
  <si>
    <t>mankato</t>
  </si>
  <si>
    <t>бог</t>
  </si>
  <si>
    <t>топор колун колун</t>
  </si>
  <si>
    <t xml:space="preserve">карты мемы два ствола </t>
  </si>
  <si>
    <t>коврик на море</t>
  </si>
  <si>
    <t xml:space="preserve">sela для девочек </t>
  </si>
  <si>
    <t>горшок цветочный 10 литров</t>
  </si>
  <si>
    <t>защитное стекло на редми 9 с</t>
  </si>
  <si>
    <t>плойка для крупных локонов</t>
  </si>
  <si>
    <t>mothercare платье</t>
  </si>
  <si>
    <t>прыгунки резиновые</t>
  </si>
  <si>
    <t>готы</t>
  </si>
  <si>
    <t xml:space="preserve">подстаканник для коляски </t>
  </si>
  <si>
    <t>aria home</t>
  </si>
  <si>
    <t>краска звезда</t>
  </si>
  <si>
    <t>монофильная леска</t>
  </si>
  <si>
    <t>синергетик гель для стирки детского белья</t>
  </si>
  <si>
    <t>краги детские демисезон</t>
  </si>
  <si>
    <t xml:space="preserve">женский парфюм </t>
  </si>
  <si>
    <t>кепка ufc</t>
  </si>
  <si>
    <t xml:space="preserve">сьемная тонировка </t>
  </si>
  <si>
    <t>кофе на песке</t>
  </si>
  <si>
    <t>зеркалодержатель</t>
  </si>
  <si>
    <t>кукла лол новинки</t>
  </si>
  <si>
    <t>аккумуляторы с зарядным устройством</t>
  </si>
  <si>
    <t>туника под джинсы</t>
  </si>
  <si>
    <t>liebherr</t>
  </si>
  <si>
    <t>72227704</t>
  </si>
  <si>
    <t>бутылка под воду спортивные</t>
  </si>
  <si>
    <t xml:space="preserve">доска магнитная </t>
  </si>
  <si>
    <t>vov</t>
  </si>
  <si>
    <t>стельки от шпор</t>
  </si>
  <si>
    <t>футболка женская 50р</t>
  </si>
  <si>
    <t>dungeons &amp; dragons</t>
  </si>
  <si>
    <t>худи lacoste</t>
  </si>
  <si>
    <t>ребёнок длинные ноги</t>
  </si>
  <si>
    <t>70055469</t>
  </si>
  <si>
    <t>трусы для бассейна</t>
  </si>
  <si>
    <t>26847448</t>
  </si>
  <si>
    <t>золотой ус</t>
  </si>
  <si>
    <t>кровать надувная bestway</t>
  </si>
  <si>
    <t>мойка каменная на кухню</t>
  </si>
  <si>
    <t>триммер xpower</t>
  </si>
  <si>
    <t>шторы на окна рулоны</t>
  </si>
  <si>
    <t>костюмы женские классические джинсы</t>
  </si>
  <si>
    <t>средства от пота</t>
  </si>
  <si>
    <t>подарок лп</t>
  </si>
  <si>
    <t>разноцветные шнурки</t>
  </si>
  <si>
    <t>красовки для девочки</t>
  </si>
  <si>
    <t xml:space="preserve">лонгсливы </t>
  </si>
  <si>
    <t>katya erokhina</t>
  </si>
  <si>
    <t>турси</t>
  </si>
  <si>
    <t>белый пудель</t>
  </si>
  <si>
    <t>машинка для значков</t>
  </si>
  <si>
    <t>пума кепка</t>
  </si>
  <si>
    <t xml:space="preserve">хонда </t>
  </si>
  <si>
    <t>крепление для велосипеда на крышу</t>
  </si>
  <si>
    <t>бигуди симона</t>
  </si>
  <si>
    <t>хлопковые футболки</t>
  </si>
  <si>
    <t>кровь эльфов</t>
  </si>
  <si>
    <t>вентилятор для автомобиля</t>
  </si>
  <si>
    <t>сумка барсетка женская</t>
  </si>
  <si>
    <t>шар гимнастический</t>
  </si>
  <si>
    <t>кордура</t>
  </si>
  <si>
    <t>goblincore одежда</t>
  </si>
  <si>
    <t>76554882</t>
  </si>
  <si>
    <t xml:space="preserve">чехол на 6 айфон </t>
  </si>
  <si>
    <t xml:space="preserve">брюки клетчатые </t>
  </si>
  <si>
    <t>savage женский обувь</t>
  </si>
  <si>
    <t>корги статуэтка</t>
  </si>
  <si>
    <t>хонор 20 лайт чехол</t>
  </si>
  <si>
    <t xml:space="preserve">чародейки </t>
  </si>
  <si>
    <t>футблки</t>
  </si>
  <si>
    <t>шорты женские джинсовые твое</t>
  </si>
  <si>
    <t>пакет перевязочный</t>
  </si>
  <si>
    <t>насадка для бензопилы</t>
  </si>
  <si>
    <t xml:space="preserve">monster energy </t>
  </si>
  <si>
    <t>резинки невидимки</t>
  </si>
  <si>
    <t>нечто игра</t>
  </si>
  <si>
    <t>кроссовки женские коричневые</t>
  </si>
  <si>
    <t>аттила</t>
  </si>
  <si>
    <t>банные шапки</t>
  </si>
  <si>
    <t>топ с высокой горловиной</t>
  </si>
  <si>
    <t>набивка для подушек</t>
  </si>
  <si>
    <t>crosby лето</t>
  </si>
  <si>
    <t>salampi</t>
  </si>
  <si>
    <t>одинаковые платья</t>
  </si>
  <si>
    <t>найк шорты мужские</t>
  </si>
  <si>
    <t>стульчик для кормления 0</t>
  </si>
  <si>
    <t>шампунь грасс</t>
  </si>
  <si>
    <t>кофе растворимый в банке</t>
  </si>
  <si>
    <t>брюки для мальчика глория джинс</t>
  </si>
  <si>
    <t>стекло на samsung a32</t>
  </si>
  <si>
    <t>cropp футболка</t>
  </si>
  <si>
    <t>пушистые сумки</t>
  </si>
  <si>
    <t>кроссовки для девочек на лето</t>
  </si>
  <si>
    <t xml:space="preserve">белое женское платье </t>
  </si>
  <si>
    <t>отрава от комаров</t>
  </si>
  <si>
    <t>удобрение для лука</t>
  </si>
  <si>
    <t>57957101</t>
  </si>
  <si>
    <t>платье с опущенными плечами</t>
  </si>
  <si>
    <t>дверцы для кухни</t>
  </si>
  <si>
    <t>бойлы плавающие</t>
  </si>
  <si>
    <t>лак для рисования</t>
  </si>
  <si>
    <t>чехол на поко x3 pro</t>
  </si>
  <si>
    <t>8 лет</t>
  </si>
  <si>
    <t>зарубежная литература для детей</t>
  </si>
  <si>
    <t>резиновый мужик</t>
  </si>
  <si>
    <t xml:space="preserve">кисточка для макияжа </t>
  </si>
  <si>
    <t>шорты с рубашкой костюм</t>
  </si>
  <si>
    <t>chanel paris</t>
  </si>
  <si>
    <t>жерлицы</t>
  </si>
  <si>
    <t>75403184</t>
  </si>
  <si>
    <t>бензиновые зажигалки</t>
  </si>
  <si>
    <t>пылесос samsung sc4520</t>
  </si>
  <si>
    <t>туника трикотажная</t>
  </si>
  <si>
    <t>корвалол</t>
  </si>
  <si>
    <t>пинк хаус</t>
  </si>
  <si>
    <t>форма сердце силикон</t>
  </si>
  <si>
    <t>adidas кроссовки 37 размер</t>
  </si>
  <si>
    <t>туалетная вода adidas</t>
  </si>
  <si>
    <t>антифриз g13</t>
  </si>
  <si>
    <t>чайные чашки стекло</t>
  </si>
  <si>
    <t>спортивные штаны для мужчин</t>
  </si>
  <si>
    <t>рюкзак школьный для девочки ортопедический</t>
  </si>
  <si>
    <t>икигай</t>
  </si>
  <si>
    <t>мешок для бокса</t>
  </si>
  <si>
    <t>медицинский жгут</t>
  </si>
  <si>
    <t>кроссовки походные</t>
  </si>
  <si>
    <t>средство от обгрызания ногтей</t>
  </si>
  <si>
    <t>указка деревянная</t>
  </si>
  <si>
    <t>жидкий корм</t>
  </si>
  <si>
    <t>estel lauder</t>
  </si>
  <si>
    <t>хиаоми</t>
  </si>
  <si>
    <t>джинсы мом зауженные</t>
  </si>
  <si>
    <t>летние кастюмы</t>
  </si>
  <si>
    <t>набор капиллярных ручек</t>
  </si>
  <si>
    <t>32917673</t>
  </si>
  <si>
    <t>65408144</t>
  </si>
  <si>
    <t>карточки животные</t>
  </si>
  <si>
    <t>насос с иглой</t>
  </si>
  <si>
    <t>босоножки большие размеры</t>
  </si>
  <si>
    <t>кари обувь женская босоножки</t>
  </si>
  <si>
    <t>гибкий штатив</t>
  </si>
  <si>
    <t>трусики для детей</t>
  </si>
  <si>
    <t>канарейка</t>
  </si>
  <si>
    <t xml:space="preserve">протеиновый </t>
  </si>
  <si>
    <t xml:space="preserve">59236930 </t>
  </si>
  <si>
    <t>штаны мужские kappa</t>
  </si>
  <si>
    <t>32798737</t>
  </si>
  <si>
    <t>туника женская 50-52</t>
  </si>
  <si>
    <t>юнна мориц</t>
  </si>
  <si>
    <t>черепашки ниндзя комиксы</t>
  </si>
  <si>
    <t>kodak m35</t>
  </si>
  <si>
    <t>хрень</t>
  </si>
  <si>
    <t>марутака</t>
  </si>
  <si>
    <t>66281617</t>
  </si>
  <si>
    <t>наборы бдсм</t>
  </si>
  <si>
    <t>лампа косметическая</t>
  </si>
  <si>
    <t>staleks pro expert</t>
  </si>
  <si>
    <t>вербер бернар</t>
  </si>
  <si>
    <t xml:space="preserve">кожаная рубашка </t>
  </si>
  <si>
    <t>smartbee</t>
  </si>
  <si>
    <t>зонт палатка</t>
  </si>
  <si>
    <t>одежда для взрослых</t>
  </si>
  <si>
    <t>косметичка пенал женская</t>
  </si>
  <si>
    <t>пудра для лица pupa</t>
  </si>
  <si>
    <t xml:space="preserve">чехол 11 </t>
  </si>
  <si>
    <t>рюкзак победа</t>
  </si>
  <si>
    <t>брошь учителю</t>
  </si>
  <si>
    <t>коврик на лестницу</t>
  </si>
  <si>
    <t>чехол на телефон samsung а10</t>
  </si>
  <si>
    <t>конструктор магнитный игрушки</t>
  </si>
  <si>
    <t>кольца из натурального камня</t>
  </si>
  <si>
    <t>bungly boo! девочки</t>
  </si>
  <si>
    <t>fox bunny</t>
  </si>
  <si>
    <t>сумка из бус</t>
  </si>
  <si>
    <t>молочный улун чай зеленый в пакетиках</t>
  </si>
  <si>
    <t>11527424</t>
  </si>
  <si>
    <t>xiaomi deerma dx700</t>
  </si>
  <si>
    <t>воздушный шар единорог</t>
  </si>
  <si>
    <t>15995364</t>
  </si>
  <si>
    <t>шоколад без сахара 100</t>
  </si>
  <si>
    <t xml:space="preserve">орбит </t>
  </si>
  <si>
    <t>тюмень</t>
  </si>
  <si>
    <t>loveramics</t>
  </si>
  <si>
    <t>кашпо фигурка</t>
  </si>
  <si>
    <t>пробники косметики для лица</t>
  </si>
  <si>
    <t>антикиллер</t>
  </si>
  <si>
    <t>колпаки на день рождения золотой</t>
  </si>
  <si>
    <t>платье для беременых</t>
  </si>
  <si>
    <t>30588796</t>
  </si>
  <si>
    <t>когда я вырасту печенье детское</t>
  </si>
  <si>
    <t>сетка для купания</t>
  </si>
  <si>
    <t>пеленки детские муслиновые</t>
  </si>
  <si>
    <t>патчи корея оригинал</t>
  </si>
  <si>
    <t>отбивалка для мяса</t>
  </si>
  <si>
    <t>рюкзак для начальной школы ортопедический</t>
  </si>
  <si>
    <t>мышка logitech g102</t>
  </si>
  <si>
    <t>фитодепилятор</t>
  </si>
  <si>
    <t>одежда из кореи</t>
  </si>
  <si>
    <t>книги из фетра</t>
  </si>
  <si>
    <t>грунт по ржавчине</t>
  </si>
  <si>
    <t>канцелярский бокс</t>
  </si>
  <si>
    <t>редми 9 а чехол</t>
  </si>
  <si>
    <t>постельное белье 180 на 200</t>
  </si>
  <si>
    <t xml:space="preserve">сарафан чёрный </t>
  </si>
  <si>
    <t xml:space="preserve">шары на дембель </t>
  </si>
  <si>
    <t>зара парфюм</t>
  </si>
  <si>
    <t>желетка школьная</t>
  </si>
  <si>
    <t>маски для лица тканевые набор</t>
  </si>
  <si>
    <t>поднос сервировочный</t>
  </si>
  <si>
    <t>паракорд шнурки</t>
  </si>
  <si>
    <t>браслет мужской цепочка</t>
  </si>
  <si>
    <t>кедрокофе вегетарианский</t>
  </si>
  <si>
    <t xml:space="preserve">футболка тай дай </t>
  </si>
  <si>
    <t>виктор блуд</t>
  </si>
  <si>
    <t>платье шпатель</t>
  </si>
  <si>
    <t>timotei шампунь</t>
  </si>
  <si>
    <t>skin evolution</t>
  </si>
  <si>
    <t>антиперспирант женский кристалл</t>
  </si>
  <si>
    <t>хирургические штаны</t>
  </si>
  <si>
    <t>штампы для детей</t>
  </si>
  <si>
    <t>трусы бравл</t>
  </si>
  <si>
    <t>фишер</t>
  </si>
  <si>
    <t>термотрансферная пленка</t>
  </si>
  <si>
    <t>мотыльница</t>
  </si>
  <si>
    <t>фотолампа</t>
  </si>
  <si>
    <t>72743308</t>
  </si>
  <si>
    <t>роботпылесос</t>
  </si>
  <si>
    <t>банкол</t>
  </si>
  <si>
    <t>кеды тканевые высокие</t>
  </si>
  <si>
    <t>аромабраслет</t>
  </si>
  <si>
    <t>тату для лица</t>
  </si>
  <si>
    <t>ножницы парикмахерские прямые</t>
  </si>
  <si>
    <t xml:space="preserve">26735604 </t>
  </si>
  <si>
    <t>памперсы nani</t>
  </si>
  <si>
    <t>текстурирующая паста для волос</t>
  </si>
  <si>
    <t>gillette fusion 5 proglide power</t>
  </si>
  <si>
    <t>футболка белая женская твое</t>
  </si>
  <si>
    <t>бороксил</t>
  </si>
  <si>
    <t>камера 4g</t>
  </si>
  <si>
    <t xml:space="preserve">калий </t>
  </si>
  <si>
    <t>бельди спивак</t>
  </si>
  <si>
    <t>короткое платье летнее</t>
  </si>
  <si>
    <t>тени неоновые</t>
  </si>
  <si>
    <t>летние комплекты женские</t>
  </si>
  <si>
    <t>64828886</t>
  </si>
  <si>
    <t>realme xt чехол</t>
  </si>
  <si>
    <t>горшки для рассады 1 литр</t>
  </si>
  <si>
    <t>бегония клубни</t>
  </si>
  <si>
    <t>цветные линзы карие</t>
  </si>
  <si>
    <t>футболка balenciaga</t>
  </si>
  <si>
    <t>термотарелка</t>
  </si>
  <si>
    <t>рубашка с топом</t>
  </si>
  <si>
    <t>сланцы levis</t>
  </si>
  <si>
    <t>велосипедки желтые</t>
  </si>
  <si>
    <t>8303827</t>
  </si>
  <si>
    <t>kavabanda</t>
  </si>
  <si>
    <t>мальчикам джинсы</t>
  </si>
  <si>
    <t>шапочка однослойная</t>
  </si>
  <si>
    <t>футболка stone island</t>
  </si>
  <si>
    <t xml:space="preserve">заборчик </t>
  </si>
  <si>
    <t>led лампы</t>
  </si>
  <si>
    <t>рукомойник дачный с подогрев</t>
  </si>
  <si>
    <t xml:space="preserve">валера </t>
  </si>
  <si>
    <t>конверт для мальчика</t>
  </si>
  <si>
    <t xml:space="preserve">ламбрекен </t>
  </si>
  <si>
    <t>чехол на самсунг галакси а12</t>
  </si>
  <si>
    <t>набор для вышивания крестом счетным</t>
  </si>
  <si>
    <t>чайник braun</t>
  </si>
  <si>
    <t>комбинезон для новорождённых</t>
  </si>
  <si>
    <t>женское белье эротическое</t>
  </si>
  <si>
    <t>холодильник beko</t>
  </si>
  <si>
    <t xml:space="preserve">колышки садовые </t>
  </si>
  <si>
    <t>фотообои для спальни</t>
  </si>
  <si>
    <t>тканевые перчатки</t>
  </si>
  <si>
    <t>неспадающий платок</t>
  </si>
  <si>
    <t xml:space="preserve">горничная </t>
  </si>
  <si>
    <t>samsung a41</t>
  </si>
  <si>
    <t>тетради для девочек</t>
  </si>
  <si>
    <t>коробка под кольца</t>
  </si>
  <si>
    <t xml:space="preserve">iphone 7 plus </t>
  </si>
  <si>
    <t>ultimate</t>
  </si>
  <si>
    <t>скребок от катышек</t>
  </si>
  <si>
    <t>частотный преобразователь</t>
  </si>
  <si>
    <t>костюм летний лапша</t>
  </si>
  <si>
    <t>покрывало на диван угловой</t>
  </si>
  <si>
    <t>коврики эва в машину</t>
  </si>
  <si>
    <t>браслеты с магнитом</t>
  </si>
  <si>
    <t>зернодробилка 3 в 1</t>
  </si>
  <si>
    <t>люстра хрусталь</t>
  </si>
  <si>
    <t>декалтон</t>
  </si>
  <si>
    <t>набор аромамасел</t>
  </si>
  <si>
    <t xml:space="preserve">бритвенные станки </t>
  </si>
  <si>
    <t>acryl gel</t>
  </si>
  <si>
    <t>брюки походные мужские</t>
  </si>
  <si>
    <t>пакистанский чай</t>
  </si>
  <si>
    <t>lina rey</t>
  </si>
  <si>
    <t>nogtika</t>
  </si>
  <si>
    <t>софьюшка</t>
  </si>
  <si>
    <t>поилка для морской свинки</t>
  </si>
  <si>
    <t>orijen корм</t>
  </si>
  <si>
    <t>оливки без косточки</t>
  </si>
  <si>
    <t>телефон xiaomi redmi 10</t>
  </si>
  <si>
    <t>купальники для гимнастики</t>
  </si>
  <si>
    <t>халат для собак</t>
  </si>
  <si>
    <t>пижама виктория секрет</t>
  </si>
  <si>
    <t>юбка солнце женская длинная</t>
  </si>
  <si>
    <t>кисти профессиональные</t>
  </si>
  <si>
    <t>dr.hauschka</t>
  </si>
  <si>
    <t>наполнитель для туалета для кошек</t>
  </si>
  <si>
    <t>фиксаторы для чехлов</t>
  </si>
  <si>
    <t>хайлайтер палетка</t>
  </si>
  <si>
    <t>golden lady носки</t>
  </si>
  <si>
    <t>ящики для стеллажа</t>
  </si>
  <si>
    <t>игрушки для детей 5 лет</t>
  </si>
  <si>
    <t>наклейки для ногтей кошки</t>
  </si>
  <si>
    <t>54583436</t>
  </si>
  <si>
    <t>мягкий пенал</t>
  </si>
  <si>
    <t xml:space="preserve">секс бельё </t>
  </si>
  <si>
    <t>защита для зарядки</t>
  </si>
  <si>
    <t>ароматизаторы для бани</t>
  </si>
  <si>
    <t>стекла на телефон</t>
  </si>
  <si>
    <t>база bsg</t>
  </si>
  <si>
    <t>тени для век vivienne sabo</t>
  </si>
  <si>
    <t>дезодоранты виши</t>
  </si>
  <si>
    <t>твое босоножки</t>
  </si>
  <si>
    <t>фиолетовые носки</t>
  </si>
  <si>
    <t>кровать-чердак</t>
  </si>
  <si>
    <t>кабель силовой 2х2,5</t>
  </si>
  <si>
    <t>тюль не прозрачная</t>
  </si>
  <si>
    <t xml:space="preserve">пелёнки детские </t>
  </si>
  <si>
    <t>футболка мужская hugo</t>
  </si>
  <si>
    <t>гарнье</t>
  </si>
  <si>
    <t>паприка 1 кг</t>
  </si>
  <si>
    <t>28801807</t>
  </si>
  <si>
    <t>ручка шариковая масляная</t>
  </si>
  <si>
    <t>егермейстер набор трав</t>
  </si>
  <si>
    <t xml:space="preserve">колодки </t>
  </si>
  <si>
    <t>комплект чемодан и сумка</t>
  </si>
  <si>
    <t>пубг</t>
  </si>
  <si>
    <t>тампоны медицинские</t>
  </si>
  <si>
    <t>футболка женская с принтом бабушка</t>
  </si>
  <si>
    <t>белая ваза керамическая</t>
  </si>
  <si>
    <t>топы под пиджак на широких бретелях</t>
  </si>
  <si>
    <t>мячик для кошек</t>
  </si>
  <si>
    <t>перчатки кошачьи лапки</t>
  </si>
  <si>
    <t>энн книга</t>
  </si>
  <si>
    <t>барби кукла подвижная</t>
  </si>
  <si>
    <t>белая футболка с v образным вырезом</t>
  </si>
  <si>
    <t>redkin</t>
  </si>
  <si>
    <t>сушилка для посуды настольная двухъярусная</t>
  </si>
  <si>
    <t>помидоры вяленые в масле</t>
  </si>
  <si>
    <t>глент</t>
  </si>
  <si>
    <t>женский трикотаж из иваново</t>
  </si>
  <si>
    <t>elc игрушки</t>
  </si>
  <si>
    <t>крыло переднее</t>
  </si>
  <si>
    <t>туфли лоферы на узкую ногу</t>
  </si>
  <si>
    <t>бутылка для растительного масла</t>
  </si>
  <si>
    <t>масло хлопковое</t>
  </si>
  <si>
    <t>матрас волна</t>
  </si>
  <si>
    <t>43216000</t>
  </si>
  <si>
    <t>школьный фартук белый</t>
  </si>
  <si>
    <t>очищение организма здоровье</t>
  </si>
  <si>
    <t>гель лак опция</t>
  </si>
  <si>
    <t>распашонки для новорождённых</t>
  </si>
  <si>
    <t>мармеладная сказка мармелад</t>
  </si>
  <si>
    <t>золотой крест</t>
  </si>
  <si>
    <t>пневмостеплеры</t>
  </si>
  <si>
    <t>shaik 169</t>
  </si>
  <si>
    <t>для чистки овощей</t>
  </si>
  <si>
    <t>ahc крем для кожи вокруг глаз</t>
  </si>
  <si>
    <t xml:space="preserve">волосогон </t>
  </si>
  <si>
    <t xml:space="preserve">хомуты </t>
  </si>
  <si>
    <t>футболка с зайчиком</t>
  </si>
  <si>
    <t>аппарат мерить давление</t>
  </si>
  <si>
    <t>брюки и блузка</t>
  </si>
  <si>
    <t>платье миди на лямках</t>
  </si>
  <si>
    <t>книга ужасов</t>
  </si>
  <si>
    <t>глория джинс женщины</t>
  </si>
  <si>
    <t>рамка для узи</t>
  </si>
  <si>
    <t>miranda</t>
  </si>
  <si>
    <t>стаканчик непроливайка</t>
  </si>
  <si>
    <t>футболка мужская с мотоциклом</t>
  </si>
  <si>
    <t>краска масляная художественная</t>
  </si>
  <si>
    <t>30233844</t>
  </si>
  <si>
    <t xml:space="preserve">футболка с длинными рукавами </t>
  </si>
  <si>
    <t>резинка для хвоста</t>
  </si>
  <si>
    <t>сандали резиновые для мальчика</t>
  </si>
  <si>
    <t>платье tommy hilfiger для женщин</t>
  </si>
  <si>
    <t>asics gel кроссовки</t>
  </si>
  <si>
    <t>зонт япония</t>
  </si>
  <si>
    <t>пиджак льняной мужской</t>
  </si>
  <si>
    <t>гималайская розовая соль для ванны</t>
  </si>
  <si>
    <t>цветные карандаши мягкие</t>
  </si>
  <si>
    <t>покрывало 150х200 хлопок</t>
  </si>
  <si>
    <t>миска для кролика</t>
  </si>
  <si>
    <t>land cruiser 200</t>
  </si>
  <si>
    <t>серебро браслет женский 925</t>
  </si>
  <si>
    <t xml:space="preserve">аниме ушки </t>
  </si>
  <si>
    <t>спортивный костюм для кормящих</t>
  </si>
  <si>
    <t xml:space="preserve">линза </t>
  </si>
  <si>
    <t>платок для причесок</t>
  </si>
  <si>
    <t>файл а3</t>
  </si>
  <si>
    <t>18259329</t>
  </si>
  <si>
    <t>zlatka</t>
  </si>
  <si>
    <t>вафельные украшения</t>
  </si>
  <si>
    <t>золла футболка женская</t>
  </si>
  <si>
    <t>подставка для одежды</t>
  </si>
  <si>
    <t xml:space="preserve">большой медведь </t>
  </si>
  <si>
    <t>перчатки clinch</t>
  </si>
  <si>
    <t>чехол на самсунг s21 fe</t>
  </si>
  <si>
    <t>корм для собак зоогурман</t>
  </si>
  <si>
    <t>шебекинские</t>
  </si>
  <si>
    <t>постель бравл старс</t>
  </si>
  <si>
    <t>колечки бижутерия</t>
  </si>
  <si>
    <t>ehrmann</t>
  </si>
  <si>
    <t>электромобиль двухместный</t>
  </si>
  <si>
    <t>ведро для мусора с крышкой</t>
  </si>
  <si>
    <t>dona</t>
  </si>
  <si>
    <t>мини дакимакура геншин</t>
  </si>
  <si>
    <t>майка рок</t>
  </si>
  <si>
    <t>пэды пилинг</t>
  </si>
  <si>
    <t xml:space="preserve">турникет </t>
  </si>
  <si>
    <t>пылесос педикюрный</t>
  </si>
  <si>
    <t>леггинсы reebok</t>
  </si>
  <si>
    <t>воллейбольный мяч</t>
  </si>
  <si>
    <t>издательство самовар</t>
  </si>
  <si>
    <t>портрет сталина</t>
  </si>
  <si>
    <t xml:space="preserve">масленица </t>
  </si>
  <si>
    <t>емкость для жидкости для мытья посуды</t>
  </si>
  <si>
    <t>корейская пенка для умывания косметика</t>
  </si>
  <si>
    <t>аниме кошелек</t>
  </si>
  <si>
    <t>опрыскиватель садовый умница</t>
  </si>
  <si>
    <t>женская одежда оджи</t>
  </si>
  <si>
    <t>переноска для кошек маленькая</t>
  </si>
  <si>
    <t>сок березовый</t>
  </si>
  <si>
    <t>таблетки от блох для собак</t>
  </si>
  <si>
    <t>костюм выпускной</t>
  </si>
  <si>
    <t>26086402</t>
  </si>
  <si>
    <t>redmi buds</t>
  </si>
  <si>
    <t>painkiller</t>
  </si>
  <si>
    <t>магнитная доска на стену</t>
  </si>
  <si>
    <t>снеки гербер</t>
  </si>
  <si>
    <t>семена кабачков цукини</t>
  </si>
  <si>
    <t>вкладыши для сапог</t>
  </si>
  <si>
    <t>медицинские ножницы</t>
  </si>
  <si>
    <t>камера 360</t>
  </si>
  <si>
    <t>ящик для хранения белья</t>
  </si>
  <si>
    <t>ботинки для девочек демисезон</t>
  </si>
  <si>
    <t>чехол для гладильной доски универсальный</t>
  </si>
  <si>
    <t>для беременых</t>
  </si>
  <si>
    <t>женский боди</t>
  </si>
  <si>
    <t>яисемья</t>
  </si>
  <si>
    <t>насадка для кондитерского мешка</t>
  </si>
  <si>
    <t>брюки летние легкие</t>
  </si>
  <si>
    <t>сандалии flamingo</t>
  </si>
  <si>
    <t>календарь с сюрпризами</t>
  </si>
  <si>
    <t>индиго кидс сандалии</t>
  </si>
  <si>
    <t>ветровка zarina</t>
  </si>
  <si>
    <t>70101059</t>
  </si>
  <si>
    <t>горка надувная для бассейна</t>
  </si>
  <si>
    <t>сумка мужская для документов планшет</t>
  </si>
  <si>
    <t>музыкальные колонки не большие</t>
  </si>
  <si>
    <t>тарелка с зайцами</t>
  </si>
  <si>
    <t>eveline маска для волос</t>
  </si>
  <si>
    <t>агуша молоко</t>
  </si>
  <si>
    <t>матовое защитное стекло на samsung</t>
  </si>
  <si>
    <t>the royal dresses</t>
  </si>
  <si>
    <t>плащ для мальчика</t>
  </si>
  <si>
    <t>casio g shock мужские</t>
  </si>
  <si>
    <t>брошь золотая</t>
  </si>
  <si>
    <t>аккумулятор iphone 7 оригинал</t>
  </si>
  <si>
    <t xml:space="preserve">настольный хоккей </t>
  </si>
  <si>
    <t>аквафор прованс</t>
  </si>
  <si>
    <t>корм для кошек винер</t>
  </si>
  <si>
    <t>фигурка лего</t>
  </si>
  <si>
    <t>жилетка женская длинная</t>
  </si>
  <si>
    <t>искусственные ветки для декора</t>
  </si>
  <si>
    <t>bronzer</t>
  </si>
  <si>
    <t>13362181</t>
  </si>
  <si>
    <t>ежедневник маленький</t>
  </si>
  <si>
    <t>61045233</t>
  </si>
  <si>
    <t>нендороид фигурка</t>
  </si>
  <si>
    <t>шорты салатовые</t>
  </si>
  <si>
    <t>яндекс.станция</t>
  </si>
  <si>
    <t>manifest</t>
  </si>
  <si>
    <t>браслет для двоих</t>
  </si>
  <si>
    <t>кеды liu jo</t>
  </si>
  <si>
    <t>хранение сумок</t>
  </si>
  <si>
    <t>клей пвх жидкая латка</t>
  </si>
  <si>
    <t>повербанк на iphone</t>
  </si>
  <si>
    <t>дэу нексия</t>
  </si>
  <si>
    <t>чехол тент на авто</t>
  </si>
  <si>
    <t>замок блокиратор от детей для дверей</t>
  </si>
  <si>
    <t>набор сахарница солонка перечница</t>
  </si>
  <si>
    <t>сыворотка для бровей в для ресниц</t>
  </si>
  <si>
    <t>чехол на смарт часы</t>
  </si>
  <si>
    <t>бантики для девочек</t>
  </si>
  <si>
    <t>пряжа люрекс</t>
  </si>
  <si>
    <t>линейка для волос</t>
  </si>
  <si>
    <t>сладкий набор киндер</t>
  </si>
  <si>
    <t>лëн</t>
  </si>
  <si>
    <t>62348920</t>
  </si>
  <si>
    <t>энн с двумя н</t>
  </si>
  <si>
    <t>ne_blednaya by gev_mua</t>
  </si>
  <si>
    <t>туфли бордовые</t>
  </si>
  <si>
    <t>естель маска для волос</t>
  </si>
  <si>
    <t>футболка с булавкой</t>
  </si>
  <si>
    <t>кроссвки</t>
  </si>
  <si>
    <t>судно подкладное</t>
  </si>
  <si>
    <t>швейная машинка чайка</t>
  </si>
  <si>
    <t>летнее платье шифоновое</t>
  </si>
  <si>
    <t>боди яркое</t>
  </si>
  <si>
    <t>летние легкие брючные костюмы</t>
  </si>
  <si>
    <t>насадка на бензотример</t>
  </si>
  <si>
    <t>ручка мебельная деревянная</t>
  </si>
  <si>
    <t>термо шорты</t>
  </si>
  <si>
    <t xml:space="preserve">плинтус потолочный </t>
  </si>
  <si>
    <t>bq чехол</t>
  </si>
  <si>
    <t>чехол на хонор 30 про плюс</t>
  </si>
  <si>
    <t>шорты юбка женская</t>
  </si>
  <si>
    <t>пвлесос</t>
  </si>
  <si>
    <t>ветровка женская летняя с капюшоном 44 46 размер</t>
  </si>
  <si>
    <t>кепка острые козырьки</t>
  </si>
  <si>
    <t>кедо туфли</t>
  </si>
  <si>
    <t>омега 3 для детей жидкий</t>
  </si>
  <si>
    <t>фонарь 18650</t>
  </si>
  <si>
    <t xml:space="preserve">микродозинг </t>
  </si>
  <si>
    <t>хлопковые костюмы</t>
  </si>
  <si>
    <t>нагрудный пульсометр</t>
  </si>
  <si>
    <t>58209516</t>
  </si>
  <si>
    <t>белое пляжное платье</t>
  </si>
  <si>
    <t>novosvit крем</t>
  </si>
  <si>
    <t>магические атрибуты</t>
  </si>
  <si>
    <t>real</t>
  </si>
  <si>
    <t>bha</t>
  </si>
  <si>
    <t>игла для проигрывателя</t>
  </si>
  <si>
    <t>денежное дерево семена</t>
  </si>
  <si>
    <t>чехол для электронной книги pocketbook 628</t>
  </si>
  <si>
    <t>ecos</t>
  </si>
  <si>
    <t>доска для рисование</t>
  </si>
  <si>
    <t>66856575</t>
  </si>
  <si>
    <t>резиновые животные игрушки</t>
  </si>
  <si>
    <t>куртка crockid</t>
  </si>
  <si>
    <t>куртка стеганая тонкая</t>
  </si>
  <si>
    <t xml:space="preserve">love republic брюки </t>
  </si>
  <si>
    <t>альбом я родился</t>
  </si>
  <si>
    <t>кольцо с синим камнем</t>
  </si>
  <si>
    <t>бурки обувь</t>
  </si>
  <si>
    <t>футболка из сетки</t>
  </si>
  <si>
    <t>обувь лето 2022</t>
  </si>
  <si>
    <t>жидкость стеклоомывателя летняя</t>
  </si>
  <si>
    <t>комиксы наруто</t>
  </si>
  <si>
    <t>журналы для детей</t>
  </si>
  <si>
    <t>без проводная зарядка</t>
  </si>
  <si>
    <t>revol</t>
  </si>
  <si>
    <t>белая рубашка летняя</t>
  </si>
  <si>
    <t>брюки для малыша gloria jeans</t>
  </si>
  <si>
    <t xml:space="preserve">чехол iphone 12 pro max </t>
  </si>
  <si>
    <t>диабет 2 типа</t>
  </si>
  <si>
    <t>трос ручного тормоза</t>
  </si>
  <si>
    <t>триммер для волос и бороды</t>
  </si>
  <si>
    <t>соль для ванны набор</t>
  </si>
  <si>
    <t>кофта твое мужская</t>
  </si>
  <si>
    <t>шорты для мальчика пляжные</t>
  </si>
  <si>
    <t>yolybody</t>
  </si>
  <si>
    <t>хлыст для лошади</t>
  </si>
  <si>
    <t>чёрное вечернее платье</t>
  </si>
  <si>
    <t>магния оротат</t>
  </si>
  <si>
    <t>новогоднее платье</t>
  </si>
  <si>
    <t>пижама для мальчика с начесом</t>
  </si>
  <si>
    <t>бур sds plus</t>
  </si>
  <si>
    <t>рубец</t>
  </si>
  <si>
    <t>коллаген таблетки</t>
  </si>
  <si>
    <t>перчатки для гриля</t>
  </si>
  <si>
    <t xml:space="preserve">топ купальник </t>
  </si>
  <si>
    <t xml:space="preserve">домик для животных </t>
  </si>
  <si>
    <t>махеевъ продукты</t>
  </si>
  <si>
    <t>шампунь для тонких и ослабленных волос</t>
  </si>
  <si>
    <t>annemore женский</t>
  </si>
  <si>
    <t>диманш белье</t>
  </si>
  <si>
    <t>водолазка женская без рукавов</t>
  </si>
  <si>
    <t>слип на новорожденных</t>
  </si>
  <si>
    <t>рассказы люси синицыной</t>
  </si>
  <si>
    <t>головной убор на лето</t>
  </si>
  <si>
    <t>трусики утягивающие живот</t>
  </si>
  <si>
    <t>за победу</t>
  </si>
  <si>
    <t>рулонные шторы блэк аут</t>
  </si>
  <si>
    <t xml:space="preserve">кардхолдер </t>
  </si>
  <si>
    <t xml:space="preserve">алое вера </t>
  </si>
  <si>
    <t>ковер ручной работы</t>
  </si>
  <si>
    <t>кари ботинки</t>
  </si>
  <si>
    <t>ароматные свечи</t>
  </si>
  <si>
    <t>пикап машинка</t>
  </si>
  <si>
    <t>секс игрушки мужские</t>
  </si>
  <si>
    <t>духи с ананасом</t>
  </si>
  <si>
    <t>детский сад без слез</t>
  </si>
  <si>
    <t>шампунь для брюнеток</t>
  </si>
  <si>
    <t>бушидо кофе</t>
  </si>
  <si>
    <t>накладной светильник</t>
  </si>
  <si>
    <t>бутылка для бега</t>
  </si>
  <si>
    <t>подгузники 365 дней</t>
  </si>
  <si>
    <t>электрический измельчитель</t>
  </si>
  <si>
    <t>смокинг на мальчика</t>
  </si>
  <si>
    <t>арнебия витаминный комплекс</t>
  </si>
  <si>
    <t>обувь nike джордан</t>
  </si>
  <si>
    <t>трюковые самакаты</t>
  </si>
  <si>
    <t>конструктор липучка</t>
  </si>
  <si>
    <t>длинное летнее платье с запахом</t>
  </si>
  <si>
    <t>keenetic giga kn-1011</t>
  </si>
  <si>
    <t>силиконовые тюльпаны</t>
  </si>
  <si>
    <t>чехол на redmi 6</t>
  </si>
  <si>
    <t>ночная сорочка в роддом</t>
  </si>
  <si>
    <t>тёмные аллеи</t>
  </si>
  <si>
    <t>матрас пенополиуретан</t>
  </si>
  <si>
    <t>ee.home</t>
  </si>
  <si>
    <t>фигурка слон</t>
  </si>
  <si>
    <t>monamise</t>
  </si>
  <si>
    <t>цепь фурнитура</t>
  </si>
  <si>
    <t>помадка конфеты</t>
  </si>
  <si>
    <t>ручная стиральная машина</t>
  </si>
  <si>
    <t>крокс для девочки</t>
  </si>
  <si>
    <t>резинка на холодильник</t>
  </si>
  <si>
    <t xml:space="preserve">шляпа женская летняя </t>
  </si>
  <si>
    <t>тили вилли</t>
  </si>
  <si>
    <t>28741641</t>
  </si>
  <si>
    <t>маленькие ручки</t>
  </si>
  <si>
    <t>термо рюкзак</t>
  </si>
  <si>
    <t>бостон</t>
  </si>
  <si>
    <t>сергей есенин</t>
  </si>
  <si>
    <t>pride and prejudice</t>
  </si>
  <si>
    <t>костюм для похудения мужской</t>
  </si>
  <si>
    <t xml:space="preserve">складной велосипед </t>
  </si>
  <si>
    <t>чиртон</t>
  </si>
  <si>
    <t>юбка женская легкая</t>
  </si>
  <si>
    <t>гештальт</t>
  </si>
  <si>
    <t>каваи</t>
  </si>
  <si>
    <t>самое дорогое</t>
  </si>
  <si>
    <t>носки с ушками</t>
  </si>
  <si>
    <t>бумага для рисования в рулоне</t>
  </si>
  <si>
    <t>дип для рыбалки</t>
  </si>
  <si>
    <t>туфли для девочек лето</t>
  </si>
  <si>
    <t>ecocaps</t>
  </si>
  <si>
    <t xml:space="preserve">корм для рыб </t>
  </si>
  <si>
    <t xml:space="preserve">авто холодильник </t>
  </si>
  <si>
    <t>конжаковый спонж для умывания лица</t>
  </si>
  <si>
    <t>кроссовки красные женские</t>
  </si>
  <si>
    <t>книга коты воители все книги</t>
  </si>
  <si>
    <t>блок питания для тату</t>
  </si>
  <si>
    <t>11897346</t>
  </si>
  <si>
    <t>зарядка для фитнес часов</t>
  </si>
  <si>
    <t>youliyoula</t>
  </si>
  <si>
    <t>абисиб</t>
  </si>
  <si>
    <t>брюки котон</t>
  </si>
  <si>
    <t>заглушки для окон</t>
  </si>
  <si>
    <t>красивое платье на свадьбу</t>
  </si>
  <si>
    <t>redmi note 8 t</t>
  </si>
  <si>
    <t>портупеи для женщин черного цвета</t>
  </si>
  <si>
    <t>шапка adidas</t>
  </si>
  <si>
    <t>накладки на пальцы ног</t>
  </si>
  <si>
    <t>alize lanagold fine</t>
  </si>
  <si>
    <t>наклейки на велик</t>
  </si>
  <si>
    <t>audi 80 b3</t>
  </si>
  <si>
    <t>бэнди</t>
  </si>
  <si>
    <t xml:space="preserve">пластиковый стол </t>
  </si>
  <si>
    <t xml:space="preserve">костюм летний на мальчика </t>
  </si>
  <si>
    <t>казак</t>
  </si>
  <si>
    <t>abava</t>
  </si>
  <si>
    <t>moulinex мясорубка</t>
  </si>
  <si>
    <t>платье зеленое в цветочек</t>
  </si>
  <si>
    <t>изделия из бересты</t>
  </si>
  <si>
    <t>наклейки гуль</t>
  </si>
  <si>
    <t>67297363</t>
  </si>
  <si>
    <t>крафт бумага упаковочная</t>
  </si>
  <si>
    <t>костюм горка 3</t>
  </si>
  <si>
    <t>желетка для мальчика</t>
  </si>
  <si>
    <t xml:space="preserve">платье с вышивкой </t>
  </si>
  <si>
    <t>удобрение для томата</t>
  </si>
  <si>
    <t>аниме бокс бродячие псы</t>
  </si>
  <si>
    <t>samsung a12 смартфон</t>
  </si>
  <si>
    <t>sram</t>
  </si>
  <si>
    <t>брюки с ремнем</t>
  </si>
  <si>
    <t>экстрат монарды</t>
  </si>
  <si>
    <t>подушка для поясницы</t>
  </si>
  <si>
    <t>черные мужские шорты</t>
  </si>
  <si>
    <t>70413302</t>
  </si>
  <si>
    <t xml:space="preserve">муслиновая пеленка </t>
  </si>
  <si>
    <t xml:space="preserve">кремний </t>
  </si>
  <si>
    <t>планка вивера</t>
  </si>
  <si>
    <t>шорты летнии</t>
  </si>
  <si>
    <t>бюстгальтеры сетка</t>
  </si>
  <si>
    <t>типсы для ног</t>
  </si>
  <si>
    <t>одеяло полуторное</t>
  </si>
  <si>
    <t>пельтье</t>
  </si>
  <si>
    <t>53702272</t>
  </si>
  <si>
    <t>кроссовки женские лаковые</t>
  </si>
  <si>
    <t>секс барьер для кошек</t>
  </si>
  <si>
    <t>силиконовый дуршлаг</t>
  </si>
  <si>
    <t>i am clo</t>
  </si>
  <si>
    <t>грумер для кошек</t>
  </si>
  <si>
    <t>25647271</t>
  </si>
  <si>
    <t>foot cream</t>
  </si>
  <si>
    <t>вместительная сумка</t>
  </si>
  <si>
    <t>набор стеклянных кружек</t>
  </si>
  <si>
    <t xml:space="preserve">насос автомобильный </t>
  </si>
  <si>
    <t>тряпка для уборки кухни</t>
  </si>
  <si>
    <t>миниатюрный домик</t>
  </si>
  <si>
    <t>варежки краги</t>
  </si>
  <si>
    <t>59640786</t>
  </si>
  <si>
    <t>рубашка на флисе</t>
  </si>
  <si>
    <t>палочка для меда</t>
  </si>
  <si>
    <t>бусы крупные круглые</t>
  </si>
  <si>
    <t xml:space="preserve">ахромин </t>
  </si>
  <si>
    <t>паста ореховая арахис</t>
  </si>
  <si>
    <t>лабутены мужские</t>
  </si>
  <si>
    <t>босоножки и сандалии женская кожа</t>
  </si>
  <si>
    <t>формы для салатов</t>
  </si>
  <si>
    <t>мячи теннисные</t>
  </si>
  <si>
    <t>крем баттер для рук</t>
  </si>
  <si>
    <t>вязаные тапочки</t>
  </si>
  <si>
    <t>кровать люлька</t>
  </si>
  <si>
    <t>мультизлаковая каша</t>
  </si>
  <si>
    <t>пояс верности bior toys</t>
  </si>
  <si>
    <t>бравл старс кружка</t>
  </si>
  <si>
    <t>костюм женский сингапур</t>
  </si>
  <si>
    <t>s20 fe стекло</t>
  </si>
  <si>
    <t xml:space="preserve">caterpillar </t>
  </si>
  <si>
    <t>лезвия джилет для бритья сменные</t>
  </si>
  <si>
    <t>костюм тигра</t>
  </si>
  <si>
    <t>грин маска стик</t>
  </si>
  <si>
    <t>деревянный балансир</t>
  </si>
  <si>
    <t>гель алоэ вера корея</t>
  </si>
  <si>
    <t>кокосовая стружка 500</t>
  </si>
  <si>
    <t>кафф змея</t>
  </si>
  <si>
    <t>колготки аниме</t>
  </si>
  <si>
    <t>чехол самсунг м 21</t>
  </si>
  <si>
    <t>твоё шорты мужские</t>
  </si>
  <si>
    <t>набор шампунь бальзам</t>
  </si>
  <si>
    <t>лопатка для маски</t>
  </si>
  <si>
    <t>ободок для невесты</t>
  </si>
  <si>
    <t>коврик для стола игровой</t>
  </si>
  <si>
    <t>чехлы на ваз-2114</t>
  </si>
  <si>
    <t>кеды голубые женские</t>
  </si>
  <si>
    <t>телевизор 39 дюймов</t>
  </si>
  <si>
    <t xml:space="preserve">касметичка </t>
  </si>
  <si>
    <t>глория джинс сумка</t>
  </si>
  <si>
    <t xml:space="preserve">майка боди </t>
  </si>
  <si>
    <t>крестный отец марио пьюзо книга</t>
  </si>
  <si>
    <t>сварочный аппарат инверторный зубр</t>
  </si>
  <si>
    <t>тапочки массажные мужские</t>
  </si>
  <si>
    <t>amadge jeans tsv shop</t>
  </si>
  <si>
    <t>acorelle дезодорант</t>
  </si>
  <si>
    <t>эротическое таро</t>
  </si>
  <si>
    <t>сменный блок для тетради</t>
  </si>
  <si>
    <t>авто холодильник 220 12</t>
  </si>
  <si>
    <t>игрушечные ключи</t>
  </si>
  <si>
    <t>воланы</t>
  </si>
  <si>
    <t>женские ботинки зимние</t>
  </si>
  <si>
    <t>ymmi</t>
  </si>
  <si>
    <t xml:space="preserve"> сумка женская</t>
  </si>
  <si>
    <t>носки nike мужские</t>
  </si>
  <si>
    <t>щетка для туалета</t>
  </si>
  <si>
    <t>термо кофта</t>
  </si>
  <si>
    <t xml:space="preserve">тапочки мужские летние </t>
  </si>
  <si>
    <t>браслет детский с именем</t>
  </si>
  <si>
    <t>средство для укладки волос мужской</t>
  </si>
  <si>
    <t>north shine</t>
  </si>
  <si>
    <t>кусачки для педикюра сталекс</t>
  </si>
  <si>
    <t xml:space="preserve">бандама </t>
  </si>
  <si>
    <t>юбка найк</t>
  </si>
  <si>
    <t>телефон xiaomi 11 lite</t>
  </si>
  <si>
    <t>shell helix ultra 5w-40</t>
  </si>
  <si>
    <t>футболка розовая мужская</t>
  </si>
  <si>
    <t>note помада</t>
  </si>
  <si>
    <t>zufa пазл</t>
  </si>
  <si>
    <t>тканевое сиденье для садовых качелей</t>
  </si>
  <si>
    <t>видеозвонок на дверь</t>
  </si>
  <si>
    <t xml:space="preserve">redmi note </t>
  </si>
  <si>
    <t>krutoff</t>
  </si>
  <si>
    <t>босоножки оранжевые женские</t>
  </si>
  <si>
    <t>шредер оргтехника</t>
  </si>
  <si>
    <t>расческа распутывающая</t>
  </si>
  <si>
    <t xml:space="preserve">бижутерия на шею </t>
  </si>
  <si>
    <t>компрессионное белье для груди</t>
  </si>
  <si>
    <t>сияние лета</t>
  </si>
  <si>
    <t>кофе молотый tchibo</t>
  </si>
  <si>
    <t>подсветка салона авто</t>
  </si>
  <si>
    <t>топ цветочный</t>
  </si>
  <si>
    <t>юбка шорты джинсовая</t>
  </si>
  <si>
    <t>citizen</t>
  </si>
  <si>
    <t>женский носки</t>
  </si>
  <si>
    <t>кунжут белый</t>
  </si>
  <si>
    <t>пингвин вибратор</t>
  </si>
  <si>
    <t>шорты джинсовые женские высокая посадка</t>
  </si>
  <si>
    <t>вяленая хурма</t>
  </si>
  <si>
    <t>тимон и пумба</t>
  </si>
  <si>
    <t>84203996</t>
  </si>
  <si>
    <t>одежда для велоспорта</t>
  </si>
  <si>
    <t>17042308</t>
  </si>
  <si>
    <t>tous украшения подвеска</t>
  </si>
  <si>
    <t>органайзер для хранения с крышкой</t>
  </si>
  <si>
    <t>16682917</t>
  </si>
  <si>
    <t>крокодил удилище</t>
  </si>
  <si>
    <t>овалы автомобильные</t>
  </si>
  <si>
    <t>пилинг органик</t>
  </si>
  <si>
    <t>78785776</t>
  </si>
  <si>
    <t>костюм женский найк</t>
  </si>
  <si>
    <t>спот поворотный</t>
  </si>
  <si>
    <t>ночные тетради</t>
  </si>
  <si>
    <t>илиада</t>
  </si>
  <si>
    <t>пеньюар кружевной</t>
  </si>
  <si>
    <t>молния для одежды</t>
  </si>
  <si>
    <t>вашина</t>
  </si>
  <si>
    <t>книга с наклейками для мальчиков</t>
  </si>
  <si>
    <t>курка женская весенняя</t>
  </si>
  <si>
    <t>kjaths</t>
  </si>
  <si>
    <t>испаритель charon plus</t>
  </si>
  <si>
    <t>kukmara казан</t>
  </si>
  <si>
    <t>кепка мужска</t>
  </si>
  <si>
    <t>65989158</t>
  </si>
  <si>
    <t>цифра 4 на день рождение</t>
  </si>
  <si>
    <t>ден браун</t>
  </si>
  <si>
    <t>телефоны iphone</t>
  </si>
  <si>
    <t>фигурки для расстановок</t>
  </si>
  <si>
    <t>формодержатели</t>
  </si>
  <si>
    <t>косметичка плюшевая</t>
  </si>
  <si>
    <t xml:space="preserve">фруктовое пюре </t>
  </si>
  <si>
    <t>гель для душа карамель</t>
  </si>
  <si>
    <t>чакры книга</t>
  </si>
  <si>
    <t>dream home</t>
  </si>
  <si>
    <t>капсулы нескафе</t>
  </si>
  <si>
    <t>крем для лица алоэ</t>
  </si>
  <si>
    <t>оверсайз футболки женские</t>
  </si>
  <si>
    <t>vikki</t>
  </si>
  <si>
    <t>увлажняющий гель для душа</t>
  </si>
  <si>
    <t>резиновые полусапожки</t>
  </si>
  <si>
    <t>красная футболка мужская</t>
  </si>
  <si>
    <t>кофты с молнией</t>
  </si>
  <si>
    <t>наволочки детские</t>
  </si>
  <si>
    <t>6 iphone</t>
  </si>
  <si>
    <t>диор помада</t>
  </si>
  <si>
    <t>жилет офисный удлиненный</t>
  </si>
  <si>
    <t>тад 17</t>
  </si>
  <si>
    <t>кресло садовое подвесное</t>
  </si>
  <si>
    <t>pro 5</t>
  </si>
  <si>
    <t>79111561</t>
  </si>
  <si>
    <t>матрасы на качели</t>
  </si>
  <si>
    <t xml:space="preserve">подпяточник </t>
  </si>
  <si>
    <t>джинсовая куртка для детей</t>
  </si>
  <si>
    <t>леди баг и супер кот талисманы</t>
  </si>
  <si>
    <t>набор форм для запекания</t>
  </si>
  <si>
    <t>видео регистратор с камерой заднего вида</t>
  </si>
  <si>
    <t>справочник обществознание</t>
  </si>
  <si>
    <t>durex play</t>
  </si>
  <si>
    <t>костюм женский футболка брюки</t>
  </si>
  <si>
    <t>x7</t>
  </si>
  <si>
    <t>fashion house</t>
  </si>
  <si>
    <t>спа носочки для ног</t>
  </si>
  <si>
    <t>хелден шолдерс</t>
  </si>
  <si>
    <t xml:space="preserve">подвеска женская </t>
  </si>
  <si>
    <t xml:space="preserve">роутер wi-fi </t>
  </si>
  <si>
    <t>шампунь для детей 8 лет</t>
  </si>
  <si>
    <t>юбка футляр с высокой талией</t>
  </si>
  <si>
    <t>лампа для сушки ногтей гибридная</t>
  </si>
  <si>
    <t>сумки из бисера</t>
  </si>
  <si>
    <t>подклад под платье</t>
  </si>
  <si>
    <t>кеды и кроссовки puma</t>
  </si>
  <si>
    <t xml:space="preserve">заколка банан </t>
  </si>
  <si>
    <t>носки следы женские</t>
  </si>
  <si>
    <t>гречневый продел</t>
  </si>
  <si>
    <t>бумажные стаканы праздники</t>
  </si>
  <si>
    <t>лейка игрушка</t>
  </si>
  <si>
    <t>для младенцев игрушки</t>
  </si>
  <si>
    <t>все ради игры мерч</t>
  </si>
  <si>
    <t>краник</t>
  </si>
  <si>
    <t>обувь босоножки и сандалии женская</t>
  </si>
  <si>
    <t>наконечник для полуавтомата</t>
  </si>
  <si>
    <t xml:space="preserve">книжный вор </t>
  </si>
  <si>
    <t>kokosiki</t>
  </si>
  <si>
    <t>декоративное ограждение для сада</t>
  </si>
  <si>
    <t>пляжная сумка женская</t>
  </si>
  <si>
    <t>томас пылесос</t>
  </si>
  <si>
    <t xml:space="preserve">женские ботинки </t>
  </si>
  <si>
    <t>шоколад schogetten</t>
  </si>
  <si>
    <t>держатели для щитков футбол nike</t>
  </si>
  <si>
    <t>dulux краска водно-дисперсионная</t>
  </si>
  <si>
    <t>мезолюкс</t>
  </si>
  <si>
    <t>банка для смеси</t>
  </si>
  <si>
    <t>хагги ваггии кисси мисси ип гайкова э.л.</t>
  </si>
  <si>
    <t>хлопья мистраль</t>
  </si>
  <si>
    <t>подарочный набор шампунь и бальзам</t>
  </si>
  <si>
    <t>стеганая куртка для девочки</t>
  </si>
  <si>
    <t>крокодил надувной</t>
  </si>
  <si>
    <t>женская футболка с надписью</t>
  </si>
  <si>
    <t>масло моранды</t>
  </si>
  <si>
    <t xml:space="preserve">платья вечерние женские </t>
  </si>
  <si>
    <t>аптечка индивидуальная</t>
  </si>
  <si>
    <t>пакет адидас</t>
  </si>
  <si>
    <t>minecraft ps4</t>
  </si>
  <si>
    <t>энциклопедия с развивающими заданиями умка</t>
  </si>
  <si>
    <t>настольная игра лото</t>
  </si>
  <si>
    <t>лупа для вышивания</t>
  </si>
  <si>
    <t>плед вязанный 180-200</t>
  </si>
  <si>
    <t>чехол на телефон самсунг а10</t>
  </si>
  <si>
    <t>тапочки отельные</t>
  </si>
  <si>
    <t>гель нивея для бритья</t>
  </si>
  <si>
    <t>love republic толстовка</t>
  </si>
  <si>
    <t>titbit лакомство для животных</t>
  </si>
  <si>
    <t>бутылкорез</t>
  </si>
  <si>
    <t>рулетки</t>
  </si>
  <si>
    <t>молния трактор</t>
  </si>
  <si>
    <t>75571907</t>
  </si>
  <si>
    <t>легкое летнее платье на море</t>
  </si>
  <si>
    <t>стихи барто</t>
  </si>
  <si>
    <t>разделочная доска бамбук</t>
  </si>
  <si>
    <t>гидроцикл</t>
  </si>
  <si>
    <t>твой</t>
  </si>
  <si>
    <t>редми 8а</t>
  </si>
  <si>
    <t>vivienne sabo карандаш для губ 102</t>
  </si>
  <si>
    <t>34090743</t>
  </si>
  <si>
    <t>косилка электрическая</t>
  </si>
  <si>
    <t>средство от обильного потоотделения</t>
  </si>
  <si>
    <t>закрепитель для гель лака без липкого слоя</t>
  </si>
  <si>
    <t xml:space="preserve">рюкзак школьный для мальчика </t>
  </si>
  <si>
    <t>русский язык учебник</t>
  </si>
  <si>
    <t>смарт часы сяоми</t>
  </si>
  <si>
    <t>двойная футболка</t>
  </si>
  <si>
    <t>t.tacardi</t>
  </si>
  <si>
    <t>тетрадь словарь по английскому</t>
  </si>
  <si>
    <t>робот кошка</t>
  </si>
  <si>
    <t>камелот игра</t>
  </si>
  <si>
    <t>тайд капсулы хозяйственные товары</t>
  </si>
  <si>
    <t>электрические часы</t>
  </si>
  <si>
    <t>африканские косы</t>
  </si>
  <si>
    <t xml:space="preserve">шорты карго мужские </t>
  </si>
  <si>
    <t xml:space="preserve">сигара </t>
  </si>
  <si>
    <t>сап серфинг доска</t>
  </si>
  <si>
    <t>декоративное растение</t>
  </si>
  <si>
    <t>маркер для машины</t>
  </si>
  <si>
    <t>53881444</t>
  </si>
  <si>
    <t>профессиональная косметика для макияжа</t>
  </si>
  <si>
    <t>купальник раздельный белый</t>
  </si>
  <si>
    <t>большие свечи</t>
  </si>
  <si>
    <t>коврик для пляжа соломенный</t>
  </si>
  <si>
    <t>куртка водонепроницаемая</t>
  </si>
  <si>
    <t>корм для хомяков в коробке</t>
  </si>
  <si>
    <t>футболка ж</t>
  </si>
  <si>
    <t xml:space="preserve">яркая футболка </t>
  </si>
  <si>
    <t>туфли на шпильке с ремешком</t>
  </si>
  <si>
    <t>newbalance</t>
  </si>
  <si>
    <t>тоторо футболка</t>
  </si>
  <si>
    <t>колготки 20 den женские</t>
  </si>
  <si>
    <t>подкшка</t>
  </si>
  <si>
    <t>кукла карапуз</t>
  </si>
  <si>
    <t>керуак</t>
  </si>
  <si>
    <t>tide 6 кг</t>
  </si>
  <si>
    <t>сотовый телефон для пожилых</t>
  </si>
  <si>
    <t>бра на батарейках</t>
  </si>
  <si>
    <t>туфли италия</t>
  </si>
  <si>
    <t>блузка кимоно</t>
  </si>
  <si>
    <t>джинсы mon</t>
  </si>
  <si>
    <t>шар с молниями</t>
  </si>
  <si>
    <t xml:space="preserve">ремувер для кутикулы </t>
  </si>
  <si>
    <t>алмазная вышивка для детей</t>
  </si>
  <si>
    <t>для бровистов</t>
  </si>
  <si>
    <t>пижамная рубашка</t>
  </si>
  <si>
    <t>скребок для тонировки</t>
  </si>
  <si>
    <t>чехол хонор 20 s</t>
  </si>
  <si>
    <t>byphasse еврокосметик</t>
  </si>
  <si>
    <t>пламя</t>
  </si>
  <si>
    <t>клей для наращивания волос</t>
  </si>
  <si>
    <t>тюль 250 см</t>
  </si>
  <si>
    <t xml:space="preserve">щетка зубная электрическая </t>
  </si>
  <si>
    <t>садовая земля</t>
  </si>
  <si>
    <t>star trek</t>
  </si>
  <si>
    <t>фары на ниву диодные</t>
  </si>
  <si>
    <t>натура сиберика косметика волос</t>
  </si>
  <si>
    <t>деволт</t>
  </si>
  <si>
    <t>робот пылесос ilife v50</t>
  </si>
  <si>
    <t>велосипеда</t>
  </si>
  <si>
    <t>белые носки с надписями</t>
  </si>
  <si>
    <t>повербанк для телефона 10000</t>
  </si>
  <si>
    <t>костюм с шортами женский домашний</t>
  </si>
  <si>
    <t>lime одежда женская платье</t>
  </si>
  <si>
    <t>летние штаны для мальчиков</t>
  </si>
  <si>
    <t>майка женская с кружевом шелк</t>
  </si>
  <si>
    <t>чехол на iphone 6 с надписью</t>
  </si>
  <si>
    <t>рубашка для мужчин</t>
  </si>
  <si>
    <t>rant kira</t>
  </si>
  <si>
    <t>сапоги рабочие</t>
  </si>
  <si>
    <t>шахматные книги</t>
  </si>
  <si>
    <t>ладор с кератином</t>
  </si>
  <si>
    <t>корм для собак pro plan ягненок</t>
  </si>
  <si>
    <t>мужская бритва электрическая</t>
  </si>
  <si>
    <t>экстендер увеличения члена</t>
  </si>
  <si>
    <t>коннектор rj45</t>
  </si>
  <si>
    <t>пенообразователь для керхер</t>
  </si>
  <si>
    <t>silver string платье</t>
  </si>
  <si>
    <t>клетка большая</t>
  </si>
  <si>
    <t>тетрадь клетка 18 листов</t>
  </si>
  <si>
    <t>волейбольные наколенники</t>
  </si>
  <si>
    <t>изделия из меди</t>
  </si>
  <si>
    <t xml:space="preserve">боди твоё </t>
  </si>
  <si>
    <t>плакат на стену аниме</t>
  </si>
  <si>
    <t>so black</t>
  </si>
  <si>
    <t xml:space="preserve">тапочки для девочки </t>
  </si>
  <si>
    <t>корейский bb крем</t>
  </si>
  <si>
    <t>стекло а32</t>
  </si>
  <si>
    <t>гипс руки</t>
  </si>
  <si>
    <t>упаковка для новогодних подарков</t>
  </si>
  <si>
    <t>канелон</t>
  </si>
  <si>
    <t>подставка под моющее</t>
  </si>
  <si>
    <t>картридж vaporesso xros</t>
  </si>
  <si>
    <t>75571712</t>
  </si>
  <si>
    <t>блокнот на резинке</t>
  </si>
  <si>
    <t>фольга парикмахерская с тиснением</t>
  </si>
  <si>
    <t>чехол с надписью</t>
  </si>
  <si>
    <t xml:space="preserve"> майка</t>
  </si>
  <si>
    <t>михалков дядя степа</t>
  </si>
  <si>
    <t>ремень прозрачный женский</t>
  </si>
  <si>
    <t>ведро для мусора на дверь</t>
  </si>
  <si>
    <t>65809847</t>
  </si>
  <si>
    <t>тонировка на лобовое</t>
  </si>
  <si>
    <t>пирсинг лабрет</t>
  </si>
  <si>
    <t>часы детские с сим картой</t>
  </si>
  <si>
    <t>80117324</t>
  </si>
  <si>
    <t>кошачья посуда</t>
  </si>
  <si>
    <t xml:space="preserve">протвень </t>
  </si>
  <si>
    <t>джозеф джозеф посуда</t>
  </si>
  <si>
    <t>дрожжи ангел кодзи</t>
  </si>
  <si>
    <t>велосипедки укороченные женские</t>
  </si>
  <si>
    <t>цепочка для браслета</t>
  </si>
  <si>
    <t>видео наблюдения</t>
  </si>
  <si>
    <t>лосьен для лица</t>
  </si>
  <si>
    <t>84856651</t>
  </si>
  <si>
    <t>мышцы</t>
  </si>
  <si>
    <t>eveline sos</t>
  </si>
  <si>
    <t>кисть силиконовая для кухни</t>
  </si>
  <si>
    <t>краска для волос каштан</t>
  </si>
  <si>
    <t>11108339</t>
  </si>
  <si>
    <t>лампа 12 вольт</t>
  </si>
  <si>
    <t>полушубок</t>
  </si>
  <si>
    <t>рубашка форменная белая</t>
  </si>
  <si>
    <t>лента атласная 3см</t>
  </si>
  <si>
    <t>манополия</t>
  </si>
  <si>
    <t>мешки полипропиленовые</t>
  </si>
  <si>
    <t>поко х3 про телефон</t>
  </si>
  <si>
    <t>google pixel 6 pro</t>
  </si>
  <si>
    <t>чай дарджилинг</t>
  </si>
  <si>
    <t>аудиокарта</t>
  </si>
  <si>
    <t>зеленая помада</t>
  </si>
  <si>
    <t>бутылочка для кормления 6+</t>
  </si>
  <si>
    <t>хайлайтер soda</t>
  </si>
  <si>
    <t>липовый мед</t>
  </si>
  <si>
    <t>валик для прически</t>
  </si>
  <si>
    <t>корзинка для хранения плетеная</t>
  </si>
  <si>
    <t>шампунь для длинных волос</t>
  </si>
  <si>
    <t xml:space="preserve">блейзеры </t>
  </si>
  <si>
    <t>бутылка бугельная с пробкой</t>
  </si>
  <si>
    <t>наволочка декоративная 50х70</t>
  </si>
  <si>
    <t>серьги-кольца серебро</t>
  </si>
  <si>
    <t>лента золотая</t>
  </si>
  <si>
    <t xml:space="preserve">шоколадный фонтан </t>
  </si>
  <si>
    <t>рулонная штора на окно</t>
  </si>
  <si>
    <t>spf солнцезащитный крем</t>
  </si>
  <si>
    <t>футболка влад бумага а4</t>
  </si>
  <si>
    <t>микрофон профессиональный</t>
  </si>
  <si>
    <t>байкал м</t>
  </si>
  <si>
    <t>электрический чайник с температурным режимом на подставке</t>
  </si>
  <si>
    <t>маленький</t>
  </si>
  <si>
    <t>шампунь для волос женский clear</t>
  </si>
  <si>
    <t>серая кофта на замке</t>
  </si>
  <si>
    <t>сандали для женщин</t>
  </si>
  <si>
    <t>стич тетрадь</t>
  </si>
  <si>
    <t>базовое покрытие</t>
  </si>
  <si>
    <t>таблетки для фумигатора</t>
  </si>
  <si>
    <t xml:space="preserve">набор для шашлыка </t>
  </si>
  <si>
    <t>гордость и предубеждение на английском</t>
  </si>
  <si>
    <t>шампунь и бальзам для волос набор профессиональный</t>
  </si>
  <si>
    <t>крупа булгур</t>
  </si>
  <si>
    <t>кетоник</t>
  </si>
  <si>
    <t xml:space="preserve">чехол хонор 10i </t>
  </si>
  <si>
    <t>электробигуди remington</t>
  </si>
  <si>
    <t>рубашка лён мужская</t>
  </si>
  <si>
    <t>керхер к4</t>
  </si>
  <si>
    <t>аниме рубашка</t>
  </si>
  <si>
    <t>сыворотка от постакне</t>
  </si>
  <si>
    <t xml:space="preserve">телевизор xiaomi </t>
  </si>
  <si>
    <t>панель газовая с газ-контролем</t>
  </si>
  <si>
    <t>бальзам балет</t>
  </si>
  <si>
    <t>паштет для котов</t>
  </si>
  <si>
    <t>платье пиджак с коротким рукавом</t>
  </si>
  <si>
    <t>трусики шортики</t>
  </si>
  <si>
    <t>покрывало евро макси</t>
  </si>
  <si>
    <t>в прихожую для обуви</t>
  </si>
  <si>
    <t>жевачка для рук</t>
  </si>
  <si>
    <t>паста миндальная без сахара</t>
  </si>
  <si>
    <t>нюд</t>
  </si>
  <si>
    <t>провод для зарядки micro usb</t>
  </si>
  <si>
    <t>78905549</t>
  </si>
  <si>
    <t>карандаш для губ никс</t>
  </si>
  <si>
    <t>ottogi</t>
  </si>
  <si>
    <t>макима</t>
  </si>
  <si>
    <t>пушкин книги</t>
  </si>
  <si>
    <t xml:space="preserve">ручки пиши стирай </t>
  </si>
  <si>
    <t>ткань антикоготь</t>
  </si>
  <si>
    <t>вешалка для штанов</t>
  </si>
  <si>
    <t xml:space="preserve">разетка </t>
  </si>
  <si>
    <t>штаны с вырезами по бокам</t>
  </si>
  <si>
    <t>спутниковое телевидение</t>
  </si>
  <si>
    <t>носки женские набор короткие</t>
  </si>
  <si>
    <t>наклейки на выписку</t>
  </si>
  <si>
    <t>тайский ингалятор</t>
  </si>
  <si>
    <t>прочие изделия для курения</t>
  </si>
  <si>
    <t>паулинг</t>
  </si>
  <si>
    <t>капсулы для посудомоечных машин</t>
  </si>
  <si>
    <t>кеды со звездой</t>
  </si>
  <si>
    <t>топ молочного цвета</t>
  </si>
  <si>
    <t>футболка женская натали</t>
  </si>
  <si>
    <t>карл юнг</t>
  </si>
  <si>
    <t>82092151</t>
  </si>
  <si>
    <t>брюки темно синие</t>
  </si>
  <si>
    <t>дубайское золото кольцо</t>
  </si>
  <si>
    <t>чехлы для телефонов samsung galaxy а7</t>
  </si>
  <si>
    <t>спортивные штаны мужские зимние</t>
  </si>
  <si>
    <t>uriage roseliane</t>
  </si>
  <si>
    <t>75667312</t>
  </si>
  <si>
    <t>ошейник для щенков крупных пород</t>
  </si>
  <si>
    <t xml:space="preserve">виктория </t>
  </si>
  <si>
    <t>футболка с подтяжками</t>
  </si>
  <si>
    <t>гильотина</t>
  </si>
  <si>
    <t>силиконовая сумочка</t>
  </si>
  <si>
    <t>аккумулятор 21700</t>
  </si>
  <si>
    <t>o'stin женская одежда юбка</t>
  </si>
  <si>
    <t>214 заправка для маркера</t>
  </si>
  <si>
    <t>посуда для хранения</t>
  </si>
  <si>
    <t>рубашка подростковая школьная</t>
  </si>
  <si>
    <t>starks</t>
  </si>
  <si>
    <t xml:space="preserve">ошейник для собаки </t>
  </si>
  <si>
    <t>серьги с подвесками</t>
  </si>
  <si>
    <t>кулон близнецы</t>
  </si>
  <si>
    <t>юбка миди с разрезом легкая</t>
  </si>
  <si>
    <t>азот для растений</t>
  </si>
  <si>
    <t>goth</t>
  </si>
  <si>
    <t>фигура для сада</t>
  </si>
  <si>
    <t>37812796</t>
  </si>
  <si>
    <t>шорты женские оджи</t>
  </si>
  <si>
    <t xml:space="preserve">пляжный сарафан </t>
  </si>
  <si>
    <t>электронная одноразовая сигарета</t>
  </si>
  <si>
    <t>чистое лицо</t>
  </si>
  <si>
    <t>бокс мужчине</t>
  </si>
  <si>
    <t>шпатели деревянные</t>
  </si>
  <si>
    <t>skillet</t>
  </si>
  <si>
    <t>наклейка дерево</t>
  </si>
  <si>
    <t>shelkovyiputbazar</t>
  </si>
  <si>
    <t>шпатели для депиляции узкий</t>
  </si>
  <si>
    <t>серьги для девочек висячие</t>
  </si>
  <si>
    <t>moony s</t>
  </si>
  <si>
    <t>amore mio постельное белье</t>
  </si>
  <si>
    <t>чехол а22</t>
  </si>
  <si>
    <t>микрофон для компьютера с подсветкой</t>
  </si>
  <si>
    <t>раек</t>
  </si>
  <si>
    <t>светящиеся кроссовки для девочки 37</t>
  </si>
  <si>
    <t>шкатулки для рукоделия</t>
  </si>
  <si>
    <t>семена пальма</t>
  </si>
  <si>
    <t>кубаньстеклотара</t>
  </si>
  <si>
    <t>кольцо для типс</t>
  </si>
  <si>
    <t>26207507</t>
  </si>
  <si>
    <t>49467012</t>
  </si>
  <si>
    <t>belcando для собак</t>
  </si>
  <si>
    <t>пляжная рубашка детская</t>
  </si>
  <si>
    <t>сушеные фрукты и ягоды</t>
  </si>
  <si>
    <t>краски масляные художественные brauberg</t>
  </si>
  <si>
    <t>41803062</t>
  </si>
  <si>
    <t>сланцы adidas женские</t>
  </si>
  <si>
    <t>деревянная парковка для машин</t>
  </si>
  <si>
    <t>compliment гидрофильное масло</t>
  </si>
  <si>
    <t>эхолоты для рыбалки</t>
  </si>
  <si>
    <t>перекрестки книга</t>
  </si>
  <si>
    <t>могучие рейнджеры</t>
  </si>
  <si>
    <t>раскраска плакат</t>
  </si>
  <si>
    <t>роликовый блеск для губ</t>
  </si>
  <si>
    <t>летний легкий костюм</t>
  </si>
  <si>
    <t>очки chanel</t>
  </si>
  <si>
    <t>жизнь в удовольствие</t>
  </si>
  <si>
    <t>рекуператоры</t>
  </si>
  <si>
    <t>гель лак меняет цвет</t>
  </si>
  <si>
    <t>spotlight учебник</t>
  </si>
  <si>
    <t>шопер аниме токийские мстители</t>
  </si>
  <si>
    <t>45033945</t>
  </si>
  <si>
    <t xml:space="preserve">дезадорант </t>
  </si>
  <si>
    <t>pal zileri</t>
  </si>
  <si>
    <t>15561178</t>
  </si>
  <si>
    <t>шампунь dnc</t>
  </si>
  <si>
    <t>79900910</t>
  </si>
  <si>
    <t>блеск для губ кларанс</t>
  </si>
  <si>
    <t>рубашка военная</t>
  </si>
  <si>
    <t>шампунь для волос хеден шолдерс</t>
  </si>
  <si>
    <t>шлем конный</t>
  </si>
  <si>
    <t xml:space="preserve">ecco женская обувь </t>
  </si>
  <si>
    <t>заглушки на серьги</t>
  </si>
  <si>
    <t xml:space="preserve">цветочное платье </t>
  </si>
  <si>
    <t>чехол iphone se 2016</t>
  </si>
  <si>
    <t>чернослив сушеный</t>
  </si>
  <si>
    <t>чехол для линз</t>
  </si>
  <si>
    <t>памперс 4 трусики</t>
  </si>
  <si>
    <t>клиторный стимулятор</t>
  </si>
  <si>
    <t>юбка брюки короткая</t>
  </si>
  <si>
    <t xml:space="preserve">плёнка на окно </t>
  </si>
  <si>
    <t>чашка для мультиварки</t>
  </si>
  <si>
    <t xml:space="preserve">кружка с крышкой </t>
  </si>
  <si>
    <t>унитаз напольный безободковый</t>
  </si>
  <si>
    <t xml:space="preserve">босоножки женские на шпильке </t>
  </si>
  <si>
    <t>после тебя только пепел</t>
  </si>
  <si>
    <t>rise</t>
  </si>
  <si>
    <t>лампа галогеновая</t>
  </si>
  <si>
    <t>краска для влажных помещений</t>
  </si>
  <si>
    <t>bagline</t>
  </si>
  <si>
    <t>сельдерей сушеный</t>
  </si>
  <si>
    <t>воск для бровей в гранулах</t>
  </si>
  <si>
    <t>колеса на ролики</t>
  </si>
  <si>
    <t>62078980</t>
  </si>
  <si>
    <t>сережа</t>
  </si>
  <si>
    <t xml:space="preserve">мыло для интимной гигиены </t>
  </si>
  <si>
    <t>наушники белые</t>
  </si>
  <si>
    <t>colgate duraphat</t>
  </si>
  <si>
    <t>бассейн бествей</t>
  </si>
  <si>
    <t>картридж для насоса intex</t>
  </si>
  <si>
    <t>феруловый пилинг</t>
  </si>
  <si>
    <t>рубик кубик</t>
  </si>
  <si>
    <t>54409841</t>
  </si>
  <si>
    <t>велосипеде и женские</t>
  </si>
  <si>
    <t>кепки мужские new</t>
  </si>
  <si>
    <t>крем силиконовый для рук свобода</t>
  </si>
  <si>
    <t>гель тинт для губ</t>
  </si>
  <si>
    <t>cumamore</t>
  </si>
  <si>
    <t>чехол на планшет 10.1 универсальный</t>
  </si>
  <si>
    <t>черная толстовка на молнии женская</t>
  </si>
  <si>
    <t>очиститель бассейна</t>
  </si>
  <si>
    <t>мини триммер</t>
  </si>
  <si>
    <t>оранжевая помада</t>
  </si>
  <si>
    <t>подложка для ламината</t>
  </si>
  <si>
    <t>топы женские на завязках</t>
  </si>
  <si>
    <t>кофе для кофемашины неспрессо</t>
  </si>
  <si>
    <t>стойка напольная</t>
  </si>
  <si>
    <t>корзины из джута</t>
  </si>
  <si>
    <t>теплое худи</t>
  </si>
  <si>
    <t>таз со стиральной доской</t>
  </si>
  <si>
    <t>vivenne sabo</t>
  </si>
  <si>
    <t>крючки для верхней одежды</t>
  </si>
  <si>
    <t>для мыльных пузырей жидкость</t>
  </si>
  <si>
    <t>79728251</t>
  </si>
  <si>
    <t>полоска для волос</t>
  </si>
  <si>
    <t>attar collection</t>
  </si>
  <si>
    <t>лесенка в клетку</t>
  </si>
  <si>
    <t xml:space="preserve">джинсы коричневые </t>
  </si>
  <si>
    <t>матрас беспружинный 140х200</t>
  </si>
  <si>
    <t>коврик для сушки обуви</t>
  </si>
  <si>
    <t>джинсы джоггеры подростки</t>
  </si>
  <si>
    <t>семена цинии</t>
  </si>
  <si>
    <t>пена для мытья машины</t>
  </si>
  <si>
    <t>genosys крем</t>
  </si>
  <si>
    <t>качели для детей на дачу</t>
  </si>
  <si>
    <t>клеенка на резинке</t>
  </si>
  <si>
    <t>тонкие детские носки</t>
  </si>
  <si>
    <t>донормил</t>
  </si>
  <si>
    <t>газовые панели</t>
  </si>
  <si>
    <t>70049503</t>
  </si>
  <si>
    <t>fleur alpine каша</t>
  </si>
  <si>
    <t>лего акула</t>
  </si>
  <si>
    <t>масло для тела с блеском</t>
  </si>
  <si>
    <t>цифра 7 на день рождения</t>
  </si>
  <si>
    <t>мягкая игрушка цыпленок</t>
  </si>
  <si>
    <t>золотая подвеска 585 пробы</t>
  </si>
  <si>
    <t>спортивная сумка puma</t>
  </si>
  <si>
    <t>мнямс для кошек влажный</t>
  </si>
  <si>
    <t>брюки большие размеры</t>
  </si>
  <si>
    <t>насосочники</t>
  </si>
  <si>
    <t>зарядка на айфон 6</t>
  </si>
  <si>
    <t>кофточки летние</t>
  </si>
  <si>
    <t>духи коко шанель</t>
  </si>
  <si>
    <t>полки в ванную комнату</t>
  </si>
  <si>
    <t>дерево искуственное</t>
  </si>
  <si>
    <t>влажный корм для кошек паштет</t>
  </si>
  <si>
    <t>70058078</t>
  </si>
  <si>
    <t>чистый котик наполнитель</t>
  </si>
  <si>
    <t>пижама утепленная</t>
  </si>
  <si>
    <t>блузка женская розовая</t>
  </si>
  <si>
    <t xml:space="preserve">органайзер для ванной </t>
  </si>
  <si>
    <t>поло на мальчика в школу</t>
  </si>
  <si>
    <t>серьги санлайт</t>
  </si>
  <si>
    <t>сумки шоперы</t>
  </si>
  <si>
    <t xml:space="preserve">центральный замок </t>
  </si>
  <si>
    <t>наклейки для ногтей полоски</t>
  </si>
  <si>
    <t>стульчик для кормления happy baby</t>
  </si>
  <si>
    <t>фотобумага а5</t>
  </si>
  <si>
    <t>ксиоми пылесос</t>
  </si>
  <si>
    <t>мягкие карандаши для рисования</t>
  </si>
  <si>
    <t>книга три кота</t>
  </si>
  <si>
    <t>nike dank</t>
  </si>
  <si>
    <t>болеро с длинным рукавом</t>
  </si>
  <si>
    <t xml:space="preserve">школьный портфель </t>
  </si>
  <si>
    <t>топ с камнями</t>
  </si>
  <si>
    <t>балетки каприз</t>
  </si>
  <si>
    <t>диван малютка</t>
  </si>
  <si>
    <t>колба для чайника</t>
  </si>
  <si>
    <t>набор повара</t>
  </si>
  <si>
    <t>58328430</t>
  </si>
  <si>
    <t>купальник слитный стринги</t>
  </si>
  <si>
    <t>наконечники для палок для скандинавской ходьбы</t>
  </si>
  <si>
    <t>15493425</t>
  </si>
  <si>
    <t>ветровка на девочку 5 лет</t>
  </si>
  <si>
    <t>аравия для лица лифтинг</t>
  </si>
  <si>
    <t>урологические прокладки тена</t>
  </si>
  <si>
    <t>72061863</t>
  </si>
  <si>
    <t>стол для рисования</t>
  </si>
  <si>
    <t>держатель для бумажных полотенец деревянный</t>
  </si>
  <si>
    <t>подгузники pampers 4</t>
  </si>
  <si>
    <t>кружка на день рождения</t>
  </si>
  <si>
    <t xml:space="preserve">alpro </t>
  </si>
  <si>
    <t>платье ивановна</t>
  </si>
  <si>
    <t>днк</t>
  </si>
  <si>
    <t>шоппер импровизация</t>
  </si>
  <si>
    <t>пижама женская шелковая больших размеров</t>
  </si>
  <si>
    <t>калипсо обувь</t>
  </si>
  <si>
    <t>redmi 9 t чехол</t>
  </si>
  <si>
    <t>баллон для шаров</t>
  </si>
  <si>
    <t>крем для сосков медела</t>
  </si>
  <si>
    <t>свитшот с замком</t>
  </si>
  <si>
    <t>lime худи</t>
  </si>
  <si>
    <t>колесики для компьютерного кресла</t>
  </si>
  <si>
    <t>школьный журнал</t>
  </si>
  <si>
    <t>бутылка с помпой для маникюра</t>
  </si>
  <si>
    <t>тегинг</t>
  </si>
  <si>
    <t>мультитестер цифровой</t>
  </si>
  <si>
    <t>подарок на 14 февраля любимому мужчине</t>
  </si>
  <si>
    <t>polo кепка</t>
  </si>
  <si>
    <t>шорты зола</t>
  </si>
  <si>
    <t>пилочка стеклянная</t>
  </si>
  <si>
    <t>железная вдова</t>
  </si>
  <si>
    <t>женская обувь зенден</t>
  </si>
  <si>
    <t>насос топливный</t>
  </si>
  <si>
    <t>gemenys</t>
  </si>
  <si>
    <t>мужской банный халат</t>
  </si>
  <si>
    <t>кардиган серый</t>
  </si>
  <si>
    <t>заколки рожки</t>
  </si>
  <si>
    <t>аппликация для детей</t>
  </si>
  <si>
    <t>картина черно белая</t>
  </si>
  <si>
    <t>летняя тетрадь будущего четвероклассника</t>
  </si>
  <si>
    <t>коврик для стула</t>
  </si>
  <si>
    <t>серьги с раухтопазом</t>
  </si>
  <si>
    <t>подиум для динамиков</t>
  </si>
  <si>
    <t>рация автомобильная антенна</t>
  </si>
  <si>
    <t>шлепанцы xiaomi</t>
  </si>
  <si>
    <t>леггинсы пушап</t>
  </si>
  <si>
    <t>тяжёлое одеяло</t>
  </si>
  <si>
    <t>magsafe iphone 11</t>
  </si>
  <si>
    <t>молочное платье</t>
  </si>
  <si>
    <t>велосипедеи в рубчик</t>
  </si>
  <si>
    <t>тапки для душа</t>
  </si>
  <si>
    <t>послеродовой бандаж для утяжки живота</t>
  </si>
  <si>
    <t>partybox jbl</t>
  </si>
  <si>
    <t>форма для тенниса</t>
  </si>
  <si>
    <t>топ гимнастический для девочки</t>
  </si>
  <si>
    <t>этажерки для обуви</t>
  </si>
  <si>
    <t>poco f3 пленка</t>
  </si>
  <si>
    <t>дейзи медоус книги для детей</t>
  </si>
  <si>
    <t xml:space="preserve">мимимишки </t>
  </si>
  <si>
    <t>лисы</t>
  </si>
  <si>
    <t xml:space="preserve">распутин уроки французского </t>
  </si>
  <si>
    <t>платье черное с воротником</t>
  </si>
  <si>
    <t>солонинка</t>
  </si>
  <si>
    <t>бьюти кейс для маникюра</t>
  </si>
  <si>
    <t>первому учителю</t>
  </si>
  <si>
    <t>фрезубин</t>
  </si>
  <si>
    <t>обои коричневые</t>
  </si>
  <si>
    <t>краска для волос олиа</t>
  </si>
  <si>
    <t>тональные кремы</t>
  </si>
  <si>
    <t>водонагреватель бытовая техника</t>
  </si>
  <si>
    <t>микрофон для стрима</t>
  </si>
  <si>
    <t>масло для велосипедной цепи</t>
  </si>
  <si>
    <t xml:space="preserve">юпи </t>
  </si>
  <si>
    <t>пеларгония королевская</t>
  </si>
  <si>
    <t>гель для секса</t>
  </si>
  <si>
    <t>тапочки женские с мехом</t>
  </si>
  <si>
    <t>игрушки для автомобиля</t>
  </si>
  <si>
    <t>сахарные цветы для торта</t>
  </si>
  <si>
    <t>чехол для телефона zte blade</t>
  </si>
  <si>
    <t>ремень мужской calvin klein</t>
  </si>
  <si>
    <t>тюль голубая</t>
  </si>
  <si>
    <t>молочный лак для ногтей</t>
  </si>
  <si>
    <t>подушка шиацу</t>
  </si>
  <si>
    <t xml:space="preserve">winx </t>
  </si>
  <si>
    <t>спасибо за дочь</t>
  </si>
  <si>
    <t>tefia маска оттеночная</t>
  </si>
  <si>
    <t>браслет из нержавеющей стали женский</t>
  </si>
  <si>
    <t>кухонные гаджеты</t>
  </si>
  <si>
    <t>сумки тканевая</t>
  </si>
  <si>
    <t>geozon</t>
  </si>
  <si>
    <t>гель для белья</t>
  </si>
  <si>
    <t>оформление</t>
  </si>
  <si>
    <t>щетка насадка на шуруповерт</t>
  </si>
  <si>
    <t>японские патчи для глаз</t>
  </si>
  <si>
    <t>чехол 5 se iphone</t>
  </si>
  <si>
    <t>серая кофта на молнии женская</t>
  </si>
  <si>
    <t>пиджак черный оверсайз</t>
  </si>
  <si>
    <t>шампунь для волос кератин</t>
  </si>
  <si>
    <t>липкий лифчик</t>
  </si>
  <si>
    <t>парашют для игр</t>
  </si>
  <si>
    <t xml:space="preserve">ферби </t>
  </si>
  <si>
    <t>чокер с крестом</t>
  </si>
  <si>
    <t>топлер</t>
  </si>
  <si>
    <t>likoe</t>
  </si>
  <si>
    <t>36768941</t>
  </si>
  <si>
    <t xml:space="preserve">степлер мебельный </t>
  </si>
  <si>
    <t>кардиган с ромашками</t>
  </si>
  <si>
    <t>сиденье для электросамоката</t>
  </si>
  <si>
    <t>pum</t>
  </si>
  <si>
    <t>шампунь эстель для всех типов волос</t>
  </si>
  <si>
    <t>касеты для бритвы</t>
  </si>
  <si>
    <t>instax mini 9 картриджи</t>
  </si>
  <si>
    <t>плед льняной беларусь</t>
  </si>
  <si>
    <t>трензель для лошади</t>
  </si>
  <si>
    <t>wellfort</t>
  </si>
  <si>
    <t>estel кератин</t>
  </si>
  <si>
    <t>albi гель лак</t>
  </si>
  <si>
    <t>бейдж горизонтальный</t>
  </si>
  <si>
    <t>еда в поход</t>
  </si>
  <si>
    <t>блуза короткая</t>
  </si>
  <si>
    <t xml:space="preserve">коврик массажный </t>
  </si>
  <si>
    <t>70684526</t>
  </si>
  <si>
    <t>мр-654к</t>
  </si>
  <si>
    <t>garnier чистая кожа 3 в 1</t>
  </si>
  <si>
    <t>йогуртница kitfort</t>
  </si>
  <si>
    <t>краска акриловая черная</t>
  </si>
  <si>
    <t>jetta</t>
  </si>
  <si>
    <t>мин юнги</t>
  </si>
  <si>
    <t>вибростанок</t>
  </si>
  <si>
    <t>кастрол 5w40</t>
  </si>
  <si>
    <t>биокамины</t>
  </si>
  <si>
    <t>крафт пакет бумажный</t>
  </si>
  <si>
    <t>открытка своими руками</t>
  </si>
  <si>
    <t>крем бюбхен</t>
  </si>
  <si>
    <t>защитные очки от ультрафиолета</t>
  </si>
  <si>
    <t>чехол реалми с 21</t>
  </si>
  <si>
    <t>кигуруми тигр</t>
  </si>
  <si>
    <t>gloria jeans девочки головные уборы</t>
  </si>
  <si>
    <t>стекло на самсунг м21</t>
  </si>
  <si>
    <t>маркеры для скетчинга 168</t>
  </si>
  <si>
    <t>alofi</t>
  </si>
  <si>
    <t>roscandle</t>
  </si>
  <si>
    <t>помада для губ матовая nyx</t>
  </si>
  <si>
    <t>спрей для рыбалки</t>
  </si>
  <si>
    <t>обложка на паспорт подростку</t>
  </si>
  <si>
    <t>чайник gipfel</t>
  </si>
  <si>
    <t>знак бесконечности</t>
  </si>
  <si>
    <t>штаны комуфляж</t>
  </si>
  <si>
    <t>белье для взрослых</t>
  </si>
  <si>
    <t>cerafavit</t>
  </si>
  <si>
    <t>70047779</t>
  </si>
  <si>
    <t>кейс для беспроводных наушников</t>
  </si>
  <si>
    <t>нагревательный кабель</t>
  </si>
  <si>
    <t xml:space="preserve">moser </t>
  </si>
  <si>
    <t>rose lemonade</t>
  </si>
  <si>
    <t>многослойный браслет</t>
  </si>
  <si>
    <t>илсе санд</t>
  </si>
  <si>
    <t>кофта с люрексом</t>
  </si>
  <si>
    <t>трапеза</t>
  </si>
  <si>
    <t>матрас 100 на 200</t>
  </si>
  <si>
    <t>ты убит стас шутов</t>
  </si>
  <si>
    <t>тесьма со стразами</t>
  </si>
  <si>
    <t>футболка с перцем</t>
  </si>
  <si>
    <t>tbs</t>
  </si>
  <si>
    <t>лак для ноктей</t>
  </si>
  <si>
    <t>манта под</t>
  </si>
  <si>
    <t>blizzard</t>
  </si>
  <si>
    <t>barbie fashionistas</t>
  </si>
  <si>
    <t>горшки, опоры и все для рассады все для рассады</t>
  </si>
  <si>
    <t>джинсы девочки</t>
  </si>
  <si>
    <t>пуфики складные</t>
  </si>
  <si>
    <t>босоножки на тонкетке</t>
  </si>
  <si>
    <t xml:space="preserve">для орхидей </t>
  </si>
  <si>
    <t xml:space="preserve">рюкзак в клетку </t>
  </si>
  <si>
    <t>футболка мужская с приколом</t>
  </si>
  <si>
    <t>туфли для танцев женские на каблуке</t>
  </si>
  <si>
    <t>арбекова</t>
  </si>
  <si>
    <t>платье лавандового цвета</t>
  </si>
  <si>
    <t>пуэр в пакетиках</t>
  </si>
  <si>
    <t>32331994</t>
  </si>
  <si>
    <t>культиватор бензин</t>
  </si>
  <si>
    <t>кольца на гардину</t>
  </si>
  <si>
    <t>пояс текстильный</t>
  </si>
  <si>
    <t>крем для лица вечер</t>
  </si>
  <si>
    <t>картридж charon</t>
  </si>
  <si>
    <t>рыболовные принадлежности</t>
  </si>
  <si>
    <t>поилка для собак переносная</t>
  </si>
  <si>
    <t>рюкзак женский из ткани</t>
  </si>
  <si>
    <t>осенняя обувь женская полуботинки</t>
  </si>
  <si>
    <t>поднос для декора</t>
  </si>
  <si>
    <t>босоножки цветные</t>
  </si>
  <si>
    <t>пчеловодство улей</t>
  </si>
  <si>
    <t>шго шампунь для волос</t>
  </si>
  <si>
    <t>комод на балкон</t>
  </si>
  <si>
    <t>phone</t>
  </si>
  <si>
    <t>линзы для фар</t>
  </si>
  <si>
    <t>пульт для телефона</t>
  </si>
  <si>
    <t>ореховая мука</t>
  </si>
  <si>
    <t>кроссовки adidas детские девочке в школу</t>
  </si>
  <si>
    <t>холст 15х15</t>
  </si>
  <si>
    <t>комбинезон bona fide</t>
  </si>
  <si>
    <t>порошок для стирки 5 кг</t>
  </si>
  <si>
    <t>анальная пробка м</t>
  </si>
  <si>
    <t>кухни для девочек</t>
  </si>
  <si>
    <t>шапка меховая женская</t>
  </si>
  <si>
    <t>котон джинсы</t>
  </si>
  <si>
    <t>летие</t>
  </si>
  <si>
    <t>iphone 10 смартфон</t>
  </si>
  <si>
    <t>водонепроницаемый коврик</t>
  </si>
  <si>
    <t>бордовый лак</t>
  </si>
  <si>
    <t>голубой блеск</t>
  </si>
  <si>
    <t>mayoral одежда</t>
  </si>
  <si>
    <t>скатерть 250х150</t>
  </si>
  <si>
    <t>гель для душа в дорогу</t>
  </si>
  <si>
    <t>пилинг ordinary</t>
  </si>
  <si>
    <t>манго одежда платье</t>
  </si>
  <si>
    <t>методическая литература для воспитателей</t>
  </si>
  <si>
    <t>книга с секретами</t>
  </si>
  <si>
    <t>jemma</t>
  </si>
  <si>
    <t xml:space="preserve">материал </t>
  </si>
  <si>
    <t>raspberry сковорода</t>
  </si>
  <si>
    <t>блоп топ игрушки</t>
  </si>
  <si>
    <t>носки на подростка</t>
  </si>
  <si>
    <t>самуин ван</t>
  </si>
  <si>
    <t>паста орзо</t>
  </si>
  <si>
    <t>футболка женская levis</t>
  </si>
  <si>
    <t xml:space="preserve">термо белье </t>
  </si>
  <si>
    <t>ликато спрей</t>
  </si>
  <si>
    <t>нильс</t>
  </si>
  <si>
    <t>cop copine</t>
  </si>
  <si>
    <t>бисер фигурки</t>
  </si>
  <si>
    <t xml:space="preserve">долче милк </t>
  </si>
  <si>
    <t>кардиган с топом</t>
  </si>
  <si>
    <t>oleos</t>
  </si>
  <si>
    <t>купальник с пушап</t>
  </si>
  <si>
    <t>платье с вишнями</t>
  </si>
  <si>
    <t>катер на пульте управления</t>
  </si>
  <si>
    <t>стельки ортопедические взрослые</t>
  </si>
  <si>
    <t>nike free</t>
  </si>
  <si>
    <t>redmi 8 pro чехол на xiaomi note</t>
  </si>
  <si>
    <t>брючный костюм тройка</t>
  </si>
  <si>
    <t>84822491</t>
  </si>
  <si>
    <t xml:space="preserve">глазки </t>
  </si>
  <si>
    <t>гаджеты для автомобиля</t>
  </si>
  <si>
    <t>корм для кроликов гранулированный</t>
  </si>
  <si>
    <t>велосипедки плотные</t>
  </si>
  <si>
    <t>пятновыводитель grass</t>
  </si>
  <si>
    <t>для посудомоечной машины таблетки</t>
  </si>
  <si>
    <t>прикольные футболки для подростков</t>
  </si>
  <si>
    <t>контейнер для ушных палочек</t>
  </si>
  <si>
    <t>naturtek</t>
  </si>
  <si>
    <t xml:space="preserve">кошки </t>
  </si>
  <si>
    <t>чайник электрический керамика</t>
  </si>
  <si>
    <t>юничел лето</t>
  </si>
  <si>
    <t>расческа для мокрых спутанных волос</t>
  </si>
  <si>
    <t>костюм волка</t>
  </si>
  <si>
    <t>уценка косметика</t>
  </si>
  <si>
    <t>тюль для беседки</t>
  </si>
  <si>
    <t>яйцо с игрушкой</t>
  </si>
  <si>
    <t>чугунная сковорода 28 см</t>
  </si>
  <si>
    <t>платье изо льна, хлопка</t>
  </si>
  <si>
    <t>чешский фарфор thun</t>
  </si>
  <si>
    <t>badboy</t>
  </si>
  <si>
    <t>цифра 6 шар</t>
  </si>
  <si>
    <t>плавки для купальника высокие</t>
  </si>
  <si>
    <t xml:space="preserve">зинка </t>
  </si>
  <si>
    <t>универсальная приправа</t>
  </si>
  <si>
    <t xml:space="preserve">чехол на iphone 12 pro max </t>
  </si>
  <si>
    <t>помада rimmel губная</t>
  </si>
  <si>
    <t xml:space="preserve">шпингалет </t>
  </si>
  <si>
    <t>формы для плитки formasuper</t>
  </si>
  <si>
    <t>a.andre</t>
  </si>
  <si>
    <t>roche</t>
  </si>
  <si>
    <t>26650</t>
  </si>
  <si>
    <t>электрическая зубная счетка</t>
  </si>
  <si>
    <t>овсяница</t>
  </si>
  <si>
    <t>42624938</t>
  </si>
  <si>
    <t>mikiviki</t>
  </si>
  <si>
    <t>наклейки для накладных ногтей</t>
  </si>
  <si>
    <t>носки женские puma</t>
  </si>
  <si>
    <t>никогда не ешьте в одиночку</t>
  </si>
  <si>
    <t xml:space="preserve">платье рубашка женское </t>
  </si>
  <si>
    <t xml:space="preserve"> bts</t>
  </si>
  <si>
    <t>маска для плавания на все лицо</t>
  </si>
  <si>
    <t>антиакне</t>
  </si>
  <si>
    <t>глория джинс бейсболка</t>
  </si>
  <si>
    <t>теплые пижамы</t>
  </si>
  <si>
    <t>радиоуправляемая лодка</t>
  </si>
  <si>
    <t>обои италия</t>
  </si>
  <si>
    <t>50547902</t>
  </si>
  <si>
    <t xml:space="preserve">мотор лодочный </t>
  </si>
  <si>
    <t>gerry weber платье</t>
  </si>
  <si>
    <t>конфеты метелица</t>
  </si>
  <si>
    <t>короткая водолазка с длинным рукавом</t>
  </si>
  <si>
    <t>насос bravo</t>
  </si>
  <si>
    <t>органайзер для автомобиля детский</t>
  </si>
  <si>
    <t>костюм для новорождённых</t>
  </si>
  <si>
    <t>23093327</t>
  </si>
  <si>
    <t>чехол на квадроцикл</t>
  </si>
  <si>
    <t>конфеты натуральные</t>
  </si>
  <si>
    <t>аккаунт</t>
  </si>
  <si>
    <t>постельное белье детское сатин комплект</t>
  </si>
  <si>
    <t>жгут для волос</t>
  </si>
  <si>
    <t>бензокосы</t>
  </si>
  <si>
    <t>фарфоровые елочные игрушки</t>
  </si>
  <si>
    <t>biogena</t>
  </si>
  <si>
    <t>жалюзи металлические</t>
  </si>
  <si>
    <t>антицеллюлитные легенсы</t>
  </si>
  <si>
    <t>шоколадный набор с днем рождения</t>
  </si>
  <si>
    <t>пряности</t>
  </si>
  <si>
    <t>термометр оконный уличный</t>
  </si>
  <si>
    <t xml:space="preserve">средство для роста ресниц </t>
  </si>
  <si>
    <t>капучинатор ручной и вспениватель</t>
  </si>
  <si>
    <t>ленты для фитнеса</t>
  </si>
  <si>
    <t>контейнер пищевой для хранения</t>
  </si>
  <si>
    <t xml:space="preserve">etam </t>
  </si>
  <si>
    <t>краска для сколов</t>
  </si>
  <si>
    <t>цепочка на одежду</t>
  </si>
  <si>
    <t>ортопедический пояс для спины</t>
  </si>
  <si>
    <t>поднос деревянный круглый</t>
  </si>
  <si>
    <t>пластиковые пульки</t>
  </si>
  <si>
    <t>кушон от фаберлик</t>
  </si>
  <si>
    <t xml:space="preserve">камера велосипедная </t>
  </si>
  <si>
    <t>керамические горшки</t>
  </si>
  <si>
    <t>кулоны для троих</t>
  </si>
  <si>
    <t>поводок для собаки длиной 15 метров.</t>
  </si>
  <si>
    <t>кукурузные палочки кузя</t>
  </si>
  <si>
    <t>магформерс</t>
  </si>
  <si>
    <t>плита настольная индукция</t>
  </si>
  <si>
    <t>футболка мужская хб</t>
  </si>
  <si>
    <t xml:space="preserve">по номерам </t>
  </si>
  <si>
    <t>маленький крабик для волос</t>
  </si>
  <si>
    <t>xiaomi 11 ultra</t>
  </si>
  <si>
    <t>теплая женская пижама</t>
  </si>
  <si>
    <t>джоггеры белые</t>
  </si>
  <si>
    <t>extra virgin</t>
  </si>
  <si>
    <t>обувь женская босоножки на каблуке</t>
  </si>
  <si>
    <t>крем для рук с дозатором 500 мл</t>
  </si>
  <si>
    <t>a bathing ape</t>
  </si>
  <si>
    <t>вибратор роза</t>
  </si>
  <si>
    <t>19182213</t>
  </si>
  <si>
    <t>кроссовки легкие женские</t>
  </si>
  <si>
    <t>фильтр аквафор модуль</t>
  </si>
  <si>
    <t xml:space="preserve">сталин </t>
  </si>
  <si>
    <t>моделирование ногтей</t>
  </si>
  <si>
    <t>чехол для телефона на шею на шнурке</t>
  </si>
  <si>
    <t xml:space="preserve">кроссовки для баскетбола </t>
  </si>
  <si>
    <t>товары для мужчин 18</t>
  </si>
  <si>
    <t>футболка с сердечками</t>
  </si>
  <si>
    <t>аккумулятор для опрыскивателя</t>
  </si>
  <si>
    <t>футболка рик и морти черный</t>
  </si>
  <si>
    <t>куртка-рубашка женская</t>
  </si>
  <si>
    <t>насадка для зубной щетки oral-b cross action</t>
  </si>
  <si>
    <t>набор пазлов</t>
  </si>
  <si>
    <t>гель для протезирования ногтей</t>
  </si>
  <si>
    <t>ветровка женская утепленная</t>
  </si>
  <si>
    <t>хижаб</t>
  </si>
  <si>
    <t>beauty bomb косметика</t>
  </si>
  <si>
    <t>пластиковые стяжки</t>
  </si>
  <si>
    <t>набор орешков</t>
  </si>
  <si>
    <t>клавиатура для телевизора</t>
  </si>
  <si>
    <t>футболка с логотипом</t>
  </si>
  <si>
    <t>подставка канцелярская для бумаг</t>
  </si>
  <si>
    <t xml:space="preserve">тетради в линейку </t>
  </si>
  <si>
    <t>36103387</t>
  </si>
  <si>
    <t>майка пуш ап</t>
  </si>
  <si>
    <t>фотозона на выпускной</t>
  </si>
  <si>
    <t>штаны детские летние</t>
  </si>
  <si>
    <t>баскетбольный мячик</t>
  </si>
  <si>
    <t>nescafe dolce gusto кофе в капсулах</t>
  </si>
  <si>
    <t>aravia для лица лифтинг</t>
  </si>
  <si>
    <t>клей для экокожи</t>
  </si>
  <si>
    <t>органайзер для сумки homsu</t>
  </si>
  <si>
    <t>эмолент крем для детей</t>
  </si>
  <si>
    <t>аква минерале</t>
  </si>
  <si>
    <t>double wear</t>
  </si>
  <si>
    <t>мячик на веревке</t>
  </si>
  <si>
    <t>матрасик для стульчика</t>
  </si>
  <si>
    <t>кофта летняя мужская</t>
  </si>
  <si>
    <t>мокасины geox</t>
  </si>
  <si>
    <t>68239182</t>
  </si>
  <si>
    <t>джинсы трубы черные</t>
  </si>
  <si>
    <t>пиджак женский классический</t>
  </si>
  <si>
    <t>набор маска для ухода за лицом</t>
  </si>
  <si>
    <t>набор полок</t>
  </si>
  <si>
    <t xml:space="preserve">сарафаны летние женские </t>
  </si>
  <si>
    <t>кот басик одежда</t>
  </si>
  <si>
    <t>чери тигго 7 про</t>
  </si>
  <si>
    <t>набор для рисования эпоксидной смолой</t>
  </si>
  <si>
    <t xml:space="preserve">майка женская спортивная </t>
  </si>
  <si>
    <t xml:space="preserve">платье большого размера </t>
  </si>
  <si>
    <t>тарелочка для украшений</t>
  </si>
  <si>
    <t>набор следков</t>
  </si>
  <si>
    <t>растения против зомби лего</t>
  </si>
  <si>
    <t>георгиевский значок</t>
  </si>
  <si>
    <t>парковка для велосипедов</t>
  </si>
  <si>
    <t>givenchy помада</t>
  </si>
  <si>
    <t>часы женские керамика</t>
  </si>
  <si>
    <t xml:space="preserve">тальк для депиляции </t>
  </si>
  <si>
    <t>колье из камня</t>
  </si>
  <si>
    <t>18470799</t>
  </si>
  <si>
    <t>пластиковые миски</t>
  </si>
  <si>
    <t>сигнализация для мотоцикла</t>
  </si>
  <si>
    <t>шлепки девочки</t>
  </si>
  <si>
    <t>гарри поттер фигурка</t>
  </si>
  <si>
    <t>гру</t>
  </si>
  <si>
    <t>эстель кикимора</t>
  </si>
  <si>
    <t>открытые кеды</t>
  </si>
  <si>
    <t>макасинв</t>
  </si>
  <si>
    <t>suicide silence</t>
  </si>
  <si>
    <t>шило с ушком</t>
  </si>
  <si>
    <t>крем-баттер для тела</t>
  </si>
  <si>
    <t>puma женские кеды</t>
  </si>
  <si>
    <t>футболка женская полиция</t>
  </si>
  <si>
    <t>пластиковые ложки</t>
  </si>
  <si>
    <t>подарочный набор для новорожденного</t>
  </si>
  <si>
    <t>твое мальчики</t>
  </si>
  <si>
    <t>отвертка звездочка</t>
  </si>
  <si>
    <t>свечка цифра 4</t>
  </si>
  <si>
    <t>следки для малышей</t>
  </si>
  <si>
    <t>банка для конфет</t>
  </si>
  <si>
    <t>52450716</t>
  </si>
  <si>
    <t>мамин рай</t>
  </si>
  <si>
    <t>пепельница для автомобиля</t>
  </si>
  <si>
    <t>ефремов</t>
  </si>
  <si>
    <t xml:space="preserve">плед пушистый </t>
  </si>
  <si>
    <t xml:space="preserve">жидкость для пода </t>
  </si>
  <si>
    <t>женская одежда белоруссия</t>
  </si>
  <si>
    <t xml:space="preserve">не молоко </t>
  </si>
  <si>
    <t>игрушка медведь большой</t>
  </si>
  <si>
    <t>канцелярия с авокадо</t>
  </si>
  <si>
    <t>плавочки для девочки</t>
  </si>
  <si>
    <t>матирующий праймер</t>
  </si>
  <si>
    <t>кросы найк</t>
  </si>
  <si>
    <t>che brand</t>
  </si>
  <si>
    <t>длинная белая футболка</t>
  </si>
  <si>
    <t xml:space="preserve">вакумные пакеты </t>
  </si>
  <si>
    <t>набор посуды для дачи</t>
  </si>
  <si>
    <t>kenguru</t>
  </si>
  <si>
    <t>футболка длиная</t>
  </si>
  <si>
    <t>be free купальник</t>
  </si>
  <si>
    <t>веера для танца</t>
  </si>
  <si>
    <t>краска для синтетики</t>
  </si>
  <si>
    <t>спрей пантенол</t>
  </si>
  <si>
    <t>zeitun набор</t>
  </si>
  <si>
    <t>мбаппе</t>
  </si>
  <si>
    <t>смесь для торта красный бархат</t>
  </si>
  <si>
    <t>чёрное боди</t>
  </si>
  <si>
    <t>пирсинг в нос на магните</t>
  </si>
  <si>
    <t>босоножки на маленькой шпильке</t>
  </si>
  <si>
    <t>стеклянная банка для хранения кофе</t>
  </si>
  <si>
    <t>графин для виски</t>
  </si>
  <si>
    <t>ваза 60 см</t>
  </si>
  <si>
    <t>чехол книжка на телефон samsung a51</t>
  </si>
  <si>
    <t>нож boker</t>
  </si>
  <si>
    <t>74823119</t>
  </si>
  <si>
    <t>лапша брюки</t>
  </si>
  <si>
    <t>арментроут</t>
  </si>
  <si>
    <t>керамика серьги</t>
  </si>
  <si>
    <t>кокосики бобосики</t>
  </si>
  <si>
    <t>брюки спортивные nike</t>
  </si>
  <si>
    <t>чай мята</t>
  </si>
  <si>
    <t>тайтсы для девочек</t>
  </si>
  <si>
    <t>летняя шляпка</t>
  </si>
  <si>
    <t>шампунь sp-1</t>
  </si>
  <si>
    <t>велосипедки для бега</t>
  </si>
  <si>
    <t>диспенсер кухонный для напитков</t>
  </si>
  <si>
    <t>тренировочная маска</t>
  </si>
  <si>
    <t>пазл динозавры</t>
  </si>
  <si>
    <t>колёса для скейта</t>
  </si>
  <si>
    <t>maxler коллаген</t>
  </si>
  <si>
    <t>автомагнитола pioner</t>
  </si>
  <si>
    <t>куртка рубашка детская</t>
  </si>
  <si>
    <t>закрытые сандали женские</t>
  </si>
  <si>
    <t>сумка рюкзак женский городской кожа</t>
  </si>
  <si>
    <t>часы с gps трекером</t>
  </si>
  <si>
    <t>платье из натурального шелка</t>
  </si>
  <si>
    <t>ученик волшебника прокофьева</t>
  </si>
  <si>
    <t>брюки sela женские</t>
  </si>
  <si>
    <t>cr123</t>
  </si>
  <si>
    <t>домашний доктор</t>
  </si>
  <si>
    <t>tallas</t>
  </si>
  <si>
    <t>сайлид постельное белье евро</t>
  </si>
  <si>
    <t>альбом для новорожденного фото</t>
  </si>
  <si>
    <t>декоративный камин</t>
  </si>
  <si>
    <t xml:space="preserve">азербайджан </t>
  </si>
  <si>
    <t>женская одежда sela</t>
  </si>
  <si>
    <t>шорты с разрезами</t>
  </si>
  <si>
    <t>чехол на айфон 5с</t>
  </si>
  <si>
    <t>духи с сиренью</t>
  </si>
  <si>
    <t>сумка мужская кожа</t>
  </si>
  <si>
    <t>краска для волос perfect mousse</t>
  </si>
  <si>
    <t>детская посуда на присоске</t>
  </si>
  <si>
    <t>женские спортивные костюмы лето</t>
  </si>
  <si>
    <t xml:space="preserve">аккумулятор для мотоцикла </t>
  </si>
  <si>
    <t xml:space="preserve">зонт три слона </t>
  </si>
  <si>
    <t>искусство терять</t>
  </si>
  <si>
    <t>купальник гимнастический белый</t>
  </si>
  <si>
    <t>проставки пружин</t>
  </si>
  <si>
    <t>la martina мужской</t>
  </si>
  <si>
    <t>звездные войны лего конструктор</t>
  </si>
  <si>
    <t>защитное стекло айфон 10</t>
  </si>
  <si>
    <t>костюм женский летний шорты рубашка</t>
  </si>
  <si>
    <t>катушка на металлоискатель</t>
  </si>
  <si>
    <t>складной ножик</t>
  </si>
  <si>
    <t>присадка в бензин</t>
  </si>
  <si>
    <t>портфель мужской через плечо</t>
  </si>
  <si>
    <t xml:space="preserve">подушка игрушка </t>
  </si>
  <si>
    <t>игла для бойлов</t>
  </si>
  <si>
    <t>weleda крем под подгузник</t>
  </si>
  <si>
    <t>воск для депиляции в гранулах</t>
  </si>
  <si>
    <t>filtero таблетки</t>
  </si>
  <si>
    <t>жилетка кожа</t>
  </si>
  <si>
    <t xml:space="preserve">аирподс про </t>
  </si>
  <si>
    <t>краткая история времени</t>
  </si>
  <si>
    <t>шорты женские в клетку</t>
  </si>
  <si>
    <t>семилак 3</t>
  </si>
  <si>
    <t xml:space="preserve">шапка летняя </t>
  </si>
  <si>
    <t>звезда смерти</t>
  </si>
  <si>
    <t>ручка с блестками</t>
  </si>
  <si>
    <t xml:space="preserve">опыты </t>
  </si>
  <si>
    <t>джинсы хлопок</t>
  </si>
  <si>
    <t>брюки для подростков</t>
  </si>
  <si>
    <t>серги круглые</t>
  </si>
  <si>
    <t>золотое кольцо с камнем</t>
  </si>
  <si>
    <t>37132167</t>
  </si>
  <si>
    <t xml:space="preserve">белый свитер </t>
  </si>
  <si>
    <t>казы</t>
  </si>
  <si>
    <t>ниспадающий платок в храм</t>
  </si>
  <si>
    <t>кофта леон</t>
  </si>
  <si>
    <t>палетка теней nyx</t>
  </si>
  <si>
    <t>китайское лего</t>
  </si>
  <si>
    <t>эмульсия для лица корея</t>
  </si>
  <si>
    <t>штаны в сетку</t>
  </si>
  <si>
    <t>все для детей</t>
  </si>
  <si>
    <t>aravia после депиляции</t>
  </si>
  <si>
    <t>термопластик</t>
  </si>
  <si>
    <t>пранамат эко коврик</t>
  </si>
  <si>
    <t>приставка для смарт тв</t>
  </si>
  <si>
    <t>85408324</t>
  </si>
  <si>
    <t>капкан для охоты</t>
  </si>
  <si>
    <t>апарт</t>
  </si>
  <si>
    <t>вечный блокнот</t>
  </si>
  <si>
    <t>бюстгальтер двойной пуш-ап</t>
  </si>
  <si>
    <t>фигура светодиодная</t>
  </si>
  <si>
    <t>чехол redmi 5a</t>
  </si>
  <si>
    <t>хлопковая ткань для шитья</t>
  </si>
  <si>
    <t>тюбик для шампуня</t>
  </si>
  <si>
    <t>успокоительное для детей</t>
  </si>
  <si>
    <t>75043788</t>
  </si>
  <si>
    <t>достоевский бедные люди</t>
  </si>
  <si>
    <t>лупа 10х</t>
  </si>
  <si>
    <t xml:space="preserve">сварочная проволока </t>
  </si>
  <si>
    <t>простынь на резинке 90х200 поплин</t>
  </si>
  <si>
    <t xml:space="preserve">фанарики </t>
  </si>
  <si>
    <t>леггинсы для йоги женские</t>
  </si>
  <si>
    <t>дозаторы для ванной серого цвета</t>
  </si>
  <si>
    <t>11497134</t>
  </si>
  <si>
    <t xml:space="preserve">панамка для мальчика </t>
  </si>
  <si>
    <t>oztas</t>
  </si>
  <si>
    <t>berrisom</t>
  </si>
  <si>
    <t>пфклерос</t>
  </si>
  <si>
    <t>бутылочка для воды с трубочкой</t>
  </si>
  <si>
    <t>пластины</t>
  </si>
  <si>
    <t>кроссовки мужские хаки</t>
  </si>
  <si>
    <t>серьги листочки</t>
  </si>
  <si>
    <t xml:space="preserve">памперсы трусики 6 </t>
  </si>
  <si>
    <t>лосьон солнцезащитный</t>
  </si>
  <si>
    <t>зубная щетка для мальчика</t>
  </si>
  <si>
    <t>парфюм молекула 02</t>
  </si>
  <si>
    <t>42072428</t>
  </si>
  <si>
    <t>маркеры для скетчинга 120 шт</t>
  </si>
  <si>
    <t>жакет длинный</t>
  </si>
  <si>
    <t>71489963</t>
  </si>
  <si>
    <t>стеллаж на стену</t>
  </si>
  <si>
    <t>парфюм шейк</t>
  </si>
  <si>
    <t xml:space="preserve">сережки золотые </t>
  </si>
  <si>
    <t>дни недели для детей</t>
  </si>
  <si>
    <t>бейсболка boss</t>
  </si>
  <si>
    <t xml:space="preserve">gee jay </t>
  </si>
  <si>
    <t>мужской шампунь от перхоти</t>
  </si>
  <si>
    <t>дачные стулья</t>
  </si>
  <si>
    <t>рулевая</t>
  </si>
  <si>
    <t>платья женские шифоновые</t>
  </si>
  <si>
    <t>бокал для чая большой</t>
  </si>
  <si>
    <t>шорты decathlon</t>
  </si>
  <si>
    <t>cosmic</t>
  </si>
  <si>
    <t>jbl partybox 300</t>
  </si>
  <si>
    <t>столик белый</t>
  </si>
  <si>
    <t xml:space="preserve">ведро пластиковое </t>
  </si>
  <si>
    <t xml:space="preserve">динозавр игрушка </t>
  </si>
  <si>
    <t>вибратоп</t>
  </si>
  <si>
    <t>гравити фолз наклейки</t>
  </si>
  <si>
    <t>чайная ложка с длинной ручкой</t>
  </si>
  <si>
    <t>кофта мужская nike</t>
  </si>
  <si>
    <t>госпожа кагуя в любви как на войне</t>
  </si>
  <si>
    <t>аромат для дома hygge</t>
  </si>
  <si>
    <t>36768926</t>
  </si>
  <si>
    <t>сумка коврик</t>
  </si>
  <si>
    <t xml:space="preserve">колпаки </t>
  </si>
  <si>
    <t>подножка для велосипеда 16</t>
  </si>
  <si>
    <t>фигурки клинок</t>
  </si>
  <si>
    <t xml:space="preserve">герб </t>
  </si>
  <si>
    <t>лак для кожи</t>
  </si>
  <si>
    <t>перчатки ажурные детские</t>
  </si>
  <si>
    <t>свитшоты женские большие размеры</t>
  </si>
  <si>
    <t>мочалка для спины</t>
  </si>
  <si>
    <t>stellary помада 04</t>
  </si>
  <si>
    <t>плоскогубцы для бижутерии</t>
  </si>
  <si>
    <t>консилер для глаз увлажняющий</t>
  </si>
  <si>
    <t>атаман</t>
  </si>
  <si>
    <t>футболка спортивная для фитнеса</t>
  </si>
  <si>
    <t>l-лизин</t>
  </si>
  <si>
    <t>рюкзак мотоциклиста</t>
  </si>
  <si>
    <t>58093874</t>
  </si>
  <si>
    <t>модные юбки</t>
  </si>
  <si>
    <t>briggs мужской обувь</t>
  </si>
  <si>
    <t>lalapko</t>
  </si>
  <si>
    <t>костюм рубашка шорты женский</t>
  </si>
  <si>
    <t>серебрянные серьги с позолотой</t>
  </si>
  <si>
    <t>педикюрная ванна</t>
  </si>
  <si>
    <t>повербанк на солнечный батарея</t>
  </si>
  <si>
    <t xml:space="preserve">лезвия для бритья </t>
  </si>
  <si>
    <t xml:space="preserve">скричеры </t>
  </si>
  <si>
    <t>асидол</t>
  </si>
  <si>
    <t>наклейки на клавиатуру цифры</t>
  </si>
  <si>
    <t>поавки</t>
  </si>
  <si>
    <t>лев толстой детство</t>
  </si>
  <si>
    <t>bmw e36</t>
  </si>
  <si>
    <t xml:space="preserve">игрушки для котов </t>
  </si>
  <si>
    <t>хранение обуви органайзер для овуви</t>
  </si>
  <si>
    <t>веревки</t>
  </si>
  <si>
    <t>декор для ванны</t>
  </si>
  <si>
    <t>пена для керхера</t>
  </si>
  <si>
    <t>fcsm</t>
  </si>
  <si>
    <t xml:space="preserve">секс игры </t>
  </si>
  <si>
    <t>трусы мужские плавками набор</t>
  </si>
  <si>
    <t>плащ женский тренчкот befree</t>
  </si>
  <si>
    <t>косметика женская для макияжа</t>
  </si>
  <si>
    <t>ghjntby</t>
  </si>
  <si>
    <t>плавочки женские</t>
  </si>
  <si>
    <t>свитшот длинный</t>
  </si>
  <si>
    <t>для сыра тарелка</t>
  </si>
  <si>
    <t>меловые маркеры набор</t>
  </si>
  <si>
    <t>волейбольный мяч пляжный</t>
  </si>
  <si>
    <t>зефирки маршмеллоу</t>
  </si>
  <si>
    <t>для выпечки коврик силиконовый</t>
  </si>
  <si>
    <t>точка доступа</t>
  </si>
  <si>
    <t>жилет женский костюмный</t>
  </si>
  <si>
    <t>зажим для крепления пленки</t>
  </si>
  <si>
    <t>patrisa nail база</t>
  </si>
  <si>
    <t>алисия фиори</t>
  </si>
  <si>
    <t xml:space="preserve">наушники для телефона </t>
  </si>
  <si>
    <t>масло для загара с защитой 50</t>
  </si>
  <si>
    <t>носки бамбук женские</t>
  </si>
  <si>
    <t>клипсы для авто</t>
  </si>
  <si>
    <t>куртка для мальчика весна осень</t>
  </si>
  <si>
    <t>лечение для волос</t>
  </si>
  <si>
    <t>гели для наращивания</t>
  </si>
  <si>
    <t xml:space="preserve">набор для суши </t>
  </si>
  <si>
    <t>ванна для пруда</t>
  </si>
  <si>
    <t>сажалка для семян</t>
  </si>
  <si>
    <t>чистка клавиатуры</t>
  </si>
  <si>
    <t>дуга tiny love</t>
  </si>
  <si>
    <t>силиконовое кольцо</t>
  </si>
  <si>
    <t>гитара 6 струн</t>
  </si>
  <si>
    <t>пилинг лица</t>
  </si>
  <si>
    <t>юбка обтягивающая</t>
  </si>
  <si>
    <t>босоножки женские с камнями</t>
  </si>
  <si>
    <t>масштабные модели машин</t>
  </si>
  <si>
    <t xml:space="preserve">пионерский галстук </t>
  </si>
  <si>
    <t>маркер для кожи</t>
  </si>
  <si>
    <t>наполнитель селикогелевый</t>
  </si>
  <si>
    <t>келв</t>
  </si>
  <si>
    <t>микробраши деревянные</t>
  </si>
  <si>
    <t>комплект белья семейный</t>
  </si>
  <si>
    <t>agness посуда и инвентарь</t>
  </si>
  <si>
    <t>футболка мужская салатовая</t>
  </si>
  <si>
    <t>белые джогеры</t>
  </si>
  <si>
    <t>javi brand</t>
  </si>
  <si>
    <t>механические часы мужские</t>
  </si>
  <si>
    <t>75836812</t>
  </si>
  <si>
    <t>smile of milady тапочки</t>
  </si>
  <si>
    <t>патчи для ламинирования ресниц</t>
  </si>
  <si>
    <t>кроссовки puma x-ray</t>
  </si>
  <si>
    <t>барьер детский</t>
  </si>
  <si>
    <t>футболка короткая для девочки</t>
  </si>
  <si>
    <t>солнцезащитные крем детский</t>
  </si>
  <si>
    <t>пирсинг на ухо</t>
  </si>
  <si>
    <t>магнитная удочка</t>
  </si>
  <si>
    <t>журнал вышивка крестиком</t>
  </si>
  <si>
    <t>шорты для тренажерного зала мужские</t>
  </si>
  <si>
    <t>женская парка</t>
  </si>
  <si>
    <t>bona fide рашгард</t>
  </si>
  <si>
    <t>женские блузы и рубашки</t>
  </si>
  <si>
    <t>деревянная кукла</t>
  </si>
  <si>
    <t>солод пшеничный</t>
  </si>
  <si>
    <t>костюм деловой мужской</t>
  </si>
  <si>
    <t>hdmi rca</t>
  </si>
  <si>
    <t>xiaomi mi 11t</t>
  </si>
  <si>
    <t xml:space="preserve">красный сарафан </t>
  </si>
  <si>
    <t>ролл штора</t>
  </si>
  <si>
    <t>ортодонтический воск</t>
  </si>
  <si>
    <t>велосипед дамский</t>
  </si>
  <si>
    <t xml:space="preserve">контур </t>
  </si>
  <si>
    <t>мягкая бутылка для бега</t>
  </si>
  <si>
    <t>д-ихтиол</t>
  </si>
  <si>
    <t>amway мыло косметическое</t>
  </si>
  <si>
    <t xml:space="preserve">бутылка стеклянная </t>
  </si>
  <si>
    <t>азелаиновый крем</t>
  </si>
  <si>
    <t>31773852</t>
  </si>
  <si>
    <t>плакат дембель</t>
  </si>
  <si>
    <t>скелет для игрушек</t>
  </si>
  <si>
    <t>43970906</t>
  </si>
  <si>
    <t>кольцо с турмалином</t>
  </si>
  <si>
    <t>проектор звёздного неба</t>
  </si>
  <si>
    <t>чистая линия крем для рук</t>
  </si>
  <si>
    <t>перчатки плотные</t>
  </si>
  <si>
    <t xml:space="preserve">accola </t>
  </si>
  <si>
    <t>дрожжи прессованные</t>
  </si>
  <si>
    <t>блокиратор для шкафа купе</t>
  </si>
  <si>
    <t>женская одежда твоё</t>
  </si>
  <si>
    <t>стелька супинатором детская</t>
  </si>
  <si>
    <t>youbox</t>
  </si>
  <si>
    <t>картонные коробки декоративные однотонные</t>
  </si>
  <si>
    <t>кооссовки</t>
  </si>
  <si>
    <t xml:space="preserve">корм влажный для кошек </t>
  </si>
  <si>
    <t>защитное стекло redmi note 8</t>
  </si>
  <si>
    <t>зонт пляжный с подставкой</t>
  </si>
  <si>
    <t>масло высокоолеиновое</t>
  </si>
  <si>
    <t>chico</t>
  </si>
  <si>
    <t>женьшень напиток</t>
  </si>
  <si>
    <t>пушистая проволока</t>
  </si>
  <si>
    <t xml:space="preserve">детская кружка </t>
  </si>
  <si>
    <t>масло шелл хеликс</t>
  </si>
  <si>
    <t>насос канализационный</t>
  </si>
  <si>
    <t>карандаш для бровей мейбелин</t>
  </si>
  <si>
    <t>72241691</t>
  </si>
  <si>
    <t>платье рубашка в пол</t>
  </si>
  <si>
    <t>трон</t>
  </si>
  <si>
    <t>husqvarna 128r</t>
  </si>
  <si>
    <t>geox детям мальчики</t>
  </si>
  <si>
    <t>chanel egoiste platinum</t>
  </si>
  <si>
    <t xml:space="preserve">пряники имбирные </t>
  </si>
  <si>
    <t>конфеты коробка</t>
  </si>
  <si>
    <t>жестяные банки</t>
  </si>
  <si>
    <t xml:space="preserve">tigi bed head </t>
  </si>
  <si>
    <t>50049125</t>
  </si>
  <si>
    <t>платье на девушку на выпускной</t>
  </si>
  <si>
    <t>гель для стирки обуви</t>
  </si>
  <si>
    <t>поддон под обувь</t>
  </si>
  <si>
    <t>подушки антистресс</t>
  </si>
  <si>
    <t>маленький телефончик</t>
  </si>
  <si>
    <t>кружевные трусы с высокой посадкой</t>
  </si>
  <si>
    <t xml:space="preserve">rgb лента </t>
  </si>
  <si>
    <t>одежда пляжная</t>
  </si>
  <si>
    <t>time jump кроссовки</t>
  </si>
  <si>
    <t>64700817</t>
  </si>
  <si>
    <t>книга часодеи</t>
  </si>
  <si>
    <t xml:space="preserve">опора для цветов </t>
  </si>
  <si>
    <t>хлопковый джемпер женский</t>
  </si>
  <si>
    <t xml:space="preserve">топ calvin klein </t>
  </si>
  <si>
    <t>топ топ сандалии</t>
  </si>
  <si>
    <t>контейнер для хранения зубных протезов</t>
  </si>
  <si>
    <t>petkit товары для животных</t>
  </si>
  <si>
    <t>держатель для телефона автомобильный магнит</t>
  </si>
  <si>
    <t>юбка пляжная макси</t>
  </si>
  <si>
    <t>платье sela женское</t>
  </si>
  <si>
    <t>без рукавка</t>
  </si>
  <si>
    <t>панировочные сухари кукурузные</t>
  </si>
  <si>
    <t>масло ванили натуральное</t>
  </si>
  <si>
    <t>fashion mix</t>
  </si>
  <si>
    <t>декоративный валик</t>
  </si>
  <si>
    <t xml:space="preserve">чокопай </t>
  </si>
  <si>
    <t xml:space="preserve">бассейн каркасный прямоугольный </t>
  </si>
  <si>
    <t>furry</t>
  </si>
  <si>
    <t>футболки на подростка 170</t>
  </si>
  <si>
    <t>брюки палаццо летние женские</t>
  </si>
  <si>
    <t xml:space="preserve">щётка для тела </t>
  </si>
  <si>
    <t>irisk гель лак</t>
  </si>
  <si>
    <t>гель лак foxy expert</t>
  </si>
  <si>
    <t>71429167</t>
  </si>
  <si>
    <t>plastic</t>
  </si>
  <si>
    <t>для зачатия</t>
  </si>
  <si>
    <t>тоника розовый</t>
  </si>
  <si>
    <t>happy tree friends</t>
  </si>
  <si>
    <t>ланч</t>
  </si>
  <si>
    <t>сливки сгущенные</t>
  </si>
  <si>
    <t>кухонный молоток</t>
  </si>
  <si>
    <t>карсет для талии</t>
  </si>
  <si>
    <t>круг для плавания с ножками</t>
  </si>
  <si>
    <t>отследить заказ</t>
  </si>
  <si>
    <t>сумка серебристая натуральная кожа</t>
  </si>
  <si>
    <t>спортивный костюм для мальчика адидас</t>
  </si>
  <si>
    <t>холлофайбер 1 кг</t>
  </si>
  <si>
    <t>ползунки для новорожденных и кофточка</t>
  </si>
  <si>
    <t>royal glamour</t>
  </si>
  <si>
    <t>пудра мейбилин</t>
  </si>
  <si>
    <t>широкие брюки на резинке</t>
  </si>
  <si>
    <t>салфетки для холодильника</t>
  </si>
  <si>
    <t>финский кофе</t>
  </si>
  <si>
    <t>коловрат футболка</t>
  </si>
  <si>
    <t>наколенники для волейбола asics</t>
  </si>
  <si>
    <t>мюсли ого!</t>
  </si>
  <si>
    <t>67294969</t>
  </si>
  <si>
    <t>подставка под кашпо напольная</t>
  </si>
  <si>
    <t>11713106</t>
  </si>
  <si>
    <t>памперсы 5 трусики</t>
  </si>
  <si>
    <t>соска для бутылочки</t>
  </si>
  <si>
    <t>бассейн с насосом</t>
  </si>
  <si>
    <t>литература 6 класс 2 часть</t>
  </si>
  <si>
    <t>brunate</t>
  </si>
  <si>
    <t>оплетка для руля автомобиля</t>
  </si>
  <si>
    <t>подушка на компьютерное кресло</t>
  </si>
  <si>
    <t>карабины для брелка</t>
  </si>
  <si>
    <t>платье длинное белое</t>
  </si>
  <si>
    <t>плед сова</t>
  </si>
  <si>
    <t xml:space="preserve">плед хлопок </t>
  </si>
  <si>
    <t>русский язык 5 класс ладыженская</t>
  </si>
  <si>
    <t>d3s</t>
  </si>
  <si>
    <t>униформа для профессионалов</t>
  </si>
  <si>
    <t xml:space="preserve">деревяшки </t>
  </si>
  <si>
    <t>аккумулятор 14500</t>
  </si>
  <si>
    <t>подвесная игрушка</t>
  </si>
  <si>
    <t>асикс одежда</t>
  </si>
  <si>
    <t>deli канцтовары</t>
  </si>
  <si>
    <t>доска для скейта</t>
  </si>
  <si>
    <t>чехол на телефон poco m3</t>
  </si>
  <si>
    <t>черный хлеб</t>
  </si>
  <si>
    <t>кольца мужские нержавеющая сталь</t>
  </si>
  <si>
    <t xml:space="preserve">isntree </t>
  </si>
  <si>
    <t>маска холика</t>
  </si>
  <si>
    <t>солнцезащитные очки женские ray ban</t>
  </si>
  <si>
    <t>путешествие по россии</t>
  </si>
  <si>
    <t>reebok ветровка</t>
  </si>
  <si>
    <t xml:space="preserve">средства от тараканов </t>
  </si>
  <si>
    <t>радиочасы электронные</t>
  </si>
  <si>
    <t>жмс</t>
  </si>
  <si>
    <t>дождевик туристический</t>
  </si>
  <si>
    <t>бамбуковая палка</t>
  </si>
  <si>
    <t>мыло сирийское</t>
  </si>
  <si>
    <t>микрофон для айфона</t>
  </si>
  <si>
    <t>rap</t>
  </si>
  <si>
    <t>браслеты для рук</t>
  </si>
  <si>
    <t>цветочная вода</t>
  </si>
  <si>
    <t>шугаринг картридж</t>
  </si>
  <si>
    <t>эвелина</t>
  </si>
  <si>
    <t>белорусские носки</t>
  </si>
  <si>
    <t>астронавт</t>
  </si>
  <si>
    <t>баллончик для сифона</t>
  </si>
  <si>
    <t>наклейка на гитару</t>
  </si>
  <si>
    <t>перчатки одноразовые полиэтиленовые 100 шт.</t>
  </si>
  <si>
    <t>штора бумажная</t>
  </si>
  <si>
    <t>защитное стекло huawei p20 lite</t>
  </si>
  <si>
    <t>гель для жирной кожи</t>
  </si>
  <si>
    <t>sky lake девочки одежда</t>
  </si>
  <si>
    <t>tom tailor футболка</t>
  </si>
  <si>
    <t>корпус ключа зажигания</t>
  </si>
  <si>
    <t>одеало</t>
  </si>
  <si>
    <t>loreal serie expert</t>
  </si>
  <si>
    <t>мобильный телефон для пожилых</t>
  </si>
  <si>
    <t>большой пластиковый контейнер для хранения вещей</t>
  </si>
  <si>
    <t>81783288</t>
  </si>
  <si>
    <t>моцарт</t>
  </si>
  <si>
    <t>lacoste мужской поло</t>
  </si>
  <si>
    <t>инфракрасный обогреватель напольный</t>
  </si>
  <si>
    <t>посуда прованс</t>
  </si>
  <si>
    <t>для покраски волос</t>
  </si>
  <si>
    <t>утепленные спортивные костюмы женские</t>
  </si>
  <si>
    <t>samchuk</t>
  </si>
  <si>
    <t>лак для стен</t>
  </si>
  <si>
    <t>nivea kids</t>
  </si>
  <si>
    <t>тонировочная пленка зеркальная</t>
  </si>
  <si>
    <t>виктория сикрет спрей для тела</t>
  </si>
  <si>
    <t>your box</t>
  </si>
  <si>
    <t>кольцо с ножом</t>
  </si>
  <si>
    <t>леска 2 мм</t>
  </si>
  <si>
    <t>агата</t>
  </si>
  <si>
    <t>очечник для очков</t>
  </si>
  <si>
    <t>туфли армейские</t>
  </si>
  <si>
    <t>бальзам для волос прелесть</t>
  </si>
  <si>
    <t>часы с кукушкой настенные</t>
  </si>
  <si>
    <t>консоль игровая</t>
  </si>
  <si>
    <t>спонж для макияжа глаз</t>
  </si>
  <si>
    <t>защитный коврик для пола</t>
  </si>
  <si>
    <t>емкость для блендера</t>
  </si>
  <si>
    <t>переходник для macbook</t>
  </si>
  <si>
    <t>манго сушенное</t>
  </si>
  <si>
    <t>80920908</t>
  </si>
  <si>
    <t>платье  zolla</t>
  </si>
  <si>
    <t>bite батончики</t>
  </si>
  <si>
    <t>крем от рубцов</t>
  </si>
  <si>
    <t>худи токийские мстители</t>
  </si>
  <si>
    <t>набор кастрюлей</t>
  </si>
  <si>
    <t>серьги в виде кольца</t>
  </si>
  <si>
    <t>ремешок для mi band 3 и mi band 4</t>
  </si>
  <si>
    <t>бороздовичок</t>
  </si>
  <si>
    <t>средство для бровей</t>
  </si>
  <si>
    <t>помидорный джо</t>
  </si>
  <si>
    <t>кофе эфиопия</t>
  </si>
  <si>
    <t>кухонная посуда кастрюли</t>
  </si>
  <si>
    <t>открытка конверт для денег с днем рождения</t>
  </si>
  <si>
    <t>fiesta</t>
  </si>
  <si>
    <t>пижама на мальчика с шортами</t>
  </si>
  <si>
    <t>мужские кожаные куртки</t>
  </si>
  <si>
    <t>шприц для промывания</t>
  </si>
  <si>
    <t>шлепки резиновые женские закрытые</t>
  </si>
  <si>
    <t>поводок флюорокарбоновый</t>
  </si>
  <si>
    <t>утягивающие легинсы</t>
  </si>
  <si>
    <t>мозаика по фото</t>
  </si>
  <si>
    <t>династия</t>
  </si>
  <si>
    <t>панк футболка</t>
  </si>
  <si>
    <t>супер фас</t>
  </si>
  <si>
    <t>силиконовые тапочки для моря</t>
  </si>
  <si>
    <t>кулон дракон</t>
  </si>
  <si>
    <t>футболки для мальчиков подростков</t>
  </si>
  <si>
    <t>корсеь</t>
  </si>
  <si>
    <t>женская одежда lime</t>
  </si>
  <si>
    <t>шкатулка для резинок для волос</t>
  </si>
  <si>
    <t>мышка для телефона</t>
  </si>
  <si>
    <t>сухие дрожжи для самогона</t>
  </si>
  <si>
    <t>ps 2</t>
  </si>
  <si>
    <t>tiger balm</t>
  </si>
  <si>
    <t>imense</t>
  </si>
  <si>
    <t>подложка для напольного покрытия</t>
  </si>
  <si>
    <t>джинсовые шорты клеш</t>
  </si>
  <si>
    <t>женские летние сабо</t>
  </si>
  <si>
    <t>весы xiaomi mi smart scale 2</t>
  </si>
  <si>
    <t xml:space="preserve">держатель для цветов </t>
  </si>
  <si>
    <t>женские сумки из натуральной кожи с рамочным замком</t>
  </si>
  <si>
    <t>тетради а5</t>
  </si>
  <si>
    <t xml:space="preserve">шафран </t>
  </si>
  <si>
    <t>платье лилового цвета</t>
  </si>
  <si>
    <t>майка бифри</t>
  </si>
  <si>
    <t>черное платье с открытой спиной</t>
  </si>
  <si>
    <t>воск в катриджах</t>
  </si>
  <si>
    <t>хочу платье! для женщин</t>
  </si>
  <si>
    <t>берлинго ручки 0,5</t>
  </si>
  <si>
    <t>больница</t>
  </si>
  <si>
    <t>топ bona fide</t>
  </si>
  <si>
    <t xml:space="preserve">нутела </t>
  </si>
  <si>
    <t>кашпо на забор</t>
  </si>
  <si>
    <t>сыворотка ollin</t>
  </si>
  <si>
    <t>hitt посуда и инвентарь</t>
  </si>
  <si>
    <t>одноэтажная америка</t>
  </si>
  <si>
    <t>подушка холофайбер</t>
  </si>
  <si>
    <t>редми нот 11 чехол</t>
  </si>
  <si>
    <t>панама  для девочек летняя</t>
  </si>
  <si>
    <t>жаровня мечта</t>
  </si>
  <si>
    <t>керамические ножи</t>
  </si>
  <si>
    <t>65275337</t>
  </si>
  <si>
    <t>спермстронг</t>
  </si>
  <si>
    <t>кварц виниловая плитка</t>
  </si>
  <si>
    <t>о чем плачут лошади</t>
  </si>
  <si>
    <t>мешок тканевый</t>
  </si>
  <si>
    <t>кепки adidas</t>
  </si>
  <si>
    <t xml:space="preserve">шампунь head &amp; shoulders </t>
  </si>
  <si>
    <t>трикотажные брюки для девочки</t>
  </si>
  <si>
    <t>oukitel wp5</t>
  </si>
  <si>
    <t>muurla</t>
  </si>
  <si>
    <t>колготки в полоску</t>
  </si>
  <si>
    <t>фак мой мозг</t>
  </si>
  <si>
    <t>бриджи в рубчик</t>
  </si>
  <si>
    <t>авто тонировка</t>
  </si>
  <si>
    <t>шапка после химиотерапии</t>
  </si>
  <si>
    <t>ежедневник для мастера маникюра</t>
  </si>
  <si>
    <t>шорты ниже колен мужские</t>
  </si>
  <si>
    <t>uggi австралия</t>
  </si>
  <si>
    <t>тонер farm stay</t>
  </si>
  <si>
    <t>халат женский в роддом</t>
  </si>
  <si>
    <t xml:space="preserve">деревянный пазл </t>
  </si>
  <si>
    <t>sonchik</t>
  </si>
  <si>
    <t>кукла русалочка</t>
  </si>
  <si>
    <t>нож и лопатка для торта</t>
  </si>
  <si>
    <t>универсальный чехол на планшет</t>
  </si>
  <si>
    <t>лоферы женские летние бежевые</t>
  </si>
  <si>
    <t>абрамов</t>
  </si>
  <si>
    <t>колпак на колесо</t>
  </si>
  <si>
    <t>кукла шарнирная 15 см</t>
  </si>
  <si>
    <t>скакалка для фитнеса со счетчиком</t>
  </si>
  <si>
    <t>простыня 1.5 спальная хлопок</t>
  </si>
  <si>
    <t>коробка под чайные пакетики</t>
  </si>
  <si>
    <t>тест полоски контур</t>
  </si>
  <si>
    <t>золотой браслет мужской</t>
  </si>
  <si>
    <t>маркеры поско</t>
  </si>
  <si>
    <t>авент пустышки</t>
  </si>
  <si>
    <t>корейский пилинг для лица</t>
  </si>
  <si>
    <t>мужские плавки купальные</t>
  </si>
  <si>
    <t>язык игрушка</t>
  </si>
  <si>
    <t>колосья сухоцветы</t>
  </si>
  <si>
    <t>kasho</t>
  </si>
  <si>
    <t>баночка пластиковая</t>
  </si>
  <si>
    <t>блуза с рукавами</t>
  </si>
  <si>
    <t>yarnart ideal</t>
  </si>
  <si>
    <t>палатка туристическая одноместная</t>
  </si>
  <si>
    <t>цифры на входную дверь</t>
  </si>
  <si>
    <t xml:space="preserve">веста </t>
  </si>
  <si>
    <t>струя бобра капсулы</t>
  </si>
  <si>
    <t>spf30</t>
  </si>
  <si>
    <t>галстук стиляги</t>
  </si>
  <si>
    <t>оружейный чехол</t>
  </si>
  <si>
    <t>минимакси</t>
  </si>
  <si>
    <t>деликана для кошек</t>
  </si>
  <si>
    <t xml:space="preserve">холодная сварка </t>
  </si>
  <si>
    <t xml:space="preserve">kitchen </t>
  </si>
  <si>
    <t>силиконовая капля</t>
  </si>
  <si>
    <t xml:space="preserve">инфинити </t>
  </si>
  <si>
    <t>платье рубашка с поясом</t>
  </si>
  <si>
    <t>стекло samsung galaxy a51</t>
  </si>
  <si>
    <t>кофр для хранения вещей в шкафу</t>
  </si>
  <si>
    <t xml:space="preserve">джинсы твое мужские </t>
  </si>
  <si>
    <t>футболки на подростков</t>
  </si>
  <si>
    <t>жгут резиновый медицинский</t>
  </si>
  <si>
    <t>велосипедки puma</t>
  </si>
  <si>
    <t>72683706</t>
  </si>
  <si>
    <t>табель посещаемости воспитанников</t>
  </si>
  <si>
    <t>сарафан в клетку для девочки</t>
  </si>
  <si>
    <t>блузка школьная для девочки нарядная</t>
  </si>
  <si>
    <t>печь для углей</t>
  </si>
  <si>
    <t>брюки белые на мальчика</t>
  </si>
  <si>
    <t>спрей сыворотка для волос</t>
  </si>
  <si>
    <t>термос чайник 2 в 1</t>
  </si>
  <si>
    <t>чистящее средство cleanup</t>
  </si>
  <si>
    <t>трусы с рисунком женские</t>
  </si>
  <si>
    <t>стул детский на колесах</t>
  </si>
  <si>
    <t>дисплей honor 10i</t>
  </si>
  <si>
    <t>летняя резина на машину</t>
  </si>
  <si>
    <t>самокат для девочек 10 лет</t>
  </si>
  <si>
    <t>72254058</t>
  </si>
  <si>
    <t>шорты mark formelle</t>
  </si>
  <si>
    <t>кружка корги</t>
  </si>
  <si>
    <t>для путешествий товары</t>
  </si>
  <si>
    <t>композитный баллон</t>
  </si>
  <si>
    <t>диван кровать кожаный</t>
  </si>
  <si>
    <t>3д пазлы для мальчиков</t>
  </si>
  <si>
    <t>очки для плавания женские</t>
  </si>
  <si>
    <t>рамка 40 на 40</t>
  </si>
  <si>
    <t>лента выпускника 2022</t>
  </si>
  <si>
    <t>trussardi parfumes</t>
  </si>
  <si>
    <t>провод зарядки micro usb</t>
  </si>
  <si>
    <t>браслет для пар</t>
  </si>
  <si>
    <t>инжир без сахара</t>
  </si>
  <si>
    <t>обувь зебра</t>
  </si>
  <si>
    <t>стекло на самсунг galaxy a02</t>
  </si>
  <si>
    <t>батут взрослый уличный в сетку</t>
  </si>
  <si>
    <t>камзол</t>
  </si>
  <si>
    <t xml:space="preserve">краска для волос для детей </t>
  </si>
  <si>
    <t>королевский убийца</t>
  </si>
  <si>
    <t>тапочки овчина</t>
  </si>
  <si>
    <t>rdx</t>
  </si>
  <si>
    <t>redmi watch</t>
  </si>
  <si>
    <t>64756559</t>
  </si>
  <si>
    <t>расческа для мальчика</t>
  </si>
  <si>
    <t>наруто брелок</t>
  </si>
  <si>
    <t>солнцезащитное</t>
  </si>
  <si>
    <t>босоножки  на каблуке</t>
  </si>
  <si>
    <t>летние накидки</t>
  </si>
  <si>
    <t>ошейник и поводок</t>
  </si>
  <si>
    <t>беляев человек амфибия</t>
  </si>
  <si>
    <t>спасатель крем</t>
  </si>
  <si>
    <t>модные сандалии</t>
  </si>
  <si>
    <t>крюк потолочный</t>
  </si>
  <si>
    <t>черные сандали</t>
  </si>
  <si>
    <t>колготки с бантиком</t>
  </si>
  <si>
    <t>столик для дивана</t>
  </si>
  <si>
    <t>уильям берроуз</t>
  </si>
  <si>
    <t>пиджак под джинсы женский</t>
  </si>
  <si>
    <t>чёрные чулки</t>
  </si>
  <si>
    <t>оболочка для колбасы искусственная</t>
  </si>
  <si>
    <t>лопата совковая с черенком</t>
  </si>
  <si>
    <t>где мой кот игра</t>
  </si>
  <si>
    <t>орехи кешью жареный 1 кг</t>
  </si>
  <si>
    <t>ветровка женская укороченная</t>
  </si>
  <si>
    <t>termos</t>
  </si>
  <si>
    <t>сумка поясная спортивная</t>
  </si>
  <si>
    <t>кольца для занавесок</t>
  </si>
  <si>
    <t>брюки желтые</t>
  </si>
  <si>
    <t>конфетница металл</t>
  </si>
  <si>
    <t xml:space="preserve">акрил по ткани </t>
  </si>
  <si>
    <t>70098312</t>
  </si>
  <si>
    <t>пассатижи переставные</t>
  </si>
  <si>
    <t>зонт радужный</t>
  </si>
  <si>
    <t xml:space="preserve">платья на девочку </t>
  </si>
  <si>
    <t>екко обувь</t>
  </si>
  <si>
    <t>шампунь для волос 1000 мл профессиональный</t>
  </si>
  <si>
    <t>искорка</t>
  </si>
  <si>
    <t>милаша трикотаж</t>
  </si>
  <si>
    <t>111111</t>
  </si>
  <si>
    <t>sbox</t>
  </si>
  <si>
    <t>костюм с рубашкой и шортами</t>
  </si>
  <si>
    <t>сироп иван поле</t>
  </si>
  <si>
    <t>33704148</t>
  </si>
  <si>
    <t>zosyakids</t>
  </si>
  <si>
    <t>горшок цветочный прямоугольный</t>
  </si>
  <si>
    <t>34016904</t>
  </si>
  <si>
    <t>черные мужские брюки</t>
  </si>
  <si>
    <t>внешний аккумулятор 40000</t>
  </si>
  <si>
    <t>очки +4</t>
  </si>
  <si>
    <t>suprasorb</t>
  </si>
  <si>
    <t>usb usb</t>
  </si>
  <si>
    <t>женские носовые платки</t>
  </si>
  <si>
    <t>сникеры женские натуральная кожа</t>
  </si>
  <si>
    <t>лазурит мебель</t>
  </si>
  <si>
    <t xml:space="preserve">органайзеры для косметики </t>
  </si>
  <si>
    <t>эмалированный таз</t>
  </si>
  <si>
    <t xml:space="preserve">одежда для собаки </t>
  </si>
  <si>
    <t>берроуз</t>
  </si>
  <si>
    <t>71377514</t>
  </si>
  <si>
    <t>календула трава</t>
  </si>
  <si>
    <t>халат фланелевый с запахом</t>
  </si>
  <si>
    <t>наклейки для ногтей дисней</t>
  </si>
  <si>
    <t>papaya</t>
  </si>
  <si>
    <t>набор мыло своими руками</t>
  </si>
  <si>
    <t>постельное белье cozy home</t>
  </si>
  <si>
    <t>датчик открытия двери</t>
  </si>
  <si>
    <t>люстра облако</t>
  </si>
  <si>
    <t>джорджио армани</t>
  </si>
  <si>
    <t>цветочный горшок напольный</t>
  </si>
  <si>
    <t xml:space="preserve">шорты твоё женские </t>
  </si>
  <si>
    <t>подгузники детские moony</t>
  </si>
  <si>
    <t>платье фисташкового цвета</t>
  </si>
  <si>
    <t>клавиатура проводная</t>
  </si>
  <si>
    <t>блузки из вискозы</t>
  </si>
  <si>
    <t>бифри топы</t>
  </si>
  <si>
    <t xml:space="preserve">redmi note 10s чехол </t>
  </si>
  <si>
    <t>таблетки для котов</t>
  </si>
  <si>
    <t>mazda 6 gg</t>
  </si>
  <si>
    <t>худи женское с капюшоном на молнии</t>
  </si>
  <si>
    <t>тапки для бассейна детские</t>
  </si>
  <si>
    <t>одежда sela</t>
  </si>
  <si>
    <t>46681293</t>
  </si>
  <si>
    <t>пульт для телевизора samsung смарт</t>
  </si>
  <si>
    <t>иридина</t>
  </si>
  <si>
    <t>витапринол</t>
  </si>
  <si>
    <t>ручка для теплицы</t>
  </si>
  <si>
    <t>сумочка кошелек через плечо</t>
  </si>
  <si>
    <t xml:space="preserve">daniele patrici </t>
  </si>
  <si>
    <t>ремень офицерский натуральная кожа</t>
  </si>
  <si>
    <t>28406584</t>
  </si>
  <si>
    <t>духи франк оливер</t>
  </si>
  <si>
    <t>татуировка змея</t>
  </si>
  <si>
    <t>адаптер для флешки</t>
  </si>
  <si>
    <t>play doh набор</t>
  </si>
  <si>
    <t>обезжириватель для ногтей с помпой</t>
  </si>
  <si>
    <t>трусы мужские слоник</t>
  </si>
  <si>
    <t>коляска зимняя</t>
  </si>
  <si>
    <t>пульт универсальный для приставки</t>
  </si>
  <si>
    <t xml:space="preserve">element </t>
  </si>
  <si>
    <t>карточки цифры</t>
  </si>
  <si>
    <t>спирулина в таблетках 500</t>
  </si>
  <si>
    <t>ободки для девочек</t>
  </si>
  <si>
    <t>купальник большие утягивающие слитные размеры</t>
  </si>
  <si>
    <t>детский самокат с музыкой</t>
  </si>
  <si>
    <t>poppy playtime 2</t>
  </si>
  <si>
    <t>носки девочке</t>
  </si>
  <si>
    <t>рубашка с короткими рукавами женская</t>
  </si>
  <si>
    <t>короткие детские носки</t>
  </si>
  <si>
    <t>тренировочный костюм для бега</t>
  </si>
  <si>
    <t>патчи limoni</t>
  </si>
  <si>
    <t>подвеска длинная</t>
  </si>
  <si>
    <t>империя бурь</t>
  </si>
  <si>
    <t>kruzhevo</t>
  </si>
  <si>
    <t>толстовка фиолетовая</t>
  </si>
  <si>
    <t>lovedress</t>
  </si>
  <si>
    <t>хлопковая ткань</t>
  </si>
  <si>
    <t>чехол ipad 2</t>
  </si>
  <si>
    <t>головка торцевая ударная</t>
  </si>
  <si>
    <t>задания на лето куття</t>
  </si>
  <si>
    <t>полировщик для педикюра</t>
  </si>
  <si>
    <t>bmw чехол</t>
  </si>
  <si>
    <t>шезлонг для купания</t>
  </si>
  <si>
    <t>брюки мембрана</t>
  </si>
  <si>
    <t>шапка танкиста</t>
  </si>
  <si>
    <t>zarin home collection</t>
  </si>
  <si>
    <t>размешиватель одноразовый</t>
  </si>
  <si>
    <t>лопатка для крема для лица</t>
  </si>
  <si>
    <t>kurochki_na</t>
  </si>
  <si>
    <t>комбинезон для девочки джинсовый</t>
  </si>
  <si>
    <t>щетка на пылесос универсальная</t>
  </si>
  <si>
    <t>формы для тарталеток</t>
  </si>
  <si>
    <t>костюм спортивный мужской найк</t>
  </si>
  <si>
    <t>тефаль набор</t>
  </si>
  <si>
    <t>54428030</t>
  </si>
  <si>
    <t>тайга 8</t>
  </si>
  <si>
    <t>металлическая пластина</t>
  </si>
  <si>
    <t xml:space="preserve">кепка розовая </t>
  </si>
  <si>
    <t>минибрендс</t>
  </si>
  <si>
    <t>мужская бандана</t>
  </si>
  <si>
    <t>королевская битва</t>
  </si>
  <si>
    <t>страна кукол беларусь</t>
  </si>
  <si>
    <t>лотки для рассады</t>
  </si>
  <si>
    <t>модульная перегородка</t>
  </si>
  <si>
    <t xml:space="preserve">белье женское нижнее </t>
  </si>
  <si>
    <t>детская футболка оверсайз</t>
  </si>
  <si>
    <t>bloody m70</t>
  </si>
  <si>
    <t>краска акриловая по ткани</t>
  </si>
  <si>
    <t>босоножки женские модные</t>
  </si>
  <si>
    <t>графический планшет для пк</t>
  </si>
  <si>
    <t>счетчик горячей воды</t>
  </si>
  <si>
    <t>ночная сорочка женская турция</t>
  </si>
  <si>
    <t>schneider electric atlas design</t>
  </si>
  <si>
    <t xml:space="preserve">аппликация на одежду </t>
  </si>
  <si>
    <t>splashers</t>
  </si>
  <si>
    <t>помада shik</t>
  </si>
  <si>
    <t xml:space="preserve">вибратор на пульте </t>
  </si>
  <si>
    <t>насадка на дрель для полировки</t>
  </si>
  <si>
    <t xml:space="preserve">сарафан лето </t>
  </si>
  <si>
    <t>мульти тул</t>
  </si>
  <si>
    <t>мешалки для кофе</t>
  </si>
  <si>
    <t>стойка баскетбольная</t>
  </si>
  <si>
    <t>игрок достоевский</t>
  </si>
  <si>
    <t>шеф нож японский</t>
  </si>
  <si>
    <t>белый карандаш художественный</t>
  </si>
  <si>
    <t>21053851</t>
  </si>
  <si>
    <t xml:space="preserve">футболки твое женские </t>
  </si>
  <si>
    <t xml:space="preserve">тактические </t>
  </si>
  <si>
    <t>пустышка для недоношенных</t>
  </si>
  <si>
    <t>влажный корм для котят товары для животных</t>
  </si>
  <si>
    <t>цепочка с жемчужинами</t>
  </si>
  <si>
    <t>buypolman</t>
  </si>
  <si>
    <t>футболка мотоцикл</t>
  </si>
  <si>
    <t>маска для лица многоразовая защитная</t>
  </si>
  <si>
    <t>крем черный жемчуг коллаген</t>
  </si>
  <si>
    <t>парный кулон сердце</t>
  </si>
  <si>
    <t>чокер с жемчужиной</t>
  </si>
  <si>
    <t>75907204</t>
  </si>
  <si>
    <t>удобрение для туй</t>
  </si>
  <si>
    <t>хранение документов папка</t>
  </si>
  <si>
    <t>ортопедические чулки</t>
  </si>
  <si>
    <t>балетки свадебные</t>
  </si>
  <si>
    <t>детская зубная щетка электрическая</t>
  </si>
  <si>
    <t>карнавальный костюм батик</t>
  </si>
  <si>
    <t>средство для мытья двигателя</t>
  </si>
  <si>
    <t>zarina футболка однотонная</t>
  </si>
  <si>
    <t>арбиз</t>
  </si>
  <si>
    <t>серьги палочки</t>
  </si>
  <si>
    <t>шатры туристические стальной каркас</t>
  </si>
  <si>
    <t>обои виниловые на флизелиновой основе для детской</t>
  </si>
  <si>
    <t>moxie</t>
  </si>
  <si>
    <t>простынь однотонная</t>
  </si>
  <si>
    <t>костюм топ велосипедки</t>
  </si>
  <si>
    <t>олин бальзам</t>
  </si>
  <si>
    <t>тональный крем вв</t>
  </si>
  <si>
    <t>мыльница металлическая</t>
  </si>
  <si>
    <t>pull and bear обувь</t>
  </si>
  <si>
    <t>коробка киндеров</t>
  </si>
  <si>
    <t xml:space="preserve">зарядное </t>
  </si>
  <si>
    <t>кожаные чехлы на сиденья</t>
  </si>
  <si>
    <t>полоски для удаления волос на лице</t>
  </si>
  <si>
    <t>подводка для глаз вивьен сабо</t>
  </si>
  <si>
    <t>scotch-brite</t>
  </si>
  <si>
    <t>постельное белье 2 спальное 50 70</t>
  </si>
  <si>
    <t>выкидной нож автоматический по кнопке</t>
  </si>
  <si>
    <t>блузка свободная</t>
  </si>
  <si>
    <t>бандаж для паховой грыжи мужской</t>
  </si>
  <si>
    <t>travopar</t>
  </si>
  <si>
    <t>масло от растяжек для беременных weleda</t>
  </si>
  <si>
    <t>волкова проверочные работы</t>
  </si>
  <si>
    <t>промывка топливной системы</t>
  </si>
  <si>
    <t>белая кофта на молнии</t>
  </si>
  <si>
    <t>хайджек</t>
  </si>
  <si>
    <t>шейный бандаж</t>
  </si>
  <si>
    <t>проплан для котят сухой</t>
  </si>
  <si>
    <t>летние туфли женщинам 36 размер</t>
  </si>
  <si>
    <t>мятный пиджак</t>
  </si>
  <si>
    <t>durex dual extase</t>
  </si>
  <si>
    <t>туника апрель</t>
  </si>
  <si>
    <t>чирлидер</t>
  </si>
  <si>
    <t>мужские шорты puma</t>
  </si>
  <si>
    <t>соус без сахара zero</t>
  </si>
  <si>
    <t>автомобильный адаптер</t>
  </si>
  <si>
    <t>райский сад</t>
  </si>
  <si>
    <t>сковорода гриль-газ</t>
  </si>
  <si>
    <t>праймер для блесток</t>
  </si>
  <si>
    <t>меррис трусики xl</t>
  </si>
  <si>
    <t>терка для ног деревянная</t>
  </si>
  <si>
    <t>кроссовки yeezy 350</t>
  </si>
  <si>
    <t>черные спортивки</t>
  </si>
  <si>
    <t>рюкзаки адидас</t>
  </si>
  <si>
    <t>постлюбовь</t>
  </si>
  <si>
    <t>чехол на 12 iphone прозрачный</t>
  </si>
  <si>
    <t xml:space="preserve">drain </t>
  </si>
  <si>
    <t>moly</t>
  </si>
  <si>
    <t>маточное кольцо</t>
  </si>
  <si>
    <t>тут позитив</t>
  </si>
  <si>
    <t>секс календарь</t>
  </si>
  <si>
    <t>манго мен</t>
  </si>
  <si>
    <t>дом свадьбы</t>
  </si>
  <si>
    <t>пюрешки</t>
  </si>
  <si>
    <t>для глаз крем</t>
  </si>
  <si>
    <t>от варикозного расширения вен</t>
  </si>
  <si>
    <t>османтус</t>
  </si>
  <si>
    <t>мягкая игрушка медведь маленький</t>
  </si>
  <si>
    <t>подарочный набор для шашлыка</t>
  </si>
  <si>
    <t>муслиновое боди</t>
  </si>
  <si>
    <t>нож из кс го</t>
  </si>
  <si>
    <t>ручка на велосипед</t>
  </si>
  <si>
    <t>sti</t>
  </si>
  <si>
    <t>гель лаки наборы</t>
  </si>
  <si>
    <t>ecco женские</t>
  </si>
  <si>
    <t>штаны рваные</t>
  </si>
  <si>
    <t>миксер электрический для взбивания</t>
  </si>
  <si>
    <t>бейсболка мужская летняя с сеточкой</t>
  </si>
  <si>
    <t>колонка jbl charge 3</t>
  </si>
  <si>
    <t>постер в раме 50х70</t>
  </si>
  <si>
    <t>ремувер кремовый для удаления ресниц</t>
  </si>
  <si>
    <t>ножницы маленькие</t>
  </si>
  <si>
    <t>констллер</t>
  </si>
  <si>
    <t>кулон с цепочкой</t>
  </si>
  <si>
    <t>chanclo</t>
  </si>
  <si>
    <t>fpeople</t>
  </si>
  <si>
    <t>комбенизоны</t>
  </si>
  <si>
    <t>сетка для бассейна</t>
  </si>
  <si>
    <t>территория тайги</t>
  </si>
  <si>
    <t>визитка для авто</t>
  </si>
  <si>
    <t>защитное стекло самсунг а22</t>
  </si>
  <si>
    <t>ночная повязка на глаза</t>
  </si>
  <si>
    <t>пре нан</t>
  </si>
  <si>
    <t>орешки ассорти</t>
  </si>
  <si>
    <t>bodo комплект</t>
  </si>
  <si>
    <t>консилер evelin</t>
  </si>
  <si>
    <t>хлопушка пневматическая</t>
  </si>
  <si>
    <t>микроволновка детская игрушечная</t>
  </si>
  <si>
    <t>морилка для мебели</t>
  </si>
  <si>
    <t>кольцо агат</t>
  </si>
  <si>
    <t>82676684</t>
  </si>
  <si>
    <t>ритузы</t>
  </si>
  <si>
    <t>палмолив мыло</t>
  </si>
  <si>
    <t>армянские футболки</t>
  </si>
  <si>
    <t>revolution палетка</t>
  </si>
  <si>
    <t>плетеные сандали</t>
  </si>
  <si>
    <t>слюда для упаковки цветов</t>
  </si>
  <si>
    <t>детский коврик в ванну</t>
  </si>
  <si>
    <t>клемма wago</t>
  </si>
  <si>
    <t>buff бандана</t>
  </si>
  <si>
    <t>подушка в самолет надувная</t>
  </si>
  <si>
    <t>мультирезка для овощей электрическая</t>
  </si>
  <si>
    <t>страшные истории</t>
  </si>
  <si>
    <t>тушь для ресниц черная eveline</t>
  </si>
  <si>
    <t>эффезел гель</t>
  </si>
  <si>
    <t>пакет подарочный россия</t>
  </si>
  <si>
    <t>cherish</t>
  </si>
  <si>
    <t>оллин маска</t>
  </si>
  <si>
    <t>подлокотник для автомобиля рено</t>
  </si>
  <si>
    <t>пальто женское летнее</t>
  </si>
  <si>
    <t>помада гигиеническая блеск восстанавливающий</t>
  </si>
  <si>
    <t>машинка для бровей</t>
  </si>
  <si>
    <t>металлический краб для волос</t>
  </si>
  <si>
    <t>паста фундук</t>
  </si>
  <si>
    <t>часы мужские наручные casio g-shock</t>
  </si>
  <si>
    <t>база для гель лака молочная</t>
  </si>
  <si>
    <t xml:space="preserve">костюм женский вечерний </t>
  </si>
  <si>
    <t>платья для детей на лето</t>
  </si>
  <si>
    <t>лонгслив женский лапша</t>
  </si>
  <si>
    <t>кроксы тапочки</t>
  </si>
  <si>
    <t>little swimmers</t>
  </si>
  <si>
    <t>велосипедное зеркало</t>
  </si>
  <si>
    <t>футьолки</t>
  </si>
  <si>
    <t>баскетбольное кольцо уличное</t>
  </si>
  <si>
    <t>костюм с шортамм</t>
  </si>
  <si>
    <t>ножницы для филировки</t>
  </si>
  <si>
    <t>ванночка детская складная</t>
  </si>
  <si>
    <t>велосипед 29 колеса</t>
  </si>
  <si>
    <t>игрушки человека-паука</t>
  </si>
  <si>
    <t>baden лето</t>
  </si>
  <si>
    <t>стакан с крышкой стекло</t>
  </si>
  <si>
    <t>полотенце кухонные</t>
  </si>
  <si>
    <t>распаривание лица</t>
  </si>
  <si>
    <t>футболка с бодровым</t>
  </si>
  <si>
    <t>велосипедный спидометр</t>
  </si>
  <si>
    <t>дисплей honor 8x</t>
  </si>
  <si>
    <t>фотообои листья</t>
  </si>
  <si>
    <t>рулонные шторы день ночь блэкаут</t>
  </si>
  <si>
    <t>штаны мужские с карманами</t>
  </si>
  <si>
    <t>genio deluxe 500 pro</t>
  </si>
  <si>
    <t xml:space="preserve">jbl tune </t>
  </si>
  <si>
    <t>футболка с микки маусом для девочки</t>
  </si>
  <si>
    <t>снасть на карася</t>
  </si>
  <si>
    <t>деревянная зубная щетка</t>
  </si>
  <si>
    <t xml:space="preserve">велюровый костюм </t>
  </si>
  <si>
    <t>кросовки в сеточку</t>
  </si>
  <si>
    <t>антигравийный пистолет</t>
  </si>
  <si>
    <t>брюки мужские в клетку зауженные</t>
  </si>
  <si>
    <t>realme c25 чехол</t>
  </si>
  <si>
    <t>ibw</t>
  </si>
  <si>
    <t xml:space="preserve">neutrogena </t>
  </si>
  <si>
    <t xml:space="preserve">инструменты для педикюра </t>
  </si>
  <si>
    <t>консепт краска крем</t>
  </si>
  <si>
    <t>зеркало для наращивания ресниц</t>
  </si>
  <si>
    <t>18678412</t>
  </si>
  <si>
    <t>почему</t>
  </si>
  <si>
    <t>палочки pocky</t>
  </si>
  <si>
    <t>xiaomi m365</t>
  </si>
  <si>
    <t>casio illuminator</t>
  </si>
  <si>
    <t>карточная игра для компании</t>
  </si>
  <si>
    <t>бальзам для волос нивея</t>
  </si>
  <si>
    <t>первая энциклопедия</t>
  </si>
  <si>
    <t>барсетка черная</t>
  </si>
  <si>
    <t xml:space="preserve">розовый </t>
  </si>
  <si>
    <t>одеяло легкое 1.5</t>
  </si>
  <si>
    <t>костюм в офис</t>
  </si>
  <si>
    <t>платье женское белоруссия офисное</t>
  </si>
  <si>
    <t>лоферы женские лаковые</t>
  </si>
  <si>
    <t>сумка balenciaga</t>
  </si>
  <si>
    <t>одежда для девочек 1 год</t>
  </si>
  <si>
    <t>муни подгузники</t>
  </si>
  <si>
    <t>тональный крем увлажняющий</t>
  </si>
  <si>
    <t>osdesign</t>
  </si>
  <si>
    <t>44894138</t>
  </si>
  <si>
    <t>pcp винтовка</t>
  </si>
  <si>
    <t>корм для кошек влажный вискас</t>
  </si>
  <si>
    <t>мицеллярный гель для снятия макияжа</t>
  </si>
  <si>
    <t xml:space="preserve">skin tone </t>
  </si>
  <si>
    <t>яркое детство</t>
  </si>
  <si>
    <t>немка кепка мужская</t>
  </si>
  <si>
    <t>слепоны</t>
  </si>
  <si>
    <t>зарядка в авто</t>
  </si>
  <si>
    <t>алиот</t>
  </si>
  <si>
    <t>платья пиджак</t>
  </si>
  <si>
    <t>детская гитара 6 струн</t>
  </si>
  <si>
    <t>книги эксклюзивная классика</t>
  </si>
  <si>
    <t>анальные</t>
  </si>
  <si>
    <t>ходунки для собак</t>
  </si>
  <si>
    <t>твое джоггеры</t>
  </si>
  <si>
    <t>лента оградительная</t>
  </si>
  <si>
    <t xml:space="preserve">бюстгалтер женский </t>
  </si>
  <si>
    <t>кн</t>
  </si>
  <si>
    <t>парик из натуральных волос русый</t>
  </si>
  <si>
    <t>wild siberica</t>
  </si>
  <si>
    <t>кошачьи лапки аниме</t>
  </si>
  <si>
    <t>подвесная сетка сушилка</t>
  </si>
  <si>
    <t>комод гладильная доска</t>
  </si>
  <si>
    <t>видео камера для телефона</t>
  </si>
  <si>
    <t>для чистки оружия</t>
  </si>
  <si>
    <t>3d ручка 3d ручка</t>
  </si>
  <si>
    <t>набор пирсинга</t>
  </si>
  <si>
    <t>78866633</t>
  </si>
  <si>
    <t>билборд</t>
  </si>
  <si>
    <t>детское сидение рамы велосипеда</t>
  </si>
  <si>
    <t>зона бикини</t>
  </si>
  <si>
    <t>hqd картридж</t>
  </si>
  <si>
    <t>чехол книжка на телефон redmi 9a</t>
  </si>
  <si>
    <t>контейнер для украшений</t>
  </si>
  <si>
    <t>шорты на кулиске</t>
  </si>
  <si>
    <t>камаз самосвал</t>
  </si>
  <si>
    <t>рубашка женская zarina</t>
  </si>
  <si>
    <t>симилак смесь</t>
  </si>
  <si>
    <t>чехол для macbook air 13 2020</t>
  </si>
  <si>
    <t>для быстрого роста волос</t>
  </si>
  <si>
    <t>интимный гель для душа</t>
  </si>
  <si>
    <t>лонда маска visible</t>
  </si>
  <si>
    <t>декор в вазу</t>
  </si>
  <si>
    <t>сетка с кормушкой</t>
  </si>
  <si>
    <t>гранже</t>
  </si>
  <si>
    <t>чехлы на редми 8</t>
  </si>
  <si>
    <t>шторы из бусин в дверной проем</t>
  </si>
  <si>
    <t>шампунь vichy деркос против перхоти</t>
  </si>
  <si>
    <t xml:space="preserve">нунчаки </t>
  </si>
  <si>
    <t>ханья янагихара</t>
  </si>
  <si>
    <t>54465195</t>
  </si>
  <si>
    <t>семена чия</t>
  </si>
  <si>
    <t xml:space="preserve">panini </t>
  </si>
  <si>
    <t>clarks лето</t>
  </si>
  <si>
    <t>сундучок свадебный вседлясвадьбы</t>
  </si>
  <si>
    <t>для 3d ручки пластик</t>
  </si>
  <si>
    <t>уличный умывальник</t>
  </si>
  <si>
    <t>капсулы для конфет</t>
  </si>
  <si>
    <t>охрана труда</t>
  </si>
  <si>
    <t xml:space="preserve">русалочка </t>
  </si>
  <si>
    <t>резинки спорт</t>
  </si>
  <si>
    <t>caterina leman</t>
  </si>
  <si>
    <t>нитки для плетения кос</t>
  </si>
  <si>
    <t>убежище</t>
  </si>
  <si>
    <t>jkommando</t>
  </si>
  <si>
    <t>21304286</t>
  </si>
  <si>
    <t>71924870</t>
  </si>
  <si>
    <t>пляжный комбинезон с шортами</t>
  </si>
  <si>
    <t>подставка дерево</t>
  </si>
  <si>
    <t>пасты</t>
  </si>
  <si>
    <t>значки гравити фолз</t>
  </si>
  <si>
    <t>краски для ванной</t>
  </si>
  <si>
    <t>платье пышное короткое для девочки</t>
  </si>
  <si>
    <t>4596765</t>
  </si>
  <si>
    <t>ванна акриловая 160</t>
  </si>
  <si>
    <t>футболка женская черная большие размеры</t>
  </si>
  <si>
    <t>игра электроника</t>
  </si>
  <si>
    <t>для скульптурирования лица</t>
  </si>
  <si>
    <t>79696512</t>
  </si>
  <si>
    <t>75801785</t>
  </si>
  <si>
    <t>детская обувь для девочек осень</t>
  </si>
  <si>
    <t>мини крабики для волос</t>
  </si>
  <si>
    <t>lacoste носки</t>
  </si>
  <si>
    <t>шарики для стирки против катышков</t>
  </si>
  <si>
    <t>лонда кондиционер</t>
  </si>
  <si>
    <t>мегароид</t>
  </si>
  <si>
    <t>siberina крем для лица</t>
  </si>
  <si>
    <t>женские куртки демисезон finn flare</t>
  </si>
  <si>
    <t>bebi</t>
  </si>
  <si>
    <t>бамбуковые палки</t>
  </si>
  <si>
    <t>roshe posay</t>
  </si>
  <si>
    <t>сумки бренды</t>
  </si>
  <si>
    <t>маски для лица корейская тканевые</t>
  </si>
  <si>
    <t>пряжа папирус</t>
  </si>
  <si>
    <t>diromm</t>
  </si>
  <si>
    <t>assassins creed книга</t>
  </si>
  <si>
    <t>летняя кофточка женская</t>
  </si>
  <si>
    <t xml:space="preserve">фисташковая паста </t>
  </si>
  <si>
    <t xml:space="preserve">burda </t>
  </si>
  <si>
    <t>лонгслив женский хлопок укороченный</t>
  </si>
  <si>
    <t>brit для собак влажный</t>
  </si>
  <si>
    <t>pink power</t>
  </si>
  <si>
    <t>ведёрко для песочницы</t>
  </si>
  <si>
    <t>костюм дождевик женский</t>
  </si>
  <si>
    <t>масло полусинтетика</t>
  </si>
  <si>
    <t>табличка в баню</t>
  </si>
  <si>
    <t>mali</t>
  </si>
  <si>
    <t>eclipse ледяная вишня</t>
  </si>
  <si>
    <t>26756939</t>
  </si>
  <si>
    <t>рубашка нарядная</t>
  </si>
  <si>
    <t>трусики на девочек</t>
  </si>
  <si>
    <t>камера для видеоблога</t>
  </si>
  <si>
    <t>постер мияги</t>
  </si>
  <si>
    <t>шорный нож</t>
  </si>
  <si>
    <t>кроссовки адидас для баскетбола</t>
  </si>
  <si>
    <t>estel кондиционер</t>
  </si>
  <si>
    <t>каша рисовая безмолочная</t>
  </si>
  <si>
    <t>губки для мытья посуды эко</t>
  </si>
  <si>
    <t>футболки в рубчик</t>
  </si>
  <si>
    <t>акции дня</t>
  </si>
  <si>
    <t>маникюр и педикюр</t>
  </si>
  <si>
    <t>с днём рождения надпись</t>
  </si>
  <si>
    <t>эфирное масло кедра</t>
  </si>
  <si>
    <t>agent provocateur fatale pink</t>
  </si>
  <si>
    <t xml:space="preserve">одежда твоё </t>
  </si>
  <si>
    <t xml:space="preserve">резиновая баба </t>
  </si>
  <si>
    <t>сталекс для кутикулы</t>
  </si>
  <si>
    <t>канат хлопок</t>
  </si>
  <si>
    <t>риет</t>
  </si>
  <si>
    <t>платьелетнее</t>
  </si>
  <si>
    <t>kronstep обувь</t>
  </si>
  <si>
    <t>горшок цветочный длинный</t>
  </si>
  <si>
    <t>игрушка на палочке</t>
  </si>
  <si>
    <t>шоколад с надписями</t>
  </si>
  <si>
    <t>айфон xr max</t>
  </si>
  <si>
    <t>спортивные костюмы с шортами</t>
  </si>
  <si>
    <t>плита чугунная</t>
  </si>
  <si>
    <t>ivolga обувь</t>
  </si>
  <si>
    <t>блокнот для записей в клетку</t>
  </si>
  <si>
    <t>kidkraft</t>
  </si>
  <si>
    <t>клатч с цепочкой</t>
  </si>
  <si>
    <t>овощечистка из нержавеющей стали</t>
  </si>
  <si>
    <t>кубики для фитнеса</t>
  </si>
  <si>
    <t>olimpia</t>
  </si>
  <si>
    <t>modis футболка женская</t>
  </si>
  <si>
    <t xml:space="preserve">наполнитель силикагелевый </t>
  </si>
  <si>
    <t xml:space="preserve">пояс атлетический </t>
  </si>
  <si>
    <t>барсетка мужская кожаная на плечо</t>
  </si>
  <si>
    <t>мягкие игрушки кот</t>
  </si>
  <si>
    <t>indo scoot</t>
  </si>
  <si>
    <t>защитная сетка радиатора</t>
  </si>
  <si>
    <t>речной песок для цветов</t>
  </si>
  <si>
    <t>solinberg пинцет для бровей</t>
  </si>
  <si>
    <t>наполнитель для морских свинок</t>
  </si>
  <si>
    <t>витамин д капли</t>
  </si>
  <si>
    <t>клатч с жемчугом</t>
  </si>
  <si>
    <t>пинцет для ламинирования ресниц</t>
  </si>
  <si>
    <t>смартфон самсунг галакси</t>
  </si>
  <si>
    <t>santal</t>
  </si>
  <si>
    <t>чернила для картриджей</t>
  </si>
  <si>
    <t>воронка силиконовая</t>
  </si>
  <si>
    <t>holika holika крем для лица</t>
  </si>
  <si>
    <t>брелок на ключи женский</t>
  </si>
  <si>
    <t>тюль 300х270</t>
  </si>
  <si>
    <t>tinymod</t>
  </si>
  <si>
    <t>крышки твист офф</t>
  </si>
  <si>
    <t>шорты подростковые женские</t>
  </si>
  <si>
    <t>короткие блузки</t>
  </si>
  <si>
    <t>электро штопор</t>
  </si>
  <si>
    <t>tataseverin сандалии</t>
  </si>
  <si>
    <t>bimbimon</t>
  </si>
  <si>
    <t>malgrado</t>
  </si>
  <si>
    <t>маска кабуки</t>
  </si>
  <si>
    <t>шоколад гречишный</t>
  </si>
  <si>
    <t>домики для собак</t>
  </si>
  <si>
    <t>nike кроссовки air</t>
  </si>
  <si>
    <t>браслет парню</t>
  </si>
  <si>
    <t>aravia умывалка</t>
  </si>
  <si>
    <t>топ женский на лето</t>
  </si>
  <si>
    <t>холст 100х100</t>
  </si>
  <si>
    <t>сумки на колесиках</t>
  </si>
  <si>
    <t>кадильные свечи</t>
  </si>
  <si>
    <t>кисти для век</t>
  </si>
  <si>
    <t>платье тренд 2022</t>
  </si>
  <si>
    <t>развивающие игрушки 6 месяцев</t>
  </si>
  <si>
    <t>серебряная ложечка детская</t>
  </si>
  <si>
    <t xml:space="preserve">quicksilver </t>
  </si>
  <si>
    <t>турецкое золото</t>
  </si>
  <si>
    <t>поплавковый клапан</t>
  </si>
  <si>
    <t>стельки черные</t>
  </si>
  <si>
    <t>тарелка с разделением</t>
  </si>
  <si>
    <t>сабо спортивные</t>
  </si>
  <si>
    <t>для ногтей кусачки</t>
  </si>
  <si>
    <t>игровой набор кухня детский</t>
  </si>
  <si>
    <t>jbl xtreme 2</t>
  </si>
  <si>
    <t>ножницы для труб</t>
  </si>
  <si>
    <t xml:space="preserve">аквариум для рыбок </t>
  </si>
  <si>
    <t>покрышка 10 дюймов</t>
  </si>
  <si>
    <t>книги эзотерика</t>
  </si>
  <si>
    <t>украшения на день рождение в черно золотом</t>
  </si>
  <si>
    <t>кресло для рыбалки декатлон</t>
  </si>
  <si>
    <t>китайский крем</t>
  </si>
  <si>
    <t>алмаз силвер</t>
  </si>
  <si>
    <t>artway</t>
  </si>
  <si>
    <t>очки корригирующие солнцезащитные</t>
  </si>
  <si>
    <t>45733031</t>
  </si>
  <si>
    <t>aravia для лица маска</t>
  </si>
  <si>
    <t>контейнер для крупы</t>
  </si>
  <si>
    <t>малоежка клубника</t>
  </si>
  <si>
    <t>кари кроссовки</t>
  </si>
  <si>
    <t>бандаж послеоперационный на брюшную стенку</t>
  </si>
  <si>
    <t>кисть для маникюра тонкая</t>
  </si>
  <si>
    <t>браслет honor band 5</t>
  </si>
  <si>
    <t>лежачий полицейский</t>
  </si>
  <si>
    <t>значок наруто</t>
  </si>
  <si>
    <t>костюм летний офис</t>
  </si>
  <si>
    <t>хна коричневая</t>
  </si>
  <si>
    <t>детская желетка</t>
  </si>
  <si>
    <t>держатель для чашек навесной</t>
  </si>
  <si>
    <t>шампунь axe</t>
  </si>
  <si>
    <t>тазы</t>
  </si>
  <si>
    <t xml:space="preserve">блэкаут </t>
  </si>
  <si>
    <t>естель оттеночный</t>
  </si>
  <si>
    <t>логслив женский</t>
  </si>
  <si>
    <t>компактная стиральная машина</t>
  </si>
  <si>
    <t>калька под карандаш</t>
  </si>
  <si>
    <t>кофеварка делонги</t>
  </si>
  <si>
    <t>весы ювелирные 0,01</t>
  </si>
  <si>
    <t>травяной сбор для самогона</t>
  </si>
  <si>
    <t>подставка для тортов</t>
  </si>
  <si>
    <t>redmi 8t чехол</t>
  </si>
  <si>
    <t>сапоги с широким голенищем</t>
  </si>
  <si>
    <t>naik air</t>
  </si>
  <si>
    <t>эффектив от тараканов</t>
  </si>
  <si>
    <t>коврик на кухню на пол</t>
  </si>
  <si>
    <t>bross</t>
  </si>
  <si>
    <t>белинка</t>
  </si>
  <si>
    <t>fire maple</t>
  </si>
  <si>
    <t>подушка под руку</t>
  </si>
  <si>
    <t>mnails гель-лак</t>
  </si>
  <si>
    <t>h vape</t>
  </si>
  <si>
    <t>покрывало однотонное</t>
  </si>
  <si>
    <t>целлюлоза</t>
  </si>
  <si>
    <t>пластиковая банка с крышкой</t>
  </si>
  <si>
    <t xml:space="preserve">утюг для глажки </t>
  </si>
  <si>
    <t>шторы вельвет</t>
  </si>
  <si>
    <t>линзы для глаз голубые</t>
  </si>
  <si>
    <t xml:space="preserve">babygo </t>
  </si>
  <si>
    <t>плотер</t>
  </si>
  <si>
    <t>royal canin для собак puppy</t>
  </si>
  <si>
    <t>удар</t>
  </si>
  <si>
    <t xml:space="preserve">штаны для дома </t>
  </si>
  <si>
    <t>скульптор lamel</t>
  </si>
  <si>
    <t>вега</t>
  </si>
  <si>
    <t>детские ключи</t>
  </si>
  <si>
    <t>evars шлепанцы</t>
  </si>
  <si>
    <t>платье с драконами</t>
  </si>
  <si>
    <t>dmae complex</t>
  </si>
  <si>
    <t>round up 3</t>
  </si>
  <si>
    <t>для ведьмочек</t>
  </si>
  <si>
    <t>mi&amp;ke</t>
  </si>
  <si>
    <t>махровые простыни на резинке</t>
  </si>
  <si>
    <t>bagi шуманит</t>
  </si>
  <si>
    <t>f.v.</t>
  </si>
  <si>
    <t>сарафан офис</t>
  </si>
  <si>
    <t>мужские чиносы</t>
  </si>
  <si>
    <t>элис платье</t>
  </si>
  <si>
    <t xml:space="preserve">парное </t>
  </si>
  <si>
    <t>utkm lkz leif</t>
  </si>
  <si>
    <t>крупное кольцо</t>
  </si>
  <si>
    <t xml:space="preserve">подгузники для новорождённых </t>
  </si>
  <si>
    <t>85808676</t>
  </si>
  <si>
    <t>tishka одежда</t>
  </si>
  <si>
    <t>pro plan для котят сухой</t>
  </si>
  <si>
    <t>синий шампунь estel</t>
  </si>
  <si>
    <t>художественная акварель</t>
  </si>
  <si>
    <t>вам и не снилось</t>
  </si>
  <si>
    <t>тонирующая маска estel newtone</t>
  </si>
  <si>
    <t>саматык</t>
  </si>
  <si>
    <t>zhangguang 101</t>
  </si>
  <si>
    <t>торик</t>
  </si>
  <si>
    <t>пиджак короткий женский</t>
  </si>
  <si>
    <t>25822755</t>
  </si>
  <si>
    <t>декоративный пруд на дачу</t>
  </si>
  <si>
    <t>пеленка 60х60</t>
  </si>
  <si>
    <t>я люблю футболка</t>
  </si>
  <si>
    <t>пазлы 4 в 1</t>
  </si>
  <si>
    <t>3 д слепок</t>
  </si>
  <si>
    <t>атлас определитель</t>
  </si>
  <si>
    <t>70548427</t>
  </si>
  <si>
    <t>clean&amp;clear</t>
  </si>
  <si>
    <t>лосьон для тела джонсонс</t>
  </si>
  <si>
    <t>стим гарден</t>
  </si>
  <si>
    <t>халва воздушная</t>
  </si>
  <si>
    <t xml:space="preserve">marimod </t>
  </si>
  <si>
    <t>артиллерия</t>
  </si>
  <si>
    <t>футболки твоё мужские</t>
  </si>
  <si>
    <t>изделия из кожи</t>
  </si>
  <si>
    <t>кун легенды и мифы древней греции</t>
  </si>
  <si>
    <t>лореаль профессиональный волосы</t>
  </si>
  <si>
    <t>демисезонный костюм для девочки мембрана</t>
  </si>
  <si>
    <t>ssd 512</t>
  </si>
  <si>
    <t>подвеска мишки</t>
  </si>
  <si>
    <t>vip 212</t>
  </si>
  <si>
    <t>лапша ролтон</t>
  </si>
  <si>
    <t>барочный жемчуг серебро</t>
  </si>
  <si>
    <t>ашик-кериб</t>
  </si>
  <si>
    <t>ухват для сковороды</t>
  </si>
  <si>
    <t>легкие женские штаны</t>
  </si>
  <si>
    <t xml:space="preserve">крючки в ванную </t>
  </si>
  <si>
    <t>педаль для велосипеда</t>
  </si>
  <si>
    <t>набор носовых платков</t>
  </si>
  <si>
    <t xml:space="preserve">женские комбинезоны </t>
  </si>
  <si>
    <t>кольца для маникюра</t>
  </si>
  <si>
    <t>свитшот голубой</t>
  </si>
  <si>
    <t>30157098</t>
  </si>
  <si>
    <t>москитная сетка плиссе</t>
  </si>
  <si>
    <t>памперс для бассейна</t>
  </si>
  <si>
    <t>винишко</t>
  </si>
  <si>
    <t>карельская косметика</t>
  </si>
  <si>
    <t>estrade карандаш</t>
  </si>
  <si>
    <t>чёрные носки</t>
  </si>
  <si>
    <t>burberry туалетная вода</t>
  </si>
  <si>
    <t>леска для бусин</t>
  </si>
  <si>
    <t>po.co костюм спортивный</t>
  </si>
  <si>
    <t>73814864</t>
  </si>
  <si>
    <t>платье крокид</t>
  </si>
  <si>
    <t>карточки таблица умножения</t>
  </si>
  <si>
    <t>летние брюки на мальчика</t>
  </si>
  <si>
    <t>ящики для хранения игрушек</t>
  </si>
  <si>
    <t>люк дверца</t>
  </si>
  <si>
    <t>анемометры</t>
  </si>
  <si>
    <t>балон с газом</t>
  </si>
  <si>
    <t>динозавр тирекс</t>
  </si>
  <si>
    <t xml:space="preserve">фатзорб </t>
  </si>
  <si>
    <t>индукционные плиты техника для кухни</t>
  </si>
  <si>
    <t>теннисные кроссовки asics</t>
  </si>
  <si>
    <t>пудровое вечернее платье</t>
  </si>
  <si>
    <t>isma</t>
  </si>
  <si>
    <t>футболки на малыша</t>
  </si>
  <si>
    <t>саймы</t>
  </si>
  <si>
    <t>сетка формовочная</t>
  </si>
  <si>
    <t>лампа h4 osram</t>
  </si>
  <si>
    <t>pirs женский одежда</t>
  </si>
  <si>
    <t>сумка на пояс puma</t>
  </si>
  <si>
    <t>топ-бюстье</t>
  </si>
  <si>
    <t>avengers</t>
  </si>
  <si>
    <t>косметика от прыщей</t>
  </si>
  <si>
    <t>кокос духи</t>
  </si>
  <si>
    <t>шапочка в бассейн женская</t>
  </si>
  <si>
    <t>вентиляция в ванной</t>
  </si>
  <si>
    <t>63721326</t>
  </si>
  <si>
    <t>кашпо череп</t>
  </si>
  <si>
    <t>косметика shiseido</t>
  </si>
  <si>
    <t>футболка мужская волк</t>
  </si>
  <si>
    <t>тапочки reebok</t>
  </si>
  <si>
    <t>памперсы пикул</t>
  </si>
  <si>
    <t>ип джафарова</t>
  </si>
  <si>
    <t>футболка с текстовым принтом</t>
  </si>
  <si>
    <t>юбка из сетки</t>
  </si>
  <si>
    <t xml:space="preserve">гигиенический душ </t>
  </si>
  <si>
    <t>платье приталенное офисное</t>
  </si>
  <si>
    <t>прямое летнее платье</t>
  </si>
  <si>
    <t>фишман</t>
  </si>
  <si>
    <t>навесной контейнер</t>
  </si>
  <si>
    <t>москино одежда</t>
  </si>
  <si>
    <t>шапочки для бусин</t>
  </si>
  <si>
    <t>чехол на чарон</t>
  </si>
  <si>
    <t>шерсть пряжа</t>
  </si>
  <si>
    <t>фотоальбом выпускной</t>
  </si>
  <si>
    <t xml:space="preserve">сексуальный костюм </t>
  </si>
  <si>
    <t xml:space="preserve">ложка для прикорма </t>
  </si>
  <si>
    <t>68775890</t>
  </si>
  <si>
    <t xml:space="preserve">love republic юбка </t>
  </si>
  <si>
    <t>mango сандали</t>
  </si>
  <si>
    <t>кнопка для инсталляции</t>
  </si>
  <si>
    <t>для макарон</t>
  </si>
  <si>
    <t xml:space="preserve">наклейка для карты </t>
  </si>
  <si>
    <t>швабра с насадкой</t>
  </si>
  <si>
    <t>свитшоь</t>
  </si>
  <si>
    <t>xvostos</t>
  </si>
  <si>
    <t>повязка от солнца</t>
  </si>
  <si>
    <t>моменты жизни</t>
  </si>
  <si>
    <t>шоперы белые</t>
  </si>
  <si>
    <t xml:space="preserve">провод на айфон </t>
  </si>
  <si>
    <t>клавиатура для планшета ipad</t>
  </si>
  <si>
    <t>orofluido</t>
  </si>
  <si>
    <t>обучающие игрушки</t>
  </si>
  <si>
    <t>59668567</t>
  </si>
  <si>
    <t>картина по номерам девушка с цветами</t>
  </si>
  <si>
    <t>хомяк с пледом внутри</t>
  </si>
  <si>
    <t>браслет ювелирный</t>
  </si>
  <si>
    <t>крем от мозолей и натоптышей</t>
  </si>
  <si>
    <t>задание на лето 5 класс</t>
  </si>
  <si>
    <t xml:space="preserve">вымпел </t>
  </si>
  <si>
    <t>капюшон для коляски</t>
  </si>
  <si>
    <t>эспандер плечевой</t>
  </si>
  <si>
    <t>волк с уолл стрит</t>
  </si>
  <si>
    <t>шторы с цветочным принтом</t>
  </si>
  <si>
    <t>перчатки туристические</t>
  </si>
  <si>
    <t>boss обувь</t>
  </si>
  <si>
    <t>корм для кошек зоогурман</t>
  </si>
  <si>
    <t>мульти пекарь</t>
  </si>
  <si>
    <t>кушон от чупа чупс</t>
  </si>
  <si>
    <t xml:space="preserve">платья белые </t>
  </si>
  <si>
    <t>открытка гарри поттер</t>
  </si>
  <si>
    <t>принглс набор</t>
  </si>
  <si>
    <t>дипенс</t>
  </si>
  <si>
    <t>фломастеры кисточки</t>
  </si>
  <si>
    <t>автобус игрушки технопарк</t>
  </si>
  <si>
    <t>юбка с разрезом на резинке</t>
  </si>
  <si>
    <t>кружка кофейная</t>
  </si>
  <si>
    <t>montalin</t>
  </si>
  <si>
    <t>набор инструментов deko</t>
  </si>
  <si>
    <t>77789893</t>
  </si>
  <si>
    <t>набор трусов стринги</t>
  </si>
  <si>
    <t>amor</t>
  </si>
  <si>
    <t>сумка levis женская</t>
  </si>
  <si>
    <t>хентай футболка</t>
  </si>
  <si>
    <t>шапка для бани и сауны мужская</t>
  </si>
  <si>
    <t>синий хаги ваги</t>
  </si>
  <si>
    <t>джинсы узкие женские</t>
  </si>
  <si>
    <t>консервы для собак мелких пород</t>
  </si>
  <si>
    <t xml:space="preserve">адаптер usb </t>
  </si>
  <si>
    <t>заколка роза</t>
  </si>
  <si>
    <t>семола</t>
  </si>
  <si>
    <t xml:space="preserve">холли вебб </t>
  </si>
  <si>
    <t>41481599</t>
  </si>
  <si>
    <t>ведро 3 литра</t>
  </si>
  <si>
    <t>байкерские перчатки</t>
  </si>
  <si>
    <t>журналы детские</t>
  </si>
  <si>
    <t xml:space="preserve">футболки летние женские </t>
  </si>
  <si>
    <t>гидро ролики</t>
  </si>
  <si>
    <t>мусорные пакеты 60 л</t>
  </si>
  <si>
    <t>спортивный костюм большого размера</t>
  </si>
  <si>
    <t>ми банд 7</t>
  </si>
  <si>
    <t xml:space="preserve">farmstay </t>
  </si>
  <si>
    <t>maison духи</t>
  </si>
  <si>
    <t>mosswear</t>
  </si>
  <si>
    <t>для мальчиков футболки</t>
  </si>
  <si>
    <t>заколка шпилька</t>
  </si>
  <si>
    <t>белый брючный костюм женский</t>
  </si>
  <si>
    <t>льняное платье рубашка</t>
  </si>
  <si>
    <t>айфон 6s чехол</t>
  </si>
  <si>
    <t>гонадотропин</t>
  </si>
  <si>
    <t>80363341</t>
  </si>
  <si>
    <t>коврик для мышки с принтом</t>
  </si>
  <si>
    <t xml:space="preserve">джинсы черные женские </t>
  </si>
  <si>
    <t>royal textil</t>
  </si>
  <si>
    <t>шнур полиэфирный 3мм</t>
  </si>
  <si>
    <t>эротическая юбка</t>
  </si>
  <si>
    <t>берет вдв детский</t>
  </si>
  <si>
    <t>рюкзак школьный ортопедическая спинка</t>
  </si>
  <si>
    <t>молочко для тела с блестками</t>
  </si>
  <si>
    <t xml:space="preserve">re </t>
  </si>
  <si>
    <t>кукуруза жареная</t>
  </si>
  <si>
    <t>столовые ножи</t>
  </si>
  <si>
    <t>кресло подвесное подушка</t>
  </si>
  <si>
    <t>рассказы литература детская</t>
  </si>
  <si>
    <t>play station консоль</t>
  </si>
  <si>
    <t>сумка ручная кладь аэрофлот</t>
  </si>
  <si>
    <t>фен valera</t>
  </si>
  <si>
    <t>аксессуары для хомяка</t>
  </si>
  <si>
    <t>детские костюмы летние</t>
  </si>
  <si>
    <t>ячменная мука</t>
  </si>
  <si>
    <t>стекло xiaomi</t>
  </si>
  <si>
    <t>батарейка таблетка</t>
  </si>
  <si>
    <t>жидкий лак для волос белита</t>
  </si>
  <si>
    <t>крюки для тяги</t>
  </si>
  <si>
    <t>пиджак женский турция</t>
  </si>
  <si>
    <t xml:space="preserve">urban </t>
  </si>
  <si>
    <t>дог чау для щенков</t>
  </si>
  <si>
    <t>coming out чехлы</t>
  </si>
  <si>
    <t>белый картон для творчества</t>
  </si>
  <si>
    <t>45634585</t>
  </si>
  <si>
    <t>шифоновое платье женское с запахом</t>
  </si>
  <si>
    <t>ложечка</t>
  </si>
  <si>
    <t>размешайка</t>
  </si>
  <si>
    <t>пряжа лидия</t>
  </si>
  <si>
    <t>шампунь chi</t>
  </si>
  <si>
    <t xml:space="preserve">тофу </t>
  </si>
  <si>
    <t>посуда таллер</t>
  </si>
  <si>
    <t>косточки для собак для зубов</t>
  </si>
  <si>
    <t xml:space="preserve">сумка для мальчиков </t>
  </si>
  <si>
    <t>vikki_mam</t>
  </si>
  <si>
    <t>короб для проводов на стену</t>
  </si>
  <si>
    <t>кожаный рюкзак для девочек</t>
  </si>
  <si>
    <t>двойка с шортами</t>
  </si>
  <si>
    <t>проктонис</t>
  </si>
  <si>
    <t>обои с аниме</t>
  </si>
  <si>
    <t>крем для тела нивея</t>
  </si>
  <si>
    <t>иглы для татуажа</t>
  </si>
  <si>
    <t>пилюля</t>
  </si>
  <si>
    <t>шина на мотоцикл</t>
  </si>
  <si>
    <t>relous</t>
  </si>
  <si>
    <t>брюки клещ</t>
  </si>
  <si>
    <t>коптильни для дачи</t>
  </si>
  <si>
    <t>ньюйоркер</t>
  </si>
  <si>
    <t>сварочный держак</t>
  </si>
  <si>
    <t xml:space="preserve">полка на стену </t>
  </si>
  <si>
    <t>кашпо вдохновение</t>
  </si>
  <si>
    <t>butter для тела</t>
  </si>
  <si>
    <t>для песочницы лопатка</t>
  </si>
  <si>
    <t xml:space="preserve">ларгус </t>
  </si>
  <si>
    <t>детский конструктор лего</t>
  </si>
  <si>
    <t>юбка черная короткая</t>
  </si>
  <si>
    <t>комплект полотенец подарочный</t>
  </si>
  <si>
    <t>снежинки</t>
  </si>
  <si>
    <t>костюм шорты и футболка для мальчика</t>
  </si>
  <si>
    <t>65498283</t>
  </si>
  <si>
    <t>кроссовки детские кожа</t>
  </si>
  <si>
    <t>пряжа карамель</t>
  </si>
  <si>
    <t>рубашка белая мужская на свадьбу</t>
  </si>
  <si>
    <t>antonio biaggi</t>
  </si>
  <si>
    <t>качели яйцо</t>
  </si>
  <si>
    <t>bastom</t>
  </si>
  <si>
    <t>19347257</t>
  </si>
  <si>
    <t>чехол для стульчика</t>
  </si>
  <si>
    <t>сарафан летний женский 2022</t>
  </si>
  <si>
    <t>чехол на айпад про</t>
  </si>
  <si>
    <t>48692809</t>
  </si>
  <si>
    <t>ленточки на выпускной</t>
  </si>
  <si>
    <t>mute</t>
  </si>
  <si>
    <t>mango man для мужчин</t>
  </si>
  <si>
    <t>занавески на магнитах</t>
  </si>
  <si>
    <t>зака</t>
  </si>
  <si>
    <t xml:space="preserve">фрезер для маникюра </t>
  </si>
  <si>
    <t>обои в горошек</t>
  </si>
  <si>
    <t>от катышков машина</t>
  </si>
  <si>
    <t xml:space="preserve">наполнитель для подушек </t>
  </si>
  <si>
    <t>костюм штапель</t>
  </si>
  <si>
    <t>гранта fl автотовары</t>
  </si>
  <si>
    <t>тоник эстель</t>
  </si>
  <si>
    <t>для груди крем</t>
  </si>
  <si>
    <t>коллаген с витамином с в для гиалуроновой</t>
  </si>
  <si>
    <t>краска для бровей nikk mole</t>
  </si>
  <si>
    <t>пиджак из твида женский</t>
  </si>
  <si>
    <t>охлаждение телефона</t>
  </si>
  <si>
    <t>кислая пятка</t>
  </si>
  <si>
    <t>aklive</t>
  </si>
  <si>
    <t>64303020</t>
  </si>
  <si>
    <t>костюм для спортзала</t>
  </si>
  <si>
    <t>сабо женские крокс</t>
  </si>
  <si>
    <t>наматрасник 160 70</t>
  </si>
  <si>
    <t>nega dress женский</t>
  </si>
  <si>
    <t>ktelu женский одежда</t>
  </si>
  <si>
    <t>майка от пота</t>
  </si>
  <si>
    <t>infys</t>
  </si>
  <si>
    <t>серёжки серебряные</t>
  </si>
  <si>
    <t>белые джинсы трубы</t>
  </si>
  <si>
    <t>резиновые сапожки</t>
  </si>
  <si>
    <t>платье  длинное</t>
  </si>
  <si>
    <t>набор стержней пиши стирай</t>
  </si>
  <si>
    <t>ремешки на смарт часы</t>
  </si>
  <si>
    <t>юбка карандаш с завышенной талией</t>
  </si>
  <si>
    <t>65990483</t>
  </si>
  <si>
    <t>zoom cosmetics</t>
  </si>
  <si>
    <t>краска по дереву венге</t>
  </si>
  <si>
    <t>8955624</t>
  </si>
  <si>
    <t>диспенсер для бумажных полотенец настенный</t>
  </si>
  <si>
    <t>шампунь ангел</t>
  </si>
  <si>
    <t>кроссовки диадора мужские</t>
  </si>
  <si>
    <t>там где живет любовь книга</t>
  </si>
  <si>
    <t>бык</t>
  </si>
  <si>
    <t>брошь гранат</t>
  </si>
  <si>
    <t>термос для еды двойной</t>
  </si>
  <si>
    <t>конфеты вишня в коньяке</t>
  </si>
  <si>
    <t>разрыхлитель для грунта</t>
  </si>
  <si>
    <t>искусственный живот</t>
  </si>
  <si>
    <t>гамак с сеткой</t>
  </si>
  <si>
    <t>колготки в мелкую сетку</t>
  </si>
  <si>
    <t>дозатор для жидкого мыла стекло</t>
  </si>
  <si>
    <t>масло для педикюра smart</t>
  </si>
  <si>
    <t>ветровка женская adidas</t>
  </si>
  <si>
    <t>лоток для цветов</t>
  </si>
  <si>
    <t>наклейки авокадо</t>
  </si>
  <si>
    <t>олимпиада 80</t>
  </si>
  <si>
    <t>термометр наклейка</t>
  </si>
  <si>
    <t>плетенки женские</t>
  </si>
  <si>
    <t xml:space="preserve">myprotein </t>
  </si>
  <si>
    <t>kinga</t>
  </si>
  <si>
    <t>офисмаг</t>
  </si>
  <si>
    <t>росхалат</t>
  </si>
  <si>
    <t>шарова</t>
  </si>
  <si>
    <t>вечерняя одежда</t>
  </si>
  <si>
    <t>рюкзак для рыбалки акватик</t>
  </si>
  <si>
    <t>акушерский набор</t>
  </si>
  <si>
    <t>полка доя обуви</t>
  </si>
  <si>
    <t>дебондер</t>
  </si>
  <si>
    <t>покрывало одеяло</t>
  </si>
  <si>
    <t>vay женский</t>
  </si>
  <si>
    <t>термо принт</t>
  </si>
  <si>
    <t>уход для ног</t>
  </si>
  <si>
    <t>la coste</t>
  </si>
  <si>
    <t>regent inox</t>
  </si>
  <si>
    <t xml:space="preserve">обезьяна </t>
  </si>
  <si>
    <t xml:space="preserve">луи витон </t>
  </si>
  <si>
    <t>accent</t>
  </si>
  <si>
    <t>футболка в морском стиле</t>
  </si>
  <si>
    <t>помада коралловая губная</t>
  </si>
  <si>
    <t xml:space="preserve">женское </t>
  </si>
  <si>
    <t>лизун для авто</t>
  </si>
  <si>
    <t>anna wolf</t>
  </si>
  <si>
    <t>пробойники для кожи</t>
  </si>
  <si>
    <t>майка для бокса</t>
  </si>
  <si>
    <t>ниточки-клубочки</t>
  </si>
  <si>
    <t>духи narciso rodriguez</t>
  </si>
  <si>
    <t>корм rio</t>
  </si>
  <si>
    <t>рубашка хб</t>
  </si>
  <si>
    <t>mac mini</t>
  </si>
  <si>
    <t>горшок на ножках</t>
  </si>
  <si>
    <t>сарафаны летние миди</t>
  </si>
  <si>
    <t>пылесосы для дома робот</t>
  </si>
  <si>
    <t>ветеран боевых действий</t>
  </si>
  <si>
    <t>3 d пазлы</t>
  </si>
  <si>
    <t>чехов вишневый сад</t>
  </si>
  <si>
    <t>хлебцы елизавета</t>
  </si>
  <si>
    <t>fule wang shuang ji</t>
  </si>
  <si>
    <t>жилет стеганый с капюшоном</t>
  </si>
  <si>
    <t>колготки для босоножек</t>
  </si>
  <si>
    <t>салфетки бумажные зеленые</t>
  </si>
  <si>
    <t>спонжики для лица</t>
  </si>
  <si>
    <t>комбинезон для сна</t>
  </si>
  <si>
    <t>дорин вирче</t>
  </si>
  <si>
    <t>карлсон игрушка</t>
  </si>
  <si>
    <t>подследники кружевные</t>
  </si>
  <si>
    <t>футболка вагнер</t>
  </si>
  <si>
    <t>kizlyar supreme кизляр экстрим</t>
  </si>
  <si>
    <t>декор для одежды аксессуары</t>
  </si>
  <si>
    <t>электошокер</t>
  </si>
  <si>
    <t>донки</t>
  </si>
  <si>
    <t>персатки</t>
  </si>
  <si>
    <t>топ модный</t>
  </si>
  <si>
    <t>mobihel</t>
  </si>
  <si>
    <t>tantino женский</t>
  </si>
  <si>
    <t>чехол honor 10 lite книжка</t>
  </si>
  <si>
    <t>светящиеся кольца</t>
  </si>
  <si>
    <t>пшикалка для тела</t>
  </si>
  <si>
    <t>пластмассовые тарелки</t>
  </si>
  <si>
    <t>kioki трусики</t>
  </si>
  <si>
    <t>развивайка</t>
  </si>
  <si>
    <t xml:space="preserve">канистра для бензина </t>
  </si>
  <si>
    <t>emdi</t>
  </si>
  <si>
    <t xml:space="preserve">средство для укладки волос </t>
  </si>
  <si>
    <t xml:space="preserve">подарок мужчине на день рождения </t>
  </si>
  <si>
    <t>велосипедки с сеткой</t>
  </si>
  <si>
    <t>бигуди ободок</t>
  </si>
  <si>
    <t>красивые трусы</t>
  </si>
  <si>
    <t>колье женское длинное</t>
  </si>
  <si>
    <t>knitman</t>
  </si>
  <si>
    <t>платье mango женское</t>
  </si>
  <si>
    <t>браслет для фитнес часов mi 4</t>
  </si>
  <si>
    <t>рабочая тетрадь по математике 1 класс моро</t>
  </si>
  <si>
    <t>резиновые сланцы женские</t>
  </si>
  <si>
    <t>браслет с фианитами</t>
  </si>
  <si>
    <t>лего большие детали</t>
  </si>
  <si>
    <t>одноместная палатка</t>
  </si>
  <si>
    <t>мото шлем интеграл</t>
  </si>
  <si>
    <t>шланг сантехника</t>
  </si>
  <si>
    <t>тонкая кисть для рисования</t>
  </si>
  <si>
    <t>пламя фреза</t>
  </si>
  <si>
    <t>нож для резки капусты</t>
  </si>
  <si>
    <t>ketopower</t>
  </si>
  <si>
    <t>поднос для свечей</t>
  </si>
  <si>
    <t>подушка для обнимания</t>
  </si>
  <si>
    <t>детские часы для мальчика</t>
  </si>
  <si>
    <t>смеситель для раковины с гигиеническим душем</t>
  </si>
  <si>
    <t>писсуар для девочек</t>
  </si>
  <si>
    <t xml:space="preserve">cif </t>
  </si>
  <si>
    <t>levi s</t>
  </si>
  <si>
    <t>велосипедки твоё</t>
  </si>
  <si>
    <t>одна серьга</t>
  </si>
  <si>
    <t>отпугиватель собак свисток</t>
  </si>
  <si>
    <t>туфли с цепью</t>
  </si>
  <si>
    <t>бюсгалтер топ</t>
  </si>
  <si>
    <t>магнит для магнитной рыбалки</t>
  </si>
  <si>
    <t>blackview а95</t>
  </si>
  <si>
    <t>кардиган синий</t>
  </si>
  <si>
    <t>кроссовки мужские зеленые</t>
  </si>
  <si>
    <t>джинсы женские с высокой посадкой больших размеров рваные</t>
  </si>
  <si>
    <t>парики для женщин черного цвета</t>
  </si>
  <si>
    <t>белый топ спортивный</t>
  </si>
  <si>
    <t>светлые женские джинсы</t>
  </si>
  <si>
    <t>самсунг а22с</t>
  </si>
  <si>
    <t>рубашка henderson для мужчин</t>
  </si>
  <si>
    <t>hu6013z</t>
  </si>
  <si>
    <t>фотообои 3д</t>
  </si>
  <si>
    <t>шампунь для волос для жирных волос</t>
  </si>
  <si>
    <t>трусы стринги мужские</t>
  </si>
  <si>
    <t>футболка с уточкой</t>
  </si>
  <si>
    <t>флэт кормушка</t>
  </si>
  <si>
    <t>чехол для пива</t>
  </si>
  <si>
    <t>эндометриоз</t>
  </si>
  <si>
    <t>ролик массажер для лица</t>
  </si>
  <si>
    <t xml:space="preserve">академия вампиров </t>
  </si>
  <si>
    <t xml:space="preserve">клей для обоев </t>
  </si>
  <si>
    <t>надписи</t>
  </si>
  <si>
    <t>шнурки для обуви тонкие</t>
  </si>
  <si>
    <t>тряпочки для уборки</t>
  </si>
  <si>
    <t>спортивные штаны с разрезом</t>
  </si>
  <si>
    <t>ахмадуллин книги</t>
  </si>
  <si>
    <t>рюкзак молодежный городской</t>
  </si>
  <si>
    <t>мастурбаторы для женщин</t>
  </si>
  <si>
    <t>палочки для коктейля</t>
  </si>
  <si>
    <t xml:space="preserve">лента бордюрная </t>
  </si>
  <si>
    <t>тряпичная обувь</t>
  </si>
  <si>
    <t>декор для цветочных горшков</t>
  </si>
  <si>
    <t>mix</t>
  </si>
  <si>
    <t>коляска zippy</t>
  </si>
  <si>
    <t>корм для аквариумных</t>
  </si>
  <si>
    <t>рамка с паспарту и стеклом</t>
  </si>
  <si>
    <t xml:space="preserve">пальто для девочки </t>
  </si>
  <si>
    <t>foxy база</t>
  </si>
  <si>
    <t>шампунь элсев</t>
  </si>
  <si>
    <t>emberens женский</t>
  </si>
  <si>
    <t>яркая подводка</t>
  </si>
  <si>
    <t>пылесос маникюрный встраиваемый</t>
  </si>
  <si>
    <t>пазлы для малышей деревянные</t>
  </si>
  <si>
    <t>49425282</t>
  </si>
  <si>
    <t>скраб с маслом</t>
  </si>
  <si>
    <t>тоник для лица кора</t>
  </si>
  <si>
    <t>кепка на подростка</t>
  </si>
  <si>
    <t>ковер вискоза</t>
  </si>
  <si>
    <t>luluglow</t>
  </si>
  <si>
    <t>танга</t>
  </si>
  <si>
    <t>дозаторы для ванной черного цвета</t>
  </si>
  <si>
    <t>жакет большие размеры</t>
  </si>
  <si>
    <t>брюки concept club</t>
  </si>
  <si>
    <t>экстракторы</t>
  </si>
  <si>
    <t>декор для свадебного стола</t>
  </si>
  <si>
    <t>летние женские костюмы с брюками</t>
  </si>
  <si>
    <t>масло авокадо для жарки</t>
  </si>
  <si>
    <t>русский платок</t>
  </si>
  <si>
    <t>для оружия</t>
  </si>
  <si>
    <t>костюм летний мужской с шортами</t>
  </si>
  <si>
    <t>футболка мужская марвел</t>
  </si>
  <si>
    <t>73653740</t>
  </si>
  <si>
    <t>lapin</t>
  </si>
  <si>
    <t>72852925</t>
  </si>
  <si>
    <t>bianco</t>
  </si>
  <si>
    <t>рубашка кожанная</t>
  </si>
  <si>
    <t xml:space="preserve">чехол на хонор 8s </t>
  </si>
  <si>
    <t>тонель для кошек</t>
  </si>
  <si>
    <t>шары гарри поттер</t>
  </si>
  <si>
    <t>накидки на сидения</t>
  </si>
  <si>
    <t>матрац на раскладушку</t>
  </si>
  <si>
    <t>шейный платок мужской</t>
  </si>
  <si>
    <t>найк данк</t>
  </si>
  <si>
    <t>многоразовый стаканчик для кофе</t>
  </si>
  <si>
    <t>reker</t>
  </si>
  <si>
    <t>летние шлёпки</t>
  </si>
  <si>
    <t>бутылочка для кормления с широким горлышком</t>
  </si>
  <si>
    <t xml:space="preserve">кеды для малышей </t>
  </si>
  <si>
    <t>сабо резиновые для мальчика</t>
  </si>
  <si>
    <t>лак для ногтей 8 в 1</t>
  </si>
  <si>
    <t>листерин детский</t>
  </si>
  <si>
    <t>крем гиалурон</t>
  </si>
  <si>
    <t>пишем вместе с логопедом косинова</t>
  </si>
  <si>
    <t>задигалка</t>
  </si>
  <si>
    <t>одежда из крапивы</t>
  </si>
  <si>
    <t>подставка для собачьих мисок</t>
  </si>
  <si>
    <t>кроссовки tombi</t>
  </si>
  <si>
    <t>прищепки садовые</t>
  </si>
  <si>
    <t>футболка железный человек</t>
  </si>
  <si>
    <t>мыло жидкое 5 л</t>
  </si>
  <si>
    <t xml:space="preserve">военторг </t>
  </si>
  <si>
    <t>гапчинская</t>
  </si>
  <si>
    <t>желтые шорты</t>
  </si>
  <si>
    <t>чехол самсунг а30s</t>
  </si>
  <si>
    <t>ор</t>
  </si>
  <si>
    <t>блуза с завязками</t>
  </si>
  <si>
    <t>матрикс набор</t>
  </si>
  <si>
    <t>русский народный</t>
  </si>
  <si>
    <t>средство для керамических плит</t>
  </si>
  <si>
    <t>детский spf</t>
  </si>
  <si>
    <t>крем от натирания</t>
  </si>
  <si>
    <t>оливер футболки женские</t>
  </si>
  <si>
    <t>рубашки льняные</t>
  </si>
  <si>
    <t>пеленки одноразовые 60 шт</t>
  </si>
  <si>
    <t>курочка игрушка</t>
  </si>
  <si>
    <t>олень новогодний</t>
  </si>
  <si>
    <t>коробки конфет</t>
  </si>
  <si>
    <t>бад для женщин</t>
  </si>
  <si>
    <t>r. o. c. s</t>
  </si>
  <si>
    <t>платье -рубашка</t>
  </si>
  <si>
    <t>пигмент прямого действия розовый</t>
  </si>
  <si>
    <t>корректор зеленый</t>
  </si>
  <si>
    <t>для снятия липкого слоя</t>
  </si>
  <si>
    <t>холст для рук</t>
  </si>
  <si>
    <t>кошелек на ремне</t>
  </si>
  <si>
    <t>conte бюстгальтер белье</t>
  </si>
  <si>
    <t>журавль</t>
  </si>
  <si>
    <t>пигмалион</t>
  </si>
  <si>
    <t>бутылка для животных</t>
  </si>
  <si>
    <t>hypoallergenic</t>
  </si>
  <si>
    <t>кулон спичка</t>
  </si>
  <si>
    <t>amadeo</t>
  </si>
  <si>
    <t>delyamer swim</t>
  </si>
  <si>
    <t>юбка летняя плиссированная женская</t>
  </si>
  <si>
    <t>подушка для перелетов</t>
  </si>
  <si>
    <t>сетка футбольная</t>
  </si>
  <si>
    <t>sergio dallini</t>
  </si>
  <si>
    <t>телефон айфон 13 про</t>
  </si>
  <si>
    <t>хеллоу китти наклейки</t>
  </si>
  <si>
    <t>viktoria kids style</t>
  </si>
  <si>
    <t>montblanc legend</t>
  </si>
  <si>
    <t xml:space="preserve">барабаны </t>
  </si>
  <si>
    <t>женская пижама со штанами</t>
  </si>
  <si>
    <t>q posket</t>
  </si>
  <si>
    <t>sensodyne мгновенный эффект</t>
  </si>
  <si>
    <t>iherb витамин д</t>
  </si>
  <si>
    <t>lilium</t>
  </si>
  <si>
    <t>термобирки на одежду в сад</t>
  </si>
  <si>
    <t>сандалии на резинках</t>
  </si>
  <si>
    <t>термонаклейка для одежды набор</t>
  </si>
  <si>
    <t>irina rudominskaya</t>
  </si>
  <si>
    <t xml:space="preserve">кабель usb </t>
  </si>
  <si>
    <t>vega</t>
  </si>
  <si>
    <t>благовония пуля</t>
  </si>
  <si>
    <t>брюки мужские на высокий рост</t>
  </si>
  <si>
    <t>куртка россия</t>
  </si>
  <si>
    <t>чайник 3 литра</t>
  </si>
  <si>
    <t>военсклад мск</t>
  </si>
  <si>
    <t>likato professional спрей</t>
  </si>
  <si>
    <t>книга мертвые души</t>
  </si>
  <si>
    <t>сеточные перчатки</t>
  </si>
  <si>
    <t>маска для небулайзера</t>
  </si>
  <si>
    <t>наконечники для лыжероллеров</t>
  </si>
  <si>
    <t>likato peptide</t>
  </si>
  <si>
    <t>скатерть красная</t>
  </si>
  <si>
    <t>наклейка декоративная</t>
  </si>
  <si>
    <t>цепь для бензопилы stihl</t>
  </si>
  <si>
    <t>ролик под глаза</t>
  </si>
  <si>
    <t xml:space="preserve">капсулы dolce gusto </t>
  </si>
  <si>
    <t>манжета на тонометр</t>
  </si>
  <si>
    <t>для заморозки пельменей</t>
  </si>
  <si>
    <t>покрышка велосипедные</t>
  </si>
  <si>
    <t>беларусская одежда</t>
  </si>
  <si>
    <t>скипидар живичный</t>
  </si>
  <si>
    <t>nadin женский</t>
  </si>
  <si>
    <t>футболка анархия</t>
  </si>
  <si>
    <t>плед на двуспальную кровать</t>
  </si>
  <si>
    <t>garnier маска тканевая косметическая</t>
  </si>
  <si>
    <t xml:space="preserve">fit parad </t>
  </si>
  <si>
    <t>полотенца парикмахерские</t>
  </si>
  <si>
    <t>irforia красота</t>
  </si>
  <si>
    <t>миллер</t>
  </si>
  <si>
    <t>масло нима</t>
  </si>
  <si>
    <t>меренги для торта</t>
  </si>
  <si>
    <t>27553251</t>
  </si>
  <si>
    <t>белый воротничок для платья</t>
  </si>
  <si>
    <t>кулон зеркало</t>
  </si>
  <si>
    <t>мотюль 10w 40</t>
  </si>
  <si>
    <t>фотообои 200х150</t>
  </si>
  <si>
    <t>книга про любовь</t>
  </si>
  <si>
    <t>шары с днем рождения доченька</t>
  </si>
  <si>
    <t xml:space="preserve">чехол на realme c21-y </t>
  </si>
  <si>
    <t>перчатки нитриловые для маникюра</t>
  </si>
  <si>
    <t>сковорода 24</t>
  </si>
  <si>
    <t>киргизская женская одежда</t>
  </si>
  <si>
    <t>64570779</t>
  </si>
  <si>
    <t>диффузоры для дома</t>
  </si>
  <si>
    <t>паста шоколадная без сахара</t>
  </si>
  <si>
    <t>изготовитель масок</t>
  </si>
  <si>
    <t>пылесос lg компрессор</t>
  </si>
  <si>
    <t>english book</t>
  </si>
  <si>
    <t>динамики овалы</t>
  </si>
  <si>
    <t>набор пионера</t>
  </si>
  <si>
    <t>расчёска деревянная</t>
  </si>
  <si>
    <t>эти ведьмы не горят</t>
  </si>
  <si>
    <t>байрон</t>
  </si>
  <si>
    <t>лоток пластиковый для хранения</t>
  </si>
  <si>
    <t xml:space="preserve">калина </t>
  </si>
  <si>
    <t>nuttree</t>
  </si>
  <si>
    <t>шорты tommy hilfiger для женщин</t>
  </si>
  <si>
    <t>ализе голд пряжа</t>
  </si>
  <si>
    <t>finesse для волос</t>
  </si>
  <si>
    <t>кольцо для сборки торта</t>
  </si>
  <si>
    <t>кабина душевая</t>
  </si>
  <si>
    <t>свадебный замочек</t>
  </si>
  <si>
    <t>аниме рюкзак tokyo ghoul</t>
  </si>
  <si>
    <t>бейсболка гравити фолз</t>
  </si>
  <si>
    <t xml:space="preserve">телефон redmi </t>
  </si>
  <si>
    <t xml:space="preserve">дневник для девочек </t>
  </si>
  <si>
    <t>органический яблочный уксус</t>
  </si>
  <si>
    <t>керастас</t>
  </si>
  <si>
    <t>твое женское штаны</t>
  </si>
  <si>
    <t>для крокс</t>
  </si>
  <si>
    <t>kiss beauty блеск для губ</t>
  </si>
  <si>
    <t>ковер из джута круглый</t>
  </si>
  <si>
    <t>набор банок для специй</t>
  </si>
  <si>
    <t>хрустальная люстра</t>
  </si>
  <si>
    <t>папка для фото</t>
  </si>
  <si>
    <t>рюдзак</t>
  </si>
  <si>
    <t>пакеты для леденцов</t>
  </si>
  <si>
    <t>шорер</t>
  </si>
  <si>
    <t>деревянные ручки</t>
  </si>
  <si>
    <t>плать женское</t>
  </si>
  <si>
    <t>картридж на принтер canon</t>
  </si>
  <si>
    <t>колонка маршал</t>
  </si>
  <si>
    <t>стол и стул детский nika</t>
  </si>
  <si>
    <t>сандалии thomas munz</t>
  </si>
  <si>
    <t>цербер</t>
  </si>
  <si>
    <t>samsung galaxy buds live</t>
  </si>
  <si>
    <t>платье для девочки на выпускной в школу</t>
  </si>
  <si>
    <t>брюки зимние для девочки</t>
  </si>
  <si>
    <t>ягодные духи</t>
  </si>
  <si>
    <t>yeezy тапки</t>
  </si>
  <si>
    <t>айсидора</t>
  </si>
  <si>
    <t>nissan x-trail t32</t>
  </si>
  <si>
    <t>фреза аппарат</t>
  </si>
  <si>
    <t>калийвит</t>
  </si>
  <si>
    <t>вибратор-насадка на пенис</t>
  </si>
  <si>
    <t xml:space="preserve">слайдеры для дизайна ногтей </t>
  </si>
  <si>
    <t xml:space="preserve">ps 4 </t>
  </si>
  <si>
    <t>книга наклеек</t>
  </si>
  <si>
    <t xml:space="preserve">дорожная сумка мужская </t>
  </si>
  <si>
    <t xml:space="preserve">магнитный планшет </t>
  </si>
  <si>
    <t>пусковой конденсатор</t>
  </si>
  <si>
    <t xml:space="preserve">ночки </t>
  </si>
  <si>
    <t>помпа xiaomi</t>
  </si>
  <si>
    <t>платье вечернее розовое</t>
  </si>
  <si>
    <t>фронтлайн спрей</t>
  </si>
  <si>
    <t>матрас для прогулочной коляски</t>
  </si>
  <si>
    <t>льняной женский костюм с юбкой</t>
  </si>
  <si>
    <t>крем для лица белита</t>
  </si>
  <si>
    <t>плитка самоклеющаяся</t>
  </si>
  <si>
    <t>пленка на мебель</t>
  </si>
  <si>
    <t>станки для бритья bic</t>
  </si>
  <si>
    <t>дозатор для лекарств</t>
  </si>
  <si>
    <t>брюки женские летние офисные</t>
  </si>
  <si>
    <t>спортивные платья для полных</t>
  </si>
  <si>
    <t xml:space="preserve">us polo assn </t>
  </si>
  <si>
    <t>гусак на кухню</t>
  </si>
  <si>
    <t>серьги медицинские детские</t>
  </si>
  <si>
    <t>si духи</t>
  </si>
  <si>
    <t>сандали на большой подошве</t>
  </si>
  <si>
    <t>кастрюля нержавеющая сталь</t>
  </si>
  <si>
    <t>брюки медицинские женские белые</t>
  </si>
  <si>
    <t>чехол на хуавей р20 lite</t>
  </si>
  <si>
    <t>токийский зодиак</t>
  </si>
  <si>
    <t>converse кеды детские</t>
  </si>
  <si>
    <t>чехол на oppo a5</t>
  </si>
  <si>
    <t>браслет из дерева</t>
  </si>
  <si>
    <t>трезель</t>
  </si>
  <si>
    <t>семена гавриш</t>
  </si>
  <si>
    <t>батарейка 2450</t>
  </si>
  <si>
    <t>стеклянный чехол на айфон 13</t>
  </si>
  <si>
    <t xml:space="preserve">лайнеры </t>
  </si>
  <si>
    <t xml:space="preserve">jbl boombox </t>
  </si>
  <si>
    <t xml:space="preserve">белое кружевное платье </t>
  </si>
  <si>
    <t>аэратор для крана</t>
  </si>
  <si>
    <t>рисунок на канве</t>
  </si>
  <si>
    <t>foam</t>
  </si>
  <si>
    <t>детская плита</t>
  </si>
  <si>
    <t>стекло самсунг а 10</t>
  </si>
  <si>
    <t>большой бант</t>
  </si>
  <si>
    <t>delimano</t>
  </si>
  <si>
    <t>перчатки для плавания</t>
  </si>
  <si>
    <t>graffiti</t>
  </si>
  <si>
    <t>спортивные штаны на мальчика 128</t>
  </si>
  <si>
    <t>колготки с начесом</t>
  </si>
  <si>
    <t>волейбольные шорты</t>
  </si>
  <si>
    <t>петербургский женская одежда</t>
  </si>
  <si>
    <t>шампунь себорегулирующий</t>
  </si>
  <si>
    <t>автомобильный</t>
  </si>
  <si>
    <t>очки корригирующие - 1.5</t>
  </si>
  <si>
    <t>65197886</t>
  </si>
  <si>
    <t>сумки женские брендовые</t>
  </si>
  <si>
    <t>печать велеса</t>
  </si>
  <si>
    <t>клетчатые сумки</t>
  </si>
  <si>
    <t>перекус детям</t>
  </si>
  <si>
    <t xml:space="preserve">джинсы  </t>
  </si>
  <si>
    <t xml:space="preserve">торты </t>
  </si>
  <si>
    <t>formula ampoule</t>
  </si>
  <si>
    <t>сандалии женские 35 размер</t>
  </si>
  <si>
    <t>плаги в уши</t>
  </si>
  <si>
    <t>репа семена</t>
  </si>
  <si>
    <t>свечи зажигания рено</t>
  </si>
  <si>
    <t>тушь красная</t>
  </si>
  <si>
    <t>капсулы для стирки ариель</t>
  </si>
  <si>
    <t>басик одежда</t>
  </si>
  <si>
    <t>папка картонная</t>
  </si>
  <si>
    <t>кондиционер abc</t>
  </si>
  <si>
    <t>для чайной церемонии</t>
  </si>
  <si>
    <t xml:space="preserve">кемпинг </t>
  </si>
  <si>
    <t>vitamen</t>
  </si>
  <si>
    <t>гнездо для зарядки телефона</t>
  </si>
  <si>
    <t>okvision</t>
  </si>
  <si>
    <t>coccinelle рюкзак</t>
  </si>
  <si>
    <t>платья для женщин 52 размера</t>
  </si>
  <si>
    <t>сцепное устройство</t>
  </si>
  <si>
    <t>подарок для ребенка</t>
  </si>
  <si>
    <t xml:space="preserve">навесная полка </t>
  </si>
  <si>
    <t>накладные пучки</t>
  </si>
  <si>
    <t>турник в проем</t>
  </si>
  <si>
    <t xml:space="preserve">шорты оверсайз женские </t>
  </si>
  <si>
    <t>мыло milana</t>
  </si>
  <si>
    <t>бандаж для большого пальца ноги</t>
  </si>
  <si>
    <t>льняные брюки детские</t>
  </si>
  <si>
    <t>шорты джинсовые женские до колен</t>
  </si>
  <si>
    <t>двухтактное масло</t>
  </si>
  <si>
    <t>голошница</t>
  </si>
  <si>
    <t>district</t>
  </si>
  <si>
    <t>устранитель неприятных запахов</t>
  </si>
  <si>
    <t>шампунь пантин объем</t>
  </si>
  <si>
    <t>чехол на samsung a50 противоударный</t>
  </si>
  <si>
    <t>сетка на грядки</t>
  </si>
  <si>
    <t>под ванну</t>
  </si>
  <si>
    <t>gottex</t>
  </si>
  <si>
    <t xml:space="preserve">подарочные наборы для женщин </t>
  </si>
  <si>
    <t>viktoria secret духи</t>
  </si>
  <si>
    <t>тибетская книга мертвых</t>
  </si>
  <si>
    <t>подарки сестре</t>
  </si>
  <si>
    <t>женские капроновые носки</t>
  </si>
  <si>
    <t>манго девочки</t>
  </si>
  <si>
    <t>леди спидстик</t>
  </si>
  <si>
    <t>наушники игровые для ноутбука</t>
  </si>
  <si>
    <t>ла роше</t>
  </si>
  <si>
    <t>hettich</t>
  </si>
  <si>
    <t>пурбланка</t>
  </si>
  <si>
    <t xml:space="preserve">желетки </t>
  </si>
  <si>
    <t>плед детский муслиновый</t>
  </si>
  <si>
    <t>куртка мужская большие размеры</t>
  </si>
  <si>
    <t>sandm обувь женский</t>
  </si>
  <si>
    <t>бланка липинская</t>
  </si>
  <si>
    <t>адидас майка</t>
  </si>
  <si>
    <t>клей для протезов</t>
  </si>
  <si>
    <t>шорты женские reebok</t>
  </si>
  <si>
    <t>блузка женская длинная</t>
  </si>
  <si>
    <t>чехол ноутбук</t>
  </si>
  <si>
    <t>волшебная палочка из фильма гарри поттер</t>
  </si>
  <si>
    <t>духи женские нина ричи</t>
  </si>
  <si>
    <t>юбка полиции</t>
  </si>
  <si>
    <t>джинсовые штаны</t>
  </si>
  <si>
    <t>anrai</t>
  </si>
  <si>
    <t>рюкзак мужской однолямочный</t>
  </si>
  <si>
    <t xml:space="preserve">сушка </t>
  </si>
  <si>
    <t>аксалотль</t>
  </si>
  <si>
    <t>marry me</t>
  </si>
  <si>
    <t>купальник crockid</t>
  </si>
  <si>
    <t>баночка для кистей</t>
  </si>
  <si>
    <t>валик структурный</t>
  </si>
  <si>
    <t>отбеливание зубов карандаш</t>
  </si>
  <si>
    <t>коврик хлопковый</t>
  </si>
  <si>
    <t>зажим на галстук</t>
  </si>
  <si>
    <t>чай импра</t>
  </si>
  <si>
    <t>свадебные сувениры</t>
  </si>
  <si>
    <t>телефон хэллоу китти</t>
  </si>
  <si>
    <t>чехол zte blade a51 lite</t>
  </si>
  <si>
    <t>evo beauty</t>
  </si>
  <si>
    <t>фиксатор для запястья</t>
  </si>
  <si>
    <t>солнечный очки</t>
  </si>
  <si>
    <t>кресло офисное ортопедическое</t>
  </si>
  <si>
    <t>adidas баскетбол</t>
  </si>
  <si>
    <t>газонокосилка электрическая самоходная</t>
  </si>
  <si>
    <t>таблетница здоровье</t>
  </si>
  <si>
    <t>bertholth</t>
  </si>
  <si>
    <t>наволочки 70х70 сказка</t>
  </si>
  <si>
    <t>чехлы на 13 про</t>
  </si>
  <si>
    <t>летнее платье на брительках</t>
  </si>
  <si>
    <t>топ белый в рубчик</t>
  </si>
  <si>
    <t>чехол на телефон zte blade a31</t>
  </si>
  <si>
    <t>70356821</t>
  </si>
  <si>
    <t>конверт из кальки</t>
  </si>
  <si>
    <t>keto bar</t>
  </si>
  <si>
    <t>кассеты deonica</t>
  </si>
  <si>
    <t>деним ткань</t>
  </si>
  <si>
    <t>подводка зеленая</t>
  </si>
  <si>
    <t xml:space="preserve">подарочный набор чая </t>
  </si>
  <si>
    <t>платье летнее остин</t>
  </si>
  <si>
    <t>funday одежда девочки</t>
  </si>
  <si>
    <t>трансферинг реальности</t>
  </si>
  <si>
    <t>хризантема корейская</t>
  </si>
  <si>
    <t>холст большой</t>
  </si>
  <si>
    <t>72299317</t>
  </si>
  <si>
    <t>жилет джинс</t>
  </si>
  <si>
    <t xml:space="preserve">майка платье </t>
  </si>
  <si>
    <t>папайя бад</t>
  </si>
  <si>
    <t>брюки непромокаемые</t>
  </si>
  <si>
    <t>светоидиодная лента</t>
  </si>
  <si>
    <t>ural tea company чай</t>
  </si>
  <si>
    <t>иглы для глюкометра</t>
  </si>
  <si>
    <t>светильник настенный в ванную</t>
  </si>
  <si>
    <t>34292996</t>
  </si>
  <si>
    <t>сыворотка с коэнзимом от jomtam</t>
  </si>
  <si>
    <t>42419133</t>
  </si>
  <si>
    <t>книга замри</t>
  </si>
  <si>
    <t>щетка для лица электрическая</t>
  </si>
  <si>
    <t>математика летние задания</t>
  </si>
  <si>
    <t>сладости китайские</t>
  </si>
  <si>
    <t>канцелярия для девочек подростков</t>
  </si>
  <si>
    <t>диски cd</t>
  </si>
  <si>
    <t>луна и грош</t>
  </si>
  <si>
    <t>leo kid</t>
  </si>
  <si>
    <t>трансформеры игрушки бамблби</t>
  </si>
  <si>
    <t>флориан иллиес</t>
  </si>
  <si>
    <t>оклик</t>
  </si>
  <si>
    <t>футболка мужская славянская</t>
  </si>
  <si>
    <t>средство для мытья посуды grass</t>
  </si>
  <si>
    <t>цепь на шею золото</t>
  </si>
  <si>
    <t>легкое пальто женское шерстяное</t>
  </si>
  <si>
    <t>энзимная пудра natura</t>
  </si>
  <si>
    <t>цепи на колеса</t>
  </si>
  <si>
    <t>dickes</t>
  </si>
  <si>
    <t xml:space="preserve">фотопарат </t>
  </si>
  <si>
    <t>макароны в виде</t>
  </si>
  <si>
    <t>скрепыш</t>
  </si>
  <si>
    <t>перкуссионный массажер xiaomi</t>
  </si>
  <si>
    <t>робопес щенячий патруль</t>
  </si>
  <si>
    <t xml:space="preserve">bella </t>
  </si>
  <si>
    <t>удобрение для перцев</t>
  </si>
  <si>
    <t>dove мусс</t>
  </si>
  <si>
    <t>стекло на 12 про</t>
  </si>
  <si>
    <t>антистресс огурец с глазами</t>
  </si>
  <si>
    <t>часы наручные женские кожаные</t>
  </si>
  <si>
    <t>набор bts</t>
  </si>
  <si>
    <t>58751159</t>
  </si>
  <si>
    <t>рамка 40*50</t>
  </si>
  <si>
    <t>проектор на лобовое стекло</t>
  </si>
  <si>
    <t>шорты на подростков</t>
  </si>
  <si>
    <t>стельки ортопедические женские зимние</t>
  </si>
  <si>
    <t>высокие носки найк</t>
  </si>
  <si>
    <t xml:space="preserve">брюки  женские </t>
  </si>
  <si>
    <t>29111353</t>
  </si>
  <si>
    <t xml:space="preserve">тактическая сумка </t>
  </si>
  <si>
    <t>пустышка для куклы</t>
  </si>
  <si>
    <t>гель для френча</t>
  </si>
  <si>
    <t>стринги женские прозрачные</t>
  </si>
  <si>
    <t>кепки мужские уборы головные</t>
  </si>
  <si>
    <t>64189719</t>
  </si>
  <si>
    <t>баскетбол футболка</t>
  </si>
  <si>
    <t>платье нарядное вечернее женское черное</t>
  </si>
  <si>
    <t>8807583</t>
  </si>
  <si>
    <t>босоножки на каблуке розовые</t>
  </si>
  <si>
    <t>лазерный эпилятор ipl</t>
  </si>
  <si>
    <t>обжимные клещи</t>
  </si>
  <si>
    <t>газировка с шариком</t>
  </si>
  <si>
    <t>teggo</t>
  </si>
  <si>
    <t>брошка на ладошке</t>
  </si>
  <si>
    <t>мужская обувь на лето</t>
  </si>
  <si>
    <t>klever white</t>
  </si>
  <si>
    <t>65498976</t>
  </si>
  <si>
    <t>основа под макияж для век</t>
  </si>
  <si>
    <t>майка и шорты мужские</t>
  </si>
  <si>
    <t>balls and cups</t>
  </si>
  <si>
    <t>коврик для ванной противоскользящий на присосках</t>
  </si>
  <si>
    <t>сортеры для детей от 3 лет</t>
  </si>
  <si>
    <t>кепка columbia</t>
  </si>
  <si>
    <t>хрустила</t>
  </si>
  <si>
    <t>наруто набор</t>
  </si>
  <si>
    <t>грызунок банан</t>
  </si>
  <si>
    <t>пиджак салатовый</t>
  </si>
  <si>
    <t>64756702</t>
  </si>
  <si>
    <t>azarova</t>
  </si>
  <si>
    <t>плавки белые женские</t>
  </si>
  <si>
    <t>огэ история 2022</t>
  </si>
  <si>
    <t xml:space="preserve">трусы женские высокие </t>
  </si>
  <si>
    <t>швейные лапки</t>
  </si>
  <si>
    <t xml:space="preserve">mascotte </t>
  </si>
  <si>
    <t>рубашка детская утепленная</t>
  </si>
  <si>
    <t>мешки для пылесоса борк</t>
  </si>
  <si>
    <t xml:space="preserve">закаточная машинка </t>
  </si>
  <si>
    <t>несгард</t>
  </si>
  <si>
    <t>костюм спортивный женский утепленный</t>
  </si>
  <si>
    <t>lindt конфеты</t>
  </si>
  <si>
    <t>костюм афганка</t>
  </si>
  <si>
    <t>скотч для картин</t>
  </si>
  <si>
    <t>плечики деревянные набор</t>
  </si>
  <si>
    <t>нурафен</t>
  </si>
  <si>
    <t>шнур электрический</t>
  </si>
  <si>
    <t>organic kitchen блогеры</t>
  </si>
  <si>
    <t>stiraliti / средство для стирки</t>
  </si>
  <si>
    <t>стакан для воды стекло</t>
  </si>
  <si>
    <t>мозайка-синтез</t>
  </si>
  <si>
    <t>светильник в шкаф на батарейках</t>
  </si>
  <si>
    <t>пастила без сахара белевская</t>
  </si>
  <si>
    <t>коврик овальный</t>
  </si>
  <si>
    <t>сухое масло milv</t>
  </si>
  <si>
    <t>лак для ногтей золотой</t>
  </si>
  <si>
    <t>капика сандали</t>
  </si>
  <si>
    <t>shimano tourney</t>
  </si>
  <si>
    <t>ollin для волос</t>
  </si>
  <si>
    <t>автолак</t>
  </si>
  <si>
    <t>купальник спорт</t>
  </si>
  <si>
    <t>платье со шнуровкой на груди</t>
  </si>
  <si>
    <t>охота и рыбалка рыбалка</t>
  </si>
  <si>
    <t>матрас на подоконник</t>
  </si>
  <si>
    <t>70841527</t>
  </si>
  <si>
    <t>87282521</t>
  </si>
  <si>
    <t>картина по номерам сакура</t>
  </si>
  <si>
    <t>крест в авто</t>
  </si>
  <si>
    <t>marks &amp; spencer женский</t>
  </si>
  <si>
    <t>детские электрокачели</t>
  </si>
  <si>
    <t>подарок учителю ручка</t>
  </si>
  <si>
    <t>круглое зеркало в деревянной раме</t>
  </si>
  <si>
    <t>ariete</t>
  </si>
  <si>
    <t>стабилизированные цветы в стекле</t>
  </si>
  <si>
    <t>ostin рубашка женская</t>
  </si>
  <si>
    <t>тропикана оил</t>
  </si>
  <si>
    <t>foodaholic</t>
  </si>
  <si>
    <t>iqos 2.4</t>
  </si>
  <si>
    <t>палец</t>
  </si>
  <si>
    <t>nina farina</t>
  </si>
  <si>
    <t>носки с лягушками</t>
  </si>
  <si>
    <t>конопель</t>
  </si>
  <si>
    <t>картина по номерам львы</t>
  </si>
  <si>
    <t>41175635</t>
  </si>
  <si>
    <t>руль на bmx</t>
  </si>
  <si>
    <t>медальница деревянная</t>
  </si>
  <si>
    <t>черная пантера марвел</t>
  </si>
  <si>
    <t xml:space="preserve">набор трусов женские </t>
  </si>
  <si>
    <t xml:space="preserve">твое платья </t>
  </si>
  <si>
    <t>galaberano</t>
  </si>
  <si>
    <t>леон футболка</t>
  </si>
  <si>
    <t>крем для лица под макияж</t>
  </si>
  <si>
    <t>фломастер подводка</t>
  </si>
  <si>
    <t xml:space="preserve">юбка офисная </t>
  </si>
  <si>
    <t>hills urinary</t>
  </si>
  <si>
    <t>complimenti</t>
  </si>
  <si>
    <t>пластилин легкий</t>
  </si>
  <si>
    <t>9093992</t>
  </si>
  <si>
    <t>набор трав и специй для самогона</t>
  </si>
  <si>
    <t>mi 9 lite</t>
  </si>
  <si>
    <t xml:space="preserve">деревянная ложка </t>
  </si>
  <si>
    <t>аквариумные декорации</t>
  </si>
  <si>
    <t>лоток для столовых приборов деревянный</t>
  </si>
  <si>
    <t>reistill</t>
  </si>
  <si>
    <t>модульный шкаф для хранения</t>
  </si>
  <si>
    <t>glo riss</t>
  </si>
  <si>
    <t>телефон самсунг galaxy a50</t>
  </si>
  <si>
    <t>чехол книжка redmi note 8 pro</t>
  </si>
  <si>
    <t>таблетки для снижения аппетита</t>
  </si>
  <si>
    <t>чехол на samsung galaxy s20</t>
  </si>
  <si>
    <t>свитер в клетку</t>
  </si>
  <si>
    <t>утяжелители 1 кг</t>
  </si>
  <si>
    <t>wegood одежда</t>
  </si>
  <si>
    <t>фильтр для бассейнов</t>
  </si>
  <si>
    <t>юбка льняная женская</t>
  </si>
  <si>
    <t>пенка для детей</t>
  </si>
  <si>
    <t>свеча кокосовая</t>
  </si>
  <si>
    <t>защитное стекло хонор 8с</t>
  </si>
  <si>
    <t>серый брючный костюм женский</t>
  </si>
  <si>
    <t xml:space="preserve">для малыша </t>
  </si>
  <si>
    <t>стекло хонор 9а</t>
  </si>
  <si>
    <t>трусики хагис 5</t>
  </si>
  <si>
    <t>женские брюки большого</t>
  </si>
  <si>
    <t>шорты женские на высокой талии</t>
  </si>
  <si>
    <t>молочный коктейль шоколад</t>
  </si>
  <si>
    <t>librederm для умывания</t>
  </si>
  <si>
    <t>масленки</t>
  </si>
  <si>
    <t xml:space="preserve">панировочные сухари </t>
  </si>
  <si>
    <t>когти для человека</t>
  </si>
  <si>
    <t>зажимы для теплиц</t>
  </si>
  <si>
    <t>яркие рубашки</t>
  </si>
  <si>
    <t>аромавоск</t>
  </si>
  <si>
    <t>moroccan oil</t>
  </si>
  <si>
    <t>ремень серебристый</t>
  </si>
  <si>
    <t>брошь медсестра</t>
  </si>
  <si>
    <t>гольфы для детей</t>
  </si>
  <si>
    <t>карабин рукоделие</t>
  </si>
  <si>
    <t>фольга для плиты</t>
  </si>
  <si>
    <t>фрезы для ногтей</t>
  </si>
  <si>
    <t>jbl tune 215 tws</t>
  </si>
  <si>
    <t>платье для отдыха на море</t>
  </si>
  <si>
    <t>штекер антенный</t>
  </si>
  <si>
    <t>защита в поезд</t>
  </si>
  <si>
    <t>жилет befree</t>
  </si>
  <si>
    <t xml:space="preserve">befree купальник </t>
  </si>
  <si>
    <t>краска смываемая для волос</t>
  </si>
  <si>
    <t>смеситель для кухни германия</t>
  </si>
  <si>
    <t>гербера</t>
  </si>
  <si>
    <t>бюстгальтер белоруссия милавица</t>
  </si>
  <si>
    <t>обувь женская 43 размера</t>
  </si>
  <si>
    <t>корзина большая</t>
  </si>
  <si>
    <t>лестница трехсекционная</t>
  </si>
  <si>
    <t>наклейки барби</t>
  </si>
  <si>
    <t>бальзам караваева</t>
  </si>
  <si>
    <t>little pirate</t>
  </si>
  <si>
    <t>кари обувь женская летняя</t>
  </si>
  <si>
    <t>твердый лак</t>
  </si>
  <si>
    <t>бисглицинат железа</t>
  </si>
  <si>
    <t>66067177</t>
  </si>
  <si>
    <t>бренд натали</t>
  </si>
  <si>
    <t>спрей никоретте</t>
  </si>
  <si>
    <t>леврана от солнца</t>
  </si>
  <si>
    <t>,keprf</t>
  </si>
  <si>
    <t xml:space="preserve">лак прозрачный </t>
  </si>
  <si>
    <t>чехол redmi 10 pro</t>
  </si>
  <si>
    <t>раскраска по номерам для взрослых</t>
  </si>
  <si>
    <t>детский слитный купальник</t>
  </si>
  <si>
    <t>78489125</t>
  </si>
  <si>
    <t>juja_design</t>
  </si>
  <si>
    <t>велосипеды стелс</t>
  </si>
  <si>
    <t>платье вечернее макси</t>
  </si>
  <si>
    <t>юбка лето 2022</t>
  </si>
  <si>
    <t>защитное стекло на айфон 5s</t>
  </si>
  <si>
    <t>чай подарок</t>
  </si>
  <si>
    <t>велосипед взрослый stels</t>
  </si>
  <si>
    <t>сумка женская большая дорожная</t>
  </si>
  <si>
    <t>геоборд с резинками деревянный</t>
  </si>
  <si>
    <t>книга король воронов</t>
  </si>
  <si>
    <t>хлебница плетеная</t>
  </si>
  <si>
    <t>против храпа</t>
  </si>
  <si>
    <t>набор гелевых ручек с блестками</t>
  </si>
  <si>
    <t>abercrombie &amp; fitch authentic</t>
  </si>
  <si>
    <t>кроссовки ролики четыре колеса</t>
  </si>
  <si>
    <t>бюстгальтер на поролоновой</t>
  </si>
  <si>
    <t>artdeco пудра</t>
  </si>
  <si>
    <t>вкусняшки от наташки</t>
  </si>
  <si>
    <t>постельное белье турецкое</t>
  </si>
  <si>
    <t>жили были кролики</t>
  </si>
  <si>
    <t>pepe jeans футболки мужские</t>
  </si>
  <si>
    <t>электрический массажер для тела</t>
  </si>
  <si>
    <t>55937975</t>
  </si>
  <si>
    <t xml:space="preserve">костюм летний детский </t>
  </si>
  <si>
    <t>трусы хипстеры</t>
  </si>
  <si>
    <t>сказки про муми тролля</t>
  </si>
  <si>
    <t xml:space="preserve">противень для духовки </t>
  </si>
  <si>
    <t>халат именной</t>
  </si>
  <si>
    <t>браслет скелет</t>
  </si>
  <si>
    <t>укороченный топ женский</t>
  </si>
  <si>
    <t>чехол vivo y53s</t>
  </si>
  <si>
    <t>alexandragr</t>
  </si>
  <si>
    <t>светокопи</t>
  </si>
  <si>
    <t>nokia 6300 4g</t>
  </si>
  <si>
    <t>serenity</t>
  </si>
  <si>
    <t>еж игрушка</t>
  </si>
  <si>
    <t>футболка с драконом женская</t>
  </si>
  <si>
    <t>пикассо</t>
  </si>
  <si>
    <t>ingless</t>
  </si>
  <si>
    <t>игрушка для девочки 3 года</t>
  </si>
  <si>
    <t>блин 10 кг</t>
  </si>
  <si>
    <t>magic 5 oils</t>
  </si>
  <si>
    <t>акула одежда для девочек школа</t>
  </si>
  <si>
    <t xml:space="preserve">балаклава мужская </t>
  </si>
  <si>
    <t>wet n wild тени</t>
  </si>
  <si>
    <t>рубаха женская теплая</t>
  </si>
  <si>
    <t>термос амет</t>
  </si>
  <si>
    <t xml:space="preserve">коричневая помада </t>
  </si>
  <si>
    <t>serenada женский одежда</t>
  </si>
  <si>
    <t>защитная пленка на айфон</t>
  </si>
  <si>
    <t>кошелёк перевёртыш</t>
  </si>
  <si>
    <t>эпол воч</t>
  </si>
  <si>
    <t>pants</t>
  </si>
  <si>
    <t xml:space="preserve">гермомешок </t>
  </si>
  <si>
    <t>анапа</t>
  </si>
  <si>
    <t>пена утеплитель</t>
  </si>
  <si>
    <t>остин верхняя одежда</t>
  </si>
  <si>
    <t>айфон 5с</t>
  </si>
  <si>
    <t>попкорнбукс</t>
  </si>
  <si>
    <t>топ турция</t>
  </si>
  <si>
    <t>сигареты кент</t>
  </si>
  <si>
    <t>trimay красота</t>
  </si>
  <si>
    <t>шлепанцы женские с рисунком</t>
  </si>
  <si>
    <t>play today для девочек купальник</t>
  </si>
  <si>
    <t xml:space="preserve">москитол </t>
  </si>
  <si>
    <t>головной платок</t>
  </si>
  <si>
    <t>фанарь налобный</t>
  </si>
  <si>
    <t>мисс ламинария</t>
  </si>
  <si>
    <t>умный дом и безопасность</t>
  </si>
  <si>
    <t>22947903</t>
  </si>
  <si>
    <t xml:space="preserve">кошелёк женский маленький </t>
  </si>
  <si>
    <t>spark 8c</t>
  </si>
  <si>
    <t>нитки швейные хлопок</t>
  </si>
  <si>
    <t>51266869</t>
  </si>
  <si>
    <t>юбилейные монеты ссср</t>
  </si>
  <si>
    <t>популярная косметика</t>
  </si>
  <si>
    <t xml:space="preserve">gezatone </t>
  </si>
  <si>
    <t>drops design</t>
  </si>
  <si>
    <t>брюки палаццо женские на резинке</t>
  </si>
  <si>
    <t>простыни 2 спальные бязь</t>
  </si>
  <si>
    <t>наволочки 70 70</t>
  </si>
  <si>
    <t>декор на торт для мальчика</t>
  </si>
  <si>
    <t>медсестра белье</t>
  </si>
  <si>
    <t>щуп измерительные</t>
  </si>
  <si>
    <t>костюм вильветовый</t>
  </si>
  <si>
    <t>эстель оттеночный шампунь</t>
  </si>
  <si>
    <t>шорты для мальчика джинс</t>
  </si>
  <si>
    <t>наборы для девочек рукоделие</t>
  </si>
  <si>
    <t>хелоу kitty игрушка</t>
  </si>
  <si>
    <t>буксировочный ремень</t>
  </si>
  <si>
    <t>коврики резиновые в автомобиль</t>
  </si>
  <si>
    <t>эротические стринги</t>
  </si>
  <si>
    <t>комод 120</t>
  </si>
  <si>
    <t>82643017</t>
  </si>
  <si>
    <t>духи женские диор</t>
  </si>
  <si>
    <t>егэ русский язык 2022 цыбулько</t>
  </si>
  <si>
    <t>мешок кулинарный</t>
  </si>
  <si>
    <t>коробка для хранения картон</t>
  </si>
  <si>
    <t>forma</t>
  </si>
  <si>
    <t>игрушки бен тен</t>
  </si>
  <si>
    <t>покемоны фигурки</t>
  </si>
  <si>
    <t>джинцовка женская</t>
  </si>
  <si>
    <t>чехол силиконовый на iphone xr</t>
  </si>
  <si>
    <t>туфли на высоком каблуке с застежкой</t>
  </si>
  <si>
    <t>уголок кружевной</t>
  </si>
  <si>
    <t>gtr 3 pro</t>
  </si>
  <si>
    <t>платочки мужские</t>
  </si>
  <si>
    <t>nars пудра</t>
  </si>
  <si>
    <t>голубая лагуна с сиропом блю кюрасао</t>
  </si>
  <si>
    <t>годовасие</t>
  </si>
  <si>
    <t>соляной спрей</t>
  </si>
  <si>
    <t>крем тональный bb</t>
  </si>
  <si>
    <t>чехол планшет</t>
  </si>
  <si>
    <t>warning</t>
  </si>
  <si>
    <t>корсет бежевый</t>
  </si>
  <si>
    <t>38941309</t>
  </si>
  <si>
    <t>raffia</t>
  </si>
  <si>
    <t xml:space="preserve">куртка женская кожаная </t>
  </si>
  <si>
    <t xml:space="preserve">omga </t>
  </si>
  <si>
    <t>фигурки людей</t>
  </si>
  <si>
    <t>лоферы розовые</t>
  </si>
  <si>
    <t>штаны для женщин</t>
  </si>
  <si>
    <t>76347929</t>
  </si>
  <si>
    <t>пудра для лица divage</t>
  </si>
  <si>
    <t>кольцо буква</t>
  </si>
  <si>
    <t>63745395</t>
  </si>
  <si>
    <t>чехол книжка honor 8a</t>
  </si>
  <si>
    <t>шпагат сеновязальный</t>
  </si>
  <si>
    <t>поворотники для велосипеда</t>
  </si>
  <si>
    <t>укороченная футболка оверсайз</t>
  </si>
  <si>
    <t>44266356</t>
  </si>
  <si>
    <t>кольцо для выпечки 16 см</t>
  </si>
  <si>
    <t>гарнье дезодорант</t>
  </si>
  <si>
    <t>кислые жевательные конфеты</t>
  </si>
  <si>
    <t>esta line</t>
  </si>
  <si>
    <t>спрей уход для волос</t>
  </si>
  <si>
    <t>rapid</t>
  </si>
  <si>
    <t>mulsan кератин</t>
  </si>
  <si>
    <t>куртка м 65</t>
  </si>
  <si>
    <t>vp lab</t>
  </si>
  <si>
    <t>консилер палетка</t>
  </si>
  <si>
    <t>очиститель колесных дисков</t>
  </si>
  <si>
    <t>майка шифон</t>
  </si>
  <si>
    <t>складной нож брелок</t>
  </si>
  <si>
    <t>смывка для краски с дерева</t>
  </si>
  <si>
    <t>ростки сои</t>
  </si>
  <si>
    <t>полупрозрачная кофта</t>
  </si>
  <si>
    <t>браслет бтс</t>
  </si>
  <si>
    <t>кружка кофе</t>
  </si>
  <si>
    <t>электросварка</t>
  </si>
  <si>
    <t>билурон</t>
  </si>
  <si>
    <t>ручной насос для шариков</t>
  </si>
  <si>
    <t>бамбуковые тарелки</t>
  </si>
  <si>
    <t>паразит</t>
  </si>
  <si>
    <t>,tqc,jkrf</t>
  </si>
  <si>
    <t>защитное стекло на самсунг а22</t>
  </si>
  <si>
    <t>перчатки тонкие женские</t>
  </si>
  <si>
    <t xml:space="preserve">автозагар для лица </t>
  </si>
  <si>
    <t>сеть рыбаловная</t>
  </si>
  <si>
    <t xml:space="preserve">air </t>
  </si>
  <si>
    <t>плинтус кухонный</t>
  </si>
  <si>
    <t>75175760</t>
  </si>
  <si>
    <t>гель вокруг глаз для кожи</t>
  </si>
  <si>
    <t>басанодки</t>
  </si>
  <si>
    <t>аудиокассета</t>
  </si>
  <si>
    <t>футболки женские с v вырезом</t>
  </si>
  <si>
    <t>11063809</t>
  </si>
  <si>
    <t>летучий корабль</t>
  </si>
  <si>
    <t>джинсовка мужская серая</t>
  </si>
  <si>
    <t>каршер</t>
  </si>
  <si>
    <t>краска для бровей рефектоцил</t>
  </si>
  <si>
    <t>джерси мотокросс</t>
  </si>
  <si>
    <t>блузка рукав три четверти</t>
  </si>
  <si>
    <t>feria</t>
  </si>
  <si>
    <t>костюм для тенниса женский</t>
  </si>
  <si>
    <t>лаунчер</t>
  </si>
  <si>
    <t>ла мода</t>
  </si>
  <si>
    <t>macarons</t>
  </si>
  <si>
    <t>корзинки для цветов</t>
  </si>
  <si>
    <t>fashion haus</t>
  </si>
  <si>
    <t>вайлдберис</t>
  </si>
  <si>
    <t>фаберлик дезодорант женский</t>
  </si>
  <si>
    <t>платье в горошек короткое</t>
  </si>
  <si>
    <t>петушок и бобовое зернышко</t>
  </si>
  <si>
    <t>туфли джинсовые</t>
  </si>
  <si>
    <t>блузка из штапеля</t>
  </si>
  <si>
    <t xml:space="preserve">нашатырный спирт </t>
  </si>
  <si>
    <t>антифары</t>
  </si>
  <si>
    <t>добавки</t>
  </si>
  <si>
    <t>халат женский вискоза</t>
  </si>
  <si>
    <t>пач</t>
  </si>
  <si>
    <t>каре</t>
  </si>
  <si>
    <t>кисти для рисования красками</t>
  </si>
  <si>
    <t>мацеста чай</t>
  </si>
  <si>
    <t>средства от выпадения волос для женщин</t>
  </si>
  <si>
    <t>стул на природу</t>
  </si>
  <si>
    <t>одежда бравл старс</t>
  </si>
  <si>
    <t>черная лента</t>
  </si>
  <si>
    <t>farm stay пенка</t>
  </si>
  <si>
    <t>асафьев</t>
  </si>
  <si>
    <t>платья пышные</t>
  </si>
  <si>
    <t>юбка в складку женская миди</t>
  </si>
  <si>
    <t>блузка шелк 100%</t>
  </si>
  <si>
    <t xml:space="preserve">чехол на коляску </t>
  </si>
  <si>
    <t>летние костюмы для новорожденных</t>
  </si>
  <si>
    <t>masura японский маникюр</t>
  </si>
  <si>
    <t>michael сумка kors</t>
  </si>
  <si>
    <t>поводок шлейка</t>
  </si>
  <si>
    <t>автомобиль каталка</t>
  </si>
  <si>
    <t>футболка поло мужское</t>
  </si>
  <si>
    <t xml:space="preserve">кроссовки для волейбола </t>
  </si>
  <si>
    <t xml:space="preserve">цитрат магния </t>
  </si>
  <si>
    <t>39808721</t>
  </si>
  <si>
    <t>камифубуки</t>
  </si>
  <si>
    <t>тимошка</t>
  </si>
  <si>
    <t>кратос</t>
  </si>
  <si>
    <t>ресничка для бровей</t>
  </si>
  <si>
    <t>платье летнее mango</t>
  </si>
  <si>
    <t>китайский язык для детей</t>
  </si>
  <si>
    <t>спорт брюки женские</t>
  </si>
  <si>
    <t xml:space="preserve">батарейки аа </t>
  </si>
  <si>
    <t>clean&amp;fresh таблетки для посудомоечной машины</t>
  </si>
  <si>
    <t>лягушка мягкая игрушка</t>
  </si>
  <si>
    <t>крутые вещи для комнаты</t>
  </si>
  <si>
    <t>сухой кошачий корм</t>
  </si>
  <si>
    <t>крем сода</t>
  </si>
  <si>
    <t>ухо</t>
  </si>
  <si>
    <t>корсет для девочки</t>
  </si>
  <si>
    <t>раствор для стерилизации</t>
  </si>
  <si>
    <t>серьги кольца конго</t>
  </si>
  <si>
    <t>таз овальный</t>
  </si>
  <si>
    <t>tiny brook</t>
  </si>
  <si>
    <t>соль для посудомоечной машины finish</t>
  </si>
  <si>
    <t>музыкальная свеча</t>
  </si>
  <si>
    <t>самокат с родительской ручкой</t>
  </si>
  <si>
    <t>джинсы большого размера женские</t>
  </si>
  <si>
    <t>набор дорожный для косметики емкостей</t>
  </si>
  <si>
    <t>посуда в поход</t>
  </si>
  <si>
    <t xml:space="preserve">клетка для попугаев </t>
  </si>
  <si>
    <t>чехол для ленты</t>
  </si>
  <si>
    <t>edenberg</t>
  </si>
  <si>
    <t>масло castrol</t>
  </si>
  <si>
    <t>джордан роберт</t>
  </si>
  <si>
    <t>кресло для детей</t>
  </si>
  <si>
    <t>шишонин</t>
  </si>
  <si>
    <t>наушники для спорта беспроводные наушники</t>
  </si>
  <si>
    <t>комбез летний женский</t>
  </si>
  <si>
    <t>деревянные коробки</t>
  </si>
  <si>
    <t>сандалии женские 38</t>
  </si>
  <si>
    <t>kuoma обувь</t>
  </si>
  <si>
    <t>geforce</t>
  </si>
  <si>
    <t>medilion женский</t>
  </si>
  <si>
    <t>флаг связи</t>
  </si>
  <si>
    <t>белорусский фарфор</t>
  </si>
  <si>
    <t>с днём рождения гирлянда</t>
  </si>
  <si>
    <t>плед 220 240</t>
  </si>
  <si>
    <t>бейсболка мужская тактическая</t>
  </si>
  <si>
    <t>чемодан детский s</t>
  </si>
  <si>
    <t>шуруповёрт бош</t>
  </si>
  <si>
    <t>фартук детский кухонный с колпаком</t>
  </si>
  <si>
    <t xml:space="preserve">подвеска золотая </t>
  </si>
  <si>
    <t>ysl помада</t>
  </si>
  <si>
    <t>беспроводные наушники с шумоподавлением</t>
  </si>
  <si>
    <t>сандали со стразами</t>
  </si>
  <si>
    <t>новотерская вода питьевая</t>
  </si>
  <si>
    <t>босоножки женски</t>
  </si>
  <si>
    <t xml:space="preserve">белая кофта женская </t>
  </si>
  <si>
    <t>каркасный бассеин</t>
  </si>
  <si>
    <t>миски для хомяков</t>
  </si>
  <si>
    <t>наурыз</t>
  </si>
  <si>
    <t>vivalabeauty</t>
  </si>
  <si>
    <t>melange for me</t>
  </si>
  <si>
    <t xml:space="preserve">пилка для пяток </t>
  </si>
  <si>
    <t>покрышки велосипедные 26</t>
  </si>
  <si>
    <t>linen way</t>
  </si>
  <si>
    <t>чехол на телефон редми 10с</t>
  </si>
  <si>
    <t>пазлы 24 элемента</t>
  </si>
  <si>
    <t>стеганная ткань</t>
  </si>
  <si>
    <t>узбекский казан 12 л</t>
  </si>
  <si>
    <t>чехол на телефон хонор 8х</t>
  </si>
  <si>
    <t>innisfree крем для лица</t>
  </si>
  <si>
    <t>джемпер женский рукав 3/4</t>
  </si>
  <si>
    <t>ремешок для galaxy watch 3</t>
  </si>
  <si>
    <t>белорусские сумки</t>
  </si>
  <si>
    <t>бесшовные трусы белье</t>
  </si>
  <si>
    <t>горшок для рассады 10л</t>
  </si>
  <si>
    <t>the vill</t>
  </si>
  <si>
    <t>укороченые футболки</t>
  </si>
  <si>
    <t>каша умница детское питание</t>
  </si>
  <si>
    <t>be young</t>
  </si>
  <si>
    <t>трубка для домофона vizit</t>
  </si>
  <si>
    <t>футболка с принтом hello kitty</t>
  </si>
  <si>
    <t>сухофрукты смесь</t>
  </si>
  <si>
    <t>комплект белья с поясом</t>
  </si>
  <si>
    <t>следки на пальцы</t>
  </si>
  <si>
    <t>все для школы принадлежности</t>
  </si>
  <si>
    <t>роспись по дереву</t>
  </si>
  <si>
    <t>кошачья мята семена</t>
  </si>
  <si>
    <t>коллаген говяжий порошок</t>
  </si>
  <si>
    <t>босоножки женские на каблуке синие</t>
  </si>
  <si>
    <t>harden stepback 2</t>
  </si>
  <si>
    <t>улисс джойс</t>
  </si>
  <si>
    <t>блузка женская шелковая с длинным рукавом</t>
  </si>
  <si>
    <t>коготки</t>
  </si>
  <si>
    <t>лысьва</t>
  </si>
  <si>
    <t>дачные фонарики</t>
  </si>
  <si>
    <t>летнее свободное платье</t>
  </si>
  <si>
    <t xml:space="preserve">twins </t>
  </si>
  <si>
    <t>sermija</t>
  </si>
  <si>
    <t>ведро эмалированное с крышкой</t>
  </si>
  <si>
    <t>пудра для лица светлая</t>
  </si>
  <si>
    <t>картины по номерам рик и морти</t>
  </si>
  <si>
    <t>mastige</t>
  </si>
  <si>
    <t>мэри поппинс книжная продукция</t>
  </si>
  <si>
    <t>миксер для хны</t>
  </si>
  <si>
    <t>туника на бретельках</t>
  </si>
  <si>
    <t xml:space="preserve">футболка женская базовая </t>
  </si>
  <si>
    <t>мешки для стирки для женщин</t>
  </si>
  <si>
    <t>коллаген пищевой</t>
  </si>
  <si>
    <t>защита дерева</t>
  </si>
  <si>
    <t xml:space="preserve">аист </t>
  </si>
  <si>
    <t xml:space="preserve">бондаж </t>
  </si>
  <si>
    <t>тоналка fit me</t>
  </si>
  <si>
    <t>47695502</t>
  </si>
  <si>
    <t>f5 одежда</t>
  </si>
  <si>
    <t>кроссовки мужские reebok vector</t>
  </si>
  <si>
    <t>акула розовая</t>
  </si>
  <si>
    <t>тент тарпаулин</t>
  </si>
  <si>
    <t>похудение коктейль</t>
  </si>
  <si>
    <t>щетка для химчистки</t>
  </si>
  <si>
    <t>магазин ак</t>
  </si>
  <si>
    <t>переходник на айфон 11</t>
  </si>
  <si>
    <t>49457642</t>
  </si>
  <si>
    <t>клеящий пистолет</t>
  </si>
  <si>
    <t>lebel краска</t>
  </si>
  <si>
    <t xml:space="preserve">белые гольфы </t>
  </si>
  <si>
    <t>игрушка для хомяка</t>
  </si>
  <si>
    <t>краска белая для авто</t>
  </si>
  <si>
    <t>44528566</t>
  </si>
  <si>
    <t>три сестры книга</t>
  </si>
  <si>
    <t>жидкий пятновыводитель</t>
  </si>
  <si>
    <t>кабель usb type-c 2 метра</t>
  </si>
  <si>
    <t>айкс</t>
  </si>
  <si>
    <t>химия учебник</t>
  </si>
  <si>
    <t>чехол на айфон6 s</t>
  </si>
  <si>
    <t>дозатор для крупы</t>
  </si>
  <si>
    <t>тросик тормозной для велосипеда</t>
  </si>
  <si>
    <t>конфеты линдор</t>
  </si>
  <si>
    <t>краска в баллончике</t>
  </si>
  <si>
    <t>тетрадь а4 в клетку твердая обложка</t>
  </si>
  <si>
    <t>коловрат подвеска серебро</t>
  </si>
  <si>
    <t xml:space="preserve">чехол на xiaomi 11 lite </t>
  </si>
  <si>
    <t>пирсинг магнит</t>
  </si>
  <si>
    <t>молочный чай</t>
  </si>
  <si>
    <t>10190344</t>
  </si>
  <si>
    <t>защитное стекло хонор 9х</t>
  </si>
  <si>
    <t>расчёска мужская</t>
  </si>
  <si>
    <t>аниме платья</t>
  </si>
  <si>
    <t>пистолет для гвоздей</t>
  </si>
  <si>
    <t>тесты по окружающему миру</t>
  </si>
  <si>
    <t>костюм летний оверсайз</t>
  </si>
  <si>
    <t>термометр для шоколада</t>
  </si>
  <si>
    <t>воск ароматический</t>
  </si>
  <si>
    <t>кето печенье</t>
  </si>
  <si>
    <t>колготки куроми</t>
  </si>
  <si>
    <t>конверсы женские кеды высокие</t>
  </si>
  <si>
    <t>детское крем мыло</t>
  </si>
  <si>
    <t>костюм брючный женский нарядный</t>
  </si>
  <si>
    <t>45014426</t>
  </si>
  <si>
    <t>forse</t>
  </si>
  <si>
    <t>сумка зелёная</t>
  </si>
  <si>
    <t>зубочистки подставка</t>
  </si>
  <si>
    <t>босоножки бежевые на платформе</t>
  </si>
  <si>
    <t>максифол</t>
  </si>
  <si>
    <t>babyzen</t>
  </si>
  <si>
    <t>кружево на сетке</t>
  </si>
  <si>
    <t>стакан пивной</t>
  </si>
  <si>
    <t>японская шляпа</t>
  </si>
  <si>
    <t>77343543</t>
  </si>
  <si>
    <t>одежда для хаги ваги</t>
  </si>
  <si>
    <t>копилка из дерева</t>
  </si>
  <si>
    <t>полигель набор</t>
  </si>
  <si>
    <t>шлефовальная машинка</t>
  </si>
  <si>
    <t>fluxx</t>
  </si>
  <si>
    <t>кросовки бона</t>
  </si>
  <si>
    <t>гирлянды флажки</t>
  </si>
  <si>
    <t>ложки кофейные</t>
  </si>
  <si>
    <t>скульптура фарфор</t>
  </si>
  <si>
    <t>денежный кот</t>
  </si>
  <si>
    <t xml:space="preserve">коврик в ванную комнату </t>
  </si>
  <si>
    <t>мяч для метания</t>
  </si>
  <si>
    <t>носки с приколами</t>
  </si>
  <si>
    <t>головной убор от солнца для мальчика</t>
  </si>
  <si>
    <t>рубашка slim fit</t>
  </si>
  <si>
    <t>тюль радуга</t>
  </si>
  <si>
    <t>18236371</t>
  </si>
  <si>
    <t>кровать 140х200</t>
  </si>
  <si>
    <t>o'stin юбка из денима</t>
  </si>
  <si>
    <t>раскраска пластилином</t>
  </si>
  <si>
    <t>gardena дождеватель</t>
  </si>
  <si>
    <t xml:space="preserve">нагреватель </t>
  </si>
  <si>
    <t>dison</t>
  </si>
  <si>
    <t>72290516</t>
  </si>
  <si>
    <t>borjomi</t>
  </si>
  <si>
    <t>полочка для бани</t>
  </si>
  <si>
    <t>носки дрейн</t>
  </si>
  <si>
    <t>крем для стоп с мочевиной</t>
  </si>
  <si>
    <t>мини медведь</t>
  </si>
  <si>
    <t>beauty killer</t>
  </si>
  <si>
    <t xml:space="preserve">гелевые стельки </t>
  </si>
  <si>
    <t>шорты для бассейна мужские</t>
  </si>
  <si>
    <t>массажер для лица и скребок гуаша</t>
  </si>
  <si>
    <t>выращивание креветок</t>
  </si>
  <si>
    <t>паравозик деревянный игрушечный</t>
  </si>
  <si>
    <t>кофе veronese</t>
  </si>
  <si>
    <t>игрушка для кота с кошачьей мятой</t>
  </si>
  <si>
    <t>фронтлайн нексгард</t>
  </si>
  <si>
    <t>жабий камень</t>
  </si>
  <si>
    <t>сарафан с вырезом на талии</t>
  </si>
  <si>
    <t>крем успокаивающий</t>
  </si>
  <si>
    <t>подносы для заморозки</t>
  </si>
  <si>
    <t>стеллаж кухня</t>
  </si>
  <si>
    <t>трусы кружевные набор</t>
  </si>
  <si>
    <t>ванночка для птиц</t>
  </si>
  <si>
    <t xml:space="preserve">альбомы </t>
  </si>
  <si>
    <t>ручка с камерой</t>
  </si>
  <si>
    <t>портфель ортопедический для первоклассника</t>
  </si>
  <si>
    <t xml:space="preserve">рубашка теплая женская </t>
  </si>
  <si>
    <t>29913334</t>
  </si>
  <si>
    <t>блузка с бантом на шее</t>
  </si>
  <si>
    <t>30 days miracle</t>
  </si>
  <si>
    <t xml:space="preserve">упаковочные пакеты </t>
  </si>
  <si>
    <t xml:space="preserve">электрическая щётка </t>
  </si>
  <si>
    <t>спортивные летние штаны</t>
  </si>
  <si>
    <t>65125338</t>
  </si>
  <si>
    <t>хлебцы bite</t>
  </si>
  <si>
    <t xml:space="preserve">одежда для реборна </t>
  </si>
  <si>
    <t>аккумуляторы aaa</t>
  </si>
  <si>
    <t>мебельная краска</t>
  </si>
  <si>
    <t>плэйдо набор для лепки</t>
  </si>
  <si>
    <t>белое платье женское макси</t>
  </si>
  <si>
    <t>дивандеки на диван и 2 кресла</t>
  </si>
  <si>
    <t>женские джинсы с высокой посадкой</t>
  </si>
  <si>
    <t>чемодан со съемными колесами</t>
  </si>
  <si>
    <t>денди приставка 16 бит</t>
  </si>
  <si>
    <t>биосептик</t>
  </si>
  <si>
    <t>ручки для левшей</t>
  </si>
  <si>
    <t>мужская обувь кроссовки осень весна</t>
  </si>
  <si>
    <t>максим горький книги</t>
  </si>
  <si>
    <t>ботфорты на каблуке</t>
  </si>
  <si>
    <t>майка бельевая турция</t>
  </si>
  <si>
    <t>штамп для стемпинга набор</t>
  </si>
  <si>
    <t>selden</t>
  </si>
  <si>
    <t xml:space="preserve">dessert </t>
  </si>
  <si>
    <t>латексная лента</t>
  </si>
  <si>
    <t>пустышка happy baby</t>
  </si>
  <si>
    <t>утконос</t>
  </si>
  <si>
    <t>74242017</t>
  </si>
  <si>
    <t>краска для волос estel essex</t>
  </si>
  <si>
    <t>корм для кошек в банках</t>
  </si>
  <si>
    <t>футболка розовая оверсайз</t>
  </si>
  <si>
    <t>ddr3 4gb</t>
  </si>
  <si>
    <t>pink sugar</t>
  </si>
  <si>
    <t>духи турецкие</t>
  </si>
  <si>
    <t>zepter shop</t>
  </si>
  <si>
    <t>67846528</t>
  </si>
  <si>
    <t>патчи против акне</t>
  </si>
  <si>
    <t>лекарство для кошек</t>
  </si>
  <si>
    <t>согревающий пояс на поясницу</t>
  </si>
  <si>
    <t>игра в кальмара книга</t>
  </si>
  <si>
    <t>posh style</t>
  </si>
  <si>
    <t>bona fide лосины</t>
  </si>
  <si>
    <t>консиле</t>
  </si>
  <si>
    <t>справочник по литературе</t>
  </si>
  <si>
    <t>ролики на 4 колесах</t>
  </si>
  <si>
    <t>монеты шоколадные</t>
  </si>
  <si>
    <t>органайзеры для маникюра</t>
  </si>
  <si>
    <t>руль баран</t>
  </si>
  <si>
    <t xml:space="preserve">силиконовые резинки </t>
  </si>
  <si>
    <t>костюм для бокса детский</t>
  </si>
  <si>
    <t>корзинка для хранения вещей в ванной</t>
  </si>
  <si>
    <t>уход за волосами блонд</t>
  </si>
  <si>
    <t>что такое хорошо что такое плохо</t>
  </si>
  <si>
    <t>чехол на х</t>
  </si>
  <si>
    <t>пододеяльник белый</t>
  </si>
  <si>
    <t>40146370</t>
  </si>
  <si>
    <t>23380320</t>
  </si>
  <si>
    <t>костюм на выписку для новорожденных</t>
  </si>
  <si>
    <t>раста</t>
  </si>
  <si>
    <t>английский язык рабочая тетрадь 4 класс</t>
  </si>
  <si>
    <t>майка остин</t>
  </si>
  <si>
    <t>планшеты для игр</t>
  </si>
  <si>
    <t>полка для принтера</t>
  </si>
  <si>
    <t>18490739</t>
  </si>
  <si>
    <t>экшн фигурки</t>
  </si>
  <si>
    <t>78943182</t>
  </si>
  <si>
    <t>тюль из льна</t>
  </si>
  <si>
    <t>набор для вышивка детей</t>
  </si>
  <si>
    <t>свечи в гильзе</t>
  </si>
  <si>
    <t>gastrointestinal</t>
  </si>
  <si>
    <t>постельное белье 1.5 спальное сатин турция</t>
  </si>
  <si>
    <t>хаори танджиро</t>
  </si>
  <si>
    <t>поилка для кошки</t>
  </si>
  <si>
    <t>декор на стену в детскую</t>
  </si>
  <si>
    <t>power bank беспроводной</t>
  </si>
  <si>
    <t>массажный набор гуаша</t>
  </si>
  <si>
    <t>противоотечная маска</t>
  </si>
  <si>
    <t>брюки класические</t>
  </si>
  <si>
    <t>myoral</t>
  </si>
  <si>
    <t>пин значок</t>
  </si>
  <si>
    <t>чехол для самсунг</t>
  </si>
  <si>
    <t>майка mango</t>
  </si>
  <si>
    <t>синергетик паста</t>
  </si>
  <si>
    <t>женские джинсовые юбки</t>
  </si>
  <si>
    <t>миска для кота керамическая</t>
  </si>
  <si>
    <t>green witch</t>
  </si>
  <si>
    <t>светильник звезда</t>
  </si>
  <si>
    <t>passito 2</t>
  </si>
  <si>
    <t>timejump кроссовки женские</t>
  </si>
  <si>
    <t>сандали экко</t>
  </si>
  <si>
    <t>коврик шкура</t>
  </si>
  <si>
    <t>knoppers</t>
  </si>
  <si>
    <t>игра коварный лис</t>
  </si>
  <si>
    <t>держатель для одежды</t>
  </si>
  <si>
    <t>платье на корсетной основе</t>
  </si>
  <si>
    <t>смесь фрисо 2</t>
  </si>
  <si>
    <t>авто держатель телефона</t>
  </si>
  <si>
    <t xml:space="preserve">короткое летнее платье </t>
  </si>
  <si>
    <t>перчатки для велосипеда декатлон</t>
  </si>
  <si>
    <t>stelatopia</t>
  </si>
  <si>
    <t>mood factory</t>
  </si>
  <si>
    <t>тумба для тв</t>
  </si>
  <si>
    <t>пилинг салициловый</t>
  </si>
  <si>
    <t xml:space="preserve">нелюдь </t>
  </si>
  <si>
    <t>зубная паста детская rocs</t>
  </si>
  <si>
    <t>яжмама</t>
  </si>
  <si>
    <t>неглиже с чашечками</t>
  </si>
  <si>
    <t>лореаль краска для волос кастинг</t>
  </si>
  <si>
    <t>saab</t>
  </si>
  <si>
    <t>батут 244</t>
  </si>
  <si>
    <t xml:space="preserve">джинсы укороченные женские </t>
  </si>
  <si>
    <t>масло промывочное синтетическое</t>
  </si>
  <si>
    <t>шорты женские удлиненные джинсовые</t>
  </si>
  <si>
    <t xml:space="preserve">h7 </t>
  </si>
  <si>
    <t>кроссовки комфорт летние</t>
  </si>
  <si>
    <t>люлька качалка для новорожденных</t>
  </si>
  <si>
    <t>сушилка белья</t>
  </si>
  <si>
    <t>квест игра дома</t>
  </si>
  <si>
    <t>тональный крем шанель</t>
  </si>
  <si>
    <t>складной зонт</t>
  </si>
  <si>
    <t>жемчужная пудра</t>
  </si>
  <si>
    <t>калинка блузка</t>
  </si>
  <si>
    <t>крем сода лимонад</t>
  </si>
  <si>
    <t xml:space="preserve">футболка соник </t>
  </si>
  <si>
    <t>руль ваз 2107</t>
  </si>
  <si>
    <t>машинка каток</t>
  </si>
  <si>
    <t>angel care</t>
  </si>
  <si>
    <t>bvb</t>
  </si>
  <si>
    <t>тату оборудование</t>
  </si>
  <si>
    <t>кусачки по металлу</t>
  </si>
  <si>
    <t>резистор переменный</t>
  </si>
  <si>
    <t>машинка для стрижки мозер</t>
  </si>
  <si>
    <t>шорты для футбола для мальчика</t>
  </si>
  <si>
    <t>калька а4</t>
  </si>
  <si>
    <t>холодный кошелек</t>
  </si>
  <si>
    <t>шорты рубчик</t>
  </si>
  <si>
    <t>comazo трусы</t>
  </si>
  <si>
    <t xml:space="preserve">кадзуха </t>
  </si>
  <si>
    <t>электро грильница</t>
  </si>
  <si>
    <t>белый цемент</t>
  </si>
  <si>
    <t>купальник без поролона</t>
  </si>
  <si>
    <t>платье решелье</t>
  </si>
  <si>
    <t>крупные блестки</t>
  </si>
  <si>
    <t>ветровкв</t>
  </si>
  <si>
    <t>сатин для рукоделия</t>
  </si>
  <si>
    <t>блузкп</t>
  </si>
  <si>
    <t xml:space="preserve">контейнеры одноразовые </t>
  </si>
  <si>
    <t>рулада</t>
  </si>
  <si>
    <t>какао в капсулах</t>
  </si>
  <si>
    <t>пальто из искусственного меха</t>
  </si>
  <si>
    <t>струны на укулеле</t>
  </si>
  <si>
    <t>духи gucci flora</t>
  </si>
  <si>
    <t>чехол для планшета 8 дюймов</t>
  </si>
  <si>
    <t>мармышки</t>
  </si>
  <si>
    <t>это же ребенок</t>
  </si>
  <si>
    <t>костюм робота</t>
  </si>
  <si>
    <t>игрушка кит</t>
  </si>
  <si>
    <t>текстурол</t>
  </si>
  <si>
    <t xml:space="preserve">футболка однотонная женская </t>
  </si>
  <si>
    <t>тележка самосвал</t>
  </si>
  <si>
    <t>расческа tangle teezer красота</t>
  </si>
  <si>
    <t>лак для творчества</t>
  </si>
  <si>
    <t>платье нарядное вечернее</t>
  </si>
  <si>
    <t>d&amp;d настольная игра</t>
  </si>
  <si>
    <t>rasyan</t>
  </si>
  <si>
    <t>тарелка для салата</t>
  </si>
  <si>
    <t xml:space="preserve">bulanti </t>
  </si>
  <si>
    <t>бриллиант натуральный</t>
  </si>
  <si>
    <t>смар часы женские</t>
  </si>
  <si>
    <t>купить бассейн</t>
  </si>
  <si>
    <t>топ для девушек</t>
  </si>
  <si>
    <t>машинки каталки для мальчиков</t>
  </si>
  <si>
    <t>для муки контейнер</t>
  </si>
  <si>
    <t xml:space="preserve">чехол для айфон 11 </t>
  </si>
  <si>
    <t>термометр для ванной</t>
  </si>
  <si>
    <t>куклы больших размеров</t>
  </si>
  <si>
    <t xml:space="preserve">фаркоп </t>
  </si>
  <si>
    <t>гель лак для стемпинга набор</t>
  </si>
  <si>
    <t>для чистки замши</t>
  </si>
  <si>
    <t>43034179810</t>
  </si>
  <si>
    <t>13821357</t>
  </si>
  <si>
    <t>раздельный купальник с пуш ап</t>
  </si>
  <si>
    <t>кресло мешок xxxxl велюр</t>
  </si>
  <si>
    <t xml:space="preserve">принглс </t>
  </si>
  <si>
    <t>джинсы сиреневые</t>
  </si>
  <si>
    <t>мидбас</t>
  </si>
  <si>
    <t>чашка для чая 500 мл</t>
  </si>
  <si>
    <t>лимоница</t>
  </si>
  <si>
    <t>72744913</t>
  </si>
  <si>
    <t>крем гламур</t>
  </si>
  <si>
    <t>обувь для галечного пляжа</t>
  </si>
  <si>
    <t>штаны камуфляжные</t>
  </si>
  <si>
    <t>белые джинсы женские скинни</t>
  </si>
  <si>
    <t>полевой повесть о настоящем человеке</t>
  </si>
  <si>
    <t>очки -5.5</t>
  </si>
  <si>
    <t>этажерка под обувь</t>
  </si>
  <si>
    <t>корсет для шейного отдела</t>
  </si>
  <si>
    <t>parfum laborator</t>
  </si>
  <si>
    <t>мужские свитера</t>
  </si>
  <si>
    <t>винты и гайки</t>
  </si>
  <si>
    <t>одежда для корги</t>
  </si>
  <si>
    <t>подсветка для шкафа</t>
  </si>
  <si>
    <t>не спортивное поведение</t>
  </si>
  <si>
    <t>акриловые маркеры 24 цвета</t>
  </si>
  <si>
    <t>щелочь для мыла</t>
  </si>
  <si>
    <t>ручка геншин</t>
  </si>
  <si>
    <t>цепочка позолота</t>
  </si>
  <si>
    <t xml:space="preserve">чехол redmi note 9 </t>
  </si>
  <si>
    <t>триммер бензиновый рысь</t>
  </si>
  <si>
    <t>зеркала ваз 2110</t>
  </si>
  <si>
    <t>белая футболка базовая</t>
  </si>
  <si>
    <t>сыворотка гарньер</t>
  </si>
  <si>
    <t>подогрев для бутылочек</t>
  </si>
  <si>
    <t>поток книга михай чиксентмихайи</t>
  </si>
  <si>
    <t>tonika</t>
  </si>
  <si>
    <t>чехол на 11 айфон прозрачный</t>
  </si>
  <si>
    <t>35832291</t>
  </si>
  <si>
    <t>книга тетрадь в клеточку</t>
  </si>
  <si>
    <t>шишкова английский</t>
  </si>
  <si>
    <t>браслет с детками</t>
  </si>
  <si>
    <t>кофта с фонариками</t>
  </si>
  <si>
    <t>сумка женская замша натуральная через плечо</t>
  </si>
  <si>
    <t>альгинантная маска с чайным деревом</t>
  </si>
  <si>
    <t>стрит самокат</t>
  </si>
  <si>
    <t>mamasuper</t>
  </si>
  <si>
    <t>находка для шпиона</t>
  </si>
  <si>
    <t>платье мини белое</t>
  </si>
  <si>
    <t>подложка кондитерская</t>
  </si>
  <si>
    <t>пиратская футболка</t>
  </si>
  <si>
    <t>золотой браслет на ногу 585</t>
  </si>
  <si>
    <t>пеленка в коляску</t>
  </si>
  <si>
    <t xml:space="preserve">белые </t>
  </si>
  <si>
    <t>эстель вита</t>
  </si>
  <si>
    <t>sylvanian</t>
  </si>
  <si>
    <t>ячейки для перепелиных яиц</t>
  </si>
  <si>
    <t>кожинка</t>
  </si>
  <si>
    <t>рефарм косметика</t>
  </si>
  <si>
    <t>стринги плавки</t>
  </si>
  <si>
    <t>тональная пудра</t>
  </si>
  <si>
    <t>оральная смазка лубрикант</t>
  </si>
  <si>
    <t>эда и серкан</t>
  </si>
  <si>
    <t>шамбала браслет</t>
  </si>
  <si>
    <t>45118235</t>
  </si>
  <si>
    <t>платье синее вечернее</t>
  </si>
  <si>
    <t>шляпа на море</t>
  </si>
  <si>
    <t>самсунг а 52 телефон</t>
  </si>
  <si>
    <t>complement</t>
  </si>
  <si>
    <t>защитное стекло на honor 9a</t>
  </si>
  <si>
    <t>книга щенячий патруль</t>
  </si>
  <si>
    <t>bergamo крем с муцином</t>
  </si>
  <si>
    <t>тональный крем для лица loreal</t>
  </si>
  <si>
    <t>leifheit сушилка для белья</t>
  </si>
  <si>
    <t>сумочка маленькая женская</t>
  </si>
  <si>
    <t>милана grass</t>
  </si>
  <si>
    <t>шампунь 100мл</t>
  </si>
  <si>
    <t xml:space="preserve">кофта чёрная </t>
  </si>
  <si>
    <t>женская обувь адидас</t>
  </si>
  <si>
    <t>подвеска лунница</t>
  </si>
  <si>
    <t>олеся елисеева</t>
  </si>
  <si>
    <t>все по 100</t>
  </si>
  <si>
    <t>туфли с цепочкой</t>
  </si>
  <si>
    <t>xxl luxvisage</t>
  </si>
  <si>
    <t>для щенков мелких пород</t>
  </si>
  <si>
    <t>игрушка наруто</t>
  </si>
  <si>
    <t>аксессуары для автомобиля в багажник</t>
  </si>
  <si>
    <t>защитное стекло honor 9a</t>
  </si>
  <si>
    <t>we-vibe</t>
  </si>
  <si>
    <t>oleo mac</t>
  </si>
  <si>
    <t>наушники koss</t>
  </si>
  <si>
    <t>гладильный пресс</t>
  </si>
  <si>
    <t>парфюмированный спрей для тела и волос</t>
  </si>
  <si>
    <t>сорочка сексуальная</t>
  </si>
  <si>
    <t>телефоны huawei</t>
  </si>
  <si>
    <t>ритмический круг</t>
  </si>
  <si>
    <t>sela тренч</t>
  </si>
  <si>
    <t>раб</t>
  </si>
  <si>
    <t xml:space="preserve">сад </t>
  </si>
  <si>
    <t>супер флосс</t>
  </si>
  <si>
    <t>босонржки</t>
  </si>
  <si>
    <t>бамбуковые палочки для массажа</t>
  </si>
  <si>
    <t>очуи</t>
  </si>
  <si>
    <t>кроссовки мужские  reebok</t>
  </si>
  <si>
    <t>электро насос для лодки пвх</t>
  </si>
  <si>
    <t>игрушки бтс</t>
  </si>
  <si>
    <t>матрас для авто</t>
  </si>
  <si>
    <t>твое футболка черная с принтом</t>
  </si>
  <si>
    <t>гелевая подушка для пальцев</t>
  </si>
  <si>
    <t>краска констант</t>
  </si>
  <si>
    <t>army bomb</t>
  </si>
  <si>
    <t>dnc шампунь</t>
  </si>
  <si>
    <t>new balance 996</t>
  </si>
  <si>
    <t>сумка лав репаблик</t>
  </si>
  <si>
    <t>штаны модные широкие</t>
  </si>
  <si>
    <t>стойка амортизатор</t>
  </si>
  <si>
    <t xml:space="preserve">клавио </t>
  </si>
  <si>
    <t xml:space="preserve">для объема волос </t>
  </si>
  <si>
    <t>линза френеля</t>
  </si>
  <si>
    <t>нож овощной</t>
  </si>
  <si>
    <t>zara для детей</t>
  </si>
  <si>
    <t>велосипед четырехколесный для девочки</t>
  </si>
  <si>
    <t>70608623</t>
  </si>
  <si>
    <t>юбка с пайетками женская</t>
  </si>
  <si>
    <t xml:space="preserve">зимний пуховик </t>
  </si>
  <si>
    <t>карандаш для телефона</t>
  </si>
  <si>
    <t>zabiaka игрушки</t>
  </si>
  <si>
    <t xml:space="preserve"> кроссовки мужские</t>
  </si>
  <si>
    <t xml:space="preserve">cos </t>
  </si>
  <si>
    <t>39259448</t>
  </si>
  <si>
    <t>yoda</t>
  </si>
  <si>
    <t>сумка поясная тактическая</t>
  </si>
  <si>
    <t>зимние шины для авто</t>
  </si>
  <si>
    <t>чехол на редми 8 т</t>
  </si>
  <si>
    <t>крем под подгузники</t>
  </si>
  <si>
    <t>1488</t>
  </si>
  <si>
    <t>пояс каратэ киокушинкай</t>
  </si>
  <si>
    <t>кошачье лакомство</t>
  </si>
  <si>
    <t>джонсон беби молочко</t>
  </si>
  <si>
    <t>жировая сетка</t>
  </si>
  <si>
    <t>шорты для мальчика 164</t>
  </si>
  <si>
    <t>рыболовный шнур</t>
  </si>
  <si>
    <t>помпон из ниток</t>
  </si>
  <si>
    <t>вернель детский</t>
  </si>
  <si>
    <t>папка планшет а4</t>
  </si>
  <si>
    <t>пистолет для шланга</t>
  </si>
  <si>
    <t>капсулы starbucks</t>
  </si>
  <si>
    <t>массажер медицинский</t>
  </si>
  <si>
    <t>hot pot</t>
  </si>
  <si>
    <t>эссенциальные фосфолипиды</t>
  </si>
  <si>
    <t>носки розовые женские</t>
  </si>
  <si>
    <t>гирлянды из шаров</t>
  </si>
  <si>
    <t>rash</t>
  </si>
  <si>
    <t>ilife v50</t>
  </si>
  <si>
    <t>кепка гучи</t>
  </si>
  <si>
    <t>наматрасник 80х160</t>
  </si>
  <si>
    <t>крупская</t>
  </si>
  <si>
    <t>туфли baden</t>
  </si>
  <si>
    <t>маленькая коробочка для подарка</t>
  </si>
  <si>
    <t>кроссовки с металлическим носком</t>
  </si>
  <si>
    <t>босоножки на платформе с закрытым носом</t>
  </si>
  <si>
    <t xml:space="preserve">3d стикеры на телефон </t>
  </si>
  <si>
    <t>мобильный принтер</t>
  </si>
  <si>
    <t>парка для девочки весна</t>
  </si>
  <si>
    <t>растительный протеин белка</t>
  </si>
  <si>
    <t>fukurou</t>
  </si>
  <si>
    <t>защитное стекло хонор 9</t>
  </si>
  <si>
    <t>шлейка для йоркширского терьера</t>
  </si>
  <si>
    <t>шорты лен мужские</t>
  </si>
  <si>
    <t xml:space="preserve">сепаратор </t>
  </si>
  <si>
    <t>чехол на стульчик</t>
  </si>
  <si>
    <t>purelan 100</t>
  </si>
  <si>
    <t>детский стиральный гель</t>
  </si>
  <si>
    <t>пилка 100/180</t>
  </si>
  <si>
    <t>полка маленькая</t>
  </si>
  <si>
    <t xml:space="preserve">талстовки </t>
  </si>
  <si>
    <t>подставка для кистей для рисования</t>
  </si>
  <si>
    <t>веном комикс</t>
  </si>
  <si>
    <t>боди поло для малышей</t>
  </si>
  <si>
    <t>испаритель на чарон +</t>
  </si>
  <si>
    <t>опрыскиватель для огорода</t>
  </si>
  <si>
    <t>шкода кодиак</t>
  </si>
  <si>
    <t>83930613</t>
  </si>
  <si>
    <t>avene для глаз</t>
  </si>
  <si>
    <t>одежда для бейби борн</t>
  </si>
  <si>
    <t>стиральный порошок 20 в 1</t>
  </si>
  <si>
    <t>нестле каша</t>
  </si>
  <si>
    <t>carrera очки</t>
  </si>
  <si>
    <t>короб деревянный</t>
  </si>
  <si>
    <t>айсинг для кружева</t>
  </si>
  <si>
    <t>ангел подвеска серебро</t>
  </si>
  <si>
    <t>биокедр</t>
  </si>
  <si>
    <t>glenfield женский одежда</t>
  </si>
  <si>
    <t>чаша для бассейна intex</t>
  </si>
  <si>
    <t>гладильная доска трансформер</t>
  </si>
  <si>
    <t>wonka шоколад</t>
  </si>
  <si>
    <t>постельное белье семейное дуэт</t>
  </si>
  <si>
    <t>смэшбук</t>
  </si>
  <si>
    <t>одноразовые пеленки 60 40</t>
  </si>
  <si>
    <t>keka</t>
  </si>
  <si>
    <t>78493185</t>
  </si>
  <si>
    <t>топ футболка женская</t>
  </si>
  <si>
    <t>рюкзак 40 л</t>
  </si>
  <si>
    <t>фрутто няня</t>
  </si>
  <si>
    <t>цикорий доброе утро</t>
  </si>
  <si>
    <t>день медицинского работника</t>
  </si>
  <si>
    <t>брюки походные</t>
  </si>
  <si>
    <t xml:space="preserve">массажер для головы </t>
  </si>
  <si>
    <t>чехол для редми 7а</t>
  </si>
  <si>
    <t>леденцово</t>
  </si>
  <si>
    <t>чехол на iphone 11 в стиле 12</t>
  </si>
  <si>
    <t>сандали девочки</t>
  </si>
  <si>
    <t>ретро платье с воротником</t>
  </si>
  <si>
    <t>дисплей на huawei p40 lite</t>
  </si>
  <si>
    <t>антидождь для зеркал</t>
  </si>
  <si>
    <t>технопарк автобус</t>
  </si>
  <si>
    <t>пальто снежная королева</t>
  </si>
  <si>
    <t>нуркрин</t>
  </si>
  <si>
    <t>колготки для танцев и балета</t>
  </si>
  <si>
    <t>betsy женский</t>
  </si>
  <si>
    <t>бананы женские джинсы</t>
  </si>
  <si>
    <t>футболка с симпсонами</t>
  </si>
  <si>
    <t>а3 для акварели</t>
  </si>
  <si>
    <t xml:space="preserve">пурелан </t>
  </si>
  <si>
    <t>кондиционер matrix</t>
  </si>
  <si>
    <t>квиттин</t>
  </si>
  <si>
    <t xml:space="preserve">освежитель воздуха для туалета </t>
  </si>
  <si>
    <t>15856520</t>
  </si>
  <si>
    <t>фитси</t>
  </si>
  <si>
    <t>66516682</t>
  </si>
  <si>
    <t xml:space="preserve">отвёртки </t>
  </si>
  <si>
    <t>tumi</t>
  </si>
  <si>
    <t>молдинги на двери</t>
  </si>
  <si>
    <t>13299312</t>
  </si>
  <si>
    <t>однушка теней</t>
  </si>
  <si>
    <t>дубинка шокер</t>
  </si>
  <si>
    <t>shaik 66</t>
  </si>
  <si>
    <t>banna</t>
  </si>
  <si>
    <t>белый ковер</t>
  </si>
  <si>
    <t>potassium citrate</t>
  </si>
  <si>
    <t>салфетки yoko</t>
  </si>
  <si>
    <t>сандалии jook</t>
  </si>
  <si>
    <t>одежда хаги ваги</t>
  </si>
  <si>
    <t>кампо</t>
  </si>
  <si>
    <t>кружка нескафе</t>
  </si>
  <si>
    <t>твоя underwear</t>
  </si>
  <si>
    <t>подгузники honey kid</t>
  </si>
  <si>
    <t>тоник для жирной и проблемной кожи</t>
  </si>
  <si>
    <t>advance</t>
  </si>
  <si>
    <t>бассейны надувной дом и дача</t>
  </si>
  <si>
    <t>спринцовка для новорожденных</t>
  </si>
  <si>
    <t>ножницы маникюрные сталекс</t>
  </si>
  <si>
    <t>джемпер в рубчик</t>
  </si>
  <si>
    <t>масло оливковое спрей</t>
  </si>
  <si>
    <t>полотенце бамбуковое 70х140</t>
  </si>
  <si>
    <t>цветочный горшок с автополивом</t>
  </si>
  <si>
    <t>рубашка из муслина детская</t>
  </si>
  <si>
    <t>расческа для волос в сумку</t>
  </si>
  <si>
    <t>шлепанцы levis</t>
  </si>
  <si>
    <t xml:space="preserve">поло футболка </t>
  </si>
  <si>
    <t>очки для страйкбола</t>
  </si>
  <si>
    <t xml:space="preserve">складные стулья </t>
  </si>
  <si>
    <t>хайлайтер lamel</t>
  </si>
  <si>
    <t>футболка хлопок белая 60</t>
  </si>
  <si>
    <t>майки для спорта</t>
  </si>
  <si>
    <t>lipault</t>
  </si>
  <si>
    <t>школа пластилина книга</t>
  </si>
  <si>
    <t>игрушечный самолет</t>
  </si>
  <si>
    <t>момы мужские</t>
  </si>
  <si>
    <t>для установки кнопок</t>
  </si>
  <si>
    <t>микссити</t>
  </si>
  <si>
    <t>туфли o shade</t>
  </si>
  <si>
    <t>intex матрас для плавания</t>
  </si>
  <si>
    <t>короткие брюки мужские</t>
  </si>
  <si>
    <t>венчик парикмахерский</t>
  </si>
  <si>
    <t>ситечко для заварки</t>
  </si>
  <si>
    <t>слайдеры hello kitty</t>
  </si>
  <si>
    <t>спортивная кофта женская на молнии</t>
  </si>
  <si>
    <t>обертывание водоросли</t>
  </si>
  <si>
    <t>духи для белья</t>
  </si>
  <si>
    <t>estel sunflower</t>
  </si>
  <si>
    <t>рулетка 10 м</t>
  </si>
  <si>
    <t>бисер miyuki delica</t>
  </si>
  <si>
    <t>серьги для девочки золотые</t>
  </si>
  <si>
    <t>шин рамен</t>
  </si>
  <si>
    <t>60730554</t>
  </si>
  <si>
    <t>сумка ремень поясной женская</t>
  </si>
  <si>
    <t>мягкие игрушки животные</t>
  </si>
  <si>
    <t xml:space="preserve">скраб для ног </t>
  </si>
  <si>
    <t>толстовка женская спортивная</t>
  </si>
  <si>
    <t>окисляющая эмульсия</t>
  </si>
  <si>
    <t>детский столик со стульчиком</t>
  </si>
  <si>
    <t>адидас для детей</t>
  </si>
  <si>
    <t>маленькие женские сумки</t>
  </si>
  <si>
    <t>бутылка для спорта с трубочкой</t>
  </si>
  <si>
    <t>шар большой</t>
  </si>
  <si>
    <t>raya</t>
  </si>
  <si>
    <t>сплошной купальник женский спортивный</t>
  </si>
  <si>
    <t>телефон стационарный panasonic</t>
  </si>
  <si>
    <t>дверные замки</t>
  </si>
  <si>
    <t>дружные мопсы</t>
  </si>
  <si>
    <t>оплетка на руль экокожа</t>
  </si>
  <si>
    <t>geox мужская обувь кроссовки</t>
  </si>
  <si>
    <t>кепка человек-паук</t>
  </si>
  <si>
    <t>пальто стеганные</t>
  </si>
  <si>
    <t>today tomorrow</t>
  </si>
  <si>
    <t>балконные ящики</t>
  </si>
  <si>
    <t>левиафан</t>
  </si>
  <si>
    <t>orthoboom обувь</t>
  </si>
  <si>
    <t>трусы женские с высокой посадкой кружевные</t>
  </si>
  <si>
    <t xml:space="preserve">дозатор для масла </t>
  </si>
  <si>
    <t>лак умная эмаль для ногтей</t>
  </si>
  <si>
    <t>краска для печей</t>
  </si>
  <si>
    <t xml:space="preserve">декор комнаты </t>
  </si>
  <si>
    <t>костюм  спортивный</t>
  </si>
  <si>
    <t>пробники шампунь</t>
  </si>
  <si>
    <t>сменный блок для ежедневника</t>
  </si>
  <si>
    <t>коврик для кресла</t>
  </si>
  <si>
    <t>брюки мужские джинсы</t>
  </si>
  <si>
    <t>семена крапивы</t>
  </si>
  <si>
    <t>nike спортивная одежда мужской</t>
  </si>
  <si>
    <t>рюкзак лайк ми</t>
  </si>
  <si>
    <t>чёрные кольца</t>
  </si>
  <si>
    <t>lego vidiyo</t>
  </si>
  <si>
    <t>контейнер для биоматериалов</t>
  </si>
  <si>
    <t>эстель прима блонд</t>
  </si>
  <si>
    <t>баночки для йогуртницы</t>
  </si>
  <si>
    <t>плёнка карбон</t>
  </si>
  <si>
    <t xml:space="preserve">аджика </t>
  </si>
  <si>
    <t>наушники беспроводные redmi</t>
  </si>
  <si>
    <t>масло семян брокколи</t>
  </si>
  <si>
    <t>ами мебель</t>
  </si>
  <si>
    <t xml:space="preserve">мясное пюре </t>
  </si>
  <si>
    <t>пенка для умывания белорусская</t>
  </si>
  <si>
    <t>пульсометр нагрудный</t>
  </si>
  <si>
    <t>85971437</t>
  </si>
  <si>
    <t xml:space="preserve">жёлтая футболка </t>
  </si>
  <si>
    <t>adl group</t>
  </si>
  <si>
    <t>топпер one</t>
  </si>
  <si>
    <t>нерф бластер элит</t>
  </si>
  <si>
    <t>72119762</t>
  </si>
  <si>
    <t>accento</t>
  </si>
  <si>
    <t xml:space="preserve">солнцезащитные очки детские </t>
  </si>
  <si>
    <t xml:space="preserve">реле </t>
  </si>
  <si>
    <t>кружка папе от дочки</t>
  </si>
  <si>
    <t>праздничное платье для беременных</t>
  </si>
  <si>
    <t>контейнер для хлеба</t>
  </si>
  <si>
    <t>оберег для ребенка</t>
  </si>
  <si>
    <t>блузка женска</t>
  </si>
  <si>
    <t>tingle крем</t>
  </si>
  <si>
    <t>луни тюнз одежда</t>
  </si>
  <si>
    <t>пленка на apple watch se 40</t>
  </si>
  <si>
    <t xml:space="preserve">розовые туфли </t>
  </si>
  <si>
    <t xml:space="preserve">глория джинс женская </t>
  </si>
  <si>
    <t>пини борд</t>
  </si>
  <si>
    <t>чай брызги шампанского</t>
  </si>
  <si>
    <t>рюкзак школьный grizzly для первоклассника</t>
  </si>
  <si>
    <t>tetra корм</t>
  </si>
  <si>
    <t>порошок для стирки автомат tide</t>
  </si>
  <si>
    <t>леггинсы playtoday</t>
  </si>
  <si>
    <t>футболка для беременных женская</t>
  </si>
  <si>
    <t>коллаген в стиках</t>
  </si>
  <si>
    <t>ассам листовой</t>
  </si>
  <si>
    <t>мука соевая</t>
  </si>
  <si>
    <t>повязки для волос</t>
  </si>
  <si>
    <t>материал для огорода</t>
  </si>
  <si>
    <t>для гадания</t>
  </si>
  <si>
    <t>совушка трикотаж женский</t>
  </si>
  <si>
    <t>магнитная защелка</t>
  </si>
  <si>
    <t>шлепки дутые</t>
  </si>
  <si>
    <t>14118228</t>
  </si>
  <si>
    <t>боруто</t>
  </si>
  <si>
    <t>28078329</t>
  </si>
  <si>
    <t>65230929</t>
  </si>
  <si>
    <t>платье с открытым плечом</t>
  </si>
  <si>
    <t>ниссан террано</t>
  </si>
  <si>
    <t>58438472</t>
  </si>
  <si>
    <t>маска анбу</t>
  </si>
  <si>
    <t>футболка coca cola</t>
  </si>
  <si>
    <t>шары фольгированные розовые</t>
  </si>
  <si>
    <t>массажер в автомобиль</t>
  </si>
  <si>
    <t>скамейка для прополки</t>
  </si>
  <si>
    <t>раза лукум</t>
  </si>
  <si>
    <t>всё для хомяков</t>
  </si>
  <si>
    <t>нитки макраме</t>
  </si>
  <si>
    <t>летние женские сандалии</t>
  </si>
  <si>
    <t>брюки женские беларусь</t>
  </si>
  <si>
    <t>49896148</t>
  </si>
  <si>
    <t>баум страна оз</t>
  </si>
  <si>
    <t>оборудование для салонов красоты</t>
  </si>
  <si>
    <t>скраб для тела с кокосом</t>
  </si>
  <si>
    <t>aaa аккумуляторы батарейки</t>
  </si>
  <si>
    <t>атласная юбка макси</t>
  </si>
  <si>
    <t xml:space="preserve">кислородный очиститель </t>
  </si>
  <si>
    <t>уши некоглая</t>
  </si>
  <si>
    <t>гравитекс</t>
  </si>
  <si>
    <t>браслет к часам</t>
  </si>
  <si>
    <t>краска для кожи синяя</t>
  </si>
  <si>
    <t>доктор море система очищения</t>
  </si>
  <si>
    <t>laska</t>
  </si>
  <si>
    <t>школьная форма бордовая</t>
  </si>
  <si>
    <t>бисер золотой</t>
  </si>
  <si>
    <t>ванночка для педикюра и спа</t>
  </si>
  <si>
    <t>хонор 8s</t>
  </si>
  <si>
    <t>дубленка косуха</t>
  </si>
  <si>
    <t>o'stin футболка женская</t>
  </si>
  <si>
    <t xml:space="preserve">очиститель кондиционера </t>
  </si>
  <si>
    <t>духи wild strawberry</t>
  </si>
  <si>
    <t>сливной бачок</t>
  </si>
  <si>
    <t>47651390</t>
  </si>
  <si>
    <t>адаптер в машину</t>
  </si>
  <si>
    <t>девишник</t>
  </si>
  <si>
    <t>7978871</t>
  </si>
  <si>
    <t>самсунг а73</t>
  </si>
  <si>
    <t>чаша для кольяна</t>
  </si>
  <si>
    <t>контейнер складной</t>
  </si>
  <si>
    <t>шампунь дав мужской</t>
  </si>
  <si>
    <t>рыжий кот пазлы</t>
  </si>
  <si>
    <t>марк твен приключения гекльберри финна</t>
  </si>
  <si>
    <t>джинсы мужские с высокой талией</t>
  </si>
  <si>
    <t>телевизоры lg</t>
  </si>
  <si>
    <t>боди корректирующее для женщин утягивающее</t>
  </si>
  <si>
    <t>крестильный набор для новорожденных</t>
  </si>
  <si>
    <t>вибромотор</t>
  </si>
  <si>
    <t xml:space="preserve">belle you </t>
  </si>
  <si>
    <t>econext microfiber</t>
  </si>
  <si>
    <t>blanique</t>
  </si>
  <si>
    <t>takavar</t>
  </si>
  <si>
    <t>презервативы contex 18</t>
  </si>
  <si>
    <t>дракон на голову</t>
  </si>
  <si>
    <t>сумка текстильная маленькая</t>
  </si>
  <si>
    <t>диски тормозные</t>
  </si>
  <si>
    <t>блины 5 кг</t>
  </si>
  <si>
    <t>томас и друзья</t>
  </si>
  <si>
    <t>сэмми</t>
  </si>
  <si>
    <t>мешок для вещей</t>
  </si>
  <si>
    <t>рамка для розеток и выключателей schneider electric</t>
  </si>
  <si>
    <t>нашивка флаг</t>
  </si>
  <si>
    <t>шорты короткие спортивные</t>
  </si>
  <si>
    <t>гейзер макс</t>
  </si>
  <si>
    <t>спонжи для умывания лица</t>
  </si>
  <si>
    <t>слива</t>
  </si>
  <si>
    <t>серебряная нить одежда</t>
  </si>
  <si>
    <t>кроссовеи</t>
  </si>
  <si>
    <t>173163</t>
  </si>
  <si>
    <t>чехол на телефон хонор 9а</t>
  </si>
  <si>
    <t>футболка авокадо на девочку подростка</t>
  </si>
  <si>
    <t>набор комбинезонов для новорожденных</t>
  </si>
  <si>
    <t>veber</t>
  </si>
  <si>
    <t>женщина в белом</t>
  </si>
  <si>
    <t>windows 11</t>
  </si>
  <si>
    <t xml:space="preserve">белая рубашка женская оверсайз </t>
  </si>
  <si>
    <t>шиммер мист</t>
  </si>
  <si>
    <t>голубая женская блузка с рукавом</t>
  </si>
  <si>
    <t>купальники раздельный</t>
  </si>
  <si>
    <t>лорет энн уайт все книги</t>
  </si>
  <si>
    <t>чехол редми ноте 9</t>
  </si>
  <si>
    <t>mitsubishi asx</t>
  </si>
  <si>
    <t xml:space="preserve">тональное средство </t>
  </si>
  <si>
    <t>тетрадь в косую линию</t>
  </si>
  <si>
    <t>панама  летняя</t>
  </si>
  <si>
    <t>кросс боди женская</t>
  </si>
  <si>
    <t>позолота серьги</t>
  </si>
  <si>
    <t>кружка для пива с надписью</t>
  </si>
  <si>
    <t>детский комплект на выписку</t>
  </si>
  <si>
    <t>шнурки для обуви 80 см</t>
  </si>
  <si>
    <t>парник 3 м</t>
  </si>
  <si>
    <t xml:space="preserve">маш </t>
  </si>
  <si>
    <t>пажитник трава</t>
  </si>
  <si>
    <t>колтца</t>
  </si>
  <si>
    <t xml:space="preserve">обложка для книги </t>
  </si>
  <si>
    <t>70031735</t>
  </si>
  <si>
    <t>ток покки</t>
  </si>
  <si>
    <t>хаги вагги игрушка мягкая</t>
  </si>
  <si>
    <t>мыло dalan</t>
  </si>
  <si>
    <t>лего техника</t>
  </si>
  <si>
    <t xml:space="preserve">чехол на poco m3 </t>
  </si>
  <si>
    <t>топ поддерживающий</t>
  </si>
  <si>
    <t>краска по камню</t>
  </si>
  <si>
    <t>martins dr</t>
  </si>
  <si>
    <t>шампунь мило мило</t>
  </si>
  <si>
    <t>smart cat корм</t>
  </si>
  <si>
    <t>утенок для туалета</t>
  </si>
  <si>
    <t>рамки для розеток и выключателей</t>
  </si>
  <si>
    <t>квантик</t>
  </si>
  <si>
    <t>пальто в клетку весна</t>
  </si>
  <si>
    <t>чай пиала гранулированный</t>
  </si>
  <si>
    <t>брюки летние женские хлопок</t>
  </si>
  <si>
    <t>dexp ursus</t>
  </si>
  <si>
    <t>алми обувь</t>
  </si>
  <si>
    <t>майка lakers</t>
  </si>
  <si>
    <t>носки moretan</t>
  </si>
  <si>
    <t>стеллаж для кухни на колесиках</t>
  </si>
  <si>
    <t>xiaomi amazfit</t>
  </si>
  <si>
    <t>держатель для фотофона</t>
  </si>
  <si>
    <t>серьгт</t>
  </si>
  <si>
    <t>ткаченко татьяна</t>
  </si>
  <si>
    <t>халаты больших размеров</t>
  </si>
  <si>
    <t>lavazza rossa</t>
  </si>
  <si>
    <t>костюм поварской мужской</t>
  </si>
  <si>
    <t>капор головные уборы</t>
  </si>
  <si>
    <t>рогатка для удочки</t>
  </si>
  <si>
    <t>мумие в капсулах</t>
  </si>
  <si>
    <t>экранирование волос</t>
  </si>
  <si>
    <t>лактинет</t>
  </si>
  <si>
    <t>nike мальчики</t>
  </si>
  <si>
    <t>щипцы для рыбалки</t>
  </si>
  <si>
    <t>костюм детский на мальчика</t>
  </si>
  <si>
    <t>nazamok</t>
  </si>
  <si>
    <t xml:space="preserve">чёрная мужская футболка </t>
  </si>
  <si>
    <t>банджо</t>
  </si>
  <si>
    <t>зарядка для хуавей</t>
  </si>
  <si>
    <t>broadway</t>
  </si>
  <si>
    <t>skill bike</t>
  </si>
  <si>
    <t>туфли на каблуке для офиса</t>
  </si>
  <si>
    <t>пижама на флисе</t>
  </si>
  <si>
    <t>школьная рубашка для мальчика кнопках</t>
  </si>
  <si>
    <t xml:space="preserve">пряди </t>
  </si>
  <si>
    <t>пододеяльник 160х220</t>
  </si>
  <si>
    <t>ariston</t>
  </si>
  <si>
    <t>зеленые спортивные штаны</t>
  </si>
  <si>
    <t>триммер электрический huter</t>
  </si>
  <si>
    <t>наушники для смартфона</t>
  </si>
  <si>
    <t>на батарею</t>
  </si>
  <si>
    <t>33329840</t>
  </si>
  <si>
    <t>набор для выпечки торта</t>
  </si>
  <si>
    <t>шары на годик девочке</t>
  </si>
  <si>
    <t>платье в полоску летнее</t>
  </si>
  <si>
    <t>лампочки gx53</t>
  </si>
  <si>
    <t>блюдо для запекания керамика</t>
  </si>
  <si>
    <t>denim&amp;a</t>
  </si>
  <si>
    <t>кукусики гигант</t>
  </si>
  <si>
    <t xml:space="preserve">красивое платье </t>
  </si>
  <si>
    <t>ведро туалетное</t>
  </si>
  <si>
    <t>биркодержатели пластиковые</t>
  </si>
  <si>
    <t>оскар уайльд портрет дориана грея</t>
  </si>
  <si>
    <t>игра для девочек</t>
  </si>
  <si>
    <t>пазлы 500 элементов для детей</t>
  </si>
  <si>
    <t>шорты на море</t>
  </si>
  <si>
    <t>штаны хб</t>
  </si>
  <si>
    <t>айфон 11 белый</t>
  </si>
  <si>
    <t>28371388</t>
  </si>
  <si>
    <t>кофта с открытым плечом</t>
  </si>
  <si>
    <t>стекло на самсунг м31</t>
  </si>
  <si>
    <t>боди майки детские</t>
  </si>
  <si>
    <t>плюшевая игрушка геншин</t>
  </si>
  <si>
    <t xml:space="preserve">машинка от катышек </t>
  </si>
  <si>
    <t xml:space="preserve">умная эмаль </t>
  </si>
  <si>
    <t>расческа для окрашивания волос</t>
  </si>
  <si>
    <t>секрет небес</t>
  </si>
  <si>
    <t>контактные линзы adria</t>
  </si>
  <si>
    <t xml:space="preserve">пакет упаковочный </t>
  </si>
  <si>
    <t>бернер borner овощерезка</t>
  </si>
  <si>
    <t>вратарские перчатки puma</t>
  </si>
  <si>
    <t>гидропленка</t>
  </si>
  <si>
    <t xml:space="preserve">ванночка для ног </t>
  </si>
  <si>
    <t>funko soda</t>
  </si>
  <si>
    <t>жилетка в школу оверсайз для девочек</t>
  </si>
  <si>
    <t>фотоальбом с черными листами</t>
  </si>
  <si>
    <t>наклейка на лобовое</t>
  </si>
  <si>
    <t>54404468</t>
  </si>
  <si>
    <t>трусы 5 шт</t>
  </si>
  <si>
    <t>набор резиночек для девочек</t>
  </si>
  <si>
    <t>бумага для стикеров</t>
  </si>
  <si>
    <t>набор стикеров канцелярские товары</t>
  </si>
  <si>
    <t>подпорки для цветов</t>
  </si>
  <si>
    <t>ешкин кот</t>
  </si>
  <si>
    <t>смарт диск m</t>
  </si>
  <si>
    <t>полотенце в рулоне</t>
  </si>
  <si>
    <t>обувь леопард</t>
  </si>
  <si>
    <t xml:space="preserve">вилка столовая </t>
  </si>
  <si>
    <t>аминорост органик микс</t>
  </si>
  <si>
    <t xml:space="preserve">snaq fabriq </t>
  </si>
  <si>
    <t>карты камасутра</t>
  </si>
  <si>
    <t>28649745</t>
  </si>
  <si>
    <t>49627053</t>
  </si>
  <si>
    <t>apple pencil 2 поколение</t>
  </si>
  <si>
    <t>пинцет для педикюра</t>
  </si>
  <si>
    <t>платок шейный женский шелковый</t>
  </si>
  <si>
    <t>crivit</t>
  </si>
  <si>
    <t>l carnitin</t>
  </si>
  <si>
    <t>воронение</t>
  </si>
  <si>
    <t>момордика</t>
  </si>
  <si>
    <t>пулип</t>
  </si>
  <si>
    <t>постельное белье бамбук</t>
  </si>
  <si>
    <t>майка с надписью женская</t>
  </si>
  <si>
    <t>pacific</t>
  </si>
  <si>
    <t>насос скважинный</t>
  </si>
  <si>
    <t xml:space="preserve">wahl </t>
  </si>
  <si>
    <t>бейсболка мужская хаки</t>
  </si>
  <si>
    <t>полесье макси</t>
  </si>
  <si>
    <t>триммер для бороды и головы</t>
  </si>
  <si>
    <t>чулки компрессионные 1</t>
  </si>
  <si>
    <t>onme маска</t>
  </si>
  <si>
    <t>81796963</t>
  </si>
  <si>
    <t>увеличение ягодиц</t>
  </si>
  <si>
    <t>воронкова</t>
  </si>
  <si>
    <t>шкаф пенал для ванной напольный</t>
  </si>
  <si>
    <t>лимонад японский</t>
  </si>
  <si>
    <t>чехол air pods 1</t>
  </si>
  <si>
    <t>кеды женские на высокой платформе</t>
  </si>
  <si>
    <t xml:space="preserve">купальник с топом </t>
  </si>
  <si>
    <t>степлер канцелярский</t>
  </si>
  <si>
    <t>malva косметика</t>
  </si>
  <si>
    <t>kindle paperwhite</t>
  </si>
  <si>
    <t>itel vision 1 pro чехол</t>
  </si>
  <si>
    <t>для тарелок подставка</t>
  </si>
  <si>
    <t>вейп жидкость</t>
  </si>
  <si>
    <t>чехол для наушников samsung buds</t>
  </si>
  <si>
    <t>сандали кожа</t>
  </si>
  <si>
    <t>платье гранж</t>
  </si>
  <si>
    <t>уголь кальян</t>
  </si>
  <si>
    <t>кронштейн для цветочных горшков</t>
  </si>
  <si>
    <t>рулонная штора 200</t>
  </si>
  <si>
    <t>значок лгбт</t>
  </si>
  <si>
    <t>аданекс</t>
  </si>
  <si>
    <t>пюре детское в мягкой упаковке</t>
  </si>
  <si>
    <t>huawei watch gt 3 pro</t>
  </si>
  <si>
    <t>оксфорд обувь</t>
  </si>
  <si>
    <t xml:space="preserve">сумка нагрудная </t>
  </si>
  <si>
    <t>сахар для варенья</t>
  </si>
  <si>
    <t>плакат наруто</t>
  </si>
  <si>
    <t>стакан для сока</t>
  </si>
  <si>
    <t>подгузники huggies 5</t>
  </si>
  <si>
    <t>джинсы женские светло серые</t>
  </si>
  <si>
    <t>пуховик снежная королева</t>
  </si>
  <si>
    <t>игрушка на годик</t>
  </si>
  <si>
    <t xml:space="preserve">рубашка из муслина </t>
  </si>
  <si>
    <t>игрушка лошадка для девочек</t>
  </si>
  <si>
    <t>футболка женская бежевая однотонная</t>
  </si>
  <si>
    <t>сапожки весенние</t>
  </si>
  <si>
    <t>от загара детский</t>
  </si>
  <si>
    <t>для тела с блестками</t>
  </si>
  <si>
    <t>84390354</t>
  </si>
  <si>
    <t>огэ по математике 2022 ященко</t>
  </si>
  <si>
    <t>бесшовный бюстгальтер без лямок</t>
  </si>
  <si>
    <t>arganmidas</t>
  </si>
  <si>
    <t>иглы бабочки</t>
  </si>
  <si>
    <t>косметика для собак</t>
  </si>
  <si>
    <t>серьги кольца цветные</t>
  </si>
  <si>
    <t>skyline</t>
  </si>
  <si>
    <t>матрас надувной в машину</t>
  </si>
  <si>
    <t>napapijri женский</t>
  </si>
  <si>
    <t xml:space="preserve">платье апрель </t>
  </si>
  <si>
    <t>проекционные часы</t>
  </si>
  <si>
    <t>толстовка женское</t>
  </si>
  <si>
    <t>увеличение пениса</t>
  </si>
  <si>
    <t>зарядка для ноутбука asus</t>
  </si>
  <si>
    <t>hippychick</t>
  </si>
  <si>
    <t>партьеры</t>
  </si>
  <si>
    <t>лцу</t>
  </si>
  <si>
    <t>чехол a32</t>
  </si>
  <si>
    <t>колодки велосипедные дисковые</t>
  </si>
  <si>
    <t>71765594</t>
  </si>
  <si>
    <t>муми тролль игрушка</t>
  </si>
  <si>
    <t>аккумулятор на шуруповерт интерскол</t>
  </si>
  <si>
    <t>иголка для бисероплетения</t>
  </si>
  <si>
    <t>бассейн детский каркасный</t>
  </si>
  <si>
    <t>сибирское здоровье корень бальзам</t>
  </si>
  <si>
    <t>гвоздь браслет</t>
  </si>
  <si>
    <t>матрас с эффектом памяти</t>
  </si>
  <si>
    <t>соски на бутылочку</t>
  </si>
  <si>
    <t xml:space="preserve">костюм шортами </t>
  </si>
  <si>
    <t xml:space="preserve">тушь для ресниц чёрная </t>
  </si>
  <si>
    <t>прополочный диск</t>
  </si>
  <si>
    <t>сияние 2 удобрение</t>
  </si>
  <si>
    <t>трусы эротик с доступом</t>
  </si>
  <si>
    <t>комбинезон мишка</t>
  </si>
  <si>
    <t>сойка пересмешница</t>
  </si>
  <si>
    <t>стресс</t>
  </si>
  <si>
    <t xml:space="preserve">shilliano </t>
  </si>
  <si>
    <t>кроссовки  asics</t>
  </si>
  <si>
    <t>43034782</t>
  </si>
  <si>
    <t>игрушки фишер прайс</t>
  </si>
  <si>
    <t xml:space="preserve">чехол на айфон 13 про макс </t>
  </si>
  <si>
    <t>опора двигателя ваз</t>
  </si>
  <si>
    <t>шеба корм</t>
  </si>
  <si>
    <t>хеликон</t>
  </si>
  <si>
    <t>кружка белая без рисунка</t>
  </si>
  <si>
    <t>джинсы женские на высокой талии</t>
  </si>
  <si>
    <t>15908424</t>
  </si>
  <si>
    <t>essentials minnim</t>
  </si>
  <si>
    <t>корзина металлическая подвесная</t>
  </si>
  <si>
    <t>сумка кроше</t>
  </si>
  <si>
    <t xml:space="preserve">redmi note 8 pro </t>
  </si>
  <si>
    <t>одеяло евро 200х200</t>
  </si>
  <si>
    <t xml:space="preserve">чехол iphone 11 pro max </t>
  </si>
  <si>
    <t>желтая кофта</t>
  </si>
  <si>
    <t>линзы биофинити</t>
  </si>
  <si>
    <t>коктейльное платье мини</t>
  </si>
  <si>
    <t>divage палетка</t>
  </si>
  <si>
    <t>рибоксин</t>
  </si>
  <si>
    <t>платье романтичное женское</t>
  </si>
  <si>
    <t>топпинг bombbar</t>
  </si>
  <si>
    <t xml:space="preserve">туалет для кошек </t>
  </si>
  <si>
    <t>набор столовых приборов 24 предмета павловский завод</t>
  </si>
  <si>
    <t>мужские очки солнцезащитные авиатор</t>
  </si>
  <si>
    <t>посуда коралл</t>
  </si>
  <si>
    <t>чайрон</t>
  </si>
  <si>
    <t>платье кэжуал</t>
  </si>
  <si>
    <t>поры сужающий</t>
  </si>
  <si>
    <t>я самая гель для интимной</t>
  </si>
  <si>
    <t>himalaya шампунь</t>
  </si>
  <si>
    <t>платье мамы невесты</t>
  </si>
  <si>
    <t>mancera red tobacco</t>
  </si>
  <si>
    <t>natura siberica шампунь облепиховый</t>
  </si>
  <si>
    <t>михалков праздник непослушания</t>
  </si>
  <si>
    <t>стиллаж</t>
  </si>
  <si>
    <t>очки для зрения стекло</t>
  </si>
  <si>
    <t>дисплей на айфон 6s</t>
  </si>
  <si>
    <t xml:space="preserve">мука пшеничная </t>
  </si>
  <si>
    <t>сет</t>
  </si>
  <si>
    <t>спбо</t>
  </si>
  <si>
    <t>g2</t>
  </si>
  <si>
    <t>дождевик для малышей</t>
  </si>
  <si>
    <t>электрощипцы</t>
  </si>
  <si>
    <t xml:space="preserve">плетеная сумка женская </t>
  </si>
  <si>
    <t>купальники слитный</t>
  </si>
  <si>
    <t>7003999</t>
  </si>
  <si>
    <t>солгар комплекс</t>
  </si>
  <si>
    <t>московская кофейня на паяхъ арабика</t>
  </si>
  <si>
    <t>жилетка теплая</t>
  </si>
  <si>
    <t>фотошторы для гостиной и спальни</t>
  </si>
  <si>
    <t>33343372</t>
  </si>
  <si>
    <t>ветровка бомбер женская</t>
  </si>
  <si>
    <t>юбка шотландка для девочки</t>
  </si>
  <si>
    <t>подставка для телефона в авто</t>
  </si>
  <si>
    <t>лонгслив мужской твое</t>
  </si>
  <si>
    <t>костюм трикотажный женский клеш</t>
  </si>
  <si>
    <t xml:space="preserve">джинсы befree </t>
  </si>
  <si>
    <t>пазлы 300 элементов</t>
  </si>
  <si>
    <t>концентрат для напитков</t>
  </si>
  <si>
    <t>цветы россии</t>
  </si>
  <si>
    <t>лоток для кухонных приборов</t>
  </si>
  <si>
    <t>крем с перцем</t>
  </si>
  <si>
    <t>футболка cap</t>
  </si>
  <si>
    <t>корзина для игрушек в ванной</t>
  </si>
  <si>
    <t>велюртекс</t>
  </si>
  <si>
    <t>полка угловая пластиковая</t>
  </si>
  <si>
    <t>love re</t>
  </si>
  <si>
    <t>айклс</t>
  </si>
  <si>
    <t>халаты рабочие</t>
  </si>
  <si>
    <t>шеврон на кепку</t>
  </si>
  <si>
    <t>27999932</t>
  </si>
  <si>
    <t>брюки для невысоких</t>
  </si>
  <si>
    <t>колпачок ступицы</t>
  </si>
  <si>
    <t>gloria jeans боди</t>
  </si>
  <si>
    <t>мультипликатор</t>
  </si>
  <si>
    <t>76612936</t>
  </si>
  <si>
    <t>gladiator</t>
  </si>
  <si>
    <t>зубр шуруповерт</t>
  </si>
  <si>
    <t>67051815</t>
  </si>
  <si>
    <t>белковые коктейли</t>
  </si>
  <si>
    <t>микрофон петличный для телефона</t>
  </si>
  <si>
    <t>антицарапки на мебель</t>
  </si>
  <si>
    <t>золотая звезда</t>
  </si>
  <si>
    <t>26043635</t>
  </si>
  <si>
    <t>посуда для печенья</t>
  </si>
  <si>
    <t>салициловый спирт</t>
  </si>
  <si>
    <t>glori</t>
  </si>
  <si>
    <t>машины для мальчиков от года</t>
  </si>
  <si>
    <t>всего лишь полностью раздавлен</t>
  </si>
  <si>
    <t>40155314</t>
  </si>
  <si>
    <t>шоколад бери</t>
  </si>
  <si>
    <t>29965789</t>
  </si>
  <si>
    <t xml:space="preserve">панамка мужская </t>
  </si>
  <si>
    <t>pandora цепочка</t>
  </si>
  <si>
    <t>набор ниток для швейной машинки</t>
  </si>
  <si>
    <t>aen,jkrf ve;crfz</t>
  </si>
  <si>
    <t>панели потолочные</t>
  </si>
  <si>
    <t>двойное стекло</t>
  </si>
  <si>
    <t xml:space="preserve">полотно </t>
  </si>
  <si>
    <t>трусы шортиками</t>
  </si>
  <si>
    <t xml:space="preserve">фреза кукуруза </t>
  </si>
  <si>
    <t>трусы бразилиана с высокой посадкой</t>
  </si>
  <si>
    <t>силиконовая форма алфавит</t>
  </si>
  <si>
    <t xml:space="preserve">брючный женский костюм </t>
  </si>
  <si>
    <t>12695794</t>
  </si>
  <si>
    <t>ножницы для бумаги</t>
  </si>
  <si>
    <t>wow candle</t>
  </si>
  <si>
    <t>brawl stars пазл</t>
  </si>
  <si>
    <t>плаье</t>
  </si>
  <si>
    <t>лопатка кухонная для блинов</t>
  </si>
  <si>
    <t>обои для ванны</t>
  </si>
  <si>
    <t>ручка гарри поттер</t>
  </si>
  <si>
    <t>лемус</t>
  </si>
  <si>
    <t>carney road</t>
  </si>
  <si>
    <t>от пяточной шпоры</t>
  </si>
  <si>
    <t>стаканчики для кофе одноразовые 300</t>
  </si>
  <si>
    <t xml:space="preserve">adidas штаны </t>
  </si>
  <si>
    <t xml:space="preserve">таинственный сад </t>
  </si>
  <si>
    <t>худи детская</t>
  </si>
  <si>
    <t>коленвал</t>
  </si>
  <si>
    <t>коврик хлопок индия</t>
  </si>
  <si>
    <t>ароматы для автомобиля</t>
  </si>
  <si>
    <t>подушка ортопедическая 70х70</t>
  </si>
  <si>
    <t>серый хаги ваги</t>
  </si>
  <si>
    <t>рейзор</t>
  </si>
  <si>
    <t>отверженные книга</t>
  </si>
  <si>
    <t>солевая лампа дом</t>
  </si>
  <si>
    <t>koloro</t>
  </si>
  <si>
    <t>кроссовки мужские adidas летние</t>
  </si>
  <si>
    <t>кукла lol большая омг</t>
  </si>
  <si>
    <t>profam</t>
  </si>
  <si>
    <t>смартфон xiaomi redmi note 11</t>
  </si>
  <si>
    <t>швабра с насадкой из микрофибры</t>
  </si>
  <si>
    <t xml:space="preserve">туфли на низком каблуке </t>
  </si>
  <si>
    <t>одноразовая простыня</t>
  </si>
  <si>
    <t xml:space="preserve">помпа для аквариума </t>
  </si>
  <si>
    <t>samsung tab s6 lite</t>
  </si>
  <si>
    <t>костюм сексуальный</t>
  </si>
  <si>
    <t>kenan</t>
  </si>
  <si>
    <t>дамский столик с зеркалом</t>
  </si>
  <si>
    <t>барзиков</t>
  </si>
  <si>
    <t>набор делать слаймы</t>
  </si>
  <si>
    <t xml:space="preserve">шопер с замком </t>
  </si>
  <si>
    <t xml:space="preserve">футбольная форма мужская </t>
  </si>
  <si>
    <t>39047061</t>
  </si>
  <si>
    <t>женский костюм шорты футболка</t>
  </si>
  <si>
    <t>термостойкие перчатки</t>
  </si>
  <si>
    <t>поло женская футболка</t>
  </si>
  <si>
    <t>повязка для девочки весна</t>
  </si>
  <si>
    <t>гольфы капроновые белые</t>
  </si>
  <si>
    <t>платье комбинация одежда</t>
  </si>
  <si>
    <t>чехол для ножа на ремень</t>
  </si>
  <si>
    <t>одежда hello kitty</t>
  </si>
  <si>
    <t>multivitamin</t>
  </si>
  <si>
    <t>туфли женские на среднем каблуке на широкую ногу</t>
  </si>
  <si>
    <t>серьги для девочки серебро</t>
  </si>
  <si>
    <t>удочка для рыбалки для детей</t>
  </si>
  <si>
    <t xml:space="preserve">коллаген для суставов </t>
  </si>
  <si>
    <t>пилинг корейский</t>
  </si>
  <si>
    <t>парафиновая ванночка для спа ухода</t>
  </si>
  <si>
    <t>наборы для опытов и экспериментов</t>
  </si>
  <si>
    <t>женское белье нижнее</t>
  </si>
  <si>
    <t>pikool premium</t>
  </si>
  <si>
    <t>honma tokyo ботокс</t>
  </si>
  <si>
    <t>зеркало-шкаф</t>
  </si>
  <si>
    <t xml:space="preserve">наклейки для сосков </t>
  </si>
  <si>
    <t>new balance 2002r</t>
  </si>
  <si>
    <t>на ногу</t>
  </si>
  <si>
    <t>косметическая повязка</t>
  </si>
  <si>
    <t>посуда пластик</t>
  </si>
  <si>
    <t>турция обувь</t>
  </si>
  <si>
    <t>брюки прямые на резинке</t>
  </si>
  <si>
    <t>джинсовые костюмы женские</t>
  </si>
  <si>
    <t xml:space="preserve">блок зарядки </t>
  </si>
  <si>
    <t>сыворотка likato</t>
  </si>
  <si>
    <t>игрушки для новорожденных в коляску</t>
  </si>
  <si>
    <t>наш чай</t>
  </si>
  <si>
    <t>загара</t>
  </si>
  <si>
    <t>мужские трусы боксеры 3 шт</t>
  </si>
  <si>
    <t>леггинсы для девочки для гимнастики</t>
  </si>
  <si>
    <t>масло от растяжек при беременности</t>
  </si>
  <si>
    <t>цветок в волосы</t>
  </si>
  <si>
    <t>магнитная масса для сварки</t>
  </si>
  <si>
    <t>светильники с датчиком движения</t>
  </si>
  <si>
    <t>процессор amd</t>
  </si>
  <si>
    <t>26185676</t>
  </si>
  <si>
    <t>платье свободное летнее</t>
  </si>
  <si>
    <t>кроссовки текстильные для мальчика</t>
  </si>
  <si>
    <t>подмывание младенца</t>
  </si>
  <si>
    <t>слитный купальник стринги</t>
  </si>
  <si>
    <t>комбинезон спецодежда</t>
  </si>
  <si>
    <t>клубок шерстяных ниток</t>
  </si>
  <si>
    <t>84232765</t>
  </si>
  <si>
    <t>сорняк</t>
  </si>
  <si>
    <t>зимние кроссовки женские с мехом черные</t>
  </si>
  <si>
    <t>декоративный камень для цветников</t>
  </si>
  <si>
    <t>мыло для лап собак</t>
  </si>
  <si>
    <t>майка женская вечерняя</t>
  </si>
  <si>
    <t>пилот женский</t>
  </si>
  <si>
    <t>сода тинт</t>
  </si>
  <si>
    <t>бэтмен футболка</t>
  </si>
  <si>
    <t>крем для лица антивозрастной 50 корея</t>
  </si>
  <si>
    <t>13817235</t>
  </si>
  <si>
    <t>мужская толстовка с капюшоном</t>
  </si>
  <si>
    <t>снаперс антистресс</t>
  </si>
  <si>
    <t>сумка с кошельком</t>
  </si>
  <si>
    <t>пептиды бад</t>
  </si>
  <si>
    <t>большая книга примеров и заданий</t>
  </si>
  <si>
    <t>атласный топ на лямках</t>
  </si>
  <si>
    <t>кокон кресло</t>
  </si>
  <si>
    <t>футболка сочи</t>
  </si>
  <si>
    <t>болванка</t>
  </si>
  <si>
    <t>футболка радужная</t>
  </si>
  <si>
    <t>джинсовые женские бриджи</t>
  </si>
  <si>
    <t>пикачу брелок</t>
  </si>
  <si>
    <t>42221845</t>
  </si>
  <si>
    <t xml:space="preserve">босоножки без каблука </t>
  </si>
  <si>
    <t>футболка женская оверсай</t>
  </si>
  <si>
    <t>ecolaiter</t>
  </si>
  <si>
    <t>корректор catrice</t>
  </si>
  <si>
    <t>лиловое платье миди</t>
  </si>
  <si>
    <t>полки под цветы</t>
  </si>
  <si>
    <t>набор зубных паст</t>
  </si>
  <si>
    <t>свечи высокие</t>
  </si>
  <si>
    <t>75794450</t>
  </si>
  <si>
    <t>детская понамка</t>
  </si>
  <si>
    <t>87494572</t>
  </si>
  <si>
    <t>накладные ногти педикюр</t>
  </si>
  <si>
    <t>корректирующее белье для живота</t>
  </si>
  <si>
    <t>платье летнек</t>
  </si>
  <si>
    <t>пакеты для подгузников</t>
  </si>
  <si>
    <t>лото животные</t>
  </si>
  <si>
    <t>аверченко</t>
  </si>
  <si>
    <t>учебник по математике 2 класс</t>
  </si>
  <si>
    <t>лампа аниме</t>
  </si>
  <si>
    <t>летние туфли санторини</t>
  </si>
  <si>
    <t>брюки трикотажные детские</t>
  </si>
  <si>
    <t>карта желаний набор 2022</t>
  </si>
  <si>
    <t xml:space="preserve">футболка для девочки оверсайз </t>
  </si>
  <si>
    <t>biokap</t>
  </si>
  <si>
    <t>koska турецкие сладости</t>
  </si>
  <si>
    <t>бусы с мишкой</t>
  </si>
  <si>
    <t>поднос из эпоксидной смолы</t>
  </si>
  <si>
    <t>ножны для ножа кожаный</t>
  </si>
  <si>
    <t>кора скользкого вяза</t>
  </si>
  <si>
    <t>кофта вечерняя</t>
  </si>
  <si>
    <t>звезда модели сборные</t>
  </si>
  <si>
    <t>адаптер для бит</t>
  </si>
  <si>
    <t>соус тирияки</t>
  </si>
  <si>
    <t>футболки и шорты</t>
  </si>
  <si>
    <t xml:space="preserve">комод деревянный </t>
  </si>
  <si>
    <t>петунья в кашпо</t>
  </si>
  <si>
    <t xml:space="preserve">crocks </t>
  </si>
  <si>
    <t>детские шлёпки</t>
  </si>
  <si>
    <t>67930660</t>
  </si>
  <si>
    <t>нейропсихологическая диагностика</t>
  </si>
  <si>
    <t>куртка замша</t>
  </si>
  <si>
    <t>сандалии 36 размер</t>
  </si>
  <si>
    <t>ветровка льняная женская</t>
  </si>
  <si>
    <t>стекло хонор 20 про</t>
  </si>
  <si>
    <t>духи дима билан</t>
  </si>
  <si>
    <t>меховой интернат</t>
  </si>
  <si>
    <t xml:space="preserve">50010379 </t>
  </si>
  <si>
    <t>рубашка для малышки</t>
  </si>
  <si>
    <t>масляные духи женские арабские eclat</t>
  </si>
  <si>
    <t>маркеры для скетчинга 80 шт</t>
  </si>
  <si>
    <t>картина по номерам алиса в стране чудес</t>
  </si>
  <si>
    <t>naumi для женщин</t>
  </si>
  <si>
    <t>lelu bralette</t>
  </si>
  <si>
    <t>кенгу джампс</t>
  </si>
  <si>
    <t>душила</t>
  </si>
  <si>
    <t>кеды женские летние черные</t>
  </si>
  <si>
    <t>костюм женский зимний мембрана</t>
  </si>
  <si>
    <t>комплект постельного белья хлопок</t>
  </si>
  <si>
    <t>очиститель салона авто</t>
  </si>
  <si>
    <t>манго скин духи</t>
  </si>
  <si>
    <t>кепка черная найк</t>
  </si>
  <si>
    <t>nx 11916</t>
  </si>
  <si>
    <t>машина для детей на пульте</t>
  </si>
  <si>
    <t>puma купальник</t>
  </si>
  <si>
    <t>термос для воды детский</t>
  </si>
  <si>
    <t>тренчкот плащ женский</t>
  </si>
  <si>
    <t>remezair</t>
  </si>
  <si>
    <t>поддон для сушилки фруктов</t>
  </si>
  <si>
    <t>справочник егэ</t>
  </si>
  <si>
    <t>рафаэлло крем</t>
  </si>
  <si>
    <t>рейлинг посуда и инвентарь</t>
  </si>
  <si>
    <t>15357201</t>
  </si>
  <si>
    <t>12187565</t>
  </si>
  <si>
    <t>утята в ванную</t>
  </si>
  <si>
    <t>серьги с крупным камнем</t>
  </si>
  <si>
    <t>кожа для творчества</t>
  </si>
  <si>
    <t>средство для чистки утюга от накипи</t>
  </si>
  <si>
    <t>шторки экран солнцезащитные</t>
  </si>
  <si>
    <t>глиттер для век</t>
  </si>
  <si>
    <t>оправы для очков</t>
  </si>
  <si>
    <t>сейтан</t>
  </si>
  <si>
    <t>турецкий глаз</t>
  </si>
  <si>
    <t>табурет на колесах</t>
  </si>
  <si>
    <t>пищевое золото в листах</t>
  </si>
  <si>
    <t>блок на айфон 11</t>
  </si>
  <si>
    <t>куртка осень женская приталенная</t>
  </si>
  <si>
    <t>лего тигр</t>
  </si>
  <si>
    <t>epson 664</t>
  </si>
  <si>
    <t>кожаный пиджак для девочек</t>
  </si>
  <si>
    <t>защита розеток</t>
  </si>
  <si>
    <t>туфли мальчику</t>
  </si>
  <si>
    <t>роботы поезда трансформеры</t>
  </si>
  <si>
    <t>поилка для котов</t>
  </si>
  <si>
    <t>хелена бергер</t>
  </si>
  <si>
    <t>68624126</t>
  </si>
  <si>
    <t>шланг напорно-всасывающий</t>
  </si>
  <si>
    <t>блюдо фарфор</t>
  </si>
  <si>
    <t>ecco туфли</t>
  </si>
  <si>
    <t>манжета на ногу</t>
  </si>
  <si>
    <t>estel love</t>
  </si>
  <si>
    <t>чехол на телефон айфон 11</t>
  </si>
  <si>
    <t>шапочка для бани и сауны</t>
  </si>
  <si>
    <t>файл а4</t>
  </si>
  <si>
    <t>вернуть товар</t>
  </si>
  <si>
    <t>обманки</t>
  </si>
  <si>
    <t>дегтярный шампунь для волос</t>
  </si>
  <si>
    <t>дегу</t>
  </si>
  <si>
    <t>брелок найк</t>
  </si>
  <si>
    <t>фифа 2022</t>
  </si>
  <si>
    <t>onme spf</t>
  </si>
  <si>
    <t>конверсы розовые</t>
  </si>
  <si>
    <t>композит</t>
  </si>
  <si>
    <t xml:space="preserve">детское </t>
  </si>
  <si>
    <t>j.macabu</t>
  </si>
  <si>
    <t>доски для подачи еды</t>
  </si>
  <si>
    <t>кофе молотый президент</t>
  </si>
  <si>
    <t>маска пилинг</t>
  </si>
  <si>
    <t>конфеты без сахар продукты</t>
  </si>
  <si>
    <t>комбикорм для несушек</t>
  </si>
  <si>
    <t>баллончик со2</t>
  </si>
  <si>
    <t>тарелка россия</t>
  </si>
  <si>
    <t>коптильня холодного копчения дым</t>
  </si>
  <si>
    <t>подводка cabaret</t>
  </si>
  <si>
    <t>набор минералов</t>
  </si>
  <si>
    <t>шапочка выпускника</t>
  </si>
  <si>
    <t>lr44 батарейки</t>
  </si>
  <si>
    <t>топпер матрас 140 на 200</t>
  </si>
  <si>
    <t>набор инструментов для авто</t>
  </si>
  <si>
    <t>джоггерв</t>
  </si>
  <si>
    <t>матирующая база</t>
  </si>
  <si>
    <t>туфли кожаные женские</t>
  </si>
  <si>
    <t>vemina</t>
  </si>
  <si>
    <t xml:space="preserve">постеры на стену </t>
  </si>
  <si>
    <t>сервиз кофейный</t>
  </si>
  <si>
    <t xml:space="preserve">соник игрушки </t>
  </si>
  <si>
    <t>джинсы мужские колинс</t>
  </si>
  <si>
    <t>мужские цепи</t>
  </si>
  <si>
    <t>кольцо кот</t>
  </si>
  <si>
    <t>куртка замшевая женская</t>
  </si>
  <si>
    <t>носки кружевные женские</t>
  </si>
  <si>
    <t>женский пуховик зима</t>
  </si>
  <si>
    <t>кепка аски</t>
  </si>
  <si>
    <t>шампунь желтковый</t>
  </si>
  <si>
    <t>29143747</t>
  </si>
  <si>
    <t>пылесос швабра</t>
  </si>
  <si>
    <t>облако декор</t>
  </si>
  <si>
    <t>sergio dallini трусы</t>
  </si>
  <si>
    <t>жаровня чугун</t>
  </si>
  <si>
    <t>28215893</t>
  </si>
  <si>
    <t>кофе нескафе крема</t>
  </si>
  <si>
    <t>deoco</t>
  </si>
  <si>
    <t>летняя кепка</t>
  </si>
  <si>
    <t>футболка принтом с ярким женская</t>
  </si>
  <si>
    <t>тумбы для обуви</t>
  </si>
  <si>
    <t>grizzly рюкзак школьный</t>
  </si>
  <si>
    <t xml:space="preserve">чехол на vivo </t>
  </si>
  <si>
    <t>59273884</t>
  </si>
  <si>
    <t>бисер фиолетовый</t>
  </si>
  <si>
    <t>книга лето в пионерской галстуке</t>
  </si>
  <si>
    <t>универсальное чистящее средство для ванной</t>
  </si>
  <si>
    <t>подставка для телефона дерево</t>
  </si>
  <si>
    <t>карандаш для автомобиля</t>
  </si>
  <si>
    <t>помада bell губная</t>
  </si>
  <si>
    <t>28472347</t>
  </si>
  <si>
    <t>бэй блэйд</t>
  </si>
  <si>
    <t>nanlac</t>
  </si>
  <si>
    <t>светло голубые джинсы</t>
  </si>
  <si>
    <t>сигнал воздушный</t>
  </si>
  <si>
    <t>вилки ложки</t>
  </si>
  <si>
    <t>биодерма масло</t>
  </si>
  <si>
    <t>кофта трикотажная с длинным рукавом</t>
  </si>
  <si>
    <t>мини мольберт</t>
  </si>
  <si>
    <t>джинсовка женская розовая</t>
  </si>
  <si>
    <t>фонарик шокер электрошокер</t>
  </si>
  <si>
    <t>61433845</t>
  </si>
  <si>
    <t>madam t</t>
  </si>
  <si>
    <t>3 д очки</t>
  </si>
  <si>
    <t>сахар мешок</t>
  </si>
  <si>
    <t>обувь женская большая полнота</t>
  </si>
  <si>
    <t>майонез легкий</t>
  </si>
  <si>
    <t>павр банк</t>
  </si>
  <si>
    <t>дверка для кошек</t>
  </si>
  <si>
    <t>terex</t>
  </si>
  <si>
    <t>для химической завивки волос средство</t>
  </si>
  <si>
    <t xml:space="preserve">декоративные наклейки </t>
  </si>
  <si>
    <t>шарики в унитаз</t>
  </si>
  <si>
    <t>чехол на samsung galaxy a02</t>
  </si>
  <si>
    <t>серьги опал</t>
  </si>
  <si>
    <t>сулинка</t>
  </si>
  <si>
    <t>картина на подрамнике</t>
  </si>
  <si>
    <t xml:space="preserve">комбинезон для новорожденных </t>
  </si>
  <si>
    <t>исламские платья</t>
  </si>
  <si>
    <t>полки для рейлинга</t>
  </si>
  <si>
    <t>кресло тантра</t>
  </si>
  <si>
    <t>темные очки мужские</t>
  </si>
  <si>
    <t>2112 авто</t>
  </si>
  <si>
    <t>водоочиститель</t>
  </si>
  <si>
    <t>скраб после депиляции</t>
  </si>
  <si>
    <t>ройбуш земляника</t>
  </si>
  <si>
    <t>платье  твое</t>
  </si>
  <si>
    <t>отбойник для ингалятора</t>
  </si>
  <si>
    <t>босоножки тракторы</t>
  </si>
  <si>
    <t>диктофон с микрофоном</t>
  </si>
  <si>
    <t>дождевик рыбацкий</t>
  </si>
  <si>
    <t>bebetom мальчики</t>
  </si>
  <si>
    <t>от растяжек для беременных</t>
  </si>
  <si>
    <t>купальн к</t>
  </si>
  <si>
    <t>интерактивная книга для малышей</t>
  </si>
  <si>
    <t xml:space="preserve">huawei band 6 </t>
  </si>
  <si>
    <t>стикеры на авто</t>
  </si>
  <si>
    <t>merel</t>
  </si>
  <si>
    <t>с запахом</t>
  </si>
  <si>
    <t>фломастеры с запахом</t>
  </si>
  <si>
    <t>pelvert</t>
  </si>
  <si>
    <t>73131750</t>
  </si>
  <si>
    <t>4801324</t>
  </si>
  <si>
    <t>краска для волос estel de luxe</t>
  </si>
  <si>
    <t>николай 2</t>
  </si>
  <si>
    <t>прищепка для полотенец</t>
  </si>
  <si>
    <t>вешало для одежды</t>
  </si>
  <si>
    <t>зубная щетка для младенца</t>
  </si>
  <si>
    <t>футболка дрилл</t>
  </si>
  <si>
    <t>asus rog strix</t>
  </si>
  <si>
    <t>подарочный набор для новорожденных</t>
  </si>
  <si>
    <t>дермазол</t>
  </si>
  <si>
    <t>тоник для лица аравиа</t>
  </si>
  <si>
    <t>дета</t>
  </si>
  <si>
    <t>аккумулятор скутер</t>
  </si>
  <si>
    <t>оверсайз блузка</t>
  </si>
  <si>
    <t>эскимо одежда</t>
  </si>
  <si>
    <t>полиэфирный шнур 2мм</t>
  </si>
  <si>
    <t>биоритм</t>
  </si>
  <si>
    <t>костюмы с шортами для женщин</t>
  </si>
  <si>
    <t>скульптор для лица estrade</t>
  </si>
  <si>
    <t>пиджак удлиненный черный женский прямой</t>
  </si>
  <si>
    <t>носки мужские в коробке</t>
  </si>
  <si>
    <t>набор холстов на подрамнике</t>
  </si>
  <si>
    <t>сушилка для одежды вертикальная</t>
  </si>
  <si>
    <t>масло подсолнечное холодный отжим</t>
  </si>
  <si>
    <t>серьги мишка</t>
  </si>
  <si>
    <t>пантомакс</t>
  </si>
  <si>
    <t xml:space="preserve">книг </t>
  </si>
  <si>
    <t>чехлы на iphone 7</t>
  </si>
  <si>
    <t>рубашка в клетку летняя</t>
  </si>
  <si>
    <t>линзы acuvue oasys -2</t>
  </si>
  <si>
    <t>пластинка виниловая</t>
  </si>
  <si>
    <t>mannol 10w 40</t>
  </si>
  <si>
    <t>аккумуляторы 18650 высокотоковые</t>
  </si>
  <si>
    <t>собачье счастье консервы</t>
  </si>
  <si>
    <t>dolce&amp;gabbana кроссовки</t>
  </si>
  <si>
    <t>букварь надежда жукова</t>
  </si>
  <si>
    <t>детский столик в автомобиль</t>
  </si>
  <si>
    <t>игрушка для секса</t>
  </si>
  <si>
    <t>формочки для маффинов</t>
  </si>
  <si>
    <t>контейнер для пикника</t>
  </si>
  <si>
    <t>порошок для осветления волос красота</t>
  </si>
  <si>
    <t>отпечатки ребенка</t>
  </si>
  <si>
    <t>стекло на poco f3</t>
  </si>
  <si>
    <t>спирт для дезинфекции</t>
  </si>
  <si>
    <t>аккумулятор 26650</t>
  </si>
  <si>
    <t>парные кулоны для подруг</t>
  </si>
  <si>
    <t>кроссовки мужские кеды</t>
  </si>
  <si>
    <t>honor choice earbuds x</t>
  </si>
  <si>
    <t>тапочки коралловые для пляжа</t>
  </si>
  <si>
    <t>сибирская коллекция косметика</t>
  </si>
  <si>
    <t>костюм зеленый женский</t>
  </si>
  <si>
    <t>льняной</t>
  </si>
  <si>
    <t>румяна elian</t>
  </si>
  <si>
    <t>marks &amp; spencer белье</t>
  </si>
  <si>
    <t>лоток для котенка</t>
  </si>
  <si>
    <t>lauder</t>
  </si>
  <si>
    <t>помада catrice для губ</t>
  </si>
  <si>
    <t xml:space="preserve">proffs </t>
  </si>
  <si>
    <t xml:space="preserve">рюкзак сумка </t>
  </si>
  <si>
    <t>lolo blues</t>
  </si>
  <si>
    <t>58060626</t>
  </si>
  <si>
    <t>стационарный телефон трубка</t>
  </si>
  <si>
    <t>набор кухонный утварь</t>
  </si>
  <si>
    <t>вельветовый костюм мужской</t>
  </si>
  <si>
    <t>зильбер книга</t>
  </si>
  <si>
    <t>conseda</t>
  </si>
  <si>
    <t>ручки на сумку</t>
  </si>
  <si>
    <t>колготки компрессионные</t>
  </si>
  <si>
    <t>гранулят</t>
  </si>
  <si>
    <t>наклейки на выключатель</t>
  </si>
  <si>
    <t>домик для улицы</t>
  </si>
  <si>
    <t>кольцо самооборона</t>
  </si>
  <si>
    <t>брюки вельветовые женские</t>
  </si>
  <si>
    <t>три кота футболка</t>
  </si>
  <si>
    <t xml:space="preserve">история игрушек </t>
  </si>
  <si>
    <t xml:space="preserve">кимоно мужское </t>
  </si>
  <si>
    <t>ложка для снятия пены</t>
  </si>
  <si>
    <t>трусы женские марк формель</t>
  </si>
  <si>
    <t>комбинезон женский на вечеринку</t>
  </si>
  <si>
    <t xml:space="preserve">альбом для коллекционирования </t>
  </si>
  <si>
    <t>рамки для фото 30х40 со стеклом</t>
  </si>
  <si>
    <t>71414324</t>
  </si>
  <si>
    <t>остин женщины</t>
  </si>
  <si>
    <t>nailor</t>
  </si>
  <si>
    <t xml:space="preserve">шеврон на липучке </t>
  </si>
  <si>
    <t>жевательные сигареты</t>
  </si>
  <si>
    <t xml:space="preserve">спрей для обуви </t>
  </si>
  <si>
    <t>ремешок xiaomi</t>
  </si>
  <si>
    <t>краска для ногтей гель</t>
  </si>
  <si>
    <t>льняное женское платье</t>
  </si>
  <si>
    <t>jj wear</t>
  </si>
  <si>
    <t>кофейные капсулы</t>
  </si>
  <si>
    <t>кофе в зернах без кофеина</t>
  </si>
  <si>
    <t>штаны gloria</t>
  </si>
  <si>
    <t>нож для газонокосилки макита</t>
  </si>
  <si>
    <t>одеяло шерстяное 1 5</t>
  </si>
  <si>
    <t>трубка для капельного полива</t>
  </si>
  <si>
    <t>диван в детскую</t>
  </si>
  <si>
    <t>масло черного тмина холодного отжима египет</t>
  </si>
  <si>
    <t>накидка на гладильную доску</t>
  </si>
  <si>
    <t>шампунь для всех типов волос</t>
  </si>
  <si>
    <t>лосьон после депиляцией</t>
  </si>
  <si>
    <t xml:space="preserve">карманный справочник по обществознанию </t>
  </si>
  <si>
    <t>баночки для чая кофе сахара</t>
  </si>
  <si>
    <t>окклюдер взрослый</t>
  </si>
  <si>
    <t>синергетик ополаскиватель</t>
  </si>
  <si>
    <t>щетка для волос для новорожденных</t>
  </si>
  <si>
    <t>замшевое платье</t>
  </si>
  <si>
    <t>двигатель для швейной машинки</t>
  </si>
  <si>
    <t>сноубутсы для мальчиков</t>
  </si>
  <si>
    <t>купальник раздельный для подростка</t>
  </si>
  <si>
    <t>кольцо для сумки</t>
  </si>
  <si>
    <t>вода в стекле</t>
  </si>
  <si>
    <t>тушь коллаген</t>
  </si>
  <si>
    <t>бортики в кроватку для новорожденных косичка</t>
  </si>
  <si>
    <t>мëд</t>
  </si>
  <si>
    <t>туалетная вода женская антонио бандерас</t>
  </si>
  <si>
    <t>блузка женская с v-образным вырезом</t>
  </si>
  <si>
    <t>77342953</t>
  </si>
  <si>
    <t>sense de luxe estel</t>
  </si>
  <si>
    <t>фитбол 65 см с насосом</t>
  </si>
  <si>
    <t>крем мыло для интимной гигиены</t>
  </si>
  <si>
    <t>футболка камуфляж цифра</t>
  </si>
  <si>
    <t>камера на коляску</t>
  </si>
  <si>
    <t>5.11 tactical рюкзак</t>
  </si>
  <si>
    <t>gts 2</t>
  </si>
  <si>
    <t>maxval головные уборы</t>
  </si>
  <si>
    <t>пеналы в школу</t>
  </si>
  <si>
    <t>чехол на часы apple watch 40</t>
  </si>
  <si>
    <t>для прополки</t>
  </si>
  <si>
    <t>чемодан творчества</t>
  </si>
  <si>
    <t>duson</t>
  </si>
  <si>
    <t>наклейки для банковских карт</t>
  </si>
  <si>
    <t>арабский парфюм для женщин</t>
  </si>
  <si>
    <t>хобб</t>
  </si>
  <si>
    <t>конверт для денег детский</t>
  </si>
  <si>
    <t>45029534</t>
  </si>
  <si>
    <t>ангелы</t>
  </si>
  <si>
    <t>настольный контейнер для мусора</t>
  </si>
  <si>
    <t>yes</t>
  </si>
  <si>
    <t>72910228</t>
  </si>
  <si>
    <t>карандаш для губ ресничка</t>
  </si>
  <si>
    <t>блузка женские</t>
  </si>
  <si>
    <t>одежда хеллоу китти</t>
  </si>
  <si>
    <t>стационарный телефон беспроводной</t>
  </si>
  <si>
    <t>сахарный спрей для волос</t>
  </si>
  <si>
    <t>тряпка vileda</t>
  </si>
  <si>
    <t>бигуди спирали для волос</t>
  </si>
  <si>
    <t>сима лэнд</t>
  </si>
  <si>
    <t>сегена</t>
  </si>
  <si>
    <t>зерцалия все книги</t>
  </si>
  <si>
    <t>71717901</t>
  </si>
  <si>
    <t>майка puma мужская</t>
  </si>
  <si>
    <t>светло серые джинсы</t>
  </si>
  <si>
    <t>гольфы кружевные</t>
  </si>
  <si>
    <t>кепка рабочая</t>
  </si>
  <si>
    <t>67975726</t>
  </si>
  <si>
    <t>гель для ногтей зина</t>
  </si>
  <si>
    <t xml:space="preserve">kezy </t>
  </si>
  <si>
    <t>все для дизайна маникюра</t>
  </si>
  <si>
    <t>коврик для ползанья</t>
  </si>
  <si>
    <t>33089600</t>
  </si>
  <si>
    <t>удилище 5 метров</t>
  </si>
  <si>
    <t>игры на сони 4</t>
  </si>
  <si>
    <t>палатка для собаки</t>
  </si>
  <si>
    <t>швабра с паром</t>
  </si>
  <si>
    <t>антистресс попа</t>
  </si>
  <si>
    <t>наталья правдина</t>
  </si>
  <si>
    <t>магнит на дверь</t>
  </si>
  <si>
    <t>румяна диваж</t>
  </si>
  <si>
    <t xml:space="preserve">однаразка </t>
  </si>
  <si>
    <t>серджио тачини туалетная вода</t>
  </si>
  <si>
    <t>апельсиновое дерево</t>
  </si>
  <si>
    <t>нож ручной работы</t>
  </si>
  <si>
    <t>лакомство для дрессировки</t>
  </si>
  <si>
    <t xml:space="preserve">капус краска для волос </t>
  </si>
  <si>
    <t>62125447</t>
  </si>
  <si>
    <t xml:space="preserve">demix кроссовки </t>
  </si>
  <si>
    <t xml:space="preserve">чехлы на сиденья автомобиля </t>
  </si>
  <si>
    <t>нипельная поилка</t>
  </si>
  <si>
    <t>очки фотохромные женские</t>
  </si>
  <si>
    <t xml:space="preserve">honor 50 lite </t>
  </si>
  <si>
    <t>контейнер 20 л</t>
  </si>
  <si>
    <t>уэллс</t>
  </si>
  <si>
    <t>массажка для волос деревянная</t>
  </si>
  <si>
    <t>керамическая кастрюля</t>
  </si>
  <si>
    <t>collistar крем</t>
  </si>
  <si>
    <t>патчи от морщин для глаз</t>
  </si>
  <si>
    <t>giant</t>
  </si>
  <si>
    <t>робот пылесос ilife</t>
  </si>
  <si>
    <t>покрытие для сыра</t>
  </si>
  <si>
    <t>замороженные продукт</t>
  </si>
  <si>
    <t xml:space="preserve">агат </t>
  </si>
  <si>
    <t>рюкзак мужской для путешествий</t>
  </si>
  <si>
    <t>ohui косметика</t>
  </si>
  <si>
    <t>continental 80</t>
  </si>
  <si>
    <t>пульверизатор для парикмахера</t>
  </si>
  <si>
    <t>увеличитель для телефона</t>
  </si>
  <si>
    <t>крем с авокадо</t>
  </si>
  <si>
    <t>штампики для учителя</t>
  </si>
  <si>
    <t>shop</t>
  </si>
  <si>
    <t>черчилль</t>
  </si>
  <si>
    <t>ободки с цветами</t>
  </si>
  <si>
    <t>магнитная рамка</t>
  </si>
  <si>
    <t>vocaloid</t>
  </si>
  <si>
    <t>платье штапель однотонное</t>
  </si>
  <si>
    <t>органайзер мужской</t>
  </si>
  <si>
    <t xml:space="preserve">спанч боб </t>
  </si>
  <si>
    <t>маргарет митчелл</t>
  </si>
  <si>
    <t>шлепанцы женские спортивные</t>
  </si>
  <si>
    <t>пальто драповое</t>
  </si>
  <si>
    <t>джинсы с резинкой с низу</t>
  </si>
  <si>
    <t xml:space="preserve">переноска для кота </t>
  </si>
  <si>
    <t>cold steel recon</t>
  </si>
  <si>
    <t>рюкзак синий трактор</t>
  </si>
  <si>
    <t>платье в горошек женское миди</t>
  </si>
  <si>
    <t>каракум</t>
  </si>
  <si>
    <t>бак оцинкованный</t>
  </si>
  <si>
    <t>бутсы зальные</t>
  </si>
  <si>
    <t>ремешок для xiaomi mi band 6</t>
  </si>
  <si>
    <t xml:space="preserve">шапка зимняя </t>
  </si>
  <si>
    <t>кеды convers</t>
  </si>
  <si>
    <t>кашпо 10 литров</t>
  </si>
  <si>
    <t>eco mirai</t>
  </si>
  <si>
    <t>футболка crystal castles</t>
  </si>
  <si>
    <t>планер магнитный с маркером</t>
  </si>
  <si>
    <t>держатели для наушников</t>
  </si>
  <si>
    <t>78020055</t>
  </si>
  <si>
    <t>пульт для самсунг</t>
  </si>
  <si>
    <t>pandora колье</t>
  </si>
  <si>
    <t>наборы для шугаринга</t>
  </si>
  <si>
    <t>часы настенные со скидкой</t>
  </si>
  <si>
    <t>удлинитель уличный</t>
  </si>
  <si>
    <t>13167195</t>
  </si>
  <si>
    <t>мужские футболки nike</t>
  </si>
  <si>
    <t>od 12 в 1</t>
  </si>
  <si>
    <t xml:space="preserve">дорожные знаки </t>
  </si>
  <si>
    <t>workpro</t>
  </si>
  <si>
    <t>hatley</t>
  </si>
  <si>
    <t>крем-парафин для рук и ног</t>
  </si>
  <si>
    <t>адидас бейсболка мужская</t>
  </si>
  <si>
    <t>юбка желтая миди</t>
  </si>
  <si>
    <t>17983429</t>
  </si>
  <si>
    <t>койл</t>
  </si>
  <si>
    <t>ecolatier крем для тела</t>
  </si>
  <si>
    <t>кружка ссср</t>
  </si>
  <si>
    <t>щетки для пылесоса</t>
  </si>
  <si>
    <t>тумбочка в спальню</t>
  </si>
  <si>
    <t>samsung galaxy a31</t>
  </si>
  <si>
    <t>гигиеническая помада красота</t>
  </si>
  <si>
    <t>бэби гоу</t>
  </si>
  <si>
    <t>цинковый крем</t>
  </si>
  <si>
    <t>для снятия макияжа корея</t>
  </si>
  <si>
    <t>makita шлифовальная машина</t>
  </si>
  <si>
    <t>твое шорты детские</t>
  </si>
  <si>
    <t>твое худи аниме</t>
  </si>
  <si>
    <t>трусы мужские fila</t>
  </si>
  <si>
    <t>женский кардиган шерстяной на пуговицах</t>
  </si>
  <si>
    <t>17916363</t>
  </si>
  <si>
    <t>для тонировки</t>
  </si>
  <si>
    <t>серьги из натурального</t>
  </si>
  <si>
    <t>78885805</t>
  </si>
  <si>
    <t>кофе монарх</t>
  </si>
  <si>
    <t>тарелка бумажная</t>
  </si>
  <si>
    <t>shaik 246</t>
  </si>
  <si>
    <t>daison</t>
  </si>
  <si>
    <t>футболка сумерки</t>
  </si>
  <si>
    <t xml:space="preserve">подушки для стульев </t>
  </si>
  <si>
    <t>замок на велик</t>
  </si>
  <si>
    <t>футбольные</t>
  </si>
  <si>
    <t>bluetooth ресивер</t>
  </si>
  <si>
    <t>платье женское gloria jeans</t>
  </si>
  <si>
    <t>подставка для техники</t>
  </si>
  <si>
    <t>магический котёл</t>
  </si>
  <si>
    <t>уронекст</t>
  </si>
  <si>
    <t>канекалон kami</t>
  </si>
  <si>
    <t>контейнер для подгузников</t>
  </si>
  <si>
    <t>штаны килоты</t>
  </si>
  <si>
    <t>сандали детские на мальчика</t>
  </si>
  <si>
    <t>лента для гриндера</t>
  </si>
  <si>
    <t>садовые шланги для полива</t>
  </si>
  <si>
    <t>мини-холодильник</t>
  </si>
  <si>
    <t>пудра для тела с блестками</t>
  </si>
  <si>
    <t>самоклеющаяся пленка для мебели мрамор</t>
  </si>
  <si>
    <t>деревянная погремушка для младенцев</t>
  </si>
  <si>
    <t>детские каши с 5 месяцев</t>
  </si>
  <si>
    <t>звезда сборные модели 1/72</t>
  </si>
  <si>
    <t>платье со съемными рукавами</t>
  </si>
  <si>
    <t>аниматроники фокси</t>
  </si>
  <si>
    <t>средство для очистки кистей для макияжа</t>
  </si>
  <si>
    <t>fabriano</t>
  </si>
  <si>
    <t>настойка мухомора</t>
  </si>
  <si>
    <t>комбинезон для малыша теплый</t>
  </si>
  <si>
    <t>йодированная соль</t>
  </si>
  <si>
    <t>средства для мытья посуды зеленого цвета</t>
  </si>
  <si>
    <t>платье щенячий патруль</t>
  </si>
  <si>
    <t>тарелка сервировочная</t>
  </si>
  <si>
    <t>lovely для ресниц</t>
  </si>
  <si>
    <t>zoola</t>
  </si>
  <si>
    <t>тарелка для суши и роллов</t>
  </si>
  <si>
    <t>наволочки 35х35</t>
  </si>
  <si>
    <t>77816946</t>
  </si>
  <si>
    <t>71648025</t>
  </si>
  <si>
    <t>картина по номерам джонни депп</t>
  </si>
  <si>
    <t>фараделла</t>
  </si>
  <si>
    <t>разделитель в шкаф</t>
  </si>
  <si>
    <t>жилет короткий</t>
  </si>
  <si>
    <t>маленький блокнот на кольцах</t>
  </si>
  <si>
    <t>чехол на стульчик для кормления chicco</t>
  </si>
  <si>
    <t>матрас поролон</t>
  </si>
  <si>
    <t>pump</t>
  </si>
  <si>
    <t>очки солнечные женские модные</t>
  </si>
  <si>
    <t>эстель набор</t>
  </si>
  <si>
    <t>футболки для женщин на лето желтого цвета</t>
  </si>
  <si>
    <t>tommy roy</t>
  </si>
  <si>
    <t>футболка луи витон</t>
  </si>
  <si>
    <t>hyperx мышка</t>
  </si>
  <si>
    <t>джогерв</t>
  </si>
  <si>
    <t xml:space="preserve">easy </t>
  </si>
  <si>
    <t>рабочие кросовки</t>
  </si>
  <si>
    <t>зимняя палатка</t>
  </si>
  <si>
    <t>63050720</t>
  </si>
  <si>
    <t>ручка шариковая зеленая</t>
  </si>
  <si>
    <t>летнее джинсы женские</t>
  </si>
  <si>
    <t>платье солнце клеш</t>
  </si>
  <si>
    <t>treseme</t>
  </si>
  <si>
    <t>шампунь беларусь</t>
  </si>
  <si>
    <t>прозрачное кольцо</t>
  </si>
  <si>
    <t>пижама для сна женская</t>
  </si>
  <si>
    <t>мяч на веревке для собак</t>
  </si>
  <si>
    <t>vagabond женский обувь</t>
  </si>
  <si>
    <t>дуршлаг на раковину</t>
  </si>
  <si>
    <t>гел для бровей</t>
  </si>
  <si>
    <t>водосточная труба</t>
  </si>
  <si>
    <t>протеиновое печенье спортивные</t>
  </si>
  <si>
    <t>вышевка</t>
  </si>
  <si>
    <t>витамин q10</t>
  </si>
  <si>
    <t>датчик массового расхода воздуха</t>
  </si>
  <si>
    <t>текстиль для штор</t>
  </si>
  <si>
    <t>нож кухонный самура</t>
  </si>
  <si>
    <t>купальник женский с рюшами</t>
  </si>
  <si>
    <t>клëш</t>
  </si>
  <si>
    <t>19455087</t>
  </si>
  <si>
    <t>найк аир форс</t>
  </si>
  <si>
    <t>шорты пижама</t>
  </si>
  <si>
    <t>шампур для овощей</t>
  </si>
  <si>
    <t>армани шелк</t>
  </si>
  <si>
    <t>масло сладкого миндаля</t>
  </si>
  <si>
    <t>головоломка лабиринт</t>
  </si>
  <si>
    <t>ямал одежда</t>
  </si>
  <si>
    <t>кружевная ночнушка</t>
  </si>
  <si>
    <t>бананки джинсы</t>
  </si>
  <si>
    <t>женский бритвенный станок</t>
  </si>
  <si>
    <t>женский браслет серебро</t>
  </si>
  <si>
    <t>75353157</t>
  </si>
  <si>
    <t>лореаль маска для окрашенных волос</t>
  </si>
  <si>
    <t>чехол на redmi note 10t</t>
  </si>
  <si>
    <t>шведская стенка деревянная</t>
  </si>
  <si>
    <t>столик для отдыха</t>
  </si>
  <si>
    <t>сковорода кукмара 24 см</t>
  </si>
  <si>
    <t>галстук киры</t>
  </si>
  <si>
    <t xml:space="preserve">беговые кроссовки женские </t>
  </si>
  <si>
    <t>что-то</t>
  </si>
  <si>
    <t>щетка для умывания лица электрическая</t>
  </si>
  <si>
    <t xml:space="preserve">детская ветровка </t>
  </si>
  <si>
    <t>белорусское нижнее белье</t>
  </si>
  <si>
    <t>игрушка юла</t>
  </si>
  <si>
    <t>толстовка мужская nike</t>
  </si>
  <si>
    <t xml:space="preserve">crocs детские для девочек </t>
  </si>
  <si>
    <t>фильтр для воды походный</t>
  </si>
  <si>
    <t>шпилька для часов</t>
  </si>
  <si>
    <t>сумка из пластика</t>
  </si>
  <si>
    <t>складная коробка для хранения</t>
  </si>
  <si>
    <t>резиновая краска супер декор</t>
  </si>
  <si>
    <t>гжельская посуда</t>
  </si>
  <si>
    <t>бременские музыканты игрушки</t>
  </si>
  <si>
    <t>маска бэтмена</t>
  </si>
  <si>
    <t>видеоглазок для входной двери с записью</t>
  </si>
  <si>
    <t>alyaska</t>
  </si>
  <si>
    <t xml:space="preserve">трусы хлопок </t>
  </si>
  <si>
    <t>кулон мать и дитя</t>
  </si>
  <si>
    <t>шорты toptop</t>
  </si>
  <si>
    <t>аромамасла для увлажнителя</t>
  </si>
  <si>
    <t>босоножки calipso</t>
  </si>
  <si>
    <t>набор головоломок</t>
  </si>
  <si>
    <t>женские туфли на танкетке</t>
  </si>
  <si>
    <t>feelway</t>
  </si>
  <si>
    <t>коврик акупунктурный</t>
  </si>
  <si>
    <t>декор на стену из дерева</t>
  </si>
  <si>
    <t>шланг ультра</t>
  </si>
  <si>
    <t>шифон платье</t>
  </si>
  <si>
    <t>набор биссера</t>
  </si>
  <si>
    <t>смазка для интима</t>
  </si>
  <si>
    <t>вазон на ножке</t>
  </si>
  <si>
    <t>hempz шампунь</t>
  </si>
  <si>
    <t xml:space="preserve">loreal помада </t>
  </si>
  <si>
    <t>macadamia для волос</t>
  </si>
  <si>
    <t>скандинавия</t>
  </si>
  <si>
    <t>органайзер для садика на шкафчик</t>
  </si>
  <si>
    <t>триммеры для травы</t>
  </si>
  <si>
    <t>доктор осьминог</t>
  </si>
  <si>
    <t>футболка расклешенная</t>
  </si>
  <si>
    <t>плавник для sup</t>
  </si>
  <si>
    <t>монж для собак мелких пород</t>
  </si>
  <si>
    <t>инструмент для автосервиса</t>
  </si>
  <si>
    <t>салдатики</t>
  </si>
  <si>
    <t>mohh бижутерия</t>
  </si>
  <si>
    <t>408567922</t>
  </si>
  <si>
    <t>туника из вискозы</t>
  </si>
  <si>
    <t>снежная королева плащ</t>
  </si>
  <si>
    <t>drive напиток</t>
  </si>
  <si>
    <t>ви</t>
  </si>
  <si>
    <t>9149585</t>
  </si>
  <si>
    <t>резиновые ручки на руль</t>
  </si>
  <si>
    <t>аква пудра порошок</t>
  </si>
  <si>
    <t>майка салатовая</t>
  </si>
  <si>
    <t>hyundai sonata</t>
  </si>
  <si>
    <t>часы mi band 4</t>
  </si>
  <si>
    <t>машинка погремушка</t>
  </si>
  <si>
    <t>сказки на английском языке</t>
  </si>
  <si>
    <t xml:space="preserve">купальник раздельные </t>
  </si>
  <si>
    <t>топ лайм</t>
  </si>
  <si>
    <t xml:space="preserve">секс костюмы </t>
  </si>
  <si>
    <t xml:space="preserve">юбка лапша </t>
  </si>
  <si>
    <t xml:space="preserve">мужская футболка белая </t>
  </si>
  <si>
    <t>тонометр механический с большой манжетой</t>
  </si>
  <si>
    <t>тд елена</t>
  </si>
  <si>
    <t>платье на девочку 134 праздничное</t>
  </si>
  <si>
    <t>джинсы мом женские турция</t>
  </si>
  <si>
    <t>набор подарочный мужской</t>
  </si>
  <si>
    <t>потомство</t>
  </si>
  <si>
    <t>задний переключатель на велосипед</t>
  </si>
  <si>
    <t>трубы для канализации</t>
  </si>
  <si>
    <t>фитпарад жидкий</t>
  </si>
  <si>
    <t>расторопша шрот</t>
  </si>
  <si>
    <t>бейсболка с кольцами на козырьке</t>
  </si>
  <si>
    <t>сережки для девочки золотые</t>
  </si>
  <si>
    <t>памперс 4 подгузники</t>
  </si>
  <si>
    <t>крестик золотой женский соколов</t>
  </si>
  <si>
    <t>апл пенсил</t>
  </si>
  <si>
    <t>чехол для ipad 4</t>
  </si>
  <si>
    <t>трусики памперсы 6</t>
  </si>
  <si>
    <t>кроссовки nike  мужские</t>
  </si>
  <si>
    <t>нитроджина для рук</t>
  </si>
  <si>
    <t>молочный гель для ногтей</t>
  </si>
  <si>
    <t>накидка для девочки</t>
  </si>
  <si>
    <t>банки вакуумные для лица</t>
  </si>
  <si>
    <t xml:space="preserve">ангел кровопролития </t>
  </si>
  <si>
    <t xml:space="preserve">пентаграмма </t>
  </si>
  <si>
    <t>mi band 4 nfc</t>
  </si>
  <si>
    <t>baon мужской одежда</t>
  </si>
  <si>
    <t>берет армейский</t>
  </si>
  <si>
    <t>fashion лето</t>
  </si>
  <si>
    <t>невокс</t>
  </si>
  <si>
    <t>учебник по литературе 7 класс</t>
  </si>
  <si>
    <t>заправа</t>
  </si>
  <si>
    <t>huter газонокосилка</t>
  </si>
  <si>
    <t>эдгар бравл старс</t>
  </si>
  <si>
    <t>для бейджа держатель</t>
  </si>
  <si>
    <t xml:space="preserve">schleich </t>
  </si>
  <si>
    <t>игрушка сереноголовый</t>
  </si>
  <si>
    <t>мыло с маслом змеи</t>
  </si>
  <si>
    <t>justann</t>
  </si>
  <si>
    <t>подложка для теней</t>
  </si>
  <si>
    <t>69215833</t>
  </si>
  <si>
    <t>сетка на футбольные ворота</t>
  </si>
  <si>
    <t>куртка кожаная для подростка</t>
  </si>
  <si>
    <t>авиаторы очки</t>
  </si>
  <si>
    <t>сапоги женские зима</t>
  </si>
  <si>
    <t>beauty bay bright matte</t>
  </si>
  <si>
    <t>водолазка для подростка</t>
  </si>
  <si>
    <t>тарелки под второе</t>
  </si>
  <si>
    <t>рубашка женская оранжевая</t>
  </si>
  <si>
    <t>68597885</t>
  </si>
  <si>
    <t>тарелки глубокая,суповая</t>
  </si>
  <si>
    <t>простынь детская 80х160</t>
  </si>
  <si>
    <t>большая тарелка</t>
  </si>
  <si>
    <t xml:space="preserve">чёрная краска для волос </t>
  </si>
  <si>
    <t>37507420</t>
  </si>
  <si>
    <t>мягкая игрушка щенячий патруль</t>
  </si>
  <si>
    <t>r line</t>
  </si>
  <si>
    <t>набор карандашей и фломастеров</t>
  </si>
  <si>
    <t>paramour</t>
  </si>
  <si>
    <t>платье для полных для женщин в возрасте</t>
  </si>
  <si>
    <t>защитное стекло на redmi 8 pro</t>
  </si>
  <si>
    <t xml:space="preserve">стул пластиковый </t>
  </si>
  <si>
    <t>пылесос мини</t>
  </si>
  <si>
    <t>backpack</t>
  </si>
  <si>
    <t>шорты с кружевом</t>
  </si>
  <si>
    <t>сороки убийцы</t>
  </si>
  <si>
    <t>подарочные наборы для женщин на 8 марта</t>
  </si>
  <si>
    <t>татуировки переводные для подростков</t>
  </si>
  <si>
    <t>кеды турция</t>
  </si>
  <si>
    <t>кроссовки asics мужские обувь</t>
  </si>
  <si>
    <t>диджейский пульт</t>
  </si>
  <si>
    <t>графический планшет xp-pen</t>
  </si>
  <si>
    <t>костюм с шортами деловой</t>
  </si>
  <si>
    <t>ручной культиватор торнадо</t>
  </si>
  <si>
    <t>каша с 4 месяцев</t>
  </si>
  <si>
    <t>рюкзак велосипедиста</t>
  </si>
  <si>
    <t>цепочка sokolov</t>
  </si>
  <si>
    <t>чехол на samsung a10 с рисунком</t>
  </si>
  <si>
    <t>farm stay тоник</t>
  </si>
  <si>
    <t>штрих канцелярский</t>
  </si>
  <si>
    <t>душ тропический</t>
  </si>
  <si>
    <t>crocs мужской обувь</t>
  </si>
  <si>
    <t>62605937</t>
  </si>
  <si>
    <t>dolce milc</t>
  </si>
  <si>
    <t>покрывало в детскую</t>
  </si>
  <si>
    <t>пакеты для кофе</t>
  </si>
  <si>
    <t>наклейки  аниме</t>
  </si>
  <si>
    <t>хакер от сорняков</t>
  </si>
  <si>
    <t xml:space="preserve">маленькие влажные салфетки </t>
  </si>
  <si>
    <t>спрей фиксатор для волос</t>
  </si>
  <si>
    <t>нож коготь</t>
  </si>
  <si>
    <t>баскетбольное кольцо со стойкой</t>
  </si>
  <si>
    <t>63061736</t>
  </si>
  <si>
    <t>пила садовая складная</t>
  </si>
  <si>
    <t>поп ап</t>
  </si>
  <si>
    <t>монарх</t>
  </si>
  <si>
    <t>адидас для мальчиков</t>
  </si>
  <si>
    <t>39020028</t>
  </si>
  <si>
    <t>крем milv</t>
  </si>
  <si>
    <t>burberry weekend</t>
  </si>
  <si>
    <t>защита для ног единоборства</t>
  </si>
  <si>
    <t>солнечные очки огонь</t>
  </si>
  <si>
    <t>66984868</t>
  </si>
  <si>
    <t>брюки повара мужские</t>
  </si>
  <si>
    <t>сережки sokolov</t>
  </si>
  <si>
    <t>77516937</t>
  </si>
  <si>
    <t>медаль выпускник детского сада</t>
  </si>
  <si>
    <t>46176013</t>
  </si>
  <si>
    <t>смартфон айфон</t>
  </si>
  <si>
    <t>штанга для вешалки</t>
  </si>
  <si>
    <t>масло idemitsu</t>
  </si>
  <si>
    <t>ведро из нержавейки</t>
  </si>
  <si>
    <t>сумка journey</t>
  </si>
  <si>
    <t>угловая насадка на дрель</t>
  </si>
  <si>
    <t>ирена понарошку</t>
  </si>
  <si>
    <t>siberika natura для волос</t>
  </si>
  <si>
    <t>lightdep</t>
  </si>
  <si>
    <t>шорты коричневые женские</t>
  </si>
  <si>
    <t xml:space="preserve">чак чак </t>
  </si>
  <si>
    <t>полка разделитель в шкаф</t>
  </si>
  <si>
    <t>батарея iphone 7</t>
  </si>
  <si>
    <t>купальник слитный белый</t>
  </si>
  <si>
    <t>черная пленка от сорняков</t>
  </si>
  <si>
    <t>золота</t>
  </si>
  <si>
    <t>kombucha</t>
  </si>
  <si>
    <t>лосьон cerave</t>
  </si>
  <si>
    <t>лиса бижутерия</t>
  </si>
  <si>
    <t>gillette набор</t>
  </si>
  <si>
    <t>демонология</t>
  </si>
  <si>
    <t>юбки тенисные</t>
  </si>
  <si>
    <t>фильтр для воды магистральный</t>
  </si>
  <si>
    <t>lacosta</t>
  </si>
  <si>
    <t>стол массажный 190х70</t>
  </si>
  <si>
    <t>попробуй произнеси</t>
  </si>
  <si>
    <t>zarina женская</t>
  </si>
  <si>
    <t>лодка пластиковая</t>
  </si>
  <si>
    <t>штаны бифри</t>
  </si>
  <si>
    <t>кеды хаки</t>
  </si>
  <si>
    <t>глория трикотаж.</t>
  </si>
  <si>
    <t>bikini</t>
  </si>
  <si>
    <t>деревянный пистолет игрушка</t>
  </si>
  <si>
    <t>креветочный соус</t>
  </si>
  <si>
    <t>многоразовая бритва</t>
  </si>
  <si>
    <t>ром кокос</t>
  </si>
  <si>
    <t>крем ля рош позе липикар</t>
  </si>
  <si>
    <t>белая простыня</t>
  </si>
  <si>
    <t>сковородки кукмара</t>
  </si>
  <si>
    <t xml:space="preserve">bestway </t>
  </si>
  <si>
    <t>наклейки для конвертов</t>
  </si>
  <si>
    <t>защитное стекло huawei p smart 2021</t>
  </si>
  <si>
    <t>38360753</t>
  </si>
  <si>
    <t>массажа для волос</t>
  </si>
  <si>
    <t>шлёпки летние</t>
  </si>
  <si>
    <t>кружевной воротничок</t>
  </si>
  <si>
    <t xml:space="preserve">столик для ноутбука </t>
  </si>
  <si>
    <t>спонж для пудрыспонж для пудры</t>
  </si>
  <si>
    <t>бассейн каркасный интекс</t>
  </si>
  <si>
    <t xml:space="preserve">кольцо сердце </t>
  </si>
  <si>
    <t>мед книжка для работы</t>
  </si>
  <si>
    <t>reima кроссовки</t>
  </si>
  <si>
    <t>балаклава.</t>
  </si>
  <si>
    <t>рюкзак чемодан</t>
  </si>
  <si>
    <t>белые ресницы</t>
  </si>
  <si>
    <t>нут крупа</t>
  </si>
  <si>
    <t>угольник разметочный</t>
  </si>
  <si>
    <t>подвесной светильник стекло</t>
  </si>
  <si>
    <t>кросовки мужские puma</t>
  </si>
  <si>
    <t>кардамон в зернах</t>
  </si>
  <si>
    <t>держатель щитков</t>
  </si>
  <si>
    <t>пончо от дождя</t>
  </si>
  <si>
    <t>60360304</t>
  </si>
  <si>
    <t>рюкзак детский для мальчиков</t>
  </si>
  <si>
    <t>купальник мама и дочка</t>
  </si>
  <si>
    <t>швейная фурнитура молния</t>
  </si>
  <si>
    <t xml:space="preserve">realme c25s </t>
  </si>
  <si>
    <t>костюмы летние на мальчика</t>
  </si>
  <si>
    <t>лопатка для кошачьего туалета</t>
  </si>
  <si>
    <t>карточки с животными ламинированные</t>
  </si>
  <si>
    <t>опора для орхидеи</t>
  </si>
  <si>
    <t>lamel блеск</t>
  </si>
  <si>
    <t>комплект сорочка и халат ночная</t>
  </si>
  <si>
    <t>nestle шоколад</t>
  </si>
  <si>
    <t>импульсный блок питания</t>
  </si>
  <si>
    <t>soba</t>
  </si>
  <si>
    <t>набор для детского творчества</t>
  </si>
  <si>
    <t>чехол для наушников jbl tune 225tws</t>
  </si>
  <si>
    <t>пряжа ализе белла</t>
  </si>
  <si>
    <t>orby одежда</t>
  </si>
  <si>
    <t>дезодорант женский нивеа</t>
  </si>
  <si>
    <t>лента эластичная</t>
  </si>
  <si>
    <t>нюплайн</t>
  </si>
  <si>
    <t>loco loco</t>
  </si>
  <si>
    <t>touma pet</t>
  </si>
  <si>
    <t xml:space="preserve">ошейник от блох </t>
  </si>
  <si>
    <t>контейнер для мусора 120 л</t>
  </si>
  <si>
    <t xml:space="preserve">насос для шаров </t>
  </si>
  <si>
    <t>буратта</t>
  </si>
  <si>
    <t>гранат браслет</t>
  </si>
  <si>
    <t>ким</t>
  </si>
  <si>
    <t>кроссовки летние открытые</t>
  </si>
  <si>
    <t xml:space="preserve">зимний комбинезон для мальчика </t>
  </si>
  <si>
    <t>телевизор 19 дюймов</t>
  </si>
  <si>
    <t>вилочное масло</t>
  </si>
  <si>
    <t>бутылка для кормления стекло</t>
  </si>
  <si>
    <t xml:space="preserve">набор для вышивания крестом </t>
  </si>
  <si>
    <t>26061722</t>
  </si>
  <si>
    <t>благомакс</t>
  </si>
  <si>
    <t>ecco сумка</t>
  </si>
  <si>
    <t>кроссовый мотоцикл</t>
  </si>
  <si>
    <t>умные книжки земцова</t>
  </si>
  <si>
    <t>понижающий преобразователь</t>
  </si>
  <si>
    <t>eveline для бровей</t>
  </si>
  <si>
    <t>плейбой</t>
  </si>
  <si>
    <t>4288666</t>
  </si>
  <si>
    <t>столешница дуб</t>
  </si>
  <si>
    <t>туфли для мальчика подростковые</t>
  </si>
  <si>
    <t>футболка жкнская</t>
  </si>
  <si>
    <t>гармония</t>
  </si>
  <si>
    <t>haba</t>
  </si>
  <si>
    <t>вязанный плед на диван</t>
  </si>
  <si>
    <t>шепелев</t>
  </si>
  <si>
    <t>дянь хун</t>
  </si>
  <si>
    <t>ингалятор бытовая техника</t>
  </si>
  <si>
    <t>бутсы для мальчика</t>
  </si>
  <si>
    <t>колесо на велосипед 20</t>
  </si>
  <si>
    <t>платок шелковый женский маленький</t>
  </si>
  <si>
    <t>конверт для диска</t>
  </si>
  <si>
    <t>90</t>
  </si>
  <si>
    <t>мужское мыло</t>
  </si>
  <si>
    <t xml:space="preserve">свадебное </t>
  </si>
  <si>
    <t>ваза керамика ручной работы</t>
  </si>
  <si>
    <t>купальник шортики</t>
  </si>
  <si>
    <t>кружка для малышей</t>
  </si>
  <si>
    <t xml:space="preserve">дождевик для мальчика </t>
  </si>
  <si>
    <t>номер телефона в машину</t>
  </si>
  <si>
    <t xml:space="preserve">зимние сапоги женские </t>
  </si>
  <si>
    <t>dio</t>
  </si>
  <si>
    <t>шторы затемняющие</t>
  </si>
  <si>
    <t>гибкий бордюр для газона</t>
  </si>
  <si>
    <t>кулон тайник</t>
  </si>
  <si>
    <t>антиперспирант без запаха</t>
  </si>
  <si>
    <t>заколки хеллоу китти</t>
  </si>
  <si>
    <t>хаги ваги сумка</t>
  </si>
  <si>
    <t>переходник apple</t>
  </si>
  <si>
    <t>косынка для рыбалки</t>
  </si>
  <si>
    <t>боссоножки на шпильке</t>
  </si>
  <si>
    <t>монтана одежда</t>
  </si>
  <si>
    <t>астигматические линзы</t>
  </si>
  <si>
    <t>бокалы для чая стекло</t>
  </si>
  <si>
    <t>белые босоножки на платформе</t>
  </si>
  <si>
    <t>ретро олимпийка</t>
  </si>
  <si>
    <t>пленка на кухню</t>
  </si>
  <si>
    <t>apart женский</t>
  </si>
  <si>
    <t>платья боди для новорожденных</t>
  </si>
  <si>
    <t>ниппель для велосипеда</t>
  </si>
  <si>
    <t>кольцо гвоздь золото</t>
  </si>
  <si>
    <t>джинсы для мальчика на резинке</t>
  </si>
  <si>
    <t>стекло на айфон 5s</t>
  </si>
  <si>
    <t>тарелка прозрачная</t>
  </si>
  <si>
    <t>вешалка металлическая</t>
  </si>
  <si>
    <t xml:space="preserve">серое худи </t>
  </si>
  <si>
    <t>фиолетовая футболка мужская</t>
  </si>
  <si>
    <t>кофта тактическая</t>
  </si>
  <si>
    <t>геншин импакт футболка</t>
  </si>
  <si>
    <t>для катера</t>
  </si>
  <si>
    <t>massimo dutti мужской одежда</t>
  </si>
  <si>
    <t>жвачки 100шт</t>
  </si>
  <si>
    <t>кенгуру игрушка</t>
  </si>
  <si>
    <t>свитшоты твое</t>
  </si>
  <si>
    <t>носки омса мужские</t>
  </si>
  <si>
    <t>средство для мытья посуды корея япония</t>
  </si>
  <si>
    <t>адвент календарь для девочек</t>
  </si>
  <si>
    <t>прозрачные сумки в роддом</t>
  </si>
  <si>
    <t>электрические зубные щетки детская</t>
  </si>
  <si>
    <t>давыдов</t>
  </si>
  <si>
    <t>лампочки h3</t>
  </si>
  <si>
    <t>помада для губ мейбелин</t>
  </si>
  <si>
    <t>скребок для герметика</t>
  </si>
  <si>
    <t>джинсы узкие укороченные</t>
  </si>
  <si>
    <t>на кран</t>
  </si>
  <si>
    <t>осенние сапоги</t>
  </si>
  <si>
    <t>домашние брюки в клетку</t>
  </si>
  <si>
    <t>чехол для чемодана размер l</t>
  </si>
  <si>
    <t>платье большой размер нарядный вечерний женский шифоновый</t>
  </si>
  <si>
    <t>водопад электрический</t>
  </si>
  <si>
    <t>lalafanfan уточка fdi</t>
  </si>
  <si>
    <t>ника часы</t>
  </si>
  <si>
    <t>костюм на крещение для мальчика</t>
  </si>
  <si>
    <t>наклейки для мото</t>
  </si>
  <si>
    <t>первая книга</t>
  </si>
  <si>
    <t>samsung galaxy a32 128gb</t>
  </si>
  <si>
    <t>джинслвка</t>
  </si>
  <si>
    <t>туфли женские зеленого цвета</t>
  </si>
  <si>
    <t>пижамный комплект атласный</t>
  </si>
  <si>
    <t>комплект тюль и шторы</t>
  </si>
  <si>
    <t>памперсы детские 4</t>
  </si>
  <si>
    <t>сумка баггет</t>
  </si>
  <si>
    <t>adidas изи</t>
  </si>
  <si>
    <t>зонт санкт петербург</t>
  </si>
  <si>
    <t>платье женское летнее шифоновое мини</t>
  </si>
  <si>
    <t>тактический ремень на автомат</t>
  </si>
  <si>
    <t>planeta organic</t>
  </si>
  <si>
    <t>толстый плед</t>
  </si>
  <si>
    <t>толстовка с капюшоном женская на замке</t>
  </si>
  <si>
    <t>английский язык 5 класс афанасьева</t>
  </si>
  <si>
    <t>гель для душа арбуз</t>
  </si>
  <si>
    <t>рубашка зара</t>
  </si>
  <si>
    <t>салицилово цинковая паста</t>
  </si>
  <si>
    <t>pandakids</t>
  </si>
  <si>
    <t xml:space="preserve">кофта на пуговицах </t>
  </si>
  <si>
    <t>17370727</t>
  </si>
  <si>
    <t>шампунь с имбирем</t>
  </si>
  <si>
    <t>психо трюки 69</t>
  </si>
  <si>
    <t>решетка садовая</t>
  </si>
  <si>
    <t>zarina украшения</t>
  </si>
  <si>
    <t>кубики детские пластмассовые</t>
  </si>
  <si>
    <t xml:space="preserve">шарик цифра </t>
  </si>
  <si>
    <t>laomi</t>
  </si>
  <si>
    <t>герои нашего времени книга лермонтов</t>
  </si>
  <si>
    <t>трусы для критических</t>
  </si>
  <si>
    <t>набор пеленок хлопок</t>
  </si>
  <si>
    <t>костюм лешего</t>
  </si>
  <si>
    <t>батарея айфон 6</t>
  </si>
  <si>
    <t>джинсовки для мальчиков</t>
  </si>
  <si>
    <t>mango кардиган трикотажный</t>
  </si>
  <si>
    <t>манка кукурузная</t>
  </si>
  <si>
    <t>чехол на самсунг галакси а32</t>
  </si>
  <si>
    <t>позолоченная цепочка</t>
  </si>
  <si>
    <t>acoola джинсы</t>
  </si>
  <si>
    <t>фигурка итачи</t>
  </si>
  <si>
    <t>кофе жокей для турки</t>
  </si>
  <si>
    <t>помпа косметическая</t>
  </si>
  <si>
    <t>лада машина</t>
  </si>
  <si>
    <t>адидас футболка женская спортивная</t>
  </si>
  <si>
    <t>повязка для волос летняя</t>
  </si>
  <si>
    <t>коляска люлька для кукол</t>
  </si>
  <si>
    <t>розовая</t>
  </si>
  <si>
    <t>перикись</t>
  </si>
  <si>
    <t>ящик для вина</t>
  </si>
  <si>
    <t>пробиотик для животных</t>
  </si>
  <si>
    <t>мох на стену</t>
  </si>
  <si>
    <t>для бочка унитаза</t>
  </si>
  <si>
    <t>велосипедки eazyway</t>
  </si>
  <si>
    <t>rocs sensitive</t>
  </si>
  <si>
    <t>обои с принтом</t>
  </si>
  <si>
    <t>диспенсер для напитков пластиковый</t>
  </si>
  <si>
    <t>обои вспененный винил</t>
  </si>
  <si>
    <t>черная</t>
  </si>
  <si>
    <t>футбольный бутсы</t>
  </si>
  <si>
    <t>manly pro румяна</t>
  </si>
  <si>
    <t>рик и морти игра</t>
  </si>
  <si>
    <t>w. dressroom</t>
  </si>
  <si>
    <t>корм гурмэ</t>
  </si>
  <si>
    <t>роллы для фитнеса</t>
  </si>
  <si>
    <t>лезвие джилет</t>
  </si>
  <si>
    <t>шнековая электрическая соковыжималка со скидкой</t>
  </si>
  <si>
    <t>купальники раздельные женские</t>
  </si>
  <si>
    <t>басеины</t>
  </si>
  <si>
    <t>свечка цифра 3</t>
  </si>
  <si>
    <t>платье из вискозы до колена</t>
  </si>
  <si>
    <t>приправа мельница</t>
  </si>
  <si>
    <t>значки импровизация</t>
  </si>
  <si>
    <t xml:space="preserve">tervolina </t>
  </si>
  <si>
    <t xml:space="preserve">короткий кардиган </t>
  </si>
  <si>
    <t>феруловая кислота</t>
  </si>
  <si>
    <t>шапочка для купания новорожденных</t>
  </si>
  <si>
    <t>игрушка радуга</t>
  </si>
  <si>
    <t>саше в шкаф</t>
  </si>
  <si>
    <t>комплект евро</t>
  </si>
  <si>
    <t>шланг для душа grohe</t>
  </si>
  <si>
    <t>gezer шлепанцы</t>
  </si>
  <si>
    <t>65268080</t>
  </si>
  <si>
    <t>бусины для плетения</t>
  </si>
  <si>
    <t xml:space="preserve">фильтр воздушный </t>
  </si>
  <si>
    <t>тортница стеклянная</t>
  </si>
  <si>
    <t>сумка стеганая кожа</t>
  </si>
  <si>
    <t>платье этно</t>
  </si>
  <si>
    <t>надувные</t>
  </si>
  <si>
    <t>президент детская</t>
  </si>
  <si>
    <t>funky ride</t>
  </si>
  <si>
    <t xml:space="preserve">бумага цветная </t>
  </si>
  <si>
    <t>летнее спортивное платье большой размер</t>
  </si>
  <si>
    <t>10190463</t>
  </si>
  <si>
    <t>54996939</t>
  </si>
  <si>
    <t>зажимы парикмахерские</t>
  </si>
  <si>
    <t>именная печать</t>
  </si>
  <si>
    <t>грибоедов</t>
  </si>
  <si>
    <t>женский брючный летний костюм</t>
  </si>
  <si>
    <t>сейфы для дома</t>
  </si>
  <si>
    <t>шорты найе</t>
  </si>
  <si>
    <t>семена чеснока</t>
  </si>
  <si>
    <t>чехлы для диванов</t>
  </si>
  <si>
    <t>чашки чайные керамика</t>
  </si>
  <si>
    <t>краска для сколов авто</t>
  </si>
  <si>
    <t>чехлы для айфона</t>
  </si>
  <si>
    <t>сумка слинг для собак</t>
  </si>
  <si>
    <t>вязаная кофта на пуговицах</t>
  </si>
  <si>
    <t>футболка аниматроник</t>
  </si>
  <si>
    <t>платье в деревенском стиле</t>
  </si>
  <si>
    <t>мусорные мешки 240 л</t>
  </si>
  <si>
    <t>смесь нан тройной комфорт</t>
  </si>
  <si>
    <t>футболка казахстан</t>
  </si>
  <si>
    <t>пикми попс</t>
  </si>
  <si>
    <t>вероника рот</t>
  </si>
  <si>
    <t>кофе молотый черная карта</t>
  </si>
  <si>
    <t>шлепки гермес</t>
  </si>
  <si>
    <t>силиконовый лубрикант</t>
  </si>
  <si>
    <t>линза для фото</t>
  </si>
  <si>
    <t>крем для лица с мочевиной и ретинолом</t>
  </si>
  <si>
    <t>сумка через плечо puma</t>
  </si>
  <si>
    <t>набор для шитья мягкой игрушки</t>
  </si>
  <si>
    <t>табачное мыло</t>
  </si>
  <si>
    <t>халат и ночнушка</t>
  </si>
  <si>
    <t xml:space="preserve">бермуды женские джинсовые </t>
  </si>
  <si>
    <t>набор пробников косметики</t>
  </si>
  <si>
    <t>переходники для садового шланга</t>
  </si>
  <si>
    <t>7301150</t>
  </si>
  <si>
    <t>ленточка выпускника</t>
  </si>
  <si>
    <t>лак для моделирования</t>
  </si>
  <si>
    <t>держатель для визиток</t>
  </si>
  <si>
    <t>чехол для наушников redmi</t>
  </si>
  <si>
    <t>худи с брюками</t>
  </si>
  <si>
    <t>смарт-часы xiaomi</t>
  </si>
  <si>
    <t>чехол на айфон 11 с рисунком</t>
  </si>
  <si>
    <t>освежающие пастилки</t>
  </si>
  <si>
    <t>технолог солдатики</t>
  </si>
  <si>
    <t>спакватория</t>
  </si>
  <si>
    <t>леггинсы для бега</t>
  </si>
  <si>
    <t xml:space="preserve">zinger </t>
  </si>
  <si>
    <t>шар щенячий патруль</t>
  </si>
  <si>
    <t>сушилка электрическая для овощей</t>
  </si>
  <si>
    <t>карелаш для роста ресниц</t>
  </si>
  <si>
    <t>декор детской</t>
  </si>
  <si>
    <t>серьги клевер зеленые</t>
  </si>
  <si>
    <t>ковер 250 на 350</t>
  </si>
  <si>
    <t>partnumber 710</t>
  </si>
  <si>
    <t>кроссовки муж</t>
  </si>
  <si>
    <t>averac</t>
  </si>
  <si>
    <t>игрушки для двоих</t>
  </si>
  <si>
    <t>ин</t>
  </si>
  <si>
    <t>джибитсы crocs</t>
  </si>
  <si>
    <t>аппликация на платье</t>
  </si>
  <si>
    <t>вивьен сабо кабаре</t>
  </si>
  <si>
    <t>кукла рапунцель с длинными волосами</t>
  </si>
  <si>
    <t xml:space="preserve">medicine </t>
  </si>
  <si>
    <t>фигурки животных набор</t>
  </si>
  <si>
    <t>розовое масло болгария</t>
  </si>
  <si>
    <t xml:space="preserve">бейсболка адидас </t>
  </si>
  <si>
    <t>микрофон караоке блютуз</t>
  </si>
  <si>
    <t>толстовка женская на молнии утепленная</t>
  </si>
  <si>
    <t>ключница для ключей на стену</t>
  </si>
  <si>
    <t>русалочка андерсен</t>
  </si>
  <si>
    <t>кеды женские хлопок</t>
  </si>
  <si>
    <t>катушка для спиннинга shimano</t>
  </si>
  <si>
    <t>рк</t>
  </si>
  <si>
    <t>мужская одежда nike</t>
  </si>
  <si>
    <t>кляссер для марок</t>
  </si>
  <si>
    <t>stepico</t>
  </si>
  <si>
    <t xml:space="preserve">духи мишка </t>
  </si>
  <si>
    <t>lp</t>
  </si>
  <si>
    <t>пасты для шугаринга</t>
  </si>
  <si>
    <t>червячки жевательные</t>
  </si>
  <si>
    <t>жилет спортивный iceventura</t>
  </si>
  <si>
    <t>маска для волос без сульфатов</t>
  </si>
  <si>
    <t>wifi адаптер для компьютера</t>
  </si>
  <si>
    <t>honor 8a телефон</t>
  </si>
  <si>
    <t>наушки</t>
  </si>
  <si>
    <t>наклейки лол</t>
  </si>
  <si>
    <t>цепочка на шею для детей</t>
  </si>
  <si>
    <t>gts 3</t>
  </si>
  <si>
    <t>lifan x60</t>
  </si>
  <si>
    <t>заготовки для заколок</t>
  </si>
  <si>
    <t>для упаковки</t>
  </si>
  <si>
    <t>бозита</t>
  </si>
  <si>
    <t>клубничный шоколад</t>
  </si>
  <si>
    <t xml:space="preserve">аниме косплей </t>
  </si>
  <si>
    <t>sql</t>
  </si>
  <si>
    <t>платье женское строгое</t>
  </si>
  <si>
    <t>halva</t>
  </si>
  <si>
    <t>спортивные штаны для девочки в школу</t>
  </si>
  <si>
    <t>марко тоззи женская обувь</t>
  </si>
  <si>
    <t xml:space="preserve">золушка </t>
  </si>
  <si>
    <t>штора доя ванной</t>
  </si>
  <si>
    <t>77111713</t>
  </si>
  <si>
    <t>мягкая обувь</t>
  </si>
  <si>
    <t>брюки мужские чиносы</t>
  </si>
  <si>
    <t>сумка quiksilver</t>
  </si>
  <si>
    <t>holifrog</t>
  </si>
  <si>
    <t>подушка мемори</t>
  </si>
  <si>
    <t xml:space="preserve">платье миди летнее </t>
  </si>
  <si>
    <t>кармашки для детского сада с надписью</t>
  </si>
  <si>
    <t>крокс женская обувь кроссовки</t>
  </si>
  <si>
    <t>рыжий</t>
  </si>
  <si>
    <t>книжки для малышей игрушки</t>
  </si>
  <si>
    <t>постельное белье 2 спальное сатин простынь на резинке</t>
  </si>
  <si>
    <t>чай матча латте</t>
  </si>
  <si>
    <t>бамбуковая рулонная штора</t>
  </si>
  <si>
    <t>ford mondeo 4</t>
  </si>
  <si>
    <t>ценовит</t>
  </si>
  <si>
    <t>джинсовые ветровки</t>
  </si>
  <si>
    <t>26809219</t>
  </si>
  <si>
    <t>белый женский жакет</t>
  </si>
  <si>
    <t>электрический чайник тефаль</t>
  </si>
  <si>
    <t>ширма для кукольного театра</t>
  </si>
  <si>
    <t>taiga</t>
  </si>
  <si>
    <t>replica духи</t>
  </si>
  <si>
    <t>25649726</t>
  </si>
  <si>
    <t>буря мечей</t>
  </si>
  <si>
    <t>егэ химия 2022</t>
  </si>
  <si>
    <t xml:space="preserve"> джинсы женские</t>
  </si>
  <si>
    <t>48055115</t>
  </si>
  <si>
    <t>одежда для собак девочек</t>
  </si>
  <si>
    <t>футболки для всей семьи</t>
  </si>
  <si>
    <t>мериме</t>
  </si>
  <si>
    <t>треня</t>
  </si>
  <si>
    <t>декор для фото маникюра</t>
  </si>
  <si>
    <t>габрини пудра</t>
  </si>
  <si>
    <t>силикон на стол</t>
  </si>
  <si>
    <t>штаны для походов</t>
  </si>
  <si>
    <t>нагрудник для кормления с рукавами</t>
  </si>
  <si>
    <t>matis</t>
  </si>
  <si>
    <t>телефон redmi note 10 pro</t>
  </si>
  <si>
    <t>хэк</t>
  </si>
  <si>
    <t>поло в рубчик</t>
  </si>
  <si>
    <t>incanto плавки</t>
  </si>
  <si>
    <t>диамант</t>
  </si>
  <si>
    <t>arbres</t>
  </si>
  <si>
    <t>носки для пилатеса</t>
  </si>
  <si>
    <t>купальник zara</t>
  </si>
  <si>
    <t>плойка утюжок для волос</t>
  </si>
  <si>
    <t>банка под соль</t>
  </si>
  <si>
    <t>мягкие пули</t>
  </si>
  <si>
    <t>патчи для глаз тканевые</t>
  </si>
  <si>
    <t>fish oil</t>
  </si>
  <si>
    <t xml:space="preserve">водяные пистолеты </t>
  </si>
  <si>
    <t>мешки для пылесоса karcher wd 2</t>
  </si>
  <si>
    <t>gerry weber футболка</t>
  </si>
  <si>
    <t>защитный экран для газовой плиты</t>
  </si>
  <si>
    <t>светильник свеча</t>
  </si>
  <si>
    <t>орифлейм каталог</t>
  </si>
  <si>
    <t>одноразовые мешки для пылесоса samsung</t>
  </si>
  <si>
    <t>футболка женская хлопок с лайкрой</t>
  </si>
  <si>
    <t>автозагар loreal</t>
  </si>
  <si>
    <t>liberana</t>
  </si>
  <si>
    <t>чехол на 11 квадратный</t>
  </si>
  <si>
    <t>ножницы для кожи</t>
  </si>
  <si>
    <t>солнечные очки женские поляризационные</t>
  </si>
  <si>
    <t>кравати</t>
  </si>
  <si>
    <t>большие наклейки на авто</t>
  </si>
  <si>
    <t>шорты камуфляжные мужские</t>
  </si>
  <si>
    <t>серьги с мишкой</t>
  </si>
  <si>
    <t>белые наклейки</t>
  </si>
  <si>
    <t>рулонная штора 150</t>
  </si>
  <si>
    <t xml:space="preserve">diva </t>
  </si>
  <si>
    <t>on iq</t>
  </si>
  <si>
    <t>ретиноевая кислота</t>
  </si>
  <si>
    <t>свадебные ленты на авто</t>
  </si>
  <si>
    <t>39566390</t>
  </si>
  <si>
    <t>красовкт</t>
  </si>
  <si>
    <t>карсет топ</t>
  </si>
  <si>
    <t xml:space="preserve">рабочие перчатки </t>
  </si>
  <si>
    <t>хмель гранулированный</t>
  </si>
  <si>
    <t>порш</t>
  </si>
  <si>
    <t>редуксин 15</t>
  </si>
  <si>
    <t>зубная паста рокс кальций</t>
  </si>
  <si>
    <t>парики для женщин бежевого цвета</t>
  </si>
  <si>
    <t>калитка барьер</t>
  </si>
  <si>
    <t>ноутбук lenovo legion</t>
  </si>
  <si>
    <t>genshin impact чжун ли</t>
  </si>
  <si>
    <t>кейс для аирподс</t>
  </si>
  <si>
    <t>балансир детский развивающий</t>
  </si>
  <si>
    <t>lcosmetics</t>
  </si>
  <si>
    <t>мягкие кроссовки</t>
  </si>
  <si>
    <t>77792176</t>
  </si>
  <si>
    <t>гусь мягкая игрушка</t>
  </si>
  <si>
    <t>качели садовые дубай</t>
  </si>
  <si>
    <t>обложка на паспорт гарри поттер</t>
  </si>
  <si>
    <t>хлопушка с деньгами</t>
  </si>
  <si>
    <t>44378952</t>
  </si>
  <si>
    <t>шампунь оттеночный для блондинок</t>
  </si>
  <si>
    <t>духи мужские парфюм lacoste</t>
  </si>
  <si>
    <t>интроверт</t>
  </si>
  <si>
    <t>milk база</t>
  </si>
  <si>
    <t>сумка на шею для телефона</t>
  </si>
  <si>
    <t>для тарелок</t>
  </si>
  <si>
    <t>алтарь скатерть</t>
  </si>
  <si>
    <t>cerave мицеллярная вода</t>
  </si>
  <si>
    <t>топ с сердечками</t>
  </si>
  <si>
    <t>колпачки для снятия гель лака</t>
  </si>
  <si>
    <t>hot sauce</t>
  </si>
  <si>
    <t>рубашка женская оверсайз вельвет</t>
  </si>
  <si>
    <t>автомат калашников</t>
  </si>
  <si>
    <t>атрибутика хоккей</t>
  </si>
  <si>
    <t>мука блинная</t>
  </si>
  <si>
    <t>estel essex</t>
  </si>
  <si>
    <t>веерные форсунки омывателя</t>
  </si>
  <si>
    <t>verh</t>
  </si>
  <si>
    <t>кверцетин комплекс</t>
  </si>
  <si>
    <t>форма для багета</t>
  </si>
  <si>
    <t>синельников книги</t>
  </si>
  <si>
    <t>кевин кван</t>
  </si>
  <si>
    <t>песочница надувная</t>
  </si>
  <si>
    <t>банан пирсинг</t>
  </si>
  <si>
    <t>фрисо голд 2</t>
  </si>
  <si>
    <t>ведьмак меч предназначения</t>
  </si>
  <si>
    <t>банка с ложкой</t>
  </si>
  <si>
    <t>джинсы италия</t>
  </si>
  <si>
    <t>скричеры набор</t>
  </si>
  <si>
    <t>майка сетка спортивная</t>
  </si>
  <si>
    <t>фотопленка для фотоаппарата</t>
  </si>
  <si>
    <t>мангал для казана</t>
  </si>
  <si>
    <t>ак47 автомат с пульками</t>
  </si>
  <si>
    <t>redmi note 10 t</t>
  </si>
  <si>
    <t>губка для посуды япония</t>
  </si>
  <si>
    <t>43583433</t>
  </si>
  <si>
    <t>миниатюрные книги</t>
  </si>
  <si>
    <t>пеленки многоразовые для собак</t>
  </si>
  <si>
    <t>кардиган для новорожденных</t>
  </si>
  <si>
    <t xml:space="preserve">спортивные штаны на мальчика </t>
  </si>
  <si>
    <t>носки для диабетиков</t>
  </si>
  <si>
    <t>насос для шаров гелий</t>
  </si>
  <si>
    <t>ручки стирашки</t>
  </si>
  <si>
    <t>освежитель воздуха эрвик</t>
  </si>
  <si>
    <t>сборник задач по физике</t>
  </si>
  <si>
    <t>мячи для сухого бассейна</t>
  </si>
  <si>
    <t>автомобильное зарядное устройство для телефона</t>
  </si>
  <si>
    <t xml:space="preserve">аргановое масло </t>
  </si>
  <si>
    <t>голубой лак</t>
  </si>
  <si>
    <t>форт боярд</t>
  </si>
  <si>
    <t>прощай школа</t>
  </si>
  <si>
    <t>godzilla</t>
  </si>
  <si>
    <t>тюль на кухню короткая</t>
  </si>
  <si>
    <t>trendyco kids</t>
  </si>
  <si>
    <t>76889636</t>
  </si>
  <si>
    <t>ализе ланаголд классик</t>
  </si>
  <si>
    <t>на высокой подошве</t>
  </si>
  <si>
    <t>детское творчество и досуг</t>
  </si>
  <si>
    <t xml:space="preserve">berrywell </t>
  </si>
  <si>
    <t>пузырек</t>
  </si>
  <si>
    <t>sursil ortho лето</t>
  </si>
  <si>
    <t>tide порошок стиральный</t>
  </si>
  <si>
    <t>walrus обувь</t>
  </si>
  <si>
    <t>медея</t>
  </si>
  <si>
    <t>кофе в зернах 1 кг жокей</t>
  </si>
  <si>
    <t>видеонаблюдения для улицы комплект</t>
  </si>
  <si>
    <t>крючки для одежды на стену</t>
  </si>
  <si>
    <t xml:space="preserve">костровая чаша </t>
  </si>
  <si>
    <t>серьги позолоченные с камнем</t>
  </si>
  <si>
    <t>миндаль лепестки</t>
  </si>
  <si>
    <t>эспадрильи детские для девочки</t>
  </si>
  <si>
    <t>неоновая база для ногтей</t>
  </si>
  <si>
    <t>skate</t>
  </si>
  <si>
    <t>серёжки танджиро</t>
  </si>
  <si>
    <t xml:space="preserve">корзина для фруктов </t>
  </si>
  <si>
    <t>57852720</t>
  </si>
  <si>
    <t>кресло кокан</t>
  </si>
  <si>
    <t>дабур ред</t>
  </si>
  <si>
    <t>лакомства для хомяка</t>
  </si>
  <si>
    <t>развивающийся коврик</t>
  </si>
  <si>
    <t>шаговый двигатель</t>
  </si>
  <si>
    <t>японские памперсы</t>
  </si>
  <si>
    <t>поли</t>
  </si>
  <si>
    <t>кеды с открытой пяткой</t>
  </si>
  <si>
    <t>59270141</t>
  </si>
  <si>
    <t>12339196</t>
  </si>
  <si>
    <t>туфли для женщин на лето</t>
  </si>
  <si>
    <t>мяч фрисби</t>
  </si>
  <si>
    <t>ботинки спецобувь</t>
  </si>
  <si>
    <t>шарф женский весна</t>
  </si>
  <si>
    <t>бигуди для химической завивки волос</t>
  </si>
  <si>
    <t>спортивный лук</t>
  </si>
  <si>
    <t>наволочка 50х70 декоративная</t>
  </si>
  <si>
    <t>клсметика</t>
  </si>
  <si>
    <t>игры для детей 2 лет</t>
  </si>
  <si>
    <t>кофта для собаки</t>
  </si>
  <si>
    <t>заколки зажимы</t>
  </si>
  <si>
    <t>платье женское с завышенной талией</t>
  </si>
  <si>
    <t>58946716</t>
  </si>
  <si>
    <t xml:space="preserve"> туника</t>
  </si>
  <si>
    <t xml:space="preserve">кофта для девочек </t>
  </si>
  <si>
    <t>сумка шопер женская</t>
  </si>
  <si>
    <t>кисть для тональника</t>
  </si>
  <si>
    <t>маленький горшок</t>
  </si>
  <si>
    <t>халат на запах хлопок с коротким рукавом женский</t>
  </si>
  <si>
    <t>для малышей погремушки</t>
  </si>
  <si>
    <t>фиксатор для стрижки</t>
  </si>
  <si>
    <t>тонировка 15%</t>
  </si>
  <si>
    <t>цикорий эко</t>
  </si>
  <si>
    <t>49781102</t>
  </si>
  <si>
    <t>подушка для груди</t>
  </si>
  <si>
    <t>пипидастры</t>
  </si>
  <si>
    <t>костюм юбка брюки</t>
  </si>
  <si>
    <t>шлепанцы женские с бантом</t>
  </si>
  <si>
    <t>жилет love republic</t>
  </si>
  <si>
    <t>чехлы на лезвия коньков</t>
  </si>
  <si>
    <t>юбка трапеция на резинке</t>
  </si>
  <si>
    <t>костюм спортивный адидас мужской</t>
  </si>
  <si>
    <t>пенал brawl stars</t>
  </si>
  <si>
    <t>шляпа на девочку</t>
  </si>
  <si>
    <t>колодки задние</t>
  </si>
  <si>
    <t>estel я тон</t>
  </si>
  <si>
    <t xml:space="preserve">тапочки с мехом </t>
  </si>
  <si>
    <t>защитное стекло на xiaomi redmi 10</t>
  </si>
  <si>
    <t>травы для бани</t>
  </si>
  <si>
    <t>воланчик светящийся</t>
  </si>
  <si>
    <t>для септиков</t>
  </si>
  <si>
    <t>лифтинг для глаз</t>
  </si>
  <si>
    <t>тампоны tampax</t>
  </si>
  <si>
    <t>куртка женская с капюшоном большой размер</t>
  </si>
  <si>
    <t>шорты h&amp;m</t>
  </si>
  <si>
    <t>иван поле сироп</t>
  </si>
  <si>
    <t>79657671</t>
  </si>
  <si>
    <t>тенденс сумки</t>
  </si>
  <si>
    <t>походный фонарь</t>
  </si>
  <si>
    <t>тофа madela</t>
  </si>
  <si>
    <t>горшочки для жаркого</t>
  </si>
  <si>
    <t>карандаш для бровей лореаль</t>
  </si>
  <si>
    <t>кроссовки для мальчиков с огоньками</t>
  </si>
  <si>
    <t>подставка для салфеток посуда и инвентарь</t>
  </si>
  <si>
    <t>костюм с юбкой женский вечерний классический</t>
  </si>
  <si>
    <t>летние женские шляпы</t>
  </si>
  <si>
    <t>рюкзак под ноутбук</t>
  </si>
  <si>
    <t>лак для наружных работ</t>
  </si>
  <si>
    <t>gugas</t>
  </si>
  <si>
    <t>лилко</t>
  </si>
  <si>
    <t xml:space="preserve">ткань сатин </t>
  </si>
  <si>
    <t>быть добру</t>
  </si>
  <si>
    <t>костюмы для девочек лето</t>
  </si>
  <si>
    <t>трусы беременным</t>
  </si>
  <si>
    <t>воздушные шары три кота</t>
  </si>
  <si>
    <t>дровокол насадка</t>
  </si>
  <si>
    <t>копье</t>
  </si>
  <si>
    <t>сандали фуксия</t>
  </si>
  <si>
    <t>туника с карманами</t>
  </si>
  <si>
    <t>18845763</t>
  </si>
  <si>
    <t>чехол для напольной вешалки</t>
  </si>
  <si>
    <t>scrabble настольная</t>
  </si>
  <si>
    <t>халат из вискозы</t>
  </si>
  <si>
    <t>народные туфли</t>
  </si>
  <si>
    <t>волосы натуральные на заколках</t>
  </si>
  <si>
    <t>46478130</t>
  </si>
  <si>
    <t>poco f3 256</t>
  </si>
  <si>
    <t>аравиа косметика</t>
  </si>
  <si>
    <t>чипсы малосольные огурчики</t>
  </si>
  <si>
    <t>королева теней</t>
  </si>
  <si>
    <t>крючки на сома</t>
  </si>
  <si>
    <t>ремни безопасности для автокресла</t>
  </si>
  <si>
    <t>очки -6.0</t>
  </si>
  <si>
    <t>39986721</t>
  </si>
  <si>
    <t>плёнка для обёртывания книг</t>
  </si>
  <si>
    <t>78624011</t>
  </si>
  <si>
    <t>ромашка садовая</t>
  </si>
  <si>
    <t>шоепанцы</t>
  </si>
  <si>
    <t>love republic платья</t>
  </si>
  <si>
    <t>consly крем для рук</t>
  </si>
  <si>
    <t>брюки из полиэстера</t>
  </si>
  <si>
    <t xml:space="preserve">босоножки кожаные </t>
  </si>
  <si>
    <t>klery платье</t>
  </si>
  <si>
    <t>декор интерьера</t>
  </si>
  <si>
    <t>штука</t>
  </si>
  <si>
    <t>paint</t>
  </si>
  <si>
    <t>мини смартфон</t>
  </si>
  <si>
    <t xml:space="preserve">цепь велосипедная </t>
  </si>
  <si>
    <t>впш</t>
  </si>
  <si>
    <t>паркур</t>
  </si>
  <si>
    <t>порог на пол</t>
  </si>
  <si>
    <t>обои красные</t>
  </si>
  <si>
    <t>чулки с кружевом</t>
  </si>
  <si>
    <t>одежда для малышей для мальчиков на лето</t>
  </si>
  <si>
    <t>форма для бега</t>
  </si>
  <si>
    <t>заплатка для одежды</t>
  </si>
  <si>
    <t>паста баунти</t>
  </si>
  <si>
    <t>женские туфли красные</t>
  </si>
  <si>
    <t>nix карандаш</t>
  </si>
  <si>
    <t>живая картина</t>
  </si>
  <si>
    <t>иглы тату</t>
  </si>
  <si>
    <t>для туалетной бумаги держатель</t>
  </si>
  <si>
    <t>накидка на автомобильное сидение под автокресло</t>
  </si>
  <si>
    <t>мел для попугая</t>
  </si>
  <si>
    <t>shaik 359</t>
  </si>
  <si>
    <t>summer</t>
  </si>
  <si>
    <t>yuliya shehodanova</t>
  </si>
  <si>
    <t>купальник  с чашкой</t>
  </si>
  <si>
    <t xml:space="preserve">вакуматор </t>
  </si>
  <si>
    <t>99999999</t>
  </si>
  <si>
    <t>леггинсы женские утягивающие</t>
  </si>
  <si>
    <t>свечка 6 лет</t>
  </si>
  <si>
    <t>росмэн гарри поттер</t>
  </si>
  <si>
    <t>от блох для дома</t>
  </si>
  <si>
    <t>usn</t>
  </si>
  <si>
    <t>сковородка 20 см</t>
  </si>
  <si>
    <t>тапочки для гальки</t>
  </si>
  <si>
    <t>66916544</t>
  </si>
  <si>
    <t>раскраски антистресс по номерам</t>
  </si>
  <si>
    <t>накладки на ногти</t>
  </si>
  <si>
    <t>немецкая женская обувь waldlaufer</t>
  </si>
  <si>
    <t>чехол для банковских карт</t>
  </si>
  <si>
    <t xml:space="preserve"> брюки женские</t>
  </si>
  <si>
    <t xml:space="preserve">черная водолазка </t>
  </si>
  <si>
    <t>тонирующий бальзам для волос эстель</t>
  </si>
  <si>
    <t>aivon</t>
  </si>
  <si>
    <t>кофты на пуговицах</t>
  </si>
  <si>
    <t>праздничное платье для полных</t>
  </si>
  <si>
    <t>кимоно кардиган</t>
  </si>
  <si>
    <t>samsung galaxy a23</t>
  </si>
  <si>
    <t>босоножки женские баден</t>
  </si>
  <si>
    <t>набор банок для сыпучих продуктов стекло</t>
  </si>
  <si>
    <t>безрукавка для малыша</t>
  </si>
  <si>
    <t>блинница тефаль</t>
  </si>
  <si>
    <t>крючки металлические s</t>
  </si>
  <si>
    <t>картина лаванда</t>
  </si>
  <si>
    <t>macbook pro 13</t>
  </si>
  <si>
    <t>зубик</t>
  </si>
  <si>
    <t>детское пюре чернослив</t>
  </si>
  <si>
    <t>бронницкий ювелирный завод</t>
  </si>
  <si>
    <t>халат эротический</t>
  </si>
  <si>
    <t>свадебные чулки</t>
  </si>
  <si>
    <t>витамин д3 для детей</t>
  </si>
  <si>
    <t>кондиционеры для дома</t>
  </si>
  <si>
    <t>маркс</t>
  </si>
  <si>
    <t>koton одежда мужской</t>
  </si>
  <si>
    <t>носки женские набор хлопок короткие</t>
  </si>
  <si>
    <t>lamel bb</t>
  </si>
  <si>
    <t>мужской набор подарочный парфюм</t>
  </si>
  <si>
    <t>кисти для краски</t>
  </si>
  <si>
    <t>румяна для девочек</t>
  </si>
  <si>
    <t>крем для лица ночной возрастной</t>
  </si>
  <si>
    <t xml:space="preserve">lil peep </t>
  </si>
  <si>
    <t>32249172</t>
  </si>
  <si>
    <t>эстетика комната</t>
  </si>
  <si>
    <t>нан антиаллергия</t>
  </si>
  <si>
    <t>топик для беременных</t>
  </si>
  <si>
    <t>leatt</t>
  </si>
  <si>
    <t>71263052</t>
  </si>
  <si>
    <t>loreal paris тушь</t>
  </si>
  <si>
    <t>картридж canon для принтера</t>
  </si>
  <si>
    <t>zarina футболки</t>
  </si>
  <si>
    <t>аквариум xiaomi</t>
  </si>
  <si>
    <t>63587981</t>
  </si>
  <si>
    <t>чехол аккумулятор</t>
  </si>
  <si>
    <t>kostin</t>
  </si>
  <si>
    <t>пандемия</t>
  </si>
  <si>
    <t>фарфоровая кружка</t>
  </si>
  <si>
    <t>сыворотка с салициловой кислотой</t>
  </si>
  <si>
    <t>скинактив</t>
  </si>
  <si>
    <t>мягкая игрушка корова</t>
  </si>
  <si>
    <t>маска фредди</t>
  </si>
  <si>
    <t>для карт чехол</t>
  </si>
  <si>
    <t>топинамбур сироп</t>
  </si>
  <si>
    <t>магнитная рамка для фотографий</t>
  </si>
  <si>
    <t>садовые галоши</t>
  </si>
  <si>
    <t>балетное трико</t>
  </si>
  <si>
    <t>кросовки беговые мужские</t>
  </si>
  <si>
    <t>гетероауксин для растений</t>
  </si>
  <si>
    <t>духи для автомобиля</t>
  </si>
  <si>
    <t>для кожи автомобиля</t>
  </si>
  <si>
    <t>набор для вышивания бисером иконы</t>
  </si>
  <si>
    <t>садовые фигуры из пластика</t>
  </si>
  <si>
    <t>серьги геометрической формы</t>
  </si>
  <si>
    <t>пеньюары и халаты</t>
  </si>
  <si>
    <t>magicbox</t>
  </si>
  <si>
    <t>вельветовый костюм для девочки</t>
  </si>
  <si>
    <t>maitre чай</t>
  </si>
  <si>
    <t>повязка с пером</t>
  </si>
  <si>
    <t>плавательный жилет детский</t>
  </si>
  <si>
    <t>органайзер для шампуня</t>
  </si>
  <si>
    <t>приколы для школы</t>
  </si>
  <si>
    <t>бархатные шторы комплект</t>
  </si>
  <si>
    <t>автомат деревянный</t>
  </si>
  <si>
    <t>комплект домашний</t>
  </si>
  <si>
    <t>saba</t>
  </si>
  <si>
    <t>часы большие</t>
  </si>
  <si>
    <t>блестящий спрей для тела</t>
  </si>
  <si>
    <t>mattpear</t>
  </si>
  <si>
    <t>коврик на вход</t>
  </si>
  <si>
    <t>мужской костюм лен</t>
  </si>
  <si>
    <t>калифорния</t>
  </si>
  <si>
    <t>кружевница</t>
  </si>
  <si>
    <t>шина потолочная</t>
  </si>
  <si>
    <t>mamas papas</t>
  </si>
  <si>
    <t>аир подсы</t>
  </si>
  <si>
    <t>чехол oppo a54</t>
  </si>
  <si>
    <t>джинсы с карманами по бокам женские</t>
  </si>
  <si>
    <t>шампунь для волос londa</t>
  </si>
  <si>
    <t>xiaomi haylou</t>
  </si>
  <si>
    <t>для готовки</t>
  </si>
  <si>
    <t>подставка для дров металлическая</t>
  </si>
  <si>
    <t xml:space="preserve">shock </t>
  </si>
  <si>
    <t>цып цып</t>
  </si>
  <si>
    <t>серые тени</t>
  </si>
  <si>
    <t>тональный крем vichy</t>
  </si>
  <si>
    <t>пижама фланелевая</t>
  </si>
  <si>
    <t>nike vapormax</t>
  </si>
  <si>
    <t>вышивка крестом набор</t>
  </si>
  <si>
    <t>трусы женские розовые</t>
  </si>
  <si>
    <t>бермуды женские трикотажные</t>
  </si>
  <si>
    <t>рим</t>
  </si>
  <si>
    <t xml:space="preserve">блокнот маленький </t>
  </si>
  <si>
    <t>гирлянда на улицу</t>
  </si>
  <si>
    <t>рюкзак мультиспортивный</t>
  </si>
  <si>
    <t>неопреновые</t>
  </si>
  <si>
    <t>фартук кухонный женский непромокаемый</t>
  </si>
  <si>
    <t>качель гамак</t>
  </si>
  <si>
    <t>каменная крошка</t>
  </si>
  <si>
    <t>костюм для пилона</t>
  </si>
  <si>
    <t>роял канин ренал</t>
  </si>
  <si>
    <t>82663371</t>
  </si>
  <si>
    <t>блузка женская фуксия</t>
  </si>
  <si>
    <t>шорты для мальчика 80</t>
  </si>
  <si>
    <t>основа для шампуня</t>
  </si>
  <si>
    <t>ceox</t>
  </si>
  <si>
    <t xml:space="preserve">мыло пенка </t>
  </si>
  <si>
    <t>тушь для ресниц буржуа</t>
  </si>
  <si>
    <t>все для бровиста</t>
  </si>
  <si>
    <t>65110262</t>
  </si>
  <si>
    <t>oxo</t>
  </si>
  <si>
    <t>чехол для гимнастической ленты</t>
  </si>
  <si>
    <t>барс от блох</t>
  </si>
  <si>
    <t>мороканойл</t>
  </si>
  <si>
    <t>юбка кружевная миди</t>
  </si>
  <si>
    <t>барби игра с модой</t>
  </si>
  <si>
    <t>средство для стирки белого</t>
  </si>
  <si>
    <t>чайник для электрической плиты</t>
  </si>
  <si>
    <t>антизапотеватель</t>
  </si>
  <si>
    <t>кроссовки женские лакированные</t>
  </si>
  <si>
    <t>декоративные наволочки 35х35</t>
  </si>
  <si>
    <t>stirsliti</t>
  </si>
  <si>
    <t xml:space="preserve">мусорный бак </t>
  </si>
  <si>
    <t>50235958</t>
  </si>
  <si>
    <t>кран с подогревом</t>
  </si>
  <si>
    <t>туфли на тонком каблуке</t>
  </si>
  <si>
    <t>maison margiela replica</t>
  </si>
  <si>
    <t>79890441</t>
  </si>
  <si>
    <t>приставка андроид</t>
  </si>
  <si>
    <t>подгузники трусики хагис</t>
  </si>
  <si>
    <t>майка для фитнеса мужская</t>
  </si>
  <si>
    <t>стремянка детская</t>
  </si>
  <si>
    <t>кеды твоё</t>
  </si>
  <si>
    <t>stenser мальчики</t>
  </si>
  <si>
    <t>лиф без бретелей</t>
  </si>
  <si>
    <t>картина по номерам губка боб</t>
  </si>
  <si>
    <t>струбцина для светильника</t>
  </si>
  <si>
    <t>колье sokolov</t>
  </si>
  <si>
    <t>чипсы пп</t>
  </si>
  <si>
    <t>семистрельная</t>
  </si>
  <si>
    <t>светящиеся звездочки</t>
  </si>
  <si>
    <t>сумка афина кросс</t>
  </si>
  <si>
    <t>утюг с паром</t>
  </si>
  <si>
    <t>сборник упражнений английский в фокусе</t>
  </si>
  <si>
    <t>шорты для девочек джинсовые</t>
  </si>
  <si>
    <t>54818753</t>
  </si>
  <si>
    <t>65182893</t>
  </si>
  <si>
    <t xml:space="preserve">егэ </t>
  </si>
  <si>
    <t>перчатки защитные спортивные</t>
  </si>
  <si>
    <t>сиденье велосипед</t>
  </si>
  <si>
    <t>lazurit мебель</t>
  </si>
  <si>
    <t>чехол для клавиатуры</t>
  </si>
  <si>
    <t>палетка beauty bomb</t>
  </si>
  <si>
    <t>i5</t>
  </si>
  <si>
    <t>диванная подушка</t>
  </si>
  <si>
    <t>корзина с еловыми шишками</t>
  </si>
  <si>
    <t>колготки женские conte</t>
  </si>
  <si>
    <t>покрышка для велосипеда 28</t>
  </si>
  <si>
    <t>фломастеры каляка маляка</t>
  </si>
  <si>
    <t>семена травы для кошек</t>
  </si>
  <si>
    <t>беспроводные блютуз наушники</t>
  </si>
  <si>
    <t>dha</t>
  </si>
  <si>
    <t>лента из органзы</t>
  </si>
  <si>
    <t>сушёные бананы</t>
  </si>
  <si>
    <t>карповик</t>
  </si>
  <si>
    <t>найди пару игра</t>
  </si>
  <si>
    <t>постельное поплин евро белье</t>
  </si>
  <si>
    <t>косметические баночки</t>
  </si>
  <si>
    <t>отрава от тли</t>
  </si>
  <si>
    <t>green idea</t>
  </si>
  <si>
    <t>g9</t>
  </si>
  <si>
    <t>кастрюля пароварка</t>
  </si>
  <si>
    <t>пододеяльник 140 на 200</t>
  </si>
  <si>
    <t>koton платье на лето для женщин</t>
  </si>
  <si>
    <t>рулонные шторы 70</t>
  </si>
  <si>
    <t>гель для наращивания опция</t>
  </si>
  <si>
    <t>стилет нож</t>
  </si>
  <si>
    <t>футболка drain</t>
  </si>
  <si>
    <t>боди mjolk</t>
  </si>
  <si>
    <t>коврик самонадувной</t>
  </si>
  <si>
    <t>матрикс спрей для объема</t>
  </si>
  <si>
    <t>blackview a95 телефон</t>
  </si>
  <si>
    <t>лосины для беременных хлопок</t>
  </si>
  <si>
    <t>эва обувь</t>
  </si>
  <si>
    <t>сумка бежевая женская</t>
  </si>
  <si>
    <t>кроссовки мужские dc shoes</t>
  </si>
  <si>
    <t>платье женское с воланом</t>
  </si>
  <si>
    <t>купальник трибуна раздельный женский</t>
  </si>
  <si>
    <t>ekonika лето</t>
  </si>
  <si>
    <t>73154860</t>
  </si>
  <si>
    <t>25542961</t>
  </si>
  <si>
    <t>кроссовки лето мужские</t>
  </si>
  <si>
    <t>бокалы креманки</t>
  </si>
  <si>
    <t>59272537</t>
  </si>
  <si>
    <t>кушон с spf</t>
  </si>
  <si>
    <t>топ женский желтый</t>
  </si>
  <si>
    <t>оттеночный бальзам медный</t>
  </si>
  <si>
    <t>пантин для волос бальзам</t>
  </si>
  <si>
    <t>жизневик</t>
  </si>
  <si>
    <t>incanto-rus</t>
  </si>
  <si>
    <t>василиса постельное белье 2 спальное поплин</t>
  </si>
  <si>
    <t>shaik мужской</t>
  </si>
  <si>
    <t>костюм мужской домашний</t>
  </si>
  <si>
    <t>65209306</t>
  </si>
  <si>
    <t>кружка футбол</t>
  </si>
  <si>
    <t xml:space="preserve">блакноты </t>
  </si>
  <si>
    <t>фудсторис</t>
  </si>
  <si>
    <t>очиститель автокондиционера</t>
  </si>
  <si>
    <t>купальник слитный девочки пляжный</t>
  </si>
  <si>
    <t>полка для телевизора на стену</t>
  </si>
  <si>
    <t>43948716</t>
  </si>
  <si>
    <t>терка борнер</t>
  </si>
  <si>
    <t>украшения для телефона</t>
  </si>
  <si>
    <t>бейсболка чудо кроха</t>
  </si>
  <si>
    <t>лампа sun 5</t>
  </si>
  <si>
    <t>резиночки игра</t>
  </si>
  <si>
    <t>раф симонс</t>
  </si>
  <si>
    <t>шампунь увлажнение</t>
  </si>
  <si>
    <t>кросовки nike мужские</t>
  </si>
  <si>
    <t>блузка с валанами</t>
  </si>
  <si>
    <t>вивьен сабо 103</t>
  </si>
  <si>
    <t>70211768</t>
  </si>
  <si>
    <t>трусы для взрослых</t>
  </si>
  <si>
    <t>зипкп</t>
  </si>
  <si>
    <t>футболки для мальчика однотонная</t>
  </si>
  <si>
    <t>wella лак</t>
  </si>
  <si>
    <t>meito</t>
  </si>
  <si>
    <t>ножницы зингер</t>
  </si>
  <si>
    <t>стойка для душевой лейки</t>
  </si>
  <si>
    <t>туфли женские на танкетке на широеую ногу</t>
  </si>
  <si>
    <t>гидромайка мужская</t>
  </si>
  <si>
    <t>nattys</t>
  </si>
  <si>
    <t>рубашка теплая в клетку</t>
  </si>
  <si>
    <t xml:space="preserve">шарф мужской </t>
  </si>
  <si>
    <t>жидкая эмаль</t>
  </si>
  <si>
    <t>наборы для песка</t>
  </si>
  <si>
    <t>чепер</t>
  </si>
  <si>
    <t>свечи для торта 18</t>
  </si>
  <si>
    <t>фруктовое масло для губ</t>
  </si>
  <si>
    <t>respekt</t>
  </si>
  <si>
    <t>эналаприл</t>
  </si>
  <si>
    <t>косметический набор мужской</t>
  </si>
  <si>
    <t>чай с ягодами</t>
  </si>
  <si>
    <t>закручивать ресницы</t>
  </si>
  <si>
    <t>лимонная футболка</t>
  </si>
  <si>
    <t>софит</t>
  </si>
  <si>
    <t>чай краснодарский</t>
  </si>
  <si>
    <t>yammy</t>
  </si>
  <si>
    <t>маленький клатч</t>
  </si>
  <si>
    <t>объемный свитер</t>
  </si>
  <si>
    <t>острые предметы</t>
  </si>
  <si>
    <t>game of thrones</t>
  </si>
  <si>
    <t>сумка серез плечо</t>
  </si>
  <si>
    <t xml:space="preserve">дима маслеников </t>
  </si>
  <si>
    <t>торабика</t>
  </si>
  <si>
    <t>зарядка для iphone 7</t>
  </si>
  <si>
    <t>духи с кофе</t>
  </si>
  <si>
    <t>протеиновое печенье sporty</t>
  </si>
  <si>
    <t>империя ангелов вербер</t>
  </si>
  <si>
    <t>кровать раздвижная</t>
  </si>
  <si>
    <t>33333333</t>
  </si>
  <si>
    <t xml:space="preserve">утка lalafanfan </t>
  </si>
  <si>
    <t>наутбук</t>
  </si>
  <si>
    <t xml:space="preserve">essie </t>
  </si>
  <si>
    <t>аккумулятор на мотоцикл</t>
  </si>
  <si>
    <t>дверца жалюзийная</t>
  </si>
  <si>
    <t>сковорода vari</t>
  </si>
  <si>
    <t>аптечка первой помощи</t>
  </si>
  <si>
    <t>накладки на ягодицы</t>
  </si>
  <si>
    <t>kappa костюм</t>
  </si>
  <si>
    <t>спортивные трусы для бега</t>
  </si>
  <si>
    <t>крем для тату</t>
  </si>
  <si>
    <t>штаны спортивные подростковые</t>
  </si>
  <si>
    <t>arttome</t>
  </si>
  <si>
    <t>масло лосося для кошек</t>
  </si>
  <si>
    <t>samura bamboo</t>
  </si>
  <si>
    <t>77118543</t>
  </si>
  <si>
    <t>76246984</t>
  </si>
  <si>
    <t>вазон для цветов высокий</t>
  </si>
  <si>
    <t>джек лондон мартин иден</t>
  </si>
  <si>
    <t xml:space="preserve">окучник </t>
  </si>
  <si>
    <t>полотенце мужское с надписями</t>
  </si>
  <si>
    <t xml:space="preserve">болт </t>
  </si>
  <si>
    <t>рубашка удлинённая</t>
  </si>
  <si>
    <t xml:space="preserve">detox </t>
  </si>
  <si>
    <t>сумка органайзер для косметики</t>
  </si>
  <si>
    <t>термонаклейка на одежду аниме</t>
  </si>
  <si>
    <t>десертные тарелки</t>
  </si>
  <si>
    <t>магнитола 2din</t>
  </si>
  <si>
    <t>samsung galaxy a71</t>
  </si>
  <si>
    <t>женский пуловер</t>
  </si>
  <si>
    <t xml:space="preserve">asics кеды </t>
  </si>
  <si>
    <t>фильтр бензиновый</t>
  </si>
  <si>
    <t xml:space="preserve">голдлайн плюс </t>
  </si>
  <si>
    <t>mortal kombat 11 игра</t>
  </si>
  <si>
    <t>подушка сплюшка</t>
  </si>
  <si>
    <t>тонер аравия</t>
  </si>
  <si>
    <t>мисима</t>
  </si>
  <si>
    <t>погружной блендер philips</t>
  </si>
  <si>
    <t>дяг</t>
  </si>
  <si>
    <t>mar</t>
  </si>
  <si>
    <t>74967007</t>
  </si>
  <si>
    <t>поддоны для рассады</t>
  </si>
  <si>
    <t>smart watch xiaomi</t>
  </si>
  <si>
    <t>влажные салфетки для собак</t>
  </si>
  <si>
    <t>крем для массажа антицеллюлитный</t>
  </si>
  <si>
    <t>люцерна семена</t>
  </si>
  <si>
    <t>oracal</t>
  </si>
  <si>
    <t>old spise</t>
  </si>
  <si>
    <t>экстракт шафрана</t>
  </si>
  <si>
    <t>куклы беби бон</t>
  </si>
  <si>
    <t>68860211</t>
  </si>
  <si>
    <t>нож tefal</t>
  </si>
  <si>
    <t>sela для девочки</t>
  </si>
  <si>
    <t>кукла ручной работы игрушки</t>
  </si>
  <si>
    <t xml:space="preserve">корм для хомяка </t>
  </si>
  <si>
    <t>жидкая кровля</t>
  </si>
  <si>
    <t>психологические игры</t>
  </si>
  <si>
    <t>9324338</t>
  </si>
  <si>
    <t xml:space="preserve">speedway </t>
  </si>
  <si>
    <t>ведьмочка винни</t>
  </si>
  <si>
    <t xml:space="preserve">watch </t>
  </si>
  <si>
    <t>брюки женские вельветовые</t>
  </si>
  <si>
    <t>шлепки женские пума</t>
  </si>
  <si>
    <t>кларанс макияж</t>
  </si>
  <si>
    <t>cream cheese</t>
  </si>
  <si>
    <t>70124959</t>
  </si>
  <si>
    <t>проклятое дитя</t>
  </si>
  <si>
    <t>цитрат кальция с витамином d3</t>
  </si>
  <si>
    <t>золото 375</t>
  </si>
  <si>
    <t>винт гребной</t>
  </si>
  <si>
    <t>сам себе самогонщик дрожжи</t>
  </si>
  <si>
    <t>летнее легкое платье женское</t>
  </si>
  <si>
    <t>конструктор большие блоки</t>
  </si>
  <si>
    <t>пинцет для творчества</t>
  </si>
  <si>
    <t>revolution бронзер</t>
  </si>
  <si>
    <t>семена хвойных растений</t>
  </si>
  <si>
    <t>наушники беспроводные розовые</t>
  </si>
  <si>
    <t>pull&amp;bear мужское</t>
  </si>
  <si>
    <t>черный рюкзак для подростка школьный женский</t>
  </si>
  <si>
    <t>плед 220*240</t>
  </si>
  <si>
    <t>цветы для напольной вазы</t>
  </si>
  <si>
    <t>обои кухонные</t>
  </si>
  <si>
    <t>28572243</t>
  </si>
  <si>
    <t>подвеска цветок</t>
  </si>
  <si>
    <t>кружка 200 мл</t>
  </si>
  <si>
    <t>решётка для мангала</t>
  </si>
  <si>
    <t>ручки черного цвета</t>
  </si>
  <si>
    <t>концепт краска</t>
  </si>
  <si>
    <t>массажеры электрические для женщин</t>
  </si>
  <si>
    <t>брелок pubg</t>
  </si>
  <si>
    <t>uso creation женский</t>
  </si>
  <si>
    <t>flair</t>
  </si>
  <si>
    <t>румянв</t>
  </si>
  <si>
    <t>royal wellfort</t>
  </si>
  <si>
    <t>костюм женский летний пижамный</t>
  </si>
  <si>
    <t>плакаты на стену игры</t>
  </si>
  <si>
    <t>свитшот однотонный</t>
  </si>
  <si>
    <t>тельняшка женская футболка</t>
  </si>
  <si>
    <t>crocs сабо мужские</t>
  </si>
  <si>
    <t>стакан для зубной щетки</t>
  </si>
  <si>
    <t xml:space="preserve">сумка для рыбалки </t>
  </si>
  <si>
    <t>хаори томиока</t>
  </si>
  <si>
    <t>джинсы colin's с высокой посадкой</t>
  </si>
  <si>
    <t>собачий жир</t>
  </si>
  <si>
    <t>юбка на бретельках</t>
  </si>
  <si>
    <t>под казан</t>
  </si>
  <si>
    <t>футболка женская оверсайз с аниме</t>
  </si>
  <si>
    <t>чай teatone 100 шт</t>
  </si>
  <si>
    <t>monsta x</t>
  </si>
  <si>
    <t>белая летняя рубашка</t>
  </si>
  <si>
    <t>федора</t>
  </si>
  <si>
    <t>71870610</t>
  </si>
  <si>
    <t xml:space="preserve">держатель для </t>
  </si>
  <si>
    <t>костюмы медицинские для женщин белого цвета</t>
  </si>
  <si>
    <t>ремешок для apple watch 45 мм</t>
  </si>
  <si>
    <t>контейнер для хранения корма</t>
  </si>
  <si>
    <t>кроватка для новорожденных</t>
  </si>
  <si>
    <t>куклы bratz</t>
  </si>
  <si>
    <t>the act маска</t>
  </si>
  <si>
    <t>подводный дрон</t>
  </si>
  <si>
    <t>рыболовные товары наборы</t>
  </si>
  <si>
    <t>tom jerry</t>
  </si>
  <si>
    <t xml:space="preserve">разрыхлитель </t>
  </si>
  <si>
    <t>молфикс</t>
  </si>
  <si>
    <t>dama</t>
  </si>
  <si>
    <t>конструктор minecraft</t>
  </si>
  <si>
    <t xml:space="preserve">точильный камень </t>
  </si>
  <si>
    <t>детские игрушки для девочки</t>
  </si>
  <si>
    <t xml:space="preserve">fisher price </t>
  </si>
  <si>
    <t>3638824</t>
  </si>
  <si>
    <t>polesie</t>
  </si>
  <si>
    <t>35652744</t>
  </si>
  <si>
    <t>гардина на кухню</t>
  </si>
  <si>
    <t>приколы мыши</t>
  </si>
  <si>
    <t>набор для удаления черных точек</t>
  </si>
  <si>
    <t>карниз для римских штор</t>
  </si>
  <si>
    <t>браслет металлический</t>
  </si>
  <si>
    <t>luxvisage cc</t>
  </si>
  <si>
    <t>тример филипс</t>
  </si>
  <si>
    <t>дизайны для маникюра</t>
  </si>
  <si>
    <t>инблу тапочки</t>
  </si>
  <si>
    <t xml:space="preserve">ваз 2115 </t>
  </si>
  <si>
    <t>сумка женская натуральная кожа белая</t>
  </si>
  <si>
    <t xml:space="preserve">фигурки фнаф </t>
  </si>
  <si>
    <t>футболка женская с большим вырезом</t>
  </si>
  <si>
    <t>чехол на айфон 13 прозрачный</t>
  </si>
  <si>
    <t>кисть для ламинирования</t>
  </si>
  <si>
    <t>4stories обувь женский</t>
  </si>
  <si>
    <t>milana обувь женский</t>
  </si>
  <si>
    <t>брюки синие женские летние</t>
  </si>
  <si>
    <t>минисумка</t>
  </si>
  <si>
    <t>шка</t>
  </si>
  <si>
    <t>органайзер для часов</t>
  </si>
  <si>
    <t>шам</t>
  </si>
  <si>
    <t>куртка весна осень мальчик</t>
  </si>
  <si>
    <t xml:space="preserve">клавиатура для планшета </t>
  </si>
  <si>
    <t>harmony</t>
  </si>
  <si>
    <t xml:space="preserve">игрушки для бассейна </t>
  </si>
  <si>
    <t>летняя одежда для малыша</t>
  </si>
  <si>
    <t>41911976</t>
  </si>
  <si>
    <t>ши</t>
  </si>
  <si>
    <t>брошка на пиджак</t>
  </si>
  <si>
    <t>бисер для творчества</t>
  </si>
  <si>
    <t>шлепки с пушком</t>
  </si>
  <si>
    <t>квантовый воин</t>
  </si>
  <si>
    <t>harman</t>
  </si>
  <si>
    <t>wayfarer</t>
  </si>
  <si>
    <t>лоферы коричневые</t>
  </si>
  <si>
    <t>пассифлора бад</t>
  </si>
  <si>
    <t>дедушке кружка</t>
  </si>
  <si>
    <t>краска для ткани красная</t>
  </si>
  <si>
    <t>обои сиреневые</t>
  </si>
  <si>
    <t>ланцеты onetouch delica</t>
  </si>
  <si>
    <t>косточки для корсета</t>
  </si>
  <si>
    <t>marine mask</t>
  </si>
  <si>
    <t>тушь гурмандис</t>
  </si>
  <si>
    <t>классические костюмы</t>
  </si>
  <si>
    <t>лезвия на станок джилет</t>
  </si>
  <si>
    <t>рулонные шторы 45 см</t>
  </si>
  <si>
    <t>оригинал маринес девочки</t>
  </si>
  <si>
    <t>гель лак без сушки</t>
  </si>
  <si>
    <t xml:space="preserve">футболка альт </t>
  </si>
  <si>
    <t>ортопедический матрас 80х190</t>
  </si>
  <si>
    <t>пакетики маленькие</t>
  </si>
  <si>
    <t>daina</t>
  </si>
  <si>
    <t>стрелки для глаз наклейки</t>
  </si>
  <si>
    <t>кольцо корона золото</t>
  </si>
  <si>
    <t>контейнер 15 литров</t>
  </si>
  <si>
    <t>спортивный костюм леггинсы</t>
  </si>
  <si>
    <t>простыня на кокон</t>
  </si>
  <si>
    <t>винтажное платье из хлопка</t>
  </si>
  <si>
    <t>игрушка для новорожденных</t>
  </si>
  <si>
    <t>41468092</t>
  </si>
  <si>
    <t>зубная детская щетка</t>
  </si>
  <si>
    <t>снуд шапка</t>
  </si>
  <si>
    <t>джинсы с дырками женские черные</t>
  </si>
  <si>
    <t>двойка костюм</t>
  </si>
  <si>
    <t>маска на лицо тканевая</t>
  </si>
  <si>
    <t>гель для стирки белья sorti</t>
  </si>
  <si>
    <t>1883</t>
  </si>
  <si>
    <t>бандаж для пальца ноги</t>
  </si>
  <si>
    <t>джинсовка без рукавов</t>
  </si>
  <si>
    <t>маска для волос estel кератин</t>
  </si>
  <si>
    <t>под косметику</t>
  </si>
  <si>
    <t>карандаш ручка</t>
  </si>
  <si>
    <t>primaterra</t>
  </si>
  <si>
    <t>кигуруми кошка</t>
  </si>
  <si>
    <t>юбка корсет</t>
  </si>
  <si>
    <t>насос агидель</t>
  </si>
  <si>
    <t>ошейник для котят от блох</t>
  </si>
  <si>
    <t>nike wearallday</t>
  </si>
  <si>
    <t>купальник 14 лет</t>
  </si>
  <si>
    <t>вишневая помада</t>
  </si>
  <si>
    <t>удивительные товары</t>
  </si>
  <si>
    <t>suzuki sx4</t>
  </si>
  <si>
    <t>член леденец</t>
  </si>
  <si>
    <t>штатив строительный</t>
  </si>
  <si>
    <t>кепка красная мужская</t>
  </si>
  <si>
    <t>крем гель для умывания</t>
  </si>
  <si>
    <t>затерянный мир книга</t>
  </si>
  <si>
    <t>суппортан</t>
  </si>
  <si>
    <t>укороченный тренч</t>
  </si>
  <si>
    <t>для полости рта ополаскиватель</t>
  </si>
  <si>
    <t>подушка для путешествий для ног</t>
  </si>
  <si>
    <t>кофе в зернах jardin</t>
  </si>
  <si>
    <t>найк женская одежда</t>
  </si>
  <si>
    <t>обувь женская натуральная кожа полуботинки</t>
  </si>
  <si>
    <t>постельное белье рик и морти</t>
  </si>
  <si>
    <t>помадка для волос</t>
  </si>
  <si>
    <t>medb</t>
  </si>
  <si>
    <t>футболка кино цой</t>
  </si>
  <si>
    <t>синий трактор полесье</t>
  </si>
  <si>
    <t>apple watch 45</t>
  </si>
  <si>
    <t>33912544</t>
  </si>
  <si>
    <t xml:space="preserve">зимние кроссовки </t>
  </si>
  <si>
    <t>пустой флакон</t>
  </si>
  <si>
    <t xml:space="preserve">шапунь </t>
  </si>
  <si>
    <t>упаковка для пирожного</t>
  </si>
  <si>
    <t>84916565</t>
  </si>
  <si>
    <t>50518755</t>
  </si>
  <si>
    <t>краска для волос got2b</t>
  </si>
  <si>
    <t>10182246</t>
  </si>
  <si>
    <t>платье из бархата</t>
  </si>
  <si>
    <t>портфели школьные черные для детей</t>
  </si>
  <si>
    <t>торнадо для химчистки</t>
  </si>
  <si>
    <t>джинсовка куртка</t>
  </si>
  <si>
    <t>лимонадик</t>
  </si>
  <si>
    <t>розовая машинка</t>
  </si>
  <si>
    <t xml:space="preserve">женский шампунь </t>
  </si>
  <si>
    <t>толстовка женская большая</t>
  </si>
  <si>
    <t>корыто оцинкованное</t>
  </si>
  <si>
    <t>weleda skin food</t>
  </si>
  <si>
    <t>сахих аль бухари</t>
  </si>
  <si>
    <t>зола для женщин</t>
  </si>
  <si>
    <t>зеленая водолазка</t>
  </si>
  <si>
    <t>гетероауксин</t>
  </si>
  <si>
    <t>white cosmetics</t>
  </si>
  <si>
    <t>feelz джинсы</t>
  </si>
  <si>
    <t>iktgfyws</t>
  </si>
  <si>
    <t>полотенца белые</t>
  </si>
  <si>
    <t>значки рок</t>
  </si>
  <si>
    <t>гейдман 2 класс</t>
  </si>
  <si>
    <t>футболка а пивас будет</t>
  </si>
  <si>
    <t>автовизитка для номера телефона</t>
  </si>
  <si>
    <t>черный браслет</t>
  </si>
  <si>
    <t>украшения аниме</t>
  </si>
  <si>
    <t>64756672</t>
  </si>
  <si>
    <t>трактор на радиоуправлении</t>
  </si>
  <si>
    <t>78914384</t>
  </si>
  <si>
    <t>кружка подарочная мужчине</t>
  </si>
  <si>
    <t>airpods case</t>
  </si>
  <si>
    <t>daily hookah</t>
  </si>
  <si>
    <t>кофта с вырезом на спине</t>
  </si>
  <si>
    <t>прыжковое полотно для батута</t>
  </si>
  <si>
    <t>79825125</t>
  </si>
  <si>
    <t>платье на весну</t>
  </si>
  <si>
    <t>заколка детская для волос</t>
  </si>
  <si>
    <t>чехол на планшет lenovo tab</t>
  </si>
  <si>
    <t>шланг садовый растягивающийся</t>
  </si>
  <si>
    <t>рашнард</t>
  </si>
  <si>
    <t>рододендрон семена</t>
  </si>
  <si>
    <t>наклейка на машину дети</t>
  </si>
  <si>
    <t>глория джинс кофта</t>
  </si>
  <si>
    <t>nino kids костюм</t>
  </si>
  <si>
    <t>автоваз</t>
  </si>
  <si>
    <t>крем подтягивающий для тела</t>
  </si>
  <si>
    <t>средства для загара в солярии</t>
  </si>
  <si>
    <t>стремена</t>
  </si>
  <si>
    <t>высокие кроссовки для девочки</t>
  </si>
  <si>
    <t xml:space="preserve">набор крючков для вязания </t>
  </si>
  <si>
    <t>кроссовки соломон женские</t>
  </si>
  <si>
    <t>толокары для детей</t>
  </si>
  <si>
    <t>защитное стекло хонор 20</t>
  </si>
  <si>
    <t>от вздутия живота</t>
  </si>
  <si>
    <t>средство от загара для детей</t>
  </si>
  <si>
    <t>чехол на redmi 10 s</t>
  </si>
  <si>
    <t>erborian cc</t>
  </si>
  <si>
    <t xml:space="preserve">belor design </t>
  </si>
  <si>
    <t>маленькая коробочка</t>
  </si>
  <si>
    <t>nike air jordan 1 high</t>
  </si>
  <si>
    <t>кеды лакоста женские</t>
  </si>
  <si>
    <t>бесшовные трусы стринги</t>
  </si>
  <si>
    <t>шнеки для мотобура</t>
  </si>
  <si>
    <t>вакуумная пробка для вина</t>
  </si>
  <si>
    <t>фингер игрушки</t>
  </si>
  <si>
    <t>вайб</t>
  </si>
  <si>
    <t xml:space="preserve">подсак </t>
  </si>
  <si>
    <t>vittoria vicci акции</t>
  </si>
  <si>
    <t>чехол на самсунг м 32</t>
  </si>
  <si>
    <t>масло косметическое для тела</t>
  </si>
  <si>
    <t xml:space="preserve">чехол на samsung s20 fe </t>
  </si>
  <si>
    <t>52476342</t>
  </si>
  <si>
    <t>71669885</t>
  </si>
  <si>
    <t>гирлянда на кровать</t>
  </si>
  <si>
    <t>лифчик корсет</t>
  </si>
  <si>
    <t>21524489</t>
  </si>
  <si>
    <t>юбка плессированная</t>
  </si>
  <si>
    <t>чехол для хуавей p30 lite</t>
  </si>
  <si>
    <t>baby doll</t>
  </si>
  <si>
    <t>трубочки для смузи</t>
  </si>
  <si>
    <t>vaporesso gtx</t>
  </si>
  <si>
    <t>forsio</t>
  </si>
  <si>
    <t>антенна плавник</t>
  </si>
  <si>
    <t>био туалет ведро</t>
  </si>
  <si>
    <t>брюки женские для беременных</t>
  </si>
  <si>
    <t>полка для ванной черная</t>
  </si>
  <si>
    <t>эсти лаудер</t>
  </si>
  <si>
    <t>adidas панама</t>
  </si>
  <si>
    <t>цветы на торт</t>
  </si>
  <si>
    <t>украшение из жемчуга</t>
  </si>
  <si>
    <t xml:space="preserve">комнатные растения </t>
  </si>
  <si>
    <t>gspd</t>
  </si>
  <si>
    <t>подвеска кулон сердце</t>
  </si>
  <si>
    <t xml:space="preserve">радикальное прощение </t>
  </si>
  <si>
    <t xml:space="preserve">подьюбник </t>
  </si>
  <si>
    <t xml:space="preserve">изумрудное платье </t>
  </si>
  <si>
    <t>маска для рук восстанавливающая</t>
  </si>
  <si>
    <t>чоко бой</t>
  </si>
  <si>
    <t>redmi 5</t>
  </si>
  <si>
    <t>пряди волос цветные</t>
  </si>
  <si>
    <t>умывальник на дачу</t>
  </si>
  <si>
    <t>плетеный пояс</t>
  </si>
  <si>
    <t>футболка trussardi женская</t>
  </si>
  <si>
    <t>джинсовый жакет для девочки</t>
  </si>
  <si>
    <t>масло для волос эйвон</t>
  </si>
  <si>
    <t>17597610</t>
  </si>
  <si>
    <t xml:space="preserve">сфера </t>
  </si>
  <si>
    <t>джинсы женские с потертостями</t>
  </si>
  <si>
    <t>betty barclay парфюм</t>
  </si>
  <si>
    <t>эко кожа ромб</t>
  </si>
  <si>
    <t>antler</t>
  </si>
  <si>
    <t>xiaomi 9t</t>
  </si>
  <si>
    <t>27022082</t>
  </si>
  <si>
    <t>сандали детские t.taccardi</t>
  </si>
  <si>
    <t xml:space="preserve">спортивный лонгслив </t>
  </si>
  <si>
    <t>70733652</t>
  </si>
  <si>
    <t>бутсы mizuno</t>
  </si>
  <si>
    <t>фонарь габаритный</t>
  </si>
  <si>
    <t>сумка stussy</t>
  </si>
  <si>
    <t>женские штаны в клетку</t>
  </si>
  <si>
    <t>шорты человек паук</t>
  </si>
  <si>
    <t>футбольные карточки</t>
  </si>
  <si>
    <t>блокнот для акварели</t>
  </si>
  <si>
    <t>85507150</t>
  </si>
  <si>
    <t xml:space="preserve">кепка для собак </t>
  </si>
  <si>
    <t>пилинг-скатка</t>
  </si>
  <si>
    <t>nioxin пилинг</t>
  </si>
  <si>
    <t>цепная пила на аккумуляторе</t>
  </si>
  <si>
    <t>лучшая мама</t>
  </si>
  <si>
    <t>37727784</t>
  </si>
  <si>
    <t>шлепки на пробковой подошве</t>
  </si>
  <si>
    <t>платье из кружева хлопок</t>
  </si>
  <si>
    <t>куртка из альпаки</t>
  </si>
  <si>
    <t>игрушка фреди</t>
  </si>
  <si>
    <t xml:space="preserve">косметичка большая </t>
  </si>
  <si>
    <t>заплатка для матраса</t>
  </si>
  <si>
    <t>белое платье с открытыми плечами</t>
  </si>
  <si>
    <t xml:space="preserve">ам ням </t>
  </si>
  <si>
    <t>джинсы-бананы</t>
  </si>
  <si>
    <t>влажные салфетки детские с клапаном</t>
  </si>
  <si>
    <t>мешок амбу</t>
  </si>
  <si>
    <t xml:space="preserve">постельный комплект </t>
  </si>
  <si>
    <t>мерриес</t>
  </si>
  <si>
    <t>на ваз 2114</t>
  </si>
  <si>
    <t>8486647</t>
  </si>
  <si>
    <t>карнотавр</t>
  </si>
  <si>
    <t>салазки для hdd</t>
  </si>
  <si>
    <t>летний костюм для девушек</t>
  </si>
  <si>
    <t xml:space="preserve">экстракт монарды </t>
  </si>
  <si>
    <t>опоры для вьющихся растений</t>
  </si>
  <si>
    <t>держатель для штанги</t>
  </si>
  <si>
    <t>узбекский казан</t>
  </si>
  <si>
    <t>кварцевое покрытие для авто</t>
  </si>
  <si>
    <t>детский тоннель</t>
  </si>
  <si>
    <t>пена для бритья для женщин</t>
  </si>
  <si>
    <t>браслет натуральный камень</t>
  </si>
  <si>
    <t>битое стекло для маникюра</t>
  </si>
  <si>
    <t>накладные ногти цветные</t>
  </si>
  <si>
    <t>для живота</t>
  </si>
  <si>
    <t>антибородин</t>
  </si>
  <si>
    <t>белорусочка женская одежда</t>
  </si>
  <si>
    <t>чехол на телефон huawei y6 2019</t>
  </si>
  <si>
    <t>манго юбка для женщин</t>
  </si>
  <si>
    <t>снегурочка а4</t>
  </si>
  <si>
    <t>система хранения вещей в шкаф</t>
  </si>
  <si>
    <t>лего сити полицейский</t>
  </si>
  <si>
    <t>6600</t>
  </si>
  <si>
    <t>раскраски по номерам для девочек</t>
  </si>
  <si>
    <t>футболка для девочек глория джинс</t>
  </si>
  <si>
    <t>юбка женская миди с разрезом</t>
  </si>
  <si>
    <t>серьги цепочки серебристые</t>
  </si>
  <si>
    <t>букеты из конфет</t>
  </si>
  <si>
    <t>party box</t>
  </si>
  <si>
    <t xml:space="preserve">насадка на фен </t>
  </si>
  <si>
    <t>51383435</t>
  </si>
  <si>
    <t>кружка подарок</t>
  </si>
  <si>
    <t>чехол на xiaomi redmi 7</t>
  </si>
  <si>
    <t>асикс кроссовки женские</t>
  </si>
  <si>
    <t>походный холодильник</t>
  </si>
  <si>
    <t>шорты хлопковые мужские</t>
  </si>
  <si>
    <t>пастушья сумка</t>
  </si>
  <si>
    <t>все для ремонта</t>
  </si>
  <si>
    <t>дреды для мальчиков</t>
  </si>
  <si>
    <t>батут с горкой</t>
  </si>
  <si>
    <t>женские топ</t>
  </si>
  <si>
    <t>сыворотка для лица от акне</t>
  </si>
  <si>
    <t>mitsubishi lancer 9</t>
  </si>
  <si>
    <t>мини карниз</t>
  </si>
  <si>
    <t>томдом</t>
  </si>
  <si>
    <t>часы настенные с кукушкой</t>
  </si>
  <si>
    <t>угги детские</t>
  </si>
  <si>
    <t>костюм для девочек на лето</t>
  </si>
  <si>
    <t>ортез голеностопный жесткий</t>
  </si>
  <si>
    <t>полка для</t>
  </si>
  <si>
    <t>костюм детский для мальчика летний</t>
  </si>
  <si>
    <t>щётка от целлюлита</t>
  </si>
  <si>
    <t>карнаж игрушка</t>
  </si>
  <si>
    <t>nutro</t>
  </si>
  <si>
    <t>гели для душа ив роше</t>
  </si>
  <si>
    <t>игрушка попрыгун</t>
  </si>
  <si>
    <t>ремень генератора ваз</t>
  </si>
  <si>
    <t>аромат в автомобиль</t>
  </si>
  <si>
    <t>термоусадка набор</t>
  </si>
  <si>
    <t>сок морковный детский</t>
  </si>
  <si>
    <t>eva mosaic mono 03</t>
  </si>
  <si>
    <t>пастэль</t>
  </si>
  <si>
    <t>шкатулка для резинок</t>
  </si>
  <si>
    <t>женское боди кружевное</t>
  </si>
  <si>
    <t>док станция для телефона</t>
  </si>
  <si>
    <t>кепки белые</t>
  </si>
  <si>
    <t>игрушечные фрукты и овощи</t>
  </si>
  <si>
    <t>очки happy baby</t>
  </si>
  <si>
    <t>шкатулка на свадьбу</t>
  </si>
  <si>
    <t>elenatex</t>
  </si>
  <si>
    <t>capellis</t>
  </si>
  <si>
    <t>профессиональные средства для волос</t>
  </si>
  <si>
    <t>лосьон для тела victoria secret</t>
  </si>
  <si>
    <t xml:space="preserve">оружия </t>
  </si>
  <si>
    <t>лента для декора</t>
  </si>
  <si>
    <t>кроссовки mango</t>
  </si>
  <si>
    <t>17126402</t>
  </si>
  <si>
    <t>тени для век синие</t>
  </si>
  <si>
    <t>водолазка лапша женская с длинным рукавом</t>
  </si>
  <si>
    <t>рижская сирень</t>
  </si>
  <si>
    <t>магниты для мытья окон</t>
  </si>
  <si>
    <t>кубики для нард</t>
  </si>
  <si>
    <t>прокладка многоразовая</t>
  </si>
  <si>
    <t>домик с ключами</t>
  </si>
  <si>
    <t>фиолетовая футболка детская</t>
  </si>
  <si>
    <t>стеклоомывающая жидкость зимняя</t>
  </si>
  <si>
    <t>76647713</t>
  </si>
  <si>
    <t>элегантное платье для женщин</t>
  </si>
  <si>
    <t>футболка для подростка девочки</t>
  </si>
  <si>
    <t>бордовый костюм женский</t>
  </si>
  <si>
    <t>самхита</t>
  </si>
  <si>
    <t>флипбук</t>
  </si>
  <si>
    <t xml:space="preserve">витамин c </t>
  </si>
  <si>
    <t>грязевая фреза</t>
  </si>
  <si>
    <t>для ультразвуковой чистки лица гель</t>
  </si>
  <si>
    <t>стекло для камеры телефона</t>
  </si>
  <si>
    <t>urea</t>
  </si>
  <si>
    <t xml:space="preserve">сумка женская бежевая </t>
  </si>
  <si>
    <t>брагман дрожжи</t>
  </si>
  <si>
    <t>скейты для детей</t>
  </si>
  <si>
    <t>планже головные уборы для женщин</t>
  </si>
  <si>
    <t xml:space="preserve">глиняная маска </t>
  </si>
  <si>
    <t>корм для собак наша марка 18 кг</t>
  </si>
  <si>
    <t xml:space="preserve">игрушка акула </t>
  </si>
  <si>
    <t>mcfc</t>
  </si>
  <si>
    <t>худи miyagi</t>
  </si>
  <si>
    <t>estel окислитель</t>
  </si>
  <si>
    <t>монарда крем</t>
  </si>
  <si>
    <t>жиросжигающий пояс</t>
  </si>
  <si>
    <t>слайдерв</t>
  </si>
  <si>
    <t>тортовница вращающаяся металлическая</t>
  </si>
  <si>
    <t>чехол для стола</t>
  </si>
  <si>
    <t>аделина</t>
  </si>
  <si>
    <t>нить для рыбалки</t>
  </si>
  <si>
    <t>сматфон</t>
  </si>
  <si>
    <t>борк</t>
  </si>
  <si>
    <t>кроссовки antilopa</t>
  </si>
  <si>
    <t>джоггеры подростковые</t>
  </si>
  <si>
    <t>разделитель для ящиков кухня</t>
  </si>
  <si>
    <t>дорожные косметички</t>
  </si>
  <si>
    <t>кофе в зернах jacobs</t>
  </si>
  <si>
    <t>74319962</t>
  </si>
  <si>
    <t>брюки мужские для офиса</t>
  </si>
  <si>
    <t>краски акварельные медовые</t>
  </si>
  <si>
    <t>пирамида пластиковая</t>
  </si>
  <si>
    <t>комбинезон для фигурного катания</t>
  </si>
  <si>
    <t>блузка с рукавами фонариками</t>
  </si>
  <si>
    <t>стол обеденный раздвижной белый</t>
  </si>
  <si>
    <t>42461383</t>
  </si>
  <si>
    <t>рюкзак из гобелена</t>
  </si>
  <si>
    <t>брюки  летние</t>
  </si>
  <si>
    <t>поцелуй</t>
  </si>
  <si>
    <t xml:space="preserve">чайник заварной </t>
  </si>
  <si>
    <t>длинная мягкая игрушка</t>
  </si>
  <si>
    <t>nordland гель для стирки</t>
  </si>
  <si>
    <t>31044597</t>
  </si>
  <si>
    <t>золотые тени</t>
  </si>
  <si>
    <t>гребенка для волос</t>
  </si>
  <si>
    <t>чтение лучшее учение книги</t>
  </si>
  <si>
    <t>амулет на руку</t>
  </si>
  <si>
    <t>босоножки цвет фуксия</t>
  </si>
  <si>
    <t>выкройка спортивного костюма</t>
  </si>
  <si>
    <t>светильник в ванную над зеркалом</t>
  </si>
  <si>
    <t>qt гель-лак</t>
  </si>
  <si>
    <t>сарафан школьный для девочки синий на бретеоьках</t>
  </si>
  <si>
    <t>кружевное бра</t>
  </si>
  <si>
    <t>колготкт</t>
  </si>
  <si>
    <t>babyhit</t>
  </si>
  <si>
    <t>39781195</t>
  </si>
  <si>
    <t>чезамем</t>
  </si>
  <si>
    <t>мышка для компьютера с подсветкой</t>
  </si>
  <si>
    <t>дудка детская</t>
  </si>
  <si>
    <t>ручка на руль автомобиля</t>
  </si>
  <si>
    <t>белое</t>
  </si>
  <si>
    <t>amd ryzen</t>
  </si>
  <si>
    <t>маска резиновая</t>
  </si>
  <si>
    <t>пистолеты бластеры</t>
  </si>
  <si>
    <t>утеплитель для одежды</t>
  </si>
  <si>
    <t>купальник арбуз</t>
  </si>
  <si>
    <t>шорты женские лапша</t>
  </si>
  <si>
    <t>толстовка на застежке</t>
  </si>
  <si>
    <t>детская маска для сна</t>
  </si>
  <si>
    <t>халат велюровый на пуговицах</t>
  </si>
  <si>
    <t>юбка бриджи женские</t>
  </si>
  <si>
    <t>winner рюкзак</t>
  </si>
  <si>
    <t>reebok шлепки</t>
  </si>
  <si>
    <t>набор динозавры</t>
  </si>
  <si>
    <t>раскладной диван</t>
  </si>
  <si>
    <t xml:space="preserve">че за мем </t>
  </si>
  <si>
    <t>комплект серебро кольцо серьги</t>
  </si>
  <si>
    <t>жесткий диск 4 тб</t>
  </si>
  <si>
    <t xml:space="preserve">синергетика для стирки </t>
  </si>
  <si>
    <t>столик для детей</t>
  </si>
  <si>
    <t>чехол книжка айфон 11</t>
  </si>
  <si>
    <t>мужские кроссовки adidas обувь</t>
  </si>
  <si>
    <t>футболки для мальчиков оверсайз</t>
  </si>
  <si>
    <t>плетеные туфли</t>
  </si>
  <si>
    <t>саундбар lg</t>
  </si>
  <si>
    <t>чёрная бандана</t>
  </si>
  <si>
    <t>картин</t>
  </si>
  <si>
    <t>makeover</t>
  </si>
  <si>
    <t>ставок больше нет</t>
  </si>
  <si>
    <t>aravia альгинатная маска</t>
  </si>
  <si>
    <t>шеншитонг</t>
  </si>
  <si>
    <t>бали</t>
  </si>
  <si>
    <t>все для огорода и выращивание растений</t>
  </si>
  <si>
    <t>кресло бескаркасное</t>
  </si>
  <si>
    <t>gezaton</t>
  </si>
  <si>
    <t>concept оттеночный бальзам жемчужный блонд</t>
  </si>
  <si>
    <t>грунтовка по металлу</t>
  </si>
  <si>
    <t>трубочки для коктейля</t>
  </si>
  <si>
    <t>напольная вешалка детская</t>
  </si>
  <si>
    <t>рита</t>
  </si>
  <si>
    <t xml:space="preserve">дренаж </t>
  </si>
  <si>
    <t>футболка мужская том тейлор</t>
  </si>
  <si>
    <t>купра</t>
  </si>
  <si>
    <t>домашний фонтан</t>
  </si>
  <si>
    <t>вакамэ</t>
  </si>
  <si>
    <t>сандали женские закрытый нос</t>
  </si>
  <si>
    <t>вибротренажер</t>
  </si>
  <si>
    <t>наливная парфюмерия рени</t>
  </si>
  <si>
    <t>договориться можно обо всем</t>
  </si>
  <si>
    <t>бежевые джинсы женские летние</t>
  </si>
  <si>
    <t>худи женские больших размеров</t>
  </si>
  <si>
    <t>черная повязка на голову</t>
  </si>
  <si>
    <t>40010111</t>
  </si>
  <si>
    <t>17946202</t>
  </si>
  <si>
    <t>лак обычный</t>
  </si>
  <si>
    <t>трафареты детские</t>
  </si>
  <si>
    <t>ламинат пвх</t>
  </si>
  <si>
    <t>чехол на honor earbuds 2 lite</t>
  </si>
  <si>
    <t>гелевый пластырь</t>
  </si>
  <si>
    <t>скатерть на стол силиконовая круглая с рисунком</t>
  </si>
  <si>
    <t>твое кофта на молнии</t>
  </si>
  <si>
    <t>подушки автомобильные</t>
  </si>
  <si>
    <t>стул туристический детский</t>
  </si>
  <si>
    <t>туфли шанель</t>
  </si>
  <si>
    <t>essence лак для ногтей</t>
  </si>
  <si>
    <t>converse кеды мужские</t>
  </si>
  <si>
    <t>тв приставки для телевизора андроид</t>
  </si>
  <si>
    <t xml:space="preserve">сетка от птиц </t>
  </si>
  <si>
    <t>нож бабочка железный</t>
  </si>
  <si>
    <t>декор на стены</t>
  </si>
  <si>
    <t>немецкая обувь женская на широкую ногу</t>
  </si>
  <si>
    <t>бюстгальтер ортопедический anita</t>
  </si>
  <si>
    <t xml:space="preserve">плетенка </t>
  </si>
  <si>
    <t>принтер лазерный 3 в 1</t>
  </si>
  <si>
    <t>водолазка мужская белая</t>
  </si>
  <si>
    <t>куртка модис</t>
  </si>
  <si>
    <t>крышки для консервирования светлана</t>
  </si>
  <si>
    <t>пижама невесты</t>
  </si>
  <si>
    <t>гобелены</t>
  </si>
  <si>
    <t>боди lime</t>
  </si>
  <si>
    <t>пистолет для самообороны</t>
  </si>
  <si>
    <t>худи женское оверсайз с рисунком</t>
  </si>
  <si>
    <t>favola</t>
  </si>
  <si>
    <t>набор деревянной посуды</t>
  </si>
  <si>
    <t>сыворотка под глаза</t>
  </si>
  <si>
    <t>aux переходник</t>
  </si>
  <si>
    <t>блузки с кружевом</t>
  </si>
  <si>
    <t>щепокол</t>
  </si>
  <si>
    <t>бокс bts</t>
  </si>
  <si>
    <t>стабилизатор напряжения штиль</t>
  </si>
  <si>
    <t>остин платье женское</t>
  </si>
  <si>
    <t>чехол mi 8</t>
  </si>
  <si>
    <t>медь таблетки</t>
  </si>
  <si>
    <t>лепетит марселе</t>
  </si>
  <si>
    <t>конструктор домик</t>
  </si>
  <si>
    <t>трусики подгузники памперс 6</t>
  </si>
  <si>
    <t>nukutavake</t>
  </si>
  <si>
    <t>бюстгальтер charwoman</t>
  </si>
  <si>
    <t>найки кросовки</t>
  </si>
  <si>
    <t>корея еда</t>
  </si>
  <si>
    <t>детское ведерко</t>
  </si>
  <si>
    <t>петличный микрофон для смартфона</t>
  </si>
  <si>
    <t>медицинский халат для беременных</t>
  </si>
  <si>
    <t>крем для рук эйвон</t>
  </si>
  <si>
    <t>скатка для лица пилинг</t>
  </si>
  <si>
    <t>мини мусорный ведро</t>
  </si>
  <si>
    <t>неоновые ленты</t>
  </si>
  <si>
    <t>78513219</t>
  </si>
  <si>
    <t>iren style</t>
  </si>
  <si>
    <t>зеркало с подсветкой в полный рост</t>
  </si>
  <si>
    <t>патина акриловая</t>
  </si>
  <si>
    <t>вело компьютер</t>
  </si>
  <si>
    <t>надувные кресла</t>
  </si>
  <si>
    <t>инструмент для работы с кожей</t>
  </si>
  <si>
    <t>оранжевые шорты</t>
  </si>
  <si>
    <t>спрей кондиционер</t>
  </si>
  <si>
    <t>пидама детская</t>
  </si>
  <si>
    <t xml:space="preserve">стеклянные контейнеры </t>
  </si>
  <si>
    <t>расческа для волос гребень</t>
  </si>
  <si>
    <t>подушка-пердушка</t>
  </si>
  <si>
    <t>костюмы аниме</t>
  </si>
  <si>
    <t>эмаль серебро</t>
  </si>
  <si>
    <t>летний костюм женский деловой</t>
  </si>
  <si>
    <t>органайзер для фена</t>
  </si>
  <si>
    <t>dry dry man</t>
  </si>
  <si>
    <t>стикеры 18+</t>
  </si>
  <si>
    <t>euphoria шорты</t>
  </si>
  <si>
    <t>1001dress</t>
  </si>
  <si>
    <t>23023926</t>
  </si>
  <si>
    <t>58282260</t>
  </si>
  <si>
    <t>71737741</t>
  </si>
  <si>
    <t xml:space="preserve">ремень безопасности </t>
  </si>
  <si>
    <t>63003453</t>
  </si>
  <si>
    <t>матрас надувной 180х200</t>
  </si>
  <si>
    <t xml:space="preserve">чехол на хонор 9с </t>
  </si>
  <si>
    <t>коробочка для хранения</t>
  </si>
  <si>
    <t>galaxy a51 стекло на samsung</t>
  </si>
  <si>
    <t>на волосы</t>
  </si>
  <si>
    <t>слитный костюм</t>
  </si>
  <si>
    <t>разделочные доски набор</t>
  </si>
  <si>
    <t>кошелек tommy hilfiger</t>
  </si>
  <si>
    <t>лосины с топом</t>
  </si>
  <si>
    <t>серый карандаш для глаз</t>
  </si>
  <si>
    <t xml:space="preserve">gloria jeans купальник </t>
  </si>
  <si>
    <t>стол eames</t>
  </si>
  <si>
    <t>сульсена шампунь-паста против перхоти</t>
  </si>
  <si>
    <t>красные футболки</t>
  </si>
  <si>
    <t>боксы с канцелярией</t>
  </si>
  <si>
    <t>levis носки</t>
  </si>
  <si>
    <t>84486021</t>
  </si>
  <si>
    <t>68547537</t>
  </si>
  <si>
    <t>42526360</t>
  </si>
  <si>
    <t>липидная для волос</t>
  </si>
  <si>
    <t>золотая капля удобрение</t>
  </si>
  <si>
    <t>фантазийные колготки женские</t>
  </si>
  <si>
    <t>42438543</t>
  </si>
  <si>
    <t>27297200</t>
  </si>
  <si>
    <t>тарелка белая плоская</t>
  </si>
  <si>
    <t>стёрки</t>
  </si>
  <si>
    <t>аукс кабель для телефона</t>
  </si>
  <si>
    <t>босоножки sbalo</t>
  </si>
  <si>
    <t>нитки для плетения браслетов</t>
  </si>
  <si>
    <t>сережки маленькие</t>
  </si>
  <si>
    <t>кто нибудь видел</t>
  </si>
  <si>
    <t>карандаш вивьен сабо для губ 103</t>
  </si>
  <si>
    <t>сумка the north face</t>
  </si>
  <si>
    <t>epilprofi крем</t>
  </si>
  <si>
    <t>эпоксидная смола для творчества набор</t>
  </si>
  <si>
    <t>платье летнее девочка</t>
  </si>
  <si>
    <t>сумка наруто</t>
  </si>
  <si>
    <t>ресницы 2d</t>
  </si>
  <si>
    <t>candy baby</t>
  </si>
  <si>
    <t>босоножки черные на шпильке</t>
  </si>
  <si>
    <t>держатель для телефона на подголовник</t>
  </si>
  <si>
    <t>kera celeb</t>
  </si>
  <si>
    <t>капли</t>
  </si>
  <si>
    <t>семена редиски</t>
  </si>
  <si>
    <t>nescafe растворимый</t>
  </si>
  <si>
    <t>my clarins пудра</t>
  </si>
  <si>
    <t>мышь razer</t>
  </si>
  <si>
    <t>миксер с чашей стационарный</t>
  </si>
  <si>
    <t>мониторы для компьютера игровой</t>
  </si>
  <si>
    <t>помады для губ белорусская</t>
  </si>
  <si>
    <t>костюм тройка детский</t>
  </si>
  <si>
    <t xml:space="preserve">картонные коробки </t>
  </si>
  <si>
    <t>брюки женские летние кюлоты</t>
  </si>
  <si>
    <t xml:space="preserve">маленькие рюкзаки </t>
  </si>
  <si>
    <t>маленькие фигурки игрушки</t>
  </si>
  <si>
    <t>соколов кольца</t>
  </si>
  <si>
    <t>футболка мужская красная с принтом</t>
  </si>
  <si>
    <t>шапка с бантом для девочки</t>
  </si>
  <si>
    <t>крутой окер</t>
  </si>
  <si>
    <t>рециркулятор бактерицидный закрытого типа</t>
  </si>
  <si>
    <t>датчики давления в шинах</t>
  </si>
  <si>
    <t>осветлитель эстель</t>
  </si>
  <si>
    <t>обувь женская тофа</t>
  </si>
  <si>
    <t>мопы для швабры</t>
  </si>
  <si>
    <t>mabs</t>
  </si>
  <si>
    <t>кроссовки и кеды мужские</t>
  </si>
  <si>
    <t>серая толстовка на молнии</t>
  </si>
  <si>
    <t>advanced clinical</t>
  </si>
  <si>
    <t>monolove bio</t>
  </si>
  <si>
    <t>эпоксидная смола прозрачная</t>
  </si>
  <si>
    <t xml:space="preserve">уплотнитель для холодильника </t>
  </si>
  <si>
    <t>одежда для женщин кардиган</t>
  </si>
  <si>
    <t>серьги бежутерия</t>
  </si>
  <si>
    <t xml:space="preserve">кросовки для мальчика </t>
  </si>
  <si>
    <t>простынь 150х215</t>
  </si>
  <si>
    <t>крючки для потолочного карниза</t>
  </si>
  <si>
    <t>микроблейдинг</t>
  </si>
  <si>
    <t>homecat наполнитель комкующийся</t>
  </si>
  <si>
    <t>сушеный банан</t>
  </si>
  <si>
    <t>саксофон детский</t>
  </si>
  <si>
    <t>santi smoant</t>
  </si>
  <si>
    <t>каркассон дополнение</t>
  </si>
  <si>
    <t>робопес</t>
  </si>
  <si>
    <t>теннисная обувь</t>
  </si>
  <si>
    <t>боровая матка и красная щетка</t>
  </si>
  <si>
    <t>платье летнее женское лето</t>
  </si>
  <si>
    <t>куртка подростковая демисезонная для мальчика</t>
  </si>
  <si>
    <t xml:space="preserve">панамка для малыша </t>
  </si>
  <si>
    <t>adidas nemeziz</t>
  </si>
  <si>
    <t>пленка для вакуумного упаковщика</t>
  </si>
  <si>
    <t>чехол с кольцом держателем</t>
  </si>
  <si>
    <t>перья для каллиграфии</t>
  </si>
  <si>
    <t>платье на 1 сентября</t>
  </si>
  <si>
    <t>лаванда в горшке</t>
  </si>
  <si>
    <t>конфеты нальчик жако</t>
  </si>
  <si>
    <t>бальзам корень сибирское здоровье</t>
  </si>
  <si>
    <t>телефон редми 10с</t>
  </si>
  <si>
    <t>25944014</t>
  </si>
  <si>
    <t>фиолетовый шампунь от желтизны</t>
  </si>
  <si>
    <t>тонометр для измерения давления and</t>
  </si>
  <si>
    <t>туристическая раскладушка</t>
  </si>
  <si>
    <t>концентрат сывороточного белка</t>
  </si>
  <si>
    <t>хаги ваги танцующий</t>
  </si>
  <si>
    <t>светильник армстронг</t>
  </si>
  <si>
    <t>village 11 factory</t>
  </si>
  <si>
    <t>иконка</t>
  </si>
  <si>
    <t>trind</t>
  </si>
  <si>
    <t>трусы кельвин женские</t>
  </si>
  <si>
    <t xml:space="preserve">габрини </t>
  </si>
  <si>
    <t>кухонные комбайны электрические</t>
  </si>
  <si>
    <t>шапочка лягушка</t>
  </si>
  <si>
    <t>yoko ножницы маникюрные</t>
  </si>
  <si>
    <t>лейка для душа со шлангом</t>
  </si>
  <si>
    <t>чайник для пуэра</t>
  </si>
  <si>
    <t>70905830</t>
  </si>
  <si>
    <t>75616213</t>
  </si>
  <si>
    <t>электропоезд</t>
  </si>
  <si>
    <t>живот</t>
  </si>
  <si>
    <t>спрей эстель</t>
  </si>
  <si>
    <t>apple наушники проводные</t>
  </si>
  <si>
    <t>yeezy smart</t>
  </si>
  <si>
    <t>мужское брюки</t>
  </si>
  <si>
    <t>наволочки 70 на 70 на молнии</t>
  </si>
  <si>
    <t>золотая сумка</t>
  </si>
  <si>
    <t>для карточек визитница</t>
  </si>
  <si>
    <t xml:space="preserve">каша для собак </t>
  </si>
  <si>
    <t>шорты джинсовые для беременных</t>
  </si>
  <si>
    <t>соль для посудомоечных машин finish</t>
  </si>
  <si>
    <t xml:space="preserve">шлепанцы для мужчин </t>
  </si>
  <si>
    <t>46485206</t>
  </si>
  <si>
    <t>серьги горный хрусталь</t>
  </si>
  <si>
    <t>газовые плиты настольные</t>
  </si>
  <si>
    <t>alcon dailies total 1</t>
  </si>
  <si>
    <t>loreal карандаш</t>
  </si>
  <si>
    <t>эстель 8/76</t>
  </si>
  <si>
    <t>ребенку на 1 годик</t>
  </si>
  <si>
    <t>кольца на фалангу</t>
  </si>
  <si>
    <t>стул мешок</t>
  </si>
  <si>
    <t>сумка шоппер маленькая</t>
  </si>
  <si>
    <t>dimarkis day</t>
  </si>
  <si>
    <t>cute beauty</t>
  </si>
  <si>
    <t>нормоспорин</t>
  </si>
  <si>
    <t>для цветов подставка</t>
  </si>
  <si>
    <t>подсветка ног</t>
  </si>
  <si>
    <t>сменный носик для поильника</t>
  </si>
  <si>
    <t>карейская косметика</t>
  </si>
  <si>
    <t>бравл старс трусы</t>
  </si>
  <si>
    <t>21187368</t>
  </si>
  <si>
    <t>боди детское на кнопках</t>
  </si>
  <si>
    <t>шорты женские джинсовые серые</t>
  </si>
  <si>
    <t>костюмы детские летние</t>
  </si>
  <si>
    <t xml:space="preserve">шоколадные батончики </t>
  </si>
  <si>
    <t>grisport мужской</t>
  </si>
  <si>
    <t>щетка для мытья окон магнитная</t>
  </si>
  <si>
    <t>шарф колье</t>
  </si>
  <si>
    <t>олимпийка россия</t>
  </si>
  <si>
    <t>миф стиральный порошок</t>
  </si>
  <si>
    <t>футболка мужская сетка</t>
  </si>
  <si>
    <t xml:space="preserve">кофта nike </t>
  </si>
  <si>
    <t>рюкзак joma</t>
  </si>
  <si>
    <t>держатели простыни</t>
  </si>
  <si>
    <t>подставка под фидер</t>
  </si>
  <si>
    <t>футболка among us</t>
  </si>
  <si>
    <t>льняная куртка</t>
  </si>
  <si>
    <t>паштет для кошки гурме</t>
  </si>
  <si>
    <t xml:space="preserve">комбинезон женский с шортами </t>
  </si>
  <si>
    <t>влажный корм для стерилизованных кошек товары</t>
  </si>
  <si>
    <t>платье на девичник</t>
  </si>
  <si>
    <t>закрепитель для макияжа</t>
  </si>
  <si>
    <t>трикотажная кофта с коротким рукавом</t>
  </si>
  <si>
    <t>жесткая база</t>
  </si>
  <si>
    <t>футболка с ярким принтом женская</t>
  </si>
  <si>
    <t>ботики женские</t>
  </si>
  <si>
    <t xml:space="preserve">майка мужская спортивная </t>
  </si>
  <si>
    <t>казинаки</t>
  </si>
  <si>
    <t>платья пиджак женские</t>
  </si>
  <si>
    <t>серьги с хризолитом серебряные</t>
  </si>
  <si>
    <t>костюмы для танцев</t>
  </si>
  <si>
    <t>дом для котов</t>
  </si>
  <si>
    <t>браслет из натуральной кожи</t>
  </si>
  <si>
    <t>пухлый кролик</t>
  </si>
  <si>
    <t>трусы прикол</t>
  </si>
  <si>
    <t xml:space="preserve">гусеница </t>
  </si>
  <si>
    <t>слинг для детей</t>
  </si>
  <si>
    <t>гольфы компрессионные женские спортивные</t>
  </si>
  <si>
    <t>платье вермишель</t>
  </si>
  <si>
    <t>блузка женская с запахом</t>
  </si>
  <si>
    <t>блокнот маленький карманный твердая обложка</t>
  </si>
  <si>
    <t>софия кукла</t>
  </si>
  <si>
    <t>туфли черные женские на каблуке кожаные</t>
  </si>
  <si>
    <t>мурзик</t>
  </si>
  <si>
    <t>штемпельная подушечка</t>
  </si>
  <si>
    <t>женская маленькая сумочка</t>
  </si>
  <si>
    <t>мужская сила</t>
  </si>
  <si>
    <t>aravia бальзам</t>
  </si>
  <si>
    <t>урна настольная</t>
  </si>
  <si>
    <t>крем против вросших волос с ана кислотами</t>
  </si>
  <si>
    <t>журнал лучик</t>
  </si>
  <si>
    <t>джинсы женские светлые широкие</t>
  </si>
  <si>
    <t>тример ручной</t>
  </si>
  <si>
    <t>красные носки мужские</t>
  </si>
  <si>
    <t>мицелярная вода для лица</t>
  </si>
  <si>
    <t>набор для плетения кос</t>
  </si>
  <si>
    <t>полоса на лобовое</t>
  </si>
  <si>
    <t>amalfi кондиционер</t>
  </si>
  <si>
    <t>мини миксер для взбивания</t>
  </si>
  <si>
    <t>набор посуды детский игровой</t>
  </si>
  <si>
    <t>ulric de varens</t>
  </si>
  <si>
    <t>подвесной органайзер для хранения</t>
  </si>
  <si>
    <t>топик женский белый</t>
  </si>
  <si>
    <t>ролики квадры</t>
  </si>
  <si>
    <t>славита</t>
  </si>
  <si>
    <t>таро арканум</t>
  </si>
  <si>
    <t>81366345</t>
  </si>
  <si>
    <t>rexona дезодорант женский</t>
  </si>
  <si>
    <t xml:space="preserve">мона кастен </t>
  </si>
  <si>
    <t xml:space="preserve">бриджертоны </t>
  </si>
  <si>
    <t>тени stellary</t>
  </si>
  <si>
    <t>пояжное платье</t>
  </si>
  <si>
    <t>sylvanian families мебель</t>
  </si>
  <si>
    <t>белая водолазка мужская</t>
  </si>
  <si>
    <t xml:space="preserve">змей и голубка </t>
  </si>
  <si>
    <t>белинда</t>
  </si>
  <si>
    <t>tojiro</t>
  </si>
  <si>
    <t>футболка чёрная с принтом</t>
  </si>
  <si>
    <t>платье женское летнее больших размеров</t>
  </si>
  <si>
    <t>74690763</t>
  </si>
  <si>
    <t>басс гитара</t>
  </si>
  <si>
    <t>шторы красные</t>
  </si>
  <si>
    <t>кроссовки 23 размер</t>
  </si>
  <si>
    <t>удлиняющая тушь для ресниц</t>
  </si>
  <si>
    <t xml:space="preserve">дюна </t>
  </si>
  <si>
    <t>тканевые маски корейские</t>
  </si>
  <si>
    <t>вечерние топы</t>
  </si>
  <si>
    <t>51924124</t>
  </si>
  <si>
    <t>леггинсы женские укороченные</t>
  </si>
  <si>
    <t>ролики для малышей</t>
  </si>
  <si>
    <t>norte</t>
  </si>
  <si>
    <t>юрюки</t>
  </si>
  <si>
    <t>57684093</t>
  </si>
  <si>
    <t xml:space="preserve">плед для новорожденных </t>
  </si>
  <si>
    <t>каша детская умница</t>
  </si>
  <si>
    <t xml:space="preserve">щампунь </t>
  </si>
  <si>
    <t>бокорезы маникюрные</t>
  </si>
  <si>
    <t>альбом свиданий</t>
  </si>
  <si>
    <t>ветровка женская черная</t>
  </si>
  <si>
    <t>для мальчиков игрушки</t>
  </si>
  <si>
    <t>ёрш для унитаза</t>
  </si>
  <si>
    <t>mark formelle топ</t>
  </si>
  <si>
    <t>зеленая сумка натуральная</t>
  </si>
  <si>
    <t>спортивный костюм nike женский</t>
  </si>
  <si>
    <t>шарики липучки</t>
  </si>
  <si>
    <t xml:space="preserve">топинамбур </t>
  </si>
  <si>
    <t>gender party</t>
  </si>
  <si>
    <t>чадунадо</t>
  </si>
  <si>
    <t>джетти</t>
  </si>
  <si>
    <t>assn polo u s мужчинам</t>
  </si>
  <si>
    <t>гель лак розовый с шиммером</t>
  </si>
  <si>
    <t xml:space="preserve">yadah </t>
  </si>
  <si>
    <t>салфетка для автомобиля</t>
  </si>
  <si>
    <t>бусики из бисера</t>
  </si>
  <si>
    <t>туфли для женщин летние</t>
  </si>
  <si>
    <t>фальшпогоны</t>
  </si>
  <si>
    <t>honor 7c стекло</t>
  </si>
  <si>
    <t>индийская косметика для волос</t>
  </si>
  <si>
    <t xml:space="preserve">лего танк </t>
  </si>
  <si>
    <t>китайский доширак</t>
  </si>
  <si>
    <t>машинка вспыш</t>
  </si>
  <si>
    <t>шорты в рубчик женские</t>
  </si>
  <si>
    <t>мясное пюре индейка</t>
  </si>
  <si>
    <t>таро новинки</t>
  </si>
  <si>
    <t>искусственные цветы в вазе</t>
  </si>
  <si>
    <t>гидрокортизон</t>
  </si>
  <si>
    <t xml:space="preserve">база уно </t>
  </si>
  <si>
    <t>love republic обувь</t>
  </si>
  <si>
    <t>лоферы для девочек на платформе</t>
  </si>
  <si>
    <t>пилчер</t>
  </si>
  <si>
    <t>сено для животных</t>
  </si>
  <si>
    <t>мотыжка</t>
  </si>
  <si>
    <t>теплый коврик с подогревом</t>
  </si>
  <si>
    <t>платье сарафан летнее женское</t>
  </si>
  <si>
    <t>мини помада</t>
  </si>
  <si>
    <t>летняя обувь для подростков</t>
  </si>
  <si>
    <t>поводок для собак 3 метра</t>
  </si>
  <si>
    <t>таблетки для посудомоечной машины фейри</t>
  </si>
  <si>
    <t>джонатан страуд</t>
  </si>
  <si>
    <t>канакина 2 класс</t>
  </si>
  <si>
    <t>маленький увлажнитель воздуха</t>
  </si>
  <si>
    <t xml:space="preserve">domestos </t>
  </si>
  <si>
    <t>чехол xiaomi 11t pro</t>
  </si>
  <si>
    <t>блузк</t>
  </si>
  <si>
    <t xml:space="preserve">трикотажные шорты женские </t>
  </si>
  <si>
    <t>джинсовая куртка турция</t>
  </si>
  <si>
    <t>кухонный стол круглый</t>
  </si>
  <si>
    <t>живые бактерии для выгребных ям</t>
  </si>
  <si>
    <t>sponser</t>
  </si>
  <si>
    <t>наматрасник непромокаемый 80х190</t>
  </si>
  <si>
    <t xml:space="preserve">пищевая плёнка </t>
  </si>
  <si>
    <t>кардиганы женские с капюшоном</t>
  </si>
  <si>
    <t xml:space="preserve">organic shop </t>
  </si>
  <si>
    <t>малютка 0</t>
  </si>
  <si>
    <t xml:space="preserve">аирподсы наушники беспроводные </t>
  </si>
  <si>
    <t>сетка для багажника автомобиля</t>
  </si>
  <si>
    <t>тумбы в ванную</t>
  </si>
  <si>
    <t>11620668</t>
  </si>
  <si>
    <t>удобрение кристалон</t>
  </si>
  <si>
    <t>detail автомобильные товары</t>
  </si>
  <si>
    <t>семена овощей партнер</t>
  </si>
  <si>
    <t>крио обертывание</t>
  </si>
  <si>
    <t>кроссовки военные</t>
  </si>
  <si>
    <t>маска для лица 7 days</t>
  </si>
  <si>
    <t>7036451</t>
  </si>
  <si>
    <t>пудра эстель</t>
  </si>
  <si>
    <t>футболка канеки</t>
  </si>
  <si>
    <t>36243848</t>
  </si>
  <si>
    <t>женские сумки из натуральной кожи</t>
  </si>
  <si>
    <t>o'stin куртка</t>
  </si>
  <si>
    <t>платье женское поло</t>
  </si>
  <si>
    <t>наволочка 40х60 детская</t>
  </si>
  <si>
    <t>сушилка на ванну</t>
  </si>
  <si>
    <t>сарафан чёрный</t>
  </si>
  <si>
    <t>гидролат для лица спрей</t>
  </si>
  <si>
    <t>гель для душа вишня</t>
  </si>
  <si>
    <t>игрушка барсик</t>
  </si>
  <si>
    <t>домик для кукол с мебелью пластик</t>
  </si>
  <si>
    <t>mojo гель</t>
  </si>
  <si>
    <t>виноградный сок</t>
  </si>
  <si>
    <t>подушка с травами</t>
  </si>
  <si>
    <t>пакет диор</t>
  </si>
  <si>
    <t>литературное чтение на родном русском языке</t>
  </si>
  <si>
    <t>картина по номерам с подрамником</t>
  </si>
  <si>
    <t>силиконовые формы для шоколада</t>
  </si>
  <si>
    <t>ga de тени</t>
  </si>
  <si>
    <t>щупы автомобильные</t>
  </si>
  <si>
    <t>средства гигиены</t>
  </si>
  <si>
    <t>обувь детская ортопедическая</t>
  </si>
  <si>
    <t>солнцезащитные очки квадратные</t>
  </si>
  <si>
    <t>прокладки женские натали</t>
  </si>
  <si>
    <t>женские трусы комплект</t>
  </si>
  <si>
    <t>линейки для рукоделия</t>
  </si>
  <si>
    <t xml:space="preserve">леггинсы детские </t>
  </si>
  <si>
    <t>crockid брюки</t>
  </si>
  <si>
    <t>шаблон для сверления</t>
  </si>
  <si>
    <t>карта захвата</t>
  </si>
  <si>
    <t>принтер цветной мфу</t>
  </si>
  <si>
    <t>solemate аксессуары для обуви</t>
  </si>
  <si>
    <t>скечбуки</t>
  </si>
  <si>
    <t>veet minima</t>
  </si>
  <si>
    <t>контейнеры для хранения круп</t>
  </si>
  <si>
    <t>юбка для малышей</t>
  </si>
  <si>
    <t>футболка мужскач</t>
  </si>
  <si>
    <t>ридикюль</t>
  </si>
  <si>
    <t>51529746</t>
  </si>
  <si>
    <t>62536436</t>
  </si>
  <si>
    <t>dove гель</t>
  </si>
  <si>
    <t xml:space="preserve">хлорка </t>
  </si>
  <si>
    <t>xbox 360 диск</t>
  </si>
  <si>
    <t>45991937</t>
  </si>
  <si>
    <t>рубашка теплая однотонная</t>
  </si>
  <si>
    <t>расходники</t>
  </si>
  <si>
    <t>багажник для мотоцикла</t>
  </si>
  <si>
    <t>сказочный патруль снежка</t>
  </si>
  <si>
    <t>жакет синий</t>
  </si>
  <si>
    <t>miene</t>
  </si>
  <si>
    <t>фолкнер</t>
  </si>
  <si>
    <t>tramontina professional master</t>
  </si>
  <si>
    <t>брюки молочные</t>
  </si>
  <si>
    <t>масло акпп</t>
  </si>
  <si>
    <t>78668365</t>
  </si>
  <si>
    <t>костюм nike женский</t>
  </si>
  <si>
    <t>кофе в зернах 1 кг jardin</t>
  </si>
  <si>
    <t>кубики для унитаза</t>
  </si>
  <si>
    <t>садовые таблички</t>
  </si>
  <si>
    <t xml:space="preserve">ручка коробки передач </t>
  </si>
  <si>
    <t>эстель порошок</t>
  </si>
  <si>
    <t>твоё мужское</t>
  </si>
  <si>
    <t>mango тренч</t>
  </si>
  <si>
    <t>интенсивный загар</t>
  </si>
  <si>
    <t>адидас духи</t>
  </si>
  <si>
    <t>сапоги замшевые</t>
  </si>
  <si>
    <t>игра крокодил с зубами</t>
  </si>
  <si>
    <t>жидкий бронзер</t>
  </si>
  <si>
    <t>антилопа обувь детская</t>
  </si>
  <si>
    <t xml:space="preserve">держатель для телефона в машину </t>
  </si>
  <si>
    <t>комплект проводов для сабвуфера</t>
  </si>
  <si>
    <t>стекло на хонор 9с</t>
  </si>
  <si>
    <t>масло трансмиссионное мкпп</t>
  </si>
  <si>
    <t>шторы розовые для комнаты</t>
  </si>
  <si>
    <t>контейнер с закручивающейся крышкой</t>
  </si>
  <si>
    <t>футболка твоё оверсайз</t>
  </si>
  <si>
    <t xml:space="preserve">деревянные ножи </t>
  </si>
  <si>
    <t>светло русый</t>
  </si>
  <si>
    <t xml:space="preserve">quechua </t>
  </si>
  <si>
    <t>марагоджип в зернах</t>
  </si>
  <si>
    <t>набор для макияжа лица кистей</t>
  </si>
  <si>
    <t>спирометр</t>
  </si>
  <si>
    <t>монопучковая зубная щетка для брекетов</t>
  </si>
  <si>
    <t xml:space="preserve">соусница </t>
  </si>
  <si>
    <t>37823547</t>
  </si>
  <si>
    <t>инфлюэнс</t>
  </si>
  <si>
    <t>мед костюмы</t>
  </si>
  <si>
    <t xml:space="preserve">спортивные кроссовки женские </t>
  </si>
  <si>
    <t>наволочка на подушку 45х45</t>
  </si>
  <si>
    <t>аквапудра</t>
  </si>
  <si>
    <t>чехол oppo reno 4 lite</t>
  </si>
  <si>
    <t>art&amp;fact. для волос</t>
  </si>
  <si>
    <t>зонирование</t>
  </si>
  <si>
    <t>ковёр на стену</t>
  </si>
  <si>
    <t>66551410</t>
  </si>
  <si>
    <t>москино обувь</t>
  </si>
  <si>
    <t>брюки в пижамном стиле</t>
  </si>
  <si>
    <t>bb one кератин</t>
  </si>
  <si>
    <t>genshin impact футболка</t>
  </si>
  <si>
    <t>опора регулируемая</t>
  </si>
  <si>
    <t>вода donat</t>
  </si>
  <si>
    <t>спорт шик костюм женский белый</t>
  </si>
  <si>
    <t>сахарометр ас-3</t>
  </si>
  <si>
    <t>футболка женская левис</t>
  </si>
  <si>
    <t>набор для плавания детский</t>
  </si>
  <si>
    <t>шап</t>
  </si>
  <si>
    <t>блеск для увеличения губ с коллагеном</t>
  </si>
  <si>
    <t>селен цинк</t>
  </si>
  <si>
    <t xml:space="preserve">автокресло 9 - 36 кг </t>
  </si>
  <si>
    <t>ип катюшина</t>
  </si>
  <si>
    <t>noir</t>
  </si>
  <si>
    <t>25645104</t>
  </si>
  <si>
    <t>биовоск для пяток</t>
  </si>
  <si>
    <t>женское платье макси</t>
  </si>
  <si>
    <t>зарядное на хонор</t>
  </si>
  <si>
    <t>рубашка чёрная мужская</t>
  </si>
  <si>
    <t>накладка на очки</t>
  </si>
  <si>
    <t>кеды тканевые женские</t>
  </si>
  <si>
    <t>baro сумка</t>
  </si>
  <si>
    <t>all in one light</t>
  </si>
  <si>
    <t>платье желтое для девочки</t>
  </si>
  <si>
    <t>форма для салатов</t>
  </si>
  <si>
    <t>звезда велосипедная</t>
  </si>
  <si>
    <t>lukas колпачки</t>
  </si>
  <si>
    <t>би58</t>
  </si>
  <si>
    <t>84226858</t>
  </si>
  <si>
    <t>шампунь прикол</t>
  </si>
  <si>
    <t>пираты кошачьего моря</t>
  </si>
  <si>
    <t>наушники беспроводные pro 4</t>
  </si>
  <si>
    <t>модуль аквафор</t>
  </si>
  <si>
    <t>кислородный баллон для дыхания</t>
  </si>
  <si>
    <t>зажигалка брелок</t>
  </si>
  <si>
    <t>секаторы с храповым механизмом</t>
  </si>
  <si>
    <t>инструмент для лепки</t>
  </si>
  <si>
    <t xml:space="preserve">комплект постельного белья семейный </t>
  </si>
  <si>
    <t>атласные трусы</t>
  </si>
  <si>
    <t>вся в отца футболка</t>
  </si>
  <si>
    <t>marrey</t>
  </si>
  <si>
    <t>масло кумкумади</t>
  </si>
  <si>
    <t>la roche-posay детский</t>
  </si>
  <si>
    <t>база для гель лака коди</t>
  </si>
  <si>
    <t>sony wh-1000xm4</t>
  </si>
  <si>
    <t>72890872</t>
  </si>
  <si>
    <t xml:space="preserve">mini brands </t>
  </si>
  <si>
    <t>женская летняя обувь тофа</t>
  </si>
  <si>
    <t>mi&amp;co</t>
  </si>
  <si>
    <t>48474843</t>
  </si>
  <si>
    <t>трусы женские вискоза</t>
  </si>
  <si>
    <t>карты с аниме</t>
  </si>
  <si>
    <t>декор для забора</t>
  </si>
  <si>
    <t>фрискас для кошек</t>
  </si>
  <si>
    <t>евангелион брелок</t>
  </si>
  <si>
    <t>пляжная обувь женская</t>
  </si>
  <si>
    <t>бифицин</t>
  </si>
  <si>
    <t>лоферы женские на шнуровке</t>
  </si>
  <si>
    <t>step up</t>
  </si>
  <si>
    <t>футболка с ананасом</t>
  </si>
  <si>
    <t>эмаль для дисков</t>
  </si>
  <si>
    <t>kseniy snigireva</t>
  </si>
  <si>
    <t>кольцо с малахитом</t>
  </si>
  <si>
    <t xml:space="preserve"> футболка оверсайз</t>
  </si>
  <si>
    <t>пума женское</t>
  </si>
  <si>
    <t>пяльца нурге</t>
  </si>
  <si>
    <t>вязаное платье с вырезом</t>
  </si>
  <si>
    <t>чехол найк</t>
  </si>
  <si>
    <t>55280600</t>
  </si>
  <si>
    <t>маска organic</t>
  </si>
  <si>
    <t>камера для тележки</t>
  </si>
  <si>
    <t>эмаль универсальная</t>
  </si>
  <si>
    <t>кардиган для девочек вязанный</t>
  </si>
  <si>
    <t>ножницы для малышей</t>
  </si>
  <si>
    <t>крым наш</t>
  </si>
  <si>
    <t>модульная плитка пвх</t>
  </si>
  <si>
    <t>диски 16 радиус</t>
  </si>
  <si>
    <t>нагель</t>
  </si>
  <si>
    <t>ganni</t>
  </si>
  <si>
    <t>тоник для лица черный жемчуг</t>
  </si>
  <si>
    <t>сентипон</t>
  </si>
  <si>
    <t xml:space="preserve">трафорет </t>
  </si>
  <si>
    <t>накладной хвост длинный</t>
  </si>
  <si>
    <t>машина скорая помощь</t>
  </si>
  <si>
    <t>гибкий карниз для ванной</t>
  </si>
  <si>
    <t>45118234</t>
  </si>
  <si>
    <t>10199477</t>
  </si>
  <si>
    <t>ручки с аниме</t>
  </si>
  <si>
    <t>чехол oneplus 9r</t>
  </si>
  <si>
    <t>столик металлический</t>
  </si>
  <si>
    <t xml:space="preserve">guerlain </t>
  </si>
  <si>
    <t xml:space="preserve">поло белое </t>
  </si>
  <si>
    <t>детский набор для маникюра с лампой</t>
  </si>
  <si>
    <t>earthman</t>
  </si>
  <si>
    <t>спаржевая фасоль</t>
  </si>
  <si>
    <t>28699908</t>
  </si>
  <si>
    <t>белковые батончики</t>
  </si>
  <si>
    <t>семена земляники</t>
  </si>
  <si>
    <t>для хранения сумок</t>
  </si>
  <si>
    <t>53563177</t>
  </si>
  <si>
    <t>бампер на редми 9а</t>
  </si>
  <si>
    <t>67931129</t>
  </si>
  <si>
    <t>maryland</t>
  </si>
  <si>
    <t>босоножки для подростка</t>
  </si>
  <si>
    <t>77753353</t>
  </si>
  <si>
    <t>полный годовой курс жукова</t>
  </si>
  <si>
    <t>бейсболка синяя</t>
  </si>
  <si>
    <t>76135119</t>
  </si>
  <si>
    <t>трусы с винкс</t>
  </si>
  <si>
    <t>79480987</t>
  </si>
  <si>
    <t>без проводные</t>
  </si>
  <si>
    <t>тайна коко</t>
  </si>
  <si>
    <t>мешок для стирки кроссовок</t>
  </si>
  <si>
    <t>пижама детская с длинным рукавом</t>
  </si>
  <si>
    <t>повязка на глаза для сна детская</t>
  </si>
  <si>
    <t>переводные веснушки</t>
  </si>
  <si>
    <t>крем для рук frudia</t>
  </si>
  <si>
    <t>ракетка от насекомых</t>
  </si>
  <si>
    <t>купальник раздельный спортивный</t>
  </si>
  <si>
    <t>летние штаны клеш</t>
  </si>
  <si>
    <t>тайны смерти</t>
  </si>
  <si>
    <t>fild</t>
  </si>
  <si>
    <t>72806007</t>
  </si>
  <si>
    <t xml:space="preserve">свечи свадебные </t>
  </si>
  <si>
    <t>номера на стол</t>
  </si>
  <si>
    <t xml:space="preserve">кроссовки сетка </t>
  </si>
  <si>
    <t>юбка прямая с разрезом</t>
  </si>
  <si>
    <t>часы мужские серебряные</t>
  </si>
  <si>
    <t>платье вечерние на выпускной</t>
  </si>
  <si>
    <t>xaos</t>
  </si>
  <si>
    <t>футболка с тигром женская</t>
  </si>
  <si>
    <t>разовая посуда</t>
  </si>
  <si>
    <t>стич игрушка 100 см</t>
  </si>
  <si>
    <t>рубашка в клетку женская оверсайз</t>
  </si>
  <si>
    <t>топ длинный с чашками</t>
  </si>
  <si>
    <t>торф для цветов</t>
  </si>
  <si>
    <t>багетные со стеклом</t>
  </si>
  <si>
    <t>fisherprice</t>
  </si>
  <si>
    <t>конфеты трюфель без сахара</t>
  </si>
  <si>
    <t>масло для похудения</t>
  </si>
  <si>
    <t xml:space="preserve">подсветка в машину </t>
  </si>
  <si>
    <t>шнурки резинки детские</t>
  </si>
  <si>
    <t>гиря 4 кг</t>
  </si>
  <si>
    <t>дневник для чтения</t>
  </si>
  <si>
    <t>флисовый спортивный костюм женский</t>
  </si>
  <si>
    <t>булгур турецкий</t>
  </si>
  <si>
    <t>джинсы женские прямые укороченные</t>
  </si>
  <si>
    <t>классный уголок для начальной школы</t>
  </si>
  <si>
    <t>крем питательный для лица корея</t>
  </si>
  <si>
    <t>футболка питер</t>
  </si>
  <si>
    <t>твоё носки</t>
  </si>
  <si>
    <t>белевские сладости без сахара</t>
  </si>
  <si>
    <t>трико для мальчиков под брюки</t>
  </si>
  <si>
    <t>пенка для умывания с щеткой</t>
  </si>
  <si>
    <t>кроссовки мужские strobbs</t>
  </si>
  <si>
    <t>кофе bushido red katana</t>
  </si>
  <si>
    <t xml:space="preserve">бирюзовое платье </t>
  </si>
  <si>
    <t>корнеудалитель сорняков торнадика</t>
  </si>
  <si>
    <t>купальник бесшовный</t>
  </si>
  <si>
    <t>корзинки для белья</t>
  </si>
  <si>
    <t>автокресло для животных</t>
  </si>
  <si>
    <t>боди с перчатками</t>
  </si>
  <si>
    <t xml:space="preserve">защитная плёнка </t>
  </si>
  <si>
    <t>поп ит сумка</t>
  </si>
  <si>
    <t xml:space="preserve">ремень calvin klein </t>
  </si>
  <si>
    <t>перевозка собак</t>
  </si>
  <si>
    <t>кольцо спиннер</t>
  </si>
  <si>
    <t>вагинальная пробка</t>
  </si>
  <si>
    <t>сапоги рыбацкие эва</t>
  </si>
  <si>
    <t>ошейник полуудавка</t>
  </si>
  <si>
    <t>чипсы овощные</t>
  </si>
  <si>
    <t>подарок мужской</t>
  </si>
  <si>
    <t>алюминиевый профиль для светодиодной ленты</t>
  </si>
  <si>
    <t>аскалини</t>
  </si>
  <si>
    <t>декор на ногти</t>
  </si>
  <si>
    <t>шорты баскетбольные женские</t>
  </si>
  <si>
    <t>зарядка для беспроводных наушников</t>
  </si>
  <si>
    <t>шейный воротник шанца</t>
  </si>
  <si>
    <t>чехол для телефонов самсунг а 51</t>
  </si>
  <si>
    <t>гольфы с принтом</t>
  </si>
  <si>
    <t>лоток эмалированный</t>
  </si>
  <si>
    <t>самокат детский трехколесный для мальчика</t>
  </si>
  <si>
    <t>hqd cuvie plus</t>
  </si>
  <si>
    <t>многоразовый фильтр для кофеварки</t>
  </si>
  <si>
    <t>вешалка белая</t>
  </si>
  <si>
    <t>чехол на самсунг j6</t>
  </si>
  <si>
    <t>53594644</t>
  </si>
  <si>
    <t>подарочный набор на день рождения подруге</t>
  </si>
  <si>
    <t>подвеска с изумрудом</t>
  </si>
  <si>
    <t>bork пылесос</t>
  </si>
  <si>
    <t>шампунь манго</t>
  </si>
  <si>
    <t>для косой бейки</t>
  </si>
  <si>
    <t>x96</t>
  </si>
  <si>
    <t xml:space="preserve">medela </t>
  </si>
  <si>
    <t>солнечное лето</t>
  </si>
  <si>
    <t xml:space="preserve">гель для бритья женский </t>
  </si>
  <si>
    <t>костюм для мужчин</t>
  </si>
  <si>
    <t>русский язык 2 класс канакина</t>
  </si>
  <si>
    <t>стекло реалми c21</t>
  </si>
  <si>
    <t>сарафан прямой</t>
  </si>
  <si>
    <t>для кольца</t>
  </si>
  <si>
    <t>кокамидопропилбетаин</t>
  </si>
  <si>
    <t>резиновый коврик под стиральную машину</t>
  </si>
  <si>
    <t>блеск матовый для губ</t>
  </si>
  <si>
    <t>brosko</t>
  </si>
  <si>
    <t>евдокия</t>
  </si>
  <si>
    <t>opel vectra c</t>
  </si>
  <si>
    <t>кофе молотый лебо</t>
  </si>
  <si>
    <t>сережки змея</t>
  </si>
  <si>
    <t>джинсовые босоножки</t>
  </si>
  <si>
    <t>пшено в пакетиках</t>
  </si>
  <si>
    <t xml:space="preserve">цепь на велосипед </t>
  </si>
  <si>
    <t>монолитный поликарбонат</t>
  </si>
  <si>
    <t xml:space="preserve">стакан для коктейлей </t>
  </si>
  <si>
    <t>бандаж шейный ортопедия</t>
  </si>
  <si>
    <t>елизара</t>
  </si>
  <si>
    <t>21679639</t>
  </si>
  <si>
    <t>коврик для фитнеса толстый</t>
  </si>
  <si>
    <t>футболка черная детская</t>
  </si>
  <si>
    <t>линзы alcon air optix</t>
  </si>
  <si>
    <t>эвер афтер хай куклы</t>
  </si>
  <si>
    <t>от опрелостей</t>
  </si>
  <si>
    <t>russian hooligans футболка</t>
  </si>
  <si>
    <t>обручальные кольца парные</t>
  </si>
  <si>
    <t>бравл старс бокс</t>
  </si>
  <si>
    <t xml:space="preserve">бензопилы </t>
  </si>
  <si>
    <t>realme buds</t>
  </si>
  <si>
    <t>38751663</t>
  </si>
  <si>
    <t>масло для салатов</t>
  </si>
  <si>
    <t>столовые приборы золото</t>
  </si>
  <si>
    <t>mo2mo kids</t>
  </si>
  <si>
    <t>ботинки туристические женские</t>
  </si>
  <si>
    <t>наклейки с хелоу кити</t>
  </si>
  <si>
    <t>антонио бандерос мужская вода</t>
  </si>
  <si>
    <t>форма для выпечки разъемная 24 см</t>
  </si>
  <si>
    <t>шорты gloria</t>
  </si>
  <si>
    <t>корм для кореллы</t>
  </si>
  <si>
    <t>стол для беседки</t>
  </si>
  <si>
    <t>вешалка настенная с зеркалом</t>
  </si>
  <si>
    <t xml:space="preserve">зимняя куртка мужская </t>
  </si>
  <si>
    <t>колонка usb</t>
  </si>
  <si>
    <t>сумка для аптечки</t>
  </si>
  <si>
    <t>искусственные ромашки</t>
  </si>
  <si>
    <t>чехол на телефон realme c 11</t>
  </si>
  <si>
    <t>винометр</t>
  </si>
  <si>
    <t>кардиган пальто женский</t>
  </si>
  <si>
    <t>дисплей на iphone</t>
  </si>
  <si>
    <t>кивок для летней рыбалки</t>
  </si>
  <si>
    <t>термометр для духовки газовой плиты</t>
  </si>
  <si>
    <t>тент для каркасного бассейна 244</t>
  </si>
  <si>
    <t>наполнитель в кресло мешок</t>
  </si>
  <si>
    <t>питерсон</t>
  </si>
  <si>
    <t>корм доя собак</t>
  </si>
  <si>
    <t>флаг погранвойск</t>
  </si>
  <si>
    <t>горький максим</t>
  </si>
  <si>
    <t>81728391</t>
  </si>
  <si>
    <t>aukka</t>
  </si>
  <si>
    <t>цветовой код бондибон</t>
  </si>
  <si>
    <t>лак для волос дорожный</t>
  </si>
  <si>
    <t>леггинсы летние</t>
  </si>
  <si>
    <t>масло жасмин</t>
  </si>
  <si>
    <t>футболка в красную полоску</t>
  </si>
  <si>
    <t>зимний костюм женский</t>
  </si>
  <si>
    <t>испаритель manto</t>
  </si>
  <si>
    <t>балетки на резинке</t>
  </si>
  <si>
    <t>кия рио 3</t>
  </si>
  <si>
    <t>чехол на телефон самсунг а 51</t>
  </si>
  <si>
    <t>лореаль румяна</t>
  </si>
  <si>
    <t>80793531</t>
  </si>
  <si>
    <t>аква обувь</t>
  </si>
  <si>
    <t>72882057</t>
  </si>
  <si>
    <t>вок чугунный</t>
  </si>
  <si>
    <t xml:space="preserve">платье с вырезами </t>
  </si>
  <si>
    <t>поднос деревянный маленький</t>
  </si>
  <si>
    <t>73255855</t>
  </si>
  <si>
    <t>баса ножки женские</t>
  </si>
  <si>
    <t>hello kiki</t>
  </si>
  <si>
    <t>магнитный фотоальбом а4</t>
  </si>
  <si>
    <t>мусорное ведро с крышкой большое</t>
  </si>
  <si>
    <t>iphone 11 про макс</t>
  </si>
  <si>
    <t>кинезиологические мячи</t>
  </si>
  <si>
    <t>книга не тот кофе</t>
  </si>
  <si>
    <t>nissan almera classic</t>
  </si>
  <si>
    <t>григорий остер</t>
  </si>
  <si>
    <t>двуспальное постельное бельё</t>
  </si>
  <si>
    <t>аквариум куб</t>
  </si>
  <si>
    <t>сережки золотые детские</t>
  </si>
  <si>
    <t>платье летнее женское на лямках</t>
  </si>
  <si>
    <t>шапка женская весна</t>
  </si>
  <si>
    <t>тефлоновая смазка для велосипеда</t>
  </si>
  <si>
    <t>олия краска для волос</t>
  </si>
  <si>
    <t>чехол на samsung а 12</t>
  </si>
  <si>
    <t>huggies для мальчиков</t>
  </si>
  <si>
    <t>самсунг галакси а52</t>
  </si>
  <si>
    <t>xiaomi машинка против катышек</t>
  </si>
  <si>
    <t>adeliza платье</t>
  </si>
  <si>
    <t>топик вечерний</t>
  </si>
  <si>
    <t>adidas  кроссовки</t>
  </si>
  <si>
    <t>пластиковые формы для мыла</t>
  </si>
  <si>
    <t>экстракт семян грейпфрута</t>
  </si>
  <si>
    <t>футболки белые женские со стразами</t>
  </si>
  <si>
    <t>мини кресло</t>
  </si>
  <si>
    <t>наручники для секса</t>
  </si>
  <si>
    <t>омский свечной завод</t>
  </si>
  <si>
    <t>вакуумная помпа для мужчин</t>
  </si>
  <si>
    <t>подвеска замок</t>
  </si>
  <si>
    <t>плащ женский тренчкот бежевый</t>
  </si>
  <si>
    <t>гель эксфолиант</t>
  </si>
  <si>
    <t>sensibio</t>
  </si>
  <si>
    <t>опорный подшипник</t>
  </si>
  <si>
    <t>толстовка хаки</t>
  </si>
  <si>
    <t>сон вон пхён</t>
  </si>
  <si>
    <t>футболка мужская 3d</t>
  </si>
  <si>
    <t xml:space="preserve">костюм для фитнеса женский </t>
  </si>
  <si>
    <t xml:space="preserve">парные майки </t>
  </si>
  <si>
    <t xml:space="preserve">лавочка </t>
  </si>
  <si>
    <t>кисть для губ с колпачком</t>
  </si>
  <si>
    <t>платье для девочки лето</t>
  </si>
  <si>
    <t>catrice тональный крем 030</t>
  </si>
  <si>
    <t>комплект постельного белья 1 спальный</t>
  </si>
  <si>
    <t>китайские рыболовные сети</t>
  </si>
  <si>
    <t>блюдо для подачи дерево</t>
  </si>
  <si>
    <t>туфли бетси</t>
  </si>
  <si>
    <t>feoir</t>
  </si>
  <si>
    <t>штамп для текстиля</t>
  </si>
  <si>
    <t>sister jane</t>
  </si>
  <si>
    <t>добок</t>
  </si>
  <si>
    <t>зарядка для iphone 11 про</t>
  </si>
  <si>
    <t>смесь для компота</t>
  </si>
  <si>
    <t>автолампы h4</t>
  </si>
  <si>
    <t>сандали ортопедические для мальчика</t>
  </si>
  <si>
    <t>декор одежды</t>
  </si>
  <si>
    <t>фильтр аквафор сменный</t>
  </si>
  <si>
    <t>маркеры двусторонние фломастеры</t>
  </si>
  <si>
    <t>эксмо яркие страницы</t>
  </si>
  <si>
    <t xml:space="preserve">наклейки для ноутбука </t>
  </si>
  <si>
    <t>зарядка type c usb</t>
  </si>
  <si>
    <t>шпатель медицинский деревянный одноразовый</t>
  </si>
  <si>
    <t>тапки белые</t>
  </si>
  <si>
    <t>nate diaz</t>
  </si>
  <si>
    <t>свитшот женский оверсайз твое</t>
  </si>
  <si>
    <t>автозагар гарньер</t>
  </si>
  <si>
    <t>простынь натяжная 120х200</t>
  </si>
  <si>
    <t>зимний комплект</t>
  </si>
  <si>
    <t>37909482</t>
  </si>
  <si>
    <t>legenda jewelry</t>
  </si>
  <si>
    <t>левисим</t>
  </si>
  <si>
    <t>сустамол</t>
  </si>
  <si>
    <t>snus</t>
  </si>
  <si>
    <t>пояс под чулки</t>
  </si>
  <si>
    <t>юбка синяя для подростка</t>
  </si>
  <si>
    <t>ароматизатор areon</t>
  </si>
  <si>
    <t>бокс для типс</t>
  </si>
  <si>
    <t>резиновый эспандер</t>
  </si>
  <si>
    <t>керамическая палитра</t>
  </si>
  <si>
    <t>гель для ванны</t>
  </si>
  <si>
    <t>aim dress</t>
  </si>
  <si>
    <t>декоративные камни для аквариума</t>
  </si>
  <si>
    <t xml:space="preserve">журнал бурда </t>
  </si>
  <si>
    <t>стол раздвижной круглый</t>
  </si>
  <si>
    <t>хантер х хантер одежда</t>
  </si>
  <si>
    <t>краска для моделей</t>
  </si>
  <si>
    <t>подарок на 9 лет</t>
  </si>
  <si>
    <t>djemius</t>
  </si>
  <si>
    <t>шампунь хелдер шолдерс</t>
  </si>
  <si>
    <t>a-a awesome</t>
  </si>
  <si>
    <t>mor</t>
  </si>
  <si>
    <t>палитра для рисования</t>
  </si>
  <si>
    <t>джинсовая куртка рубашка женская</t>
  </si>
  <si>
    <t>шарфик для малыша</t>
  </si>
  <si>
    <t>нытва</t>
  </si>
  <si>
    <t xml:space="preserve">пуливизатор </t>
  </si>
  <si>
    <t>стул для макияжа</t>
  </si>
  <si>
    <t>hugo туалетная вода</t>
  </si>
  <si>
    <t>maskoholic маски тканевые</t>
  </si>
  <si>
    <t>туфли женские на полную ногу</t>
  </si>
  <si>
    <t>77</t>
  </si>
  <si>
    <t>12427054)</t>
  </si>
  <si>
    <t>abs</t>
  </si>
  <si>
    <t>dodge challenger</t>
  </si>
  <si>
    <t>закладка для книг пластиковая</t>
  </si>
  <si>
    <t>бальзам для рук</t>
  </si>
  <si>
    <t>трусы послеродовые одноразовые</t>
  </si>
  <si>
    <t>чехол для xiaomi redmi note 8t</t>
  </si>
  <si>
    <t>куртка для мальчика весна</t>
  </si>
  <si>
    <t>якобс молотый</t>
  </si>
  <si>
    <t>носки с кружевами</t>
  </si>
  <si>
    <t>монетки</t>
  </si>
  <si>
    <t>пелёнки одноразовые детские</t>
  </si>
  <si>
    <t>шапка ангора</t>
  </si>
  <si>
    <t>топ большой размер</t>
  </si>
  <si>
    <t>snaq</t>
  </si>
  <si>
    <t>джинсовая куртка с рисунком</t>
  </si>
  <si>
    <t>браслет xiaomi mi band</t>
  </si>
  <si>
    <t>anais anais</t>
  </si>
  <si>
    <t>чехол redmi 8 противоударный pro note</t>
  </si>
  <si>
    <t>крахмал тапиоковый</t>
  </si>
  <si>
    <t>мягкий знак</t>
  </si>
  <si>
    <t>чехол стич</t>
  </si>
  <si>
    <t>футболка ярко розовая</t>
  </si>
  <si>
    <t>форма мишки</t>
  </si>
  <si>
    <t>комплимент маска для волос</t>
  </si>
  <si>
    <t xml:space="preserve">сумку </t>
  </si>
  <si>
    <t>trec nutrition</t>
  </si>
  <si>
    <t>bergman</t>
  </si>
  <si>
    <t>макароны в виде члена</t>
  </si>
  <si>
    <t>костюм на крещение</t>
  </si>
  <si>
    <t xml:space="preserve">real madrid </t>
  </si>
  <si>
    <t>обувь grunberg</t>
  </si>
  <si>
    <t>силиконовые щипцы</t>
  </si>
  <si>
    <t>кофе paulig 1 кг</t>
  </si>
  <si>
    <t>мерседес гелендваген</t>
  </si>
  <si>
    <t>шуруповерт безщеточный</t>
  </si>
  <si>
    <t>римские шторы блэкаут</t>
  </si>
  <si>
    <t>выравниватель для торта</t>
  </si>
  <si>
    <t>трензель</t>
  </si>
  <si>
    <t>баночный массаж</t>
  </si>
  <si>
    <t>бейсбольная форма</t>
  </si>
  <si>
    <t>talant ювелирные украшения</t>
  </si>
  <si>
    <t>кружка 1000 мл</t>
  </si>
  <si>
    <t>платье из денима</t>
  </si>
  <si>
    <t>для гипса</t>
  </si>
  <si>
    <t>пылесос мощный</t>
  </si>
  <si>
    <t>ревилайн</t>
  </si>
  <si>
    <t>атури</t>
  </si>
  <si>
    <t>шпаклёвка по дереву</t>
  </si>
  <si>
    <t>багетная рама</t>
  </si>
  <si>
    <t>футболки девочки</t>
  </si>
  <si>
    <t>трусы девушек</t>
  </si>
  <si>
    <t>браслет камней из натуральных</t>
  </si>
  <si>
    <t xml:space="preserve">кроссовки на платформе женские </t>
  </si>
  <si>
    <t>монополия джуниор</t>
  </si>
  <si>
    <t>тоника краска</t>
  </si>
  <si>
    <t>циркуль измеритель</t>
  </si>
  <si>
    <t>фильмы на dvd дисках</t>
  </si>
  <si>
    <t>tronsmart t6</t>
  </si>
  <si>
    <t>комбинезон для воздушной гимнастики</t>
  </si>
  <si>
    <t xml:space="preserve">сумка барсетка </t>
  </si>
  <si>
    <t>сумка мужская через плечо adidas</t>
  </si>
  <si>
    <t xml:space="preserve">сети рыболовные </t>
  </si>
  <si>
    <t>холодное обёртывание</t>
  </si>
  <si>
    <t>латексная пустышка</t>
  </si>
  <si>
    <t>белая рубашка с рисунком</t>
  </si>
  <si>
    <t>шорты женские красные</t>
  </si>
  <si>
    <t>костюм уборщицы</t>
  </si>
  <si>
    <t>lenne</t>
  </si>
  <si>
    <t>детский пододеяльник</t>
  </si>
  <si>
    <t>diesel сумка</t>
  </si>
  <si>
    <t>масло toyota 5w40</t>
  </si>
  <si>
    <t>мыльные пузыри генератор</t>
  </si>
  <si>
    <t>развивашка для детей</t>
  </si>
  <si>
    <t>masmi прокладки гигиенические</t>
  </si>
  <si>
    <t>гель для душа белоруссия</t>
  </si>
  <si>
    <t>карта крыма</t>
  </si>
  <si>
    <t>электроника ну погоди</t>
  </si>
  <si>
    <t>простынь на резинке для детской кроватки</t>
  </si>
  <si>
    <t>футболка quicksilver мужская</t>
  </si>
  <si>
    <t xml:space="preserve">картридер </t>
  </si>
  <si>
    <t>коврики для прихожей</t>
  </si>
  <si>
    <t>лак для волос estel</t>
  </si>
  <si>
    <t xml:space="preserve">шитье </t>
  </si>
  <si>
    <t>стекло samsung s21</t>
  </si>
  <si>
    <t>лактобифид</t>
  </si>
  <si>
    <t>49656925</t>
  </si>
  <si>
    <t>hydrogel eye patch</t>
  </si>
  <si>
    <t>balenciaga футболка</t>
  </si>
  <si>
    <t>платье летнее женское молодежное</t>
  </si>
  <si>
    <t xml:space="preserve">для сна </t>
  </si>
  <si>
    <t>электрический измельчитель молния</t>
  </si>
  <si>
    <t>костюм спортивный теплый женский</t>
  </si>
  <si>
    <t>маска на глаза кружевная</t>
  </si>
  <si>
    <t>36134423</t>
  </si>
  <si>
    <t>газоанализатор</t>
  </si>
  <si>
    <t xml:space="preserve">гуль </t>
  </si>
  <si>
    <t>пластиковая тумба</t>
  </si>
  <si>
    <t>куртка женская белая</t>
  </si>
  <si>
    <t>футболка женская спортивная адидас</t>
  </si>
  <si>
    <t>smok rpm</t>
  </si>
  <si>
    <t>летний костюм женский шорты</t>
  </si>
  <si>
    <t>румяна shik</t>
  </si>
  <si>
    <t>восставший из ада</t>
  </si>
  <si>
    <t>газовый упор багажника</t>
  </si>
  <si>
    <t>авери большие размеры одежда</t>
  </si>
  <si>
    <t>умный песок</t>
  </si>
  <si>
    <t xml:space="preserve">матирующие салфетки для лица </t>
  </si>
  <si>
    <t>горница сковорода</t>
  </si>
  <si>
    <t>карты игральные bicycle</t>
  </si>
  <si>
    <t>castrol edge 5w30</t>
  </si>
  <si>
    <t>ремешок для часов 20мм</t>
  </si>
  <si>
    <t>бюстгальтер кружевной пуш-ап</t>
  </si>
  <si>
    <t>авто лак</t>
  </si>
  <si>
    <t>кумкумит</t>
  </si>
  <si>
    <t>90013542</t>
  </si>
  <si>
    <t>77341332</t>
  </si>
  <si>
    <t>спортивный мяч</t>
  </si>
  <si>
    <t>сс крем с spf</t>
  </si>
  <si>
    <t>рубашка мужская на кнопках</t>
  </si>
  <si>
    <t>рюкзачок для девочки маленький</t>
  </si>
  <si>
    <t xml:space="preserve">матрас надувной 2 спальный </t>
  </si>
  <si>
    <t>трикотажная шапка женская</t>
  </si>
  <si>
    <t>фетровые круги</t>
  </si>
  <si>
    <t>карсет для похудения</t>
  </si>
  <si>
    <t>70559356</t>
  </si>
  <si>
    <t>73434804</t>
  </si>
  <si>
    <t>панель пвх для кухни</t>
  </si>
  <si>
    <t>тазик для купания детей</t>
  </si>
  <si>
    <t xml:space="preserve">babalo </t>
  </si>
  <si>
    <t xml:space="preserve">пшеница </t>
  </si>
  <si>
    <t>наклейки на авто на капот</t>
  </si>
  <si>
    <t>майка американской проймой</t>
  </si>
  <si>
    <t>набор крабов для волос</t>
  </si>
  <si>
    <t>александрит камень</t>
  </si>
  <si>
    <t>резинки для волос спиральки</t>
  </si>
  <si>
    <t>сапоги женские зимние натуральная кожа натуральный мех</t>
  </si>
  <si>
    <t>штора для кухни короткая</t>
  </si>
  <si>
    <t>b 12</t>
  </si>
  <si>
    <t>дротик</t>
  </si>
  <si>
    <t>если с ребенком трудно петрановская</t>
  </si>
  <si>
    <t>набор детских резиночек</t>
  </si>
  <si>
    <t>мужские гели для душа</t>
  </si>
  <si>
    <t>мягкое кресло мешок</t>
  </si>
  <si>
    <t>женский жакет вязаный</t>
  </si>
  <si>
    <t>пластиковый короб</t>
  </si>
  <si>
    <t>регулятор холостого хода</t>
  </si>
  <si>
    <t>body lotion</t>
  </si>
  <si>
    <t>сонные сказки</t>
  </si>
  <si>
    <t>гель наращивание</t>
  </si>
  <si>
    <t>гсвг</t>
  </si>
  <si>
    <t>telle quelle</t>
  </si>
  <si>
    <t>фартук кухонный мужской прикольный</t>
  </si>
  <si>
    <t>магнитола 9 дюймов</t>
  </si>
  <si>
    <t>karl lagerfeld чехол iphone 11 pro max</t>
  </si>
  <si>
    <t>манга jojo</t>
  </si>
  <si>
    <t>шорты и футболка для мальчиков</t>
  </si>
  <si>
    <t xml:space="preserve">хаги ваги мягкая игрушка </t>
  </si>
  <si>
    <t>надувное сиденье</t>
  </si>
  <si>
    <t>плавки бикини</t>
  </si>
  <si>
    <t>musculs design</t>
  </si>
  <si>
    <t>костюмы тройка</t>
  </si>
  <si>
    <t>bobertoys</t>
  </si>
  <si>
    <t xml:space="preserve">ноутбук hp </t>
  </si>
  <si>
    <t>чехол для redmi 9c nfc</t>
  </si>
  <si>
    <t>цепь хозяйственная</t>
  </si>
  <si>
    <t>samsung a21</t>
  </si>
  <si>
    <t>чехол на тандыр</t>
  </si>
  <si>
    <t>горчичное платье</t>
  </si>
  <si>
    <t>57569289</t>
  </si>
  <si>
    <t>ролик для массажа спины</t>
  </si>
  <si>
    <t>замшевые кеды женские</t>
  </si>
  <si>
    <t>для маникюра набор</t>
  </si>
  <si>
    <t>картина по номерам икона</t>
  </si>
  <si>
    <t>лубрикант анальный</t>
  </si>
  <si>
    <t>крем-депилятор</t>
  </si>
  <si>
    <t>кеды бежевые женские летние</t>
  </si>
  <si>
    <t>зажим канцелярский 51 мм</t>
  </si>
  <si>
    <t>под подгузник крем</t>
  </si>
  <si>
    <t>7584165</t>
  </si>
  <si>
    <t>ладушки</t>
  </si>
  <si>
    <t>кожаный блокнот</t>
  </si>
  <si>
    <t>спрей для орхидей</t>
  </si>
  <si>
    <t xml:space="preserve">нож для мясорубки </t>
  </si>
  <si>
    <t>аква крем</t>
  </si>
  <si>
    <t>наборы 18+</t>
  </si>
  <si>
    <t>мио</t>
  </si>
  <si>
    <t>фотоаппараты полароид</t>
  </si>
  <si>
    <t xml:space="preserve">vaporesso barr </t>
  </si>
  <si>
    <t>кофейник для плиты</t>
  </si>
  <si>
    <t>накидка для кормления грудью</t>
  </si>
  <si>
    <t>знак зодиака рак</t>
  </si>
  <si>
    <t>o.k beauty</t>
  </si>
  <si>
    <t xml:space="preserve">блузка с открытыми плечами </t>
  </si>
  <si>
    <t>контейнеры для вещей</t>
  </si>
  <si>
    <t>плетение из резинок</t>
  </si>
  <si>
    <t>том и джерри одежда</t>
  </si>
  <si>
    <t>сумочка в роддом</t>
  </si>
  <si>
    <t>сумка шоппер для подростков</t>
  </si>
  <si>
    <t>подарок на 6 лет</t>
  </si>
  <si>
    <t>активатор роста волос для женщин</t>
  </si>
  <si>
    <t>линзы цветные с диоптриями -2</t>
  </si>
  <si>
    <t>офисное кресло бюрократ</t>
  </si>
  <si>
    <t>стикеры 13 карт</t>
  </si>
  <si>
    <t>нашивка для подписи</t>
  </si>
  <si>
    <t>envy гель лак</t>
  </si>
  <si>
    <t>шпильки с украшениями</t>
  </si>
  <si>
    <t>библиодни</t>
  </si>
  <si>
    <t>топ для фитнеса с рукавами</t>
  </si>
  <si>
    <t>верхние формы для ногтей миндаль</t>
  </si>
  <si>
    <t>наклейки для подарков</t>
  </si>
  <si>
    <t>праймер для гель лака бескислотный</t>
  </si>
  <si>
    <t>pinup помада</t>
  </si>
  <si>
    <t>колготки филодоро</t>
  </si>
  <si>
    <t>лаванда искусственная</t>
  </si>
  <si>
    <t>tox1</t>
  </si>
  <si>
    <t>стильная рубашка</t>
  </si>
  <si>
    <t>трусы женские твоё</t>
  </si>
  <si>
    <t>заправочная станция</t>
  </si>
  <si>
    <t>лего магазин</t>
  </si>
  <si>
    <t>изи адидас</t>
  </si>
  <si>
    <t>яблочный сыр</t>
  </si>
  <si>
    <t>семена кофе</t>
  </si>
  <si>
    <t>электрокоптильня</t>
  </si>
  <si>
    <t>zyzy</t>
  </si>
  <si>
    <t>9328430</t>
  </si>
  <si>
    <t>обои в детскую комнату для девочек</t>
  </si>
  <si>
    <t xml:space="preserve">пенал прозрачный </t>
  </si>
  <si>
    <t xml:space="preserve">видеорегистраторы </t>
  </si>
  <si>
    <t>tdd_kids</t>
  </si>
  <si>
    <t>брюки женские тонкие</t>
  </si>
  <si>
    <t>топ белый короткий</t>
  </si>
  <si>
    <t xml:space="preserve">белвест </t>
  </si>
  <si>
    <t>huawei nova 8i</t>
  </si>
  <si>
    <t>лампа h8</t>
  </si>
  <si>
    <t>комплект покрывало и наволочки</t>
  </si>
  <si>
    <t>шампунь для волос натура сиберика</t>
  </si>
  <si>
    <t>туника в клетку</t>
  </si>
  <si>
    <t>мицеликс смарт-сейл</t>
  </si>
  <si>
    <t>от запаха</t>
  </si>
  <si>
    <t xml:space="preserve">штаны льняные </t>
  </si>
  <si>
    <t>детский шалаш</t>
  </si>
  <si>
    <t>краска для волос casting</t>
  </si>
  <si>
    <t>удочка для кошек</t>
  </si>
  <si>
    <t>66871409</t>
  </si>
  <si>
    <t xml:space="preserve">фрутис шампунь </t>
  </si>
  <si>
    <t>кастрюля с антипригарным покрытием 1 л</t>
  </si>
  <si>
    <t>костюм летний вискоза</t>
  </si>
  <si>
    <t xml:space="preserve">сарафан для девочек </t>
  </si>
  <si>
    <t>эротический купальник</t>
  </si>
  <si>
    <t>жижа для бруско</t>
  </si>
  <si>
    <t>королевство моста</t>
  </si>
  <si>
    <t>стеллаж витрина</t>
  </si>
  <si>
    <t>nokia 105 телефон</t>
  </si>
  <si>
    <t>фонарь для дайвинга</t>
  </si>
  <si>
    <t>65966072</t>
  </si>
  <si>
    <t>масло после эпиляции</t>
  </si>
  <si>
    <t>медицинские значки</t>
  </si>
  <si>
    <t>брелок из кожи</t>
  </si>
  <si>
    <t>бьюти бей</t>
  </si>
  <si>
    <t>свечи электрические</t>
  </si>
  <si>
    <t>34182676</t>
  </si>
  <si>
    <t>стул металл</t>
  </si>
  <si>
    <t>пресс для пасты</t>
  </si>
  <si>
    <t xml:space="preserve">развивающие игрушки для малышей </t>
  </si>
  <si>
    <t>диетическая еда</t>
  </si>
  <si>
    <t>гольфы для девочки в школу</t>
  </si>
  <si>
    <t>кроссовки адидас для мальчиков</t>
  </si>
  <si>
    <t>для ножей подставка</t>
  </si>
  <si>
    <t xml:space="preserve">пилинг носочки </t>
  </si>
  <si>
    <t>84346772</t>
  </si>
  <si>
    <t>72825900</t>
  </si>
  <si>
    <t>костюм строгий</t>
  </si>
  <si>
    <t>vivo v 23</t>
  </si>
  <si>
    <t>shishoo</t>
  </si>
  <si>
    <t>джимнема</t>
  </si>
  <si>
    <t>робот пылесос redmond</t>
  </si>
  <si>
    <t>mievic</t>
  </si>
  <si>
    <t>пинцет для ресниц изогнутый</t>
  </si>
  <si>
    <t>носки демикс</t>
  </si>
  <si>
    <t>бодик детский</t>
  </si>
  <si>
    <t>ремешок для galaxy watch 4</t>
  </si>
  <si>
    <t>велосипед электро</t>
  </si>
  <si>
    <t>подкормка для срезанных цветов</t>
  </si>
  <si>
    <t>красный жакет</t>
  </si>
  <si>
    <t>пижама marks&amp;spencer</t>
  </si>
  <si>
    <t>stora</t>
  </si>
  <si>
    <t>erotist</t>
  </si>
  <si>
    <t>обои виниловые на флизелиновой основе кирпич</t>
  </si>
  <si>
    <t>vis a vis одежда</t>
  </si>
  <si>
    <t>авто магнитола 2din</t>
  </si>
  <si>
    <t>лосины для спорта женские адидас</t>
  </si>
  <si>
    <t xml:space="preserve">стекло на айфон 12 </t>
  </si>
  <si>
    <t>узкая ваза</t>
  </si>
  <si>
    <t>калийная селитра</t>
  </si>
  <si>
    <t>73812906</t>
  </si>
  <si>
    <t>плита комбинированная</t>
  </si>
  <si>
    <t>клинекс</t>
  </si>
  <si>
    <t>постельное бель</t>
  </si>
  <si>
    <t>мужской кожаный браслет</t>
  </si>
  <si>
    <t>нарядный брючный костюм для девочки</t>
  </si>
  <si>
    <t>летние костюмы с бриджами</t>
  </si>
  <si>
    <t>бальзам для объема волос</t>
  </si>
  <si>
    <t>вестли анне-катрине книги детские</t>
  </si>
  <si>
    <t>splat blackwood</t>
  </si>
  <si>
    <t>lush hair</t>
  </si>
  <si>
    <t>картина алмазная мозаика для детей</t>
  </si>
  <si>
    <t>электроника телевизор smart</t>
  </si>
  <si>
    <t>pull&amp;bear сумка</t>
  </si>
  <si>
    <t>кулинарное кольцо для торта</t>
  </si>
  <si>
    <t>платье футболка женская с принтом</t>
  </si>
  <si>
    <t>постельное бельё для мальчика</t>
  </si>
  <si>
    <t xml:space="preserve">косметичка женская </t>
  </si>
  <si>
    <t>okamoto презервативы</t>
  </si>
  <si>
    <t xml:space="preserve">конфета </t>
  </si>
  <si>
    <t>турмалин параиба</t>
  </si>
  <si>
    <t>выпускник лента</t>
  </si>
  <si>
    <t>verneso</t>
  </si>
  <si>
    <t>динзы</t>
  </si>
  <si>
    <t>ткань джинс</t>
  </si>
  <si>
    <t>hemline</t>
  </si>
  <si>
    <t>кислородный коктель</t>
  </si>
  <si>
    <t>16073166</t>
  </si>
  <si>
    <t>35637341</t>
  </si>
  <si>
    <t>кукла-сюрприз</t>
  </si>
  <si>
    <t>игрушки от года</t>
  </si>
  <si>
    <t>набор для фотозоны</t>
  </si>
  <si>
    <t>смартфон vivo y31</t>
  </si>
  <si>
    <t xml:space="preserve">кроссовки мужские лето </t>
  </si>
  <si>
    <t>помада глянцевая</t>
  </si>
  <si>
    <t>68783871</t>
  </si>
  <si>
    <t>тушь черная москва</t>
  </si>
  <si>
    <t>сарафан русский народный женский</t>
  </si>
  <si>
    <t>librederm набор</t>
  </si>
  <si>
    <t>допельгерц</t>
  </si>
  <si>
    <t>anitabold</t>
  </si>
  <si>
    <t>коробочка под серьги</t>
  </si>
  <si>
    <t>пазлы синий трактор</t>
  </si>
  <si>
    <t>кастрюля кукмара 3 л</t>
  </si>
  <si>
    <t>29281533</t>
  </si>
  <si>
    <t>сумка mk</t>
  </si>
  <si>
    <t>детские куртки</t>
  </si>
  <si>
    <t>кофе голд</t>
  </si>
  <si>
    <t>утенок и гусенок</t>
  </si>
  <si>
    <t>книжки картонки для малышей</t>
  </si>
  <si>
    <t>15944460</t>
  </si>
  <si>
    <t>кувшин с деревянной крышкой</t>
  </si>
  <si>
    <t>турция женская одежда</t>
  </si>
  <si>
    <t>уголок для плинтуса</t>
  </si>
  <si>
    <t>super lotion</t>
  </si>
  <si>
    <t>поло henderson</t>
  </si>
  <si>
    <t>pastilab</t>
  </si>
  <si>
    <t>61343461</t>
  </si>
  <si>
    <t>носки из собачьей шерсти</t>
  </si>
  <si>
    <t xml:space="preserve">пивоварня </t>
  </si>
  <si>
    <t>usb bluetooth адаптер для автомагнитолы</t>
  </si>
  <si>
    <t>день опричника</t>
  </si>
  <si>
    <t>джинсовый жилет для мальчика</t>
  </si>
  <si>
    <t>romani boutique</t>
  </si>
  <si>
    <t>12262389</t>
  </si>
  <si>
    <t>лифчик подростковый</t>
  </si>
  <si>
    <t>mi true wireless</t>
  </si>
  <si>
    <t>джинсы чёрные широкие</t>
  </si>
  <si>
    <t>трансботы боевой расчет</t>
  </si>
  <si>
    <t>контейнер с герметичной крышкой</t>
  </si>
  <si>
    <t>клубника саженцы</t>
  </si>
  <si>
    <t>пинцет для пайки</t>
  </si>
  <si>
    <t>светильник настенный для ванной</t>
  </si>
  <si>
    <t>25719159</t>
  </si>
  <si>
    <t>сарафан женский летний лен</t>
  </si>
  <si>
    <t>стрипсы для декольте</t>
  </si>
  <si>
    <t>черные резинки</t>
  </si>
  <si>
    <t>матрас 120 190</t>
  </si>
  <si>
    <t xml:space="preserve">стол и стулья </t>
  </si>
  <si>
    <t>шопер яой</t>
  </si>
  <si>
    <t xml:space="preserve">медицинские костюмы женские </t>
  </si>
  <si>
    <t>шампунь от блох и клещей</t>
  </si>
  <si>
    <t>женская нижняя юбка</t>
  </si>
  <si>
    <t>камера скрытого наблюдения</t>
  </si>
  <si>
    <t>лезвия gillette venus</t>
  </si>
  <si>
    <t xml:space="preserve">футболки женская </t>
  </si>
  <si>
    <t>отпариватель для одежды профессиональный</t>
  </si>
  <si>
    <t>рюкзаки школьные для девочек school</t>
  </si>
  <si>
    <t>тетрадь а5 48 листов</t>
  </si>
  <si>
    <t>шарм серебро 925</t>
  </si>
  <si>
    <t>шевелев готовимся к школе</t>
  </si>
  <si>
    <t>manbox</t>
  </si>
  <si>
    <t>шорты мужские легкие</t>
  </si>
  <si>
    <t xml:space="preserve">джорданы найк </t>
  </si>
  <si>
    <t>уход за проблемной кожей лица</t>
  </si>
  <si>
    <t>кепка лакост</t>
  </si>
  <si>
    <t>мука амарантовая цельнозерновая</t>
  </si>
  <si>
    <t>переходная рамка</t>
  </si>
  <si>
    <t>штаны прямые женские</t>
  </si>
  <si>
    <t>46188960</t>
  </si>
  <si>
    <t xml:space="preserve">брюки зебра </t>
  </si>
  <si>
    <t>коврик грязезащитный</t>
  </si>
  <si>
    <t>61402289</t>
  </si>
  <si>
    <t>вкладыши пушап для бюстгальтера</t>
  </si>
  <si>
    <t>платья для подружки невесты</t>
  </si>
  <si>
    <t>кожанные кеды</t>
  </si>
  <si>
    <t>кроссовки nike белые</t>
  </si>
  <si>
    <t xml:space="preserve">сумка школьная </t>
  </si>
  <si>
    <t>unidragon пазл</t>
  </si>
  <si>
    <t>кроксы шлепки</t>
  </si>
  <si>
    <t>женские трусики танга</t>
  </si>
  <si>
    <t>велокомбинезон</t>
  </si>
  <si>
    <t>пинцет для бровей staleks</t>
  </si>
  <si>
    <t>булавка для одежды</t>
  </si>
  <si>
    <t>шоперы бежевые</t>
  </si>
  <si>
    <t>автозагар milv</t>
  </si>
  <si>
    <t>обложка для книги бумажной</t>
  </si>
  <si>
    <t>сидение для ванной</t>
  </si>
  <si>
    <t>сыворотка отбеливающая</t>
  </si>
  <si>
    <t>электроды по алюминию</t>
  </si>
  <si>
    <t>blade</t>
  </si>
  <si>
    <t>стулья для офиса</t>
  </si>
  <si>
    <t>лоферы o`shade</t>
  </si>
  <si>
    <t>платье пиво</t>
  </si>
  <si>
    <t>redmi not 10</t>
  </si>
  <si>
    <t>clarins косметика наборы</t>
  </si>
  <si>
    <t>queen футболка</t>
  </si>
  <si>
    <t>яйцо деревянное</t>
  </si>
  <si>
    <t>таро темный особняк</t>
  </si>
  <si>
    <t>чехол на хонор 8с для девочек</t>
  </si>
  <si>
    <t xml:space="preserve">туфли на девочку </t>
  </si>
  <si>
    <t>miracast</t>
  </si>
  <si>
    <t>голубая сумочка</t>
  </si>
  <si>
    <t>влажные салфетки aura</t>
  </si>
  <si>
    <t>кольца спаси и сохрани</t>
  </si>
  <si>
    <t>проявляющийся блеск</t>
  </si>
  <si>
    <t>фруктовая смесь</t>
  </si>
  <si>
    <t>махровые полотенца турция для лица</t>
  </si>
  <si>
    <t>первая чайная компания</t>
  </si>
  <si>
    <t xml:space="preserve">поло мужские </t>
  </si>
  <si>
    <t xml:space="preserve">держатель для полотенца </t>
  </si>
  <si>
    <t>сетка штукатурная</t>
  </si>
  <si>
    <t>посуда детская бамбуковая</t>
  </si>
  <si>
    <t>серьги кресты с камнями</t>
  </si>
  <si>
    <t>zero бытовая химия</t>
  </si>
  <si>
    <t>чехлы на табурет и стулья</t>
  </si>
  <si>
    <t>кабрита 1</t>
  </si>
  <si>
    <t>капика сабо</t>
  </si>
  <si>
    <t>mcfarlane toys</t>
  </si>
  <si>
    <t>пластырь в рулоне</t>
  </si>
  <si>
    <t>микробиотики</t>
  </si>
  <si>
    <t>кот и мята</t>
  </si>
  <si>
    <t>apple iphone xs</t>
  </si>
  <si>
    <t>кисти набор для макияжа</t>
  </si>
  <si>
    <t>меховая накидка</t>
  </si>
  <si>
    <t>крылья для велосипеда 20</t>
  </si>
  <si>
    <t>полотенце 50х90 турция</t>
  </si>
  <si>
    <t>салфетки целлюлозные губчатые</t>
  </si>
  <si>
    <t>скатерть на стол лен</t>
  </si>
  <si>
    <t>садовые пылесосы</t>
  </si>
  <si>
    <t>шампанское безалкогольное</t>
  </si>
  <si>
    <t xml:space="preserve">повязки </t>
  </si>
  <si>
    <t>игрушка для собак мелких пород</t>
  </si>
  <si>
    <t>чехол на а71</t>
  </si>
  <si>
    <t>размягчитель кутикулы</t>
  </si>
  <si>
    <t>щипцы для прикорневого объема</t>
  </si>
  <si>
    <t>рамка багетная</t>
  </si>
  <si>
    <t>капри женские спортивные для фитнеса</t>
  </si>
  <si>
    <t>см</t>
  </si>
  <si>
    <t>айфон se2020</t>
  </si>
  <si>
    <t>брелок для ключей автомобиля тойота</t>
  </si>
  <si>
    <t>ultra womens</t>
  </si>
  <si>
    <t>чёрный рис</t>
  </si>
  <si>
    <t>джинсовка зеленая</t>
  </si>
  <si>
    <t>набор для ролов</t>
  </si>
  <si>
    <t>диски dvd</t>
  </si>
  <si>
    <t>go go</t>
  </si>
  <si>
    <t xml:space="preserve">щербет </t>
  </si>
  <si>
    <t>флаг морской пехоты</t>
  </si>
  <si>
    <t xml:space="preserve">топ карсет </t>
  </si>
  <si>
    <t>шляпа фетровая</t>
  </si>
  <si>
    <t>razer deathadder v2</t>
  </si>
  <si>
    <t>косынка для церкви</t>
  </si>
  <si>
    <t>обои 1м</t>
  </si>
  <si>
    <t>фаберже</t>
  </si>
  <si>
    <t>polo assn u s мужчинам</t>
  </si>
  <si>
    <t>оформление стены</t>
  </si>
  <si>
    <t>трансформер оптимус прайм</t>
  </si>
  <si>
    <t>zolla брюки джинсовые</t>
  </si>
  <si>
    <t>смываемые фломастеры</t>
  </si>
  <si>
    <t>гарри поттер украшения</t>
  </si>
  <si>
    <t>тетрадь великолепная пятерка</t>
  </si>
  <si>
    <t>веселые молоточки</t>
  </si>
  <si>
    <t>кеды женские чёрные</t>
  </si>
  <si>
    <t>футболка 152-158</t>
  </si>
  <si>
    <t>тетрад</t>
  </si>
  <si>
    <t>приключения робинзона крузо</t>
  </si>
  <si>
    <t xml:space="preserve">бутыль </t>
  </si>
  <si>
    <t>толстовка мужская найк</t>
  </si>
  <si>
    <t>компьютер для велосипеда</t>
  </si>
  <si>
    <t>коллекционные машинки игрушки</t>
  </si>
  <si>
    <t>el skin</t>
  </si>
  <si>
    <t>пион тонколистный</t>
  </si>
  <si>
    <t>мрф</t>
  </si>
  <si>
    <t>хонор 20 бампер</t>
  </si>
  <si>
    <t>купальник двойной пуш ап</t>
  </si>
  <si>
    <t>перчатка для скраба</t>
  </si>
  <si>
    <t>чехол для бензопилы</t>
  </si>
  <si>
    <t>чернила для перьевых ручек</t>
  </si>
  <si>
    <t>шампунь эльсев полное восстановление</t>
  </si>
  <si>
    <t xml:space="preserve">рамка вкладыш </t>
  </si>
  <si>
    <t>подставка для кашпо напольная</t>
  </si>
  <si>
    <t>кушон с улиткой</t>
  </si>
  <si>
    <t>твоё футболки мужские</t>
  </si>
  <si>
    <t>28230068</t>
  </si>
  <si>
    <t>обувница высокая</t>
  </si>
  <si>
    <t>футболка с булавками</t>
  </si>
  <si>
    <t>visson</t>
  </si>
  <si>
    <t>зарядка для планшета</t>
  </si>
  <si>
    <t>музыкальный домик</t>
  </si>
  <si>
    <t>chanel крем</t>
  </si>
  <si>
    <t xml:space="preserve">футболка женская с вырезом </t>
  </si>
  <si>
    <t>элетронная сигарета</t>
  </si>
  <si>
    <t>лепка из полимерной глины</t>
  </si>
  <si>
    <t>прозрачный чехол на айфон xr</t>
  </si>
  <si>
    <t>переноска для кошек пластмассовая</t>
  </si>
  <si>
    <t>лобстер</t>
  </si>
  <si>
    <t>каспий лада</t>
  </si>
  <si>
    <t>детская пенка</t>
  </si>
  <si>
    <t>пенетрон</t>
  </si>
  <si>
    <t>освежающий спрей для лица</t>
  </si>
  <si>
    <t>электрическая мельница с подстветкой</t>
  </si>
  <si>
    <t>67491893</t>
  </si>
  <si>
    <t>блуза кружевная</t>
  </si>
  <si>
    <t>крючки для подхватов</t>
  </si>
  <si>
    <t>учебник по информатике 9 класс</t>
  </si>
  <si>
    <t>подставка под стеклянный чайник</t>
  </si>
  <si>
    <t>ассиметричная блузка</t>
  </si>
  <si>
    <t>спортивки твое</t>
  </si>
  <si>
    <t>razer deathadder essential</t>
  </si>
  <si>
    <t>purina для собак</t>
  </si>
  <si>
    <t>духи бритни спирс</t>
  </si>
  <si>
    <t>комбинезон конверт</t>
  </si>
  <si>
    <t>honor choice ce79</t>
  </si>
  <si>
    <t>71132964</t>
  </si>
  <si>
    <t>футболка с вышивкой женская</t>
  </si>
  <si>
    <t>ополаскиватель для белья япония</t>
  </si>
  <si>
    <t>рюкзак для мяча</t>
  </si>
  <si>
    <t>сырная приправа</t>
  </si>
  <si>
    <t>палиенко</t>
  </si>
  <si>
    <t>чехол на редми ноут 10s</t>
  </si>
  <si>
    <t>деревянные разделочные доски</t>
  </si>
  <si>
    <t>костюм женский домашний с бриджами</t>
  </si>
  <si>
    <t xml:space="preserve">хитозан </t>
  </si>
  <si>
    <t>наклейка apple</t>
  </si>
  <si>
    <t>рюкзак дошкольный для мальчиков</t>
  </si>
  <si>
    <t xml:space="preserve">волейбол аниме </t>
  </si>
  <si>
    <t>скатерть свадебная</t>
  </si>
  <si>
    <t>купальник белый для танцев</t>
  </si>
  <si>
    <t>pupa 04</t>
  </si>
  <si>
    <t>кожанные сандали</t>
  </si>
  <si>
    <t>корм для собак мелких пород гипоаллергенный</t>
  </si>
  <si>
    <t>заколка на пучок</t>
  </si>
  <si>
    <t>коробка маленькая картонная</t>
  </si>
  <si>
    <t>декупажная карта рукоделие</t>
  </si>
  <si>
    <t>66320678</t>
  </si>
  <si>
    <t>beckmann пятновыводитель</t>
  </si>
  <si>
    <t>стекло на iphone 7 прозрачное</t>
  </si>
  <si>
    <t>вещицы</t>
  </si>
  <si>
    <t>спартифка</t>
  </si>
  <si>
    <t>едизар</t>
  </si>
  <si>
    <t>дровоколы электрические huter</t>
  </si>
  <si>
    <t>костюм домашний летний</t>
  </si>
  <si>
    <t>платья для лета</t>
  </si>
  <si>
    <t>ночнушка и халат</t>
  </si>
  <si>
    <t>стройка баюшки баю</t>
  </si>
  <si>
    <t>авто зарядка</t>
  </si>
  <si>
    <t>79706569</t>
  </si>
  <si>
    <t>костюм для походов</t>
  </si>
  <si>
    <t>мужская обувь адидас</t>
  </si>
  <si>
    <t>kiddieland дом</t>
  </si>
  <si>
    <t>муслиновые полотенца</t>
  </si>
  <si>
    <t>чай здоровый сон</t>
  </si>
  <si>
    <t>ребон</t>
  </si>
  <si>
    <t>70622208</t>
  </si>
  <si>
    <t>flormar карандаш</t>
  </si>
  <si>
    <t>линзы розовые</t>
  </si>
  <si>
    <t>50024024</t>
  </si>
  <si>
    <t>авокадо игрушка-подушка</t>
  </si>
  <si>
    <t>5d для ног</t>
  </si>
  <si>
    <t>кастюм мужской</t>
  </si>
  <si>
    <t>белорусская краска для волос</t>
  </si>
  <si>
    <t>мокрый эффект</t>
  </si>
  <si>
    <t>шорты для мальчика хлопок</t>
  </si>
  <si>
    <t>jerado</t>
  </si>
  <si>
    <t>la lama купальник</t>
  </si>
  <si>
    <t>кошелек мужской кожаный маленький</t>
  </si>
  <si>
    <t>evangelion одежда</t>
  </si>
  <si>
    <t>дневники вишенки</t>
  </si>
  <si>
    <t>духи reni</t>
  </si>
  <si>
    <t>родителям</t>
  </si>
  <si>
    <t>куприн гранатовый браслет</t>
  </si>
  <si>
    <t>попона для собак мелких пород</t>
  </si>
  <si>
    <t>73703118</t>
  </si>
  <si>
    <t>катя виноградова</t>
  </si>
  <si>
    <t>плита газовая комбинированная</t>
  </si>
  <si>
    <t>украшение на руки</t>
  </si>
  <si>
    <t>бальзам профессиональный</t>
  </si>
  <si>
    <t xml:space="preserve">летние кофты </t>
  </si>
  <si>
    <t>антенна для цифрового сигнала с усилителем</t>
  </si>
  <si>
    <t>гибкая подводка для смесителя</t>
  </si>
  <si>
    <t>redken термозащита</t>
  </si>
  <si>
    <t>12712003</t>
  </si>
  <si>
    <t>мацка</t>
  </si>
  <si>
    <t>шорты для мальчика белые</t>
  </si>
  <si>
    <t>насос браво</t>
  </si>
  <si>
    <t>клей т 7000</t>
  </si>
  <si>
    <t>75612680</t>
  </si>
  <si>
    <t>стаканы одноразовые для праздника</t>
  </si>
  <si>
    <t>32262696</t>
  </si>
  <si>
    <t>платье летнее легкое женское воланами</t>
  </si>
  <si>
    <t>коты декор</t>
  </si>
  <si>
    <t>чехол самсунг s20</t>
  </si>
  <si>
    <t>зажигалка с принтом</t>
  </si>
  <si>
    <t>сумки ручная кладь</t>
  </si>
  <si>
    <t>футболка happyfox</t>
  </si>
  <si>
    <t>купальник классический</t>
  </si>
  <si>
    <t>шляпа женская демисезонная головные уборы</t>
  </si>
  <si>
    <t>оджи пиджак</t>
  </si>
  <si>
    <t>пептидная косметика</t>
  </si>
  <si>
    <t>корм для кошек роял конин влажный</t>
  </si>
  <si>
    <t>футболки с именами</t>
  </si>
  <si>
    <t>закрытые туфли из натуральной кожи</t>
  </si>
  <si>
    <t>рашгард женский с длинным рукавом</t>
  </si>
  <si>
    <t>бальщам для губ</t>
  </si>
  <si>
    <t>климат 100</t>
  </si>
  <si>
    <t>телефон инфиникс</t>
  </si>
  <si>
    <t>джинсы мужские slim</t>
  </si>
  <si>
    <t>покрывало на диван 220х240</t>
  </si>
  <si>
    <t>средство для снятия краски</t>
  </si>
  <si>
    <t>рубашка детская пляжная</t>
  </si>
  <si>
    <t>блески для глаз</t>
  </si>
  <si>
    <t>сетка на машину</t>
  </si>
  <si>
    <t>вытяжка вентиляционная</t>
  </si>
  <si>
    <t>ручка со стираемыми чернилами</t>
  </si>
  <si>
    <t>rock stuff</t>
  </si>
  <si>
    <t>мяч для воды</t>
  </si>
  <si>
    <t>комплект для купания</t>
  </si>
  <si>
    <t xml:space="preserve">платье на роспись </t>
  </si>
  <si>
    <t>почвогрунт универсальный</t>
  </si>
  <si>
    <t>белый джемпер</t>
  </si>
  <si>
    <t>ps5 геймпад</t>
  </si>
  <si>
    <t>антистресс крутой замес</t>
  </si>
  <si>
    <t>простынь 1,5</t>
  </si>
  <si>
    <t>q</t>
  </si>
  <si>
    <t>сетка женская</t>
  </si>
  <si>
    <t>силиконовые полоски для обуви</t>
  </si>
  <si>
    <t>обложки для свидетельства о рождении</t>
  </si>
  <si>
    <t>халапеньо семена</t>
  </si>
  <si>
    <t>масло манарда</t>
  </si>
  <si>
    <t>need for speed диск</t>
  </si>
  <si>
    <t>поморин</t>
  </si>
  <si>
    <t xml:space="preserve">велосипед стелс </t>
  </si>
  <si>
    <t>набор доя маникюра</t>
  </si>
  <si>
    <t>холосас</t>
  </si>
  <si>
    <t>мицеллярная вода с помпой</t>
  </si>
  <si>
    <t>грифели для карандаша 0.5</t>
  </si>
  <si>
    <t>джинсы армани</t>
  </si>
  <si>
    <t>4914285</t>
  </si>
  <si>
    <t>женские костюмы из льна</t>
  </si>
  <si>
    <t>сиденье для лодки</t>
  </si>
  <si>
    <t>универсальные салфетки для уборки</t>
  </si>
  <si>
    <t>savage юбка</t>
  </si>
  <si>
    <t>тапиока мука</t>
  </si>
  <si>
    <t>для клея</t>
  </si>
  <si>
    <t>64396697</t>
  </si>
  <si>
    <t>настольный коврик</t>
  </si>
  <si>
    <t>61926368</t>
  </si>
  <si>
    <t>леггинсы для йоги</t>
  </si>
  <si>
    <t>кошелек calvin</t>
  </si>
  <si>
    <t>надувашки для бассейна</t>
  </si>
  <si>
    <t>mums era</t>
  </si>
  <si>
    <t>формы для колец</t>
  </si>
  <si>
    <t xml:space="preserve">ролики для девочек </t>
  </si>
  <si>
    <t>набор антистрессов</t>
  </si>
  <si>
    <t>tiro21</t>
  </si>
  <si>
    <t>ящики деревянные</t>
  </si>
  <si>
    <t>samsung a01</t>
  </si>
  <si>
    <t>сумка женская сиреневая</t>
  </si>
  <si>
    <t>конверт на выписку лето осень</t>
  </si>
  <si>
    <t>бритва джилет мак 3</t>
  </si>
  <si>
    <t>укоренитель</t>
  </si>
  <si>
    <t xml:space="preserve">пакет полиэтиленовый </t>
  </si>
  <si>
    <t>плинтус для пола</t>
  </si>
  <si>
    <t>цепочка с подвеской мужская</t>
  </si>
  <si>
    <t>экокожа мебельная</t>
  </si>
  <si>
    <t>набор стринги</t>
  </si>
  <si>
    <t>нож d2</t>
  </si>
  <si>
    <t>duracell aaa</t>
  </si>
  <si>
    <t>детская тельняшка</t>
  </si>
  <si>
    <t>майка спортивная для мальчиков</t>
  </si>
  <si>
    <t>capriz медицинская одежда</t>
  </si>
  <si>
    <t>31079243</t>
  </si>
  <si>
    <t>61245110</t>
  </si>
  <si>
    <t>санта бремор</t>
  </si>
  <si>
    <t>купатофф</t>
  </si>
  <si>
    <t>для пожилых</t>
  </si>
  <si>
    <t>искусственный пирсинг</t>
  </si>
  <si>
    <t>гремлины</t>
  </si>
  <si>
    <t>термометр для мяса и еды</t>
  </si>
  <si>
    <t xml:space="preserve">блокнот для рисования </t>
  </si>
  <si>
    <t>папка на кольцах а4 картон</t>
  </si>
  <si>
    <t xml:space="preserve">бисеры </t>
  </si>
  <si>
    <t>панели самоклеящиеся</t>
  </si>
  <si>
    <t>очки черные квадратные</t>
  </si>
  <si>
    <t>гель для надувания шариков</t>
  </si>
  <si>
    <t>джинсовая женская юбка</t>
  </si>
  <si>
    <t>трусы армейские</t>
  </si>
  <si>
    <t>34590006</t>
  </si>
  <si>
    <t>колонки для пк для компьютера</t>
  </si>
  <si>
    <t>чудо шланг xhose</t>
  </si>
  <si>
    <t>слитный купальник белье</t>
  </si>
  <si>
    <t>каникулы</t>
  </si>
  <si>
    <t>футболки оверзайз</t>
  </si>
  <si>
    <t>сэмпай</t>
  </si>
  <si>
    <t>lex</t>
  </si>
  <si>
    <t>пальто легкое</t>
  </si>
  <si>
    <t>ящик для чайных пакетиков</t>
  </si>
  <si>
    <t>серые штаны мужские</t>
  </si>
  <si>
    <t>серьги кольца серебро 925</t>
  </si>
  <si>
    <t>18704505</t>
  </si>
  <si>
    <t>дезодорант ролик</t>
  </si>
  <si>
    <t>анти</t>
  </si>
  <si>
    <t>drag q</t>
  </si>
  <si>
    <t>sensoy</t>
  </si>
  <si>
    <t xml:space="preserve">стикеры наклейки </t>
  </si>
  <si>
    <t>пригласительные на последний звонок</t>
  </si>
  <si>
    <t>derma b</t>
  </si>
  <si>
    <t>юбка корейская</t>
  </si>
  <si>
    <t>замок молния</t>
  </si>
  <si>
    <t>аксессуары для вязания сумок</t>
  </si>
  <si>
    <t>кератиновый спрей для волос</t>
  </si>
  <si>
    <t>семена виола</t>
  </si>
  <si>
    <t>кронштейн для ящика</t>
  </si>
  <si>
    <t>розовый жемчуг</t>
  </si>
  <si>
    <t>донышко для вязания</t>
  </si>
  <si>
    <t xml:space="preserve">пеленка одноразовая </t>
  </si>
  <si>
    <t>летние костюмы для детей</t>
  </si>
  <si>
    <t>туфли женские нарядные</t>
  </si>
  <si>
    <t>дикие животные</t>
  </si>
  <si>
    <t>кимоно лен</t>
  </si>
  <si>
    <t>79465205</t>
  </si>
  <si>
    <t>браслет с черепом</t>
  </si>
  <si>
    <t>зарядка type c 2 метра</t>
  </si>
  <si>
    <t>металлическая корзинка</t>
  </si>
  <si>
    <t xml:space="preserve">adl </t>
  </si>
  <si>
    <t>платье розовое летнее</t>
  </si>
  <si>
    <t>трусики после обрезания</t>
  </si>
  <si>
    <t>vsemayki</t>
  </si>
  <si>
    <t>эко подгузники</t>
  </si>
  <si>
    <t>фиолетовые кроссовки</t>
  </si>
  <si>
    <t>фурнитура для чемодана</t>
  </si>
  <si>
    <t>футболка коричневая женская</t>
  </si>
  <si>
    <t>ремешок на смарт часы xiaomi</t>
  </si>
  <si>
    <t>печенье топленое молоко</t>
  </si>
  <si>
    <t>кроссовки мужские летнии</t>
  </si>
  <si>
    <t>набор ножей керамических</t>
  </si>
  <si>
    <t>кофе молотый 250</t>
  </si>
  <si>
    <t>иглы для швейной машины</t>
  </si>
  <si>
    <t>мобильный кондиционер ballu</t>
  </si>
  <si>
    <t>глазурь кондитерская 1 кг</t>
  </si>
  <si>
    <t>хагги вагги 100см</t>
  </si>
  <si>
    <t>солнечный фонарь</t>
  </si>
  <si>
    <t>шлепанцы на узкую ногу</t>
  </si>
  <si>
    <t>юбка салатовая</t>
  </si>
  <si>
    <t>нюкс косметика</t>
  </si>
  <si>
    <t>66932769</t>
  </si>
  <si>
    <t>покрытие искусственная трава</t>
  </si>
  <si>
    <t>парные костюмы для мамы и дочки</t>
  </si>
  <si>
    <t>обручальное кольцо мужское</t>
  </si>
  <si>
    <t>молоко консервированное</t>
  </si>
  <si>
    <t>блэк аут</t>
  </si>
  <si>
    <t>коврик для эклеров</t>
  </si>
  <si>
    <t>eva карандаш</t>
  </si>
  <si>
    <t>домик для отдыха</t>
  </si>
  <si>
    <t>babydreams</t>
  </si>
  <si>
    <t>патроны сигнал охотника</t>
  </si>
  <si>
    <t>j on</t>
  </si>
  <si>
    <t>птф ваз</t>
  </si>
  <si>
    <t>27788167</t>
  </si>
  <si>
    <t xml:space="preserve">сушилка настенная </t>
  </si>
  <si>
    <t>uno карты</t>
  </si>
  <si>
    <t>бантик на волосы</t>
  </si>
  <si>
    <t>forza 10 для кошек</t>
  </si>
  <si>
    <t>кофта барашек</t>
  </si>
  <si>
    <t>калебас</t>
  </si>
  <si>
    <t xml:space="preserve">пуш ап </t>
  </si>
  <si>
    <t xml:space="preserve">клетчатые брюки </t>
  </si>
  <si>
    <t>фонарик для сушки гель лака</t>
  </si>
  <si>
    <t>спрей от загара для лица</t>
  </si>
  <si>
    <t>детская машина каталка</t>
  </si>
  <si>
    <t xml:space="preserve">телефон honor </t>
  </si>
  <si>
    <t xml:space="preserve">маска пленка </t>
  </si>
  <si>
    <t>постельное белье 1.5 спальное бязь детское</t>
  </si>
  <si>
    <t>набор резиночек</t>
  </si>
  <si>
    <t>юбки с запахом</t>
  </si>
  <si>
    <t>лента антискрип</t>
  </si>
  <si>
    <t>татарский платок</t>
  </si>
  <si>
    <t>2din магнитола</t>
  </si>
  <si>
    <t>электронные настенные часы</t>
  </si>
  <si>
    <t>зарядное устройство для самоката</t>
  </si>
  <si>
    <t>80022376</t>
  </si>
  <si>
    <t>крем payot для лица</t>
  </si>
  <si>
    <t xml:space="preserve">автомагнитолы </t>
  </si>
  <si>
    <t>трусы спанч боб</t>
  </si>
  <si>
    <t>44174479</t>
  </si>
  <si>
    <t>зубная паста tooth</t>
  </si>
  <si>
    <t>спортивная резинка для волос</t>
  </si>
  <si>
    <t>москитная сетка для окна</t>
  </si>
  <si>
    <t>пластиковая конва</t>
  </si>
  <si>
    <t>asics брюки спортивные</t>
  </si>
  <si>
    <t>каратов золото</t>
  </si>
  <si>
    <t>смесь mamelle</t>
  </si>
  <si>
    <t>дезодорант для ног мужской</t>
  </si>
  <si>
    <t>быстрая зарядка iphone</t>
  </si>
  <si>
    <t>одеяло икеа</t>
  </si>
  <si>
    <t>крем перед макияжем</t>
  </si>
  <si>
    <t>комбинезон лав репаблик</t>
  </si>
  <si>
    <t xml:space="preserve">футболка с воротником </t>
  </si>
  <si>
    <t>мужские футболки большие размеры</t>
  </si>
  <si>
    <t>платье двойное</t>
  </si>
  <si>
    <t>чистящее средство для стеклокерамики</t>
  </si>
  <si>
    <t>мягкая игрушка для девочки большая</t>
  </si>
  <si>
    <t>арко</t>
  </si>
  <si>
    <t>корзинка для расстойки хлеба</t>
  </si>
  <si>
    <t>play today кепка</t>
  </si>
  <si>
    <t>kapous гель лак</t>
  </si>
  <si>
    <t>мицеллярная вода для снятия макияжа с глаз</t>
  </si>
  <si>
    <t>doc johnson</t>
  </si>
  <si>
    <t>очки солнце защитные мужские</t>
  </si>
  <si>
    <t>биэлита</t>
  </si>
  <si>
    <t>ghoud</t>
  </si>
  <si>
    <t xml:space="preserve">молочный улун </t>
  </si>
  <si>
    <t>портативный cd плеер</t>
  </si>
  <si>
    <t>3545822</t>
  </si>
  <si>
    <t>8121625</t>
  </si>
  <si>
    <t>резиночка прыгать</t>
  </si>
  <si>
    <t>платье женское лен вискоза беларусь</t>
  </si>
  <si>
    <t>масло бергамота</t>
  </si>
  <si>
    <t xml:space="preserve">красный галстук </t>
  </si>
  <si>
    <t>тигруня</t>
  </si>
  <si>
    <t>гарниер краска</t>
  </si>
  <si>
    <t>mi 10t pro чехол</t>
  </si>
  <si>
    <t>шорты 86 размер</t>
  </si>
  <si>
    <t>босоножки с шнуровкой</t>
  </si>
  <si>
    <t>женские носки с принтом</t>
  </si>
  <si>
    <t>майка женская в полоску</t>
  </si>
  <si>
    <t>браслет mi band 2</t>
  </si>
  <si>
    <t>кроксы детские скидки</t>
  </si>
  <si>
    <t>mustela sun</t>
  </si>
  <si>
    <t>таро скрытая реальность</t>
  </si>
  <si>
    <t>тапки крокс</t>
  </si>
  <si>
    <t>майка с пайетками женская</t>
  </si>
  <si>
    <t>76276607</t>
  </si>
  <si>
    <t>eneos 5w40</t>
  </si>
  <si>
    <t>ea7 одежда мужской</t>
  </si>
  <si>
    <t>фиксирующая повязка</t>
  </si>
  <si>
    <t>широкие черные джинсы</t>
  </si>
  <si>
    <t>40290813</t>
  </si>
  <si>
    <t>samsung galaxy watch active 2</t>
  </si>
  <si>
    <t>микропереключатель</t>
  </si>
  <si>
    <t>олимпийка мужская adidas на молнии</t>
  </si>
  <si>
    <t>инсектал</t>
  </si>
  <si>
    <t>носов веселая семейка книга</t>
  </si>
  <si>
    <t>маска xiaomoxuan</t>
  </si>
  <si>
    <t>матовое стекло на iphone xr</t>
  </si>
  <si>
    <t>renata 364</t>
  </si>
  <si>
    <t>плавки высокие</t>
  </si>
  <si>
    <t>рамка для фото а4 белая</t>
  </si>
  <si>
    <t>nutro корм сухой</t>
  </si>
  <si>
    <t>фацелия 1 кг</t>
  </si>
  <si>
    <t>американские конфеты</t>
  </si>
  <si>
    <t>наплечники для телефона</t>
  </si>
  <si>
    <t>35245133</t>
  </si>
  <si>
    <t xml:space="preserve">квадратные очки </t>
  </si>
  <si>
    <t>краска для волос зеленый</t>
  </si>
  <si>
    <t>crokid полукомбинезон</t>
  </si>
  <si>
    <t>футболка макс корж</t>
  </si>
  <si>
    <t>бразилиана</t>
  </si>
  <si>
    <t>levrana sos</t>
  </si>
  <si>
    <t>простынь водонепроницаемая</t>
  </si>
  <si>
    <t>батарейки cr2032 3v</t>
  </si>
  <si>
    <t>77906758</t>
  </si>
  <si>
    <t>табличка занято</t>
  </si>
  <si>
    <t>dreamee</t>
  </si>
  <si>
    <t>домкрат винтовой</t>
  </si>
  <si>
    <t>гидрофильный бальзам для умывания</t>
  </si>
  <si>
    <t>трико найк</t>
  </si>
  <si>
    <t>нити мулине</t>
  </si>
  <si>
    <t>бабочки для штор</t>
  </si>
  <si>
    <t>rooman обувь мужской</t>
  </si>
  <si>
    <t>golf</t>
  </si>
  <si>
    <t>юбка из хлопка</t>
  </si>
  <si>
    <t>слизь</t>
  </si>
  <si>
    <t>геймбой</t>
  </si>
  <si>
    <t>кисти доя макияжа</t>
  </si>
  <si>
    <t>мотокоса для травы</t>
  </si>
  <si>
    <t>nyx lingerie</t>
  </si>
  <si>
    <t>диски для болгарки 125</t>
  </si>
  <si>
    <t>браслет православный</t>
  </si>
  <si>
    <t xml:space="preserve">cutrin </t>
  </si>
  <si>
    <t>подогреватель для бутылочек товары для малышей</t>
  </si>
  <si>
    <t>накладка на обувь</t>
  </si>
  <si>
    <t>автомагнитолла</t>
  </si>
  <si>
    <t>кроссовки 19 размер</t>
  </si>
  <si>
    <t>чехол на телефон huawei p smart</t>
  </si>
  <si>
    <t>мусорные мешки 35 л</t>
  </si>
  <si>
    <t>фоторамка деревянная</t>
  </si>
  <si>
    <t xml:space="preserve">лен платье </t>
  </si>
  <si>
    <t>обтягивающие джинсы</t>
  </si>
  <si>
    <t>корм холистик для кошек</t>
  </si>
  <si>
    <t>пума мужские</t>
  </si>
  <si>
    <t>семена лотоса</t>
  </si>
  <si>
    <t>кушон крем для лица</t>
  </si>
  <si>
    <t xml:space="preserve">тоник с кислотами </t>
  </si>
  <si>
    <t>лак bow</t>
  </si>
  <si>
    <t>комплект мебели стол и стул</t>
  </si>
  <si>
    <t>vialet</t>
  </si>
  <si>
    <t>сладков лесные сказки</t>
  </si>
  <si>
    <t>мя</t>
  </si>
  <si>
    <t xml:space="preserve">danganronpa </t>
  </si>
  <si>
    <t>шопер экокожа</t>
  </si>
  <si>
    <t>союз мастеров сменные файлы для пилок</t>
  </si>
  <si>
    <t>костюм с шортами для беременных</t>
  </si>
  <si>
    <t>algo tox</t>
  </si>
  <si>
    <t>пистолет массажер</t>
  </si>
  <si>
    <t>картина по номерам серкан</t>
  </si>
  <si>
    <t>шланг гофра</t>
  </si>
  <si>
    <t>чехлы на айфон х</t>
  </si>
  <si>
    <t>xiaomi mi note 10 lite чехол</t>
  </si>
  <si>
    <t>redken спрей</t>
  </si>
  <si>
    <t>щитки на ноги</t>
  </si>
  <si>
    <t>бинокулярные очки</t>
  </si>
  <si>
    <t>средство от перхоти мужской</t>
  </si>
  <si>
    <t>лосьон для собак</t>
  </si>
  <si>
    <t>оболочка для колбас</t>
  </si>
  <si>
    <t>зонтик щенячий патруль</t>
  </si>
  <si>
    <t>rush action</t>
  </si>
  <si>
    <t>валькнут</t>
  </si>
  <si>
    <t>кисти для рисования акварелью</t>
  </si>
  <si>
    <t>заколки hello kitty</t>
  </si>
  <si>
    <t>70327512</t>
  </si>
  <si>
    <t>обложки для паспорта аниме</t>
  </si>
  <si>
    <t>велосипедки оранжевые</t>
  </si>
  <si>
    <t>оксана васякина</t>
  </si>
  <si>
    <t>детский шампунь без слез</t>
  </si>
  <si>
    <t>спортивная сумка найк</t>
  </si>
  <si>
    <t>кошачьи лапы</t>
  </si>
  <si>
    <t>стекло айфон 11 про макс</t>
  </si>
  <si>
    <t>скей</t>
  </si>
  <si>
    <t>запарожец</t>
  </si>
  <si>
    <t>дермапен мезороллер</t>
  </si>
  <si>
    <t>levais</t>
  </si>
  <si>
    <t>сушилка спираль</t>
  </si>
  <si>
    <t>полы</t>
  </si>
  <si>
    <t>тональный крем люмине</t>
  </si>
  <si>
    <t>книга bts</t>
  </si>
  <si>
    <t>спрей солнцезащитный spf 50</t>
  </si>
  <si>
    <t>платье с плечами</t>
  </si>
  <si>
    <t xml:space="preserve">himalaya dolphin baby </t>
  </si>
  <si>
    <t xml:space="preserve">школьная форма для девочки </t>
  </si>
  <si>
    <t>чулки от варикоза</t>
  </si>
  <si>
    <t>футболки женские в полоску</t>
  </si>
  <si>
    <t>сехол</t>
  </si>
  <si>
    <t>защитное стекло samsung a21s</t>
  </si>
  <si>
    <t>adidas куртка мужская 2xl</t>
  </si>
  <si>
    <t>скакалка со счетчиком прыжков</t>
  </si>
  <si>
    <t>79911375</t>
  </si>
  <si>
    <t>ромашка соска</t>
  </si>
  <si>
    <t>стемпинг графити</t>
  </si>
  <si>
    <t>шорты черные для девочки спортивные</t>
  </si>
  <si>
    <t>носки мияги</t>
  </si>
  <si>
    <t>knitpro</t>
  </si>
  <si>
    <t>18442090</t>
  </si>
  <si>
    <t>с ксилитом</t>
  </si>
  <si>
    <t>насадка для блендера braun</t>
  </si>
  <si>
    <t>умный браслет здоровье</t>
  </si>
  <si>
    <t>trussardi женский</t>
  </si>
  <si>
    <t>румяна nars</t>
  </si>
  <si>
    <t>от нагара</t>
  </si>
  <si>
    <t>раскладной стульчик</t>
  </si>
  <si>
    <t>колье золото</t>
  </si>
  <si>
    <t>кресло рыбака</t>
  </si>
  <si>
    <t xml:space="preserve">контейнер для корма </t>
  </si>
  <si>
    <t>жакет джинсовый детский</t>
  </si>
  <si>
    <t xml:space="preserve">миксер ручной </t>
  </si>
  <si>
    <t xml:space="preserve">шлепанцы резиновые </t>
  </si>
  <si>
    <t>кофемашина рожковая лучшие</t>
  </si>
  <si>
    <t>полироль grass</t>
  </si>
  <si>
    <t>dianida женский</t>
  </si>
  <si>
    <t>bb glow</t>
  </si>
  <si>
    <t>спортивная сумка маленькая</t>
  </si>
  <si>
    <t>духи шакира</t>
  </si>
  <si>
    <t>сыворотка с бифидобактериями</t>
  </si>
  <si>
    <t>perfecta</t>
  </si>
  <si>
    <t>напальчники для гитары</t>
  </si>
  <si>
    <t>школа для дошколят 6-7</t>
  </si>
  <si>
    <t xml:space="preserve">маска карнавальная </t>
  </si>
  <si>
    <t>катализатор автомобильный</t>
  </si>
  <si>
    <t>наполнитель древесный для кошек 5 кг</t>
  </si>
  <si>
    <t>pupa тушь</t>
  </si>
  <si>
    <t>16231418</t>
  </si>
  <si>
    <t>66216319</t>
  </si>
  <si>
    <t>маска дракон</t>
  </si>
  <si>
    <t>кофта на молнии оверсайз женская</t>
  </si>
  <si>
    <t>женский летний сарафан приталенный</t>
  </si>
  <si>
    <t>весы сяоми</t>
  </si>
  <si>
    <t>nerf zombie strike</t>
  </si>
  <si>
    <t>мусс для волос краска</t>
  </si>
  <si>
    <t>сушка для столовых приборов</t>
  </si>
  <si>
    <t xml:space="preserve">серьги каффы </t>
  </si>
  <si>
    <t xml:space="preserve">детские пижамы </t>
  </si>
  <si>
    <t>relouis 02</t>
  </si>
  <si>
    <t>пиафлор</t>
  </si>
  <si>
    <t xml:space="preserve">наушники беспроводные airpods </t>
  </si>
  <si>
    <t xml:space="preserve">мужские шорты джинсовые </t>
  </si>
  <si>
    <t>топ с воротом</t>
  </si>
  <si>
    <t>туфли атласные</t>
  </si>
  <si>
    <t>отпугиватель пауков</t>
  </si>
  <si>
    <t>слушай песню ветра</t>
  </si>
  <si>
    <t>полка для маркеров</t>
  </si>
  <si>
    <t>сени прокладки</t>
  </si>
  <si>
    <t>ргб подсветка</t>
  </si>
  <si>
    <t>переходим в 6 класс</t>
  </si>
  <si>
    <t>реберн</t>
  </si>
  <si>
    <t>прикуриватель для аккумулятора</t>
  </si>
  <si>
    <t>70408801</t>
  </si>
  <si>
    <t>ellan gallery</t>
  </si>
  <si>
    <t>richenna для волос</t>
  </si>
  <si>
    <t>wiwin</t>
  </si>
  <si>
    <t>риолис вышивка крестом</t>
  </si>
  <si>
    <t>доска для записей на холодильник</t>
  </si>
  <si>
    <t>кепка reima</t>
  </si>
  <si>
    <t>тройное кольцо</t>
  </si>
  <si>
    <t>пижама таое</t>
  </si>
  <si>
    <t xml:space="preserve">футболки мужские оверсайз </t>
  </si>
  <si>
    <t>коврик прикроватный турция</t>
  </si>
  <si>
    <t>мозолин</t>
  </si>
  <si>
    <t>полисорбат</t>
  </si>
  <si>
    <t>белая помада</t>
  </si>
  <si>
    <t>boutique tree лето</t>
  </si>
  <si>
    <t>далацин</t>
  </si>
  <si>
    <t>рулонные шторы 160 ширина см</t>
  </si>
  <si>
    <t>грамофон</t>
  </si>
  <si>
    <t>платье женское шелковое летнее</t>
  </si>
  <si>
    <t>трансерфинг</t>
  </si>
  <si>
    <t>блокнот с единорогом</t>
  </si>
  <si>
    <t>жемчуг для макияжа</t>
  </si>
  <si>
    <t>прищепка для штор</t>
  </si>
  <si>
    <t>басеен детский</t>
  </si>
  <si>
    <t>wifi роутер 4g</t>
  </si>
  <si>
    <t>патчи от черных точек</t>
  </si>
  <si>
    <t>свадебные аксессуары для волос шпильки</t>
  </si>
  <si>
    <t>органайзер для приборов</t>
  </si>
  <si>
    <t>держатель для груди</t>
  </si>
  <si>
    <t xml:space="preserve">швабра для мытья окон </t>
  </si>
  <si>
    <t>jbl tws</t>
  </si>
  <si>
    <t>комплекты трусов</t>
  </si>
  <si>
    <t>юбка подростка</t>
  </si>
  <si>
    <t xml:space="preserve">детские солнечные очки </t>
  </si>
  <si>
    <t>серебряная цепочка с кулоном</t>
  </si>
  <si>
    <t>зарядки для андроид</t>
  </si>
  <si>
    <t>пляжное платье рубашка</t>
  </si>
  <si>
    <t xml:space="preserve">джин </t>
  </si>
  <si>
    <t xml:space="preserve">шашлычница </t>
  </si>
  <si>
    <t>ступенчатые сверла</t>
  </si>
  <si>
    <t>лак kudo</t>
  </si>
  <si>
    <t>туфли для девочек на праздник</t>
  </si>
  <si>
    <t>peakvil</t>
  </si>
  <si>
    <t>садовый держатель для растений</t>
  </si>
  <si>
    <t>пилка scholl</t>
  </si>
  <si>
    <t>одежда для девочек 104 платья</t>
  </si>
  <si>
    <t>купальник для танцев для девочки черный</t>
  </si>
  <si>
    <t>shades of you carely group</t>
  </si>
  <si>
    <t>подарки для бабушки</t>
  </si>
  <si>
    <t>oodji жакет</t>
  </si>
  <si>
    <t>спрей для тела с блеском</t>
  </si>
  <si>
    <t>зарина брюки трикотажные</t>
  </si>
  <si>
    <t>xiaomi redmi note 8 pro чехол книжка</t>
  </si>
  <si>
    <t>для сушки зелени</t>
  </si>
  <si>
    <t>добавки для животных</t>
  </si>
  <si>
    <t>semilac</t>
  </si>
  <si>
    <t>корзина органайзер</t>
  </si>
  <si>
    <t>карповая палатка</t>
  </si>
  <si>
    <t>ударопрочный телефон</t>
  </si>
  <si>
    <t>майка летняя детская</t>
  </si>
  <si>
    <t>бумага для подарков упаковочная полоска</t>
  </si>
  <si>
    <t>ladybird</t>
  </si>
  <si>
    <t>сумочка женская летняя</t>
  </si>
  <si>
    <t>машина игрушка большая</t>
  </si>
  <si>
    <t xml:space="preserve">клатч женский вечерний </t>
  </si>
  <si>
    <t>весы безмен</t>
  </si>
  <si>
    <t>nokia xr20</t>
  </si>
  <si>
    <t>tomax</t>
  </si>
  <si>
    <t>бальзам syoss</t>
  </si>
  <si>
    <t>подставка для пало санто</t>
  </si>
  <si>
    <t>динамики pride</t>
  </si>
  <si>
    <t>что-то не так с гэлвинами</t>
  </si>
  <si>
    <t>арахисовая паста 1000 г</t>
  </si>
  <si>
    <t>колготки для беременных 20 ден</t>
  </si>
  <si>
    <t>золотые карты</t>
  </si>
  <si>
    <t>72676055</t>
  </si>
  <si>
    <t>стикеры виниловые</t>
  </si>
  <si>
    <t>lair</t>
  </si>
  <si>
    <t>швейторг</t>
  </si>
  <si>
    <t>макису</t>
  </si>
  <si>
    <t xml:space="preserve">астафьев </t>
  </si>
  <si>
    <t>картины по номерам на холсте 30х40</t>
  </si>
  <si>
    <t>зонт меняет цвет</t>
  </si>
  <si>
    <t>насадки на шланг</t>
  </si>
  <si>
    <t>машинки модельки</t>
  </si>
  <si>
    <t>томаты сушеные</t>
  </si>
  <si>
    <t>золотой меркурий</t>
  </si>
  <si>
    <t>высокие кроссовки adidas</t>
  </si>
  <si>
    <t>открытка с днем рождения конверт</t>
  </si>
  <si>
    <t>honor 10 lite смартфон</t>
  </si>
  <si>
    <t>накладка на бампер авто</t>
  </si>
  <si>
    <t>atwa collection</t>
  </si>
  <si>
    <t>пластырь для ран</t>
  </si>
  <si>
    <t>цепочка для телефона</t>
  </si>
  <si>
    <t>фиолетовая посуда</t>
  </si>
  <si>
    <t>досины</t>
  </si>
  <si>
    <t>жалюзи на липкой ленте</t>
  </si>
  <si>
    <t>толстовка на мальчика на молнии</t>
  </si>
  <si>
    <t>выготский</t>
  </si>
  <si>
    <t>сумка кожанная мужская</t>
  </si>
  <si>
    <t>ни зя книга</t>
  </si>
  <si>
    <t>соломка коктейли</t>
  </si>
  <si>
    <t>gloria jeans для малышей</t>
  </si>
  <si>
    <t>cosmonaut</t>
  </si>
  <si>
    <t>кофта с облаками</t>
  </si>
  <si>
    <t>abb</t>
  </si>
  <si>
    <t>аккумуляторные батарейки gp</t>
  </si>
  <si>
    <t>лиф для большой груди</t>
  </si>
  <si>
    <t>деловые костюмы</t>
  </si>
  <si>
    <t>барсетка мужская petek</t>
  </si>
  <si>
    <t>bausch lomb</t>
  </si>
  <si>
    <t>вымпел в грузовик</t>
  </si>
  <si>
    <t>мармелад 1кг</t>
  </si>
  <si>
    <t>honor 9x lite</t>
  </si>
  <si>
    <t>майка женская фуксия</t>
  </si>
  <si>
    <t>крем усилитель загара</t>
  </si>
  <si>
    <t>массажер скалка</t>
  </si>
  <si>
    <t>летние платья  женские</t>
  </si>
  <si>
    <t>поло топ</t>
  </si>
  <si>
    <t>косметика для ног</t>
  </si>
  <si>
    <t>samsung galaxy tab</t>
  </si>
  <si>
    <t>барби доктор</t>
  </si>
  <si>
    <t>комплект маек для девочки</t>
  </si>
  <si>
    <t>вкладыш в стульчик для кормления</t>
  </si>
  <si>
    <t>properlab</t>
  </si>
  <si>
    <t>джик турбо</t>
  </si>
  <si>
    <t>штаны для спорта женские</t>
  </si>
  <si>
    <t>булавка для кардигана</t>
  </si>
  <si>
    <t>обезьяна антистресс</t>
  </si>
  <si>
    <t>38526501</t>
  </si>
  <si>
    <t>кружки геншин</t>
  </si>
  <si>
    <t>яркая майка</t>
  </si>
  <si>
    <t>sela женский одежда</t>
  </si>
  <si>
    <t>givenchy тушь</t>
  </si>
  <si>
    <t>контроллер ps4</t>
  </si>
  <si>
    <t>кашпо 30 литров</t>
  </si>
  <si>
    <t xml:space="preserve">мини юбки </t>
  </si>
  <si>
    <t>детские капроновые носки</t>
  </si>
  <si>
    <t>крепление для телефона на штатив</t>
  </si>
  <si>
    <t xml:space="preserve">платье летнее миди </t>
  </si>
  <si>
    <t>подвесной светильник для спальни</t>
  </si>
  <si>
    <t>shaman king</t>
  </si>
  <si>
    <t>матрас кокосовый</t>
  </si>
  <si>
    <t>футболка женская реглан</t>
  </si>
  <si>
    <t>наушники для экзамена</t>
  </si>
  <si>
    <t>куральник женский</t>
  </si>
  <si>
    <t>халат женский трикотажный</t>
  </si>
  <si>
    <t>для удаления воска</t>
  </si>
  <si>
    <t>крахмал спрей для глажки</t>
  </si>
  <si>
    <t>тайсон</t>
  </si>
  <si>
    <t>панк рок одежда</t>
  </si>
  <si>
    <t>этажерка металлическая на колесиках</t>
  </si>
  <si>
    <t>funbox</t>
  </si>
  <si>
    <t>ланком трезор</t>
  </si>
  <si>
    <t>форма омон</t>
  </si>
  <si>
    <t xml:space="preserve">юбка макси летняя </t>
  </si>
  <si>
    <t>крокодил спининг</t>
  </si>
  <si>
    <t>зелёнка</t>
  </si>
  <si>
    <t>planeta organica сыворотка</t>
  </si>
  <si>
    <t>женщина начинается с тела</t>
  </si>
  <si>
    <t>70097842</t>
  </si>
  <si>
    <t>кепки с прямым козырьком</t>
  </si>
  <si>
    <t>38995482</t>
  </si>
  <si>
    <t>planta массажер электрический</t>
  </si>
  <si>
    <t>удаление усов</t>
  </si>
  <si>
    <t>средство от растяжек для беременных</t>
  </si>
  <si>
    <t>72776148</t>
  </si>
  <si>
    <t>рубашка на одно плечо</t>
  </si>
  <si>
    <t>овощные консервы продукты</t>
  </si>
  <si>
    <t>светильник в шкаф</t>
  </si>
  <si>
    <t>шнурок на шею для ключей</t>
  </si>
  <si>
    <t>чехол для ipad 6 поколения</t>
  </si>
  <si>
    <t>swoya wear</t>
  </si>
  <si>
    <t>женщины с венеры мужчины с марса</t>
  </si>
  <si>
    <t>удлиненная футболка мужская</t>
  </si>
  <si>
    <t>82466615</t>
  </si>
  <si>
    <t>мойка huter</t>
  </si>
  <si>
    <t>чокер с буквой</t>
  </si>
  <si>
    <t>биоанальгетик</t>
  </si>
  <si>
    <t>kenzo aqua</t>
  </si>
  <si>
    <t>лонгслив женский хлопок короткий</t>
  </si>
  <si>
    <t>74683281</t>
  </si>
  <si>
    <t>сушеная вишня</t>
  </si>
  <si>
    <t>каталог монет с ценами</t>
  </si>
  <si>
    <t>для дверей</t>
  </si>
  <si>
    <t>чемодан из поликарбоната средний</t>
  </si>
  <si>
    <t>сфера средство</t>
  </si>
  <si>
    <t>динозавр робот</t>
  </si>
  <si>
    <t>одежда для девочек 6 месяцев</t>
  </si>
  <si>
    <t>полярик шапка детская</t>
  </si>
  <si>
    <t>брюки клетчатые мужские укороченные</t>
  </si>
  <si>
    <t>бюбхен масло</t>
  </si>
  <si>
    <t>детские палочки для еды</t>
  </si>
  <si>
    <t>72747359</t>
  </si>
  <si>
    <t>шампунь детский без парабенов</t>
  </si>
  <si>
    <t>jelika женский одежда</t>
  </si>
  <si>
    <t>трикотажные кофточки женские летние</t>
  </si>
  <si>
    <t>ирина лукьянова</t>
  </si>
  <si>
    <t>красные балетки женские</t>
  </si>
  <si>
    <t xml:space="preserve">купальник шортами </t>
  </si>
  <si>
    <t>ясриб</t>
  </si>
  <si>
    <t>саломея сумки</t>
  </si>
  <si>
    <t xml:space="preserve">летние майки </t>
  </si>
  <si>
    <t>жалюзи черные</t>
  </si>
  <si>
    <t>донна тарт</t>
  </si>
  <si>
    <t>флаг разведка</t>
  </si>
  <si>
    <t>отбеливатель для белья германия</t>
  </si>
  <si>
    <t>майский жук</t>
  </si>
  <si>
    <t>пряжа для сумки</t>
  </si>
  <si>
    <t>зубная детская паста</t>
  </si>
  <si>
    <t>рубашка шелковая женская</t>
  </si>
  <si>
    <t>украшения с янтарем</t>
  </si>
  <si>
    <t>розовые наушники</t>
  </si>
  <si>
    <t>декоративные фигурки для дачи</t>
  </si>
  <si>
    <t>платья из штапеля больших размеров недорого</t>
  </si>
  <si>
    <t>коктейльное платье на бретелях</t>
  </si>
  <si>
    <t>блок зарядный apple</t>
  </si>
  <si>
    <t>zenden active кроссовки</t>
  </si>
  <si>
    <t>starq</t>
  </si>
  <si>
    <t>стеллаж для специй</t>
  </si>
  <si>
    <t>шкаф открытый</t>
  </si>
  <si>
    <t>moschino toy</t>
  </si>
  <si>
    <t>54769927</t>
  </si>
  <si>
    <t>удобрение для плодовых деревьев</t>
  </si>
  <si>
    <t>корсет сексуальный</t>
  </si>
  <si>
    <t>подарки мальчику</t>
  </si>
  <si>
    <t>чехол на samsung a32 с рисунком</t>
  </si>
  <si>
    <t>шлем женский</t>
  </si>
  <si>
    <t xml:space="preserve">степ </t>
  </si>
  <si>
    <t>syoss сухой шампунь</t>
  </si>
  <si>
    <t>сумка динозавр</t>
  </si>
  <si>
    <t>sims 4 игра диск</t>
  </si>
  <si>
    <t>комбинация белая</t>
  </si>
  <si>
    <t>брюки горчичные</t>
  </si>
  <si>
    <t>бюстгальтеры с косточками</t>
  </si>
  <si>
    <t>автозагар капли</t>
  </si>
  <si>
    <t>одежда для мото</t>
  </si>
  <si>
    <t>шорты для мальчика 134</t>
  </si>
  <si>
    <t>28958772</t>
  </si>
  <si>
    <t>казан с печью</t>
  </si>
  <si>
    <t>кресло мешок чехол</t>
  </si>
  <si>
    <t>защита картера двигателя</t>
  </si>
  <si>
    <t>словолодочки</t>
  </si>
  <si>
    <t>маска для лица от морщин</t>
  </si>
  <si>
    <t>кактак</t>
  </si>
  <si>
    <t>туфли пьер карден</t>
  </si>
  <si>
    <t>natrol бад</t>
  </si>
  <si>
    <t>кулинарный набор</t>
  </si>
  <si>
    <t>альбом для воспоминаний</t>
  </si>
  <si>
    <t>15 в 1 спрей</t>
  </si>
  <si>
    <t>айфон5</t>
  </si>
  <si>
    <t>устройство защитного отключения</t>
  </si>
  <si>
    <t>шопер с карманами</t>
  </si>
  <si>
    <t>кепка fbi</t>
  </si>
  <si>
    <t xml:space="preserve">наволочки 70х70 </t>
  </si>
  <si>
    <t>57996986</t>
  </si>
  <si>
    <t xml:space="preserve">капор </t>
  </si>
  <si>
    <t>ветровка женская весна</t>
  </si>
  <si>
    <t>кабельные стяжки</t>
  </si>
  <si>
    <t>гели для интимной гигиены</t>
  </si>
  <si>
    <t xml:space="preserve">сектор газа </t>
  </si>
  <si>
    <t>сумка клатч белая</t>
  </si>
  <si>
    <t>брошь лягушка</t>
  </si>
  <si>
    <t>окклюдер детский на очки</t>
  </si>
  <si>
    <t>бусины 4 мм</t>
  </si>
  <si>
    <t>большой батут</t>
  </si>
  <si>
    <t>пудра светлая</t>
  </si>
  <si>
    <t>gilda tonelli</t>
  </si>
  <si>
    <t>чехлы айфон</t>
  </si>
  <si>
    <t>покрывало на бассейн</t>
  </si>
  <si>
    <t>lori творчество</t>
  </si>
  <si>
    <t>плитка мозайка</t>
  </si>
  <si>
    <t>кубики чаплыгина</t>
  </si>
  <si>
    <t>белая посуда фарфоровая</t>
  </si>
  <si>
    <t>topicream</t>
  </si>
  <si>
    <t>тибетские чаши</t>
  </si>
  <si>
    <t>кожанные куртки</t>
  </si>
  <si>
    <t>аккумуляторы для инструментов</t>
  </si>
  <si>
    <t>thomas berger</t>
  </si>
  <si>
    <t>воздушная винтовка</t>
  </si>
  <si>
    <t>69305768</t>
  </si>
  <si>
    <t>мазина</t>
  </si>
  <si>
    <t>сарафан беременным</t>
  </si>
  <si>
    <t>бегунок подвеска</t>
  </si>
  <si>
    <t>кисти для рисования белка</t>
  </si>
  <si>
    <t>костюм брючный вечерний</t>
  </si>
  <si>
    <t>валера одежда</t>
  </si>
  <si>
    <t>мужские пиджаки большого размера</t>
  </si>
  <si>
    <t>мини платье офисное</t>
  </si>
  <si>
    <t>масло castrol 5w40</t>
  </si>
  <si>
    <t>расческа для мужских стрижек</t>
  </si>
  <si>
    <t>64221407</t>
  </si>
  <si>
    <t>pikool подгузники трусики</t>
  </si>
  <si>
    <t>хранение бумаг</t>
  </si>
  <si>
    <t>оверлок juki</t>
  </si>
  <si>
    <t>резинки набор</t>
  </si>
  <si>
    <t>шорты тряпочные</t>
  </si>
  <si>
    <t>майка на бретельках женская</t>
  </si>
  <si>
    <t>боди 56 размер</t>
  </si>
  <si>
    <t>куртка весенняя мужская спортивная</t>
  </si>
  <si>
    <t>видеокарта 3080</t>
  </si>
  <si>
    <t>бутылочка для кормления 0+</t>
  </si>
  <si>
    <t>charon baby plus испаритель</t>
  </si>
  <si>
    <t>кошка подушка или валик</t>
  </si>
  <si>
    <t>лабелла</t>
  </si>
  <si>
    <t>бусины 6 мм</t>
  </si>
  <si>
    <t>мешок для затирания солода</t>
  </si>
  <si>
    <t>modis сумка</t>
  </si>
  <si>
    <t>yadan</t>
  </si>
  <si>
    <t>71224842</t>
  </si>
  <si>
    <t>модули кухонные</t>
  </si>
  <si>
    <t>браслет из бирюзы</t>
  </si>
  <si>
    <t>детская коляска люлька</t>
  </si>
  <si>
    <t>толстовка с воротником</t>
  </si>
  <si>
    <t>люминарк посуда посуды наборы</t>
  </si>
  <si>
    <t>кран подъемный</t>
  </si>
  <si>
    <t>fianeta купальник</t>
  </si>
  <si>
    <t xml:space="preserve">летний </t>
  </si>
  <si>
    <t>широкая рубашка</t>
  </si>
  <si>
    <t>стеллажи для цветов</t>
  </si>
  <si>
    <t>стекло на камеру iphone 12</t>
  </si>
  <si>
    <t>лоферы мужские замшевые</t>
  </si>
  <si>
    <t>montosunwear</t>
  </si>
  <si>
    <t>юбка длинная большие размеры</t>
  </si>
  <si>
    <t>посуда из меди</t>
  </si>
  <si>
    <t>танцующие игрушки</t>
  </si>
  <si>
    <t>свитшот с начесом</t>
  </si>
  <si>
    <t>redken маска</t>
  </si>
  <si>
    <t>самович</t>
  </si>
  <si>
    <t>заплатки на бассейн</t>
  </si>
  <si>
    <t xml:space="preserve"> aravia</t>
  </si>
  <si>
    <t>33021186</t>
  </si>
  <si>
    <t>пижама наруто</t>
  </si>
  <si>
    <t>летние двойки</t>
  </si>
  <si>
    <t>чайник складной</t>
  </si>
  <si>
    <t>телефон samsung а12</t>
  </si>
  <si>
    <t>купальник женский раздельные в рубчик</t>
  </si>
  <si>
    <t>от жирной кожи</t>
  </si>
  <si>
    <t>waterwipes</t>
  </si>
  <si>
    <t>чехлы шевроле круз</t>
  </si>
  <si>
    <t>34072519</t>
  </si>
  <si>
    <t>силиконовый крем для рук</t>
  </si>
  <si>
    <t>сальвия семена</t>
  </si>
  <si>
    <t>куртка кожзам косуха женская</t>
  </si>
  <si>
    <t>брюки женские хлопок вискоза летние узкие большие размеры</t>
  </si>
  <si>
    <t>бандана пейсли</t>
  </si>
  <si>
    <t>зарядное устройство для телефона xiaomi redmi</t>
  </si>
  <si>
    <t>апокалипсис</t>
  </si>
  <si>
    <t>top moda</t>
  </si>
  <si>
    <t xml:space="preserve">печенья </t>
  </si>
  <si>
    <t xml:space="preserve">сумки спортивные </t>
  </si>
  <si>
    <t>очки для водителей женские</t>
  </si>
  <si>
    <t>кукурузное масло для жарки</t>
  </si>
  <si>
    <t>термо аппликация</t>
  </si>
  <si>
    <t>in time classic</t>
  </si>
  <si>
    <t>садовые перчатки с когтями для сада</t>
  </si>
  <si>
    <t>семена алтая цветы</t>
  </si>
  <si>
    <t>стропа буксировочная</t>
  </si>
  <si>
    <t>тапочки белста</t>
  </si>
  <si>
    <t>антиперспирант мужской rexona</t>
  </si>
  <si>
    <t>кофе молотый starbucks</t>
  </si>
  <si>
    <t>джинсовка zolla</t>
  </si>
  <si>
    <t>янь фей</t>
  </si>
  <si>
    <t>стекло на samsung</t>
  </si>
  <si>
    <t>все для ванной и туалета</t>
  </si>
  <si>
    <t>клетчатое платье</t>
  </si>
  <si>
    <t>шарики марвелс</t>
  </si>
  <si>
    <t xml:space="preserve"> гель для душа</t>
  </si>
  <si>
    <t xml:space="preserve">аниме брелок </t>
  </si>
  <si>
    <t>накладка на ручку коляски</t>
  </si>
  <si>
    <t>27136190</t>
  </si>
  <si>
    <t>плиссированное платье миди</t>
  </si>
  <si>
    <t>тюль высота 260</t>
  </si>
  <si>
    <t>66993457</t>
  </si>
  <si>
    <t>демисезонный комбинезон</t>
  </si>
  <si>
    <t>kozy home</t>
  </si>
  <si>
    <t xml:space="preserve">6328153 </t>
  </si>
  <si>
    <t>next детская одежда для девочек</t>
  </si>
  <si>
    <t>платье длинное с разрезом</t>
  </si>
  <si>
    <t>нутелла паста ведро</t>
  </si>
  <si>
    <t xml:space="preserve">платье цветочное </t>
  </si>
  <si>
    <t>энтони берджесс</t>
  </si>
  <si>
    <t xml:space="preserve">одуванчик </t>
  </si>
  <si>
    <t>молочко для тела нивея</t>
  </si>
  <si>
    <t>конфуций</t>
  </si>
  <si>
    <t>enchantimals кукла</t>
  </si>
  <si>
    <t>какос</t>
  </si>
  <si>
    <t>мобильный телефон с интернетом</t>
  </si>
  <si>
    <t>evalli</t>
  </si>
  <si>
    <t>южный крест</t>
  </si>
  <si>
    <t>эстровэл</t>
  </si>
  <si>
    <t>пудра с эффектом сияния</t>
  </si>
  <si>
    <t>наивно</t>
  </si>
  <si>
    <t>гайки на колеса авто</t>
  </si>
  <si>
    <t>брюки женские в клетку больших размеров</t>
  </si>
  <si>
    <t>спрей термозащита для волос estel</t>
  </si>
  <si>
    <t xml:space="preserve">shine </t>
  </si>
  <si>
    <t>канекалон разноцветный</t>
  </si>
  <si>
    <t>краситель для цемента</t>
  </si>
  <si>
    <t>учебник по литературе 5 класс коровина</t>
  </si>
  <si>
    <t>колготки женские омса</t>
  </si>
  <si>
    <t>тоник для снятия макияжа</t>
  </si>
  <si>
    <t>маска для волос the act</t>
  </si>
  <si>
    <t>пижама mark formelle</t>
  </si>
  <si>
    <t>распошонки</t>
  </si>
  <si>
    <t>мезароллер</t>
  </si>
  <si>
    <t>сапоги на шпильке</t>
  </si>
  <si>
    <t>джинсы mango mom</t>
  </si>
  <si>
    <t>элекронная сигарета</t>
  </si>
  <si>
    <t>игрушка хагиваги</t>
  </si>
  <si>
    <t>хваталка детская</t>
  </si>
  <si>
    <t>high temp</t>
  </si>
  <si>
    <t xml:space="preserve">футболка с черепом </t>
  </si>
  <si>
    <t>бабор</t>
  </si>
  <si>
    <t>для лица скраб</t>
  </si>
  <si>
    <t>мыло от акне</t>
  </si>
  <si>
    <t>обуви</t>
  </si>
  <si>
    <t>весенняя обувь</t>
  </si>
  <si>
    <t xml:space="preserve">fabretti </t>
  </si>
  <si>
    <t>скоба такелажная</t>
  </si>
  <si>
    <t>инструмент для выдавливания прыщей</t>
  </si>
  <si>
    <t>искусственный папоротник</t>
  </si>
  <si>
    <t>медной горы хозяйка</t>
  </si>
  <si>
    <t>подарки женщине</t>
  </si>
  <si>
    <t>гетры футбольные без носка</t>
  </si>
  <si>
    <t>силиконовый ёршик</t>
  </si>
  <si>
    <t>воронки</t>
  </si>
  <si>
    <t>anestet</t>
  </si>
  <si>
    <t>norstream</t>
  </si>
  <si>
    <t>alatoys игрушки</t>
  </si>
  <si>
    <t>альфа мануфактура</t>
  </si>
  <si>
    <t>tokonole</t>
  </si>
  <si>
    <t>shfcompany</t>
  </si>
  <si>
    <t>аппликаторы</t>
  </si>
  <si>
    <t>морская капуста консервы</t>
  </si>
  <si>
    <t>сиденье в авто</t>
  </si>
  <si>
    <t>еще одна станция книга</t>
  </si>
  <si>
    <t>тени для век красные</t>
  </si>
  <si>
    <t>сетка для подсачека</t>
  </si>
  <si>
    <t xml:space="preserve">акустическая система </t>
  </si>
  <si>
    <t>подставки для украшений</t>
  </si>
  <si>
    <t>манга убить сталкера</t>
  </si>
  <si>
    <t>монгольские товары</t>
  </si>
  <si>
    <t>летние брюки женские лен</t>
  </si>
  <si>
    <t>модные кольца</t>
  </si>
  <si>
    <t>носки оранжевые</t>
  </si>
  <si>
    <t>воск карандаш для волос</t>
  </si>
  <si>
    <t>стекло на редми нот 7</t>
  </si>
  <si>
    <t>органайзер для жидкого мыла</t>
  </si>
  <si>
    <t xml:space="preserve">подставка для косметики </t>
  </si>
  <si>
    <t>карандаш косметический</t>
  </si>
  <si>
    <t>мерцающий лосьон для тела</t>
  </si>
  <si>
    <t>плетеные салфетки</t>
  </si>
  <si>
    <t>74691515</t>
  </si>
  <si>
    <t>подагра</t>
  </si>
  <si>
    <t>медальон мужской</t>
  </si>
  <si>
    <t>леттеринг</t>
  </si>
  <si>
    <t>шорты спортивные женские адидас</t>
  </si>
  <si>
    <t>nerouge</t>
  </si>
  <si>
    <t>автополив жук</t>
  </si>
  <si>
    <t>масло для губ детское</t>
  </si>
  <si>
    <t>костюм с шортами оверсайз</t>
  </si>
  <si>
    <t>marvel lego</t>
  </si>
  <si>
    <t>наклейки на дозатор</t>
  </si>
  <si>
    <t>твидовый костюм с юбкой</t>
  </si>
  <si>
    <t xml:space="preserve">зайка ми </t>
  </si>
  <si>
    <t>плед шаурма</t>
  </si>
  <si>
    <t>мел для доски</t>
  </si>
  <si>
    <t>кроссовки мужские асикс кожа</t>
  </si>
  <si>
    <t>шумоподавитель</t>
  </si>
  <si>
    <t>картины для кухни дом</t>
  </si>
  <si>
    <t>днат</t>
  </si>
  <si>
    <t>кроссовки на платформе для подростка</t>
  </si>
  <si>
    <t xml:space="preserve">горшок для растений </t>
  </si>
  <si>
    <t>очки аниме</t>
  </si>
  <si>
    <t>queen группа</t>
  </si>
  <si>
    <t>щетка для волос круглая</t>
  </si>
  <si>
    <t>полотенце для сауны на липучке</t>
  </si>
  <si>
    <t>олимпийка на молнии женская</t>
  </si>
  <si>
    <t>игрушки для мальчиков 3 года</t>
  </si>
  <si>
    <t>наволочки сказка</t>
  </si>
  <si>
    <t>порошок отбеливающий</t>
  </si>
  <si>
    <t>рыболовные грузила</t>
  </si>
  <si>
    <t>шипучка для ванны</t>
  </si>
  <si>
    <t>сумки gaude</t>
  </si>
  <si>
    <t>масло для досок</t>
  </si>
  <si>
    <t>беспроводной геймпад для телефона</t>
  </si>
  <si>
    <t>белые колготки детские</t>
  </si>
  <si>
    <t>чайник браун</t>
  </si>
  <si>
    <t>патчи детские</t>
  </si>
  <si>
    <t>барабашка игра</t>
  </si>
  <si>
    <t>очки медицинские</t>
  </si>
  <si>
    <t>от глистов кошкам</t>
  </si>
  <si>
    <t>рифтамид</t>
  </si>
  <si>
    <t>бодибар 6кг</t>
  </si>
  <si>
    <t>яйца куриные столовые</t>
  </si>
  <si>
    <t>барный стул складной</t>
  </si>
  <si>
    <t>протеин белок</t>
  </si>
  <si>
    <t>инструмент для удаления угрей</t>
  </si>
  <si>
    <t>стакан пластиковый детский</t>
  </si>
  <si>
    <t>бебелак</t>
  </si>
  <si>
    <t>доктор мартинс</t>
  </si>
  <si>
    <t>ford focus 1</t>
  </si>
  <si>
    <t>асфальтоукладчик</t>
  </si>
  <si>
    <t>qutex туника</t>
  </si>
  <si>
    <t>панама фиолетовая</t>
  </si>
  <si>
    <t>платок мужской нагрудный</t>
  </si>
  <si>
    <t>удлинитель 10 м</t>
  </si>
  <si>
    <t>gm</t>
  </si>
  <si>
    <t>топ женский на молнии</t>
  </si>
  <si>
    <t>indola маска</t>
  </si>
  <si>
    <t>75147743</t>
  </si>
  <si>
    <t>гейдман математика</t>
  </si>
  <si>
    <t>костюм венома</t>
  </si>
  <si>
    <t>65828105</t>
  </si>
  <si>
    <t>защитное стекло на samsung a21s</t>
  </si>
  <si>
    <t xml:space="preserve">мужские худи </t>
  </si>
  <si>
    <t>корейский набор</t>
  </si>
  <si>
    <t>шагомер и пульсометр</t>
  </si>
  <si>
    <t>маска для волос 5 масел</t>
  </si>
  <si>
    <t>босоножки для девушек</t>
  </si>
  <si>
    <t>the cave kids</t>
  </si>
  <si>
    <t>голубые тени для век</t>
  </si>
  <si>
    <t>crockid кепка</t>
  </si>
  <si>
    <t xml:space="preserve">мицилярная вода </t>
  </si>
  <si>
    <t>машинка для ребенка</t>
  </si>
  <si>
    <t>туфли женские спортивные</t>
  </si>
  <si>
    <t>redmi 9 t</t>
  </si>
  <si>
    <t>грунтозацепы</t>
  </si>
  <si>
    <t>брючные костюмы летние</t>
  </si>
  <si>
    <t>эм патока удобрение</t>
  </si>
  <si>
    <t>74095719</t>
  </si>
  <si>
    <t>defacto топ</t>
  </si>
  <si>
    <t>белорусские костюмы больших размеров</t>
  </si>
  <si>
    <t>песок для хомяка</t>
  </si>
  <si>
    <t>кофемашина philips series</t>
  </si>
  <si>
    <t>хагис трусики подгузники</t>
  </si>
  <si>
    <t>чехол на самсунг j3</t>
  </si>
  <si>
    <t>шпатели для торта</t>
  </si>
  <si>
    <t>очки кошачий глаз солнцезащитные</t>
  </si>
  <si>
    <t>набор штор и тюль</t>
  </si>
  <si>
    <t>синергетик для детского белья</t>
  </si>
  <si>
    <t>горшок цветочный 10 л</t>
  </si>
  <si>
    <t>овощерезка для кухни</t>
  </si>
  <si>
    <t>трюковой скейт</t>
  </si>
  <si>
    <t>слинг переноска</t>
  </si>
  <si>
    <t xml:space="preserve">индастриал </t>
  </si>
  <si>
    <t>женские перчатки</t>
  </si>
  <si>
    <t>help</t>
  </si>
  <si>
    <t>29703314</t>
  </si>
  <si>
    <t>спрей для легкого расчесывания волос</t>
  </si>
  <si>
    <t>мухоловка растение</t>
  </si>
  <si>
    <t>патрон е27</t>
  </si>
  <si>
    <t xml:space="preserve">бассейн каркасный с насосом </t>
  </si>
  <si>
    <t>ликви моли 5w40</t>
  </si>
  <si>
    <t>красивые серьги</t>
  </si>
  <si>
    <t>органайзер для гаража</t>
  </si>
  <si>
    <t>fabrik cosmetology</t>
  </si>
  <si>
    <t>пленка на дверь</t>
  </si>
  <si>
    <t>мел от тараканов</t>
  </si>
  <si>
    <t>протеиновое</t>
  </si>
  <si>
    <t>кружка для детей</t>
  </si>
  <si>
    <t>про веру и анфису книга</t>
  </si>
  <si>
    <t>переноска для кошки пластиковая</t>
  </si>
  <si>
    <t>блузка бордовая</t>
  </si>
  <si>
    <t>футболка длинный рукав женская</t>
  </si>
  <si>
    <t xml:space="preserve">летнее вечернее платье </t>
  </si>
  <si>
    <t>остин мужская футболка</t>
  </si>
  <si>
    <t>подгузники huggies 3</t>
  </si>
  <si>
    <t xml:space="preserve">трусы твое женские </t>
  </si>
  <si>
    <t>шторы для девочек</t>
  </si>
  <si>
    <t>зонты женские полные автоматы</t>
  </si>
  <si>
    <t xml:space="preserve">струны на гитару </t>
  </si>
  <si>
    <t>kapos</t>
  </si>
  <si>
    <t>шарики гарри поттер</t>
  </si>
  <si>
    <t>джинсы бордовые женские</t>
  </si>
  <si>
    <t>все что нужно знать о здоровье детей</t>
  </si>
  <si>
    <t>подставки для удочек</t>
  </si>
  <si>
    <t>пластиковый бокал</t>
  </si>
  <si>
    <t>пробка дозатор</t>
  </si>
  <si>
    <t xml:space="preserve">vizit </t>
  </si>
  <si>
    <t>игрушка пищалка для детей</t>
  </si>
  <si>
    <t>постельное белье иваново поплин</t>
  </si>
  <si>
    <t>теггинг маркер</t>
  </si>
  <si>
    <t xml:space="preserve">мебель для ванной </t>
  </si>
  <si>
    <t>купальник женский раздельные высокая посадка</t>
  </si>
  <si>
    <t>велосипедуи в рубчик</t>
  </si>
  <si>
    <t>редми ноут 7</t>
  </si>
  <si>
    <t>кроссовки женские непромокаемые</t>
  </si>
  <si>
    <t>летние панамки</t>
  </si>
  <si>
    <t>сумка натуральная кожа беларусь</t>
  </si>
  <si>
    <t>послеоперационный для живота</t>
  </si>
  <si>
    <t xml:space="preserve">lol omg </t>
  </si>
  <si>
    <t>майка трикотажная</t>
  </si>
  <si>
    <t>детская скакалка</t>
  </si>
  <si>
    <t>шампунь испания</t>
  </si>
  <si>
    <t>джинсы бананы черные</t>
  </si>
  <si>
    <t>реборн девочка 60 см</t>
  </si>
  <si>
    <t>маркеры белые</t>
  </si>
  <si>
    <t xml:space="preserve">нарукавник </t>
  </si>
  <si>
    <t>детали для велосипеда</t>
  </si>
  <si>
    <t>печенье затяжное</t>
  </si>
  <si>
    <t>от глистов для животных</t>
  </si>
  <si>
    <t>солнцезащитный крем для лица корея для жирный кожи</t>
  </si>
  <si>
    <t>женская обувь белвест</t>
  </si>
  <si>
    <t>синергетик для ванн</t>
  </si>
  <si>
    <t xml:space="preserve">для кофе </t>
  </si>
  <si>
    <t>10428324</t>
  </si>
  <si>
    <t>флисовый жилет</t>
  </si>
  <si>
    <t>varire</t>
  </si>
  <si>
    <t>пупит</t>
  </si>
  <si>
    <t xml:space="preserve">xiaomi наушники </t>
  </si>
  <si>
    <t>повэрбанк</t>
  </si>
  <si>
    <t>шоколадный пистолет</t>
  </si>
  <si>
    <t>чехол на samsung а32 2021</t>
  </si>
  <si>
    <t xml:space="preserve">футболка дисней </t>
  </si>
  <si>
    <t>канвас ткань</t>
  </si>
  <si>
    <t>liani</t>
  </si>
  <si>
    <t>резинка для волос бант</t>
  </si>
  <si>
    <t>спасательный желет</t>
  </si>
  <si>
    <t>домашние тапочки на широкую ногу</t>
  </si>
  <si>
    <t>кроссовки мужские джордан</t>
  </si>
  <si>
    <t>браслет на ми банд 3</t>
  </si>
  <si>
    <t>перчатки спилковые</t>
  </si>
  <si>
    <t>обувь для бассейна детская</t>
  </si>
  <si>
    <t>аксессуары для телефона для игр</t>
  </si>
  <si>
    <t>костюм серый</t>
  </si>
  <si>
    <t>игралочка математика для детей</t>
  </si>
  <si>
    <t>акулий плавник</t>
  </si>
  <si>
    <t>май литл пони куклы</t>
  </si>
  <si>
    <t>веник для бани березовый</t>
  </si>
  <si>
    <t>ремень для джинсов для подростков</t>
  </si>
  <si>
    <t>фонарь дачный</t>
  </si>
  <si>
    <t>пряжа травка стрейч</t>
  </si>
  <si>
    <t xml:space="preserve">духи карамель </t>
  </si>
  <si>
    <t>газовая плита с духовкой гефест</t>
  </si>
  <si>
    <t>костюм твид</t>
  </si>
  <si>
    <t>халат женский домашний с запахом</t>
  </si>
  <si>
    <t>платья нарядные для девочек</t>
  </si>
  <si>
    <t xml:space="preserve">футболка женская зелёная </t>
  </si>
  <si>
    <t>пышные платья для девочек</t>
  </si>
  <si>
    <t>мужская футболка puma</t>
  </si>
  <si>
    <t>чехол на самсунг m12</t>
  </si>
  <si>
    <t>optima light</t>
  </si>
  <si>
    <t>носки белые хлопок</t>
  </si>
  <si>
    <t xml:space="preserve">костюм  </t>
  </si>
  <si>
    <t>baxi</t>
  </si>
  <si>
    <t>для лазаньи</t>
  </si>
  <si>
    <t xml:space="preserve">iphone 6 </t>
  </si>
  <si>
    <t>плойка для прикорневого объема</t>
  </si>
  <si>
    <t>смартфон xiaomi redmi note</t>
  </si>
  <si>
    <t>подставка под горячее большая</t>
  </si>
  <si>
    <t>pastelmat</t>
  </si>
  <si>
    <t>машинка для стрижки moser</t>
  </si>
  <si>
    <t>52527537</t>
  </si>
  <si>
    <t>отличник</t>
  </si>
  <si>
    <t>шампунь для роста волос красота</t>
  </si>
  <si>
    <t>поляярик головные уборы</t>
  </si>
  <si>
    <t>женский зонтик</t>
  </si>
  <si>
    <t>стеганое покрывало 1.5 спальное подростковое</t>
  </si>
  <si>
    <t>комбинезон для плавания детский</t>
  </si>
  <si>
    <t>бархатные брюки</t>
  </si>
  <si>
    <t xml:space="preserve">клетки </t>
  </si>
  <si>
    <t>sim-карта</t>
  </si>
  <si>
    <t>белое кольцо</t>
  </si>
  <si>
    <t>платье шампань</t>
  </si>
  <si>
    <t>фигурный дырокол круг</t>
  </si>
  <si>
    <t>дозатор для бутылки</t>
  </si>
  <si>
    <t>костюм для черлидинга</t>
  </si>
  <si>
    <t>разовые пеленки</t>
  </si>
  <si>
    <t>анчоус</t>
  </si>
  <si>
    <t>дефлектор на капот</t>
  </si>
  <si>
    <t>штатив для съемки</t>
  </si>
  <si>
    <t>школьный рюкзак для мальчиков</t>
  </si>
  <si>
    <t>модная одежда больших размеров</t>
  </si>
  <si>
    <t>азул игра</t>
  </si>
  <si>
    <t>турбощетка</t>
  </si>
  <si>
    <t>uw.lab</t>
  </si>
  <si>
    <t>подставка для ног деревянная</t>
  </si>
  <si>
    <t>zellwell</t>
  </si>
  <si>
    <t>молочник с крышкой</t>
  </si>
  <si>
    <t>компид пластырь от натоптышей</t>
  </si>
  <si>
    <t>портупея на грудь</t>
  </si>
  <si>
    <t>33080963</t>
  </si>
  <si>
    <t>сырная лапша</t>
  </si>
  <si>
    <t>lakres гель</t>
  </si>
  <si>
    <t>худи hajime</t>
  </si>
  <si>
    <t>плавательная футболка</t>
  </si>
  <si>
    <t>гольфы для бега</t>
  </si>
  <si>
    <t>ультразвуковая стиральная машинка ретона</t>
  </si>
  <si>
    <t>кепка детская для девочек</t>
  </si>
  <si>
    <t>воскопдав</t>
  </si>
  <si>
    <t xml:space="preserve">чехол на айфон 5 </t>
  </si>
  <si>
    <t>бобёр</t>
  </si>
  <si>
    <t>гвоздика травянка</t>
  </si>
  <si>
    <t>мини гриль</t>
  </si>
  <si>
    <t>алиса калонка</t>
  </si>
  <si>
    <t>buruberu</t>
  </si>
  <si>
    <t>tips</t>
  </si>
  <si>
    <t>испаритель на кнайт 80</t>
  </si>
  <si>
    <t>пуэр ассорти</t>
  </si>
  <si>
    <t>для улицы</t>
  </si>
  <si>
    <t>трусы gap</t>
  </si>
  <si>
    <t>платья футляр</t>
  </si>
  <si>
    <t>антифриз красный 10л</t>
  </si>
  <si>
    <t>abs пластик для 3d принтера</t>
  </si>
  <si>
    <t>канистра для смешивания бензина и масла</t>
  </si>
  <si>
    <t>фосфатидилхолин</t>
  </si>
  <si>
    <t xml:space="preserve">костюм женский трикотажный </t>
  </si>
  <si>
    <t>панамка на малыша</t>
  </si>
  <si>
    <t>комбинезон пижама</t>
  </si>
  <si>
    <t>шевроны росгвардия</t>
  </si>
  <si>
    <t>держатель для телефона автомобильные товары</t>
  </si>
  <si>
    <t>46313896</t>
  </si>
  <si>
    <t>зеленый лак</t>
  </si>
  <si>
    <t>платье бабушке</t>
  </si>
  <si>
    <t>кожный антисептик</t>
  </si>
  <si>
    <t>46430447</t>
  </si>
  <si>
    <t>гречневая лузга</t>
  </si>
  <si>
    <t>sofia!</t>
  </si>
  <si>
    <t>13419129</t>
  </si>
  <si>
    <t>каляска прогулочная</t>
  </si>
  <si>
    <t>набор детский стол и стул</t>
  </si>
  <si>
    <t>оконные шторы</t>
  </si>
  <si>
    <t>пеленки 40х60</t>
  </si>
  <si>
    <t>садовые инструменты секатор</t>
  </si>
  <si>
    <t>гравити фолз дневник 3 книжка гравити фолз 3</t>
  </si>
  <si>
    <t>вентилятор для дома</t>
  </si>
  <si>
    <t>шнурки с замками</t>
  </si>
  <si>
    <t>бампер айфон 11</t>
  </si>
  <si>
    <t>74492954</t>
  </si>
  <si>
    <t>чехол на телефон honor 9 lite</t>
  </si>
  <si>
    <t>мощная лазерная указка</t>
  </si>
  <si>
    <t>украшения для фотозоны</t>
  </si>
  <si>
    <t>семена травы для газона 10 кг</t>
  </si>
  <si>
    <t>скатерть непромокаемая</t>
  </si>
  <si>
    <t>дермароллер для лица</t>
  </si>
  <si>
    <t>пленка для книг</t>
  </si>
  <si>
    <t>топ на бретельках с чашками</t>
  </si>
  <si>
    <t>скраб шампунь для волос</t>
  </si>
  <si>
    <t>шампунь kaaral</t>
  </si>
  <si>
    <t>stellary карандаш для бровей</t>
  </si>
  <si>
    <t>чулки в горошек</t>
  </si>
  <si>
    <t xml:space="preserve">защита от детей </t>
  </si>
  <si>
    <t>анималистический принт женская одежда</t>
  </si>
  <si>
    <t>jellybox air x</t>
  </si>
  <si>
    <t>82219963</t>
  </si>
  <si>
    <t>twerk</t>
  </si>
  <si>
    <t>40729102</t>
  </si>
  <si>
    <t>zollider</t>
  </si>
  <si>
    <t>смартфон в рассрочку</t>
  </si>
  <si>
    <t>аммофоска</t>
  </si>
  <si>
    <t>калипер для велосипеда</t>
  </si>
  <si>
    <t>наутилус помпилиус</t>
  </si>
  <si>
    <t>черепаха мягкая</t>
  </si>
  <si>
    <t>телевизор 32 дюйма смарт тв</t>
  </si>
  <si>
    <t>mara</t>
  </si>
  <si>
    <t>хлебопечка redmond rbm-1908</t>
  </si>
  <si>
    <t>элена ферранте</t>
  </si>
  <si>
    <t>калоша бензин</t>
  </si>
  <si>
    <t>туалетная вода кобра</t>
  </si>
  <si>
    <t>нож тефаль</t>
  </si>
  <si>
    <t xml:space="preserve">костюмы для малышей </t>
  </si>
  <si>
    <t>45746450</t>
  </si>
  <si>
    <t>канна</t>
  </si>
  <si>
    <t>ponomeram</t>
  </si>
  <si>
    <t>аккумулятор для фонарика</t>
  </si>
  <si>
    <t>аниме юбка со складками</t>
  </si>
  <si>
    <t>кофемашина делонги автоматическая</t>
  </si>
  <si>
    <t>divur outlet</t>
  </si>
  <si>
    <t>гребень для вычесывания</t>
  </si>
  <si>
    <t xml:space="preserve">брюки на резинке </t>
  </si>
  <si>
    <t>серьги стекло</t>
  </si>
  <si>
    <t>кабель аукс 3.5</t>
  </si>
  <si>
    <t>большая грудь</t>
  </si>
  <si>
    <t>конфеты без глютена</t>
  </si>
  <si>
    <t>свитшот женский зеленый</t>
  </si>
  <si>
    <t>средства от черных точек</t>
  </si>
  <si>
    <t>мяч для фитнеса спортивный товар</t>
  </si>
  <si>
    <t>краска для обуви серебро</t>
  </si>
  <si>
    <t>mia mood</t>
  </si>
  <si>
    <t>сумочки мужские</t>
  </si>
  <si>
    <t>lada largus</t>
  </si>
  <si>
    <t>мужская футболка больших размеров</t>
  </si>
  <si>
    <t>бальзам для кожи</t>
  </si>
  <si>
    <t>картина из мха</t>
  </si>
  <si>
    <t>кот батон 130</t>
  </si>
  <si>
    <t>крестик соколов</t>
  </si>
  <si>
    <t>комплект для мальчиков</t>
  </si>
  <si>
    <t>max extreme футболка мужская</t>
  </si>
  <si>
    <t>сетка для обуви</t>
  </si>
  <si>
    <t>rezerw</t>
  </si>
  <si>
    <t>от жира в для нагара</t>
  </si>
  <si>
    <t>бандаж до и послеродовой</t>
  </si>
  <si>
    <t>канекалон цветной</t>
  </si>
  <si>
    <t>хадисы</t>
  </si>
  <si>
    <t>соломинка для напитков</t>
  </si>
  <si>
    <t>цепь на живот</t>
  </si>
  <si>
    <t>пиджак атласный</t>
  </si>
  <si>
    <t>вентилятлр</t>
  </si>
  <si>
    <t>летние босоножки на широкую ногу</t>
  </si>
  <si>
    <t>мужские часы наручные</t>
  </si>
  <si>
    <t xml:space="preserve">трусы от купальника </t>
  </si>
  <si>
    <t>домик для раскрашивания</t>
  </si>
  <si>
    <t>чемодан ручная кладь до 55</t>
  </si>
  <si>
    <t>пила для мяса</t>
  </si>
  <si>
    <t>каучуковая база для гель лака молочная</t>
  </si>
  <si>
    <t>босоножки с шнурками</t>
  </si>
  <si>
    <t>beauty formula</t>
  </si>
  <si>
    <t>rolf 3d</t>
  </si>
  <si>
    <t>плойка самокрутка</t>
  </si>
  <si>
    <t>колено для удилища</t>
  </si>
  <si>
    <t>платье на праздник девочке</t>
  </si>
  <si>
    <t>воск для волос матовый</t>
  </si>
  <si>
    <t>для дизайна ногтей краска</t>
  </si>
  <si>
    <t xml:space="preserve">guarchibao </t>
  </si>
  <si>
    <t>костюм лапша детский</t>
  </si>
  <si>
    <t>наволочка 40 на 40</t>
  </si>
  <si>
    <t>франкл</t>
  </si>
  <si>
    <t>навес над крыльцом</t>
  </si>
  <si>
    <t>рабочая тетрадь по математике 2 класс моро</t>
  </si>
  <si>
    <t>прозрачный чехол iphone 13</t>
  </si>
  <si>
    <t>спортивная одежда для мужчин большого размера</t>
  </si>
  <si>
    <t>платье для толстых</t>
  </si>
  <si>
    <t>покрывало на кровать 200х220 велсофт</t>
  </si>
  <si>
    <t>парные платья для мамы в для дочки</t>
  </si>
  <si>
    <t>шорты летние для мальчика</t>
  </si>
  <si>
    <t>gerard gonier</t>
  </si>
  <si>
    <t>фильтр для черепах</t>
  </si>
  <si>
    <t>пластиковый бордюр для сада</t>
  </si>
  <si>
    <t>шампунь вальмона</t>
  </si>
  <si>
    <t>кресло для наращивания ресниц</t>
  </si>
  <si>
    <t>посуда gipfel</t>
  </si>
  <si>
    <t>dji mini 3</t>
  </si>
  <si>
    <t>летний женский комбенизон</t>
  </si>
  <si>
    <t>15069433</t>
  </si>
  <si>
    <t>71999647</t>
  </si>
  <si>
    <t>усилитель интернет сигнала</t>
  </si>
  <si>
    <t xml:space="preserve">шары хром </t>
  </si>
  <si>
    <t>scovo сковорода</t>
  </si>
  <si>
    <t>покрышка для велосипеда 29</t>
  </si>
  <si>
    <t>сандалии 38 размер</t>
  </si>
  <si>
    <t>коробка для хранения вещей с крышкой</t>
  </si>
  <si>
    <t xml:space="preserve"> gap</t>
  </si>
  <si>
    <t>спреи от комаров</t>
  </si>
  <si>
    <t>цион для клубники</t>
  </si>
  <si>
    <t>комплект спортивный женский</t>
  </si>
  <si>
    <t>надувной бассейн для малышей</t>
  </si>
  <si>
    <t>34528348</t>
  </si>
  <si>
    <t>бурбон</t>
  </si>
  <si>
    <t>btwin</t>
  </si>
  <si>
    <t>декоративный шнур для потолка</t>
  </si>
  <si>
    <t>декоративные зеркала на стену</t>
  </si>
  <si>
    <t>органайзер для хранения инструментов</t>
  </si>
  <si>
    <t>14296277</t>
  </si>
  <si>
    <t>наклейки monster</t>
  </si>
  <si>
    <t>отрава от мух</t>
  </si>
  <si>
    <t>ремень для мотоблока</t>
  </si>
  <si>
    <t>тюль фиолетовая</t>
  </si>
  <si>
    <t>сетка на дверь балкона</t>
  </si>
  <si>
    <t>рубашку</t>
  </si>
  <si>
    <t>измельчитель для блендера</t>
  </si>
  <si>
    <t>shi shi</t>
  </si>
  <si>
    <t>шорты мужские золла</t>
  </si>
  <si>
    <t xml:space="preserve">nux </t>
  </si>
  <si>
    <t>степлер мебельный строительные инструменты</t>
  </si>
  <si>
    <t>holy land super lotion</t>
  </si>
  <si>
    <t>гематоген с кокосом</t>
  </si>
  <si>
    <t>ботокс для бровей и ресниц</t>
  </si>
  <si>
    <t xml:space="preserve">календаренок </t>
  </si>
  <si>
    <t>скалка фигурная</t>
  </si>
  <si>
    <t>босоножки для мальчика adidas</t>
  </si>
  <si>
    <t>формочка для онигири</t>
  </si>
  <si>
    <t xml:space="preserve">пули </t>
  </si>
  <si>
    <t>бутылки стеклянные</t>
  </si>
  <si>
    <t>костюм на выпускной для мальчика</t>
  </si>
  <si>
    <t>сумка черная большая</t>
  </si>
  <si>
    <t>футьолка женская</t>
  </si>
  <si>
    <t>карбоновая маска</t>
  </si>
  <si>
    <t>очки виртуальной реальности с джойстиками</t>
  </si>
  <si>
    <t>70722050</t>
  </si>
  <si>
    <t>gucci rush 2</t>
  </si>
  <si>
    <t>юбка черная с разрезом</t>
  </si>
  <si>
    <t>футболка guns n roses</t>
  </si>
  <si>
    <t>шорты джинсовые женские летние</t>
  </si>
  <si>
    <t>панцерия</t>
  </si>
  <si>
    <t>ксго</t>
  </si>
  <si>
    <t>джоанна бэсфорд</t>
  </si>
  <si>
    <t>чаша для смешивания</t>
  </si>
  <si>
    <t>тюль белая плотная</t>
  </si>
  <si>
    <t>лоферы на девочку</t>
  </si>
  <si>
    <t>платье рукав три четверти</t>
  </si>
  <si>
    <t>fuze</t>
  </si>
  <si>
    <t>цифра 10</t>
  </si>
  <si>
    <t>maclay</t>
  </si>
  <si>
    <t>автозапчасти форд</t>
  </si>
  <si>
    <t>комплект постельного белья 1.5 спальный сатин</t>
  </si>
  <si>
    <t>бизиборд большой</t>
  </si>
  <si>
    <t xml:space="preserve">аниме серьги </t>
  </si>
  <si>
    <t xml:space="preserve">сланцы adidas </t>
  </si>
  <si>
    <t>костюм рубашка и брюки женский</t>
  </si>
  <si>
    <t>pshepa</t>
  </si>
  <si>
    <t>рулонная штора 60 см</t>
  </si>
  <si>
    <t>джаггер мужские</t>
  </si>
  <si>
    <t>рабочая тетрадь по русскому языку 4 класс</t>
  </si>
  <si>
    <t>коты воители золотая коллекция</t>
  </si>
  <si>
    <t>my look baby обувь</t>
  </si>
  <si>
    <t>басма для волос</t>
  </si>
  <si>
    <t>рыба копченая</t>
  </si>
  <si>
    <t>10/76</t>
  </si>
  <si>
    <t xml:space="preserve">силиконовые браслеты </t>
  </si>
  <si>
    <t>компрессор xiaomi</t>
  </si>
  <si>
    <t>электроинструмент dewalt</t>
  </si>
  <si>
    <t>авточехлы экокожа</t>
  </si>
  <si>
    <t>анис специи</t>
  </si>
  <si>
    <t>клюшка хоккейная взрослая</t>
  </si>
  <si>
    <t>трусы мужские zolla</t>
  </si>
  <si>
    <t>до и после крем отбеливающий</t>
  </si>
  <si>
    <t>шарик 5</t>
  </si>
  <si>
    <t>благодарственные письма</t>
  </si>
  <si>
    <t>стулья белые</t>
  </si>
  <si>
    <t>шлепки мужские рибок</t>
  </si>
  <si>
    <t>деревянная салатница</t>
  </si>
  <si>
    <t>рубашка tommy hilfiger для мужчин</t>
  </si>
  <si>
    <t>блинница чугунная</t>
  </si>
  <si>
    <t>шар хаги ваги</t>
  </si>
  <si>
    <t>садж сковородка</t>
  </si>
  <si>
    <t>кора маска</t>
  </si>
  <si>
    <t>сумка адидас через плечо</t>
  </si>
  <si>
    <t>непрожитая жизнь</t>
  </si>
  <si>
    <t>сучкорез электрический</t>
  </si>
  <si>
    <t>смартфон xiaomi redmi note 8 pro</t>
  </si>
  <si>
    <t>ленор 4 л</t>
  </si>
  <si>
    <t>костюм спортивный женскиц</t>
  </si>
  <si>
    <t>французская горчица</t>
  </si>
  <si>
    <t>батарейка на телефон samsung</t>
  </si>
  <si>
    <t>мужские эротические трусы</t>
  </si>
  <si>
    <t>g&amp;a бижутерия</t>
  </si>
  <si>
    <t>футболка поло детская</t>
  </si>
  <si>
    <t>ремень для оверлока</t>
  </si>
  <si>
    <t>шагомер браслет давление</t>
  </si>
  <si>
    <t>подушка круглая для качелей</t>
  </si>
  <si>
    <t>толстовка с капюшоном на молнии для мальчика</t>
  </si>
  <si>
    <t>комплект велосипедки и топ</t>
  </si>
  <si>
    <t>сумка шопер текстиль</t>
  </si>
  <si>
    <t>осветляющая маска для лица</t>
  </si>
  <si>
    <t>ronney</t>
  </si>
  <si>
    <t>пижама женская с майкой</t>
  </si>
  <si>
    <t>для крана</t>
  </si>
  <si>
    <t>измельчитель молния продуктов электрический</t>
  </si>
  <si>
    <t>рюкзак мики маус</t>
  </si>
  <si>
    <t>дезодорант ахе</t>
  </si>
  <si>
    <t>удалитель старой краски</t>
  </si>
  <si>
    <t>олимпийки 90</t>
  </si>
  <si>
    <t>шорты женские шелковые</t>
  </si>
  <si>
    <t>щётка для кошки</t>
  </si>
  <si>
    <t>kedi</t>
  </si>
  <si>
    <t>кроп топ со сборками</t>
  </si>
  <si>
    <t>мыло тайланд</t>
  </si>
  <si>
    <t>серьги дрейн</t>
  </si>
  <si>
    <t>серьги джоджо</t>
  </si>
  <si>
    <t>somat порошок для посудомоечной машины</t>
  </si>
  <si>
    <t>кукла набор</t>
  </si>
  <si>
    <t>ажурные кеды</t>
  </si>
  <si>
    <t>футболка женская оверсайз однотонная</t>
  </si>
  <si>
    <t>аниме чехол на iphone 12</t>
  </si>
  <si>
    <t>blinken</t>
  </si>
  <si>
    <t xml:space="preserve">зеницу </t>
  </si>
  <si>
    <t>yze</t>
  </si>
  <si>
    <t>умная свеча для рук</t>
  </si>
  <si>
    <t>сироп для кофе 1л</t>
  </si>
  <si>
    <t>набор пластиковых тарелок</t>
  </si>
  <si>
    <t>сланцы летние женские</t>
  </si>
  <si>
    <t xml:space="preserve">пирсинг на магните </t>
  </si>
  <si>
    <t>65827895</t>
  </si>
  <si>
    <t>юбка с лямками</t>
  </si>
  <si>
    <t>urban family</t>
  </si>
  <si>
    <t>холодное восстановление</t>
  </si>
  <si>
    <t>маска для губ для объем</t>
  </si>
  <si>
    <t>платье женское пудровое</t>
  </si>
  <si>
    <t>сумка для инвентаря</t>
  </si>
  <si>
    <t>шпатлёвка автомобильная</t>
  </si>
  <si>
    <t>70351026</t>
  </si>
  <si>
    <t>простыня вафельная</t>
  </si>
  <si>
    <t>mazari канцелярские товары</t>
  </si>
  <si>
    <t>серьги бижутерия под золото</t>
  </si>
  <si>
    <t>кроссовки динамо</t>
  </si>
  <si>
    <t>сейф с кодом</t>
  </si>
  <si>
    <t xml:space="preserve">хлорные таблетки для бассейна </t>
  </si>
  <si>
    <t>набор бокалов для чая</t>
  </si>
  <si>
    <t>galaxy s22 ultra</t>
  </si>
  <si>
    <t>kugoo s1</t>
  </si>
  <si>
    <t>hello kitty телефон</t>
  </si>
  <si>
    <t>бирки бумажные</t>
  </si>
  <si>
    <t>гетры женские яркие</t>
  </si>
  <si>
    <t>мешки для пылесоса bork бытовая техника</t>
  </si>
  <si>
    <t>cort</t>
  </si>
  <si>
    <t>книга свита короля</t>
  </si>
  <si>
    <t>утягивающие бриджи</t>
  </si>
  <si>
    <t>лего 4+</t>
  </si>
  <si>
    <t>барабанная установка профессиональная</t>
  </si>
  <si>
    <t>1712236</t>
  </si>
  <si>
    <t>сандалии befree</t>
  </si>
  <si>
    <t>детская бытовая техника</t>
  </si>
  <si>
    <t>квадракоптер с камерой</t>
  </si>
  <si>
    <t>бонги</t>
  </si>
  <si>
    <t>уличные часы для дачи</t>
  </si>
  <si>
    <t>absolute new york</t>
  </si>
  <si>
    <t>spotlight 7 класс</t>
  </si>
  <si>
    <t>75312680</t>
  </si>
  <si>
    <t>шорты боксеры</t>
  </si>
  <si>
    <t>33887301</t>
  </si>
  <si>
    <t>купоны</t>
  </si>
  <si>
    <t>35605848529</t>
  </si>
  <si>
    <t>пижама мальчику</t>
  </si>
  <si>
    <t>ароматизатор для автомобиля под сиденье</t>
  </si>
  <si>
    <t>свадебная пижама</t>
  </si>
  <si>
    <t>74547161</t>
  </si>
  <si>
    <t>8 в 1 для собак</t>
  </si>
  <si>
    <t>столик на автокресло</t>
  </si>
  <si>
    <t>халат женский банный короткий</t>
  </si>
  <si>
    <t>аксессуары для пикника</t>
  </si>
  <si>
    <t>футболка с рыбой</t>
  </si>
  <si>
    <t>упаковочный материал</t>
  </si>
  <si>
    <t>бюстгалтер пушап</t>
  </si>
  <si>
    <t>гель лак moltini</t>
  </si>
  <si>
    <t>телевизоры смарт тв wi fi</t>
  </si>
  <si>
    <t>майки бельевые для женщин</t>
  </si>
  <si>
    <t xml:space="preserve">realme c21y </t>
  </si>
  <si>
    <t>твое искусство</t>
  </si>
  <si>
    <t>защитное стекло на айфон 5</t>
  </si>
  <si>
    <t>джинсовый пиджак укороченный</t>
  </si>
  <si>
    <t>карандаши трехгранные цветные</t>
  </si>
  <si>
    <t>груд</t>
  </si>
  <si>
    <t>хеликс серебро</t>
  </si>
  <si>
    <t>значки на шопер</t>
  </si>
  <si>
    <t>36726707</t>
  </si>
  <si>
    <t>микроскоп с подсветкой</t>
  </si>
  <si>
    <t>органайзер для белья в шкаф</t>
  </si>
  <si>
    <t>барби бмр</t>
  </si>
  <si>
    <t>вилки одноразовые прочные</t>
  </si>
  <si>
    <t>пропитка воздушного фильтра</t>
  </si>
  <si>
    <t>moonshot</t>
  </si>
  <si>
    <t>флакон косметический стеклянный</t>
  </si>
  <si>
    <t xml:space="preserve">фальга </t>
  </si>
  <si>
    <t>спорт штаны мужские</t>
  </si>
  <si>
    <t>неправильные глаголы в английском языке</t>
  </si>
  <si>
    <t>раскраска машинки</t>
  </si>
  <si>
    <t>carall</t>
  </si>
  <si>
    <t>кари кеды</t>
  </si>
  <si>
    <t>черная водолазка женская</t>
  </si>
  <si>
    <t>аппарат для сварки труб</t>
  </si>
  <si>
    <t>concept club для женщин</t>
  </si>
  <si>
    <t>именные брелки</t>
  </si>
  <si>
    <t>тюлений жир</t>
  </si>
  <si>
    <t>gta vice city</t>
  </si>
  <si>
    <t>ковен тысячи костей</t>
  </si>
  <si>
    <t xml:space="preserve">пазлы 1000 элементов </t>
  </si>
  <si>
    <t>трусы мужские h&amp;m</t>
  </si>
  <si>
    <t>адреналин раш</t>
  </si>
  <si>
    <t>брелок nissan</t>
  </si>
  <si>
    <t>купи себе эти чертовы лилии</t>
  </si>
  <si>
    <t xml:space="preserve">спирт изопропиловый </t>
  </si>
  <si>
    <t>посуда хохлома</t>
  </si>
  <si>
    <t>самокат трюковой взрослый</t>
  </si>
  <si>
    <t>костюм массажиста</t>
  </si>
  <si>
    <t xml:space="preserve">каша быстрого приготовления </t>
  </si>
  <si>
    <t xml:space="preserve">босоножки бежевые </t>
  </si>
  <si>
    <t>лопасть для вентилятора</t>
  </si>
  <si>
    <t>коврик кузнецова с валиком</t>
  </si>
  <si>
    <t>женский топ на бретельках</t>
  </si>
  <si>
    <t>набор для ламинирование ресниц</t>
  </si>
  <si>
    <t>bb one шампунь</t>
  </si>
  <si>
    <t>наглядные пособия</t>
  </si>
  <si>
    <t>твае</t>
  </si>
  <si>
    <t xml:space="preserve">оранжевая рубашка </t>
  </si>
  <si>
    <t>звоночек на велосипед</t>
  </si>
  <si>
    <t>шлепки женские летние на широкую ногу</t>
  </si>
  <si>
    <t>atomy зубная щетка</t>
  </si>
  <si>
    <t>водонагреватель накопительный горизонтальный</t>
  </si>
  <si>
    <t>силиконовая защита для ног</t>
  </si>
  <si>
    <t>@user1197495830707：вб 59236931</t>
  </si>
  <si>
    <t>органайзеры для путешествий</t>
  </si>
  <si>
    <t>шорты bodo</t>
  </si>
  <si>
    <t>гиря 5 кг</t>
  </si>
  <si>
    <t>tyler the creator</t>
  </si>
  <si>
    <t>63038906</t>
  </si>
  <si>
    <t>gut</t>
  </si>
  <si>
    <t>трусы бесшовные женские набор</t>
  </si>
  <si>
    <t>покрывало на 2 спальную кровать</t>
  </si>
  <si>
    <t>kivat шлем</t>
  </si>
  <si>
    <t>комбинезон купальный</t>
  </si>
  <si>
    <t>тапочки пробка</t>
  </si>
  <si>
    <t>металлические кольца для штор</t>
  </si>
  <si>
    <t>блок питания для тонометра</t>
  </si>
  <si>
    <t>тройник для труб</t>
  </si>
  <si>
    <t>урбан</t>
  </si>
  <si>
    <t>плакаты в детский сад</t>
  </si>
  <si>
    <t>футболка мужская calvin klein</t>
  </si>
  <si>
    <t>ryobi ecusima</t>
  </si>
  <si>
    <t>браслет xiaomi mi band 5 ремешок</t>
  </si>
  <si>
    <t>мамин-сибиряк</t>
  </si>
  <si>
    <t>зажимы канцелярские</t>
  </si>
  <si>
    <t>nike sb кеды</t>
  </si>
  <si>
    <t>mi часы</t>
  </si>
  <si>
    <t xml:space="preserve">игольница </t>
  </si>
  <si>
    <t>антистресс резиновый</t>
  </si>
  <si>
    <t>45912558</t>
  </si>
  <si>
    <t>протеин бар</t>
  </si>
  <si>
    <t>наушники pro4</t>
  </si>
  <si>
    <t>аккумулятор для радиоуправляемой машинки</t>
  </si>
  <si>
    <t>защита для провода от износа</t>
  </si>
  <si>
    <t>matrix термозащита</t>
  </si>
  <si>
    <t>топы майки</t>
  </si>
  <si>
    <t>джинсовая куртка белая женская</t>
  </si>
  <si>
    <t>чехол самсунг а 40</t>
  </si>
  <si>
    <t xml:space="preserve">мыло дуру </t>
  </si>
  <si>
    <t>платья на девочек 2-3 лет</t>
  </si>
  <si>
    <t>артроз коленного сустава</t>
  </si>
  <si>
    <t>брюки женские летние свободные</t>
  </si>
  <si>
    <t>one plus nord 2</t>
  </si>
  <si>
    <t>непромокаемые штаны женские</t>
  </si>
  <si>
    <t>автомобильная тонировочная пленка</t>
  </si>
  <si>
    <t>одиночная золотая серьга</t>
  </si>
  <si>
    <t>75169759</t>
  </si>
  <si>
    <t>бюстгальтер ажурный</t>
  </si>
  <si>
    <t>гель лак с шестигранниками</t>
  </si>
  <si>
    <t>масло для интимной гигиены</t>
  </si>
  <si>
    <t>greenway швабра</t>
  </si>
  <si>
    <t>карамбит</t>
  </si>
  <si>
    <t>allusar</t>
  </si>
  <si>
    <t xml:space="preserve">мебельный щит </t>
  </si>
  <si>
    <t>чехол на honor 9x lite</t>
  </si>
  <si>
    <t>ремешок для детских смарт часов</t>
  </si>
  <si>
    <t>hado labo</t>
  </si>
  <si>
    <t>эко мешочки</t>
  </si>
  <si>
    <t>карточки буквы</t>
  </si>
  <si>
    <t>ugears конструктор 3d пазл</t>
  </si>
  <si>
    <t>сабо женские кожаные на платформе</t>
  </si>
  <si>
    <t>виолетта бай манго одежда женская</t>
  </si>
  <si>
    <t>защитное стекло honor 30i</t>
  </si>
  <si>
    <t>наматрасник 160 на 80</t>
  </si>
  <si>
    <t xml:space="preserve">спортивная футболка мужская </t>
  </si>
  <si>
    <t>резиновые кольца</t>
  </si>
  <si>
    <t>лонсдейл</t>
  </si>
  <si>
    <t>туалетная вода букет россии</t>
  </si>
  <si>
    <t>паучи</t>
  </si>
  <si>
    <t>деревянные украшения</t>
  </si>
  <si>
    <t>приспособления кухонные</t>
  </si>
  <si>
    <t xml:space="preserve">букет искусственных цветов </t>
  </si>
  <si>
    <t xml:space="preserve">топ найк </t>
  </si>
  <si>
    <t>пистолеты из кс го</t>
  </si>
  <si>
    <t>cards for you and me</t>
  </si>
  <si>
    <t>водолазка женская теплая</t>
  </si>
  <si>
    <t>27168026</t>
  </si>
  <si>
    <t>занавески тюль для комнаты</t>
  </si>
  <si>
    <t>клей наиритовый</t>
  </si>
  <si>
    <t>шишка сосновая</t>
  </si>
  <si>
    <t>коврик в коляску</t>
  </si>
  <si>
    <t>кроссовки мужские under armour</t>
  </si>
  <si>
    <t>летний мужской пиджак</t>
  </si>
  <si>
    <t>biomecanics сандалии</t>
  </si>
  <si>
    <t>кушон матирующий</t>
  </si>
  <si>
    <t xml:space="preserve">хлопковые брюки </t>
  </si>
  <si>
    <t>ботинки лето женские</t>
  </si>
  <si>
    <t>серьги наборы</t>
  </si>
  <si>
    <t>гормоны</t>
  </si>
  <si>
    <t>77562105</t>
  </si>
  <si>
    <t>зимняя шапка женская</t>
  </si>
  <si>
    <t>стол пластиковый детский</t>
  </si>
  <si>
    <t xml:space="preserve">кроссовки на высокой подошве </t>
  </si>
  <si>
    <t>лопатка кухонная железная</t>
  </si>
  <si>
    <t>ёмкости для хранения</t>
  </si>
  <si>
    <t>метровые обои</t>
  </si>
  <si>
    <t xml:space="preserve">насадка для фена </t>
  </si>
  <si>
    <t>метенки</t>
  </si>
  <si>
    <t>сандалии с цепью</t>
  </si>
  <si>
    <t>джинсовая куртка бежевая</t>
  </si>
  <si>
    <t>харпер ли убить пересмешника</t>
  </si>
  <si>
    <t>планшетный компьютер</t>
  </si>
  <si>
    <t>трусы мужские тонкие</t>
  </si>
  <si>
    <t>гель-лаки для маникюра набор</t>
  </si>
  <si>
    <t>флаг спартак</t>
  </si>
  <si>
    <t>порошок для пмм</t>
  </si>
  <si>
    <t>монж для щенков</t>
  </si>
  <si>
    <t>выгорание книга</t>
  </si>
  <si>
    <t xml:space="preserve">купальник женский раздельные больших размеров </t>
  </si>
  <si>
    <t>ткань креп</t>
  </si>
  <si>
    <t>crf</t>
  </si>
  <si>
    <t>детский шоколад</t>
  </si>
  <si>
    <t>erkenov home</t>
  </si>
  <si>
    <t>чистить рыбу</t>
  </si>
  <si>
    <t>подставка для ниток</t>
  </si>
  <si>
    <t>масло примулы</t>
  </si>
  <si>
    <t>аравия для умывания</t>
  </si>
  <si>
    <t>76443430</t>
  </si>
  <si>
    <t>сумка школьная для девочки</t>
  </si>
  <si>
    <t>царапка для кошки</t>
  </si>
  <si>
    <t>grattol opal</t>
  </si>
  <si>
    <t>хранения вещей</t>
  </si>
  <si>
    <t>пляжные сабо</t>
  </si>
  <si>
    <t>военные часы</t>
  </si>
  <si>
    <t>топ из муслина</t>
  </si>
  <si>
    <t>каша детская безмолочная гречневая</t>
  </si>
  <si>
    <t>белье нижнее для женщин трусики</t>
  </si>
  <si>
    <t xml:space="preserve">кроссовки для спорта </t>
  </si>
  <si>
    <t>костюм guess</t>
  </si>
  <si>
    <t>nika_&amp;_collection</t>
  </si>
  <si>
    <t>pertini обувь</t>
  </si>
  <si>
    <t>гандбольный мяч</t>
  </si>
  <si>
    <t xml:space="preserve">ракушка </t>
  </si>
  <si>
    <t>скотч японский</t>
  </si>
  <si>
    <t>на щуку</t>
  </si>
  <si>
    <t>шарики пластиковые в бассейн</t>
  </si>
  <si>
    <t>29934833</t>
  </si>
  <si>
    <t>блеск для губ шариковый</t>
  </si>
  <si>
    <t>джинсы джоггеры женские с карманами</t>
  </si>
  <si>
    <t>dremel гравер</t>
  </si>
  <si>
    <t>16286778</t>
  </si>
  <si>
    <t>капюшон для автокресла</t>
  </si>
  <si>
    <t>чайники электрические стеклянный</t>
  </si>
  <si>
    <t>оттеночный бальзам для волос пепельный</t>
  </si>
  <si>
    <t>чехол на samsung galaxy а 22</t>
  </si>
  <si>
    <t>очень странные дела футболка</t>
  </si>
  <si>
    <t>полка для туалетной бумаги напольная</t>
  </si>
  <si>
    <t>one plus смартфон</t>
  </si>
  <si>
    <t>38663671</t>
  </si>
  <si>
    <t>корм для черепахи</t>
  </si>
  <si>
    <t>b1</t>
  </si>
  <si>
    <t>кроссовки time jump</t>
  </si>
  <si>
    <t>менопейс</t>
  </si>
  <si>
    <t>приталенные для женщин</t>
  </si>
  <si>
    <t>mokeru</t>
  </si>
  <si>
    <t>мавико</t>
  </si>
  <si>
    <t>78876615</t>
  </si>
  <si>
    <t>наклейки от пота</t>
  </si>
  <si>
    <t>65343949</t>
  </si>
  <si>
    <t>штатив медицинский капельницы</t>
  </si>
  <si>
    <t>malkovich одежда женский</t>
  </si>
  <si>
    <t>бриджи вискоза</t>
  </si>
  <si>
    <t xml:space="preserve">адидас женские кроссовки </t>
  </si>
  <si>
    <t>tesa</t>
  </si>
  <si>
    <t xml:space="preserve">держатель туалетной бумаги </t>
  </si>
  <si>
    <t>игрушка надувная</t>
  </si>
  <si>
    <t>wowcleaner</t>
  </si>
  <si>
    <t>комплект шорты с футболкой</t>
  </si>
  <si>
    <t xml:space="preserve">подсумки </t>
  </si>
  <si>
    <t>ореховый сироп</t>
  </si>
  <si>
    <t>скатерть детский праздник</t>
  </si>
  <si>
    <t>чехол для планшета huawei mediapad</t>
  </si>
  <si>
    <t>очки прозрачные круглые</t>
  </si>
  <si>
    <t xml:space="preserve">сандали ортопедические </t>
  </si>
  <si>
    <t>acuvue oasys with hydraclear plus</t>
  </si>
  <si>
    <t>oqqi</t>
  </si>
  <si>
    <t>альгинатная маска лица aravia</t>
  </si>
  <si>
    <t>инструмент для часов</t>
  </si>
  <si>
    <t>детское мыло с дозатором</t>
  </si>
  <si>
    <t>шорты женские желтые</t>
  </si>
  <si>
    <t>мате йерба</t>
  </si>
  <si>
    <t>honor 10x lite чехол</t>
  </si>
  <si>
    <t>сказки о москве</t>
  </si>
  <si>
    <t>сварочные провода</t>
  </si>
  <si>
    <t>бра кружевной</t>
  </si>
  <si>
    <t>befree бижутерия</t>
  </si>
  <si>
    <t>корзина для белья в ванную плетеная</t>
  </si>
  <si>
    <t>кораллы</t>
  </si>
  <si>
    <t>алмазная мозаика цветы на подрамнике</t>
  </si>
  <si>
    <t>наборы для макияжа</t>
  </si>
  <si>
    <t>развивающие игрушки для малышей 6 месяцев</t>
  </si>
  <si>
    <t>магнитные шарики большие</t>
  </si>
  <si>
    <t>rutatu</t>
  </si>
  <si>
    <t>костюм для беременных осень</t>
  </si>
  <si>
    <t>леди баг талисманы</t>
  </si>
  <si>
    <t>стекло для стола</t>
  </si>
  <si>
    <t>солюшка</t>
  </si>
  <si>
    <t>skoda fabia</t>
  </si>
  <si>
    <t>кисть плоская синтетика</t>
  </si>
  <si>
    <t>ксения петербургская</t>
  </si>
  <si>
    <t>стиральный порошок без запаха</t>
  </si>
  <si>
    <t>эфирное масло герань</t>
  </si>
  <si>
    <t>маска для пористых волос</t>
  </si>
  <si>
    <t>весенняя куртка для мальчика</t>
  </si>
  <si>
    <t>тэффи книги</t>
  </si>
  <si>
    <t xml:space="preserve">лак гель </t>
  </si>
  <si>
    <t>семена мяты для огорода</t>
  </si>
  <si>
    <t>наперсток для вязания</t>
  </si>
  <si>
    <t>pla пластик для 3d-ручка</t>
  </si>
  <si>
    <t>cam</t>
  </si>
  <si>
    <t>поддерживающий топ</t>
  </si>
  <si>
    <t>38965380</t>
  </si>
  <si>
    <t>футболка на запах</t>
  </si>
  <si>
    <t>цеофлора</t>
  </si>
  <si>
    <t>чехол скриптонит</t>
  </si>
  <si>
    <t>шкафы купе с зеркалом</t>
  </si>
  <si>
    <t xml:space="preserve">термос арктика </t>
  </si>
  <si>
    <t>подставка для торта металлическая</t>
  </si>
  <si>
    <t>тени боржуа</t>
  </si>
  <si>
    <t>футболки для футбола</t>
  </si>
  <si>
    <t>салерм</t>
  </si>
  <si>
    <t>брелок для флешки</t>
  </si>
  <si>
    <t>шпилька металлическая</t>
  </si>
  <si>
    <t>50079609</t>
  </si>
  <si>
    <t>фила кроссовки женские</t>
  </si>
  <si>
    <t>2075445</t>
  </si>
  <si>
    <t>отпариватель ручной hyundai</t>
  </si>
  <si>
    <t>серги жемчуг</t>
  </si>
  <si>
    <t>18746419</t>
  </si>
  <si>
    <t>коврик из циновки</t>
  </si>
  <si>
    <t>666666</t>
  </si>
  <si>
    <t>отражатель на велосипед</t>
  </si>
  <si>
    <t>пластиковые панели для потолка</t>
  </si>
  <si>
    <t>колетт</t>
  </si>
  <si>
    <t>ремешок для amazfit gts 2 mini</t>
  </si>
  <si>
    <t>сироп солодки</t>
  </si>
  <si>
    <t>футболка скелеты</t>
  </si>
  <si>
    <t>бразильская обувь</t>
  </si>
  <si>
    <t>honor 20 pro телефон</t>
  </si>
  <si>
    <t>от блох и клещей</t>
  </si>
  <si>
    <t>всё для волос</t>
  </si>
  <si>
    <t>футболка bershka</t>
  </si>
  <si>
    <t>baldessarini bella</t>
  </si>
  <si>
    <t xml:space="preserve">сексуальное женское белье </t>
  </si>
  <si>
    <t>красовки белые женские</t>
  </si>
  <si>
    <t>комбинированная плита с электрической духовкой</t>
  </si>
  <si>
    <t>для косметолога</t>
  </si>
  <si>
    <t>полка подвесная хранение вещей</t>
  </si>
  <si>
    <t>скваска</t>
  </si>
  <si>
    <t>садовый тент</t>
  </si>
  <si>
    <t>incanto топ</t>
  </si>
  <si>
    <t>v образный вырез платье одежда</t>
  </si>
  <si>
    <t>мини помады</t>
  </si>
  <si>
    <t>шатер автоматический</t>
  </si>
  <si>
    <t>это про меня</t>
  </si>
  <si>
    <t>porsche cayenne</t>
  </si>
  <si>
    <t>мешки для хранения</t>
  </si>
  <si>
    <t>костюм брюки и кофта</t>
  </si>
  <si>
    <t>сумка женская для спорта</t>
  </si>
  <si>
    <t>demon slayer одежда</t>
  </si>
  <si>
    <t>суперклей гель</t>
  </si>
  <si>
    <t>realme 9 pro 5g</t>
  </si>
  <si>
    <t>перстень женский золотой</t>
  </si>
  <si>
    <t>кашпо плоское</t>
  </si>
  <si>
    <t>полотенце подарочное турция</t>
  </si>
  <si>
    <t>томат семена</t>
  </si>
  <si>
    <t>v образный топ</t>
  </si>
  <si>
    <t>outventure одежда</t>
  </si>
  <si>
    <t>флер</t>
  </si>
  <si>
    <t>шарики воздушные цифры</t>
  </si>
  <si>
    <t xml:space="preserve">костюм фуксия </t>
  </si>
  <si>
    <t>лодочки с ремешком</t>
  </si>
  <si>
    <t xml:space="preserve">wrangler </t>
  </si>
  <si>
    <t>подвеска близнецы серебро</t>
  </si>
  <si>
    <t>простынь 80*160</t>
  </si>
  <si>
    <t>деревянные подарки</t>
  </si>
  <si>
    <t>вешалка с зажимами для брюк и юбок</t>
  </si>
  <si>
    <t>чай twinings</t>
  </si>
  <si>
    <t>cleaning lady</t>
  </si>
  <si>
    <t>брошь якорь</t>
  </si>
  <si>
    <t>ottobock</t>
  </si>
  <si>
    <t>sheffilton</t>
  </si>
  <si>
    <t>чехол на xiaomi 11 t</t>
  </si>
  <si>
    <t>фильтр на пылесос филипс</t>
  </si>
  <si>
    <t>урьяж солнцезащитный</t>
  </si>
  <si>
    <t>плащ спортивный</t>
  </si>
  <si>
    <t>намотка</t>
  </si>
  <si>
    <t>крылья книга</t>
  </si>
  <si>
    <t>юбка длинная нарядная</t>
  </si>
  <si>
    <t>ветровка adidas мужская</t>
  </si>
  <si>
    <t xml:space="preserve">carmex </t>
  </si>
  <si>
    <t>тонер для лица с кислотами</t>
  </si>
  <si>
    <t>машинка на радиоуправлении дрифт</t>
  </si>
  <si>
    <t>правда или ложь</t>
  </si>
  <si>
    <t>попуган и</t>
  </si>
  <si>
    <t>переходник в машину</t>
  </si>
  <si>
    <t>еловые ветки</t>
  </si>
  <si>
    <t>английский язык 1 класс</t>
  </si>
  <si>
    <t>футболка мчс россии</t>
  </si>
  <si>
    <t>трусы женские infinity</t>
  </si>
  <si>
    <t>look.online платье</t>
  </si>
  <si>
    <t>элара</t>
  </si>
  <si>
    <t>костюм женский мария</t>
  </si>
  <si>
    <t>молочная речка</t>
  </si>
  <si>
    <t>63411532</t>
  </si>
  <si>
    <t>лексико-грамматический практикум</t>
  </si>
  <si>
    <t>delia</t>
  </si>
  <si>
    <t>чехол на хонор 10 lite с надписью</t>
  </si>
  <si>
    <t>тревожный мешок</t>
  </si>
  <si>
    <t>корм зоогурман для собак</t>
  </si>
  <si>
    <t>именная подвеска</t>
  </si>
  <si>
    <t>игрушечный утюг</t>
  </si>
  <si>
    <t>barcelo biagi обувь</t>
  </si>
  <si>
    <t>пептидный комплекс</t>
  </si>
  <si>
    <t>чехол для самсунг а 31</t>
  </si>
  <si>
    <t>банглибу</t>
  </si>
  <si>
    <t>спрей конфета</t>
  </si>
  <si>
    <t>оригами бумага</t>
  </si>
  <si>
    <t>муслиновые</t>
  </si>
  <si>
    <t>фартук белый поварской</t>
  </si>
  <si>
    <t>полки для ванной напольные</t>
  </si>
  <si>
    <t>гамак с антимоскитной сеткой</t>
  </si>
  <si>
    <t>bershka мужская</t>
  </si>
  <si>
    <t>пряжа тонкая</t>
  </si>
  <si>
    <t>рюкзак  женский</t>
  </si>
  <si>
    <t>масленные краски</t>
  </si>
  <si>
    <t>пол для зимней палатки</t>
  </si>
  <si>
    <t>математические раскраски</t>
  </si>
  <si>
    <t xml:space="preserve">тишью </t>
  </si>
  <si>
    <t>чехол на самсунг j4</t>
  </si>
  <si>
    <t>летний головной убор женский</t>
  </si>
  <si>
    <t>рюкзак с зарядкой для телефона</t>
  </si>
  <si>
    <t>микрощетинковая щетка</t>
  </si>
  <si>
    <t>трусы mothercare</t>
  </si>
  <si>
    <t>картина по номерам белоснежка</t>
  </si>
  <si>
    <t>аниме футболка очень приятно бог</t>
  </si>
  <si>
    <t>батарейки для слуховых аппаратов</t>
  </si>
  <si>
    <t>костюм мужской классический синий</t>
  </si>
  <si>
    <t>все для праздника воздушные шарики и аксессуары</t>
  </si>
  <si>
    <t>плетение кос</t>
  </si>
  <si>
    <t>камера онлайн</t>
  </si>
  <si>
    <t>наушники чехол</t>
  </si>
  <si>
    <t>кофта женская хлопок</t>
  </si>
  <si>
    <t>капли от блох и клещей для собак барс</t>
  </si>
  <si>
    <t>колесо обозрения</t>
  </si>
  <si>
    <t>ковш эмалированный 1 л</t>
  </si>
  <si>
    <t>дакет</t>
  </si>
  <si>
    <t>леди баг брелок</t>
  </si>
  <si>
    <t>капли шоколадные</t>
  </si>
  <si>
    <t>кожанка мужская косуха</t>
  </si>
  <si>
    <t>шампунь шампту</t>
  </si>
  <si>
    <t>стол круглый обеденный</t>
  </si>
  <si>
    <t>кофе 3 в 1 с шоколадом</t>
  </si>
  <si>
    <t>футболка мужская стрейч</t>
  </si>
  <si>
    <t>скмокат</t>
  </si>
  <si>
    <t>менее спид стик</t>
  </si>
  <si>
    <t>клипсы для автомобильных ковриков</t>
  </si>
  <si>
    <t>карамзин бедная лиза</t>
  </si>
  <si>
    <t>пробковая обувь</t>
  </si>
  <si>
    <t>monami sweety</t>
  </si>
  <si>
    <t>игра тетрис</t>
  </si>
  <si>
    <t>pinco</t>
  </si>
  <si>
    <t xml:space="preserve">отбеливатель елизар </t>
  </si>
  <si>
    <t>arachna</t>
  </si>
  <si>
    <t>5w50</t>
  </si>
  <si>
    <t>copa</t>
  </si>
  <si>
    <t>estel лак</t>
  </si>
  <si>
    <t>кроссовки с хелоу китти</t>
  </si>
  <si>
    <t xml:space="preserve">украшение из бисера </t>
  </si>
  <si>
    <t>сушилка для чашек</t>
  </si>
  <si>
    <t>meowtallica</t>
  </si>
  <si>
    <t>бокал винный</t>
  </si>
  <si>
    <t>деревянный планшет</t>
  </si>
  <si>
    <t>маруся крем</t>
  </si>
  <si>
    <t>пенка для укладки волос wella</t>
  </si>
  <si>
    <t>гранатовый браслет книга</t>
  </si>
  <si>
    <t xml:space="preserve">барабан детский </t>
  </si>
  <si>
    <t>ящик для холодильника indesit</t>
  </si>
  <si>
    <t>железная дорога с пультом управления</t>
  </si>
  <si>
    <t>16073167</t>
  </si>
  <si>
    <t>чехол для пульта телевизора lg</t>
  </si>
  <si>
    <t>туалетный столик игрушечный</t>
  </si>
  <si>
    <t>плитка для садовой дорожки</t>
  </si>
  <si>
    <t>68952963</t>
  </si>
  <si>
    <t>новогодние наклейки</t>
  </si>
  <si>
    <t>цепь для бензопилы 72 звена</t>
  </si>
  <si>
    <t>janus термобелье</t>
  </si>
  <si>
    <t>домашний очаг журнал</t>
  </si>
  <si>
    <t>матрас 60 на 190</t>
  </si>
  <si>
    <t>альбом для пластин стемпинга</t>
  </si>
  <si>
    <t>ротвейлер</t>
  </si>
  <si>
    <t>рамка для фото детская</t>
  </si>
  <si>
    <t>bonita</t>
  </si>
  <si>
    <t>loreal краска</t>
  </si>
  <si>
    <t>джинсы женские левайс высокая посадка</t>
  </si>
  <si>
    <t xml:space="preserve">парео женское </t>
  </si>
  <si>
    <t>купальн</t>
  </si>
  <si>
    <t>скилет</t>
  </si>
  <si>
    <t>14406317</t>
  </si>
  <si>
    <t>шоколадные палочки</t>
  </si>
  <si>
    <t>цистэль</t>
  </si>
  <si>
    <t>чайники электрические тефаль</t>
  </si>
  <si>
    <t>костюм для собак средних пород</t>
  </si>
  <si>
    <t>наклейки с лягушками</t>
  </si>
  <si>
    <t>decathlon палатка</t>
  </si>
  <si>
    <t>удобрение для спатифиллума</t>
  </si>
  <si>
    <t>женский костюм домашний</t>
  </si>
  <si>
    <t>топ спортивный для фитнеса nike</t>
  </si>
  <si>
    <t>17212653</t>
  </si>
  <si>
    <t>льняное полотенце кухонное</t>
  </si>
  <si>
    <t>сумка для проводов</t>
  </si>
  <si>
    <t>книга винни пух</t>
  </si>
  <si>
    <t>шнурок для платья</t>
  </si>
  <si>
    <t>ошейник для йоркширского терьера</t>
  </si>
  <si>
    <t>мужские кросовки летние</t>
  </si>
  <si>
    <t>спортивные штаны женские с лампасами</t>
  </si>
  <si>
    <t>сыворотка аравиа</t>
  </si>
  <si>
    <t>детские перчатки для мальчика</t>
  </si>
  <si>
    <t>занавеска на магнитах москитная</t>
  </si>
  <si>
    <t>оконный ограничитель</t>
  </si>
  <si>
    <t>экспандер кистевой</t>
  </si>
  <si>
    <t>крышка для ведра</t>
  </si>
  <si>
    <t>подушка для компьютерного кресла</t>
  </si>
  <si>
    <t>разноцветный скотч</t>
  </si>
  <si>
    <t xml:space="preserve">уровень строительный </t>
  </si>
  <si>
    <t>значки южный парк</t>
  </si>
  <si>
    <t>книга жажда</t>
  </si>
  <si>
    <t xml:space="preserve">aravia professional </t>
  </si>
  <si>
    <t>книга психо трюки</t>
  </si>
  <si>
    <t>брелок танк</t>
  </si>
  <si>
    <t>защитное стекло на huawei p20 lite</t>
  </si>
  <si>
    <t>67947891</t>
  </si>
  <si>
    <t>the hills</t>
  </si>
  <si>
    <t xml:space="preserve">кордиган </t>
  </si>
  <si>
    <t xml:space="preserve">царапки </t>
  </si>
  <si>
    <t>чехлы солярис</t>
  </si>
  <si>
    <t>наручники брс</t>
  </si>
  <si>
    <t xml:space="preserve">настольное зеркало </t>
  </si>
  <si>
    <t>35158597</t>
  </si>
  <si>
    <t xml:space="preserve">секси </t>
  </si>
  <si>
    <t>кольцо на нос</t>
  </si>
  <si>
    <t>кофта с молнией женская</t>
  </si>
  <si>
    <t>мунг дал</t>
  </si>
  <si>
    <t>мио мой мио</t>
  </si>
  <si>
    <t>этнические серьги</t>
  </si>
  <si>
    <t>юбка с пуговицами</t>
  </si>
  <si>
    <t>kosmoshtuchki</t>
  </si>
  <si>
    <t>скатерть для кухонного стола</t>
  </si>
  <si>
    <t>пряжа хлопок с шелком</t>
  </si>
  <si>
    <t>домашний летний костюм</t>
  </si>
  <si>
    <t>смесь нутрилак 2</t>
  </si>
  <si>
    <t>ремешок на amazfit</t>
  </si>
  <si>
    <t>francesco donni босоножки</t>
  </si>
  <si>
    <t>шар тесла</t>
  </si>
  <si>
    <t>косметичка на молнии</t>
  </si>
  <si>
    <t>игрушка на 1 год</t>
  </si>
  <si>
    <t>skrab</t>
  </si>
  <si>
    <t>тельняшка с коротким рукавом</t>
  </si>
  <si>
    <t>zenden обувь для женщин</t>
  </si>
  <si>
    <t>виноградная косточка</t>
  </si>
  <si>
    <t>любовь к жизни лондон</t>
  </si>
  <si>
    <t>автомобильный органайзер для сидений</t>
  </si>
  <si>
    <t>faber castell polychromos</t>
  </si>
  <si>
    <t>салфетки для белой подошвы</t>
  </si>
  <si>
    <t>для гардеробной</t>
  </si>
  <si>
    <t>рекс стаут</t>
  </si>
  <si>
    <t>33228946</t>
  </si>
  <si>
    <t>проволока синельная</t>
  </si>
  <si>
    <t>бейсболка микки маус</t>
  </si>
  <si>
    <t>средство против прыщей</t>
  </si>
  <si>
    <t>зонт садовый с наклоном</t>
  </si>
  <si>
    <t>xiaomi бритва</t>
  </si>
  <si>
    <t xml:space="preserve">дизайн для ногтей </t>
  </si>
  <si>
    <t>точечные патчи</t>
  </si>
  <si>
    <t>воротник ветеринарный</t>
  </si>
  <si>
    <t>dora plus одежда женский</t>
  </si>
  <si>
    <t>джинсовая куртка манго</t>
  </si>
  <si>
    <t>постельное белье 1.5 василек</t>
  </si>
  <si>
    <t>высоторез</t>
  </si>
  <si>
    <t>блестящие брюки</t>
  </si>
  <si>
    <t>купалтники</t>
  </si>
  <si>
    <t>офспринг</t>
  </si>
  <si>
    <t>подарочные пакеты для мужчин</t>
  </si>
  <si>
    <t>бисер 28 цветов</t>
  </si>
  <si>
    <t>шампунь для окрашивания волос</t>
  </si>
  <si>
    <t>krutvert</t>
  </si>
  <si>
    <t>платье праздничное женское шикарное</t>
  </si>
  <si>
    <t xml:space="preserve">фото рамки </t>
  </si>
  <si>
    <t>43487782</t>
  </si>
  <si>
    <t>козырёк женский</t>
  </si>
  <si>
    <t>модные футболки женские</t>
  </si>
  <si>
    <t xml:space="preserve">пирсинг для носа </t>
  </si>
  <si>
    <t>уролесан</t>
  </si>
  <si>
    <t>ремешок на платье</t>
  </si>
  <si>
    <t>постер большой</t>
  </si>
  <si>
    <t>подставка под губку и моющее средство</t>
  </si>
  <si>
    <t>37909481</t>
  </si>
  <si>
    <t>38072657</t>
  </si>
  <si>
    <t>джинсовая куртка gloria jeans</t>
  </si>
  <si>
    <t>ветровка мужская классика</t>
  </si>
  <si>
    <t>ммдмс</t>
  </si>
  <si>
    <t>наполнитель homecat</t>
  </si>
  <si>
    <t>новая заря русская красавица</t>
  </si>
  <si>
    <t>ресницы для наращивания пучки</t>
  </si>
  <si>
    <t xml:space="preserve">рисование по номерам </t>
  </si>
  <si>
    <t>стэп</t>
  </si>
  <si>
    <t>плашки</t>
  </si>
  <si>
    <t>угловой карниз</t>
  </si>
  <si>
    <t>дверные карты ваз 2107</t>
  </si>
  <si>
    <t xml:space="preserve">художественная литература </t>
  </si>
  <si>
    <t>корень крапивы</t>
  </si>
  <si>
    <t>72327684</t>
  </si>
  <si>
    <t>michael</t>
  </si>
  <si>
    <t>косуха большие размеры</t>
  </si>
  <si>
    <t>шлепансы женские</t>
  </si>
  <si>
    <t>керамика посуда</t>
  </si>
  <si>
    <t>сандалии в греческом стиле</t>
  </si>
  <si>
    <t>руккола в горшке</t>
  </si>
  <si>
    <t>коннектор для очков</t>
  </si>
  <si>
    <t>кеды termit</t>
  </si>
  <si>
    <t>бундесвер</t>
  </si>
  <si>
    <t>adidas детская обувь кеды</t>
  </si>
  <si>
    <t>помочи</t>
  </si>
  <si>
    <t>батини</t>
  </si>
  <si>
    <t>коврик садовый</t>
  </si>
  <si>
    <t>ярославская керамика</t>
  </si>
  <si>
    <t>сервировочные салфетки круглые</t>
  </si>
  <si>
    <t>juki</t>
  </si>
  <si>
    <t>подушки диванные съемные</t>
  </si>
  <si>
    <t>73029306</t>
  </si>
  <si>
    <t>крупная цепь на шею</t>
  </si>
  <si>
    <t>стул экокожа</t>
  </si>
  <si>
    <t>рексона кобальт</t>
  </si>
  <si>
    <t>любовь под напряжением</t>
  </si>
  <si>
    <t>соколов браслеты</t>
  </si>
  <si>
    <t>75039707</t>
  </si>
  <si>
    <t>avsystem</t>
  </si>
  <si>
    <t>блузка длинная с разрезами</t>
  </si>
  <si>
    <t>barbie cutie reveal</t>
  </si>
  <si>
    <t>защитное стекло айфон 6s</t>
  </si>
  <si>
    <t>le shark</t>
  </si>
  <si>
    <t>миска для краски</t>
  </si>
  <si>
    <t>кофта дрейн</t>
  </si>
  <si>
    <t>ольга запретный дневник</t>
  </si>
  <si>
    <t>сюрстрёмминг</t>
  </si>
  <si>
    <t>контейнер для компоста</t>
  </si>
  <si>
    <t>перчатка для планшета</t>
  </si>
  <si>
    <t>сланцы для пляжа</t>
  </si>
  <si>
    <t>серая футболка оверсайз твое</t>
  </si>
  <si>
    <t>77235986</t>
  </si>
  <si>
    <t>стакан для порошка</t>
  </si>
  <si>
    <t>гольфы с рюшами</t>
  </si>
  <si>
    <t>коробка для прокладок</t>
  </si>
  <si>
    <t>t.taccardi мужской обувь</t>
  </si>
  <si>
    <t>рюкзак небольшой</t>
  </si>
  <si>
    <t>винтажная юбка</t>
  </si>
  <si>
    <t>таблетки для кофемашины</t>
  </si>
  <si>
    <t>духи амор амор</t>
  </si>
  <si>
    <t>подвеска гранат</t>
  </si>
  <si>
    <t>для выдавливания зубной пасты</t>
  </si>
  <si>
    <t>watch series 6 часы</t>
  </si>
  <si>
    <t>кожаный шнурок на шею</t>
  </si>
  <si>
    <t>maybelline superstay</t>
  </si>
  <si>
    <t>ботинки сетка</t>
  </si>
  <si>
    <t>tendance шлепанцы</t>
  </si>
  <si>
    <t>samsung galaxy note 20 ultra</t>
  </si>
  <si>
    <t>полировка пластика</t>
  </si>
  <si>
    <t>найк для мужчин</t>
  </si>
  <si>
    <t>тамагочи с цветным дисплеем</t>
  </si>
  <si>
    <t>клюшка для ходьбы</t>
  </si>
  <si>
    <t>панама плетеная</t>
  </si>
  <si>
    <t>оранжевые</t>
  </si>
  <si>
    <t>магний бад</t>
  </si>
  <si>
    <t>бампер ваз 2114</t>
  </si>
  <si>
    <t>74063565</t>
  </si>
  <si>
    <t xml:space="preserve">ортез </t>
  </si>
  <si>
    <t>сумка женская marc jacobs</t>
  </si>
  <si>
    <t>картина по номерам на холсте на подрамнике животные</t>
  </si>
  <si>
    <t>романовы книга</t>
  </si>
  <si>
    <t>золотая краска для рисования</t>
  </si>
  <si>
    <t>minican +</t>
  </si>
  <si>
    <t>фотозона свадьба</t>
  </si>
  <si>
    <t>moncler костюм</t>
  </si>
  <si>
    <t>шнек для мясорубки мулинекс</t>
  </si>
  <si>
    <t>карбокситерапия безинъекционная</t>
  </si>
  <si>
    <t>электроды для сварки ресанта</t>
  </si>
  <si>
    <t>рубашка не мнется</t>
  </si>
  <si>
    <t>пижама женская с кружевом</t>
  </si>
  <si>
    <t>органайзер в детский сад на шкафчик</t>
  </si>
  <si>
    <t>маска 18+</t>
  </si>
  <si>
    <t>logitech клавиатура и мышь</t>
  </si>
  <si>
    <t>футболка лил пип</t>
  </si>
  <si>
    <t>greenfield 100</t>
  </si>
  <si>
    <t>рюкзак кожзаменитель</t>
  </si>
  <si>
    <t xml:space="preserve">летний комбенизон </t>
  </si>
  <si>
    <t>крышки металлические для консервирования</t>
  </si>
  <si>
    <t>кошачье молоко</t>
  </si>
  <si>
    <t>картридер для компьютера</t>
  </si>
  <si>
    <t>накрывной материал</t>
  </si>
  <si>
    <t>монтажка автомобильная</t>
  </si>
  <si>
    <t>katasonov</t>
  </si>
  <si>
    <t xml:space="preserve">с </t>
  </si>
  <si>
    <t>dnk body</t>
  </si>
  <si>
    <t>платье casual</t>
  </si>
  <si>
    <t>черная платье</t>
  </si>
  <si>
    <t>29795188</t>
  </si>
  <si>
    <t>топы женские спорт</t>
  </si>
  <si>
    <t>джинсы levi's женские</t>
  </si>
  <si>
    <t>палетки 100 рублей</t>
  </si>
  <si>
    <t>дорко станок</t>
  </si>
  <si>
    <t>до свидания школа</t>
  </si>
  <si>
    <t xml:space="preserve">аниме вещи </t>
  </si>
  <si>
    <t>kailas jeevan</t>
  </si>
  <si>
    <t>юбка тканевая</t>
  </si>
  <si>
    <t>чехол для хуавей</t>
  </si>
  <si>
    <t>шампунь syoss набор</t>
  </si>
  <si>
    <t>наклейки на окна весна</t>
  </si>
  <si>
    <t xml:space="preserve">масло эфирное </t>
  </si>
  <si>
    <t>набор для уборки с совком</t>
  </si>
  <si>
    <t>плёнка армированная</t>
  </si>
  <si>
    <t>сандалии на лето для девочек</t>
  </si>
  <si>
    <t>гель лак нежно розовый</t>
  </si>
  <si>
    <t>игрушки для машины</t>
  </si>
  <si>
    <t>уличные детские игрушки</t>
  </si>
  <si>
    <t>плоская кисть</t>
  </si>
  <si>
    <t>длинное колье бижутерия</t>
  </si>
  <si>
    <t>samsung tab a7</t>
  </si>
  <si>
    <t>стаканодержатель</t>
  </si>
  <si>
    <t>зеленая рубашка мужская</t>
  </si>
  <si>
    <t>носочки для ног педикюрные</t>
  </si>
  <si>
    <t>носки прорезиненные</t>
  </si>
  <si>
    <t>салфетница квадратная</t>
  </si>
  <si>
    <t>антицеллюлитные легенцы</t>
  </si>
  <si>
    <t>туфли женские на платформе с ремешком</t>
  </si>
  <si>
    <t>interprox ершики</t>
  </si>
  <si>
    <t>вязаные кофты</t>
  </si>
  <si>
    <t>кофе costa</t>
  </si>
  <si>
    <t>баскетбольный мяч spalding</t>
  </si>
  <si>
    <t xml:space="preserve">казеин </t>
  </si>
  <si>
    <t>картридж juul</t>
  </si>
  <si>
    <t>повязка на голову спортивная puma</t>
  </si>
  <si>
    <t xml:space="preserve">футболки женские летние </t>
  </si>
  <si>
    <t>масло smart</t>
  </si>
  <si>
    <t>шезлонги деревянный</t>
  </si>
  <si>
    <t>тримино</t>
  </si>
  <si>
    <t>пандус</t>
  </si>
  <si>
    <t>palmia</t>
  </si>
  <si>
    <t>москитная шапка</t>
  </si>
  <si>
    <t>психологическая игра</t>
  </si>
  <si>
    <t>кофта под джинсы</t>
  </si>
  <si>
    <t>зубная пасиа</t>
  </si>
  <si>
    <t>венолгон</t>
  </si>
  <si>
    <t>кот батон 110</t>
  </si>
  <si>
    <t>ксяоми 11t</t>
  </si>
  <si>
    <t xml:space="preserve">вигантол </t>
  </si>
  <si>
    <t>выделитель</t>
  </si>
  <si>
    <t>эликсир 12 в 1</t>
  </si>
  <si>
    <t>сумочка поясная</t>
  </si>
  <si>
    <t>брелок дом</t>
  </si>
  <si>
    <t>sourin</t>
  </si>
  <si>
    <t>носочки с бантиком</t>
  </si>
  <si>
    <t>мешок для обуви для мальчиков</t>
  </si>
  <si>
    <t>ecco женская обувь слипоны</t>
  </si>
  <si>
    <t>магниты для фотографий</t>
  </si>
  <si>
    <t>шорты мужские джинсовые рваные</t>
  </si>
  <si>
    <t>стар варс</t>
  </si>
  <si>
    <t>печень и икра минтая</t>
  </si>
  <si>
    <t>lightning aux</t>
  </si>
  <si>
    <t>ведро 30 литров</t>
  </si>
  <si>
    <t>колготки 6 размер</t>
  </si>
  <si>
    <t>mark formelle бюстгальтер</t>
  </si>
  <si>
    <t>бейсболка на подростка</t>
  </si>
  <si>
    <t>легкий шаг</t>
  </si>
  <si>
    <t>кружка для глинтвейна</t>
  </si>
  <si>
    <t>летнии штаны</t>
  </si>
  <si>
    <t>e.y. store</t>
  </si>
  <si>
    <t>свободные футболки</t>
  </si>
  <si>
    <t>ультрафиолетовая лампа для черепах</t>
  </si>
  <si>
    <t>блинница tefal</t>
  </si>
  <si>
    <t>bielenda гель для умывания</t>
  </si>
  <si>
    <t>jbl quantum 100</t>
  </si>
  <si>
    <t>толщиномер лкп</t>
  </si>
  <si>
    <t>портупея белая</t>
  </si>
  <si>
    <t>animonda</t>
  </si>
  <si>
    <t>38642721</t>
  </si>
  <si>
    <t>костюм с бриджами для девочки</t>
  </si>
  <si>
    <t xml:space="preserve">гель для узи </t>
  </si>
  <si>
    <t>гарри поттер картина по номерам</t>
  </si>
  <si>
    <t>countryhumans</t>
  </si>
  <si>
    <t>мебель ротанг</t>
  </si>
  <si>
    <t>кроссовки резинки</t>
  </si>
  <si>
    <t>бусы шнуровка для малышей деревянные</t>
  </si>
  <si>
    <t>бумага а4 100 листов</t>
  </si>
  <si>
    <t>сыворотка для лица natura siberica</t>
  </si>
  <si>
    <t>трактор детский с прицепом</t>
  </si>
  <si>
    <t>нож монтерский</t>
  </si>
  <si>
    <t>спартак шарф</t>
  </si>
  <si>
    <t>пижама кимоно</t>
  </si>
  <si>
    <t>g9skin</t>
  </si>
  <si>
    <t>велотрусы с памперсом</t>
  </si>
  <si>
    <t>прозрачные сапоги</t>
  </si>
  <si>
    <t>nan4</t>
  </si>
  <si>
    <t>перчатки боксерские 8</t>
  </si>
  <si>
    <t>mango mom</t>
  </si>
  <si>
    <t>инфинити линжери</t>
  </si>
  <si>
    <t>щеколда на дверь</t>
  </si>
  <si>
    <t>тапочки носочки для малышей</t>
  </si>
  <si>
    <t>58892879</t>
  </si>
  <si>
    <t>катан</t>
  </si>
  <si>
    <t>декор для полок</t>
  </si>
  <si>
    <t>samsung a41 чехол</t>
  </si>
  <si>
    <t>upixel</t>
  </si>
  <si>
    <t>шампунь cafe mimi</t>
  </si>
  <si>
    <t>спортивные брюки мужские большие размеры</t>
  </si>
  <si>
    <t>se 2020</t>
  </si>
  <si>
    <t>летний топик для девочек 12 лет</t>
  </si>
  <si>
    <t>босоножки женские с квадратным носком</t>
  </si>
  <si>
    <t>я люблю папу</t>
  </si>
  <si>
    <t>постельное белье boris</t>
  </si>
  <si>
    <t>pocketbook 628</t>
  </si>
  <si>
    <t>фильтр барьер эксперт</t>
  </si>
  <si>
    <t>эпиктет</t>
  </si>
  <si>
    <t>футболка лучшая мама</t>
  </si>
  <si>
    <t>крючки на липучках</t>
  </si>
  <si>
    <t xml:space="preserve">purito </t>
  </si>
  <si>
    <t>футболки остин женские</t>
  </si>
  <si>
    <t>средство от комаров 0+</t>
  </si>
  <si>
    <t>zara детская</t>
  </si>
  <si>
    <t>сумка с цветным ремнем</t>
  </si>
  <si>
    <t>кушон авакадо</t>
  </si>
  <si>
    <t>саженцы туи</t>
  </si>
  <si>
    <t>кроссовки soter</t>
  </si>
  <si>
    <t>сакэ</t>
  </si>
  <si>
    <t>harizma professional</t>
  </si>
  <si>
    <t>силиконовый противень для выпечки</t>
  </si>
  <si>
    <t>63508224</t>
  </si>
  <si>
    <t>жидкость для снятия волос</t>
  </si>
  <si>
    <t xml:space="preserve">от комаров для детей </t>
  </si>
  <si>
    <t>автомобильные часы</t>
  </si>
  <si>
    <t xml:space="preserve">джинсовый пиджак </t>
  </si>
  <si>
    <t>эмалированный чайник для плиты</t>
  </si>
  <si>
    <t xml:space="preserve">sup board </t>
  </si>
  <si>
    <t>электронная сигарета айкос</t>
  </si>
  <si>
    <t>collistar для мужчин</t>
  </si>
  <si>
    <t>серебристая маска для волос</t>
  </si>
  <si>
    <t>purito centella green level</t>
  </si>
  <si>
    <t>обувь ash</t>
  </si>
  <si>
    <t>молочная футболка</t>
  </si>
  <si>
    <t>распределитель для полива</t>
  </si>
  <si>
    <t>зеркало на колесах</t>
  </si>
  <si>
    <t>мини бизиборд</t>
  </si>
  <si>
    <t>подарок девочке 13 лет</t>
  </si>
  <si>
    <t xml:space="preserve">анальные шарики </t>
  </si>
  <si>
    <t>смортфон</t>
  </si>
  <si>
    <t>терморегулятор для теплицы</t>
  </si>
  <si>
    <t>паста для моделирования</t>
  </si>
  <si>
    <t>ткань нейлон</t>
  </si>
  <si>
    <t>лента резиновая для спорта</t>
  </si>
  <si>
    <t>esti</t>
  </si>
  <si>
    <t>зубная паста германия</t>
  </si>
  <si>
    <t xml:space="preserve">beauty </t>
  </si>
  <si>
    <t>алтайская продукция</t>
  </si>
  <si>
    <t>задний переключатель shimano</t>
  </si>
  <si>
    <t>гантели 2кг</t>
  </si>
  <si>
    <t>модис джинсы</t>
  </si>
  <si>
    <t>12281417</t>
  </si>
  <si>
    <t>сухие напитки</t>
  </si>
  <si>
    <t>масло smart master</t>
  </si>
  <si>
    <t>надпись из дерева</t>
  </si>
  <si>
    <t>химическая полировка фар</t>
  </si>
  <si>
    <t xml:space="preserve">черная джинсовка </t>
  </si>
  <si>
    <t>канекалон для плетения</t>
  </si>
  <si>
    <t xml:space="preserve">олд спайс для мужчин </t>
  </si>
  <si>
    <t>сумка поясная adidas</t>
  </si>
  <si>
    <t>philippe matignon</t>
  </si>
  <si>
    <t>винтажная ветровка</t>
  </si>
  <si>
    <t>майка под жакет</t>
  </si>
  <si>
    <t xml:space="preserve">вакуумный </t>
  </si>
  <si>
    <t>burberry.</t>
  </si>
  <si>
    <t xml:space="preserve">колье бижутерия </t>
  </si>
  <si>
    <t>куртка осенняя для девочек</t>
  </si>
  <si>
    <t>двухфазный кондиционер для волос</t>
  </si>
  <si>
    <t>чехол на телефон хонор 50</t>
  </si>
  <si>
    <t>конденсаторы</t>
  </si>
  <si>
    <t>коврик для холодильника hanagoory</t>
  </si>
  <si>
    <t>lee джинсы для женщин</t>
  </si>
  <si>
    <t>резиновые сланцы для мальчика</t>
  </si>
  <si>
    <t>galaxy a12 чехол</t>
  </si>
  <si>
    <t>dav</t>
  </si>
  <si>
    <t>71298816</t>
  </si>
  <si>
    <t>банка с трубочкой</t>
  </si>
  <si>
    <t>кроссовки мужские saucony</t>
  </si>
  <si>
    <t>бойла для рыбалки</t>
  </si>
  <si>
    <t>муравьинная ферма</t>
  </si>
  <si>
    <t xml:space="preserve">пенюар </t>
  </si>
  <si>
    <t>ремешки для сумки</t>
  </si>
  <si>
    <t>кеды rieker</t>
  </si>
  <si>
    <t>пластилин 36 цветов</t>
  </si>
  <si>
    <t>держатели для телефона</t>
  </si>
  <si>
    <t>призирвативы</t>
  </si>
  <si>
    <t>ручной работы</t>
  </si>
  <si>
    <t>игровые рули</t>
  </si>
  <si>
    <t>каша минутка</t>
  </si>
  <si>
    <t>чехол для телефона vivo y31</t>
  </si>
  <si>
    <t>крючки для картин на липучке</t>
  </si>
  <si>
    <t>40928199</t>
  </si>
  <si>
    <t>rozen</t>
  </si>
  <si>
    <t>блузка италия</t>
  </si>
  <si>
    <t>спортивный инвентарь для фитнеса</t>
  </si>
  <si>
    <t>пирсинг обманка в нос</t>
  </si>
  <si>
    <t>хлопушка для мух</t>
  </si>
  <si>
    <t>замшевые кеды</t>
  </si>
  <si>
    <t>стикеры с надписями</t>
  </si>
  <si>
    <t>маркер для дисков</t>
  </si>
  <si>
    <t>для месячных</t>
  </si>
  <si>
    <t>карта памяти micro sd 16 gb</t>
  </si>
  <si>
    <t xml:space="preserve">baon </t>
  </si>
  <si>
    <t>автоматическая плойка стайлер</t>
  </si>
  <si>
    <t>массивное кольцо</t>
  </si>
  <si>
    <t>большие контейнеры для вещей</t>
  </si>
  <si>
    <t>видеокарты для пк</t>
  </si>
  <si>
    <t>игрушки для развития мелкой моторики</t>
  </si>
  <si>
    <t>средство для очистки пластика</t>
  </si>
  <si>
    <t>люлька качалка</t>
  </si>
  <si>
    <t>samsung galaxy a12 стекло</t>
  </si>
  <si>
    <t xml:space="preserve">чёрная помада </t>
  </si>
  <si>
    <t>нижнее белье женское комплект пуш-ап</t>
  </si>
  <si>
    <t>заяц посуда</t>
  </si>
  <si>
    <t>халат домашний банный</t>
  </si>
  <si>
    <t>утятницы и гусятницы</t>
  </si>
  <si>
    <t>балдахин для девочки</t>
  </si>
  <si>
    <t>платье с шлейфом</t>
  </si>
  <si>
    <t>пластиковые уголки для стен</t>
  </si>
  <si>
    <t>крем yves rocher</t>
  </si>
  <si>
    <t>футболка с бульдогом</t>
  </si>
  <si>
    <t>разделочная доска большая</t>
  </si>
  <si>
    <t>краска для волос кутрин</t>
  </si>
  <si>
    <t>водный чехол</t>
  </si>
  <si>
    <t>top decor краситель пищевой</t>
  </si>
  <si>
    <t>лопатка для чистки лица</t>
  </si>
  <si>
    <t>мини круизер</t>
  </si>
  <si>
    <t>щетка для дисков авто</t>
  </si>
  <si>
    <t>смеситель gappo</t>
  </si>
  <si>
    <t>футболка и шорты комплект</t>
  </si>
  <si>
    <t>для вышивки</t>
  </si>
  <si>
    <t>светодиодные лампочки e27 холодный</t>
  </si>
  <si>
    <t xml:space="preserve">nike legend </t>
  </si>
  <si>
    <t>амвей спрей</t>
  </si>
  <si>
    <t>матовый бисер</t>
  </si>
  <si>
    <t>костюм  для мальчика</t>
  </si>
  <si>
    <t>палитра гель лаков</t>
  </si>
  <si>
    <t>bohmann</t>
  </si>
  <si>
    <t>касса цифр</t>
  </si>
  <si>
    <t>twinset milano обувь</t>
  </si>
  <si>
    <t>13290653</t>
  </si>
  <si>
    <t xml:space="preserve">худи женское на молнии </t>
  </si>
  <si>
    <t>блюдце декоративное</t>
  </si>
  <si>
    <t>коврик придверный 100</t>
  </si>
  <si>
    <t>стельки для каблуков</t>
  </si>
  <si>
    <t>мельница для перца и соли посуда и инвентарь</t>
  </si>
  <si>
    <t>апатит</t>
  </si>
  <si>
    <t xml:space="preserve">для душа </t>
  </si>
  <si>
    <t>capsula одежда</t>
  </si>
  <si>
    <t>для бритья женский</t>
  </si>
  <si>
    <t>76465733</t>
  </si>
  <si>
    <t>летнее платье макси с коротким рукавом</t>
  </si>
  <si>
    <t>бусины металл</t>
  </si>
  <si>
    <t>ароматизатор для автомобиля на дефлектор</t>
  </si>
  <si>
    <t>мягкие пазлы для детей</t>
  </si>
  <si>
    <t>гель с кислотами</t>
  </si>
  <si>
    <t>миксер поларис</t>
  </si>
  <si>
    <t>respect обувь мужской</t>
  </si>
  <si>
    <t>evangelion фигурка</t>
  </si>
  <si>
    <t>камни для охлаждения напитков</t>
  </si>
  <si>
    <t>краска 7.1</t>
  </si>
  <si>
    <t>маленький кошелёк</t>
  </si>
  <si>
    <t>бонк английский для детей</t>
  </si>
  <si>
    <t>бензокоса штиль</t>
  </si>
  <si>
    <t>кофе леовит</t>
  </si>
  <si>
    <t>дачная душевая кабина</t>
  </si>
  <si>
    <t>bombbar чипсы протеиновые</t>
  </si>
  <si>
    <t>кольцо золотое спаси и сохрани</t>
  </si>
  <si>
    <t>сумка для термоса</t>
  </si>
  <si>
    <t>шнурки для кроссовок плоские</t>
  </si>
  <si>
    <t>соус песто классический</t>
  </si>
  <si>
    <t>еда космонавтов</t>
  </si>
  <si>
    <t>комплимент маска для волос кератин</t>
  </si>
  <si>
    <t>биография и мемуары</t>
  </si>
  <si>
    <t>стол корзина</t>
  </si>
  <si>
    <t>постеры в офис</t>
  </si>
  <si>
    <t>77545871</t>
  </si>
  <si>
    <t>strobbs обувь</t>
  </si>
  <si>
    <t>сланцы мужские белые</t>
  </si>
  <si>
    <t>ботфорты женские зимние сапоги</t>
  </si>
  <si>
    <t>сумка на колесиках детская</t>
  </si>
  <si>
    <t>костюм для девочки подростка</t>
  </si>
  <si>
    <t>наколенники из собачьей шерсти</t>
  </si>
  <si>
    <t>пуховик для девочек</t>
  </si>
  <si>
    <t>резать овощи</t>
  </si>
  <si>
    <t>костюм на выпускной мужской</t>
  </si>
  <si>
    <t>естель делюкс</t>
  </si>
  <si>
    <t>londa спрей</t>
  </si>
  <si>
    <t>мойка воздуха xiaomi</t>
  </si>
  <si>
    <t>доска террасная</t>
  </si>
  <si>
    <t>спицы носочные гибкие</t>
  </si>
  <si>
    <t>солнцезащитный крем аравия</t>
  </si>
  <si>
    <t>чехол xiaomi redmi note 4</t>
  </si>
  <si>
    <t>водоэмульсионка</t>
  </si>
  <si>
    <t>бейсболка ауди</t>
  </si>
  <si>
    <t>коробки для конфет</t>
  </si>
  <si>
    <t>ролик массажный для фитнеса 45</t>
  </si>
  <si>
    <t>концентрат для ванны</t>
  </si>
  <si>
    <t>папка для документов кожаная</t>
  </si>
  <si>
    <t>парка для девочки подростка</t>
  </si>
  <si>
    <t>футляры для очков детский</t>
  </si>
  <si>
    <t>приставка xiaomi</t>
  </si>
  <si>
    <t>reebok classic leather</t>
  </si>
  <si>
    <t>брюки спортивные мужские больших размеров</t>
  </si>
  <si>
    <t>fortiflora</t>
  </si>
  <si>
    <t>защитные колпачки для пальцев</t>
  </si>
  <si>
    <t>плед щенячий патруль</t>
  </si>
  <si>
    <t>трусы женские бразилиана</t>
  </si>
  <si>
    <t>трикотаж лапша</t>
  </si>
  <si>
    <t>парная футболка</t>
  </si>
  <si>
    <t>befree костюм с юбкой</t>
  </si>
  <si>
    <t>биоптрон</t>
  </si>
  <si>
    <t>андроид магнитола 2 дин</t>
  </si>
  <si>
    <t>26336275</t>
  </si>
  <si>
    <t>кондиционер для посудомоечной</t>
  </si>
  <si>
    <t>тетрадь геншин</t>
  </si>
  <si>
    <t>триада</t>
  </si>
  <si>
    <t>медальки</t>
  </si>
  <si>
    <t>штаны с низкой посадкой</t>
  </si>
  <si>
    <t>чехол на виво в21е</t>
  </si>
  <si>
    <t>морион</t>
  </si>
  <si>
    <t>тетради в линейку 48 листов</t>
  </si>
  <si>
    <t>топ для ногтей перепелиное яйцо</t>
  </si>
  <si>
    <t>пластиковая банка</t>
  </si>
  <si>
    <t>тетрадь 12 листов косая линия</t>
  </si>
  <si>
    <t>джинсовая ветровка для девочки</t>
  </si>
  <si>
    <t>томас мюнц женская обувь кроссовки</t>
  </si>
  <si>
    <t>стикеры на банки</t>
  </si>
  <si>
    <t>нуттела</t>
  </si>
  <si>
    <t>люстра ротанг</t>
  </si>
  <si>
    <t>terrex adidas</t>
  </si>
  <si>
    <t>кассеты для бритвы джилет</t>
  </si>
  <si>
    <t>c p company</t>
  </si>
  <si>
    <t>поднос бетон</t>
  </si>
  <si>
    <t>уход за блондом</t>
  </si>
  <si>
    <t>боди поло</t>
  </si>
  <si>
    <t>картина по номерам девочка</t>
  </si>
  <si>
    <t>переходник для газового баллончика</t>
  </si>
  <si>
    <t>неуловимое яйцо для собак</t>
  </si>
  <si>
    <t>майка для подростков</t>
  </si>
  <si>
    <t>файри</t>
  </si>
  <si>
    <t>74194875</t>
  </si>
  <si>
    <t>кукла штеффи</t>
  </si>
  <si>
    <t>яркий кардиган</t>
  </si>
  <si>
    <t>трубогиб ручной helicon</t>
  </si>
  <si>
    <t>серёжки с хеллоу китти</t>
  </si>
  <si>
    <t>амор амор</t>
  </si>
  <si>
    <t>сова 3 в 1 подушка</t>
  </si>
  <si>
    <t>взрывающиеся чесночки</t>
  </si>
  <si>
    <t>formada кеды</t>
  </si>
  <si>
    <t>присоска для вмятин</t>
  </si>
  <si>
    <t>мои обращения</t>
  </si>
  <si>
    <t>вкладыш в кашпо</t>
  </si>
  <si>
    <t>тюлевые шторы</t>
  </si>
  <si>
    <t>обложка на паспорт кожаная женская</t>
  </si>
  <si>
    <t>для торта украшение</t>
  </si>
  <si>
    <t>флористическая упаковка</t>
  </si>
  <si>
    <t>картина по номерам автомобиль</t>
  </si>
  <si>
    <t>чехол xiaomi 11 lite 5g</t>
  </si>
  <si>
    <t>пульт sony</t>
  </si>
  <si>
    <t>костюмы мужские для рыбалки</t>
  </si>
  <si>
    <t>туалетный столик женский</t>
  </si>
  <si>
    <t>кофе молотый для кофеварки</t>
  </si>
  <si>
    <t>фоторамка 40х40</t>
  </si>
  <si>
    <t>28265047</t>
  </si>
  <si>
    <t>66319434</t>
  </si>
  <si>
    <t>tolkohlopok</t>
  </si>
  <si>
    <t>автокресло 0</t>
  </si>
  <si>
    <t>подарочный набор мед</t>
  </si>
  <si>
    <t>медиаторы для укулеле</t>
  </si>
  <si>
    <t>черная бумага для рисования</t>
  </si>
  <si>
    <t>блузки лето</t>
  </si>
  <si>
    <t xml:space="preserve">жевательные конфеты </t>
  </si>
  <si>
    <t>велосипедный замок с кодом</t>
  </si>
  <si>
    <t>брюки тонкие</t>
  </si>
  <si>
    <t xml:space="preserve">платье обтягивающее </t>
  </si>
  <si>
    <t>сандалии для девочек резиновые</t>
  </si>
  <si>
    <t>пантогематоген жидкий</t>
  </si>
  <si>
    <t>колготки ажурные</t>
  </si>
  <si>
    <t>люпин семена</t>
  </si>
  <si>
    <t>полимерный гель</t>
  </si>
  <si>
    <t>дарите счастье</t>
  </si>
  <si>
    <t>платья зара женские</t>
  </si>
  <si>
    <t>органайзер аптечка</t>
  </si>
  <si>
    <t>индоминус</t>
  </si>
  <si>
    <t>тест пряди</t>
  </si>
  <si>
    <t>покрытие для бассейна</t>
  </si>
  <si>
    <t>ковш детский</t>
  </si>
  <si>
    <t>софителле</t>
  </si>
  <si>
    <t xml:space="preserve">краска для волос красный </t>
  </si>
  <si>
    <t>реле автомобильное</t>
  </si>
  <si>
    <t>детский свитшот</t>
  </si>
  <si>
    <t>bosco костюм женский</t>
  </si>
  <si>
    <t>футболка мики маус для девочки</t>
  </si>
  <si>
    <t xml:space="preserve">стул растущий </t>
  </si>
  <si>
    <t>l'oreal тушь для ресниц</t>
  </si>
  <si>
    <t>гель для душа для мужчин axe</t>
  </si>
  <si>
    <t>салфетки на стол силикон</t>
  </si>
  <si>
    <t>кроссовки мужские соломон</t>
  </si>
  <si>
    <t>ошейник цепочка</t>
  </si>
  <si>
    <t>тассимо эспрессо</t>
  </si>
  <si>
    <t>мундштуки</t>
  </si>
  <si>
    <t>платья летние для женщин</t>
  </si>
  <si>
    <t>диски dvd r</t>
  </si>
  <si>
    <t>эмблема шевроле</t>
  </si>
  <si>
    <t>ьфтпщ</t>
  </si>
  <si>
    <t>омега 3 капсулы для мужчин</t>
  </si>
  <si>
    <t>галоши мужские резиновые</t>
  </si>
  <si>
    <t>туника женская спортивная</t>
  </si>
  <si>
    <t>ланцеты универсальные</t>
  </si>
  <si>
    <t>эротическое билье</t>
  </si>
  <si>
    <t>67139339</t>
  </si>
  <si>
    <t>кофе италия</t>
  </si>
  <si>
    <t>костюм топ и штаны клеш</t>
  </si>
  <si>
    <t>figaro</t>
  </si>
  <si>
    <t>со пальметто</t>
  </si>
  <si>
    <t>подарок парню на др</t>
  </si>
  <si>
    <t>капсулятор</t>
  </si>
  <si>
    <t>рамка для пазла</t>
  </si>
  <si>
    <t>микрофибра для телефона</t>
  </si>
  <si>
    <t>платье детские</t>
  </si>
  <si>
    <t>bert toys</t>
  </si>
  <si>
    <t>платье кружево шитье</t>
  </si>
  <si>
    <t>короба для хранения</t>
  </si>
  <si>
    <t>увлажняющие носочки для ног</t>
  </si>
  <si>
    <t>хроники стаи</t>
  </si>
  <si>
    <t>lukksen</t>
  </si>
  <si>
    <t>goodpoof</t>
  </si>
  <si>
    <t>брелок игра в кальмара</t>
  </si>
  <si>
    <t>лоскутки ткани</t>
  </si>
  <si>
    <t>носки адидас высокие</t>
  </si>
  <si>
    <t>все хотят орехов</t>
  </si>
  <si>
    <t>мультиинструмент</t>
  </si>
  <si>
    <t>игрушка ночник</t>
  </si>
  <si>
    <t>пудра мерцающая</t>
  </si>
  <si>
    <t>семена горох</t>
  </si>
  <si>
    <t>чешки белые для девочки натуральная кожа</t>
  </si>
  <si>
    <t>наклейки на диски</t>
  </si>
  <si>
    <t>соляной брикет</t>
  </si>
  <si>
    <t>mercedes benz</t>
  </si>
  <si>
    <t xml:space="preserve">кожаные кроссовки </t>
  </si>
  <si>
    <t>каталка синий трактор</t>
  </si>
  <si>
    <t>джинсовка для мальчиков</t>
  </si>
  <si>
    <t>духи хьюго босс</t>
  </si>
  <si>
    <t>jolly time</t>
  </si>
  <si>
    <t>чайник маленький для кипячения</t>
  </si>
  <si>
    <t>мусорные баки</t>
  </si>
  <si>
    <t>спортивки детские</t>
  </si>
  <si>
    <t>конфидо</t>
  </si>
  <si>
    <t xml:space="preserve">платье zara </t>
  </si>
  <si>
    <t>накладные волосы на клипсах</t>
  </si>
  <si>
    <t>кантейнер</t>
  </si>
  <si>
    <t xml:space="preserve">тресеме </t>
  </si>
  <si>
    <t>для бензокосы</t>
  </si>
  <si>
    <t>чехол на редми 10 c</t>
  </si>
  <si>
    <t>ремешок для гитары</t>
  </si>
  <si>
    <t>19011118</t>
  </si>
  <si>
    <t>лоток для кошек угловой</t>
  </si>
  <si>
    <t>тонкое платье</t>
  </si>
  <si>
    <t>пододеяльник евро 200х220 поплин</t>
  </si>
  <si>
    <t>для перевозки собак на заднем сидение</t>
  </si>
  <si>
    <t>сухая смесь</t>
  </si>
  <si>
    <t>обложка на права мужская</t>
  </si>
  <si>
    <t>трафарет для декоративной штукатурки</t>
  </si>
  <si>
    <t>туфли для heels</t>
  </si>
  <si>
    <t>шезлонг лежак</t>
  </si>
  <si>
    <t>надпись</t>
  </si>
  <si>
    <t>цион для цветов 2,3 кг.</t>
  </si>
  <si>
    <t>редми нот 9s</t>
  </si>
  <si>
    <t>картины по номерам на холсте природа</t>
  </si>
  <si>
    <t>округ мужской</t>
  </si>
  <si>
    <t>11007350</t>
  </si>
  <si>
    <t>58102744</t>
  </si>
  <si>
    <t>моющие пылесосы</t>
  </si>
  <si>
    <t>конфеты халва в шоколаде</t>
  </si>
  <si>
    <t>решетка для глазирования</t>
  </si>
  <si>
    <t>мойка из искусственного камня</t>
  </si>
  <si>
    <t>детский зимний костюм для девочек</t>
  </si>
  <si>
    <t>oodji юбка женская</t>
  </si>
  <si>
    <t>мужской фартук</t>
  </si>
  <si>
    <t>44486289</t>
  </si>
  <si>
    <t>рамка 20 на 30</t>
  </si>
  <si>
    <t>комбинезон на выписку лето</t>
  </si>
  <si>
    <t>тесс чай</t>
  </si>
  <si>
    <t>шоттис</t>
  </si>
  <si>
    <t>надувные костюмы</t>
  </si>
  <si>
    <t>кобурные кнопки</t>
  </si>
  <si>
    <t>светильник кухонный</t>
  </si>
  <si>
    <t>косметические флаконы</t>
  </si>
  <si>
    <t>адаптер для шланга</t>
  </si>
  <si>
    <t>прозрачные кружки</t>
  </si>
  <si>
    <t>keml</t>
  </si>
  <si>
    <t>блузкаженская</t>
  </si>
  <si>
    <t>труковой самокат</t>
  </si>
  <si>
    <t>samsung a53 смартфон</t>
  </si>
  <si>
    <t>тример для лица</t>
  </si>
  <si>
    <t>шоппер с авокадо</t>
  </si>
  <si>
    <t xml:space="preserve">шлем мотоциклы </t>
  </si>
  <si>
    <t>спрей для волос likato</t>
  </si>
  <si>
    <t>калатея</t>
  </si>
  <si>
    <t>чехол на телефон самсунг а51</t>
  </si>
  <si>
    <t>apecs</t>
  </si>
  <si>
    <t>комбез для беременных</t>
  </si>
  <si>
    <t>комплект стульев для кухни</t>
  </si>
  <si>
    <t>25777799</t>
  </si>
  <si>
    <t>штора рулонная 140</t>
  </si>
  <si>
    <t>арабский платок</t>
  </si>
  <si>
    <t>носки набор 5 пар</t>
  </si>
  <si>
    <t xml:space="preserve">наушники airpods </t>
  </si>
  <si>
    <t>бандаж косметический</t>
  </si>
  <si>
    <t>макс спенсер</t>
  </si>
  <si>
    <t>рамка квадратная</t>
  </si>
  <si>
    <t>надувной коврик для палатки</t>
  </si>
  <si>
    <t>фанатик рыбалка</t>
  </si>
  <si>
    <t xml:space="preserve">тату краска </t>
  </si>
  <si>
    <t xml:space="preserve">резиновая пизда </t>
  </si>
  <si>
    <t>пуш ап раздельный купальник женский</t>
  </si>
  <si>
    <t>пробки для ванной</t>
  </si>
  <si>
    <t>samsung s21 5g</t>
  </si>
  <si>
    <t>ляпко ромашка</t>
  </si>
  <si>
    <t>намордник для мопса</t>
  </si>
  <si>
    <t>карандаш для глаз pupa</t>
  </si>
  <si>
    <t>трусы мужские пума</t>
  </si>
  <si>
    <t>сумка кросс боди белая</t>
  </si>
  <si>
    <t>ковер в туалет</t>
  </si>
  <si>
    <t>транец</t>
  </si>
  <si>
    <t>купальные шорты детские</t>
  </si>
  <si>
    <t>toysib</t>
  </si>
  <si>
    <t>кухня игровая деревянная</t>
  </si>
  <si>
    <t>крем для тела с мерцанием</t>
  </si>
  <si>
    <t>сыворотка виши</t>
  </si>
  <si>
    <t>пессарий кубический</t>
  </si>
  <si>
    <t>жидкость бошки</t>
  </si>
  <si>
    <t>резиновые сандалии для мальчика</t>
  </si>
  <si>
    <t>футболки с бравл старс</t>
  </si>
  <si>
    <t>крем с мочевиной 10%</t>
  </si>
  <si>
    <t>шары 18</t>
  </si>
  <si>
    <t>макита шлифовальная машина</t>
  </si>
  <si>
    <t>тюль на отрез</t>
  </si>
  <si>
    <t>чехол на iphone 7 plus 8 plus</t>
  </si>
  <si>
    <t>arctic hunter</t>
  </si>
  <si>
    <t>сумки женские маленькие из комбинированной кожи</t>
  </si>
  <si>
    <t>робот для мальчиков</t>
  </si>
  <si>
    <t>gigi spf</t>
  </si>
  <si>
    <t>eldar</t>
  </si>
  <si>
    <t>комметичка</t>
  </si>
  <si>
    <t>бордюр садовый канта</t>
  </si>
  <si>
    <t>скатерть для карт таро</t>
  </si>
  <si>
    <t>серьги кольца пластик</t>
  </si>
  <si>
    <t>суперляля</t>
  </si>
  <si>
    <t>автомобильное зеркало</t>
  </si>
  <si>
    <t>носки adidas мужские</t>
  </si>
  <si>
    <t>трессы волосы для кукол</t>
  </si>
  <si>
    <t>форма для тортов</t>
  </si>
  <si>
    <t>обувь женская кожаная на низком каблуке</t>
  </si>
  <si>
    <t>электрический полотенцесушитель левое подключение</t>
  </si>
  <si>
    <t>детский пульт игрушка</t>
  </si>
  <si>
    <t>щетка для мытья волос</t>
  </si>
  <si>
    <t>зонт женский автомат мини</t>
  </si>
  <si>
    <t>24000606</t>
  </si>
  <si>
    <t>кеды какаду</t>
  </si>
  <si>
    <t>buy buy</t>
  </si>
  <si>
    <t>кубик для интимных игр</t>
  </si>
  <si>
    <t>костюм слитный</t>
  </si>
  <si>
    <t xml:space="preserve">заклепки </t>
  </si>
  <si>
    <t>42628140</t>
  </si>
  <si>
    <t>шорты boss</t>
  </si>
  <si>
    <t>ложка чайная именная</t>
  </si>
  <si>
    <t>очки детские для зрения</t>
  </si>
  <si>
    <t>платье красного цвета женское</t>
  </si>
  <si>
    <t xml:space="preserve">герои гуджитсу </t>
  </si>
  <si>
    <t>помповый опрыскиватель</t>
  </si>
  <si>
    <t>48319844</t>
  </si>
  <si>
    <t>скороход сандалии для мальчика</t>
  </si>
  <si>
    <t>коляска прогулочная товары для малышей</t>
  </si>
  <si>
    <t>трусы женские инфинити</t>
  </si>
  <si>
    <t>майнкрафт игрушки лего</t>
  </si>
  <si>
    <t>little secret женский</t>
  </si>
  <si>
    <t>наклодные нокти</t>
  </si>
  <si>
    <t>трюковой самока</t>
  </si>
  <si>
    <t>боди черный женский</t>
  </si>
  <si>
    <t>картина по номерам томас шелби</t>
  </si>
  <si>
    <t>кронштейн для стола</t>
  </si>
  <si>
    <t>хуавей часы</t>
  </si>
  <si>
    <t>простыня 220х240 хлопок</t>
  </si>
  <si>
    <t>скатерть кружевная</t>
  </si>
  <si>
    <t xml:space="preserve">грунт для орхидей </t>
  </si>
  <si>
    <t>сыры</t>
  </si>
  <si>
    <t>14111138</t>
  </si>
  <si>
    <t>пряжа конопляная</t>
  </si>
  <si>
    <t>самокат для батута</t>
  </si>
  <si>
    <t>подводка для глаз красная</t>
  </si>
  <si>
    <t>машинка для вышивания</t>
  </si>
  <si>
    <t>штаны для сна женские</t>
  </si>
  <si>
    <t>майка женская befree</t>
  </si>
  <si>
    <t>маска для собак</t>
  </si>
  <si>
    <t>35048369</t>
  </si>
  <si>
    <t>многоразовые водные раскраски</t>
  </si>
  <si>
    <t>lime тренч</t>
  </si>
  <si>
    <t>стринги детские</t>
  </si>
  <si>
    <t>пюре яблочное без сахара</t>
  </si>
  <si>
    <t>гейнер мутант</t>
  </si>
  <si>
    <t>natura siberica тоник</t>
  </si>
  <si>
    <t xml:space="preserve">майка детская для мальчиков </t>
  </si>
  <si>
    <t>подвеска мать и дитя</t>
  </si>
  <si>
    <t>зубная нить splat объемная</t>
  </si>
  <si>
    <t>универсальные зарядные устройства</t>
  </si>
  <si>
    <t>набор археолога детский</t>
  </si>
  <si>
    <t>чехол на iphone 8+</t>
  </si>
  <si>
    <t xml:space="preserve">чумадан </t>
  </si>
  <si>
    <t>corntoys</t>
  </si>
  <si>
    <t>бюстгальтеры беларусь</t>
  </si>
  <si>
    <t>atlastride</t>
  </si>
  <si>
    <t>sub board</t>
  </si>
  <si>
    <t>электроплитка мечта</t>
  </si>
  <si>
    <t>машинка для стрижки баранов</t>
  </si>
  <si>
    <t>ноутбук lenovo ideapad</t>
  </si>
  <si>
    <t>поводок для маленьких собак</t>
  </si>
  <si>
    <t xml:space="preserve">гель лак черный </t>
  </si>
  <si>
    <t>брюки для мальчика лето</t>
  </si>
  <si>
    <t>часы мужские водонепроницаемые</t>
  </si>
  <si>
    <t>подарок для девочки 2 года на день рождения</t>
  </si>
  <si>
    <t>резиночки силиконовые</t>
  </si>
  <si>
    <t>база rubber</t>
  </si>
  <si>
    <t>комод в коридор</t>
  </si>
  <si>
    <t>цветной тоник для волос</t>
  </si>
  <si>
    <t xml:space="preserve">чёрное кольцо </t>
  </si>
  <si>
    <t>рубашка на платье</t>
  </si>
  <si>
    <t>обитаемый остров</t>
  </si>
  <si>
    <t>футболка биба и боба</t>
  </si>
  <si>
    <t>пудра матовая</t>
  </si>
  <si>
    <t>левин</t>
  </si>
  <si>
    <t>купальный бюстгальтер</t>
  </si>
  <si>
    <t>чехол с куроми</t>
  </si>
  <si>
    <t xml:space="preserve">пена для умывания </t>
  </si>
  <si>
    <t>фреза елка</t>
  </si>
  <si>
    <t>таблица размеров обуви</t>
  </si>
  <si>
    <t>как мыши кота хоронили</t>
  </si>
  <si>
    <t xml:space="preserve">прослушка </t>
  </si>
  <si>
    <t>masha&amp;natasha</t>
  </si>
  <si>
    <t xml:space="preserve">ботинки челси </t>
  </si>
  <si>
    <t>bts кукла</t>
  </si>
  <si>
    <t>корсет для поясничного отдела</t>
  </si>
  <si>
    <t>30618095</t>
  </si>
  <si>
    <t>ёлочные украшения</t>
  </si>
  <si>
    <t>паддингтон книга</t>
  </si>
  <si>
    <t>блеск для губ макс фактор</t>
  </si>
  <si>
    <t>calvin klein бюстгальтер</t>
  </si>
  <si>
    <t>ковер напольный</t>
  </si>
  <si>
    <t>соска со стразами</t>
  </si>
  <si>
    <t>10996977</t>
  </si>
  <si>
    <t>revlon помада</t>
  </si>
  <si>
    <t>сламы</t>
  </si>
  <si>
    <t>олимпиадная математика</t>
  </si>
  <si>
    <t>ходи ваге ики 7c</t>
  </si>
  <si>
    <t>гриль со съемными панелями</t>
  </si>
  <si>
    <t xml:space="preserve">одноразовые станки </t>
  </si>
  <si>
    <t>молодежные брюки</t>
  </si>
  <si>
    <t>стеклоомывающая жидкость</t>
  </si>
  <si>
    <t>falcon</t>
  </si>
  <si>
    <t>infolio</t>
  </si>
  <si>
    <t>соус бургер</t>
  </si>
  <si>
    <t>трусы парные</t>
  </si>
  <si>
    <t>набор для шуруповерта</t>
  </si>
  <si>
    <t>лакост кеды</t>
  </si>
  <si>
    <t>чехол ipad pro 12.9</t>
  </si>
  <si>
    <t>46299638</t>
  </si>
  <si>
    <t>кюлотв</t>
  </si>
  <si>
    <t xml:space="preserve">пенка для укладки волос </t>
  </si>
  <si>
    <t>аквариум 50 л</t>
  </si>
  <si>
    <t xml:space="preserve">рикер женская обувь </t>
  </si>
  <si>
    <t>retro genesis</t>
  </si>
  <si>
    <t>62313878</t>
  </si>
  <si>
    <t>тапки спортивные</t>
  </si>
  <si>
    <t>колье бабочки</t>
  </si>
  <si>
    <t>накладки на когти</t>
  </si>
  <si>
    <t>каша без глютена</t>
  </si>
  <si>
    <t>сетевой шуруповерт</t>
  </si>
  <si>
    <t>32559357</t>
  </si>
  <si>
    <t>giordano</t>
  </si>
  <si>
    <t>чемодан lacase s</t>
  </si>
  <si>
    <t>playstation sony консоль</t>
  </si>
  <si>
    <t>black honey</t>
  </si>
  <si>
    <t>крепежи для картин</t>
  </si>
  <si>
    <t>essens консилер</t>
  </si>
  <si>
    <t>кепка оранжевая</t>
  </si>
  <si>
    <t>кольца на руку</t>
  </si>
  <si>
    <t>61432647</t>
  </si>
  <si>
    <t>защитное стекло на самсунг м21</t>
  </si>
  <si>
    <t>сарафан платье на пуговицах</t>
  </si>
  <si>
    <t>термекс</t>
  </si>
  <si>
    <t>платье вечернее нарядное</t>
  </si>
  <si>
    <t>трансформеры прайм</t>
  </si>
  <si>
    <t>уголь для самогона</t>
  </si>
  <si>
    <t>резинки для фитнеса тканевые эспандеры</t>
  </si>
  <si>
    <t>костюм москитный</t>
  </si>
  <si>
    <t>хаггис трусики 4</t>
  </si>
  <si>
    <t>nail master</t>
  </si>
  <si>
    <t>26869483</t>
  </si>
  <si>
    <t>make love not war</t>
  </si>
  <si>
    <t>готовые очки для зрения</t>
  </si>
  <si>
    <t>кружка 0,5 л</t>
  </si>
  <si>
    <t>58436256</t>
  </si>
  <si>
    <t>пюре малины</t>
  </si>
  <si>
    <t>шкатулка сундук</t>
  </si>
  <si>
    <t>аксессуары для пупсов</t>
  </si>
  <si>
    <t xml:space="preserve">время приключений </t>
  </si>
  <si>
    <t>43940502</t>
  </si>
  <si>
    <t xml:space="preserve">салфетки из микрофибры </t>
  </si>
  <si>
    <t xml:space="preserve">бордюр садовый </t>
  </si>
  <si>
    <t>краска для волос indola</t>
  </si>
  <si>
    <t xml:space="preserve">скатерть силиконовая </t>
  </si>
  <si>
    <t xml:space="preserve">книги детские </t>
  </si>
  <si>
    <t>nespresso продукты</t>
  </si>
  <si>
    <t>вставка в обувь</t>
  </si>
  <si>
    <t>gade</t>
  </si>
  <si>
    <t>рубашка из муслима</t>
  </si>
  <si>
    <t>крем для жирной кожи лица дневной</t>
  </si>
  <si>
    <t>пампасная трава высокая</t>
  </si>
  <si>
    <t>wmc tools</t>
  </si>
  <si>
    <t>пенал с пельменями</t>
  </si>
  <si>
    <t>топ купальника</t>
  </si>
  <si>
    <t>горшок с крышкой</t>
  </si>
  <si>
    <t>лак для деревянных</t>
  </si>
  <si>
    <t>презервативы женские</t>
  </si>
  <si>
    <t>фингер скейт</t>
  </si>
  <si>
    <t>шакал архипелаг</t>
  </si>
  <si>
    <t>шнурок для браслета</t>
  </si>
  <si>
    <t xml:space="preserve">смартфон vivo </t>
  </si>
  <si>
    <t>гель для младенцев</t>
  </si>
  <si>
    <t>рубашка женская нарядная</t>
  </si>
  <si>
    <t>ae86</t>
  </si>
  <si>
    <t>мозаика алмазная на подрамнике</t>
  </si>
  <si>
    <t>для бюстгальтера</t>
  </si>
  <si>
    <t>корпус на телефон</t>
  </si>
  <si>
    <t>туника теплая длинная</t>
  </si>
  <si>
    <t>пудра осветляющая</t>
  </si>
  <si>
    <t>обложка на паспорт марвел</t>
  </si>
  <si>
    <t>юбка детняя</t>
  </si>
  <si>
    <t>вв крем белита витэкс</t>
  </si>
  <si>
    <t>перчатки для депиляции</t>
  </si>
  <si>
    <t>нож m9</t>
  </si>
  <si>
    <t>cherry blossom духи</t>
  </si>
  <si>
    <t>плед 200х240</t>
  </si>
  <si>
    <t>купальник русалка</t>
  </si>
  <si>
    <t>труба детская игрушка</t>
  </si>
  <si>
    <t xml:space="preserve">polar </t>
  </si>
  <si>
    <t>xiaomi redmi 8 pro</t>
  </si>
  <si>
    <t>антицарапки для котят</t>
  </si>
  <si>
    <t xml:space="preserve">казан чугунный с крышкой </t>
  </si>
  <si>
    <t xml:space="preserve">чехол для стула </t>
  </si>
  <si>
    <t>крем с ретинолом корея</t>
  </si>
  <si>
    <t>сумка из меха</t>
  </si>
  <si>
    <t>бюстгальтер на силиконовой ленте</t>
  </si>
  <si>
    <t xml:space="preserve">кукла шарнирная </t>
  </si>
  <si>
    <t>летняя одежда для детей</t>
  </si>
  <si>
    <t>дорожки на пол</t>
  </si>
  <si>
    <t>сумки для ручной клади</t>
  </si>
  <si>
    <t>кукла мини</t>
  </si>
  <si>
    <t>wtf labz</t>
  </si>
  <si>
    <t xml:space="preserve">купальник женский раздельные большой размер </t>
  </si>
  <si>
    <t>73189680</t>
  </si>
  <si>
    <t>тиана</t>
  </si>
  <si>
    <t xml:space="preserve">орео </t>
  </si>
  <si>
    <t xml:space="preserve">хисока </t>
  </si>
  <si>
    <t>жирный крем для сухой кожи</t>
  </si>
  <si>
    <t>штани</t>
  </si>
  <si>
    <t>злая лисица</t>
  </si>
  <si>
    <t xml:space="preserve">платье свадебные </t>
  </si>
  <si>
    <t>затирка ceresit</t>
  </si>
  <si>
    <t>трико nike</t>
  </si>
  <si>
    <t>печеньки без сахара</t>
  </si>
  <si>
    <t>kolombiana</t>
  </si>
  <si>
    <t>шампунь barex</t>
  </si>
  <si>
    <t>68651707</t>
  </si>
  <si>
    <t>чупа чупс страйпсы</t>
  </si>
  <si>
    <t>дезодорант алунит</t>
  </si>
  <si>
    <t>67614874</t>
  </si>
  <si>
    <t xml:space="preserve">белье сексуальное </t>
  </si>
  <si>
    <t>36918524</t>
  </si>
  <si>
    <t>антисептик 1л</t>
  </si>
  <si>
    <t>стекло 7 plus iphone</t>
  </si>
  <si>
    <t>stray kids брелок</t>
  </si>
  <si>
    <t>набор женских футболок</t>
  </si>
  <si>
    <t>халат женский домашний вафельный</t>
  </si>
  <si>
    <t>самоочищающаяся щетка</t>
  </si>
  <si>
    <t>лента для растяжки стопы</t>
  </si>
  <si>
    <t>крем для лица эвелин</t>
  </si>
  <si>
    <t>айфон 7 телефон</t>
  </si>
  <si>
    <t>коннектор для удочки</t>
  </si>
  <si>
    <t>13 карт значки</t>
  </si>
  <si>
    <t>большие размеры женщинам одежда для дома</t>
  </si>
  <si>
    <t>велосипед для мальчика 5 лет</t>
  </si>
  <si>
    <t>путешествие на машине</t>
  </si>
  <si>
    <t>пижама крокид</t>
  </si>
  <si>
    <t>серьги из серебра с жемчугом</t>
  </si>
  <si>
    <t>узкий стеллаж на колесиках</t>
  </si>
  <si>
    <t>блеск для губ volume</t>
  </si>
  <si>
    <t xml:space="preserve">морозильник </t>
  </si>
  <si>
    <t>колонка marshall</t>
  </si>
  <si>
    <t>esclo</t>
  </si>
  <si>
    <t>наклейка на карточку</t>
  </si>
  <si>
    <t xml:space="preserve">oukitel </t>
  </si>
  <si>
    <t>haylou ls02</t>
  </si>
  <si>
    <t>серьга для пирсинга в пупок</t>
  </si>
  <si>
    <t>подстаканник для бассейна</t>
  </si>
  <si>
    <t xml:space="preserve">вальтрап </t>
  </si>
  <si>
    <t>ежедневки naturella</t>
  </si>
  <si>
    <t>advantage</t>
  </si>
  <si>
    <t>кашпо из джута</t>
  </si>
  <si>
    <t>бизи куб</t>
  </si>
  <si>
    <t>квадратная тарелка</t>
  </si>
  <si>
    <t>блестящая бумага</t>
  </si>
  <si>
    <t>наклейки бмв</t>
  </si>
  <si>
    <t xml:space="preserve">clear шампунь </t>
  </si>
  <si>
    <t>жилет джинсовый удлиненный</t>
  </si>
  <si>
    <t>стеариновая кислота</t>
  </si>
  <si>
    <t>sokolov серьги детские</t>
  </si>
  <si>
    <t>такаяма</t>
  </si>
  <si>
    <t>эдуард асадов</t>
  </si>
  <si>
    <t>dendy картридж</t>
  </si>
  <si>
    <t>дезодорант пудра</t>
  </si>
  <si>
    <t>овсянка крупа</t>
  </si>
  <si>
    <t>плавательные круги</t>
  </si>
  <si>
    <t>биодерма солнцезащитный</t>
  </si>
  <si>
    <t>кольцо женское безразмерное</t>
  </si>
  <si>
    <t xml:space="preserve">украшения на волосы </t>
  </si>
  <si>
    <t>бочка деревянная</t>
  </si>
  <si>
    <t>краска для ограды</t>
  </si>
  <si>
    <t>тройник с usb</t>
  </si>
  <si>
    <t>космея семена</t>
  </si>
  <si>
    <t>меф</t>
  </si>
  <si>
    <t>синяя краска для обуви</t>
  </si>
  <si>
    <t>63490084</t>
  </si>
  <si>
    <t>масло бальзам для губ</t>
  </si>
  <si>
    <t>стеганное пальто</t>
  </si>
  <si>
    <t>духи с хеллоу китти</t>
  </si>
  <si>
    <t>широкие шнурки</t>
  </si>
  <si>
    <t>леггиесы</t>
  </si>
  <si>
    <t>футболки с хаги ваги</t>
  </si>
  <si>
    <t>постельное белье для новорожденных с бортиками</t>
  </si>
  <si>
    <t>летние сарафаны больших размеров</t>
  </si>
  <si>
    <t>план</t>
  </si>
  <si>
    <t>очки на минус</t>
  </si>
  <si>
    <t xml:space="preserve">hairshop </t>
  </si>
  <si>
    <t>липобейз для тела</t>
  </si>
  <si>
    <t>соска для бутылки</t>
  </si>
  <si>
    <t>стартер для бензокосы</t>
  </si>
  <si>
    <t>успокаивающие таблетки</t>
  </si>
  <si>
    <t>босоножки женские нарядные</t>
  </si>
  <si>
    <t>стелад</t>
  </si>
  <si>
    <t xml:space="preserve">жакеты женские </t>
  </si>
  <si>
    <t>sammy beauty / антицеллюлитный увлажняющий детокс скраб для ухода за кожей тела с маслом миндаля и витаминами</t>
  </si>
  <si>
    <t>инвентарь фитнес и тренажеры</t>
  </si>
  <si>
    <t>женские туники больших размеров</t>
  </si>
  <si>
    <t>nsc</t>
  </si>
  <si>
    <t>кулиса кпп</t>
  </si>
  <si>
    <t>набор столовых приборов детский</t>
  </si>
  <si>
    <t>fissler</t>
  </si>
  <si>
    <t>кабель usb usb type-c</t>
  </si>
  <si>
    <t>74502349</t>
  </si>
  <si>
    <t>односпальная кровать с бортиком</t>
  </si>
  <si>
    <t>футболка chicago</t>
  </si>
  <si>
    <t>frutto rosso</t>
  </si>
  <si>
    <t>твое adventure time</t>
  </si>
  <si>
    <t>new balance кепка</t>
  </si>
  <si>
    <t>браслет бисерный</t>
  </si>
  <si>
    <t>бейсболки детские</t>
  </si>
  <si>
    <t>kamjove</t>
  </si>
  <si>
    <t>сумка женская через плечо круглая</t>
  </si>
  <si>
    <t>макларен</t>
  </si>
  <si>
    <t>корм проплан для собак</t>
  </si>
  <si>
    <t>богородский пряник</t>
  </si>
  <si>
    <t>фисташки турецкие</t>
  </si>
  <si>
    <t>34122995</t>
  </si>
  <si>
    <t>dorothy</t>
  </si>
  <si>
    <t xml:space="preserve">цитрулин </t>
  </si>
  <si>
    <t>сафари праздник</t>
  </si>
  <si>
    <t>магнитная мозайка</t>
  </si>
  <si>
    <t>макси для лица</t>
  </si>
  <si>
    <t>соль для похудения</t>
  </si>
  <si>
    <t xml:space="preserve">шорты мужские белые </t>
  </si>
  <si>
    <t>vensi trend обувь</t>
  </si>
  <si>
    <t>органайзер для вилок</t>
  </si>
  <si>
    <t>маска для сна лягушка</t>
  </si>
  <si>
    <t xml:space="preserve">гитара детская </t>
  </si>
  <si>
    <t>клавиатура apple</t>
  </si>
  <si>
    <t xml:space="preserve">летний комбинезон для девочки </t>
  </si>
  <si>
    <t>чайник витек</t>
  </si>
  <si>
    <t>маркер для скетчинга 0 цвет</t>
  </si>
  <si>
    <t>набор трав для самогона</t>
  </si>
  <si>
    <t>фиолетовые платья</t>
  </si>
  <si>
    <t>бокс для батареек</t>
  </si>
  <si>
    <t>подставка для десертов</t>
  </si>
  <si>
    <t>66133839</t>
  </si>
  <si>
    <t>филин мини</t>
  </si>
  <si>
    <t>станок для бритья одноразовые</t>
  </si>
  <si>
    <t>триллеры книги</t>
  </si>
  <si>
    <t>психология жизни</t>
  </si>
  <si>
    <t xml:space="preserve">шляпка женская </t>
  </si>
  <si>
    <t>водолазка без горловины женская</t>
  </si>
  <si>
    <t xml:space="preserve">летняя рубашка мужская </t>
  </si>
  <si>
    <t>sun one</t>
  </si>
  <si>
    <t>шампунь для глубокого очищения</t>
  </si>
  <si>
    <t xml:space="preserve">подарок для парня </t>
  </si>
  <si>
    <t>самсунг м 52</t>
  </si>
  <si>
    <t>77977655</t>
  </si>
  <si>
    <t>страховочный пояс</t>
  </si>
  <si>
    <t>чехол на zte blade a3</t>
  </si>
  <si>
    <t>шапка-шлем</t>
  </si>
  <si>
    <t>graffitimarket</t>
  </si>
  <si>
    <t>платье с коротким рукавом befree</t>
  </si>
  <si>
    <t>буклетница</t>
  </si>
  <si>
    <t>кольцо на чехол телефона</t>
  </si>
  <si>
    <t>miaworkstudio</t>
  </si>
  <si>
    <t>мария метлицкая</t>
  </si>
  <si>
    <t>бассеин каркасный</t>
  </si>
  <si>
    <t xml:space="preserve">магниты неодимовые </t>
  </si>
  <si>
    <t>москитная сетка на дверь белая</t>
  </si>
  <si>
    <t>кепка в клетку</t>
  </si>
  <si>
    <t>по дарко нсп</t>
  </si>
  <si>
    <t>бокс футболка</t>
  </si>
  <si>
    <t>картина пейзаж</t>
  </si>
  <si>
    <t>lachi</t>
  </si>
  <si>
    <t>сяо геншин фигурка</t>
  </si>
  <si>
    <t>белая детская футболка</t>
  </si>
  <si>
    <t>венские стулья</t>
  </si>
  <si>
    <t>стекло на samsung а 22</t>
  </si>
  <si>
    <t>сыворотка для ресниц корея</t>
  </si>
  <si>
    <t>халуми</t>
  </si>
  <si>
    <t>tobacco</t>
  </si>
  <si>
    <t>лида slimming health shop</t>
  </si>
  <si>
    <t>стакан под щетки</t>
  </si>
  <si>
    <t>зеленый лонгслив</t>
  </si>
  <si>
    <t>кокон качеля</t>
  </si>
  <si>
    <t>коврик массажный ипликатор кузнецова</t>
  </si>
  <si>
    <t>15104288</t>
  </si>
  <si>
    <t>руль комета</t>
  </si>
  <si>
    <t>воздухозаборник</t>
  </si>
  <si>
    <t>книга марвел</t>
  </si>
  <si>
    <t>дневник для девочек с замком</t>
  </si>
  <si>
    <t>antibac гель</t>
  </si>
  <si>
    <t>фильтр грубой очистки</t>
  </si>
  <si>
    <t>ресниц</t>
  </si>
  <si>
    <t>shleich</t>
  </si>
  <si>
    <t>пенал школьный 3 отделения</t>
  </si>
  <si>
    <t>baby brush</t>
  </si>
  <si>
    <t>очиститель подошвы</t>
  </si>
  <si>
    <t xml:space="preserve"> для бровей</t>
  </si>
  <si>
    <t>чехол на самсунг гелакси а 32</t>
  </si>
  <si>
    <t>костюм ковбой</t>
  </si>
  <si>
    <t>спанбонд 120</t>
  </si>
  <si>
    <t>шоколад для глазури</t>
  </si>
  <si>
    <t>nessa</t>
  </si>
  <si>
    <t xml:space="preserve">zip </t>
  </si>
  <si>
    <t>кейс airpods</t>
  </si>
  <si>
    <t>японские платья</t>
  </si>
  <si>
    <t>для рукоделия тканей набор</t>
  </si>
  <si>
    <t>футболка газета</t>
  </si>
  <si>
    <t>подушка для сна на животе</t>
  </si>
  <si>
    <t>проблесковый маяк желтого цвета</t>
  </si>
  <si>
    <t>паста тахини</t>
  </si>
  <si>
    <t>фотоловушки для охоты</t>
  </si>
  <si>
    <t>модуль сменный фильтрующий</t>
  </si>
  <si>
    <t>кружевные сапоги</t>
  </si>
  <si>
    <t>тушон</t>
  </si>
  <si>
    <t>пояс для страпона</t>
  </si>
  <si>
    <t>коврик для айсинга</t>
  </si>
  <si>
    <t>часы ми бенд 6</t>
  </si>
  <si>
    <t>бабина</t>
  </si>
  <si>
    <t>джинсы мужские прямые больших размеров</t>
  </si>
  <si>
    <t>макет пистолета</t>
  </si>
  <si>
    <t>фестивальная краска</t>
  </si>
  <si>
    <t>кисти для макияжа набор в футляре</t>
  </si>
  <si>
    <t>заяц плюшевый</t>
  </si>
  <si>
    <t>bingo</t>
  </si>
  <si>
    <t>очки от солнца для девочки</t>
  </si>
  <si>
    <t>salton пятновыводитель</t>
  </si>
  <si>
    <t>amigobs</t>
  </si>
  <si>
    <t>kitfort кофеварка</t>
  </si>
  <si>
    <t>опиумная война</t>
  </si>
  <si>
    <t>наклейки интерьерные для кухни</t>
  </si>
  <si>
    <t>велосипед bmx без тормозов</t>
  </si>
  <si>
    <t>хрен столовый</t>
  </si>
  <si>
    <t>крышка закаточная</t>
  </si>
  <si>
    <t>все для рыбалки мухи</t>
  </si>
  <si>
    <t xml:space="preserve">vivienne sabo карандаш </t>
  </si>
  <si>
    <t>invite напиток</t>
  </si>
  <si>
    <t>летние панамки для девочек</t>
  </si>
  <si>
    <t>65995807</t>
  </si>
  <si>
    <t>чёрная джинсовая куртка</t>
  </si>
  <si>
    <t>бутылочка с помпой</t>
  </si>
  <si>
    <t>трусики и маечка для девочки</t>
  </si>
  <si>
    <t xml:space="preserve">футболка мужская nike </t>
  </si>
  <si>
    <t>tom ford black orchid</t>
  </si>
  <si>
    <t>йохимбе спорт</t>
  </si>
  <si>
    <t>набор серебряный</t>
  </si>
  <si>
    <t>грядки в огород</t>
  </si>
  <si>
    <t>optimum nutrition гейнер</t>
  </si>
  <si>
    <t>лиса алиса</t>
  </si>
  <si>
    <t>для занятий спортом</t>
  </si>
  <si>
    <t>бюстгальтер на тонких бретелях</t>
  </si>
  <si>
    <t>сандалии для бассейна детские</t>
  </si>
  <si>
    <t>xiaomi робот пылесос</t>
  </si>
  <si>
    <t>36293645</t>
  </si>
  <si>
    <t>тени для век матовые нюд</t>
  </si>
  <si>
    <t>акацки</t>
  </si>
  <si>
    <t>нюда</t>
  </si>
  <si>
    <t>рерих</t>
  </si>
  <si>
    <t>контрольное списывание</t>
  </si>
  <si>
    <t>play smart</t>
  </si>
  <si>
    <t>ольга лукас</t>
  </si>
  <si>
    <t xml:space="preserve">зубная паста президент </t>
  </si>
  <si>
    <t>эпиген интим спрей</t>
  </si>
  <si>
    <t xml:space="preserve">чистый дом </t>
  </si>
  <si>
    <t>чёрное худи оверсайз</t>
  </si>
  <si>
    <t>бандаж плечевой ортопедия</t>
  </si>
  <si>
    <t>на раковину</t>
  </si>
  <si>
    <t>подарочный сертификат шаблон</t>
  </si>
  <si>
    <t>туфли летние турция</t>
  </si>
  <si>
    <t>игрушка яйцо</t>
  </si>
  <si>
    <t>матирующий тоник для лица</t>
  </si>
  <si>
    <t>макароны ракушки</t>
  </si>
  <si>
    <t>детская коляска трость</t>
  </si>
  <si>
    <t>простыня на резинке 140х200 сатин</t>
  </si>
  <si>
    <t>портативная сауна</t>
  </si>
  <si>
    <t>топик короткий</t>
  </si>
  <si>
    <t>толстовки для женщин демисезон</t>
  </si>
  <si>
    <t>постельное белье 1.5 турция</t>
  </si>
  <si>
    <t>матрас в кровать</t>
  </si>
  <si>
    <t>mms</t>
  </si>
  <si>
    <t>29342009</t>
  </si>
  <si>
    <t>ёбатон протеин</t>
  </si>
  <si>
    <t>блузка женская zarina</t>
  </si>
  <si>
    <t>аниме скетчбук</t>
  </si>
  <si>
    <t>бюстье без лямок</t>
  </si>
  <si>
    <t>spark 8p</t>
  </si>
  <si>
    <t>тени relouis</t>
  </si>
  <si>
    <t>аевит крем для рук</t>
  </si>
  <si>
    <t>набор для наращивания ногтей для начинающих</t>
  </si>
  <si>
    <t>чехлы на качели</t>
  </si>
  <si>
    <t>тюль грек сетка</t>
  </si>
  <si>
    <t>подтяжки женские широкие</t>
  </si>
  <si>
    <t>ложка десертная с длинной ручкой</t>
  </si>
  <si>
    <t>кофта флисовая мужская на молнии</t>
  </si>
  <si>
    <t>яблочные хрустики</t>
  </si>
  <si>
    <t>бутылка my bottle</t>
  </si>
  <si>
    <t>футболка с хасбиком</t>
  </si>
  <si>
    <t>атодерм</t>
  </si>
  <si>
    <t>32401316</t>
  </si>
  <si>
    <t xml:space="preserve">сумка пушистая </t>
  </si>
  <si>
    <t>лев кассиль</t>
  </si>
  <si>
    <t>джойстики</t>
  </si>
  <si>
    <t>сковорода чугунная 26 см</t>
  </si>
  <si>
    <t>профилактин</t>
  </si>
  <si>
    <t>куртка мягкая</t>
  </si>
  <si>
    <t>tendance мюли</t>
  </si>
  <si>
    <t>краска для кросовок</t>
  </si>
  <si>
    <t>басмати рис</t>
  </si>
  <si>
    <t xml:space="preserve">ручка для мебели </t>
  </si>
  <si>
    <t>стиральный порошок biomio</t>
  </si>
  <si>
    <t>кондитерские фломастеры</t>
  </si>
  <si>
    <t>irig</t>
  </si>
  <si>
    <t>платье на запах 50 размер</t>
  </si>
  <si>
    <t>лоток для холодца</t>
  </si>
  <si>
    <t>наклейки на прыщи</t>
  </si>
  <si>
    <t>свечи фигурная</t>
  </si>
  <si>
    <t xml:space="preserve">наклейки для карты </t>
  </si>
  <si>
    <t>tasotti</t>
  </si>
  <si>
    <t>ремень женский синий</t>
  </si>
  <si>
    <t>грунт по металлу</t>
  </si>
  <si>
    <t>9181767</t>
  </si>
  <si>
    <t>ukraine</t>
  </si>
  <si>
    <t>тамогоч</t>
  </si>
  <si>
    <t>сеть финская</t>
  </si>
  <si>
    <t>подушка наруто</t>
  </si>
  <si>
    <t xml:space="preserve">мобильные телефоны </t>
  </si>
  <si>
    <t>канада</t>
  </si>
  <si>
    <t>колюты женские</t>
  </si>
  <si>
    <t>аква флюид для лица</t>
  </si>
  <si>
    <t>краски масляные художественные мастер класс</t>
  </si>
  <si>
    <t>чехол для телефона honor 10 lite</t>
  </si>
  <si>
    <t>постель для мальчика</t>
  </si>
  <si>
    <t>bibi joy shop</t>
  </si>
  <si>
    <t>предохранитель электрический</t>
  </si>
  <si>
    <t>nike blazer low 77</t>
  </si>
  <si>
    <t>платье в народном стиле</t>
  </si>
  <si>
    <t>vagabond женская обувь</t>
  </si>
  <si>
    <t>щлепанцы женские</t>
  </si>
  <si>
    <t>аристон</t>
  </si>
  <si>
    <t>levante</t>
  </si>
  <si>
    <t>677994217</t>
  </si>
  <si>
    <t>ашхабадский текстильный</t>
  </si>
  <si>
    <t>ambilight</t>
  </si>
  <si>
    <t>косметика для проблемной кожи</t>
  </si>
  <si>
    <t>подгузники трусики pampers</t>
  </si>
  <si>
    <t>защитное стекло на iphone 5</t>
  </si>
  <si>
    <t>молодежная сумка</t>
  </si>
  <si>
    <t>kangaeru</t>
  </si>
  <si>
    <t>озонатор бытовой</t>
  </si>
  <si>
    <t>рюкзак для девочки повседневный</t>
  </si>
  <si>
    <t>мягкое сиденье для велосипеда</t>
  </si>
  <si>
    <t>обложка для водительских прав</t>
  </si>
  <si>
    <t>гравюра lori</t>
  </si>
  <si>
    <t>пижама с длинными штанами</t>
  </si>
  <si>
    <t>типсы для дизайна ногтей</t>
  </si>
  <si>
    <t>classic promo</t>
  </si>
  <si>
    <t>winner мираторг</t>
  </si>
  <si>
    <t xml:space="preserve">купальник женский слитные большие размеры </t>
  </si>
  <si>
    <t>шорты доя девочки</t>
  </si>
  <si>
    <t>декор для дома искусственные цветы</t>
  </si>
  <si>
    <t>лавандовая рубашка</t>
  </si>
  <si>
    <t>наклейки на сабо</t>
  </si>
  <si>
    <t>корсет на спину</t>
  </si>
  <si>
    <t>матрасы надувной</t>
  </si>
  <si>
    <t>солнезащитные очки</t>
  </si>
  <si>
    <t>презервативы okamoto</t>
  </si>
  <si>
    <t>casting creme gloss paris l'oreal</t>
  </si>
  <si>
    <t>акриловые краски для ногтей</t>
  </si>
  <si>
    <t>одиннадцать минут</t>
  </si>
  <si>
    <t>розетка для плиты</t>
  </si>
  <si>
    <t>крабики детские</t>
  </si>
  <si>
    <t>мейтан тональный крем</t>
  </si>
  <si>
    <t>зубная паста splat professional</t>
  </si>
  <si>
    <t>roblox игрушки</t>
  </si>
  <si>
    <t>светильник уличный светодиодный от сети</t>
  </si>
  <si>
    <t xml:space="preserve">пенал для девочки </t>
  </si>
  <si>
    <t>колонки проводные</t>
  </si>
  <si>
    <t>ботинки женские летние натуральная кожа</t>
  </si>
  <si>
    <t>трусы танга женские</t>
  </si>
  <si>
    <t>шкаф навесной для кухни</t>
  </si>
  <si>
    <t>жидкие тени блестящие</t>
  </si>
  <si>
    <t>футболки со стразами женские</t>
  </si>
  <si>
    <t>акс гель мужской</t>
  </si>
  <si>
    <t xml:space="preserve">zolla джинсы </t>
  </si>
  <si>
    <t>облако чаша</t>
  </si>
  <si>
    <t xml:space="preserve">баллон газовый </t>
  </si>
  <si>
    <t xml:space="preserve">игра мафия </t>
  </si>
  <si>
    <t>куртка плащ</t>
  </si>
  <si>
    <t>горелка для полуавтомата</t>
  </si>
  <si>
    <t xml:space="preserve">крафтовая бумага </t>
  </si>
  <si>
    <t>котон брюки</t>
  </si>
  <si>
    <t>богатырь одежда</t>
  </si>
  <si>
    <t>mi 11 lite стекло</t>
  </si>
  <si>
    <t>панчи для глаз</t>
  </si>
  <si>
    <t>хлебцы с шоколадом</t>
  </si>
  <si>
    <t>футболка женская трикотаж</t>
  </si>
  <si>
    <t>дрим</t>
  </si>
  <si>
    <t>чехол на honor 6c pro</t>
  </si>
  <si>
    <t>спрей для кроссовок</t>
  </si>
  <si>
    <t>дыхательная гимнастика</t>
  </si>
  <si>
    <t>желтые платья</t>
  </si>
  <si>
    <t>скрадок для охоты</t>
  </si>
  <si>
    <t>nadi bordo платье</t>
  </si>
  <si>
    <t>9683960</t>
  </si>
  <si>
    <t>картридж на вики</t>
  </si>
  <si>
    <t>коэльо пауло</t>
  </si>
  <si>
    <t>draineffect green</t>
  </si>
  <si>
    <t>нож тычки</t>
  </si>
  <si>
    <t>шлепанцы для малышей</t>
  </si>
  <si>
    <t>67822296</t>
  </si>
  <si>
    <t>виктория авеярд</t>
  </si>
  <si>
    <t>чехол на аираодс 2</t>
  </si>
  <si>
    <t>бумага для ксерокса</t>
  </si>
  <si>
    <t>ремувер для удаления перманентного макияжа</t>
  </si>
  <si>
    <t xml:space="preserve">mango шорты </t>
  </si>
  <si>
    <t>teacoroom</t>
  </si>
  <si>
    <t>костюм женский большие</t>
  </si>
  <si>
    <t>лунный камень книга</t>
  </si>
  <si>
    <t>большие кубики</t>
  </si>
  <si>
    <t>shaman духи</t>
  </si>
  <si>
    <t>la vivas</t>
  </si>
  <si>
    <t>сандетрин</t>
  </si>
  <si>
    <t>хороший динозавр</t>
  </si>
  <si>
    <t>хлопковый шпагат</t>
  </si>
  <si>
    <t>футболка мужская лакоста</t>
  </si>
  <si>
    <t>зубная паста рокс 8-18</t>
  </si>
  <si>
    <t>футболка женская для офиса</t>
  </si>
  <si>
    <t>быстрое зарядное устройство</t>
  </si>
  <si>
    <t>jenny glow</t>
  </si>
  <si>
    <t>75439685</t>
  </si>
  <si>
    <t xml:space="preserve">замиокулькас </t>
  </si>
  <si>
    <t>мыльница керамическая</t>
  </si>
  <si>
    <t>водоросли для суши</t>
  </si>
  <si>
    <t>кориандр целый</t>
  </si>
  <si>
    <t>туника кружевная</t>
  </si>
  <si>
    <t>духи мужские парфюм босс</t>
  </si>
  <si>
    <t>22149274</t>
  </si>
  <si>
    <t>мужская футболка твое одежда</t>
  </si>
  <si>
    <t>легкий пуховик женский короткий</t>
  </si>
  <si>
    <t>блуза с воланами женская</t>
  </si>
  <si>
    <t xml:space="preserve">комнатные цветы </t>
  </si>
  <si>
    <t>гель краска для ногтей белая</t>
  </si>
  <si>
    <t>футболка желтая для девочки</t>
  </si>
  <si>
    <t>толстовкк</t>
  </si>
  <si>
    <t>сумка бордовая</t>
  </si>
  <si>
    <t>зубная паста виватон</t>
  </si>
  <si>
    <t>резинки прозрачные</t>
  </si>
  <si>
    <t>блузка майка</t>
  </si>
  <si>
    <t>62568508</t>
  </si>
  <si>
    <t>платье а силуэт летнее</t>
  </si>
  <si>
    <t xml:space="preserve">стрейч пленка </t>
  </si>
  <si>
    <t>плед для новорожденных по месяцам</t>
  </si>
  <si>
    <t>платок для кормления</t>
  </si>
  <si>
    <t>картридж денди</t>
  </si>
  <si>
    <t>карандаш для губ ламель</t>
  </si>
  <si>
    <t xml:space="preserve">каниколоны </t>
  </si>
  <si>
    <t>x foam</t>
  </si>
  <si>
    <t>чехол для фляги</t>
  </si>
  <si>
    <t>защитное стекло самсунг м12</t>
  </si>
  <si>
    <t>красный рюкзак</t>
  </si>
  <si>
    <t>антихайп</t>
  </si>
  <si>
    <t>дезодорант avon</t>
  </si>
  <si>
    <t>75040245</t>
  </si>
  <si>
    <t>для бутылочек</t>
  </si>
  <si>
    <t>wolta</t>
  </si>
  <si>
    <t>кассовая лента для терминалов</t>
  </si>
  <si>
    <t>картины по номерам любовь</t>
  </si>
  <si>
    <t>mivolis</t>
  </si>
  <si>
    <t>head shoulders</t>
  </si>
  <si>
    <t>корм blitz</t>
  </si>
  <si>
    <t>отлив оконный</t>
  </si>
  <si>
    <t xml:space="preserve">красная тоника </t>
  </si>
  <si>
    <t>co2 12г</t>
  </si>
  <si>
    <t>земля для кактусов</t>
  </si>
  <si>
    <t xml:space="preserve">льняные штаны </t>
  </si>
  <si>
    <t>русское золото</t>
  </si>
  <si>
    <t>рукодельница</t>
  </si>
  <si>
    <t>крем с коллагеном для лица антивозрастной</t>
  </si>
  <si>
    <t xml:space="preserve">city </t>
  </si>
  <si>
    <t>гель лаки для ногтей голубой</t>
  </si>
  <si>
    <t xml:space="preserve">тамагочи цветной </t>
  </si>
  <si>
    <t>usb в прикуриватель</t>
  </si>
  <si>
    <t>хлортаб</t>
  </si>
  <si>
    <t>maybelline new york тушь для ресниц</t>
  </si>
  <si>
    <t>19464929</t>
  </si>
  <si>
    <t xml:space="preserve">ремешки на часы </t>
  </si>
  <si>
    <t>грунт для орхидей 10 л</t>
  </si>
  <si>
    <t>туалетная вода calvin klein</t>
  </si>
  <si>
    <t>панамы для подростков мужские</t>
  </si>
  <si>
    <t>подарок на день свадьбы</t>
  </si>
  <si>
    <t>обмотка руля</t>
  </si>
  <si>
    <t>stasyalex</t>
  </si>
  <si>
    <t>белые кеды детские для девочки</t>
  </si>
  <si>
    <t>pusy красота</t>
  </si>
  <si>
    <t>альбом для коллекционирования наклеек</t>
  </si>
  <si>
    <t>коровяк трава</t>
  </si>
  <si>
    <t>сундучки свадебные</t>
  </si>
  <si>
    <t>конти</t>
  </si>
  <si>
    <t>sluban для девочек</t>
  </si>
  <si>
    <t>сандалии с подсветкой</t>
  </si>
  <si>
    <t>кошелек женский натуральная кожа большой</t>
  </si>
  <si>
    <t>размешиватель для кофе</t>
  </si>
  <si>
    <t>танометры</t>
  </si>
  <si>
    <t>мужские кардиганы</t>
  </si>
  <si>
    <t>giaretti</t>
  </si>
  <si>
    <t>лопаточка косметическая</t>
  </si>
  <si>
    <t>футболка мужская zola</t>
  </si>
  <si>
    <t>мыльница набор</t>
  </si>
  <si>
    <t>samsung s21 fe чехол</t>
  </si>
  <si>
    <t>мужская одежда турция</t>
  </si>
  <si>
    <t xml:space="preserve">пивозавр футболка </t>
  </si>
  <si>
    <t>мужские трусы с принтом</t>
  </si>
  <si>
    <t>браслет шнурок</t>
  </si>
  <si>
    <t>мини чайник малыш</t>
  </si>
  <si>
    <t>ободок для греческой прически</t>
  </si>
  <si>
    <t>кухонные мойки</t>
  </si>
  <si>
    <t>подарок для мальчика 8 лет</t>
  </si>
  <si>
    <t>monster energy напиток</t>
  </si>
  <si>
    <t>шнурки белые плоские 100 см</t>
  </si>
  <si>
    <t>шоколад милка с печеньем</t>
  </si>
  <si>
    <t>сд карта 128</t>
  </si>
  <si>
    <t xml:space="preserve">хайлайтер для тела </t>
  </si>
  <si>
    <t>джинсы конте</t>
  </si>
  <si>
    <t>шторка в ванную белая</t>
  </si>
  <si>
    <t>найди лишнее</t>
  </si>
  <si>
    <t>ролик для москитной сетки</t>
  </si>
  <si>
    <t>пряжа для вязания на спицах</t>
  </si>
  <si>
    <t>savvanna</t>
  </si>
  <si>
    <t>комплектующие для ингалятора</t>
  </si>
  <si>
    <t>форелевая паста</t>
  </si>
  <si>
    <t>джинсы женские на лето</t>
  </si>
  <si>
    <t xml:space="preserve">зеленка </t>
  </si>
  <si>
    <t>valori professional</t>
  </si>
  <si>
    <t>чепчик mjolk</t>
  </si>
  <si>
    <t>maxus смазка</t>
  </si>
  <si>
    <t>спайк бравл старс</t>
  </si>
  <si>
    <t>79021199</t>
  </si>
  <si>
    <t>responce</t>
  </si>
  <si>
    <t>необычные вещи</t>
  </si>
  <si>
    <t>кеды женские лакост</t>
  </si>
  <si>
    <t>натриевая соль</t>
  </si>
  <si>
    <t>пеленки 30 шт</t>
  </si>
  <si>
    <t>red bull кепка</t>
  </si>
  <si>
    <t>milavitsa трусы женские</t>
  </si>
  <si>
    <t>спиннинг для рыбалки телескопический</t>
  </si>
  <si>
    <t xml:space="preserve">indigo </t>
  </si>
  <si>
    <t>пульт от кондиционера</t>
  </si>
  <si>
    <t>разноцветные хаги ваги</t>
  </si>
  <si>
    <t>lkea</t>
  </si>
  <si>
    <t>джинсы слим фит женские</t>
  </si>
  <si>
    <t>пассатижи электрика</t>
  </si>
  <si>
    <t>тени детские яркие насыщенные</t>
  </si>
  <si>
    <t>формы верхние для наращивания ногтей прозрачные</t>
  </si>
  <si>
    <t>ловушка цвет для стирка</t>
  </si>
  <si>
    <t>лилло</t>
  </si>
  <si>
    <t>джинсовая рубашка на мальчика</t>
  </si>
  <si>
    <t>автотрек для малышей</t>
  </si>
  <si>
    <t>ручная мельница</t>
  </si>
  <si>
    <t>юнги</t>
  </si>
  <si>
    <t>лимонад черноголовка</t>
  </si>
  <si>
    <t>минерал</t>
  </si>
  <si>
    <t>адаптер для шуруповерта</t>
  </si>
  <si>
    <t>корм для кошек перфект</t>
  </si>
  <si>
    <t>чехол для стирки обуви</t>
  </si>
  <si>
    <t>w71295</t>
  </si>
  <si>
    <t>рубашка для девочки школьная</t>
  </si>
  <si>
    <t>рушник для каравая</t>
  </si>
  <si>
    <t>хлоргексидин спрей</t>
  </si>
  <si>
    <t>rosme белье</t>
  </si>
  <si>
    <t>термометр для жидкости</t>
  </si>
  <si>
    <t>карандаш meine liebe</t>
  </si>
  <si>
    <t xml:space="preserve">лама </t>
  </si>
  <si>
    <t>трикотажные лосины</t>
  </si>
  <si>
    <t>леврана гель для интимной</t>
  </si>
  <si>
    <t>чехол samsung galaxy s20</t>
  </si>
  <si>
    <t>28882462</t>
  </si>
  <si>
    <t>трикотаж масло</t>
  </si>
  <si>
    <t xml:space="preserve">садовый опрыскиватель </t>
  </si>
  <si>
    <t>порошок для стирки эко</t>
  </si>
  <si>
    <t>бур для земля</t>
  </si>
  <si>
    <t>дим</t>
  </si>
  <si>
    <t>пули для бластера</t>
  </si>
  <si>
    <t>блузка-рубашка женская</t>
  </si>
  <si>
    <t>sashaostrov</t>
  </si>
  <si>
    <t>наклейка форд</t>
  </si>
  <si>
    <t>тени для век цветные</t>
  </si>
  <si>
    <t>роберт грин</t>
  </si>
  <si>
    <t>вапорессо бар</t>
  </si>
  <si>
    <t>держатель для зубных щеток детский</t>
  </si>
  <si>
    <t>плейсматы круглые</t>
  </si>
  <si>
    <t>10848559</t>
  </si>
  <si>
    <t>usb iphone кабель</t>
  </si>
  <si>
    <t>фильтр воздушный рено логан</t>
  </si>
  <si>
    <t>эмалированный ковш</t>
  </si>
  <si>
    <t>17315536</t>
  </si>
  <si>
    <t>biotin шампунь</t>
  </si>
  <si>
    <t>степпер с эспандерами</t>
  </si>
  <si>
    <t>детский порошок для стирки</t>
  </si>
  <si>
    <t>механический карандаш для бровей</t>
  </si>
  <si>
    <t>lumiere</t>
  </si>
  <si>
    <t>бреф для унитаза хозяйственные товары</t>
  </si>
  <si>
    <t>44264737</t>
  </si>
  <si>
    <t>romeo rossi</t>
  </si>
  <si>
    <t>гель лак перламутр</t>
  </si>
  <si>
    <t>костюм gap</t>
  </si>
  <si>
    <t>сандали топ топ</t>
  </si>
  <si>
    <t>первые слова</t>
  </si>
  <si>
    <t>proteinrex батончики</t>
  </si>
  <si>
    <t>лезвие для бритья venus</t>
  </si>
  <si>
    <t>танцующий бриллиант</t>
  </si>
  <si>
    <t>49656931</t>
  </si>
  <si>
    <t>фиджет спиннеры</t>
  </si>
  <si>
    <t>юбка утяжка</t>
  </si>
  <si>
    <t>трусы lovular</t>
  </si>
  <si>
    <t>онидзука</t>
  </si>
  <si>
    <t>кефирная закваска</t>
  </si>
  <si>
    <t>calmor</t>
  </si>
  <si>
    <t>ликвидатор запаха для грызунов</t>
  </si>
  <si>
    <t>контейнер для сбора мочи</t>
  </si>
  <si>
    <t>опилки для кошек</t>
  </si>
  <si>
    <t>lambre парфюм</t>
  </si>
  <si>
    <t>футбольная кофта</t>
  </si>
  <si>
    <t>дневник для девочек 5-11 класс</t>
  </si>
  <si>
    <t>кресало</t>
  </si>
  <si>
    <t>чайник электрический с подсветкой</t>
  </si>
  <si>
    <t>глиняная чашка</t>
  </si>
  <si>
    <t>салфетки дезодорант</t>
  </si>
  <si>
    <t>пятновыводитель faberlic</t>
  </si>
  <si>
    <t>стаканчик под зубные</t>
  </si>
  <si>
    <t>газ 3110</t>
  </si>
  <si>
    <t xml:space="preserve">черноголовка </t>
  </si>
  <si>
    <t>bbk микроволновая печь</t>
  </si>
  <si>
    <t>ремень ck</t>
  </si>
  <si>
    <t>хамедорея</t>
  </si>
  <si>
    <t>терма кружка</t>
  </si>
  <si>
    <t>справочник по истории егэ</t>
  </si>
  <si>
    <t>трусы лапша</t>
  </si>
  <si>
    <t>чехол для redmi note 11</t>
  </si>
  <si>
    <t>масло liqui moly 5w30</t>
  </si>
  <si>
    <t>держатель для соски пустышки именной</t>
  </si>
  <si>
    <t>юбка школьная черная</t>
  </si>
  <si>
    <t>крылья велосипедные 20</t>
  </si>
  <si>
    <t>чехол на телефон honor 8x</t>
  </si>
  <si>
    <t>клей neicha</t>
  </si>
  <si>
    <t>ремень off white</t>
  </si>
  <si>
    <t>наволочка пушистая</t>
  </si>
  <si>
    <t xml:space="preserve">букет из мыла </t>
  </si>
  <si>
    <t xml:space="preserve">бюстгальтер топ </t>
  </si>
  <si>
    <t>этажерка напольная</t>
  </si>
  <si>
    <t>коврик для собак охлаждающий</t>
  </si>
  <si>
    <t>68010119</t>
  </si>
  <si>
    <t>marfawomen</t>
  </si>
  <si>
    <t>водный пистолет насос</t>
  </si>
  <si>
    <t>система автоматического полива растений</t>
  </si>
  <si>
    <t>17220359</t>
  </si>
  <si>
    <t>топ бра с чашками</t>
  </si>
  <si>
    <t>66466292</t>
  </si>
  <si>
    <t>чистка для лица</t>
  </si>
  <si>
    <t>бронкс</t>
  </si>
  <si>
    <t>81711706</t>
  </si>
  <si>
    <t>65798443</t>
  </si>
  <si>
    <t>ксиоми редми 9</t>
  </si>
  <si>
    <t>браслет из лунного камня</t>
  </si>
  <si>
    <t>parfumoteka</t>
  </si>
  <si>
    <t>остин мужская одежда куртка</t>
  </si>
  <si>
    <t>щетки для футбола</t>
  </si>
  <si>
    <t>подушка голубь</t>
  </si>
  <si>
    <t>пальто женское стеганое</t>
  </si>
  <si>
    <t>щетка на пылесос samsung</t>
  </si>
  <si>
    <t xml:space="preserve">cosmoprofi </t>
  </si>
  <si>
    <t>черное платье на бретельках</t>
  </si>
  <si>
    <t>платье рубашка женская миди</t>
  </si>
  <si>
    <t>свитер коричневый</t>
  </si>
  <si>
    <t>кофр мото</t>
  </si>
  <si>
    <t>бусины разделители</t>
  </si>
  <si>
    <t>кофта на флисе для девочки</t>
  </si>
  <si>
    <t>26377769</t>
  </si>
  <si>
    <t xml:space="preserve">подарок на выпускной </t>
  </si>
  <si>
    <t>техника поларис</t>
  </si>
  <si>
    <t xml:space="preserve">фанта </t>
  </si>
  <si>
    <t>агафья для волос</t>
  </si>
  <si>
    <t>крем от аллергии</t>
  </si>
  <si>
    <t>кофе машины</t>
  </si>
  <si>
    <t>i5 11400f</t>
  </si>
  <si>
    <t>пододеяльник 160х200 сатин</t>
  </si>
  <si>
    <t>подшипники для трюкового самоката</t>
  </si>
  <si>
    <t>тюфли</t>
  </si>
  <si>
    <t>тапочки для купания в море детские</t>
  </si>
  <si>
    <t>летние женское платье</t>
  </si>
  <si>
    <t>блузка женская золла</t>
  </si>
  <si>
    <t xml:space="preserve">футболки с принтами </t>
  </si>
  <si>
    <t>ифроше</t>
  </si>
  <si>
    <t>ролики для раздвижных дверей</t>
  </si>
  <si>
    <t>tofu</t>
  </si>
  <si>
    <t>marisport</t>
  </si>
  <si>
    <t>dafi</t>
  </si>
  <si>
    <t>воздушный шар цифра 1</t>
  </si>
  <si>
    <t>self</t>
  </si>
  <si>
    <t>накоадные ногти</t>
  </si>
  <si>
    <t>бурсопротектор</t>
  </si>
  <si>
    <t>tom taylor платье</t>
  </si>
  <si>
    <t xml:space="preserve">пиши стирай </t>
  </si>
  <si>
    <t>коробка для снастей</t>
  </si>
  <si>
    <t>сумка на коляску трость</t>
  </si>
  <si>
    <t>для полировки фар</t>
  </si>
  <si>
    <t>машинка для попкорна</t>
  </si>
  <si>
    <t>fleshlight girls</t>
  </si>
  <si>
    <t>карта для детского сада</t>
  </si>
  <si>
    <t>79734220</t>
  </si>
  <si>
    <t>картридж charon baby plus</t>
  </si>
  <si>
    <t>кондитерские мешки в для насадки</t>
  </si>
  <si>
    <t>ytro</t>
  </si>
  <si>
    <t>копилка с замком</t>
  </si>
  <si>
    <t>matrix спрей для объема</t>
  </si>
  <si>
    <t>футболка с ярким принтом</t>
  </si>
  <si>
    <t>чехол на телефон redmi note 9 pro</t>
  </si>
  <si>
    <t>чехол на колеса коляски</t>
  </si>
  <si>
    <t>для баскетбола</t>
  </si>
  <si>
    <t>остин дети</t>
  </si>
  <si>
    <t>люрексовая нить</t>
  </si>
  <si>
    <t>линзы maxima</t>
  </si>
  <si>
    <t>ивановское постельное белье евро</t>
  </si>
  <si>
    <t>принадлежности для маникюра</t>
  </si>
  <si>
    <t>luxe visage</t>
  </si>
  <si>
    <t xml:space="preserve">ваза стеклянная </t>
  </si>
  <si>
    <t>расчёстка</t>
  </si>
  <si>
    <t>комплект рубашка шорты</t>
  </si>
  <si>
    <t>ден браун книги</t>
  </si>
  <si>
    <t>картина по номерам сейлор мун</t>
  </si>
  <si>
    <t>семейный комплект постельного белья</t>
  </si>
  <si>
    <t xml:space="preserve">гель лак  </t>
  </si>
  <si>
    <t>сайтама</t>
  </si>
  <si>
    <t>помада estrade</t>
  </si>
  <si>
    <t xml:space="preserve">true alchemy </t>
  </si>
  <si>
    <t>бутылка 0,5</t>
  </si>
  <si>
    <t>постельное сказка</t>
  </si>
  <si>
    <t xml:space="preserve">пушистая кофта </t>
  </si>
  <si>
    <t>подушка для ресниц</t>
  </si>
  <si>
    <t>беспроводные наушник</t>
  </si>
  <si>
    <t>конфеты из фиников</t>
  </si>
  <si>
    <t>нутромер</t>
  </si>
  <si>
    <t>жаровня мечта гранит</t>
  </si>
  <si>
    <t>сумки afina</t>
  </si>
  <si>
    <t>блузка белая женская летняя</t>
  </si>
  <si>
    <t>чистописание 1 класс</t>
  </si>
  <si>
    <t>joy division футболка</t>
  </si>
  <si>
    <t>помада для губ корея</t>
  </si>
  <si>
    <t>шляпная коробка 30</t>
  </si>
  <si>
    <t xml:space="preserve">цветные подводки </t>
  </si>
  <si>
    <t>пенал herlitz</t>
  </si>
  <si>
    <t>набор база топ праймер</t>
  </si>
  <si>
    <t xml:space="preserve">эноки </t>
  </si>
  <si>
    <t xml:space="preserve">убка </t>
  </si>
  <si>
    <t>джинсы женские зара</t>
  </si>
  <si>
    <t>боди красное женское</t>
  </si>
  <si>
    <t>спортивный костюм в школу</t>
  </si>
  <si>
    <t>owell</t>
  </si>
  <si>
    <t>блок зарядный</t>
  </si>
  <si>
    <t>fortyfour</t>
  </si>
  <si>
    <t>озверин</t>
  </si>
  <si>
    <t>подкормка для растений всех культур</t>
  </si>
  <si>
    <t>резина для рукоделия</t>
  </si>
  <si>
    <t>тетрадь 24 листа линейка</t>
  </si>
  <si>
    <t>маркеры для граффити набор</t>
  </si>
  <si>
    <t xml:space="preserve">черная блузка </t>
  </si>
  <si>
    <t>вязаная кукла</t>
  </si>
  <si>
    <t>блуза женская турция</t>
  </si>
  <si>
    <t>джоггеры женские утепленные</t>
  </si>
  <si>
    <t xml:space="preserve">победа вкуса </t>
  </si>
  <si>
    <t>30278729</t>
  </si>
  <si>
    <t>чехлы на 13 про макс</t>
  </si>
  <si>
    <t>9010316</t>
  </si>
  <si>
    <t>кардиган желтый</t>
  </si>
  <si>
    <t>эльбар</t>
  </si>
  <si>
    <t>сушилка для посуды посуда и инвентарь</t>
  </si>
  <si>
    <t>streetball</t>
  </si>
  <si>
    <t>насос ручеек нижний забор</t>
  </si>
  <si>
    <t>41171047</t>
  </si>
  <si>
    <t>retro</t>
  </si>
  <si>
    <t>масло моторное shell</t>
  </si>
  <si>
    <t>ароматизатор для дома лаванда</t>
  </si>
  <si>
    <t>корм для собак blitz</t>
  </si>
  <si>
    <t>мужские футболки летние</t>
  </si>
  <si>
    <t>77309356</t>
  </si>
  <si>
    <t>женщинам платья и сарафаны</t>
  </si>
  <si>
    <t>внешний dvd привод</t>
  </si>
  <si>
    <t>контактные линзы -2</t>
  </si>
  <si>
    <t>шторы для лоджии</t>
  </si>
  <si>
    <t>мельница для кофе</t>
  </si>
  <si>
    <t>ремешок для mi band 2</t>
  </si>
  <si>
    <t>76951674</t>
  </si>
  <si>
    <t>кроссовки rebook</t>
  </si>
  <si>
    <t>ремешок для механических часов</t>
  </si>
  <si>
    <t>трусы при недержании</t>
  </si>
  <si>
    <t>бальзам тефия</t>
  </si>
  <si>
    <t xml:space="preserve">купальник с высокой посадкой </t>
  </si>
  <si>
    <t xml:space="preserve">велосипедам </t>
  </si>
  <si>
    <t>скульптор для лица 3 в 1</t>
  </si>
  <si>
    <t>плед бохо</t>
  </si>
  <si>
    <t>шорты джинслвые</t>
  </si>
  <si>
    <t>микро сд 32</t>
  </si>
  <si>
    <t>хлопья пшеничные</t>
  </si>
  <si>
    <t>стекло на redmi 8a xiaomi</t>
  </si>
  <si>
    <t>чехол для машины от града</t>
  </si>
  <si>
    <t>парики для девочек</t>
  </si>
  <si>
    <t>костюм для мотоцикла</t>
  </si>
  <si>
    <t>футболка для девочки 12 лет</t>
  </si>
  <si>
    <t>папка-регистратор</t>
  </si>
  <si>
    <t>духи 212</t>
  </si>
  <si>
    <t>турбослим чай</t>
  </si>
  <si>
    <t>pandora кулон</t>
  </si>
  <si>
    <t>кольца для кос</t>
  </si>
  <si>
    <t>игрушки звери</t>
  </si>
  <si>
    <t>шампунь для волос shauma</t>
  </si>
  <si>
    <t>крем для рук kamil</t>
  </si>
  <si>
    <t>оранжевые шорты женские</t>
  </si>
  <si>
    <t>леопардовая шуба</t>
  </si>
  <si>
    <t>hqd набор</t>
  </si>
  <si>
    <t>банка 3 л</t>
  </si>
  <si>
    <t>крем для загара в солярии для лица</t>
  </si>
  <si>
    <t>чёрные брюки мужские</t>
  </si>
  <si>
    <t>кристаллы swarovski бижутерия</t>
  </si>
  <si>
    <t>tweezerman</t>
  </si>
  <si>
    <t>чехол на хуавей p30 лайт</t>
  </si>
  <si>
    <t>сумка женская стеганая</t>
  </si>
  <si>
    <t>корзина с крышкой для пикника</t>
  </si>
  <si>
    <t>диафильмов набор</t>
  </si>
  <si>
    <t>толстовка puma мужская</t>
  </si>
  <si>
    <t>подгузники  5</t>
  </si>
  <si>
    <t>фильтры для кофе filtero</t>
  </si>
  <si>
    <t xml:space="preserve">костюм медсестры </t>
  </si>
  <si>
    <t>саженцы малины</t>
  </si>
  <si>
    <t>игровая палатка для мальчика</t>
  </si>
  <si>
    <t>billcee</t>
  </si>
  <si>
    <t>ножовка по дереву gross</t>
  </si>
  <si>
    <t>чехол на honor 9c для девочек</t>
  </si>
  <si>
    <t>пенал для маркеров</t>
  </si>
  <si>
    <t>чехол для игральных карт</t>
  </si>
  <si>
    <t>тоник нивея</t>
  </si>
  <si>
    <t>подвески для бисера</t>
  </si>
  <si>
    <t>бюстгальтеры кружевной</t>
  </si>
  <si>
    <t>шарики на годик мальчику</t>
  </si>
  <si>
    <t>платье рубашка женское летнее</t>
  </si>
  <si>
    <t>платки на шею</t>
  </si>
  <si>
    <t>рюкзак не большой</t>
  </si>
  <si>
    <t>ravelina</t>
  </si>
  <si>
    <t>спортивный костюм весенний</t>
  </si>
  <si>
    <t>ремень для гитары с крючками</t>
  </si>
  <si>
    <t>браслет для часов mi band 4</t>
  </si>
  <si>
    <t>клубничка</t>
  </si>
  <si>
    <t>34394562</t>
  </si>
  <si>
    <t>57927271</t>
  </si>
  <si>
    <t>катарантус</t>
  </si>
  <si>
    <t>духи dilis женские</t>
  </si>
  <si>
    <t>зелёный</t>
  </si>
  <si>
    <t>канекалон для волос розовый</t>
  </si>
  <si>
    <t>серое зип худи</t>
  </si>
  <si>
    <t>матрас в овальную кроватку</t>
  </si>
  <si>
    <t>омегамама</t>
  </si>
  <si>
    <t>alba botanica</t>
  </si>
  <si>
    <t>sobag</t>
  </si>
  <si>
    <t>кроссовки мужские nike air</t>
  </si>
  <si>
    <t>защита для окон от детей</t>
  </si>
  <si>
    <t>посуда люминарк белая</t>
  </si>
  <si>
    <t>шкура на кресло</t>
  </si>
  <si>
    <t>рубашка мужская хаки</t>
  </si>
  <si>
    <t xml:space="preserve">лабутены </t>
  </si>
  <si>
    <t>modis девочки одежда</t>
  </si>
  <si>
    <t>нокио</t>
  </si>
  <si>
    <t>розетка schneider electric</t>
  </si>
  <si>
    <t>карандаш подводка</t>
  </si>
  <si>
    <t>купальник женский раздельные верх</t>
  </si>
  <si>
    <t>сухое кокосовое молоко vegan</t>
  </si>
  <si>
    <t>футболки для мальчика глория джинс</t>
  </si>
  <si>
    <t>зубочистка пластиковые</t>
  </si>
  <si>
    <t>футболка с миньоном</t>
  </si>
  <si>
    <t>педаль для синтезатора</t>
  </si>
  <si>
    <t>мяч франклина</t>
  </si>
  <si>
    <t>тайтсы женские спортивные для фитнеса</t>
  </si>
  <si>
    <t>laab</t>
  </si>
  <si>
    <t>спрей против выпадения</t>
  </si>
  <si>
    <t>пижама с брюками женская</t>
  </si>
  <si>
    <t>корабли</t>
  </si>
  <si>
    <t>новинки женской обуви</t>
  </si>
  <si>
    <t>тонельная лента</t>
  </si>
  <si>
    <t>руль для самоката hic</t>
  </si>
  <si>
    <t>болотный костюм</t>
  </si>
  <si>
    <t>серёжка для пупка</t>
  </si>
  <si>
    <t>9718426</t>
  </si>
  <si>
    <t>чубушник</t>
  </si>
  <si>
    <t>выпрямитель для волос профессиональный</t>
  </si>
  <si>
    <t>rion</t>
  </si>
  <si>
    <t>железное мыло</t>
  </si>
  <si>
    <t>пакет для крема</t>
  </si>
  <si>
    <t>брюки пуш ап</t>
  </si>
  <si>
    <t>71761128</t>
  </si>
  <si>
    <t>детский ночник проектор</t>
  </si>
  <si>
    <t>алмазный меч майнкрафт</t>
  </si>
  <si>
    <t>дом энчантималс</t>
  </si>
  <si>
    <t>детский кондиционер для волос</t>
  </si>
  <si>
    <t>кукусики продукты</t>
  </si>
  <si>
    <t>50281744</t>
  </si>
  <si>
    <t>масло для интимной зоны</t>
  </si>
  <si>
    <t>акриловые краски для творчества</t>
  </si>
  <si>
    <t>36644755</t>
  </si>
  <si>
    <t>фиксатор для спины</t>
  </si>
  <si>
    <t>туфли женские свадебные</t>
  </si>
  <si>
    <t>мужские трусы белые</t>
  </si>
  <si>
    <t>кофр для обуви</t>
  </si>
  <si>
    <t>коробочка для чайных пакетиков</t>
  </si>
  <si>
    <t>мыло банное хвойное</t>
  </si>
  <si>
    <t>царицынская игрушка</t>
  </si>
  <si>
    <t>normaderm</t>
  </si>
  <si>
    <t>маска fructis</t>
  </si>
  <si>
    <t>вечернее платье с корсетом</t>
  </si>
  <si>
    <t>детское пианино с микрофоном</t>
  </si>
  <si>
    <t>вакуумный пылесос для бассейна</t>
  </si>
  <si>
    <t>носки детские с тормозом</t>
  </si>
  <si>
    <t>от купероза крем</t>
  </si>
  <si>
    <t>облегченные джинсы</t>
  </si>
  <si>
    <t>кашпо круглое</t>
  </si>
  <si>
    <t xml:space="preserve">бомберы </t>
  </si>
  <si>
    <t>kira plastinina одежда</t>
  </si>
  <si>
    <t>кофта на молнии спортивная</t>
  </si>
  <si>
    <t>clarins помада для губ</t>
  </si>
  <si>
    <t>стикеры с куроми</t>
  </si>
  <si>
    <t>растяжка для фотографий</t>
  </si>
  <si>
    <t>шапка на малыша весна</t>
  </si>
  <si>
    <t>лаборатория счастья</t>
  </si>
  <si>
    <t>avalon organics</t>
  </si>
  <si>
    <t>молд заяц</t>
  </si>
  <si>
    <t>бутсы футбольные adidas</t>
  </si>
  <si>
    <t>аниме безумный азарт</t>
  </si>
  <si>
    <t>набор посуды тарелки квадратные</t>
  </si>
  <si>
    <t>хипстеры трусы женские</t>
  </si>
  <si>
    <t>eo laboratorie крем</t>
  </si>
  <si>
    <t>туфли тканевые</t>
  </si>
  <si>
    <t>танцевальные штаны</t>
  </si>
  <si>
    <t>футбол игра</t>
  </si>
  <si>
    <t>розовые конверсы</t>
  </si>
  <si>
    <t>vellas parfum</t>
  </si>
  <si>
    <t>пластмассовые стулья</t>
  </si>
  <si>
    <t>red ball</t>
  </si>
  <si>
    <t>крупные бусы</t>
  </si>
  <si>
    <t xml:space="preserve">ресанта </t>
  </si>
  <si>
    <t>стойка для фотофона</t>
  </si>
  <si>
    <t>швабра с распылением</t>
  </si>
  <si>
    <t>проигрыватель пластинок</t>
  </si>
  <si>
    <t>роутер huawei</t>
  </si>
  <si>
    <t>свечи декоративные ароматические</t>
  </si>
  <si>
    <t>статуэтка будды</t>
  </si>
  <si>
    <t xml:space="preserve">кроссовки на девочку </t>
  </si>
  <si>
    <t>магнитола для автомобиля пионер</t>
  </si>
  <si>
    <t>киндер молочный</t>
  </si>
  <si>
    <t>сабо эва детские</t>
  </si>
  <si>
    <t>подшлемник детский</t>
  </si>
  <si>
    <t>пенал brauberg</t>
  </si>
  <si>
    <t xml:space="preserve">apple watch se </t>
  </si>
  <si>
    <t xml:space="preserve">блюдца </t>
  </si>
  <si>
    <t xml:space="preserve">pubg </t>
  </si>
  <si>
    <t>сатин евро белье постельное размер</t>
  </si>
  <si>
    <t>свадебное колье на шею</t>
  </si>
  <si>
    <t>66318926</t>
  </si>
  <si>
    <t>dove пенка мусс</t>
  </si>
  <si>
    <t xml:space="preserve">спаленка </t>
  </si>
  <si>
    <t>чехол iphone 11 с ремешком</t>
  </si>
  <si>
    <t>мойка высокого давления давления</t>
  </si>
  <si>
    <t>крем ушастый нянь</t>
  </si>
  <si>
    <t>чехол на крышку унитаза</t>
  </si>
  <si>
    <t>collezione</t>
  </si>
  <si>
    <t>гарнитура с микрофоном для пк</t>
  </si>
  <si>
    <t>77239280</t>
  </si>
  <si>
    <t>letsgo shoes</t>
  </si>
  <si>
    <t>бьюти коллаген</t>
  </si>
  <si>
    <t xml:space="preserve">кресло шезлонг </t>
  </si>
  <si>
    <t>74541895</t>
  </si>
  <si>
    <t>слоненок который хочет уснуть</t>
  </si>
  <si>
    <t>термостойкая тушь</t>
  </si>
  <si>
    <t>jelly beans</t>
  </si>
  <si>
    <t>утяжелительный жилет</t>
  </si>
  <si>
    <t>водительское портмоне</t>
  </si>
  <si>
    <t>adidas equipment</t>
  </si>
  <si>
    <t>контейнер для хранения картофеля</t>
  </si>
  <si>
    <t>триммер для собак в для кошек</t>
  </si>
  <si>
    <t>блокиратор дверей ящиков</t>
  </si>
  <si>
    <t>наклейка на авто герб</t>
  </si>
  <si>
    <t>krasotka-dress</t>
  </si>
  <si>
    <t>северина средство</t>
  </si>
  <si>
    <t>носки с грибами</t>
  </si>
  <si>
    <t>песок для лепки</t>
  </si>
  <si>
    <t>наполнитель для кошачьего туалета 10 кг</t>
  </si>
  <si>
    <t>пена для чистки белой обуви</t>
  </si>
  <si>
    <t>icon skin маска</t>
  </si>
  <si>
    <t>вешелки</t>
  </si>
  <si>
    <t>помада для губ стойкая матовая</t>
  </si>
  <si>
    <t>подарочный пакет для бутылки</t>
  </si>
  <si>
    <t>изделия из золота</t>
  </si>
  <si>
    <t>азелит набор</t>
  </si>
  <si>
    <t>yolo мужской</t>
  </si>
  <si>
    <t>платки павлопосадские шерстяные</t>
  </si>
  <si>
    <t>купальник с камнями</t>
  </si>
  <si>
    <t>70408634</t>
  </si>
  <si>
    <t>молоток для отбивания мяса сталь нержавеющая</t>
  </si>
  <si>
    <t xml:space="preserve">детские бассейны </t>
  </si>
  <si>
    <t>набор ароматических свечей</t>
  </si>
  <si>
    <t>пальто твое</t>
  </si>
  <si>
    <t>портативная зарядка 30000</t>
  </si>
  <si>
    <t>шафран бад</t>
  </si>
  <si>
    <t>пуссеты золото 585</t>
  </si>
  <si>
    <t>мне 6 месяцев</t>
  </si>
  <si>
    <t>нижнее белье комплект женское</t>
  </si>
  <si>
    <t>спортивный костюм мужской оверсайз</t>
  </si>
  <si>
    <t>носки женские высокие черные</t>
  </si>
  <si>
    <t>ползунки без ножек</t>
  </si>
  <si>
    <t>футболки с надписью мужские</t>
  </si>
  <si>
    <t>очки солнечные женские стекло</t>
  </si>
  <si>
    <t>набор шорт</t>
  </si>
  <si>
    <t>77512299</t>
  </si>
  <si>
    <t>скатерть щенячий патруль</t>
  </si>
  <si>
    <t>значёк</t>
  </si>
  <si>
    <t>картон а4</t>
  </si>
  <si>
    <t>kingz audio</t>
  </si>
  <si>
    <t xml:space="preserve">ром </t>
  </si>
  <si>
    <t>черный платье</t>
  </si>
  <si>
    <t>kilina</t>
  </si>
  <si>
    <t xml:space="preserve">неспортивное поведение </t>
  </si>
  <si>
    <t>купальник женский раздельные с высокими трусами</t>
  </si>
  <si>
    <t>платье льняное летнее</t>
  </si>
  <si>
    <t>крем 30+</t>
  </si>
  <si>
    <t>блок питания триколор</t>
  </si>
  <si>
    <t xml:space="preserve">футболки мужчинам </t>
  </si>
  <si>
    <t>кепка на резинке</t>
  </si>
  <si>
    <t>пакет вакуумный для хранения пуховиков</t>
  </si>
  <si>
    <t>босоножки женские респект</t>
  </si>
  <si>
    <t xml:space="preserve">прополис </t>
  </si>
  <si>
    <t>гарнитуры</t>
  </si>
  <si>
    <t>ресницы для игрушек рукоделие</t>
  </si>
  <si>
    <t>шорты бермуды спортивные женские</t>
  </si>
  <si>
    <t>нарядный женский костюм</t>
  </si>
  <si>
    <t>сандалии для малыш</t>
  </si>
  <si>
    <t>медаль детская медаль для ребенка</t>
  </si>
  <si>
    <t>бэйби фокс</t>
  </si>
  <si>
    <t>накладка заднего бампера</t>
  </si>
  <si>
    <t xml:space="preserve">мужской жилет </t>
  </si>
  <si>
    <t>машинка для консервирования</t>
  </si>
  <si>
    <t>сервис ключ</t>
  </si>
  <si>
    <t>kora пенка</t>
  </si>
  <si>
    <t>сандали женские плетеные</t>
  </si>
  <si>
    <t>diesel джинсы</t>
  </si>
  <si>
    <t>кулон гарри поттер</t>
  </si>
  <si>
    <t>купальник женский желтый</t>
  </si>
  <si>
    <t>обувь 2022</t>
  </si>
  <si>
    <t>шапки женские осень</t>
  </si>
  <si>
    <t>samsung s21 plus</t>
  </si>
  <si>
    <t>сорочка и халат для беременных</t>
  </si>
  <si>
    <t>пантолеты puma</t>
  </si>
  <si>
    <t>0106101005</t>
  </si>
  <si>
    <t>кот ботон</t>
  </si>
  <si>
    <t>рис индийский 5 кг</t>
  </si>
  <si>
    <t>тент на авто</t>
  </si>
  <si>
    <t>саквояж в багажник</t>
  </si>
  <si>
    <t>торнадо культиватор</t>
  </si>
  <si>
    <t>футболка мужская cropp</t>
  </si>
  <si>
    <t>рюкзак с ручками</t>
  </si>
  <si>
    <t>гибкая разделочная доска</t>
  </si>
  <si>
    <t>интерактивный стол</t>
  </si>
  <si>
    <t>goo jit zu</t>
  </si>
  <si>
    <t>чехол на редми нот 5</t>
  </si>
  <si>
    <t>трафареты для декора мебели</t>
  </si>
  <si>
    <t>конфеты южная ночь</t>
  </si>
  <si>
    <t>жаровни с крышкой</t>
  </si>
  <si>
    <t>шуруповерт игрушка</t>
  </si>
  <si>
    <t>59277475</t>
  </si>
  <si>
    <t>носки лолита</t>
  </si>
  <si>
    <t>yuna крем</t>
  </si>
  <si>
    <t>ботинки бежевые</t>
  </si>
  <si>
    <t>электропомпа</t>
  </si>
  <si>
    <t>blue curacao</t>
  </si>
  <si>
    <t>nivea кудри</t>
  </si>
  <si>
    <t>крошка</t>
  </si>
  <si>
    <t>казан чугун</t>
  </si>
  <si>
    <t>шорты футболка женская</t>
  </si>
  <si>
    <t>спрей от пота ног</t>
  </si>
  <si>
    <t>зонт женский полуавтомат складной</t>
  </si>
  <si>
    <t>чокер жемчужный</t>
  </si>
  <si>
    <t>корабль лего</t>
  </si>
  <si>
    <t>lg oled</t>
  </si>
  <si>
    <t>шорты джинсовые женские глория джинс</t>
  </si>
  <si>
    <t xml:space="preserve">розовая рубашка женская </t>
  </si>
  <si>
    <t>nasomatto</t>
  </si>
  <si>
    <t>пвх накладка</t>
  </si>
  <si>
    <t>пальчиковая гимнастика</t>
  </si>
  <si>
    <t>head &amp; shoulders men</t>
  </si>
  <si>
    <t>дегтярное</t>
  </si>
  <si>
    <t>резинка для холодильника атлант</t>
  </si>
  <si>
    <t>крепление для люстры</t>
  </si>
  <si>
    <t>кофта синяя</t>
  </si>
  <si>
    <t>вешалка настенная с полкой</t>
  </si>
  <si>
    <t xml:space="preserve">значки на кроксы </t>
  </si>
  <si>
    <t>слинг на кольцах</t>
  </si>
  <si>
    <t>детский пазл</t>
  </si>
  <si>
    <t>батарейки 2025</t>
  </si>
  <si>
    <t>стекло на iphone 11 матовое</t>
  </si>
  <si>
    <t>си си кэт наполнитель</t>
  </si>
  <si>
    <t>мельница для чеснока</t>
  </si>
  <si>
    <t>против грибка на ногах</t>
  </si>
  <si>
    <t>марина прохорова brand женский</t>
  </si>
  <si>
    <t>клей для камер</t>
  </si>
  <si>
    <t>коды на в баксы</t>
  </si>
  <si>
    <t>кроп топ с пуговицами</t>
  </si>
  <si>
    <t>комплексное удобрение для цветов</t>
  </si>
  <si>
    <t xml:space="preserve">тинты </t>
  </si>
  <si>
    <t>цепочкк</t>
  </si>
  <si>
    <t>whiskas сухой</t>
  </si>
  <si>
    <t>масло shell helix 5w40</t>
  </si>
  <si>
    <t>шоколад белый воздушный</t>
  </si>
  <si>
    <t>ткань для качелей</t>
  </si>
  <si>
    <t>кепка zolla</t>
  </si>
  <si>
    <t xml:space="preserve">фломастер для бровей </t>
  </si>
  <si>
    <t>bad queen</t>
  </si>
  <si>
    <t>75227829</t>
  </si>
  <si>
    <t>толстый и тонкий</t>
  </si>
  <si>
    <t>вафильница</t>
  </si>
  <si>
    <t>маски анонимуса</t>
  </si>
  <si>
    <t>женский домашний халат хлопок</t>
  </si>
  <si>
    <t>vitacci лето</t>
  </si>
  <si>
    <t>мыло для бритья proraso</t>
  </si>
  <si>
    <t>кувшин керамический для воды</t>
  </si>
  <si>
    <t>ivadress</t>
  </si>
  <si>
    <t>trisha купальник</t>
  </si>
  <si>
    <t xml:space="preserve">сумка рыболовная </t>
  </si>
  <si>
    <t>насос для бутылки</t>
  </si>
  <si>
    <t>безрукавка мужская осенняя</t>
  </si>
  <si>
    <t>степени идущих</t>
  </si>
  <si>
    <t>форд мондео 3</t>
  </si>
  <si>
    <t>кенгурятник</t>
  </si>
  <si>
    <t>мастика сахарная сладкий шелк</t>
  </si>
  <si>
    <t>пули 4.5 мм</t>
  </si>
  <si>
    <t>держатель для кухни с крючками</t>
  </si>
  <si>
    <t>платье с открытой талией</t>
  </si>
  <si>
    <t xml:space="preserve">очки корригирующие </t>
  </si>
  <si>
    <t>герметик серый</t>
  </si>
  <si>
    <t>комплект одеяло и подушка</t>
  </si>
  <si>
    <t>кожанный ремень</t>
  </si>
  <si>
    <t>уплотнитель самоклеящийся</t>
  </si>
  <si>
    <t xml:space="preserve">нарядные платья </t>
  </si>
  <si>
    <t>свитшот женский черный</t>
  </si>
  <si>
    <t>46192533</t>
  </si>
  <si>
    <t>тетрадь по английскому языку 5 класс</t>
  </si>
  <si>
    <t>sokolov цепочка серебрянная</t>
  </si>
  <si>
    <t>клинекс вива</t>
  </si>
  <si>
    <t>заколка для волос автомат</t>
  </si>
  <si>
    <t>40808706</t>
  </si>
  <si>
    <t>палатка туристическая 5 местная</t>
  </si>
  <si>
    <t>doza</t>
  </si>
  <si>
    <t>термобелье мужское зимнее</t>
  </si>
  <si>
    <t>гайка для смесителя</t>
  </si>
  <si>
    <t>ополаскиватель для белья е</t>
  </si>
  <si>
    <t>клатч летний</t>
  </si>
  <si>
    <t>топ для гимнастики</t>
  </si>
  <si>
    <t>42912777</t>
  </si>
  <si>
    <t>туфли лодочки на шпильке кожаные</t>
  </si>
  <si>
    <t>тюль сетка короткая</t>
  </si>
  <si>
    <t>ирригатор panasonic</t>
  </si>
  <si>
    <t xml:space="preserve">cold steel </t>
  </si>
  <si>
    <t xml:space="preserve">компостер </t>
  </si>
  <si>
    <t>кислотный топ</t>
  </si>
  <si>
    <t>тональный крес</t>
  </si>
  <si>
    <t>крест золотой 585</t>
  </si>
  <si>
    <t>укрепляющая база для ногтей</t>
  </si>
  <si>
    <t>костюм на праздник</t>
  </si>
  <si>
    <t>спираль игрушка</t>
  </si>
  <si>
    <t>для заточки ножей</t>
  </si>
  <si>
    <t>vivienne sabo карандаш для бровей 02</t>
  </si>
  <si>
    <t>корректор для лица стик</t>
  </si>
  <si>
    <t>дупло</t>
  </si>
  <si>
    <t>крем для тела масло</t>
  </si>
  <si>
    <t>значки очень приятно бог</t>
  </si>
  <si>
    <t>мотыга gardena</t>
  </si>
  <si>
    <t>с мочевиной</t>
  </si>
  <si>
    <t>зубные пасты голубого цвета</t>
  </si>
  <si>
    <t>лисья нора мерч</t>
  </si>
  <si>
    <t>топ женский бифри</t>
  </si>
  <si>
    <t>vitokin</t>
  </si>
  <si>
    <t>скульптур</t>
  </si>
  <si>
    <t>полки для бани</t>
  </si>
  <si>
    <t>букет из мармелада</t>
  </si>
  <si>
    <t xml:space="preserve">zielinski </t>
  </si>
  <si>
    <t>basters</t>
  </si>
  <si>
    <t>сыворотка для сухой кожи</t>
  </si>
  <si>
    <t>вкладыши в резиновые сапоги</t>
  </si>
  <si>
    <t>мужская пляжная рубашка</t>
  </si>
  <si>
    <t>zolla женское</t>
  </si>
  <si>
    <t>наклейки одежда</t>
  </si>
  <si>
    <t>красный свитер женский</t>
  </si>
  <si>
    <t>пума женская одежда костюм</t>
  </si>
  <si>
    <t>estel оксидант 9</t>
  </si>
  <si>
    <t>леопардовые носки</t>
  </si>
  <si>
    <t>мешок для мяча</t>
  </si>
  <si>
    <t>красота уход за кожей уход за лицом</t>
  </si>
  <si>
    <t>краска для улицы</t>
  </si>
  <si>
    <t>hamburg adidas</t>
  </si>
  <si>
    <t>обмотка на руль велосипеда</t>
  </si>
  <si>
    <t>kimsfactory</t>
  </si>
  <si>
    <t>81098757</t>
  </si>
  <si>
    <t xml:space="preserve">redmi note 9 </t>
  </si>
  <si>
    <t xml:space="preserve">кресло складное </t>
  </si>
  <si>
    <t>платье летящее женское</t>
  </si>
  <si>
    <t>братья и сестры</t>
  </si>
  <si>
    <t>cerave крем для рук</t>
  </si>
  <si>
    <t>пилинг гликолевый</t>
  </si>
  <si>
    <t>16844709</t>
  </si>
  <si>
    <t>песочник на мальчика</t>
  </si>
  <si>
    <t>джинсы женски</t>
  </si>
  <si>
    <t>музиль</t>
  </si>
  <si>
    <t>аниме волейбол игрушки</t>
  </si>
  <si>
    <t>шнур для вязания caramel</t>
  </si>
  <si>
    <t>сиденье на садовые качели</t>
  </si>
  <si>
    <t xml:space="preserve">чехол на айфон х </t>
  </si>
  <si>
    <t>39772590</t>
  </si>
  <si>
    <t>туфли белые для девочки</t>
  </si>
  <si>
    <t>циатим</t>
  </si>
  <si>
    <t>средство для чистки замшевой обуви</t>
  </si>
  <si>
    <t>роза искусственная</t>
  </si>
  <si>
    <t>форма боксерская</t>
  </si>
  <si>
    <t>для объема волос мусс</t>
  </si>
  <si>
    <t>повербанк редми</t>
  </si>
  <si>
    <t>рубашка в школу 2021 для девочки</t>
  </si>
  <si>
    <t>витамины эвалар</t>
  </si>
  <si>
    <t>лолита одежда</t>
  </si>
  <si>
    <t>демисезонные ботинки для мальчика</t>
  </si>
  <si>
    <t>деревянный человечек</t>
  </si>
  <si>
    <t>53814486</t>
  </si>
  <si>
    <t>кукла реборн мягконабивная</t>
  </si>
  <si>
    <t>одежда а4</t>
  </si>
  <si>
    <t>мыльные пузыри гиганты</t>
  </si>
  <si>
    <t>очки солнцезащитные женские для подростков</t>
  </si>
  <si>
    <t xml:space="preserve">носки твоё </t>
  </si>
  <si>
    <t>акриловый топпер</t>
  </si>
  <si>
    <t>секатор садовый профессиональный универсальный</t>
  </si>
  <si>
    <t>стикеры цветы</t>
  </si>
  <si>
    <t>58138723</t>
  </si>
  <si>
    <t>72131356</t>
  </si>
  <si>
    <t>чехол для xiaomi note 9</t>
  </si>
  <si>
    <t>74830423</t>
  </si>
  <si>
    <t>солнцезащитный крем для тату</t>
  </si>
  <si>
    <t>глиттеры для лица</t>
  </si>
  <si>
    <t>набор детских инструментов для мальчиков</t>
  </si>
  <si>
    <t>пляжный купальник раздельный для женщины</t>
  </si>
  <si>
    <t>тапочки черные</t>
  </si>
  <si>
    <t>наборы для душа</t>
  </si>
  <si>
    <t>дядя федор</t>
  </si>
  <si>
    <t xml:space="preserve">стеклянный трон </t>
  </si>
  <si>
    <t>наклейки с именами</t>
  </si>
  <si>
    <t xml:space="preserve">панамы мужские </t>
  </si>
  <si>
    <t>защитные шорты для фигурного</t>
  </si>
  <si>
    <t>чехол bq</t>
  </si>
  <si>
    <t>тонировочная плёнка</t>
  </si>
  <si>
    <t>халат махровый банный детский</t>
  </si>
  <si>
    <t>рубашка для мальчика с рисунком</t>
  </si>
  <si>
    <t xml:space="preserve">самокат двухколесный </t>
  </si>
  <si>
    <t>78433026</t>
  </si>
  <si>
    <t>кофемашина bosh</t>
  </si>
  <si>
    <t>нож для ананаса</t>
  </si>
  <si>
    <t>трусы для течки</t>
  </si>
  <si>
    <t>кафе</t>
  </si>
  <si>
    <t>кукла эмили</t>
  </si>
  <si>
    <t>схема для вышивки крестом</t>
  </si>
  <si>
    <t>стол для конструирования</t>
  </si>
  <si>
    <t>6700 xt видеокарта</t>
  </si>
  <si>
    <t>боксеры с принтом</t>
  </si>
  <si>
    <t>футболка для мальчика турция</t>
  </si>
  <si>
    <t>брасле</t>
  </si>
  <si>
    <t>стирки</t>
  </si>
  <si>
    <t>зенкор</t>
  </si>
  <si>
    <t>платье ажурные женские</t>
  </si>
  <si>
    <t>заколка краб для волос большая</t>
  </si>
  <si>
    <t>наушники для андроид</t>
  </si>
  <si>
    <t>бокал ваза</t>
  </si>
  <si>
    <t>samsara</t>
  </si>
  <si>
    <t>костромской лен</t>
  </si>
  <si>
    <t xml:space="preserve">седло велосипедное </t>
  </si>
  <si>
    <t>степпер платформа</t>
  </si>
  <si>
    <t>сандали на липучке женские</t>
  </si>
  <si>
    <t>капли от блох для собак</t>
  </si>
  <si>
    <t>teekanne</t>
  </si>
  <si>
    <t>платье га выпускной</t>
  </si>
  <si>
    <t>лоскут для пэчворка</t>
  </si>
  <si>
    <t>ролики с защитой для девочки</t>
  </si>
  <si>
    <t>термоизоляция</t>
  </si>
  <si>
    <t>сквалан леврана</t>
  </si>
  <si>
    <t xml:space="preserve">кепка  </t>
  </si>
  <si>
    <t>стиральный порошок фаберлик</t>
  </si>
  <si>
    <t>тетрадь косая линия</t>
  </si>
  <si>
    <t>sr621sw</t>
  </si>
  <si>
    <t>белые брюки для девочек</t>
  </si>
  <si>
    <t>шнур резиновый</t>
  </si>
  <si>
    <t>ремни безопасности</t>
  </si>
  <si>
    <t>спортивный костюм женский на молнии адидас</t>
  </si>
  <si>
    <t>комплект постельного</t>
  </si>
  <si>
    <t>74201107</t>
  </si>
  <si>
    <t>одежда для новорожденых</t>
  </si>
  <si>
    <t>спортивная кофта для мальчика молнии</t>
  </si>
  <si>
    <t>набор распашонок</t>
  </si>
  <si>
    <t>щипцы для наращивания</t>
  </si>
  <si>
    <t>крабики для волос набор</t>
  </si>
  <si>
    <t>резинка для дворников</t>
  </si>
  <si>
    <t>боксерская груша для взрослых</t>
  </si>
  <si>
    <t>тряпки губчатые</t>
  </si>
  <si>
    <t>киси миси 100 см</t>
  </si>
  <si>
    <t>oneplus buds</t>
  </si>
  <si>
    <t>женский летний жакет</t>
  </si>
  <si>
    <t>емкость для растительного масла</t>
  </si>
  <si>
    <t>elshine</t>
  </si>
  <si>
    <t>детские светильники</t>
  </si>
  <si>
    <t>насадки на фрезу</t>
  </si>
  <si>
    <t>38426232</t>
  </si>
  <si>
    <t>картина по номерам для девочек</t>
  </si>
  <si>
    <t>zxc футболки</t>
  </si>
  <si>
    <t>чехол на парник</t>
  </si>
  <si>
    <t>палетка для контурирования</t>
  </si>
  <si>
    <t>человек бензопила 4</t>
  </si>
  <si>
    <t>botanic</t>
  </si>
  <si>
    <t>жакеты из льна</t>
  </si>
  <si>
    <t>боковые габаритные огни</t>
  </si>
  <si>
    <t>типсы на кольце квадрат</t>
  </si>
  <si>
    <t>parker подарочный</t>
  </si>
  <si>
    <t>кеды кроссовки</t>
  </si>
  <si>
    <t>47785242</t>
  </si>
  <si>
    <t>фисташки не соленые</t>
  </si>
  <si>
    <t>бигуди папильотки</t>
  </si>
  <si>
    <t>автозагар для тела дав</t>
  </si>
  <si>
    <t>солнцезащитный крем spf 20</t>
  </si>
  <si>
    <t>лилит</t>
  </si>
  <si>
    <t>пробковый шлем</t>
  </si>
  <si>
    <t>защитное стекло на samsung a30 s</t>
  </si>
  <si>
    <t>5w5</t>
  </si>
  <si>
    <t>посуда снежная королева</t>
  </si>
  <si>
    <t>платья футляр женские</t>
  </si>
  <si>
    <t>женские кеды адидас</t>
  </si>
  <si>
    <t>нанапятки</t>
  </si>
  <si>
    <t>капли глазные для животных</t>
  </si>
  <si>
    <t>полигель молочный</t>
  </si>
  <si>
    <t xml:space="preserve">футболки твое мужские </t>
  </si>
  <si>
    <t>вертлюжок с карабином для рыбалки</t>
  </si>
  <si>
    <t>вулкан игрушка</t>
  </si>
  <si>
    <t>фотобутофория</t>
  </si>
  <si>
    <t>36891537</t>
  </si>
  <si>
    <t>кроссовки мужские фила</t>
  </si>
  <si>
    <t>упаковщик</t>
  </si>
  <si>
    <t>губка для мытья посуды черная</t>
  </si>
  <si>
    <t>мед книжка в садик</t>
  </si>
  <si>
    <t>витамин д3 и к2</t>
  </si>
  <si>
    <t>женские тапочки сабо</t>
  </si>
  <si>
    <t>хоз нужды</t>
  </si>
  <si>
    <t>дистанционный выключатель</t>
  </si>
  <si>
    <t>ободок розовый</t>
  </si>
  <si>
    <t>топор подарочный</t>
  </si>
  <si>
    <t>дом, сад и огород</t>
  </si>
  <si>
    <t xml:space="preserve">электронный сигареты </t>
  </si>
  <si>
    <t>эстель 10/76</t>
  </si>
  <si>
    <t>для уборки за животными</t>
  </si>
  <si>
    <t>цветы в горшочках</t>
  </si>
  <si>
    <t>36973649</t>
  </si>
  <si>
    <t>тарелка нержавеющая</t>
  </si>
  <si>
    <t>yves rocher туалетная вода</t>
  </si>
  <si>
    <t>носки капроновые женские бежевые</t>
  </si>
  <si>
    <t>оверсайз куртка</t>
  </si>
  <si>
    <t>34096654</t>
  </si>
  <si>
    <t>сплав рюкзак</t>
  </si>
  <si>
    <t>ожерелье цепь</t>
  </si>
  <si>
    <t>fitfil</t>
  </si>
  <si>
    <t>реалистичные куклы</t>
  </si>
  <si>
    <t>чугунова</t>
  </si>
  <si>
    <t>planeta organica для волос</t>
  </si>
  <si>
    <t xml:space="preserve">надувной батут </t>
  </si>
  <si>
    <t>золотые серьги пусеты</t>
  </si>
  <si>
    <t>оджи брюки женские</t>
  </si>
  <si>
    <t>маска wella</t>
  </si>
  <si>
    <t>mannol 5w30</t>
  </si>
  <si>
    <t>polidex</t>
  </si>
  <si>
    <t>веды книга</t>
  </si>
  <si>
    <t>бумага для рисования акварелью</t>
  </si>
  <si>
    <t>лаура</t>
  </si>
  <si>
    <t xml:space="preserve">корзина для белья в ванную </t>
  </si>
  <si>
    <t>знак</t>
  </si>
  <si>
    <t>кофеварка для индукционной плиты</t>
  </si>
  <si>
    <t>антенна для модема</t>
  </si>
  <si>
    <t>костюм спортивный оверсайз утепленный женский</t>
  </si>
  <si>
    <t>бутылочка для кормления 0 avent</t>
  </si>
  <si>
    <t>детская гармошка</t>
  </si>
  <si>
    <t>lk_chik_shop</t>
  </si>
  <si>
    <t>набор для наращивания волос</t>
  </si>
  <si>
    <t xml:space="preserve">спираль от комаров </t>
  </si>
  <si>
    <t>детские планшеты</t>
  </si>
  <si>
    <t>черные велосипедки для девочки</t>
  </si>
  <si>
    <t>конфеты шоколадные 1 кг</t>
  </si>
  <si>
    <t>боди на девочек</t>
  </si>
  <si>
    <t>юбка черно белая</t>
  </si>
  <si>
    <t>realme c21-y</t>
  </si>
  <si>
    <t>тент брезентовый</t>
  </si>
  <si>
    <t>держатель для денег</t>
  </si>
  <si>
    <t>арт деко одежда</t>
  </si>
  <si>
    <t>сухой завтрак без сахара</t>
  </si>
  <si>
    <t>кастрюля алюминевая</t>
  </si>
  <si>
    <t>adidas мужчинам</t>
  </si>
  <si>
    <t>прикольные подарки для мужчин</t>
  </si>
  <si>
    <t>свечи церковные 100</t>
  </si>
  <si>
    <t>миланика</t>
  </si>
  <si>
    <t>книги для детей подарочные</t>
  </si>
  <si>
    <t>брюки мужские летние спортивные</t>
  </si>
  <si>
    <t>шарик 3</t>
  </si>
  <si>
    <t>термо спрей для волос</t>
  </si>
  <si>
    <t>spaceo</t>
  </si>
  <si>
    <t>бартоломей</t>
  </si>
  <si>
    <t>elodie details коляска прогулочная</t>
  </si>
  <si>
    <t>блюда для запекания</t>
  </si>
  <si>
    <t>73324148</t>
  </si>
  <si>
    <t>жилетка женская короткая</t>
  </si>
  <si>
    <t>летнее платье для кормящих</t>
  </si>
  <si>
    <t>awww</t>
  </si>
  <si>
    <t>урна на стол</t>
  </si>
  <si>
    <t>marks spenser</t>
  </si>
  <si>
    <t>аравиа шампунь</t>
  </si>
  <si>
    <t>жилеты для плавания</t>
  </si>
  <si>
    <t>скатерть прованс</t>
  </si>
  <si>
    <t>шарф burberry</t>
  </si>
  <si>
    <t>рюкзак с дисплеем</t>
  </si>
  <si>
    <t>матрас 90х200 с независимыми пружинами</t>
  </si>
  <si>
    <t>27520811</t>
  </si>
  <si>
    <t>h m одежда детская</t>
  </si>
  <si>
    <t>шорты джинсовые большие размеры</t>
  </si>
  <si>
    <t>испарители на чарон</t>
  </si>
  <si>
    <t xml:space="preserve">машинка для детей </t>
  </si>
  <si>
    <t>акула игрушка маленькая</t>
  </si>
  <si>
    <t>помазок для бритья с подставкой</t>
  </si>
  <si>
    <t>качели детские подвесные гнездо</t>
  </si>
  <si>
    <t>lapiko</t>
  </si>
  <si>
    <t>геркон</t>
  </si>
  <si>
    <t>очки uvex</t>
  </si>
  <si>
    <t>складная стиральная машина</t>
  </si>
  <si>
    <t xml:space="preserve">туфли женские черные </t>
  </si>
  <si>
    <t>подвеска ангел хранитель</t>
  </si>
  <si>
    <t>50243352</t>
  </si>
  <si>
    <t>куртка мужская спортивная</t>
  </si>
  <si>
    <t>46032558</t>
  </si>
  <si>
    <t>сухой завтрак детский</t>
  </si>
  <si>
    <t>наклейки hello</t>
  </si>
  <si>
    <t>арабская туалетная вода</t>
  </si>
  <si>
    <t>голубое женское платье</t>
  </si>
  <si>
    <t>игрушка антистресс собака</t>
  </si>
  <si>
    <t>дешёвые вещи</t>
  </si>
  <si>
    <t>респератор</t>
  </si>
  <si>
    <t>велосипеды подростковые 24</t>
  </si>
  <si>
    <t>габар</t>
  </si>
  <si>
    <t>антивирус</t>
  </si>
  <si>
    <t>нокия смартфон</t>
  </si>
  <si>
    <t>мороженое кактус</t>
  </si>
  <si>
    <t>ролл для массажа</t>
  </si>
  <si>
    <t>айфон мини 12</t>
  </si>
  <si>
    <t>женский топ белый</t>
  </si>
  <si>
    <t>чехлы на сидения</t>
  </si>
  <si>
    <t>принтеры цветной</t>
  </si>
  <si>
    <t>sico лубрикант</t>
  </si>
  <si>
    <t>фонарь usb</t>
  </si>
  <si>
    <t>барби йога безграничное движение</t>
  </si>
  <si>
    <t>plong</t>
  </si>
  <si>
    <t>очки для солнца</t>
  </si>
  <si>
    <t>лопата для копки</t>
  </si>
  <si>
    <t>листы для роллов</t>
  </si>
  <si>
    <t>априори шоколад</t>
  </si>
  <si>
    <t>платье для девочки с длины рукавом</t>
  </si>
  <si>
    <t>для электросамоката</t>
  </si>
  <si>
    <t>краник для умывальника</t>
  </si>
  <si>
    <t>орехи микс</t>
  </si>
  <si>
    <t>суперфлосс</t>
  </si>
  <si>
    <t>пуховики с капюшоном</t>
  </si>
  <si>
    <t>детокс пластырь</t>
  </si>
  <si>
    <t>технология 3 класс</t>
  </si>
  <si>
    <t>i don't smoke</t>
  </si>
  <si>
    <t>гидрофильный гель</t>
  </si>
  <si>
    <t>тюль с рисунком в детскую</t>
  </si>
  <si>
    <t>кермит лягушонок мягкая игрушка</t>
  </si>
  <si>
    <t xml:space="preserve">вафельная бумага </t>
  </si>
  <si>
    <t>canni</t>
  </si>
  <si>
    <t>krainova</t>
  </si>
  <si>
    <t>подушка 50х70 ортопедическая</t>
  </si>
  <si>
    <t>led панель</t>
  </si>
  <si>
    <t>краски для рисования гуашь</t>
  </si>
  <si>
    <t xml:space="preserve">пудра рассыпчатая </t>
  </si>
  <si>
    <t>кардиган пиджак женский</t>
  </si>
  <si>
    <t>71674584</t>
  </si>
  <si>
    <t>куртка рубашка в клетку женская</t>
  </si>
  <si>
    <t xml:space="preserve">топсайдеры </t>
  </si>
  <si>
    <t>купальник с кофтой</t>
  </si>
  <si>
    <t>мед натуральный липовый</t>
  </si>
  <si>
    <t>форма буквы</t>
  </si>
  <si>
    <t>средство для удаления гель лака</t>
  </si>
  <si>
    <t>краска для волос 8.1</t>
  </si>
  <si>
    <t>mango сушеный без сахара вьетнам</t>
  </si>
  <si>
    <t>капкан на бобра</t>
  </si>
  <si>
    <t>бархатная резинка</t>
  </si>
  <si>
    <t>чаша для блендера с крышкой</t>
  </si>
  <si>
    <t>средство для обезжиривания ногтей и снятия липкого слоя</t>
  </si>
  <si>
    <t>белое худи с капюшоном женское</t>
  </si>
  <si>
    <t>гель с эффектом мокрых волос</t>
  </si>
  <si>
    <t>adidas galaxy 4</t>
  </si>
  <si>
    <t>майка боди женская</t>
  </si>
  <si>
    <t>стаканчики для десертов одноразовые</t>
  </si>
  <si>
    <t>samsung galaxy note</t>
  </si>
  <si>
    <t>нани</t>
  </si>
  <si>
    <t>чернила для тату</t>
  </si>
  <si>
    <t>шарики на день рождения 1 годик</t>
  </si>
  <si>
    <t>хлорелла питьевая</t>
  </si>
  <si>
    <t xml:space="preserve">бантики для волос </t>
  </si>
  <si>
    <t>платье три кота</t>
  </si>
  <si>
    <t>жилет из овчины</t>
  </si>
  <si>
    <t>71905772</t>
  </si>
  <si>
    <t>повязки на бедра</t>
  </si>
  <si>
    <t>purolino</t>
  </si>
  <si>
    <t>mango одежда для женщин</t>
  </si>
  <si>
    <t>jeccess</t>
  </si>
  <si>
    <t>ручеек 1</t>
  </si>
  <si>
    <t>цепи на шею модные</t>
  </si>
  <si>
    <t>гималайская соль соляной брикет</t>
  </si>
  <si>
    <t xml:space="preserve">маскарпоне </t>
  </si>
  <si>
    <t>подставка для яиц фарфор</t>
  </si>
  <si>
    <t>тоника голубая</t>
  </si>
  <si>
    <t>44106616</t>
  </si>
  <si>
    <t>фиолетовые кеды</t>
  </si>
  <si>
    <t>пд</t>
  </si>
  <si>
    <t>рассеска</t>
  </si>
  <si>
    <t>оптима</t>
  </si>
  <si>
    <t>игрушка хваталка</t>
  </si>
  <si>
    <t>фольга саянская</t>
  </si>
  <si>
    <t>духи жадор</t>
  </si>
  <si>
    <t>журнал все звёзды</t>
  </si>
  <si>
    <t>сказочный патруль алиса</t>
  </si>
  <si>
    <t>с возвращением</t>
  </si>
  <si>
    <t xml:space="preserve">слитные купальники </t>
  </si>
  <si>
    <t>куртка джинсовая мужская zolla</t>
  </si>
  <si>
    <t>тоник сужающий поры</t>
  </si>
  <si>
    <t>сумка для лодки</t>
  </si>
  <si>
    <t>маска против прыщей</t>
  </si>
  <si>
    <t>болгарка маленькая</t>
  </si>
  <si>
    <t>деревянные овощи</t>
  </si>
  <si>
    <t>зонт детский для мальчика складной</t>
  </si>
  <si>
    <t>jbl алиса</t>
  </si>
  <si>
    <t>стикеры гравити фолз</t>
  </si>
  <si>
    <t>защитное стекло apple watch se 40</t>
  </si>
  <si>
    <t>гель для душа белита</t>
  </si>
  <si>
    <t>смесь семилак</t>
  </si>
  <si>
    <t>samsung galaxy z flip 3</t>
  </si>
  <si>
    <t>стиральный порошок био мио</t>
  </si>
  <si>
    <t xml:space="preserve">фруктоза </t>
  </si>
  <si>
    <t>платья нарядные вечерние большие размеры</t>
  </si>
  <si>
    <t>forum</t>
  </si>
  <si>
    <t>librederm солнцезащитный крем</t>
  </si>
  <si>
    <t>доска для резки</t>
  </si>
  <si>
    <t>на ногти</t>
  </si>
  <si>
    <t>блузка подростковая</t>
  </si>
  <si>
    <t>чехол iphone 8+</t>
  </si>
  <si>
    <t>дневник школьный черный</t>
  </si>
  <si>
    <t>бриджи женские с карманами</t>
  </si>
  <si>
    <t xml:space="preserve">соль морская </t>
  </si>
  <si>
    <t>очки солнечные 2022</t>
  </si>
  <si>
    <t>заяц керамический</t>
  </si>
  <si>
    <t>карандаш графитовый</t>
  </si>
  <si>
    <t>яйцо шоколад</t>
  </si>
  <si>
    <t>алламинол</t>
  </si>
  <si>
    <t>шлепки на узкую ногу</t>
  </si>
  <si>
    <t>kenzo обувь</t>
  </si>
  <si>
    <t>ученический билет</t>
  </si>
  <si>
    <t>карниз настенный однорядный</t>
  </si>
  <si>
    <t>блокнот для девочек с кодом</t>
  </si>
  <si>
    <t>кольцо мужские</t>
  </si>
  <si>
    <t>tresemme filler effect</t>
  </si>
  <si>
    <t>бизи куб для детей</t>
  </si>
  <si>
    <t>кружка с таблицей умножения</t>
  </si>
  <si>
    <t>прокладки без крылышек</t>
  </si>
  <si>
    <t>колонки большие</t>
  </si>
  <si>
    <t>букварь для чтения</t>
  </si>
  <si>
    <t>уличные игрушки</t>
  </si>
  <si>
    <t>подставка для шаров 160 см</t>
  </si>
  <si>
    <t>тэн для термопота</t>
  </si>
  <si>
    <t>набор блюдец</t>
  </si>
  <si>
    <t>пенка после загара</t>
  </si>
  <si>
    <t>джинсы мужские модные</t>
  </si>
  <si>
    <t>обувь аскалини</t>
  </si>
  <si>
    <t>сумка мк</t>
  </si>
  <si>
    <t>lady gina</t>
  </si>
  <si>
    <t>kopous</t>
  </si>
  <si>
    <t xml:space="preserve">gap худи </t>
  </si>
  <si>
    <t>конструктор три кота</t>
  </si>
  <si>
    <t>5269344</t>
  </si>
  <si>
    <t>линза на камеру телефона</t>
  </si>
  <si>
    <t xml:space="preserve">лак для ногтей прозрачный </t>
  </si>
  <si>
    <t>мусор</t>
  </si>
  <si>
    <t>greenworks газонокосилка</t>
  </si>
  <si>
    <t>фиксатор для шнурков бочонок</t>
  </si>
  <si>
    <t>viktoria secret белье</t>
  </si>
  <si>
    <t>естел</t>
  </si>
  <si>
    <t xml:space="preserve">apple watch ремешок </t>
  </si>
  <si>
    <t>детское мыло для подмывания</t>
  </si>
  <si>
    <t>шевроны z</t>
  </si>
  <si>
    <t>крем для ног gehwol</t>
  </si>
  <si>
    <t>лаванда чай</t>
  </si>
  <si>
    <t>корсет медицинский</t>
  </si>
  <si>
    <t>новый год игрушки</t>
  </si>
  <si>
    <t>порошок корейский</t>
  </si>
  <si>
    <t>30000 примеров по математике</t>
  </si>
  <si>
    <t>клатч мужской натуральная кожа черный</t>
  </si>
  <si>
    <t>серьги zarina</t>
  </si>
  <si>
    <t xml:space="preserve">дом для кукол </t>
  </si>
  <si>
    <t>телефон без камер</t>
  </si>
  <si>
    <t>подводка для глаз со штампом</t>
  </si>
  <si>
    <t>свежий лепесток</t>
  </si>
  <si>
    <t>средство от домашних муравьев</t>
  </si>
  <si>
    <t>рубашки с капюшоном</t>
  </si>
  <si>
    <t>наруто фигура</t>
  </si>
  <si>
    <t>игра в обороне</t>
  </si>
  <si>
    <t>лента ацетатная</t>
  </si>
  <si>
    <t>индукция сковорода</t>
  </si>
  <si>
    <t>горшочки для рассады пластиковые</t>
  </si>
  <si>
    <t>пряжка на ремень</t>
  </si>
  <si>
    <t>35570939</t>
  </si>
  <si>
    <t>мусоровоз машинка</t>
  </si>
  <si>
    <t>чехлы на матиз</t>
  </si>
  <si>
    <t>чехол на телефон хонор 7а</t>
  </si>
  <si>
    <t>сабо с квадратным носом</t>
  </si>
  <si>
    <t>безумно богатые азиаты</t>
  </si>
  <si>
    <t>footwork</t>
  </si>
  <si>
    <t>колготки махровые для девочки</t>
  </si>
  <si>
    <t>кейпад</t>
  </si>
  <si>
    <t>шеллак для ногтей база</t>
  </si>
  <si>
    <t>ножницы маникюрные прямые</t>
  </si>
  <si>
    <t>удобрение для цветущих комнатных растений</t>
  </si>
  <si>
    <t>цветы в горшках живые</t>
  </si>
  <si>
    <t>niki</t>
  </si>
  <si>
    <t>спортивный костюм женский зеленый</t>
  </si>
  <si>
    <t>от белокрылки</t>
  </si>
  <si>
    <t>буква м</t>
  </si>
  <si>
    <t>peach</t>
  </si>
  <si>
    <t>детское сидение на велосипед</t>
  </si>
  <si>
    <t xml:space="preserve">бусы из бисера </t>
  </si>
  <si>
    <t>кимоно костюм</t>
  </si>
  <si>
    <t>гантели 5кг</t>
  </si>
  <si>
    <t>чехол xiaomi mi 9t</t>
  </si>
  <si>
    <t>перчатки декоративные</t>
  </si>
  <si>
    <t>комплект для кормящих</t>
  </si>
  <si>
    <t>кукла большая 120</t>
  </si>
  <si>
    <t>dr sante шампунь</t>
  </si>
  <si>
    <t>happy nomads</t>
  </si>
  <si>
    <t>грипсы мото</t>
  </si>
  <si>
    <t>основа для кулона</t>
  </si>
  <si>
    <t>медочи форма для свечи</t>
  </si>
  <si>
    <t>vidal</t>
  </si>
  <si>
    <t>куртка в клетку женская</t>
  </si>
  <si>
    <t>33668606</t>
  </si>
  <si>
    <t>lavelle тени</t>
  </si>
  <si>
    <t>crockid для девочек</t>
  </si>
  <si>
    <t>payot лосьон</t>
  </si>
  <si>
    <t>человек-паук фигурка</t>
  </si>
  <si>
    <t>набор детский косметический</t>
  </si>
  <si>
    <t>лампа g9</t>
  </si>
  <si>
    <t>бейсболка с логотипом</t>
  </si>
  <si>
    <t>краска для волос царский гранат</t>
  </si>
  <si>
    <t>бассейн маленький</t>
  </si>
  <si>
    <t>драйн эфект</t>
  </si>
  <si>
    <t>брюки жен</t>
  </si>
  <si>
    <t>так</t>
  </si>
  <si>
    <t>туфли женские на каблуке лодочки</t>
  </si>
  <si>
    <t>спасибо что были с нами</t>
  </si>
  <si>
    <t>прищепки для пакетов</t>
  </si>
  <si>
    <t>ульева книги</t>
  </si>
  <si>
    <t>ремень befree</t>
  </si>
  <si>
    <t>elibell</t>
  </si>
  <si>
    <t>трусы женские хлопок набор турция</t>
  </si>
  <si>
    <t>77235341</t>
  </si>
  <si>
    <t>profka</t>
  </si>
  <si>
    <t>сережки клевер серебро</t>
  </si>
  <si>
    <t>stephan обувь</t>
  </si>
  <si>
    <t>плащ укороченный</t>
  </si>
  <si>
    <t>от камедонов</t>
  </si>
  <si>
    <t>эксклюзивная классика книги</t>
  </si>
  <si>
    <t>лаковые туфли лодочки</t>
  </si>
  <si>
    <t>шампунь для волос женский фруктис</t>
  </si>
  <si>
    <t>костюм женский летний двойка</t>
  </si>
  <si>
    <t xml:space="preserve">анальный </t>
  </si>
  <si>
    <t>угрисепт</t>
  </si>
  <si>
    <t>парень</t>
  </si>
  <si>
    <t>костюм антигнус</t>
  </si>
  <si>
    <t>мочалка щетка</t>
  </si>
  <si>
    <t>кислотный гель-лак</t>
  </si>
  <si>
    <t>трусы золла</t>
  </si>
  <si>
    <t>megaten kids</t>
  </si>
  <si>
    <t>полка настенная прямая</t>
  </si>
  <si>
    <t>белое платье для девочек</t>
  </si>
  <si>
    <t>usb флешка 8 гб</t>
  </si>
  <si>
    <t>костю с шортами</t>
  </si>
  <si>
    <t>бандана для волос</t>
  </si>
  <si>
    <t>невская косметика для волос</t>
  </si>
  <si>
    <t>маникюр наклейки</t>
  </si>
  <si>
    <t>форма для маникюра</t>
  </si>
  <si>
    <t>защита голеностопа</t>
  </si>
  <si>
    <t>колготки pierre cardin</t>
  </si>
  <si>
    <t>подушка из натурального пуха 50х70</t>
  </si>
  <si>
    <t>купальники раздельные спортивные</t>
  </si>
  <si>
    <t>вокруг света журнал</t>
  </si>
  <si>
    <t>переходник dvi d vga</t>
  </si>
  <si>
    <t>защита на лобовое стекло от солнца</t>
  </si>
  <si>
    <t>чехлы на xr с принтом</t>
  </si>
  <si>
    <t>плед сканди</t>
  </si>
  <si>
    <t>пелёнки для взрослых</t>
  </si>
  <si>
    <t>фонтан для шаров</t>
  </si>
  <si>
    <t>креатин optimum nutrition</t>
  </si>
  <si>
    <t>масло для кудрявых волос</t>
  </si>
  <si>
    <t>пуговицы жемчуг</t>
  </si>
  <si>
    <t>uniel светильник</t>
  </si>
  <si>
    <t>перчатки mechanix</t>
  </si>
  <si>
    <t>сигнализатор поклевки свингер</t>
  </si>
  <si>
    <t xml:space="preserve">подставка для колец </t>
  </si>
  <si>
    <t>megafood</t>
  </si>
  <si>
    <t>34979337</t>
  </si>
  <si>
    <t>мыло johnson's baby</t>
  </si>
  <si>
    <t>папка для черчения а3</t>
  </si>
  <si>
    <t xml:space="preserve">костюм камуфляж </t>
  </si>
  <si>
    <t>маска кальмара</t>
  </si>
  <si>
    <t>детство горький</t>
  </si>
  <si>
    <t>духовой шкаф газовый встраиваемый с конвекцией</t>
  </si>
  <si>
    <t>шорты для девочки 92</t>
  </si>
  <si>
    <t>нижнее белье боди</t>
  </si>
  <si>
    <t>косынка для девочки на резинке</t>
  </si>
  <si>
    <t>tactical frog мужской</t>
  </si>
  <si>
    <t>rowenta brush</t>
  </si>
  <si>
    <t>сухой шампунь для волос batiste 50</t>
  </si>
  <si>
    <t>кухня игрушка</t>
  </si>
  <si>
    <t>мини вентилятор для ресниц</t>
  </si>
  <si>
    <t>claystreet</t>
  </si>
  <si>
    <t>onme маска для лица</t>
  </si>
  <si>
    <t>чехол для карандашей</t>
  </si>
  <si>
    <t>68019267</t>
  </si>
  <si>
    <t>панама с бабочкой</t>
  </si>
  <si>
    <t xml:space="preserve">тетрадь в клетку 48 листов </t>
  </si>
  <si>
    <t>искусственный водоем</t>
  </si>
  <si>
    <t>клеевые точки для шаров</t>
  </si>
  <si>
    <t>салфетки влажные для уборки</t>
  </si>
  <si>
    <t>трубочка коктейльная</t>
  </si>
  <si>
    <t>rudiks</t>
  </si>
  <si>
    <t>колесо велосипед</t>
  </si>
  <si>
    <t>dreame h11 max</t>
  </si>
  <si>
    <t>чехлы xr</t>
  </si>
  <si>
    <t>платье с узлом</t>
  </si>
  <si>
    <t>картина по номерам сумерки</t>
  </si>
  <si>
    <t>туфли замшевые мужские</t>
  </si>
  <si>
    <t>просепт</t>
  </si>
  <si>
    <t>очень приятно бог футболка</t>
  </si>
  <si>
    <t>короткий топ рукав</t>
  </si>
  <si>
    <t>рама багетная 40х60</t>
  </si>
  <si>
    <t>светильник светодиодный настенно-потолочный</t>
  </si>
  <si>
    <t xml:space="preserve">черный лак </t>
  </si>
  <si>
    <t>полесье женский</t>
  </si>
  <si>
    <t>комод мори</t>
  </si>
  <si>
    <t>a.aigiz</t>
  </si>
  <si>
    <t xml:space="preserve">джинсы zara </t>
  </si>
  <si>
    <t>мольберты для рисования</t>
  </si>
  <si>
    <t>черный маркер для скетчинга</t>
  </si>
  <si>
    <t>39872956</t>
  </si>
  <si>
    <t>сумка на пояс для подростка</t>
  </si>
  <si>
    <t>консилер maybelline 05</t>
  </si>
  <si>
    <t>зубная щётка президент</t>
  </si>
  <si>
    <t>explorer</t>
  </si>
  <si>
    <t>хлебная корзинка</t>
  </si>
  <si>
    <t>шайбы для поликарбоната</t>
  </si>
  <si>
    <t>сапоги демисезонные для девочки</t>
  </si>
  <si>
    <t>топ женский с рисунком</t>
  </si>
  <si>
    <t>шампунь 250 мл</t>
  </si>
  <si>
    <t>пакеты для крема</t>
  </si>
  <si>
    <t>знак начинающий водитель на присоске</t>
  </si>
  <si>
    <t>картина по номерам корабль</t>
  </si>
  <si>
    <t>босоножки марко</t>
  </si>
  <si>
    <t>трусы с дырочкой</t>
  </si>
  <si>
    <t>держатель для терки</t>
  </si>
  <si>
    <t>мини трактор</t>
  </si>
  <si>
    <t>аквафумигатор</t>
  </si>
  <si>
    <t>пирсинг в пупок золотой</t>
  </si>
  <si>
    <t>коробка мармелада</t>
  </si>
  <si>
    <t>статуэтки слоны</t>
  </si>
  <si>
    <t>mugler aura</t>
  </si>
  <si>
    <t>любятово сухой завтрак</t>
  </si>
  <si>
    <t>ид литера</t>
  </si>
  <si>
    <t>зеркало с полочкой в ванную</t>
  </si>
  <si>
    <t>юбка шифон с разрезом</t>
  </si>
  <si>
    <t>geely emgrand ec7</t>
  </si>
  <si>
    <t>клеенка в коляску</t>
  </si>
  <si>
    <t>сумка для фитнеса женская с карманом для обуви</t>
  </si>
  <si>
    <t xml:space="preserve">anteater </t>
  </si>
  <si>
    <t>жд</t>
  </si>
  <si>
    <t>школьные рюкзаки для девочек 5 класс</t>
  </si>
  <si>
    <t>велоси</t>
  </si>
  <si>
    <t xml:space="preserve">joss </t>
  </si>
  <si>
    <t>для леденцов</t>
  </si>
  <si>
    <t>панамы для мальчиков на лето</t>
  </si>
  <si>
    <t>блузка белая для девочки хлопок</t>
  </si>
  <si>
    <t>набор резинок для волос для девочек</t>
  </si>
  <si>
    <t>лейка детская полесье</t>
  </si>
  <si>
    <t>говори красиво и уверенно</t>
  </si>
  <si>
    <t xml:space="preserve">шкаф для книг </t>
  </si>
  <si>
    <t>47557617</t>
  </si>
  <si>
    <t xml:space="preserve">настольные игры для детей </t>
  </si>
  <si>
    <t>mustang одежда</t>
  </si>
  <si>
    <t>полотенца для рук и лица 50х30</t>
  </si>
  <si>
    <t>новогодние украшения для декора</t>
  </si>
  <si>
    <t>фрисовом</t>
  </si>
  <si>
    <t>печать дата</t>
  </si>
  <si>
    <t>набор крючков настенных</t>
  </si>
  <si>
    <t>комплект постельного белья детский в кроватку</t>
  </si>
  <si>
    <t>воображарий</t>
  </si>
  <si>
    <t>светильник rgb</t>
  </si>
  <si>
    <t>для стрелок трафарет</t>
  </si>
  <si>
    <t>очки для плавания speedo</t>
  </si>
  <si>
    <t>сумка женская prada</t>
  </si>
  <si>
    <t>стельки войлочные мужские</t>
  </si>
  <si>
    <t>одежда милитари для мужчин</t>
  </si>
  <si>
    <t>кольца для воскоплава</t>
  </si>
  <si>
    <t>набор для проблемной кожи</t>
  </si>
  <si>
    <t>термокофта женская</t>
  </si>
  <si>
    <t>женская кожаная турецкая обувь летняя</t>
  </si>
  <si>
    <t>успокоительные таблетки для людей</t>
  </si>
  <si>
    <t>gourmet для кошек паштет</t>
  </si>
  <si>
    <t>o2 обувь</t>
  </si>
  <si>
    <t>колготки под босоножки</t>
  </si>
  <si>
    <t>денежное</t>
  </si>
  <si>
    <t>садовые</t>
  </si>
  <si>
    <t>лопатка для теста</t>
  </si>
  <si>
    <t>сок малышам яблоко персик</t>
  </si>
  <si>
    <t>новый год посуда</t>
  </si>
  <si>
    <t>форма для огурцов</t>
  </si>
  <si>
    <t>картридж для электронной</t>
  </si>
  <si>
    <t>спортивные штаны адидас женские</t>
  </si>
  <si>
    <t>женские босоножки турция</t>
  </si>
  <si>
    <t>h96 max</t>
  </si>
  <si>
    <t>бюстгальтер для декольте</t>
  </si>
  <si>
    <t>ветровка анорак</t>
  </si>
  <si>
    <t>учебник по географии 8 класс</t>
  </si>
  <si>
    <t>жвачка эклипс</t>
  </si>
  <si>
    <t>стекло xiaomi redmi note 9</t>
  </si>
  <si>
    <t>интерьерные куклы</t>
  </si>
  <si>
    <t>развивашка для малышей</t>
  </si>
  <si>
    <t>диски r14</t>
  </si>
  <si>
    <t>грунт для огурцов</t>
  </si>
  <si>
    <t>40010769</t>
  </si>
  <si>
    <t>покрывало 160 100</t>
  </si>
  <si>
    <t>куртка мужская зимняя на меху</t>
  </si>
  <si>
    <t xml:space="preserve">крот </t>
  </si>
  <si>
    <t>военный ремень</t>
  </si>
  <si>
    <t>нейробион</t>
  </si>
  <si>
    <t>николь</t>
  </si>
  <si>
    <t>70688647</t>
  </si>
  <si>
    <t>аниме форма</t>
  </si>
  <si>
    <t>пособия для дошкольников</t>
  </si>
  <si>
    <t>хранение cd дисков</t>
  </si>
  <si>
    <t>шторы в ванну</t>
  </si>
  <si>
    <t>75562245</t>
  </si>
  <si>
    <t>стальэмаль</t>
  </si>
  <si>
    <t>рабочая форма женская</t>
  </si>
  <si>
    <t>кепка альт</t>
  </si>
  <si>
    <t>краска для волос рубин</t>
  </si>
  <si>
    <t>лунный календарь 2022</t>
  </si>
  <si>
    <t>trendy teens</t>
  </si>
  <si>
    <t>черный раздельный купальник женский</t>
  </si>
  <si>
    <t>мешочек для магнезии</t>
  </si>
  <si>
    <t>шлёпа мягкая игрушка</t>
  </si>
  <si>
    <t>платье levis</t>
  </si>
  <si>
    <t>украшения для цветов</t>
  </si>
  <si>
    <t>тарелки картонные</t>
  </si>
  <si>
    <t>гурман</t>
  </si>
  <si>
    <t>asics gel quantum 90</t>
  </si>
  <si>
    <t>иново мальчики</t>
  </si>
  <si>
    <t>пряжа для вязания хлопок с акрилом</t>
  </si>
  <si>
    <t>жакеты женские пиджаки</t>
  </si>
  <si>
    <t>ijhns ve;crbt</t>
  </si>
  <si>
    <t>nyx корректор</t>
  </si>
  <si>
    <t>пледы вязанные</t>
  </si>
  <si>
    <t>очки лепса</t>
  </si>
  <si>
    <t>koroboom</t>
  </si>
  <si>
    <t>портативная зарядка xiaomi</t>
  </si>
  <si>
    <t>mr.buffalo</t>
  </si>
  <si>
    <t>поле</t>
  </si>
  <si>
    <t>книжка синий трактор</t>
  </si>
  <si>
    <t>crockid демисезон</t>
  </si>
  <si>
    <t>сучкорез gardena</t>
  </si>
  <si>
    <t>сухой шампунь batiste</t>
  </si>
  <si>
    <t>59889214</t>
  </si>
  <si>
    <t xml:space="preserve">закрытые босоножки </t>
  </si>
  <si>
    <t>магнитный зарядник для телефона</t>
  </si>
  <si>
    <t>синий трактор с прицепом</t>
  </si>
  <si>
    <t>конституция рф с поправками</t>
  </si>
  <si>
    <t>сумка на тележку</t>
  </si>
  <si>
    <t>чапман сигареты</t>
  </si>
  <si>
    <t>крем для зубных протезов</t>
  </si>
  <si>
    <t>набор холстов на картоне</t>
  </si>
  <si>
    <t>купальник пушап с высокими плавками</t>
  </si>
  <si>
    <t>наконечник кабельный</t>
  </si>
  <si>
    <t>enni marco</t>
  </si>
  <si>
    <t>твое шорты бермуды</t>
  </si>
  <si>
    <t>скрапер для стемпинга</t>
  </si>
  <si>
    <t>берестин</t>
  </si>
  <si>
    <t>сумка шопер пляжная</t>
  </si>
  <si>
    <t>крем для подтяжки кожи</t>
  </si>
  <si>
    <t>гель  для стирки</t>
  </si>
  <si>
    <t>обложка для паспорта подростку</t>
  </si>
  <si>
    <t>болтушка для лица</t>
  </si>
  <si>
    <t>электрика для ремонта розетки и выключатели</t>
  </si>
  <si>
    <t xml:space="preserve">тряпки для кухни </t>
  </si>
  <si>
    <t>защитное стекло на honor 8s</t>
  </si>
  <si>
    <t>спрей для сна</t>
  </si>
  <si>
    <t>аксессуары для кукол 30 см</t>
  </si>
  <si>
    <t>samsung z</t>
  </si>
  <si>
    <t>кандида</t>
  </si>
  <si>
    <t>circle</t>
  </si>
  <si>
    <t xml:space="preserve">рюкзак женский спортивный </t>
  </si>
  <si>
    <t>набор строительных машинок</t>
  </si>
  <si>
    <t>кольцо геометрия</t>
  </si>
  <si>
    <t>ковер шерстяной</t>
  </si>
  <si>
    <t>пластырь глазной детский</t>
  </si>
  <si>
    <t xml:space="preserve">подарочный сертификат </t>
  </si>
  <si>
    <t>семена пеларгонии ампельной</t>
  </si>
  <si>
    <t>one two</t>
  </si>
  <si>
    <t xml:space="preserve">джинсы турция </t>
  </si>
  <si>
    <t>утягивающее трусы корректирующее для женщин</t>
  </si>
  <si>
    <t>сценарий дня рождения</t>
  </si>
  <si>
    <t>штанга для уха</t>
  </si>
  <si>
    <t>76451661</t>
  </si>
  <si>
    <t>бегония клубневая клубни</t>
  </si>
  <si>
    <t>постельное белье 2 спальное с европростыней</t>
  </si>
  <si>
    <t>joseph joseph посуда и инвентарь</t>
  </si>
  <si>
    <t>футболка бершка</t>
  </si>
  <si>
    <t>разгрузочный материал</t>
  </si>
  <si>
    <t>рисовать на воде</t>
  </si>
  <si>
    <t>сухоцветы для дизайна ногтей</t>
  </si>
  <si>
    <t>футболка оверсацз</t>
  </si>
  <si>
    <t xml:space="preserve">перчатки для велосипеда </t>
  </si>
  <si>
    <t>прищепки на соски</t>
  </si>
  <si>
    <t>спортивный костюм мужской флисовый</t>
  </si>
  <si>
    <t>чехол realme 9 pro plus</t>
  </si>
  <si>
    <t>ворота для мини футбола</t>
  </si>
  <si>
    <t>картины со стразами в для в рамке</t>
  </si>
  <si>
    <t>perplexus</t>
  </si>
  <si>
    <t>ok beauty карандаш для глаз</t>
  </si>
  <si>
    <t>snapstar</t>
  </si>
  <si>
    <t>хазяева</t>
  </si>
  <si>
    <t>рубашка белая длинная</t>
  </si>
  <si>
    <t>тонкая кисть для ногтей</t>
  </si>
  <si>
    <t>доширак курица</t>
  </si>
  <si>
    <t>носки с вышивкой</t>
  </si>
  <si>
    <t>менструальная чаша berrycup</t>
  </si>
  <si>
    <t>рыболовный паук</t>
  </si>
  <si>
    <t>лиф кружевной</t>
  </si>
  <si>
    <t>рожок вафельный</t>
  </si>
  <si>
    <t>автомобильные колонки в корпусе</t>
  </si>
  <si>
    <t>пружина дверная</t>
  </si>
  <si>
    <t>фрезы владмива</t>
  </si>
  <si>
    <t>14050597</t>
  </si>
  <si>
    <t>очки tom ford</t>
  </si>
  <si>
    <t>канц товары</t>
  </si>
  <si>
    <t>мебель игровая детская</t>
  </si>
  <si>
    <t>набор для контуринга</t>
  </si>
  <si>
    <t>пижама на бретельках</t>
  </si>
  <si>
    <t>резинка силикон</t>
  </si>
  <si>
    <t>утягивающее белье для женщин нижнее</t>
  </si>
  <si>
    <t>картина своими руками</t>
  </si>
  <si>
    <t>зонт doppler</t>
  </si>
  <si>
    <t>пластмассовые серьги</t>
  </si>
  <si>
    <t>luxvisage карандаш для бровей</t>
  </si>
  <si>
    <t xml:space="preserve">сюрприз </t>
  </si>
  <si>
    <t>a.ailin</t>
  </si>
  <si>
    <t>кепка детская уборы головные</t>
  </si>
  <si>
    <t>капсулы для стирки лоск</t>
  </si>
  <si>
    <t>юбка черная подростковая</t>
  </si>
  <si>
    <t>чехлы на airpods pro</t>
  </si>
  <si>
    <t>заготовки для часов</t>
  </si>
  <si>
    <t xml:space="preserve">планшет  </t>
  </si>
  <si>
    <t>помада beauty bomb</t>
  </si>
  <si>
    <t>блеск для увелечения губ</t>
  </si>
  <si>
    <t>столы и стулья пластиковые</t>
  </si>
  <si>
    <t>спонж для снятия макияжа</t>
  </si>
  <si>
    <t>пояс для спины согревающий для мужчин</t>
  </si>
  <si>
    <t>malinari</t>
  </si>
  <si>
    <t>бабкины семечки</t>
  </si>
  <si>
    <t>гелевые ручки набор с блестками</t>
  </si>
  <si>
    <t xml:space="preserve">чехол для кресла </t>
  </si>
  <si>
    <t>гриффины</t>
  </si>
  <si>
    <t>липовой</t>
  </si>
  <si>
    <t>освежающие пластинки</t>
  </si>
  <si>
    <t xml:space="preserve">детский манеж </t>
  </si>
  <si>
    <t>боксы для мужчин</t>
  </si>
  <si>
    <t>трюковая ручка</t>
  </si>
  <si>
    <t>средство от каморов</t>
  </si>
  <si>
    <t>бальзам для волос с кокосом</t>
  </si>
  <si>
    <t>комутатор</t>
  </si>
  <si>
    <t>швабра с ведром и отжимом</t>
  </si>
  <si>
    <t>сумка chloe</t>
  </si>
  <si>
    <t>картина по номерам веном</t>
  </si>
  <si>
    <t>платье с капюшоном женское</t>
  </si>
  <si>
    <t>кофта для кота</t>
  </si>
  <si>
    <t>желтая кофта женская</t>
  </si>
  <si>
    <t>красное платье большого размера</t>
  </si>
  <si>
    <t>70110679</t>
  </si>
  <si>
    <t xml:space="preserve">теймурова </t>
  </si>
  <si>
    <t>хеллоу китти куроми</t>
  </si>
  <si>
    <t xml:space="preserve">туника женская летняя </t>
  </si>
  <si>
    <t>рыбные консервы за родину</t>
  </si>
  <si>
    <t>мини крем для рук</t>
  </si>
  <si>
    <t>занавеска от насекомых</t>
  </si>
  <si>
    <t>духи елена</t>
  </si>
  <si>
    <t>раухтопаз серебро</t>
  </si>
  <si>
    <t xml:space="preserve">куртка осень </t>
  </si>
  <si>
    <t>гвоздики серебро 925</t>
  </si>
  <si>
    <t>чехол для стульчика ikea</t>
  </si>
  <si>
    <t>шампунь для волос бабушка агафья</t>
  </si>
  <si>
    <t>помада с карандашом</t>
  </si>
  <si>
    <t>рубашка акула</t>
  </si>
  <si>
    <t>брюки женские классические с завышенной талией</t>
  </si>
  <si>
    <t>поастилин</t>
  </si>
  <si>
    <t>befree лосины</t>
  </si>
  <si>
    <t>браслет гарри поттер</t>
  </si>
  <si>
    <t>evakids</t>
  </si>
  <si>
    <t>святая вода</t>
  </si>
  <si>
    <t>коллаген maxler</t>
  </si>
  <si>
    <t>бальзам для волос оллин</t>
  </si>
  <si>
    <t>опс</t>
  </si>
  <si>
    <t xml:space="preserve">стайлер для волос </t>
  </si>
  <si>
    <t>бермуды для девочки</t>
  </si>
  <si>
    <t xml:space="preserve">чехол для iphone xr </t>
  </si>
  <si>
    <t xml:space="preserve"> мужские кроссовки</t>
  </si>
  <si>
    <t>автамат</t>
  </si>
  <si>
    <t>поилка автоматическая</t>
  </si>
  <si>
    <t xml:space="preserve">айфон 12 про макс </t>
  </si>
  <si>
    <t>роберт рождественский</t>
  </si>
  <si>
    <t>ишимова</t>
  </si>
  <si>
    <t>пистолет пузырей для мыльных</t>
  </si>
  <si>
    <t>комбинезон для новорожденного на выписку</t>
  </si>
  <si>
    <t>морская вода для промывания носа</t>
  </si>
  <si>
    <t>летнее платье из шифона</t>
  </si>
  <si>
    <t>flair writo-meter</t>
  </si>
  <si>
    <t>sela лосины</t>
  </si>
  <si>
    <t xml:space="preserve">наклейки для </t>
  </si>
  <si>
    <t>футболка женская неон</t>
  </si>
  <si>
    <t>66663152</t>
  </si>
  <si>
    <t>лоферы pierre cardin</t>
  </si>
  <si>
    <t>45923627</t>
  </si>
  <si>
    <t>автомобильный монитор</t>
  </si>
  <si>
    <t>туш для ресниц лореаль</t>
  </si>
  <si>
    <t>12800953</t>
  </si>
  <si>
    <t>9333500</t>
  </si>
  <si>
    <t>чистка цепи велосипеда</t>
  </si>
  <si>
    <t xml:space="preserve">тушь кабарет </t>
  </si>
  <si>
    <t>сахар тросниковый</t>
  </si>
  <si>
    <t>посуда для дня рождения</t>
  </si>
  <si>
    <t>имам шамиль</t>
  </si>
  <si>
    <t>бижутерия с натуральными камнями</t>
  </si>
  <si>
    <t>расческа массажная пластиковая</t>
  </si>
  <si>
    <t>средство для мытья зеркал</t>
  </si>
  <si>
    <t>кофта бомбер мужская</t>
  </si>
  <si>
    <t>щетка зубная силиконовая</t>
  </si>
  <si>
    <t>brait</t>
  </si>
  <si>
    <t>павел</t>
  </si>
  <si>
    <t>тас белье</t>
  </si>
  <si>
    <t>джинсы на подростка мальчика</t>
  </si>
  <si>
    <t>рассеиватель для светодиодной ленты</t>
  </si>
  <si>
    <t>sali обувь</t>
  </si>
  <si>
    <t>термо перчатка</t>
  </si>
  <si>
    <t>тонкая куртка</t>
  </si>
  <si>
    <t>ковёр в спальню</t>
  </si>
  <si>
    <t>занимательная зоология</t>
  </si>
  <si>
    <t>диск по металлу 125</t>
  </si>
  <si>
    <t>бижутерика</t>
  </si>
  <si>
    <t>футболка с пандой женская</t>
  </si>
  <si>
    <t>золотой браслет женский</t>
  </si>
  <si>
    <t>антивандал</t>
  </si>
  <si>
    <t>значки для одежды</t>
  </si>
  <si>
    <t>шарик три кота</t>
  </si>
  <si>
    <t>самсунг а 73</t>
  </si>
  <si>
    <t>uwell caliburn</t>
  </si>
  <si>
    <t>резина для растяжки с петлями</t>
  </si>
  <si>
    <t>гелевая подушка для сидения</t>
  </si>
  <si>
    <t>анорак для мальчика</t>
  </si>
  <si>
    <t xml:space="preserve">скейты </t>
  </si>
  <si>
    <t>7846923</t>
  </si>
  <si>
    <t>бигуди для волос поролоновые</t>
  </si>
  <si>
    <t xml:space="preserve">рубашка на лето </t>
  </si>
  <si>
    <t>игрушки погремушки для малышей</t>
  </si>
  <si>
    <t xml:space="preserve">тележка на колесах </t>
  </si>
  <si>
    <t>чехол на honor 50 лайт</t>
  </si>
  <si>
    <t>мука кассавы</t>
  </si>
  <si>
    <t>мягкий чехол для очков</t>
  </si>
  <si>
    <t>befree свитер</t>
  </si>
  <si>
    <t xml:space="preserve">парик женский </t>
  </si>
  <si>
    <t>дневник мамы</t>
  </si>
  <si>
    <t>багеты для потолка</t>
  </si>
  <si>
    <t>мыло johnson's</t>
  </si>
  <si>
    <t xml:space="preserve">летнее платья </t>
  </si>
  <si>
    <t>мама на нуле</t>
  </si>
  <si>
    <t>печенье овсяное полет</t>
  </si>
  <si>
    <t>комплект постельного белья 1,5 спальный</t>
  </si>
  <si>
    <t>satisfyer менструальная чаша</t>
  </si>
  <si>
    <t xml:space="preserve">куртка зимняя для девочки </t>
  </si>
  <si>
    <t>бронь стекло на iphone</t>
  </si>
  <si>
    <t>аккумуляторный насос для лодки</t>
  </si>
  <si>
    <t>монеты мультипликация</t>
  </si>
  <si>
    <t>детские ласты</t>
  </si>
  <si>
    <t>косметичка с отделами</t>
  </si>
  <si>
    <t>колонка jbl charge 4</t>
  </si>
  <si>
    <t>норвежский лес книга</t>
  </si>
  <si>
    <t>защитное стекло на самсунг а71</t>
  </si>
  <si>
    <t>джинсы ltb</t>
  </si>
  <si>
    <t>чаша для теста</t>
  </si>
  <si>
    <t>сеть капроновая</t>
  </si>
  <si>
    <t>микро флешка</t>
  </si>
  <si>
    <t>сороконожки для футбола joma</t>
  </si>
  <si>
    <t>маска для волос для роста</t>
  </si>
  <si>
    <t>коврик в прихожую 120</t>
  </si>
  <si>
    <t>платье женское большой размер распродажа</t>
  </si>
  <si>
    <t>вилы торнадика</t>
  </si>
  <si>
    <t>посуда для роллов</t>
  </si>
  <si>
    <t xml:space="preserve">комбайн </t>
  </si>
  <si>
    <t>компрессионые чулки</t>
  </si>
  <si>
    <t>delicare для волос</t>
  </si>
  <si>
    <t>кроссовки крокс</t>
  </si>
  <si>
    <t>обувь для широкой стопы</t>
  </si>
  <si>
    <t>leptigen</t>
  </si>
  <si>
    <t xml:space="preserve">носки короткие мужские </t>
  </si>
  <si>
    <t>гепатосол</t>
  </si>
  <si>
    <t>сахарница керамическая</t>
  </si>
  <si>
    <t>32994262</t>
  </si>
  <si>
    <t xml:space="preserve">платье большие размеры </t>
  </si>
  <si>
    <t>босоношки</t>
  </si>
  <si>
    <t>селен солгар</t>
  </si>
  <si>
    <t>мюсли батончики</t>
  </si>
  <si>
    <t>краска для волос красный цвет</t>
  </si>
  <si>
    <t>тройник в прикуриватель</t>
  </si>
  <si>
    <t>trixy beauty</t>
  </si>
  <si>
    <t>владычица озера</t>
  </si>
  <si>
    <t>фигурка кошки</t>
  </si>
  <si>
    <t>толстовка теплая с капюшоном</t>
  </si>
  <si>
    <t>gama выпрямитель</t>
  </si>
  <si>
    <t>платья инсити</t>
  </si>
  <si>
    <t>колбасные изделия</t>
  </si>
  <si>
    <t>rafinad</t>
  </si>
  <si>
    <t>кювета</t>
  </si>
  <si>
    <t>7534371</t>
  </si>
  <si>
    <t>шланги для сада</t>
  </si>
  <si>
    <t>маска для лица глиняная</t>
  </si>
  <si>
    <t>кожаные брюки для девочки</t>
  </si>
  <si>
    <t>букет цветов из мыла</t>
  </si>
  <si>
    <t xml:space="preserve">платье в офис </t>
  </si>
  <si>
    <t>33086570</t>
  </si>
  <si>
    <t>кофе лаваза в зернах</t>
  </si>
  <si>
    <t>fv</t>
  </si>
  <si>
    <t>цкт</t>
  </si>
  <si>
    <t>маска для осветления волос</t>
  </si>
  <si>
    <t>коробочка для цепочки</t>
  </si>
  <si>
    <t>60019650</t>
  </si>
  <si>
    <t>лосьоны для тела</t>
  </si>
  <si>
    <t>создатель масок</t>
  </si>
  <si>
    <t>халат и сорочка для кормящих</t>
  </si>
  <si>
    <t>обувь для тенниса</t>
  </si>
  <si>
    <t>20line мужской</t>
  </si>
  <si>
    <t>домашний комбинезон</t>
  </si>
  <si>
    <t>эпоксидная смала</t>
  </si>
  <si>
    <t>art fact крем для лица</t>
  </si>
  <si>
    <t>32504078</t>
  </si>
  <si>
    <t>королева бусинка</t>
  </si>
  <si>
    <t>сарафан деловой</t>
  </si>
  <si>
    <t>необычные футболки</t>
  </si>
  <si>
    <t>кроссовки черного цвета для женщин</t>
  </si>
  <si>
    <t>японская юбка</t>
  </si>
  <si>
    <t>носки пинетки</t>
  </si>
  <si>
    <t>мицилярка</t>
  </si>
  <si>
    <t>браслет панк</t>
  </si>
  <si>
    <t xml:space="preserve">твёрдый дезодорант </t>
  </si>
  <si>
    <t>копия</t>
  </si>
  <si>
    <t>функциональное питание</t>
  </si>
  <si>
    <t>valley обувь женский</t>
  </si>
  <si>
    <t>модная бижутерия</t>
  </si>
  <si>
    <t>ночник хеллоу китти</t>
  </si>
  <si>
    <t>средство для удаления запаха мочи</t>
  </si>
  <si>
    <t>zeitun для лица</t>
  </si>
  <si>
    <t>66877800</t>
  </si>
  <si>
    <t>речь издательство</t>
  </si>
  <si>
    <t>феликс для котят</t>
  </si>
  <si>
    <t>басаножки на завязках</t>
  </si>
  <si>
    <t>светящаяся палочка</t>
  </si>
  <si>
    <t>стас</t>
  </si>
  <si>
    <t>сникерсы женские на платформе</t>
  </si>
  <si>
    <t>лампочка техника бытовая</t>
  </si>
  <si>
    <t>футболка женская белая однотонная</t>
  </si>
  <si>
    <t>наклейки волейбол</t>
  </si>
  <si>
    <t xml:space="preserve">фотоальбом 10х15 </t>
  </si>
  <si>
    <t>шприц 100 мл</t>
  </si>
  <si>
    <t>ламинирование бровей набор</t>
  </si>
  <si>
    <t>tecno spark 6 go</t>
  </si>
  <si>
    <t>полесье для девочек</t>
  </si>
  <si>
    <t>лонгслив в полоску женский оверсайз</t>
  </si>
  <si>
    <t>мыло amway</t>
  </si>
  <si>
    <t>термокружка 500 мл</t>
  </si>
  <si>
    <t>forward велосипед взрослый</t>
  </si>
  <si>
    <t>подгузники l</t>
  </si>
  <si>
    <t>ручные весы</t>
  </si>
  <si>
    <t>ошейники для собак крупных пород</t>
  </si>
  <si>
    <t>мяч для собак средний</t>
  </si>
  <si>
    <t>by jes</t>
  </si>
  <si>
    <t>realme gt 2 pro</t>
  </si>
  <si>
    <t>полуботинки летние мужские</t>
  </si>
  <si>
    <t>полотенце уголок детское</t>
  </si>
  <si>
    <t>кроссовки женские на липах</t>
  </si>
  <si>
    <t>aruelle</t>
  </si>
  <si>
    <t>обложка для паспорта с застежкой</t>
  </si>
  <si>
    <t>бом</t>
  </si>
  <si>
    <t>аксессуары для вязания рукоделие</t>
  </si>
  <si>
    <t>семена чиа белые</t>
  </si>
  <si>
    <t>василь быков</t>
  </si>
  <si>
    <t>защипы для волос</t>
  </si>
  <si>
    <t>нормобакт</t>
  </si>
  <si>
    <t>велосипедки большой размер</t>
  </si>
  <si>
    <t>банка 2 литра</t>
  </si>
  <si>
    <t>карта санкт-петербурга</t>
  </si>
  <si>
    <t>мусорные пакеты 120 л</t>
  </si>
  <si>
    <t xml:space="preserve">фильтры для кофеварки </t>
  </si>
  <si>
    <t>nivea тоник</t>
  </si>
  <si>
    <t>лидер</t>
  </si>
  <si>
    <t>квест для взрослых</t>
  </si>
  <si>
    <t>банка для ватных дисков</t>
  </si>
  <si>
    <t>ольга сказкина платья</t>
  </si>
  <si>
    <t>плойка стайлер</t>
  </si>
  <si>
    <t>подследники на мысок</t>
  </si>
  <si>
    <t>платья летние для девушек</t>
  </si>
  <si>
    <t>лезвия женские venus</t>
  </si>
  <si>
    <t>летние костюмы с шортами для мальчиков</t>
  </si>
  <si>
    <t>l-carnitine порошок</t>
  </si>
  <si>
    <t>водная игра с колечками</t>
  </si>
  <si>
    <t>корейская пудра</t>
  </si>
  <si>
    <t>сарафан в рубчик</t>
  </si>
  <si>
    <t>халат лен</t>
  </si>
  <si>
    <t>пастельное платье</t>
  </si>
  <si>
    <t>кеды dc shoes женские</t>
  </si>
  <si>
    <t>льняная рубашка для девочки</t>
  </si>
  <si>
    <t>кросовки  мужские</t>
  </si>
  <si>
    <t>шармы для сережек</t>
  </si>
  <si>
    <t>arnelle</t>
  </si>
  <si>
    <t>27603324</t>
  </si>
  <si>
    <t>лак спрей для волос</t>
  </si>
  <si>
    <t>коврик ева в авто</t>
  </si>
  <si>
    <t>спортивная сумка для тренировок большая</t>
  </si>
  <si>
    <t>65592777</t>
  </si>
  <si>
    <t>матрасы аскона</t>
  </si>
  <si>
    <t>мазь календула</t>
  </si>
  <si>
    <t>юбка легкая длинная</t>
  </si>
  <si>
    <t>12680851</t>
  </si>
  <si>
    <t>дверной звонок электрический</t>
  </si>
  <si>
    <t>надувной пончик</t>
  </si>
  <si>
    <t>пазлы большие элементы</t>
  </si>
  <si>
    <t xml:space="preserve">фиолетовая краска для волос </t>
  </si>
  <si>
    <t>серьга в язык</t>
  </si>
  <si>
    <t>wild</t>
  </si>
  <si>
    <t>wella масло</t>
  </si>
  <si>
    <t>цифровой вольтметр</t>
  </si>
  <si>
    <t>футболка для деда</t>
  </si>
  <si>
    <t>dolche</t>
  </si>
  <si>
    <t>тарельчатая колонна</t>
  </si>
  <si>
    <t>юбка хлопковая макси</t>
  </si>
  <si>
    <t>бутылка для подсолнечного масла</t>
  </si>
  <si>
    <t>пантолеты летние</t>
  </si>
  <si>
    <t>26703691</t>
  </si>
  <si>
    <t>значок 9 мая</t>
  </si>
  <si>
    <t>lashcar</t>
  </si>
  <si>
    <t>кардиган больших размеров</t>
  </si>
  <si>
    <t>для мыла дозатор</t>
  </si>
  <si>
    <t>лежак для средних пород</t>
  </si>
  <si>
    <t>шелковое платье с запахом</t>
  </si>
  <si>
    <t>кардиган вязанный больших размеров</t>
  </si>
  <si>
    <t>рюкзак ecco</t>
  </si>
  <si>
    <t>детский купальник слитный</t>
  </si>
  <si>
    <t>carelash</t>
  </si>
  <si>
    <t>памятник</t>
  </si>
  <si>
    <t>магнитная застежка для бижутерии</t>
  </si>
  <si>
    <t>двухсторонние фломастеры</t>
  </si>
  <si>
    <t>серьги с горным хрусталем серебряные</t>
  </si>
  <si>
    <t>64816147</t>
  </si>
  <si>
    <t>михаил зыгарь</t>
  </si>
  <si>
    <t>защитное стекло huawei y7 2019</t>
  </si>
  <si>
    <t>мягкая игрушка овечка</t>
  </si>
  <si>
    <t>педигри для собак влажный</t>
  </si>
  <si>
    <t>шлепки найк женские</t>
  </si>
  <si>
    <t>штаны черно белые</t>
  </si>
  <si>
    <t>платья прямого кроя</t>
  </si>
  <si>
    <t>распашонка для новорожденных</t>
  </si>
  <si>
    <t>орхида</t>
  </si>
  <si>
    <t>куртка мембранная</t>
  </si>
  <si>
    <t>huawei наушники беспроводные</t>
  </si>
  <si>
    <t>жанет</t>
  </si>
  <si>
    <t>сумочка для бассейна</t>
  </si>
  <si>
    <t>ааа аккумулятор</t>
  </si>
  <si>
    <t>excellence краска l'oreal</t>
  </si>
  <si>
    <t>кальцевая лампа</t>
  </si>
  <si>
    <t xml:space="preserve">галстук бабочка </t>
  </si>
  <si>
    <t xml:space="preserve">платье зебра </t>
  </si>
  <si>
    <t>тапочки для бассейна женские</t>
  </si>
  <si>
    <t>лейка гигиенического душа</t>
  </si>
  <si>
    <t>marines</t>
  </si>
  <si>
    <t>юбка шорты летняя</t>
  </si>
  <si>
    <t>lady million</t>
  </si>
  <si>
    <t>маска карнавальная ажурная</t>
  </si>
  <si>
    <t>мигалки на мотоцикл</t>
  </si>
  <si>
    <t>кофе в зернах ирландский крем</t>
  </si>
  <si>
    <t>форма доя льда</t>
  </si>
  <si>
    <t>коврик под тарелку</t>
  </si>
  <si>
    <t>толстовка playtoday</t>
  </si>
  <si>
    <t>пепе джинс</t>
  </si>
  <si>
    <t>ракетка теннисная</t>
  </si>
  <si>
    <t>repast посуда и инвентарь</t>
  </si>
  <si>
    <t>лампа ближнего света h7</t>
  </si>
  <si>
    <t>водопад для бассейна</t>
  </si>
  <si>
    <t>гриндер станок</t>
  </si>
  <si>
    <t>тушь для ресниц ленинградская</t>
  </si>
  <si>
    <t>подставка под детскую ванную</t>
  </si>
  <si>
    <t>корейская мочалка для тела</t>
  </si>
  <si>
    <t>материал для клубники</t>
  </si>
  <si>
    <t>лонгслив женский оверсайз befree</t>
  </si>
  <si>
    <t>туника для кормящих</t>
  </si>
  <si>
    <t>roxy шлепанцы</t>
  </si>
  <si>
    <t>белая ночнушка</t>
  </si>
  <si>
    <t>клавиатура для компьютера hp</t>
  </si>
  <si>
    <t>бомбер для малышей</t>
  </si>
  <si>
    <t>халат медицинский мужской белый</t>
  </si>
  <si>
    <t>пасито2</t>
  </si>
  <si>
    <t>ston island</t>
  </si>
  <si>
    <t xml:space="preserve">ракетка </t>
  </si>
  <si>
    <t>очки тучки</t>
  </si>
  <si>
    <t>расческа гучи</t>
  </si>
  <si>
    <t>ренокод</t>
  </si>
  <si>
    <t>мужские ботинки на осень</t>
  </si>
  <si>
    <t>костюмы шорты футболка для мальчика</t>
  </si>
  <si>
    <t>bb крем erborian</t>
  </si>
  <si>
    <t>белье женское нижнее бесшовное</t>
  </si>
  <si>
    <t>z flip 3</t>
  </si>
  <si>
    <t>seni трусы</t>
  </si>
  <si>
    <t>крем с кокосом</t>
  </si>
  <si>
    <t>набор лифчиков</t>
  </si>
  <si>
    <t>мужские браслеты кожаные</t>
  </si>
  <si>
    <t>белое золото 585</t>
  </si>
  <si>
    <t>именные наклейки</t>
  </si>
  <si>
    <t xml:space="preserve">набор лаков </t>
  </si>
  <si>
    <t>полезный шоколад</t>
  </si>
  <si>
    <t>невидимки свадебные</t>
  </si>
  <si>
    <t>стул для ванны и душа титан</t>
  </si>
  <si>
    <t>finisterre</t>
  </si>
  <si>
    <t>велосипедки больших размеров</t>
  </si>
  <si>
    <t>кинслей</t>
  </si>
  <si>
    <t>my топ</t>
  </si>
  <si>
    <t>samsung galaxy m21</t>
  </si>
  <si>
    <t>детский инструмент</t>
  </si>
  <si>
    <t>набор для сна</t>
  </si>
  <si>
    <t>масло для волос avon</t>
  </si>
  <si>
    <t xml:space="preserve">детский сок </t>
  </si>
  <si>
    <t>мистер дез</t>
  </si>
  <si>
    <t>тапочки лапы</t>
  </si>
  <si>
    <t>цифровое пианино 88</t>
  </si>
  <si>
    <t>mad жижа</t>
  </si>
  <si>
    <t>dancemaster</t>
  </si>
  <si>
    <t>соляной дезодорант</t>
  </si>
  <si>
    <t>платье летнее шитье</t>
  </si>
  <si>
    <t>купальник бразилиана</t>
  </si>
  <si>
    <t>m reason</t>
  </si>
  <si>
    <t>капр</t>
  </si>
  <si>
    <t>блокнот в твердом переплете</t>
  </si>
  <si>
    <t>zte чехол</t>
  </si>
  <si>
    <t>mach mach обувь</t>
  </si>
  <si>
    <t xml:space="preserve">выпускник </t>
  </si>
  <si>
    <t>touch yourself</t>
  </si>
  <si>
    <t>кислотный пилинг для лица корея</t>
  </si>
  <si>
    <t>молд сова</t>
  </si>
  <si>
    <t>дубай</t>
  </si>
  <si>
    <t>женские складные</t>
  </si>
  <si>
    <t>перчатки без пальцев спортивные</t>
  </si>
  <si>
    <t>сумка с медведем</t>
  </si>
  <si>
    <t>mivimex</t>
  </si>
  <si>
    <t>вечернее платье черное</t>
  </si>
  <si>
    <t>корректирующий карандаш для лица</t>
  </si>
  <si>
    <t>62807804</t>
  </si>
  <si>
    <t>46539982</t>
  </si>
  <si>
    <t>ботинки на массивной подошве</t>
  </si>
  <si>
    <t>samsung a03 core</t>
  </si>
  <si>
    <t xml:space="preserve">рюкзак для мальчиков </t>
  </si>
  <si>
    <t>кисть для ногтей кисть для геля кисть для полигеля</t>
  </si>
  <si>
    <t>чтение работа с текстом 4 класс</t>
  </si>
  <si>
    <t>балансирующий шампунь</t>
  </si>
  <si>
    <t>футболки мужские спортивные</t>
  </si>
  <si>
    <t>набор для компрессора</t>
  </si>
  <si>
    <t xml:space="preserve">кондитер </t>
  </si>
  <si>
    <t xml:space="preserve">kugoo </t>
  </si>
  <si>
    <t>rokky home</t>
  </si>
  <si>
    <t>джинсы zolla женские mom fit</t>
  </si>
  <si>
    <t>жилет плавательный</t>
  </si>
  <si>
    <t>брюки женские белые хлопок</t>
  </si>
  <si>
    <t>лисьи ушки</t>
  </si>
  <si>
    <t>кофе московский</t>
  </si>
  <si>
    <t>in sight</t>
  </si>
  <si>
    <t>свитер поло женский</t>
  </si>
  <si>
    <t>купальник женский тройка</t>
  </si>
  <si>
    <t>белая майка оверсайз</t>
  </si>
  <si>
    <t xml:space="preserve">лопатка силиконовая </t>
  </si>
  <si>
    <t>пурпурный чай</t>
  </si>
  <si>
    <t>роблакс</t>
  </si>
  <si>
    <t>сумка для мамы beaba</t>
  </si>
  <si>
    <t>вилки пластиковые одноразовые</t>
  </si>
  <si>
    <t>стеллаж для детской комнаты</t>
  </si>
  <si>
    <t>73123474</t>
  </si>
  <si>
    <t>bulmer лето</t>
  </si>
  <si>
    <t>honor 10 lite чехол книжка</t>
  </si>
  <si>
    <t xml:space="preserve">гамак для крыс </t>
  </si>
  <si>
    <t>худи с ушами</t>
  </si>
  <si>
    <t>белая футболка в рубчик</t>
  </si>
  <si>
    <t xml:space="preserve">тапки домашние женские </t>
  </si>
  <si>
    <t xml:space="preserve">влажный корм для собак </t>
  </si>
  <si>
    <t>new balance футболка женская</t>
  </si>
  <si>
    <t>коробка на день рождения</t>
  </si>
  <si>
    <t>серьги длинные серебро 925</t>
  </si>
  <si>
    <t>принтер портативный xiaomi</t>
  </si>
  <si>
    <t>платье золушки</t>
  </si>
  <si>
    <t>майка женская со стразами</t>
  </si>
  <si>
    <t>смарфоны</t>
  </si>
  <si>
    <t>мыло алеппское</t>
  </si>
  <si>
    <t>вупу</t>
  </si>
  <si>
    <t xml:space="preserve">для курения </t>
  </si>
  <si>
    <t>сексуальная</t>
  </si>
  <si>
    <t>шорты мужские летние твое</t>
  </si>
  <si>
    <t>марго</t>
  </si>
  <si>
    <t>конфеты чернослив в шоколаде с грецким орехом</t>
  </si>
  <si>
    <t>футболка женская с принтом леопард</t>
  </si>
  <si>
    <t>джинсы для девочки рваные</t>
  </si>
  <si>
    <t>платья с пышными рукавами</t>
  </si>
  <si>
    <t>zolla платье джинсовое</t>
  </si>
  <si>
    <t>блестящий пиджак</t>
  </si>
  <si>
    <t>десерты</t>
  </si>
  <si>
    <t>78097748</t>
  </si>
  <si>
    <t>бобы семена</t>
  </si>
  <si>
    <t>игрушка на колесиках</t>
  </si>
  <si>
    <t xml:space="preserve">блузка для девочек </t>
  </si>
  <si>
    <t>акварельные карандаши koh-i-noor</t>
  </si>
  <si>
    <t>платье рубашка больших размеров</t>
  </si>
  <si>
    <t>чехлы майки универсальные</t>
  </si>
  <si>
    <t>перчатки пвх</t>
  </si>
  <si>
    <t>тестостероновый бустер</t>
  </si>
  <si>
    <t>кольцо смайлик</t>
  </si>
  <si>
    <t>лунтик фигурки</t>
  </si>
  <si>
    <t>для накручивания волос</t>
  </si>
  <si>
    <t>каблуки версаче</t>
  </si>
  <si>
    <t>шоколад с пожеланиями</t>
  </si>
  <si>
    <t>меловая краска для авто</t>
  </si>
  <si>
    <t>подшипник 608z</t>
  </si>
  <si>
    <t>deox</t>
  </si>
  <si>
    <t>пудра для лица vivienne sabo</t>
  </si>
  <si>
    <t>белая рубашка женская короткий рукав</t>
  </si>
  <si>
    <t>одежда для кукол реборн</t>
  </si>
  <si>
    <t xml:space="preserve">смартфон хонор </t>
  </si>
  <si>
    <t>stihl масло</t>
  </si>
  <si>
    <t>ночной светильник детский</t>
  </si>
  <si>
    <t>игрушка собака хаски</t>
  </si>
  <si>
    <t>78817648</t>
  </si>
  <si>
    <t>самокат для мальчика</t>
  </si>
  <si>
    <t>защитное стекло iphone xr антишпион</t>
  </si>
  <si>
    <t xml:space="preserve">чехол на iphone 12 mini </t>
  </si>
  <si>
    <t>химия для дома</t>
  </si>
  <si>
    <t>брючный костюм белорусский женский</t>
  </si>
  <si>
    <t>коврики для автомобиля фольксваген</t>
  </si>
  <si>
    <t>свитшот дрейн</t>
  </si>
  <si>
    <t>встроенные гладильные доски</t>
  </si>
  <si>
    <t>дырокол для ремня</t>
  </si>
  <si>
    <t>беларусские футболки</t>
  </si>
  <si>
    <t>для зонта</t>
  </si>
  <si>
    <t>мини скейтборд</t>
  </si>
  <si>
    <t>бачок</t>
  </si>
  <si>
    <t>джоанна линдсей</t>
  </si>
  <si>
    <t>найк джорданы low</t>
  </si>
  <si>
    <t>пена клей</t>
  </si>
  <si>
    <t>туш для волос</t>
  </si>
  <si>
    <t>wow colors</t>
  </si>
  <si>
    <t>платья надин</t>
  </si>
  <si>
    <t>многофункциональная лопата для выживания</t>
  </si>
  <si>
    <t>экодерм</t>
  </si>
  <si>
    <t xml:space="preserve">халапеньо </t>
  </si>
  <si>
    <t>перчатки нетриловые</t>
  </si>
  <si>
    <t>сухарики 777</t>
  </si>
  <si>
    <t xml:space="preserve">шапка шлем </t>
  </si>
  <si>
    <t>картина из камня</t>
  </si>
  <si>
    <t>гантели металлические</t>
  </si>
  <si>
    <t>крем для лица натуральная косметика</t>
  </si>
  <si>
    <t>турецкие спортивные костюмы</t>
  </si>
  <si>
    <t>нож бабочка стандофф</t>
  </si>
  <si>
    <t>полусфера для фитнеса</t>
  </si>
  <si>
    <t>капитанка</t>
  </si>
  <si>
    <t>farm stay крем для рук</t>
  </si>
  <si>
    <t>зубная щётка дорожная</t>
  </si>
  <si>
    <t>merrell для мальчиков</t>
  </si>
  <si>
    <t>мотрас</t>
  </si>
  <si>
    <t>марля для творога</t>
  </si>
  <si>
    <t>rosalind</t>
  </si>
  <si>
    <t>fiffo женский одежда</t>
  </si>
  <si>
    <t>иннаморе</t>
  </si>
  <si>
    <t>многоразовые наклейки для самых маленьких</t>
  </si>
  <si>
    <t>шампунь для девочек 10 лет</t>
  </si>
  <si>
    <t>romanovamakeup ресницы</t>
  </si>
  <si>
    <t>xerjoff</t>
  </si>
  <si>
    <t>омлетницы</t>
  </si>
  <si>
    <t>жидкое мыло для посуды</t>
  </si>
  <si>
    <t>59667720</t>
  </si>
  <si>
    <t xml:space="preserve">пляжные платья </t>
  </si>
  <si>
    <t>серебряная краска</t>
  </si>
  <si>
    <t>консиллер eveline</t>
  </si>
  <si>
    <t>тетрадь в линейку 18 листов 10 штук</t>
  </si>
  <si>
    <t>футболка converse</t>
  </si>
  <si>
    <t>поручень для туалета</t>
  </si>
  <si>
    <t>кресло на ножках</t>
  </si>
  <si>
    <t>крем для упругости кожи</t>
  </si>
  <si>
    <t>68878500</t>
  </si>
  <si>
    <t>слипоны мужские белые</t>
  </si>
  <si>
    <t>рубашка с воротником-стойкой</t>
  </si>
  <si>
    <t>молд корона</t>
  </si>
  <si>
    <t>твое свитер</t>
  </si>
  <si>
    <t>подсветка в шкаф</t>
  </si>
  <si>
    <t>zara боди</t>
  </si>
  <si>
    <t>shine system</t>
  </si>
  <si>
    <t>befree лифчик</t>
  </si>
  <si>
    <t>крем спрей ollin</t>
  </si>
  <si>
    <t>прозрачная машинка</t>
  </si>
  <si>
    <t>массажер для ягодиц</t>
  </si>
  <si>
    <t>дено серебро</t>
  </si>
  <si>
    <t xml:space="preserve">клеш джинсы </t>
  </si>
  <si>
    <t>носовой зажим</t>
  </si>
  <si>
    <t>grass шампунь для волос</t>
  </si>
  <si>
    <t>шапка с козырьком</t>
  </si>
  <si>
    <t>35195413</t>
  </si>
  <si>
    <t>лазерная пилка</t>
  </si>
  <si>
    <t>энциклопедия насекомые</t>
  </si>
  <si>
    <t>стеллаж черный</t>
  </si>
  <si>
    <t>гантели для детей</t>
  </si>
  <si>
    <t>камера видеонаблюдения с сим картой</t>
  </si>
  <si>
    <t>сухое молоко кокос</t>
  </si>
  <si>
    <t>средство для уборки кратор</t>
  </si>
  <si>
    <t>bossom professional</t>
  </si>
  <si>
    <t>25768587</t>
  </si>
  <si>
    <t>детские шортики</t>
  </si>
  <si>
    <t>туника под купальник</t>
  </si>
  <si>
    <t>охлаждающий крем</t>
  </si>
  <si>
    <t>для новорожденных девочек</t>
  </si>
  <si>
    <t>топ бикини</t>
  </si>
  <si>
    <t>19346353</t>
  </si>
  <si>
    <t>voopoo ингалятор</t>
  </si>
  <si>
    <t xml:space="preserve">наушники блютуз </t>
  </si>
  <si>
    <t>косплей парик</t>
  </si>
  <si>
    <t>этажерка для вещей</t>
  </si>
  <si>
    <t>шорты мужские летние короткие</t>
  </si>
  <si>
    <t>пинцет для удаления клещей</t>
  </si>
  <si>
    <t>журнал винкс</t>
  </si>
  <si>
    <t>стеллаж для кухни узкий</t>
  </si>
  <si>
    <t xml:space="preserve">ворота </t>
  </si>
  <si>
    <t>дезодорант женский без запаха</t>
  </si>
  <si>
    <t>рюкзак космос</t>
  </si>
  <si>
    <t>петерсон 2 класс рабочая тетрадь</t>
  </si>
  <si>
    <t>летние халаты</t>
  </si>
  <si>
    <t>деревья игрушки</t>
  </si>
  <si>
    <t>сумки женские клатч</t>
  </si>
  <si>
    <t>фигурка марвел</t>
  </si>
  <si>
    <t xml:space="preserve">рубашка  женская </t>
  </si>
  <si>
    <t>ёмкость для браги</t>
  </si>
  <si>
    <t>футболка вся в папу</t>
  </si>
  <si>
    <t xml:space="preserve">сланцы для девочки </t>
  </si>
  <si>
    <t>книга тренировка ума</t>
  </si>
  <si>
    <t>домашний костюм с шортами женский</t>
  </si>
  <si>
    <t>спонжи для теней</t>
  </si>
  <si>
    <t xml:space="preserve">harman kardon </t>
  </si>
  <si>
    <t>нижнее белье хеллоу китти</t>
  </si>
  <si>
    <t>yoyofactory</t>
  </si>
  <si>
    <t>mag</t>
  </si>
  <si>
    <t xml:space="preserve">колонка маруся </t>
  </si>
  <si>
    <t>освежитель для одежды</t>
  </si>
  <si>
    <t>35523403</t>
  </si>
  <si>
    <t>малышарики книги</t>
  </si>
  <si>
    <t xml:space="preserve">песнь сорокопута </t>
  </si>
  <si>
    <t>ps sony</t>
  </si>
  <si>
    <t>трусы на мальчика турция</t>
  </si>
  <si>
    <t>стрим</t>
  </si>
  <si>
    <t>74662753</t>
  </si>
  <si>
    <t>57664292</t>
  </si>
  <si>
    <t>сухие духи саше</t>
  </si>
  <si>
    <t>парные браслеты для троих</t>
  </si>
  <si>
    <t>трусы мужские боксеры большой размер</t>
  </si>
  <si>
    <t>кет чау для стерилизованных кошек</t>
  </si>
  <si>
    <t xml:space="preserve">свинья </t>
  </si>
  <si>
    <t>наклейки на ногти сердечки</t>
  </si>
  <si>
    <t>торцовочная пила строительные инструменты</t>
  </si>
  <si>
    <t>овощерезка с контейнером</t>
  </si>
  <si>
    <t>сумки белого цвета</t>
  </si>
  <si>
    <t>кольца на палец</t>
  </si>
  <si>
    <t>61989149</t>
  </si>
  <si>
    <t>брюки фиолетовые</t>
  </si>
  <si>
    <t>трусы женские трикотажные</t>
  </si>
  <si>
    <t>сырок александров</t>
  </si>
  <si>
    <t>садовый совок</t>
  </si>
  <si>
    <t>коврики для ванной и туалета комплект недорого</t>
  </si>
  <si>
    <t>зимние штаны на мальчика</t>
  </si>
  <si>
    <t>питомец в переноске</t>
  </si>
  <si>
    <t>каблуки высокие</t>
  </si>
  <si>
    <t>сумка спортивная для мальчика</t>
  </si>
  <si>
    <t>шары микки маус</t>
  </si>
  <si>
    <t>увлажняющий спрей</t>
  </si>
  <si>
    <t>пряжа ярн арт</t>
  </si>
  <si>
    <t>рюкзак черный спортивный</t>
  </si>
  <si>
    <t>румалайя гель</t>
  </si>
  <si>
    <t>кукла 60 см</t>
  </si>
  <si>
    <t>панама мужская черная</t>
  </si>
  <si>
    <t>от грызунов ультразвуковой</t>
  </si>
  <si>
    <t>наклейки для наращивания</t>
  </si>
  <si>
    <t>79386992</t>
  </si>
  <si>
    <t>rocs baby</t>
  </si>
  <si>
    <t>сушка для посуды в шкаф 800</t>
  </si>
  <si>
    <t>женские эспадрильи</t>
  </si>
  <si>
    <t>aipods 2</t>
  </si>
  <si>
    <t>жидкий консилер для лица</t>
  </si>
  <si>
    <t>свето диодные лампочки</t>
  </si>
  <si>
    <t>zarina очки</t>
  </si>
  <si>
    <t>бродячие псы значки</t>
  </si>
  <si>
    <t>ирис косметика</t>
  </si>
  <si>
    <t>адидас мужские футболки</t>
  </si>
  <si>
    <t>толстовкп</t>
  </si>
  <si>
    <t>рюкзак кожанный мужской</t>
  </si>
  <si>
    <t>нико текстиль</t>
  </si>
  <si>
    <t>bagard</t>
  </si>
  <si>
    <t>чулки секс</t>
  </si>
  <si>
    <t>платье на бретельках летнее</t>
  </si>
  <si>
    <t>колинз футболка</t>
  </si>
  <si>
    <t>ninetygo</t>
  </si>
  <si>
    <t xml:space="preserve">кисть косметическая </t>
  </si>
  <si>
    <t>мягкая игрушка фредди</t>
  </si>
  <si>
    <t>сушка посуды</t>
  </si>
  <si>
    <t>мегакорм</t>
  </si>
  <si>
    <t>swiza</t>
  </si>
  <si>
    <t>метотрексат</t>
  </si>
  <si>
    <t>хонор 9с</t>
  </si>
  <si>
    <t>рашгард на молнии</t>
  </si>
  <si>
    <t>поло без воротника</t>
  </si>
  <si>
    <t>уличные тапки</t>
  </si>
  <si>
    <t>пижама для девочки с длинным рукавом</t>
  </si>
  <si>
    <t>игрушки 18</t>
  </si>
  <si>
    <t>лейка для комнатных цветов</t>
  </si>
  <si>
    <t>термо штаны</t>
  </si>
  <si>
    <t>подставка для шаров 160</t>
  </si>
  <si>
    <t xml:space="preserve">урологические прокладки для женщин </t>
  </si>
  <si>
    <t>юбка спорт</t>
  </si>
  <si>
    <t>чехол на самсунг 32</t>
  </si>
  <si>
    <t>выпускник детского сада лента</t>
  </si>
  <si>
    <t>тифлоновый коврик</t>
  </si>
  <si>
    <t>essence all about matt</t>
  </si>
  <si>
    <t>комплект юбка и кофта женский</t>
  </si>
  <si>
    <t>platinum choice</t>
  </si>
  <si>
    <t>капкейк</t>
  </si>
  <si>
    <t>стакан хрусталь</t>
  </si>
  <si>
    <t>бианки оранжевое горлышко</t>
  </si>
  <si>
    <t>флеш накопитель для телефона</t>
  </si>
  <si>
    <t>спальные штаны</t>
  </si>
  <si>
    <t>cleanser</t>
  </si>
  <si>
    <t>missmexx платье</t>
  </si>
  <si>
    <t>карандаш для губ водостойкий</t>
  </si>
  <si>
    <t>платья вечерние 52</t>
  </si>
  <si>
    <t>бактерицидный пластырь</t>
  </si>
  <si>
    <t>летние комплекты для девочек</t>
  </si>
  <si>
    <t xml:space="preserve">чехол для телефонов </t>
  </si>
  <si>
    <t>ручки шариковая набор</t>
  </si>
  <si>
    <t>финик в шоколаде</t>
  </si>
  <si>
    <t>воображарий настольная</t>
  </si>
  <si>
    <t>ручки оконные</t>
  </si>
  <si>
    <t>letigue</t>
  </si>
  <si>
    <t>tom ford мужские</t>
  </si>
  <si>
    <t>в детскую комнату</t>
  </si>
  <si>
    <t>медаль первоклассника</t>
  </si>
  <si>
    <t>63583014</t>
  </si>
  <si>
    <t>шторка для ванной с магнитом</t>
  </si>
  <si>
    <t>пуходерка для кошек</t>
  </si>
  <si>
    <t>невронорм</t>
  </si>
  <si>
    <t>amo la vita</t>
  </si>
  <si>
    <t>сумка ручная</t>
  </si>
  <si>
    <t>зажим для купюр мужской</t>
  </si>
  <si>
    <t>zara￼</t>
  </si>
  <si>
    <t>75161949</t>
  </si>
  <si>
    <t>игрушка для птиц</t>
  </si>
  <si>
    <t>настенное панно</t>
  </si>
  <si>
    <t>nike air 270</t>
  </si>
  <si>
    <t>шланга</t>
  </si>
  <si>
    <t>кружки 6 штук</t>
  </si>
  <si>
    <t>глори</t>
  </si>
  <si>
    <t>твое женская</t>
  </si>
  <si>
    <t>11156741</t>
  </si>
  <si>
    <t>sela женская топ</t>
  </si>
  <si>
    <t>часы радио будильник</t>
  </si>
  <si>
    <t>каттер для лепки</t>
  </si>
  <si>
    <t>костюмы на новорожденных</t>
  </si>
  <si>
    <t>шорты ниже колена</t>
  </si>
  <si>
    <t>детский стульчик подставка</t>
  </si>
  <si>
    <t>чехол на хуавей нова 5 т</t>
  </si>
  <si>
    <t>пороги на автомобиль ваз</t>
  </si>
  <si>
    <t>чай красный халат</t>
  </si>
  <si>
    <t>смазка суппортов</t>
  </si>
  <si>
    <t>кольца для салата</t>
  </si>
  <si>
    <t>лабиринты книги детские для мальчиков</t>
  </si>
  <si>
    <t>бак с краном</t>
  </si>
  <si>
    <t>разукрашка антистресс</t>
  </si>
  <si>
    <t>12009201</t>
  </si>
  <si>
    <t>кошечка мягкая</t>
  </si>
  <si>
    <t>декор для балкона</t>
  </si>
  <si>
    <t>когтерез для собак мелких пород</t>
  </si>
  <si>
    <t>lassie комплект зимний</t>
  </si>
  <si>
    <t>корректор для пальцев ног</t>
  </si>
  <si>
    <t>iqos lil</t>
  </si>
  <si>
    <t>chopard духи</t>
  </si>
  <si>
    <t>нарядное боди для девочки</t>
  </si>
  <si>
    <t>кастаньеты</t>
  </si>
  <si>
    <t>рисовая мука для моти</t>
  </si>
  <si>
    <t>33649330</t>
  </si>
  <si>
    <t>средство для туалета от известкового налета</t>
  </si>
  <si>
    <t>цепочка дверная</t>
  </si>
  <si>
    <t>искусство счастливых воспоминаний</t>
  </si>
  <si>
    <t xml:space="preserve">кроссовки adidas мужские обувь </t>
  </si>
  <si>
    <t>киа соренто</t>
  </si>
  <si>
    <t>подушки для сидения</t>
  </si>
  <si>
    <t>годлайн</t>
  </si>
  <si>
    <t>украшение для бутылок</t>
  </si>
  <si>
    <t>неоновый свет</t>
  </si>
  <si>
    <t xml:space="preserve"> z</t>
  </si>
  <si>
    <t>сапоги замшевые демисезонные</t>
  </si>
  <si>
    <t>коллаген для суставов говяжий</t>
  </si>
  <si>
    <t>липовый чай в пакетиках</t>
  </si>
  <si>
    <t>ткань в горох</t>
  </si>
  <si>
    <t>hopestar party 100</t>
  </si>
  <si>
    <t>люки ревизионные</t>
  </si>
  <si>
    <t>толстовка адидас детская</t>
  </si>
  <si>
    <t>пудра с зеркалом</t>
  </si>
  <si>
    <t xml:space="preserve">украшение на свадьбу </t>
  </si>
  <si>
    <t>набор саморезов</t>
  </si>
  <si>
    <t>порошок стиральный автомат жидкий</t>
  </si>
  <si>
    <t>vens обувь</t>
  </si>
  <si>
    <t xml:space="preserve">фотопорат </t>
  </si>
  <si>
    <t>платье черное короткое коктейльное</t>
  </si>
  <si>
    <t>туфли на каблуке со шнуровкой</t>
  </si>
  <si>
    <t>румяна rad</t>
  </si>
  <si>
    <t>канстовары</t>
  </si>
  <si>
    <t>кожаные штаны широкие</t>
  </si>
  <si>
    <t>54059779</t>
  </si>
  <si>
    <t>смола автомобильная</t>
  </si>
  <si>
    <t>костюм мужской шорты и футболка</t>
  </si>
  <si>
    <t>комплект ковриков для ванной комнаты</t>
  </si>
  <si>
    <t>фосфор калий</t>
  </si>
  <si>
    <t>цветная тюль</t>
  </si>
  <si>
    <t>стеновые панели для спальни</t>
  </si>
  <si>
    <t>томаты сушеные резаные</t>
  </si>
  <si>
    <t>ветровка больших размеров</t>
  </si>
  <si>
    <t>тушь the one</t>
  </si>
  <si>
    <t>декор для стен из дерева</t>
  </si>
  <si>
    <t>голубые шорты женские</t>
  </si>
  <si>
    <t>костюм хлопковый женский</t>
  </si>
  <si>
    <t>скатерть раскраска</t>
  </si>
  <si>
    <t>накладные ногти чёрные</t>
  </si>
  <si>
    <t>38726429</t>
  </si>
  <si>
    <t>винная помада</t>
  </si>
  <si>
    <t>форсунки для полива</t>
  </si>
  <si>
    <t>наклейка для телефона</t>
  </si>
  <si>
    <t>чипсы яблочные</t>
  </si>
  <si>
    <t>кабель канал пвх</t>
  </si>
  <si>
    <t>oral b cross action</t>
  </si>
  <si>
    <t>несмываемый маркер</t>
  </si>
  <si>
    <t>скраб с содой</t>
  </si>
  <si>
    <t>толстовка платье</t>
  </si>
  <si>
    <t>джинсы мужские чёрные</t>
  </si>
  <si>
    <t>тренажер по чтению 1 класс</t>
  </si>
  <si>
    <t>wai ora</t>
  </si>
  <si>
    <t>спортивные штаны детские для мальчика</t>
  </si>
  <si>
    <t>lee футболка</t>
  </si>
  <si>
    <t>шампунь на каждый день</t>
  </si>
  <si>
    <t>владислав</t>
  </si>
  <si>
    <t>чехол 11 про макс</t>
  </si>
  <si>
    <t>elly home</t>
  </si>
  <si>
    <t>радужное кольцо</t>
  </si>
  <si>
    <t>пивной</t>
  </si>
  <si>
    <t>чехол на iphone 11 прозрачный</t>
  </si>
  <si>
    <t>ветровка без капюшон</t>
  </si>
  <si>
    <t>газовый баллон для пневматического пистолета</t>
  </si>
  <si>
    <t>sb dunk</t>
  </si>
  <si>
    <t>телевизор на стену</t>
  </si>
  <si>
    <t>джинсы женские высокая посадка</t>
  </si>
  <si>
    <t>зонт для сада</t>
  </si>
  <si>
    <t>волосы для плетения кос</t>
  </si>
  <si>
    <t>агар агар 1000</t>
  </si>
  <si>
    <t>бивалентный шампунь</t>
  </si>
  <si>
    <t>шорты для бокса женские</t>
  </si>
  <si>
    <t>шорты женские с принтом</t>
  </si>
  <si>
    <t>люстра скандинавская</t>
  </si>
  <si>
    <t>dusyapro</t>
  </si>
  <si>
    <t xml:space="preserve">горшок цветочный большой </t>
  </si>
  <si>
    <t>honor 9x чехол книжка</t>
  </si>
  <si>
    <t>базовые топы</t>
  </si>
  <si>
    <t>летнее платье спортивное</t>
  </si>
  <si>
    <t>соевый шницель</t>
  </si>
  <si>
    <t>стекломат автомобильное</t>
  </si>
  <si>
    <t>футболка коловрат</t>
  </si>
  <si>
    <t xml:space="preserve">свечка на торт </t>
  </si>
  <si>
    <t>18936641</t>
  </si>
  <si>
    <t>костюм свитшот с шортами</t>
  </si>
  <si>
    <t>шорты футболка для девочки</t>
  </si>
  <si>
    <t>дакимакура бтс</t>
  </si>
  <si>
    <t>62161085</t>
  </si>
  <si>
    <t>чудо коктейль</t>
  </si>
  <si>
    <t>чехол а 71</t>
  </si>
  <si>
    <t xml:space="preserve">couture </t>
  </si>
  <si>
    <t xml:space="preserve">rtx </t>
  </si>
  <si>
    <t>наклейки интерьерные в детскую</t>
  </si>
  <si>
    <t>рубашки с длинным рукавом</t>
  </si>
  <si>
    <t>bener</t>
  </si>
  <si>
    <t>domix крем для рук</t>
  </si>
  <si>
    <t>скипидарная эмульсия желтая</t>
  </si>
  <si>
    <t>многоразовые капсулы для кофемашины nespresso</t>
  </si>
  <si>
    <t>сабо  женские</t>
  </si>
  <si>
    <t>носки playtoday</t>
  </si>
  <si>
    <t xml:space="preserve">помала </t>
  </si>
  <si>
    <t>краски для фестиваля</t>
  </si>
  <si>
    <t>акрил пряжа</t>
  </si>
  <si>
    <t xml:space="preserve">твоё худи </t>
  </si>
  <si>
    <t>сабвуферы автомобильные активный</t>
  </si>
  <si>
    <t>акушерство</t>
  </si>
  <si>
    <t>занавеска в ванную комнату тканевая</t>
  </si>
  <si>
    <t>блок питания для ноутбука acer</t>
  </si>
  <si>
    <t>обложка для учебника</t>
  </si>
  <si>
    <t>вафельная картинка для торта</t>
  </si>
  <si>
    <t>браслет с молитвой</t>
  </si>
  <si>
    <t xml:space="preserve">черная женская футболка </t>
  </si>
  <si>
    <t>frank oliver парфюм</t>
  </si>
  <si>
    <t>стиральный порошок автомат сарма</t>
  </si>
  <si>
    <t>тик</t>
  </si>
  <si>
    <t>веник березовый</t>
  </si>
  <si>
    <t>матрикс бальзам кондиционер</t>
  </si>
  <si>
    <t>очки -1,5 женские</t>
  </si>
  <si>
    <t>патрон на шуруповерт</t>
  </si>
  <si>
    <t>протеиновый батончик без сахара кокос</t>
  </si>
  <si>
    <t>игра шнуровка</t>
  </si>
  <si>
    <t xml:space="preserve">пижама глория джинс </t>
  </si>
  <si>
    <t>нагараку d</t>
  </si>
  <si>
    <t>хз</t>
  </si>
  <si>
    <t>skoda kodiaq</t>
  </si>
  <si>
    <t>копалка</t>
  </si>
  <si>
    <t>43403957</t>
  </si>
  <si>
    <t>шорты женские в полоску</t>
  </si>
  <si>
    <t>льняные сарафаны</t>
  </si>
  <si>
    <t>la roche posay spf 50</t>
  </si>
  <si>
    <t>мягкий шланг для полива</t>
  </si>
  <si>
    <t>amazfit gts ремешок</t>
  </si>
  <si>
    <t>mollis платье</t>
  </si>
  <si>
    <t>масло для окрашивания волос</t>
  </si>
  <si>
    <t>кварцевые часы</t>
  </si>
  <si>
    <t>пломбировочные материалы</t>
  </si>
  <si>
    <t xml:space="preserve">набор косметический </t>
  </si>
  <si>
    <t>покрышка велосипедные 26 2.125</t>
  </si>
  <si>
    <t>car</t>
  </si>
  <si>
    <t>кап для бронежилета</t>
  </si>
  <si>
    <t>мыльные пузыри фотоаппарат</t>
  </si>
  <si>
    <t>органайзеры для белья</t>
  </si>
  <si>
    <t>casio женский</t>
  </si>
  <si>
    <t>распылитель помповый ручной</t>
  </si>
  <si>
    <t>wrangler футболка</t>
  </si>
  <si>
    <t>gade тени</t>
  </si>
  <si>
    <t>33539294</t>
  </si>
  <si>
    <t>73222493</t>
  </si>
  <si>
    <t>панамка найк</t>
  </si>
  <si>
    <t>лол большая</t>
  </si>
  <si>
    <t>букет сладкий</t>
  </si>
  <si>
    <t>украшение для автомобиля</t>
  </si>
  <si>
    <t>zett</t>
  </si>
  <si>
    <t>значки пошлая молли</t>
  </si>
  <si>
    <t>63772497</t>
  </si>
  <si>
    <t xml:space="preserve">кепки детские </t>
  </si>
  <si>
    <t>samsung s9 plus</t>
  </si>
  <si>
    <t>lanbena патчи</t>
  </si>
  <si>
    <t>собачки антистресс</t>
  </si>
  <si>
    <t>булавки от сглаза</t>
  </si>
  <si>
    <t>штампик для одежды</t>
  </si>
  <si>
    <t>трутневое молочко</t>
  </si>
  <si>
    <t>детское пляжное полотенце</t>
  </si>
  <si>
    <t>математика рабочая тетрадь 1 класс</t>
  </si>
  <si>
    <t>керри комбинезон</t>
  </si>
  <si>
    <t>вещи аниме</t>
  </si>
  <si>
    <t>гель для ногтей runail</t>
  </si>
  <si>
    <t>навигатор в машину</t>
  </si>
  <si>
    <t>терра</t>
  </si>
  <si>
    <t>поплавочная удочка</t>
  </si>
  <si>
    <t>электрический эпилятор</t>
  </si>
  <si>
    <t>масло liqui moly 5w40</t>
  </si>
  <si>
    <t>botanicals для волос</t>
  </si>
  <si>
    <t>ремень для автокресла</t>
  </si>
  <si>
    <t>колготки со стразами для девочек</t>
  </si>
  <si>
    <t>брелок зайка</t>
  </si>
  <si>
    <t>реобас</t>
  </si>
  <si>
    <t>70694328</t>
  </si>
  <si>
    <t>магниевый крем</t>
  </si>
  <si>
    <t>ограждение для цветов</t>
  </si>
  <si>
    <t xml:space="preserve">асепта </t>
  </si>
  <si>
    <t>косуха бежевая</t>
  </si>
  <si>
    <t>женские трусы большой</t>
  </si>
  <si>
    <t>для муки сито кружка</t>
  </si>
  <si>
    <t>средство для волос 17 в 1</t>
  </si>
  <si>
    <t>оливковый</t>
  </si>
  <si>
    <t>панировочные сухари оранжевые</t>
  </si>
  <si>
    <t>lga 1155</t>
  </si>
  <si>
    <t>zeus x</t>
  </si>
  <si>
    <t xml:space="preserve">ценник </t>
  </si>
  <si>
    <t>штаны в клетку черные</t>
  </si>
  <si>
    <t>набор предохранителей</t>
  </si>
  <si>
    <t>today parfum</t>
  </si>
  <si>
    <t>ручки для мебели золото</t>
  </si>
  <si>
    <t>dvd-r</t>
  </si>
  <si>
    <t>нож из стандофф 2</t>
  </si>
  <si>
    <t>портфолио школьника вкладыши</t>
  </si>
  <si>
    <t>подарочные бокалы</t>
  </si>
  <si>
    <t>шарики человеком пауком</t>
  </si>
  <si>
    <t>туфли летние на каблуке</t>
  </si>
  <si>
    <t>всегда желанные</t>
  </si>
  <si>
    <t>свечи с прополисом</t>
  </si>
  <si>
    <t>подушки геншин</t>
  </si>
  <si>
    <t>футболка аниме твое</t>
  </si>
  <si>
    <t>сфагнум для орхидей</t>
  </si>
  <si>
    <t>пылесос vitek</t>
  </si>
  <si>
    <t>pear home шторы и аксессуары</t>
  </si>
  <si>
    <t>53647187</t>
  </si>
  <si>
    <t xml:space="preserve">инди кид </t>
  </si>
  <si>
    <t>расческа для вычесывания шерсти</t>
  </si>
  <si>
    <t>concept арктический блонд</t>
  </si>
  <si>
    <t>чехол на 11 iphone прозрачный</t>
  </si>
  <si>
    <t>джоггеры женские белые</t>
  </si>
  <si>
    <t>шорты трикотажные женские большие размеры</t>
  </si>
  <si>
    <t>jogger брюки</t>
  </si>
  <si>
    <t>майка adidas женская</t>
  </si>
  <si>
    <t xml:space="preserve">тетрадь 48 листов </t>
  </si>
  <si>
    <t>бойня номер 5</t>
  </si>
  <si>
    <t>62885349</t>
  </si>
  <si>
    <t xml:space="preserve">аминорост </t>
  </si>
  <si>
    <t xml:space="preserve">жилетка джинсовая </t>
  </si>
  <si>
    <t>качели для секса</t>
  </si>
  <si>
    <t>мягкие куклы для девочек</t>
  </si>
  <si>
    <t>для капучино</t>
  </si>
  <si>
    <t>детский трактор</t>
  </si>
  <si>
    <t>кепка бейсболка для девочки</t>
  </si>
  <si>
    <t>давинес маска</t>
  </si>
  <si>
    <t>женские вьетнамки</t>
  </si>
  <si>
    <t>37455880</t>
  </si>
  <si>
    <t>ополаскиватель вернель</t>
  </si>
  <si>
    <t>кофе в фильтр пакетах</t>
  </si>
  <si>
    <t>зубная паста со фтором</t>
  </si>
  <si>
    <t xml:space="preserve">трусы купальные женские </t>
  </si>
  <si>
    <t>помада still</t>
  </si>
  <si>
    <t>мини зажигалка</t>
  </si>
  <si>
    <t>мария корелли</t>
  </si>
  <si>
    <t>косметичк</t>
  </si>
  <si>
    <t>тушь для ресниц фаберлик</t>
  </si>
  <si>
    <t>фарфоровая чашка</t>
  </si>
  <si>
    <t>шея</t>
  </si>
  <si>
    <t>клубная атрибутика</t>
  </si>
  <si>
    <t>ветровка асикс</t>
  </si>
  <si>
    <t>losk капсулы для стирки</t>
  </si>
  <si>
    <t>olbe</t>
  </si>
  <si>
    <t>богаче светильник</t>
  </si>
  <si>
    <t>strobs</t>
  </si>
  <si>
    <t>нефритовый роллер для лица</t>
  </si>
  <si>
    <t>фата белая</t>
  </si>
  <si>
    <t>надпись с именем</t>
  </si>
  <si>
    <t>палка для фокусов</t>
  </si>
  <si>
    <t>зажимы для платков</t>
  </si>
  <si>
    <t>уход после депиляции</t>
  </si>
  <si>
    <t>рюкзак 15 л</t>
  </si>
  <si>
    <t>banderas вода antonio туалетная</t>
  </si>
  <si>
    <t>delux краска</t>
  </si>
  <si>
    <t>bodo жилет</t>
  </si>
  <si>
    <t>футболка со слоном</t>
  </si>
  <si>
    <t>ключи накидные</t>
  </si>
  <si>
    <t>заколки для парикмахера</t>
  </si>
  <si>
    <t>линзы цветные для глаз -3</t>
  </si>
  <si>
    <t>шампунь для волос ботаник</t>
  </si>
  <si>
    <t>лента выпускника 11</t>
  </si>
  <si>
    <t>резинки для волос для подростков</t>
  </si>
  <si>
    <t>созвездие</t>
  </si>
  <si>
    <t>платья с квадратным вырезом</t>
  </si>
  <si>
    <t>pull&amp;bear брюки</t>
  </si>
  <si>
    <t xml:space="preserve">шорты для </t>
  </si>
  <si>
    <t>zarina платье летнее</t>
  </si>
  <si>
    <t xml:space="preserve">спасательный круг </t>
  </si>
  <si>
    <t>подушка на стул с завязками размер 42</t>
  </si>
  <si>
    <t xml:space="preserve">гель лак фиолетовый </t>
  </si>
  <si>
    <t>фартук сварщика</t>
  </si>
  <si>
    <t>51522467</t>
  </si>
  <si>
    <t>pinko платье</t>
  </si>
  <si>
    <t>одеяло детское на выписку</t>
  </si>
  <si>
    <t>шар единица</t>
  </si>
  <si>
    <t>саше косметика</t>
  </si>
  <si>
    <t>поливалка для газона</t>
  </si>
  <si>
    <t>кольцо руки</t>
  </si>
  <si>
    <t>духи dkny</t>
  </si>
  <si>
    <t>granta fl</t>
  </si>
  <si>
    <t>агробалт все для садоводства</t>
  </si>
  <si>
    <t>свадебные туфли на низком каблуке</t>
  </si>
  <si>
    <t>тонер для лица корея</t>
  </si>
  <si>
    <t>3д массажер для лица</t>
  </si>
  <si>
    <t>белые джинсы рваные</t>
  </si>
  <si>
    <t xml:space="preserve">стульчик для купания </t>
  </si>
  <si>
    <t>chicco шампунь</t>
  </si>
  <si>
    <t xml:space="preserve">картины по намерам </t>
  </si>
  <si>
    <t>лаковые туфли</t>
  </si>
  <si>
    <t>чай кенийский листовой</t>
  </si>
  <si>
    <t>деревянный лабиринт</t>
  </si>
  <si>
    <t>бретельки прозрачные</t>
  </si>
  <si>
    <t xml:space="preserve">сумочка для девочек </t>
  </si>
  <si>
    <t>моби джампер</t>
  </si>
  <si>
    <t>гель для умывания лица с кислотами</t>
  </si>
  <si>
    <t xml:space="preserve">посыпка </t>
  </si>
  <si>
    <t>летние брюки на резинке</t>
  </si>
  <si>
    <t xml:space="preserve">блуза женская летняя </t>
  </si>
  <si>
    <t>mango kids футболка</t>
  </si>
  <si>
    <t>чехол книжка realme 8</t>
  </si>
  <si>
    <t>кровать детская подростковая</t>
  </si>
  <si>
    <t>простынь евро на резинке</t>
  </si>
  <si>
    <t>клеенка рулон</t>
  </si>
  <si>
    <t xml:space="preserve">принтер цветной </t>
  </si>
  <si>
    <t xml:space="preserve">кисть для тона </t>
  </si>
  <si>
    <t>сигнал волга</t>
  </si>
  <si>
    <t>стол стекло круглый</t>
  </si>
  <si>
    <t>paspiv</t>
  </si>
  <si>
    <t>ножницы для стрижки газона</t>
  </si>
  <si>
    <t>огого обстановочка</t>
  </si>
  <si>
    <t>этажерка дерево</t>
  </si>
  <si>
    <t>открытки маленькие</t>
  </si>
  <si>
    <t>шорты женские с завышенной талией</t>
  </si>
  <si>
    <t>летние тапочки для девочек</t>
  </si>
  <si>
    <t>платье сарафан для беременных</t>
  </si>
  <si>
    <t>прозрачный чехол на айфон 13 про макс</t>
  </si>
  <si>
    <t>наклейка окно</t>
  </si>
  <si>
    <t>одноразовые стопки</t>
  </si>
  <si>
    <t>energy monkey</t>
  </si>
  <si>
    <t>kappa худи</t>
  </si>
  <si>
    <t>таблетки для похудения листата</t>
  </si>
  <si>
    <t>рулонные шторы 90</t>
  </si>
  <si>
    <t>lefami сыворотка</t>
  </si>
  <si>
    <t>54332838</t>
  </si>
  <si>
    <t>кофе молотый в дрип пакетах</t>
  </si>
  <si>
    <t>бассейн каркасный квадратный</t>
  </si>
  <si>
    <t>шеррис</t>
  </si>
  <si>
    <t>футболка с принтом тигра</t>
  </si>
  <si>
    <t>journey сумка</t>
  </si>
  <si>
    <t>поп апы</t>
  </si>
  <si>
    <t>футболка женская в офис</t>
  </si>
  <si>
    <t>fuck off</t>
  </si>
  <si>
    <t>оттеночный бальзам профессиональный</t>
  </si>
  <si>
    <t>туника на молнии женская</t>
  </si>
  <si>
    <t>серьги гвоздики соколов</t>
  </si>
  <si>
    <t>кастрюля для микроволновки</t>
  </si>
  <si>
    <t>zara штаны</t>
  </si>
  <si>
    <t>футболка с принтом твое</t>
  </si>
  <si>
    <t>73589478</t>
  </si>
  <si>
    <t>клей барбара эффект</t>
  </si>
  <si>
    <t>финансы</t>
  </si>
  <si>
    <t>гель композит</t>
  </si>
  <si>
    <t>футболка мужская черная твое</t>
  </si>
  <si>
    <t>звуковая зубная щетка philips</t>
  </si>
  <si>
    <t>грм</t>
  </si>
  <si>
    <t>krasotkapro</t>
  </si>
  <si>
    <t>платье летнее женское в полосочку</t>
  </si>
  <si>
    <t>тушб</t>
  </si>
  <si>
    <t>летняя куртка для девочки</t>
  </si>
  <si>
    <t>кобра кай</t>
  </si>
  <si>
    <t>хотей</t>
  </si>
  <si>
    <t>смартфон apple</t>
  </si>
  <si>
    <t xml:space="preserve">термомозаика </t>
  </si>
  <si>
    <t>эл чайники</t>
  </si>
  <si>
    <t>микрофон usb</t>
  </si>
  <si>
    <t>66044878</t>
  </si>
  <si>
    <t>айрподс про</t>
  </si>
  <si>
    <t>петуния крупноцветковая</t>
  </si>
  <si>
    <t>краски для рисования по ткани</t>
  </si>
  <si>
    <t>шуруповёрт деко</t>
  </si>
  <si>
    <t>шкатулка из камня</t>
  </si>
  <si>
    <t>шорты 158</t>
  </si>
  <si>
    <t xml:space="preserve">крем против загара </t>
  </si>
  <si>
    <t>бюбхен под подгузник</t>
  </si>
  <si>
    <t>унты натуральные</t>
  </si>
  <si>
    <t xml:space="preserve">наколеники </t>
  </si>
  <si>
    <t>пластиковый шкаф в ванную</t>
  </si>
  <si>
    <t>ивое</t>
  </si>
  <si>
    <t xml:space="preserve">pull&amp;bear джинсы </t>
  </si>
  <si>
    <t>alpaka story</t>
  </si>
  <si>
    <t>столик на ванну</t>
  </si>
  <si>
    <t>топ спортивный с пуш апом</t>
  </si>
  <si>
    <t>пако рабан</t>
  </si>
  <si>
    <t>5 в 1 для волос</t>
  </si>
  <si>
    <t>рубашка женская colins</t>
  </si>
  <si>
    <t>крем основа под макияж</t>
  </si>
  <si>
    <t>шампунь для блеска волос</t>
  </si>
  <si>
    <t>pretty love</t>
  </si>
  <si>
    <t>развивающий стол</t>
  </si>
  <si>
    <t>металлопрокат</t>
  </si>
  <si>
    <t xml:space="preserve">твое брюки женские </t>
  </si>
  <si>
    <t>29057605</t>
  </si>
  <si>
    <t>книга подсознание может все</t>
  </si>
  <si>
    <t>рамка для фото 30 на 40</t>
  </si>
  <si>
    <t>armani exchange футболка</t>
  </si>
  <si>
    <t>17107421</t>
  </si>
  <si>
    <t>гель от черных точек</t>
  </si>
  <si>
    <t>poopsie slime</t>
  </si>
  <si>
    <t>кавайная лягушка</t>
  </si>
  <si>
    <t>топ женский домашний</t>
  </si>
  <si>
    <t xml:space="preserve">щётка для волос </t>
  </si>
  <si>
    <t>мелиса обувь</t>
  </si>
  <si>
    <t>тетради в частую косую линейку</t>
  </si>
  <si>
    <t>sofiprofi</t>
  </si>
  <si>
    <t>вратарские брюки</t>
  </si>
  <si>
    <t>брюки на флисе женские</t>
  </si>
  <si>
    <t>ipetdog</t>
  </si>
  <si>
    <t>игрушка папа длинные ноги</t>
  </si>
  <si>
    <t xml:space="preserve">носки найк женские </t>
  </si>
  <si>
    <t>дорожка на балкон</t>
  </si>
  <si>
    <t>жидкое мыло палмолив</t>
  </si>
  <si>
    <t>рюкзак туристический 80 литров</t>
  </si>
  <si>
    <t>кроссовки богатырь</t>
  </si>
  <si>
    <t>оформить возврат товара</t>
  </si>
  <si>
    <t>серьги лезвие серебро</t>
  </si>
  <si>
    <t>постельное белье  евро</t>
  </si>
  <si>
    <t>японская газировка</t>
  </si>
  <si>
    <t>g435</t>
  </si>
  <si>
    <t>ароматизатор grass</t>
  </si>
  <si>
    <t>антисептик спрей для рук и поверхностей</t>
  </si>
  <si>
    <t>pole гель-лак</t>
  </si>
  <si>
    <t xml:space="preserve">прорезыватель для зубов </t>
  </si>
  <si>
    <t>краска fara</t>
  </si>
  <si>
    <t>платье однотонное легкое</t>
  </si>
  <si>
    <t>сарафан крестьянка</t>
  </si>
  <si>
    <t>диванчик садовый</t>
  </si>
  <si>
    <t>sahab для мужчин</t>
  </si>
  <si>
    <t>полотенце детское пляжное</t>
  </si>
  <si>
    <t>скетчбук 200 г</t>
  </si>
  <si>
    <t>чехол на телефон samsung a31</t>
  </si>
  <si>
    <t>для кончиков волос средство</t>
  </si>
  <si>
    <t>l'oreal мицеллярная</t>
  </si>
  <si>
    <t>для красоты</t>
  </si>
  <si>
    <t>скребок для мытья стекол</t>
  </si>
  <si>
    <t>самовар на углях</t>
  </si>
  <si>
    <t>распутница капли</t>
  </si>
  <si>
    <t>подушки на садовую мебель</t>
  </si>
  <si>
    <t>ячневая крупа</t>
  </si>
  <si>
    <t>кеды женские турция</t>
  </si>
  <si>
    <t>kotex natural</t>
  </si>
  <si>
    <t>pirelli</t>
  </si>
  <si>
    <t>alento</t>
  </si>
  <si>
    <t>бетономешалка зубр</t>
  </si>
  <si>
    <t>booster bar</t>
  </si>
  <si>
    <t>мои первые аппликации</t>
  </si>
  <si>
    <t xml:space="preserve">redragon </t>
  </si>
  <si>
    <t>смесь nutrilon</t>
  </si>
  <si>
    <t>треккинговые сандалии</t>
  </si>
  <si>
    <t>блюдо овальное</t>
  </si>
  <si>
    <t>сухое молоко для животных</t>
  </si>
  <si>
    <t xml:space="preserve">женское худи </t>
  </si>
  <si>
    <t>топ перья</t>
  </si>
  <si>
    <t>каталки игрушки детские</t>
  </si>
  <si>
    <t>база для ногтей цветная</t>
  </si>
  <si>
    <t>кожаные кроссовки adidas</t>
  </si>
  <si>
    <t>машинки хот вилс оригинал</t>
  </si>
  <si>
    <t>объемные фигуры</t>
  </si>
  <si>
    <t>платье женское твоё</t>
  </si>
  <si>
    <t>passito</t>
  </si>
  <si>
    <t>диксон ампулы</t>
  </si>
  <si>
    <t>кухонный дозатор</t>
  </si>
  <si>
    <t>орео мини</t>
  </si>
  <si>
    <t>оботки</t>
  </si>
  <si>
    <t>минифигурка лего</t>
  </si>
  <si>
    <t>zolla тапочки</t>
  </si>
  <si>
    <t>фито чай для похудения</t>
  </si>
  <si>
    <t>hydro</t>
  </si>
  <si>
    <t xml:space="preserve">дробовик </t>
  </si>
  <si>
    <t>dover</t>
  </si>
  <si>
    <t>клипсы женские</t>
  </si>
  <si>
    <t>набор тетрадей 12 листов</t>
  </si>
  <si>
    <t>probalance для щенков</t>
  </si>
  <si>
    <t>дарбука</t>
  </si>
  <si>
    <t>электрический кабель</t>
  </si>
  <si>
    <t>nokia t20</t>
  </si>
  <si>
    <t xml:space="preserve">топаз </t>
  </si>
  <si>
    <t>клатч синий</t>
  </si>
  <si>
    <t>effetto</t>
  </si>
  <si>
    <t>грипсы protaper</t>
  </si>
  <si>
    <t>bubbletop</t>
  </si>
  <si>
    <t>имбирные пряники на торт</t>
  </si>
  <si>
    <t>2805201005</t>
  </si>
  <si>
    <t>черная водолазка лапша</t>
  </si>
  <si>
    <t>игрушка роблокс</t>
  </si>
  <si>
    <t>адики</t>
  </si>
  <si>
    <t>75978588</t>
  </si>
  <si>
    <t>ковер с подогревом</t>
  </si>
  <si>
    <t>рогожка мебельная</t>
  </si>
  <si>
    <t>belinda</t>
  </si>
  <si>
    <t>siola</t>
  </si>
  <si>
    <t>ветровка с подкладом</t>
  </si>
  <si>
    <t>торжественное платье на свадьбу</t>
  </si>
  <si>
    <t>шорты женские для плавания</t>
  </si>
  <si>
    <t>аудиокабель</t>
  </si>
  <si>
    <t>guitar</t>
  </si>
  <si>
    <t>платье летнее женское шифоновое в пол</t>
  </si>
  <si>
    <t>glor</t>
  </si>
  <si>
    <t>лежанка на окно</t>
  </si>
  <si>
    <t xml:space="preserve">держатель для бутылки </t>
  </si>
  <si>
    <t>30618100</t>
  </si>
  <si>
    <t>помада eveline matt</t>
  </si>
  <si>
    <t>менопауза таблетки</t>
  </si>
  <si>
    <t>аксессуары для автомобиля ваз</t>
  </si>
  <si>
    <t>35063794</t>
  </si>
  <si>
    <t>палочки для попугаев</t>
  </si>
  <si>
    <t>диазинон</t>
  </si>
  <si>
    <t>ткань микрофибра</t>
  </si>
  <si>
    <t>сироп для кофе кокос</t>
  </si>
  <si>
    <t>празиолит ювелирные украшения</t>
  </si>
  <si>
    <t>очки кеддо</t>
  </si>
  <si>
    <t>фонарь на солнечной батареи</t>
  </si>
  <si>
    <t>крем gigi</t>
  </si>
  <si>
    <t>чехол самсунг а 70</t>
  </si>
  <si>
    <t xml:space="preserve">стекло на телефон </t>
  </si>
  <si>
    <t>кокосовый уголь для кальяна</t>
  </si>
  <si>
    <t>cappuccino di torino</t>
  </si>
  <si>
    <t>67120775</t>
  </si>
  <si>
    <t>pull and beer</t>
  </si>
  <si>
    <t>ролики для перемещения мебели</t>
  </si>
  <si>
    <t>пума для женщин</t>
  </si>
  <si>
    <t>лосины бесшовные</t>
  </si>
  <si>
    <t xml:space="preserve">пятновыводитель кислородный </t>
  </si>
  <si>
    <t>детали на самокат</t>
  </si>
  <si>
    <t>delux</t>
  </si>
  <si>
    <t>ежедневник учителя 2022</t>
  </si>
  <si>
    <t xml:space="preserve">тени ева мозаик </t>
  </si>
  <si>
    <t>книга шуршалка</t>
  </si>
  <si>
    <t>трусы мужские хлопок семейные набор</t>
  </si>
  <si>
    <t>ализе суперлана макси</t>
  </si>
  <si>
    <t>shell helix 10w 40</t>
  </si>
  <si>
    <t>щетка для мытья ванных</t>
  </si>
  <si>
    <t>28182121</t>
  </si>
  <si>
    <t>костюм кли</t>
  </si>
  <si>
    <t>босоножки силиконовые</t>
  </si>
  <si>
    <t>чаша для кальяна стекло</t>
  </si>
  <si>
    <t>воробьи</t>
  </si>
  <si>
    <t>боди на годик</t>
  </si>
  <si>
    <t>органайзеры для косметики для женщин</t>
  </si>
  <si>
    <t>каппа для бокса</t>
  </si>
  <si>
    <t>наклейки принцессы</t>
  </si>
  <si>
    <t>кокосовая паста урбеч</t>
  </si>
  <si>
    <t>бумага а4 для принтера снегурочка</t>
  </si>
  <si>
    <t>чехол на аир подс</t>
  </si>
  <si>
    <t>sermija бюстгальтер</t>
  </si>
  <si>
    <t>чехол на iphone 12 pro max противоударный</t>
  </si>
  <si>
    <t>ремешок на хонор бенд 6</t>
  </si>
  <si>
    <t>обвертывание</t>
  </si>
  <si>
    <t xml:space="preserve">светильник садовый </t>
  </si>
  <si>
    <t>свободная майка</t>
  </si>
  <si>
    <t>ножницы садовые универсальные</t>
  </si>
  <si>
    <t>нан оптипро 2</t>
  </si>
  <si>
    <t>машинка для скручивания сигарет</t>
  </si>
  <si>
    <t>османская империя</t>
  </si>
  <si>
    <t>дезинфектор для поверхностей</t>
  </si>
  <si>
    <t>sho me</t>
  </si>
  <si>
    <t>китайские фонари</t>
  </si>
  <si>
    <t>беременный живот</t>
  </si>
  <si>
    <t>farm stay тушь</t>
  </si>
  <si>
    <t>crispi</t>
  </si>
  <si>
    <t>svetlov</t>
  </si>
  <si>
    <t>белье для похудения</t>
  </si>
  <si>
    <t>мотор для пылесоса</t>
  </si>
  <si>
    <t>спортивный корсет</t>
  </si>
  <si>
    <t>динамик автомобильный</t>
  </si>
  <si>
    <t>органайзер для кисточек</t>
  </si>
  <si>
    <t>комтюм летний</t>
  </si>
  <si>
    <t>чай гринфилд в пакетах 100</t>
  </si>
  <si>
    <t>халат доктора детский</t>
  </si>
  <si>
    <t>базы</t>
  </si>
  <si>
    <t>союз</t>
  </si>
  <si>
    <t xml:space="preserve">белый клатч </t>
  </si>
  <si>
    <t>сутеев сказки и картинки</t>
  </si>
  <si>
    <t>светильник сердце</t>
  </si>
  <si>
    <t>стерва</t>
  </si>
  <si>
    <t>шарики красные</t>
  </si>
  <si>
    <t>мел садовый</t>
  </si>
  <si>
    <t>футболка among as</t>
  </si>
  <si>
    <t>хонор 7a</t>
  </si>
  <si>
    <t>ветровка женска</t>
  </si>
  <si>
    <t>худи женское твоё</t>
  </si>
  <si>
    <t>освежитель для дома автоматический</t>
  </si>
  <si>
    <t>под ватные диски</t>
  </si>
  <si>
    <t>подушка натуральный пух</t>
  </si>
  <si>
    <t>набор многоразовых восковых салфеток</t>
  </si>
  <si>
    <t>sp candle</t>
  </si>
  <si>
    <t>ментоловое масло</t>
  </si>
  <si>
    <t>spf 60</t>
  </si>
  <si>
    <t>спортивный костюм девочка</t>
  </si>
  <si>
    <t>отеки</t>
  </si>
  <si>
    <t>солнце защитная шторка для авто</t>
  </si>
  <si>
    <t>ярина таблетки</t>
  </si>
  <si>
    <t>81885658</t>
  </si>
  <si>
    <t>твое свитшот дисней</t>
  </si>
  <si>
    <t>пупс с коляской</t>
  </si>
  <si>
    <t>батальоны</t>
  </si>
  <si>
    <t>туристическая подушка</t>
  </si>
  <si>
    <t>huawei p smart 2021 стекло</t>
  </si>
  <si>
    <t>гелевые носки</t>
  </si>
  <si>
    <t>тапочки пляжные мужские</t>
  </si>
  <si>
    <t>футболка для мальчика 158</t>
  </si>
  <si>
    <t>шарик звезда</t>
  </si>
  <si>
    <t>17882736</t>
  </si>
  <si>
    <t>сушёный чеснок</t>
  </si>
  <si>
    <t>пододеяльники евро</t>
  </si>
  <si>
    <t>пиджак школьный для подростка</t>
  </si>
  <si>
    <t>кроссовки kakadu</t>
  </si>
  <si>
    <t>куртка золла</t>
  </si>
  <si>
    <t>футболка оверсайз в полоску</t>
  </si>
  <si>
    <t>белый перец</t>
  </si>
  <si>
    <t>резинка для щетки стеклоочистителя</t>
  </si>
  <si>
    <t>оксид бронсан</t>
  </si>
  <si>
    <t>жакет для девочек</t>
  </si>
  <si>
    <t>стэки для лепки</t>
  </si>
  <si>
    <t>двухфазное средство для снятия макияжа с глаз</t>
  </si>
  <si>
    <t>deniz</t>
  </si>
  <si>
    <t>алюминиевая проволока</t>
  </si>
  <si>
    <t>джиббитсы для обуви</t>
  </si>
  <si>
    <t>микро браш</t>
  </si>
  <si>
    <t>детство</t>
  </si>
  <si>
    <t>детский кокон</t>
  </si>
  <si>
    <t>79310286</t>
  </si>
  <si>
    <t>геймпад для xbox one</t>
  </si>
  <si>
    <t>жилет женский трикотажный вязаный</t>
  </si>
  <si>
    <t>конвертер для бюстгалтера</t>
  </si>
  <si>
    <t>удлинитель руля</t>
  </si>
  <si>
    <t>для сбора черники</t>
  </si>
  <si>
    <t>набор плоскогубцев</t>
  </si>
  <si>
    <t>шпионская камера мини</t>
  </si>
  <si>
    <t>адидас детский</t>
  </si>
  <si>
    <t>кружка кошка</t>
  </si>
  <si>
    <t>вечерняя мода</t>
  </si>
  <si>
    <t>кроп топ на лямках</t>
  </si>
  <si>
    <t>форма для жульена</t>
  </si>
  <si>
    <t>kvd</t>
  </si>
  <si>
    <t>cristal</t>
  </si>
  <si>
    <t>стеллажи для кухни</t>
  </si>
  <si>
    <t>шнур для принтера</t>
  </si>
  <si>
    <t>конфеты черноголовка</t>
  </si>
  <si>
    <t xml:space="preserve">бортик для кровати </t>
  </si>
  <si>
    <t>коврик для сборки пазлов</t>
  </si>
  <si>
    <t>краска экселанс</t>
  </si>
  <si>
    <t>грибок ногтей</t>
  </si>
  <si>
    <t>21677097</t>
  </si>
  <si>
    <t>игры для детей 6 лет</t>
  </si>
  <si>
    <t>чудо банка</t>
  </si>
  <si>
    <t xml:space="preserve">летние платья легкие </t>
  </si>
  <si>
    <t>сумочка с цепочкой</t>
  </si>
  <si>
    <t xml:space="preserve">платья из льна </t>
  </si>
  <si>
    <t>костюмы брючные женские</t>
  </si>
  <si>
    <t>бахарат</t>
  </si>
  <si>
    <t>купальник на девочку раздельный</t>
  </si>
  <si>
    <t>hays пижама</t>
  </si>
  <si>
    <t>испаритель battlestar baby</t>
  </si>
  <si>
    <t>подарок для детей</t>
  </si>
  <si>
    <t>белая ветровка женская</t>
  </si>
  <si>
    <t>хаг</t>
  </si>
  <si>
    <t>infinity бюстгальтер</t>
  </si>
  <si>
    <t>чехол на айпад 10.2</t>
  </si>
  <si>
    <t>рэй спорт</t>
  </si>
  <si>
    <t>капри девочки</t>
  </si>
  <si>
    <t>маникюрные наборы для женщин</t>
  </si>
  <si>
    <t>deeper эхолот</t>
  </si>
  <si>
    <t>стиль лофт</t>
  </si>
  <si>
    <t>купальники для девочек 11 лет</t>
  </si>
  <si>
    <t>перчатки хлопковые хозяйственные</t>
  </si>
  <si>
    <t>буддлея семена</t>
  </si>
  <si>
    <t>картина по номерам тетрадь смерти</t>
  </si>
  <si>
    <t>zolla толстовка</t>
  </si>
  <si>
    <t xml:space="preserve">рюкзак школьный для подростков </t>
  </si>
  <si>
    <t>детская картина по номерам</t>
  </si>
  <si>
    <t>64598114</t>
  </si>
  <si>
    <t>щипцы для рукоделия</t>
  </si>
  <si>
    <t>мочалка с ручкой</t>
  </si>
  <si>
    <t>шнурок для бейджа с карабином</t>
  </si>
  <si>
    <t>76109070</t>
  </si>
  <si>
    <t>с мочевиной крем для ног</t>
  </si>
  <si>
    <t xml:space="preserve">туфли женские на платформе </t>
  </si>
  <si>
    <t>vm7</t>
  </si>
  <si>
    <t>аэратор для смесителя</t>
  </si>
  <si>
    <t>эл</t>
  </si>
  <si>
    <t>алмазная мозаика на подрамнике животные</t>
  </si>
  <si>
    <t>терка для овощей электрическая</t>
  </si>
  <si>
    <t>жидкий крахмал</t>
  </si>
  <si>
    <t>декоративные веточки</t>
  </si>
  <si>
    <t>тесак кухонный</t>
  </si>
  <si>
    <t>детское печенье без сахара</t>
  </si>
  <si>
    <t>душистая вода для девочек</t>
  </si>
  <si>
    <t>shaik 166</t>
  </si>
  <si>
    <t>mazari lindo</t>
  </si>
  <si>
    <t>защитный крем от солнца детский</t>
  </si>
  <si>
    <t xml:space="preserve">матрас на кровать </t>
  </si>
  <si>
    <t>37236910</t>
  </si>
  <si>
    <t>clozyboom</t>
  </si>
  <si>
    <t>как папа был маленьким</t>
  </si>
  <si>
    <t>брюкимужские</t>
  </si>
  <si>
    <t>корсет под пиджак</t>
  </si>
  <si>
    <t>журнал стерилизации</t>
  </si>
  <si>
    <t>гондоны</t>
  </si>
  <si>
    <t>mistine</t>
  </si>
  <si>
    <t>куртка женская тонкая</t>
  </si>
  <si>
    <t>ручки синие набор</t>
  </si>
  <si>
    <t>средство для чистки очков</t>
  </si>
  <si>
    <t>76140360</t>
  </si>
  <si>
    <t>ножницы для маникюра зингер</t>
  </si>
  <si>
    <t>ножи складные d2</t>
  </si>
  <si>
    <t>купальник женский раздельные на маленькую грудь</t>
  </si>
  <si>
    <t xml:space="preserve">шунгит </t>
  </si>
  <si>
    <t>машинки hot wheels для мальчиков</t>
  </si>
  <si>
    <t>adidas майка мужская</t>
  </si>
  <si>
    <t>щипцы силиконовые</t>
  </si>
  <si>
    <t>игральные карты для гадания</t>
  </si>
  <si>
    <t>видеоглазок с записью</t>
  </si>
  <si>
    <t>платья и сарафаны zara</t>
  </si>
  <si>
    <t xml:space="preserve">готика </t>
  </si>
  <si>
    <t>брюки для подростков девочек</t>
  </si>
  <si>
    <t>фрезы для снятия гель лака</t>
  </si>
  <si>
    <t>антимоскитная куртка</t>
  </si>
  <si>
    <t xml:space="preserve">белая краска для обуви </t>
  </si>
  <si>
    <t>плаха</t>
  </si>
  <si>
    <t>набор для ухода за автомобилем</t>
  </si>
  <si>
    <t>35113339</t>
  </si>
  <si>
    <t>баблс</t>
  </si>
  <si>
    <t>нитки для вязания сумки</t>
  </si>
  <si>
    <t>удочка карповая</t>
  </si>
  <si>
    <t>фен сяоми</t>
  </si>
  <si>
    <t>фенечки из бисера</t>
  </si>
  <si>
    <t>экспресс скульптор</t>
  </si>
  <si>
    <t>акриловые маркеры posca набор</t>
  </si>
  <si>
    <t>софилена</t>
  </si>
  <si>
    <t>комбенизон для мальчика</t>
  </si>
  <si>
    <t>детский микрофон с эхо</t>
  </si>
  <si>
    <t>le core</t>
  </si>
  <si>
    <t>перчатки нитриловые nitrimax</t>
  </si>
  <si>
    <t>база для слайма</t>
  </si>
  <si>
    <t>маркер для бровей с эффектом микроблейдинга</t>
  </si>
  <si>
    <t>лампочки в приборную панель</t>
  </si>
  <si>
    <t>наклейки на ногти мияги</t>
  </si>
  <si>
    <t>женское спортивное белье</t>
  </si>
  <si>
    <t>корзина в шкаф</t>
  </si>
  <si>
    <t>деревянный стакан</t>
  </si>
  <si>
    <t>динозавры большие</t>
  </si>
  <si>
    <t xml:space="preserve">кресло груша </t>
  </si>
  <si>
    <t>жуль верн</t>
  </si>
  <si>
    <t xml:space="preserve">уаз патриот </t>
  </si>
  <si>
    <t>чехол на прогулочную коляску</t>
  </si>
  <si>
    <t>отвертка индикатор</t>
  </si>
  <si>
    <t>нокиа 6300</t>
  </si>
  <si>
    <t>неправильные глаголы</t>
  </si>
  <si>
    <t>фронтлайн комбо</t>
  </si>
  <si>
    <t>ремешок для xiaomi mi band 2</t>
  </si>
  <si>
    <t>летнее повседневное платье</t>
  </si>
  <si>
    <t>грипсы для велосипеда stels</t>
  </si>
  <si>
    <t>пикул памперсы</t>
  </si>
  <si>
    <t>анна франк</t>
  </si>
  <si>
    <t>тюль 300</t>
  </si>
  <si>
    <t>спрей для увлажнения волос</t>
  </si>
  <si>
    <t>серьга на хрящ</t>
  </si>
  <si>
    <t>олеяло</t>
  </si>
  <si>
    <t>чехол на айфон 1</t>
  </si>
  <si>
    <t>паста кунжутная</t>
  </si>
  <si>
    <t>тени для век лореаль</t>
  </si>
  <si>
    <t>портмоне женское на молнии</t>
  </si>
  <si>
    <t>детский велосипед 18</t>
  </si>
  <si>
    <t>шлем для мото</t>
  </si>
  <si>
    <t>утягивающий комбидресс</t>
  </si>
  <si>
    <t>кожаные шлепанцы</t>
  </si>
  <si>
    <t>чай мятный</t>
  </si>
  <si>
    <t>угольник строительный</t>
  </si>
  <si>
    <t>шампунь олин черный рис</t>
  </si>
  <si>
    <t>летнее платье офис</t>
  </si>
  <si>
    <t xml:space="preserve">кроп топ белый </t>
  </si>
  <si>
    <t>наперстки</t>
  </si>
  <si>
    <t>65674211</t>
  </si>
  <si>
    <t>endor</t>
  </si>
  <si>
    <t>фенхель семена</t>
  </si>
  <si>
    <t>чехол с попсокетом</t>
  </si>
  <si>
    <t>кулон сова</t>
  </si>
  <si>
    <t>puma кросовки</t>
  </si>
  <si>
    <t>футболка мерч</t>
  </si>
  <si>
    <t>нв 101</t>
  </si>
  <si>
    <t>31901062</t>
  </si>
  <si>
    <t>стаканы армуды</t>
  </si>
  <si>
    <t>электронные наручные часы</t>
  </si>
  <si>
    <t>масло londa</t>
  </si>
  <si>
    <t xml:space="preserve">zarina блузка </t>
  </si>
  <si>
    <t>10 в 1</t>
  </si>
  <si>
    <t>emerald</t>
  </si>
  <si>
    <t>мужская футболка guess</t>
  </si>
  <si>
    <t>брюки антига</t>
  </si>
  <si>
    <t xml:space="preserve">насадка кондитерская </t>
  </si>
  <si>
    <t>molecola гель для стирки</t>
  </si>
  <si>
    <t>лосьон чистая линия</t>
  </si>
  <si>
    <t>базовый гель для ногтей</t>
  </si>
  <si>
    <t>17467195</t>
  </si>
  <si>
    <t>сабо janett</t>
  </si>
  <si>
    <t>плита электрическая настольная</t>
  </si>
  <si>
    <t>шторы 260</t>
  </si>
  <si>
    <t>шнурки белые короткие</t>
  </si>
  <si>
    <t>леска рыболовная плетеная 8 нитей</t>
  </si>
  <si>
    <t>38494021</t>
  </si>
  <si>
    <t>littlebluelamb</t>
  </si>
  <si>
    <t>надувные батуты</t>
  </si>
  <si>
    <t>коврики для спорта</t>
  </si>
  <si>
    <t xml:space="preserve">косички зизи </t>
  </si>
  <si>
    <t>спонж для рисования</t>
  </si>
  <si>
    <t>коеатин</t>
  </si>
  <si>
    <t>купальник раздельнвй</t>
  </si>
  <si>
    <t>постер с днем рождения</t>
  </si>
  <si>
    <t>77438851</t>
  </si>
  <si>
    <t>умка книги детские музыкальные</t>
  </si>
  <si>
    <t>костюм с шортами женский деловой</t>
  </si>
  <si>
    <t>граф орлов</t>
  </si>
  <si>
    <t>баллончики с краской для волос</t>
  </si>
  <si>
    <t xml:space="preserve">чулки с поясом </t>
  </si>
  <si>
    <t>карандаш черный</t>
  </si>
  <si>
    <t>съедобные подарки</t>
  </si>
  <si>
    <t>коктейль белковый</t>
  </si>
  <si>
    <t>71898838</t>
  </si>
  <si>
    <t>шапка nike</t>
  </si>
  <si>
    <t>37504670</t>
  </si>
  <si>
    <t>tigi superstar</t>
  </si>
  <si>
    <t>трусы для колоноскопии</t>
  </si>
  <si>
    <t>модные блузки женские</t>
  </si>
  <si>
    <t>иглы гобеленовые</t>
  </si>
  <si>
    <t>вольт метр</t>
  </si>
  <si>
    <t>халат женский для роддома</t>
  </si>
  <si>
    <t>lidsmi</t>
  </si>
  <si>
    <t>халат детский махровый для мальчика</t>
  </si>
  <si>
    <t>масло для волос корея</t>
  </si>
  <si>
    <t>жижа солевая</t>
  </si>
  <si>
    <t>пиджак бордовый</t>
  </si>
  <si>
    <t>купальный костюм с уф защитой</t>
  </si>
  <si>
    <t>велосипедки с майкой</t>
  </si>
  <si>
    <t>краски звезда</t>
  </si>
  <si>
    <t>велоподножка</t>
  </si>
  <si>
    <t>gap трусы</t>
  </si>
  <si>
    <t>белый маркер для черной бумаги</t>
  </si>
  <si>
    <t>кресло для маникюра</t>
  </si>
  <si>
    <t xml:space="preserve">юбка миди летняя </t>
  </si>
  <si>
    <t>полка прямая</t>
  </si>
  <si>
    <t xml:space="preserve">пылесос samsung </t>
  </si>
  <si>
    <t>крем израиль для лица</t>
  </si>
  <si>
    <t>чехол книжка на honor 50 лайт</t>
  </si>
  <si>
    <t>неопреновые ручки</t>
  </si>
  <si>
    <t>aiwibi</t>
  </si>
  <si>
    <t>стивенсон остров сокровищ</t>
  </si>
  <si>
    <t>komax</t>
  </si>
  <si>
    <t>под макияж</t>
  </si>
  <si>
    <t>байковая рубашка в клетку</t>
  </si>
  <si>
    <t>складной нож pirat</t>
  </si>
  <si>
    <t>захар</t>
  </si>
  <si>
    <t>пылесос для маникюра max</t>
  </si>
  <si>
    <t>белая рубашка с коротким рукавом женская</t>
  </si>
  <si>
    <t>сумка шоппер тканевая</t>
  </si>
  <si>
    <t>mishipy сыворотка</t>
  </si>
  <si>
    <t>олимпийка с надписью россия</t>
  </si>
  <si>
    <t>alverde</t>
  </si>
  <si>
    <t>кольца поршневые</t>
  </si>
  <si>
    <t>артикул 8668063</t>
  </si>
  <si>
    <t>зерновой кофе 1 кг</t>
  </si>
  <si>
    <t>футболуи</t>
  </si>
  <si>
    <t>yves rocher крем</t>
  </si>
  <si>
    <t>тент на садовые качели с москитной сеткой</t>
  </si>
  <si>
    <t>пододеяльник 150*200</t>
  </si>
  <si>
    <t>чехол iphone 11 для карт</t>
  </si>
  <si>
    <t>перчатки вратарские взрослые</t>
  </si>
  <si>
    <t>колготки женские омса 20 ден</t>
  </si>
  <si>
    <t>я и мир вокруг</t>
  </si>
  <si>
    <t>спицы вязальные</t>
  </si>
  <si>
    <t>дорожная сумка из экокожи</t>
  </si>
  <si>
    <t>merries трусики m</t>
  </si>
  <si>
    <t>микроволновая печь встраиваемая</t>
  </si>
  <si>
    <t>мама книга</t>
  </si>
  <si>
    <t>иж 38</t>
  </si>
  <si>
    <t>красная ниточка</t>
  </si>
  <si>
    <t>паровозик деревянный</t>
  </si>
  <si>
    <t>стул для дома</t>
  </si>
  <si>
    <t>крем farm stay</t>
  </si>
  <si>
    <t>корейский рамен</t>
  </si>
  <si>
    <t>verteam</t>
  </si>
  <si>
    <t xml:space="preserve">постельное белье евро сатин </t>
  </si>
  <si>
    <t>рюкзак белый женский школьный</t>
  </si>
  <si>
    <t>75591186</t>
  </si>
  <si>
    <t>лиза бокс</t>
  </si>
  <si>
    <t>кошельки детские</t>
  </si>
  <si>
    <t>afnan supremacy silver</t>
  </si>
  <si>
    <t>гель для бритья арко</t>
  </si>
  <si>
    <t>шлепки женские кожанные</t>
  </si>
  <si>
    <t>аромалампа керамическая</t>
  </si>
  <si>
    <t>белая юбка в пол</t>
  </si>
  <si>
    <t>декатлон велосипед</t>
  </si>
  <si>
    <t>matisse для кошек</t>
  </si>
  <si>
    <t>розмарин чай</t>
  </si>
  <si>
    <t>sexy bear</t>
  </si>
  <si>
    <t>игрушка рей</t>
  </si>
  <si>
    <t>кольцо меняющее цвет от настроения</t>
  </si>
  <si>
    <t>кольцо зеленое</t>
  </si>
  <si>
    <t>пылесос miele</t>
  </si>
  <si>
    <t>банки для закруток</t>
  </si>
  <si>
    <t>3д номера для авто</t>
  </si>
  <si>
    <t>замшевые балетки</t>
  </si>
  <si>
    <t>прокладки китайские</t>
  </si>
  <si>
    <t xml:space="preserve">шорты зарина </t>
  </si>
  <si>
    <t>вещь мешок армейский</t>
  </si>
  <si>
    <t>mini brends</t>
  </si>
  <si>
    <t>51944278</t>
  </si>
  <si>
    <t>грелка для новорожденных солевая</t>
  </si>
  <si>
    <t>dvorzhak</t>
  </si>
  <si>
    <t>комбенизон джинсовый женский</t>
  </si>
  <si>
    <t>бриолин</t>
  </si>
  <si>
    <t>italwax top line</t>
  </si>
  <si>
    <t>losk детский</t>
  </si>
  <si>
    <t>салфетки автомобильные</t>
  </si>
  <si>
    <t>кеды для скейтбординга</t>
  </si>
  <si>
    <t>платье кружевное черное</t>
  </si>
  <si>
    <t>одиночные серьги</t>
  </si>
  <si>
    <t>сухая сварка</t>
  </si>
  <si>
    <t>обручальное кольцо 925</t>
  </si>
  <si>
    <t>гели для бровей</t>
  </si>
  <si>
    <t>1001 платье</t>
  </si>
  <si>
    <t>вафельный халат женский</t>
  </si>
  <si>
    <t>костюм летний с брюками женский</t>
  </si>
  <si>
    <t>брокколи пюре</t>
  </si>
  <si>
    <t>чехол для ковров</t>
  </si>
  <si>
    <t>косплей венти</t>
  </si>
  <si>
    <t xml:space="preserve">боа </t>
  </si>
  <si>
    <t>спицы knitpro</t>
  </si>
  <si>
    <t>куртка ветровка женская легкая больших размеров</t>
  </si>
  <si>
    <t>креатин be first</t>
  </si>
  <si>
    <t>спортивный инвентарь для фитнеса дома</t>
  </si>
  <si>
    <t>сухой спрей для объема волос</t>
  </si>
  <si>
    <t>плафон для светильника шар</t>
  </si>
  <si>
    <t>estilo</t>
  </si>
  <si>
    <t>усилитель wi-fi</t>
  </si>
  <si>
    <t>постельное белье жаккард</t>
  </si>
  <si>
    <t>багеты</t>
  </si>
  <si>
    <t>hyperx клавиатура</t>
  </si>
  <si>
    <t>лепешки</t>
  </si>
  <si>
    <t>kelli посуда и инвентарь</t>
  </si>
  <si>
    <t>оранжевая футболка для мальчика</t>
  </si>
  <si>
    <t>нож якутский</t>
  </si>
  <si>
    <t>ветровка удлиненная женская</t>
  </si>
  <si>
    <t>наследница чёрного дракона</t>
  </si>
  <si>
    <t>комплект белья для женщин</t>
  </si>
  <si>
    <t>набор ткани</t>
  </si>
  <si>
    <t>eveline тональный крем натуральный</t>
  </si>
  <si>
    <t>сахара заменить</t>
  </si>
  <si>
    <t>мини кондиционер для воздуха</t>
  </si>
  <si>
    <t>чёрные лосины</t>
  </si>
  <si>
    <t>юничел обувь женская</t>
  </si>
  <si>
    <t>юбка макси лето</t>
  </si>
  <si>
    <t>аэрозоль от тараканов</t>
  </si>
  <si>
    <t>тапочки следки</t>
  </si>
  <si>
    <t xml:space="preserve">doterra </t>
  </si>
  <si>
    <t>осветлитель estel</t>
  </si>
  <si>
    <t xml:space="preserve">для чая </t>
  </si>
  <si>
    <t>аккумулятор на шуруповерт макита</t>
  </si>
  <si>
    <t>cerave для лица</t>
  </si>
  <si>
    <t>avent пустышки</t>
  </si>
  <si>
    <t>35519606</t>
  </si>
  <si>
    <t>огромный медведь</t>
  </si>
  <si>
    <t xml:space="preserve">балеро </t>
  </si>
  <si>
    <t>готовые очки для зрения -1.5</t>
  </si>
  <si>
    <t>весенняя куртка женская короткая</t>
  </si>
  <si>
    <t xml:space="preserve">obba </t>
  </si>
  <si>
    <t>самоклеющаяся бумага а4 для принтера</t>
  </si>
  <si>
    <t>все о кролике питере</t>
  </si>
  <si>
    <t xml:space="preserve">капсульная кофемашина </t>
  </si>
  <si>
    <t xml:space="preserve">настя </t>
  </si>
  <si>
    <t>трусы белые бесшовные</t>
  </si>
  <si>
    <t>usb кабель type-c</t>
  </si>
  <si>
    <t>lambretta</t>
  </si>
  <si>
    <t>helicon tex</t>
  </si>
  <si>
    <t>львенок</t>
  </si>
  <si>
    <t>фигурное мыло</t>
  </si>
  <si>
    <t>шорты мужские для дома</t>
  </si>
  <si>
    <t>целуйте меня</t>
  </si>
  <si>
    <t xml:space="preserve">акацуки </t>
  </si>
  <si>
    <t>магнитный держатель телефона</t>
  </si>
  <si>
    <t>красная пресня бренда ювелирные украшения</t>
  </si>
  <si>
    <t>mf футболка женская</t>
  </si>
  <si>
    <t>сумка спортивная дорожная</t>
  </si>
  <si>
    <t>шнур для телевизора</t>
  </si>
  <si>
    <t>гриль redmond</t>
  </si>
  <si>
    <t>подставка для пионов</t>
  </si>
  <si>
    <t>джинсовые комбинезоны женские</t>
  </si>
  <si>
    <t>серебряные подвески</t>
  </si>
  <si>
    <t>тото</t>
  </si>
  <si>
    <t>9789076</t>
  </si>
  <si>
    <t>покрывало с наволочками 220х240</t>
  </si>
  <si>
    <t>полочка для цветов</t>
  </si>
  <si>
    <t>14851746</t>
  </si>
  <si>
    <t>морбиус</t>
  </si>
  <si>
    <t>my atelier dress</t>
  </si>
  <si>
    <t>жидкое мыло дав</t>
  </si>
  <si>
    <t>неоновый пигмент</t>
  </si>
  <si>
    <t>вешалка деревянная напольная</t>
  </si>
  <si>
    <t>подарки учительнице</t>
  </si>
  <si>
    <t>жевательная</t>
  </si>
  <si>
    <t>py21w led</t>
  </si>
  <si>
    <t xml:space="preserve">штаны в рубчик </t>
  </si>
  <si>
    <t>dvd проигрыватель</t>
  </si>
  <si>
    <t>волосы для рукоделия</t>
  </si>
  <si>
    <t>держатель для картины</t>
  </si>
  <si>
    <t>стэлмас</t>
  </si>
  <si>
    <t>redmi not 10s</t>
  </si>
  <si>
    <t>лосьон для ушей</t>
  </si>
  <si>
    <t>антицарапки для новорожденных одежда</t>
  </si>
  <si>
    <t xml:space="preserve">от отеков </t>
  </si>
  <si>
    <t>двойное кольцо с цепочкой</t>
  </si>
  <si>
    <t>salicylic acid</t>
  </si>
  <si>
    <t>блузка женская красная</t>
  </si>
  <si>
    <t>ежи для массажа</t>
  </si>
  <si>
    <t>алмазный ряд</t>
  </si>
  <si>
    <t>vichy шампунь от перхоти</t>
  </si>
  <si>
    <t>пиколинат хрома премиум</t>
  </si>
  <si>
    <t>ева мозаик помада</t>
  </si>
  <si>
    <t>жидкие каши фруто няня</t>
  </si>
  <si>
    <t>пластилин луч 12 цветов</t>
  </si>
  <si>
    <t>косатка</t>
  </si>
  <si>
    <t>декорация в аквариум</t>
  </si>
  <si>
    <t xml:space="preserve">дубль </t>
  </si>
  <si>
    <t xml:space="preserve">сандали детские для мальчика </t>
  </si>
  <si>
    <t>коляска с перекидной ручкой</t>
  </si>
  <si>
    <t>ем без проблем для кошек</t>
  </si>
  <si>
    <t>чесночный шампунь</t>
  </si>
  <si>
    <t>набор для творчества из эпоксидной смолы</t>
  </si>
  <si>
    <t>knorr приправа</t>
  </si>
  <si>
    <t>корсет для осанки спины мужской</t>
  </si>
  <si>
    <t>джинсовка цветная</t>
  </si>
  <si>
    <t>кофеин в таблетках</t>
  </si>
  <si>
    <t>средство от угрей</t>
  </si>
  <si>
    <t>костюм летний деловой</t>
  </si>
  <si>
    <t>calipso босоножки</t>
  </si>
  <si>
    <t>трусики бикини</t>
  </si>
  <si>
    <t>колготки giulia</t>
  </si>
  <si>
    <t>большие беспроводные наушники</t>
  </si>
  <si>
    <t>куклы семья</t>
  </si>
  <si>
    <t>шампунь для волос syoss men</t>
  </si>
  <si>
    <t xml:space="preserve">подушка пердушка </t>
  </si>
  <si>
    <t>гель для кавитации</t>
  </si>
  <si>
    <t>круг для новорожденных</t>
  </si>
  <si>
    <t>матрас для воды</t>
  </si>
  <si>
    <t>мини лента 3 игрушки</t>
  </si>
  <si>
    <t>luxury тушь</t>
  </si>
  <si>
    <t>часы спортивные мужские белые</t>
  </si>
  <si>
    <t>кольца для самозащиты</t>
  </si>
  <si>
    <t>tarkov</t>
  </si>
  <si>
    <t>стекло на реалми 8</t>
  </si>
  <si>
    <t>mixer</t>
  </si>
  <si>
    <t>trndzona</t>
  </si>
  <si>
    <t>авто резина</t>
  </si>
  <si>
    <t>kapous лосьон</t>
  </si>
  <si>
    <t>средство от кошачьего запаха</t>
  </si>
  <si>
    <t>книга про собак</t>
  </si>
  <si>
    <t>70550264</t>
  </si>
  <si>
    <t>походный набор косметики</t>
  </si>
  <si>
    <t>юрта</t>
  </si>
  <si>
    <t>фильтр аквафор а6</t>
  </si>
  <si>
    <t>лопата складная многофункциональная</t>
  </si>
  <si>
    <t>подвеска с куроми</t>
  </si>
  <si>
    <t>комплект стол и стул детский</t>
  </si>
  <si>
    <t>платье девочки 140 см</t>
  </si>
  <si>
    <t>никитина</t>
  </si>
  <si>
    <t>сверло под конфирмат</t>
  </si>
  <si>
    <t>магнитный коннектор type c</t>
  </si>
  <si>
    <t>лак для ног</t>
  </si>
  <si>
    <t>рубашка женская  летняя</t>
  </si>
  <si>
    <t>16700581</t>
  </si>
  <si>
    <t>сухарики три корочки</t>
  </si>
  <si>
    <t>вязаный рюкзак</t>
  </si>
  <si>
    <t>glam forever</t>
  </si>
  <si>
    <t>15098908</t>
  </si>
  <si>
    <t>набор для рисования на воде эбру</t>
  </si>
  <si>
    <t>29367675</t>
  </si>
  <si>
    <t>kotyl</t>
  </si>
  <si>
    <t>куртки зимние мужские</t>
  </si>
  <si>
    <t>мини гладильная доска</t>
  </si>
  <si>
    <t xml:space="preserve">severclothing сумка </t>
  </si>
  <si>
    <t>пилка маникюрная металлическая</t>
  </si>
  <si>
    <t>шелковое платье больших размеров</t>
  </si>
  <si>
    <t>samsung a12 смартфон чехол</t>
  </si>
  <si>
    <t>гель для душа италия</t>
  </si>
  <si>
    <t>серьги рыбки</t>
  </si>
  <si>
    <t>ланч-бокс для еды</t>
  </si>
  <si>
    <t xml:space="preserve">полотенце спортивное </t>
  </si>
  <si>
    <t>мочалка для собак</t>
  </si>
  <si>
    <t>футболка мужская gloria jeans</t>
  </si>
  <si>
    <t>richenna</t>
  </si>
  <si>
    <t>футболка ну погоди</t>
  </si>
  <si>
    <t>игрушки своими руками</t>
  </si>
  <si>
    <t>ряженка</t>
  </si>
  <si>
    <t>рамадан</t>
  </si>
  <si>
    <t>подвеска булавка</t>
  </si>
  <si>
    <t>вафельные листы</t>
  </si>
  <si>
    <t>биобак</t>
  </si>
  <si>
    <t>адамово яблоко</t>
  </si>
  <si>
    <t xml:space="preserve">вибротрусики </t>
  </si>
  <si>
    <t>волшебное кольцо</t>
  </si>
  <si>
    <t>защита на двери</t>
  </si>
  <si>
    <t>подложка для торта 30 см</t>
  </si>
  <si>
    <t>ручка пилот 0.7</t>
  </si>
  <si>
    <t>пластиковый бордюр для газона</t>
  </si>
  <si>
    <t>веторон для взрослых</t>
  </si>
  <si>
    <t>бобби браун</t>
  </si>
  <si>
    <t>sensas</t>
  </si>
  <si>
    <t>кансоль</t>
  </si>
  <si>
    <t>бензопила huter</t>
  </si>
  <si>
    <t>санти вейп</t>
  </si>
  <si>
    <t>окислительная эмульсия</t>
  </si>
  <si>
    <t xml:space="preserve">свадебные аксессуары </t>
  </si>
  <si>
    <t>серьга в ухо золото</t>
  </si>
  <si>
    <t>zarina куртка джинсовая</t>
  </si>
  <si>
    <t>ecodoo</t>
  </si>
  <si>
    <t>переносной жёсткий диск</t>
  </si>
  <si>
    <t>набор для ковровой техники</t>
  </si>
  <si>
    <t>рубашка вельветовая befree</t>
  </si>
  <si>
    <t xml:space="preserve">машина на пульте </t>
  </si>
  <si>
    <t xml:space="preserve">шорты пижамные </t>
  </si>
  <si>
    <t>облепиховый мусс</t>
  </si>
  <si>
    <t>кеды для бега</t>
  </si>
  <si>
    <t>свитера женские d офис</t>
  </si>
  <si>
    <t>tobebar</t>
  </si>
  <si>
    <t>колпачковая колонна</t>
  </si>
  <si>
    <t>красная поляна косметика</t>
  </si>
  <si>
    <t>слайдеры bts</t>
  </si>
  <si>
    <t>раскраска антистресс для мальчиков</t>
  </si>
  <si>
    <t>звонок уличный</t>
  </si>
  <si>
    <t>диваж корректор</t>
  </si>
  <si>
    <t>плед с рукавами детский</t>
  </si>
  <si>
    <t>купальник раздельный на большую грудь</t>
  </si>
  <si>
    <t>халаты для продавцов</t>
  </si>
  <si>
    <t>елочное украшение лефортовский фарфор</t>
  </si>
  <si>
    <t>белые вешалки</t>
  </si>
  <si>
    <t xml:space="preserve">чехол на xs </t>
  </si>
  <si>
    <t>atf</t>
  </si>
  <si>
    <t>кофта теплая женская на пуговицах</t>
  </si>
  <si>
    <t>ромика мужские кроссовки</t>
  </si>
  <si>
    <t>майка с цепочкой</t>
  </si>
  <si>
    <t>военно морской флот</t>
  </si>
  <si>
    <t>черная ткань для шитья</t>
  </si>
  <si>
    <t>раковина пластиковая</t>
  </si>
  <si>
    <t>подушки с аниме</t>
  </si>
  <si>
    <t>сахарные фигурки на торт</t>
  </si>
  <si>
    <t>apple pencil 1</t>
  </si>
  <si>
    <t>панама на голову</t>
  </si>
  <si>
    <t>басаножки мужские</t>
  </si>
  <si>
    <t>кузя тут набор карточек</t>
  </si>
  <si>
    <t>вязаное кружево</t>
  </si>
  <si>
    <t>кольца с цепями</t>
  </si>
  <si>
    <t>блок бумаги а4</t>
  </si>
  <si>
    <t>cd карта памяти</t>
  </si>
  <si>
    <t>пенка для проблемной кожи лица</t>
  </si>
  <si>
    <t>45014417</t>
  </si>
  <si>
    <t>локтевой фиксатор</t>
  </si>
  <si>
    <t>сортировка для посуды</t>
  </si>
  <si>
    <t>puma тайтсы</t>
  </si>
  <si>
    <t>шинопровод 2 м</t>
  </si>
  <si>
    <t>87494694</t>
  </si>
  <si>
    <t>bts подушка</t>
  </si>
  <si>
    <t xml:space="preserve">royal </t>
  </si>
  <si>
    <t>galaxy a51</t>
  </si>
  <si>
    <t>корзина для подарка</t>
  </si>
  <si>
    <t>подставка для холста</t>
  </si>
  <si>
    <t>джибиэль колонка</t>
  </si>
  <si>
    <t>naturella / гигиенические прокладки</t>
  </si>
  <si>
    <t>71946011</t>
  </si>
  <si>
    <t>детская коляска 2 в 1</t>
  </si>
  <si>
    <t>трусы женские модал</t>
  </si>
  <si>
    <t>мойка авто</t>
  </si>
  <si>
    <t>глория джинс костюм</t>
  </si>
  <si>
    <t>ведро пищевой пластик</t>
  </si>
  <si>
    <t>футболка decathlon</t>
  </si>
  <si>
    <t>мама купи</t>
  </si>
  <si>
    <t xml:space="preserve">лоферы женские летние </t>
  </si>
  <si>
    <t>украшение в машину</t>
  </si>
  <si>
    <t>36100063</t>
  </si>
  <si>
    <t>слайдеры наруто</t>
  </si>
  <si>
    <t>пиджак цветной</t>
  </si>
  <si>
    <t>подсветка для телефона</t>
  </si>
  <si>
    <t>куртка джинсовая женская с капюшоном</t>
  </si>
  <si>
    <t>xiaomi soocas</t>
  </si>
  <si>
    <t>грунт класманн</t>
  </si>
  <si>
    <t>набор вышивка крестом</t>
  </si>
  <si>
    <t>платье аниме для девочек</t>
  </si>
  <si>
    <t>фит ми тональный крем</t>
  </si>
  <si>
    <t>каша myllyn paras</t>
  </si>
  <si>
    <t>эластичные носки</t>
  </si>
  <si>
    <t>серьги пуссеты серебро</t>
  </si>
  <si>
    <t>кальсоны мужские зимние</t>
  </si>
  <si>
    <t xml:space="preserve">средства для стирки </t>
  </si>
  <si>
    <t xml:space="preserve">юбка на девочку </t>
  </si>
  <si>
    <t>69446146</t>
  </si>
  <si>
    <t>сеть телевизор</t>
  </si>
  <si>
    <t>ширмы перегородка</t>
  </si>
  <si>
    <t xml:space="preserve">бонсай </t>
  </si>
  <si>
    <t>нитка красная</t>
  </si>
  <si>
    <t>колготки розовые</t>
  </si>
  <si>
    <t>бимбимон</t>
  </si>
  <si>
    <t>платье летнее трикотажное без рукавов</t>
  </si>
  <si>
    <t>игрушка рыбка</t>
  </si>
  <si>
    <t>костюм с бомбером</t>
  </si>
  <si>
    <t>футболка детска</t>
  </si>
  <si>
    <t>четыре соглашения</t>
  </si>
  <si>
    <t>набор для создания отпечатков</t>
  </si>
  <si>
    <t>pantacolla</t>
  </si>
  <si>
    <t>vevers</t>
  </si>
  <si>
    <t>чароны</t>
  </si>
  <si>
    <t>78110202</t>
  </si>
  <si>
    <t>шкаф двухдверный</t>
  </si>
  <si>
    <t xml:space="preserve">шестерка воронов </t>
  </si>
  <si>
    <t>ерш игра</t>
  </si>
  <si>
    <t>подарочный набор кофе чай</t>
  </si>
  <si>
    <t>очки синие</t>
  </si>
  <si>
    <t>панама для грудничка</t>
  </si>
  <si>
    <t>мыльница деревянная</t>
  </si>
  <si>
    <t>76734267</t>
  </si>
  <si>
    <t>трика одежда</t>
  </si>
  <si>
    <t>красовки летние мужские</t>
  </si>
  <si>
    <t>nescafe barista</t>
  </si>
  <si>
    <t>таблетка для унитаза</t>
  </si>
  <si>
    <t>насадка глушитель</t>
  </si>
  <si>
    <t>горшок для взрослых</t>
  </si>
  <si>
    <t>плавающий столик</t>
  </si>
  <si>
    <t>рюкзак для сменной обуви</t>
  </si>
  <si>
    <t>смеситель для накладной раковины</t>
  </si>
  <si>
    <t>лента кромочная</t>
  </si>
  <si>
    <t>евангелион картина по номерам</t>
  </si>
  <si>
    <t>кремовое платье</t>
  </si>
  <si>
    <t>летние задания светин</t>
  </si>
  <si>
    <t>мышка игровая проводная</t>
  </si>
  <si>
    <t>поросуживающее средство</t>
  </si>
  <si>
    <t>канистра для бензина алюминиевая</t>
  </si>
  <si>
    <t>сумка ck</t>
  </si>
  <si>
    <t>толстовка теплая женская</t>
  </si>
  <si>
    <t>бонг большой</t>
  </si>
  <si>
    <t>лорен косметик</t>
  </si>
  <si>
    <t>титановые ногти</t>
  </si>
  <si>
    <t>насадка для ирригатора</t>
  </si>
  <si>
    <t>joy jack</t>
  </si>
  <si>
    <t>japonica siberica</t>
  </si>
  <si>
    <t>путешествия</t>
  </si>
  <si>
    <t>зеркала велосипедные</t>
  </si>
  <si>
    <t>желчегонные таблетки</t>
  </si>
  <si>
    <t>moist</t>
  </si>
  <si>
    <t>полотенце для каравая</t>
  </si>
  <si>
    <t>памперс для животных</t>
  </si>
  <si>
    <t>сумка для малыша</t>
  </si>
  <si>
    <t>молоток для малышей</t>
  </si>
  <si>
    <t>ободок с двигающимися ушами</t>
  </si>
  <si>
    <t>70628500</t>
  </si>
  <si>
    <t>бейстболка</t>
  </si>
  <si>
    <t>37916876</t>
  </si>
  <si>
    <t>телефон сони</t>
  </si>
  <si>
    <t>средства для биотуалетов</t>
  </si>
  <si>
    <t>бермуды белые женские</t>
  </si>
  <si>
    <t>бальзам ельсев</t>
  </si>
  <si>
    <t>электрический массажер для ног</t>
  </si>
  <si>
    <t>core для кошек</t>
  </si>
  <si>
    <t>естель бальзам</t>
  </si>
  <si>
    <t>шампунь hair</t>
  </si>
  <si>
    <t>neo feet обувь</t>
  </si>
  <si>
    <t>расческа неженка</t>
  </si>
  <si>
    <t>кисть для кератина</t>
  </si>
  <si>
    <t>премиум одежда</t>
  </si>
  <si>
    <t>порошок для стирки бимакс</t>
  </si>
  <si>
    <t>ваза фарфоровая</t>
  </si>
  <si>
    <t>бейсболка 13</t>
  </si>
  <si>
    <t>слова из дерева</t>
  </si>
  <si>
    <t>бортики для коврика</t>
  </si>
  <si>
    <t>сибирский борд</t>
  </si>
  <si>
    <t>sultan духи</t>
  </si>
  <si>
    <t>mi 12</t>
  </si>
  <si>
    <t>кайенский перец</t>
  </si>
  <si>
    <t>лак для ногтей молочного цвета</t>
  </si>
  <si>
    <t>духи vanilla</t>
  </si>
  <si>
    <t>чехол samsung s22</t>
  </si>
  <si>
    <t>55020744</t>
  </si>
  <si>
    <t xml:space="preserve">брюки легкие </t>
  </si>
  <si>
    <t>игрушки фигурки</t>
  </si>
  <si>
    <t>торфяная композиция</t>
  </si>
  <si>
    <t xml:space="preserve">куклы монстр хай </t>
  </si>
  <si>
    <t>нижние формы для ногтей</t>
  </si>
  <si>
    <t>кеды текстильные для девочки</t>
  </si>
  <si>
    <t>вешалка для кепок</t>
  </si>
  <si>
    <t>держатели для очков</t>
  </si>
  <si>
    <t>карди</t>
  </si>
  <si>
    <t>кружка черная матовая</t>
  </si>
  <si>
    <t>16744001</t>
  </si>
  <si>
    <t>кроссовки мужские adidas terex</t>
  </si>
  <si>
    <t>пижамные штаны для мальчика</t>
  </si>
  <si>
    <t>сковорода для газовой плиты</t>
  </si>
  <si>
    <t>спортивный уостюм</t>
  </si>
  <si>
    <t>42661522</t>
  </si>
  <si>
    <t>полотенце вафельное белое</t>
  </si>
  <si>
    <t>рыбий коллаген</t>
  </si>
  <si>
    <t>двойная розетка</t>
  </si>
  <si>
    <t>очки рыболовные</t>
  </si>
  <si>
    <t>золотые кольца 585 пробы с бриллиантами</t>
  </si>
  <si>
    <t>кулоны мужские</t>
  </si>
  <si>
    <t>стикеры на велосипед</t>
  </si>
  <si>
    <t>коляска tomix</t>
  </si>
  <si>
    <t>меррис 0</t>
  </si>
  <si>
    <t>деркос от выпадения</t>
  </si>
  <si>
    <t>декоративные булавки</t>
  </si>
  <si>
    <t>blackview a 95</t>
  </si>
  <si>
    <t>сумки шоперы хозяйственные</t>
  </si>
  <si>
    <t>машина для малыша</t>
  </si>
  <si>
    <t>68860196</t>
  </si>
  <si>
    <t>estel alpha homme шампунь</t>
  </si>
  <si>
    <t>спиртное</t>
  </si>
  <si>
    <t>84338390</t>
  </si>
  <si>
    <t>миксер redmond</t>
  </si>
  <si>
    <t>флорадикс</t>
  </si>
  <si>
    <t xml:space="preserve">лего танки </t>
  </si>
  <si>
    <t>vichy dercos aminexil</t>
  </si>
  <si>
    <t>кепка с животными</t>
  </si>
  <si>
    <t>eva sun</t>
  </si>
  <si>
    <t xml:space="preserve">три дня дождя </t>
  </si>
  <si>
    <t xml:space="preserve">лоток для кошки </t>
  </si>
  <si>
    <t>acer nitro</t>
  </si>
  <si>
    <t>gopro hero 3</t>
  </si>
  <si>
    <t xml:space="preserve">простыни на резинке </t>
  </si>
  <si>
    <t>подвеска из эпоксидной смолы</t>
  </si>
  <si>
    <t>сумка армия россии</t>
  </si>
  <si>
    <t>леггинсы апрель</t>
  </si>
  <si>
    <t>герметик кровельный</t>
  </si>
  <si>
    <t>термос для чая 3 литра</t>
  </si>
  <si>
    <t>горшочек</t>
  </si>
  <si>
    <t xml:space="preserve">гибкий неон </t>
  </si>
  <si>
    <t>хлопковый велюр ткань</t>
  </si>
  <si>
    <t>румбокс в шкатулке</t>
  </si>
  <si>
    <t>кроссовки женские фитнес</t>
  </si>
  <si>
    <t>дэниел ергин</t>
  </si>
  <si>
    <t>цельнозерновые мука</t>
  </si>
  <si>
    <t>фляга в подарок</t>
  </si>
  <si>
    <t>кожаная куртка длинная</t>
  </si>
  <si>
    <t>крем для младенцев</t>
  </si>
  <si>
    <t>парик короткий</t>
  </si>
  <si>
    <t>сундук свадебный</t>
  </si>
  <si>
    <t>лазер мощный</t>
  </si>
  <si>
    <t>арника масло</t>
  </si>
  <si>
    <t>мицеллярная вода для жирной кожи</t>
  </si>
  <si>
    <t>каттеры</t>
  </si>
  <si>
    <t>пудра корейская</t>
  </si>
  <si>
    <t>ремень сумка</t>
  </si>
  <si>
    <t>электросамокат для подростков</t>
  </si>
  <si>
    <t>yos design</t>
  </si>
  <si>
    <t>перчатка для душа</t>
  </si>
  <si>
    <t>постельное белье с бравл старсом</t>
  </si>
  <si>
    <t>эко продукты</t>
  </si>
  <si>
    <t>платье из кружева</t>
  </si>
  <si>
    <t>костюм жасмин</t>
  </si>
  <si>
    <t>духи франция женские</t>
  </si>
  <si>
    <t>бумажный человек</t>
  </si>
  <si>
    <t>духи светская львица</t>
  </si>
  <si>
    <t>бош блендер</t>
  </si>
  <si>
    <t>дезодорант кристаллический натуральный</t>
  </si>
  <si>
    <t>adidas ultimashow</t>
  </si>
  <si>
    <t>дисплей для смартфона</t>
  </si>
  <si>
    <t>сим</t>
  </si>
  <si>
    <t xml:space="preserve">джинсовка чёрная </t>
  </si>
  <si>
    <t>стекло на vivo y11</t>
  </si>
  <si>
    <t>платья для беременных одежда</t>
  </si>
  <si>
    <t>бенокль</t>
  </si>
  <si>
    <t>зубочистики</t>
  </si>
  <si>
    <t>holy land azulene</t>
  </si>
  <si>
    <t>сони плейстейшен консоль</t>
  </si>
  <si>
    <t>наматрасник 60х120</t>
  </si>
  <si>
    <t>диспенсер кухонный с губкой</t>
  </si>
  <si>
    <t>платье с резинкой на талии женское</t>
  </si>
  <si>
    <t>стойка для ниток</t>
  </si>
  <si>
    <t>дрил</t>
  </si>
  <si>
    <t>no sweat no stress</t>
  </si>
  <si>
    <t>одноразовые креманки</t>
  </si>
  <si>
    <t>наполнитель силиконовый для кошачьего туалета</t>
  </si>
  <si>
    <t>чебоксарский трикотаж для мужчин</t>
  </si>
  <si>
    <t>леггинсы с юбкой для девочки</t>
  </si>
  <si>
    <t>джинсы на маленький рост</t>
  </si>
  <si>
    <t>winia dwr-i0311</t>
  </si>
  <si>
    <t>гиталеле</t>
  </si>
  <si>
    <t xml:space="preserve">неоновая </t>
  </si>
  <si>
    <t>форма спортивная</t>
  </si>
  <si>
    <t>тарелка для кота</t>
  </si>
  <si>
    <t>литературное чтение 3 класс 2 часть</t>
  </si>
  <si>
    <t>sonner af vinden</t>
  </si>
  <si>
    <t>смысловое чтение 2 класс</t>
  </si>
  <si>
    <t>шприц детский</t>
  </si>
  <si>
    <t>whey optimum nutrition</t>
  </si>
  <si>
    <t>26089046</t>
  </si>
  <si>
    <t>муслиновый чепчик</t>
  </si>
  <si>
    <t>коврик для лего</t>
  </si>
  <si>
    <t>burnettie</t>
  </si>
  <si>
    <t>catrice пудра компактная</t>
  </si>
  <si>
    <t xml:space="preserve">пеленальный комод </t>
  </si>
  <si>
    <t>бигуди локоны</t>
  </si>
  <si>
    <t>пиридоксин</t>
  </si>
  <si>
    <t>лион для стирки</t>
  </si>
  <si>
    <t>birka art женский белье</t>
  </si>
  <si>
    <t>футболка коралловая</t>
  </si>
  <si>
    <t>флисовые штаны мужские</t>
  </si>
  <si>
    <t xml:space="preserve">чехол на realme </t>
  </si>
  <si>
    <t>халат банный для мальчика</t>
  </si>
  <si>
    <t>гарнитура для шлема</t>
  </si>
  <si>
    <t>футболка вышивка</t>
  </si>
  <si>
    <t>автомат игрушечный на батарейках</t>
  </si>
  <si>
    <t>45318563</t>
  </si>
  <si>
    <t>инволвер</t>
  </si>
  <si>
    <t>keyem sport</t>
  </si>
  <si>
    <t>черное трикотажное платье</t>
  </si>
  <si>
    <t>домашних й костюм</t>
  </si>
  <si>
    <t>платье с коротким спущенным рукавом</t>
  </si>
  <si>
    <t xml:space="preserve">пудинг </t>
  </si>
  <si>
    <t>огурцы консервирование</t>
  </si>
  <si>
    <t>водоросли нори для суши</t>
  </si>
  <si>
    <t>саботаж для девочек</t>
  </si>
  <si>
    <t xml:space="preserve">барбоскины </t>
  </si>
  <si>
    <t>канистра 10 литров</t>
  </si>
  <si>
    <t>спирулина вэл</t>
  </si>
  <si>
    <t>чехол на tcl 20b</t>
  </si>
  <si>
    <t>виммельбух с окошками</t>
  </si>
  <si>
    <t>фальшдно</t>
  </si>
  <si>
    <t>платья лапша с коротким рукавом</t>
  </si>
  <si>
    <t>глория джинс для малышек</t>
  </si>
  <si>
    <t>стразы для декора</t>
  </si>
  <si>
    <t>ценники черные</t>
  </si>
  <si>
    <t>украшения для эпоксидной</t>
  </si>
  <si>
    <t>горшок happy baby</t>
  </si>
  <si>
    <t>легкий летний костюм женский</t>
  </si>
  <si>
    <t>декор кухни</t>
  </si>
  <si>
    <t>блютуз гарнитура jabra</t>
  </si>
  <si>
    <t>корм для белок</t>
  </si>
  <si>
    <t>windows 10 home</t>
  </si>
  <si>
    <t>сумка polo</t>
  </si>
  <si>
    <t>пирсинг губы</t>
  </si>
  <si>
    <t>карниз в ванну</t>
  </si>
  <si>
    <t>телефон iphone xr</t>
  </si>
  <si>
    <t>ароматизатор бмв</t>
  </si>
  <si>
    <t>штанга спортивная с блинами набор</t>
  </si>
  <si>
    <t>лента упаковочная декоративная</t>
  </si>
  <si>
    <t>от кошачьего запаха</t>
  </si>
  <si>
    <t>зубная паста himalaya</t>
  </si>
  <si>
    <t>прикормка снасти здрасте</t>
  </si>
  <si>
    <t>беспроводные наушники для компьютера</t>
  </si>
  <si>
    <t>виниловые обои на кухню</t>
  </si>
  <si>
    <t>рубашка длиная</t>
  </si>
  <si>
    <t>туфли с перфорацией женские</t>
  </si>
  <si>
    <t>никоглай</t>
  </si>
  <si>
    <t>нюдовый гель лак</t>
  </si>
  <si>
    <t>головоломки металлические</t>
  </si>
  <si>
    <t>кресло релакс</t>
  </si>
  <si>
    <t>платье крестильное</t>
  </si>
  <si>
    <t>ночная сорочка женская шелковая</t>
  </si>
  <si>
    <t>формы для заливки стройматериалы</t>
  </si>
  <si>
    <t>туники женские больших размеров</t>
  </si>
  <si>
    <t xml:space="preserve">лего динозавры </t>
  </si>
  <si>
    <t>хонор 10x</t>
  </si>
  <si>
    <t xml:space="preserve">ламинирование волос </t>
  </si>
  <si>
    <t>сандали манго</t>
  </si>
  <si>
    <t>подушка радуга</t>
  </si>
  <si>
    <t>78092732</t>
  </si>
  <si>
    <t>постер бтс</t>
  </si>
  <si>
    <t>70116018</t>
  </si>
  <si>
    <t>зеркало заднего вида в салон</t>
  </si>
  <si>
    <t>подсветка для кухонного гарнитура</t>
  </si>
  <si>
    <t xml:space="preserve">терариум </t>
  </si>
  <si>
    <t xml:space="preserve">носки цветные </t>
  </si>
  <si>
    <t>11312966</t>
  </si>
  <si>
    <t>пластиковые рюмки</t>
  </si>
  <si>
    <t>обложка на паспорт мужская из натуральной кожи</t>
  </si>
  <si>
    <t>кепка мужская камуфляж</t>
  </si>
  <si>
    <t>толстовка  мужская</t>
  </si>
  <si>
    <t>пограничная служба</t>
  </si>
  <si>
    <t>пиджаки женские розовый</t>
  </si>
  <si>
    <t>шлепанцы ортопедические</t>
  </si>
  <si>
    <t>bip bip купальник</t>
  </si>
  <si>
    <t>кудри на трессах</t>
  </si>
  <si>
    <t>магнит для доски</t>
  </si>
  <si>
    <t>usmanova kate женский</t>
  </si>
  <si>
    <t>штора бамбук</t>
  </si>
  <si>
    <t>76062613</t>
  </si>
  <si>
    <t>мел канцелярский</t>
  </si>
  <si>
    <t>torvi</t>
  </si>
  <si>
    <t>футляр для маникюрных инструментов</t>
  </si>
  <si>
    <t xml:space="preserve">подружка </t>
  </si>
  <si>
    <t>кожаная мужская сумка</t>
  </si>
  <si>
    <t>prenan</t>
  </si>
  <si>
    <t>маска успокаивающая для лица</t>
  </si>
  <si>
    <t>конфеты без сахара леденцы</t>
  </si>
  <si>
    <t>конфеты марсианка</t>
  </si>
  <si>
    <t>эвалар магний</t>
  </si>
  <si>
    <t>кассовая книга</t>
  </si>
  <si>
    <t xml:space="preserve">сумка поясная детская </t>
  </si>
  <si>
    <t>w&amp;b</t>
  </si>
  <si>
    <t>светодиодные балки</t>
  </si>
  <si>
    <t>школа 7 гномов 0</t>
  </si>
  <si>
    <t>толстовки, свитшоты и худи мужские</t>
  </si>
  <si>
    <t>topface консилер</t>
  </si>
  <si>
    <t>гель для бровей черный</t>
  </si>
  <si>
    <t>домик игрушка</t>
  </si>
  <si>
    <t>топ бра для фитнеса</t>
  </si>
  <si>
    <t>солнцезащитные очки детские 0-2</t>
  </si>
  <si>
    <t>75380660</t>
  </si>
  <si>
    <t>кофеин бензоат натрия</t>
  </si>
  <si>
    <t>вскрытие покажет</t>
  </si>
  <si>
    <t>защита футбольная детская</t>
  </si>
  <si>
    <t>mf толстовка</t>
  </si>
  <si>
    <t>посудка для кукол</t>
  </si>
  <si>
    <t>78465372</t>
  </si>
  <si>
    <t xml:space="preserve">набор кострюль </t>
  </si>
  <si>
    <t>рюдзаки мужской</t>
  </si>
  <si>
    <t>konono</t>
  </si>
  <si>
    <t>нба</t>
  </si>
  <si>
    <t>панама зимняя</t>
  </si>
  <si>
    <t>красный спортивный костюм женские</t>
  </si>
  <si>
    <t>халат после душа</t>
  </si>
  <si>
    <t xml:space="preserve">длинный кардиган </t>
  </si>
  <si>
    <t>сумка calvin klein для женщин</t>
  </si>
  <si>
    <t>нимесулид</t>
  </si>
  <si>
    <t>набор детских лаков</t>
  </si>
  <si>
    <t>желтое платье большого размера</t>
  </si>
  <si>
    <t>маринад для курицы</t>
  </si>
  <si>
    <t>84552498</t>
  </si>
  <si>
    <t>жёлтый пиджак</t>
  </si>
  <si>
    <t xml:space="preserve">кальцо </t>
  </si>
  <si>
    <t xml:space="preserve">zara духи </t>
  </si>
  <si>
    <t>заклепка для сумки</t>
  </si>
  <si>
    <t>тарелка прямоугольная белая</t>
  </si>
  <si>
    <t xml:space="preserve">силиконовые накладки </t>
  </si>
  <si>
    <t>otex</t>
  </si>
  <si>
    <t>джинсы оверсайз женские</t>
  </si>
  <si>
    <t>вербена ампельная</t>
  </si>
  <si>
    <t xml:space="preserve">матрас на кушетку </t>
  </si>
  <si>
    <t>юбка бирюзовая женская</t>
  </si>
  <si>
    <t>jbl partybox 1000</t>
  </si>
  <si>
    <t>топ бефри</t>
  </si>
  <si>
    <t xml:space="preserve">хранение игрушек </t>
  </si>
  <si>
    <t>biobalance tape</t>
  </si>
  <si>
    <t>dsaila a2</t>
  </si>
  <si>
    <t>краска пепельный блондин для волос</t>
  </si>
  <si>
    <t>заборчики для дачи</t>
  </si>
  <si>
    <t>багета</t>
  </si>
  <si>
    <t>контратубекс</t>
  </si>
  <si>
    <t xml:space="preserve">лак для волос с блестками </t>
  </si>
  <si>
    <t>optigrill</t>
  </si>
  <si>
    <t>деревянные автоматы</t>
  </si>
  <si>
    <t>кросовки мужские reebok</t>
  </si>
  <si>
    <t xml:space="preserve">манга волейбол </t>
  </si>
  <si>
    <t>дудки день рождения</t>
  </si>
  <si>
    <t>49574191</t>
  </si>
  <si>
    <t>насадка для хольнитенов</t>
  </si>
  <si>
    <t>ботинки для треккинга женские</t>
  </si>
  <si>
    <t>марио лего</t>
  </si>
  <si>
    <t>чехол самсунг s10</t>
  </si>
  <si>
    <t>авто чехлы экокожа</t>
  </si>
  <si>
    <t>шурмишур</t>
  </si>
  <si>
    <t>artfact</t>
  </si>
  <si>
    <t>лебёдка</t>
  </si>
  <si>
    <t>лифчик без застежки</t>
  </si>
  <si>
    <t>elemis масло</t>
  </si>
  <si>
    <t>защитное стекло на хонор 9с</t>
  </si>
  <si>
    <t xml:space="preserve">корейская косметика для лица </t>
  </si>
  <si>
    <t xml:space="preserve">детский шлем </t>
  </si>
  <si>
    <t>74824479</t>
  </si>
  <si>
    <t xml:space="preserve">комплект нательный для малыша </t>
  </si>
  <si>
    <t>шорты женские ostin</t>
  </si>
  <si>
    <t>gloria паста</t>
  </si>
  <si>
    <t>косметика пудра</t>
  </si>
  <si>
    <t>игры разума</t>
  </si>
  <si>
    <t xml:space="preserve">сандалии женские натуральная кожа </t>
  </si>
  <si>
    <t>пряда</t>
  </si>
  <si>
    <t>бумага черная</t>
  </si>
  <si>
    <t>брюки с жилетом женские</t>
  </si>
  <si>
    <t>мувит</t>
  </si>
  <si>
    <t>шприц 5 мл</t>
  </si>
  <si>
    <t>брюки с принтом женские</t>
  </si>
  <si>
    <t>сарафан натали</t>
  </si>
  <si>
    <t>ультразвук от тараканов</t>
  </si>
  <si>
    <t>севастополь</t>
  </si>
  <si>
    <t>рубашка косоворотка</t>
  </si>
  <si>
    <t>медный кабель</t>
  </si>
  <si>
    <t>тюрбан полотенце</t>
  </si>
  <si>
    <t>бабочка детская</t>
  </si>
  <si>
    <t>маска для волос masil</t>
  </si>
  <si>
    <t>estel масло блеск</t>
  </si>
  <si>
    <t>чупик</t>
  </si>
  <si>
    <t xml:space="preserve">раундап </t>
  </si>
  <si>
    <t>pop art</t>
  </si>
  <si>
    <t>провода на сабвуфер</t>
  </si>
  <si>
    <t>biofa</t>
  </si>
  <si>
    <t>колонки пионер</t>
  </si>
  <si>
    <t>coco organic шампунь</t>
  </si>
  <si>
    <t xml:space="preserve">боксёрская груша </t>
  </si>
  <si>
    <t>yokosun салфетки детские влажные yokosun</t>
  </si>
  <si>
    <t>милые</t>
  </si>
  <si>
    <t>фаберлик краска для волос</t>
  </si>
  <si>
    <t>гкль для душа</t>
  </si>
  <si>
    <t>тотошка обувь детский</t>
  </si>
  <si>
    <t>hazar</t>
  </si>
  <si>
    <t>стойки для штанги</t>
  </si>
  <si>
    <t>зари брюки</t>
  </si>
  <si>
    <t>чулки полосатые</t>
  </si>
  <si>
    <t>harman kardon citation</t>
  </si>
  <si>
    <t>крышка маслозаливной горловины</t>
  </si>
  <si>
    <t>набор для рукоделия тканей</t>
  </si>
  <si>
    <t>mexx fly high туалетная вода</t>
  </si>
  <si>
    <t>чичилав собачка в сумке</t>
  </si>
  <si>
    <t>кресло кравать</t>
  </si>
  <si>
    <t>формы для садовых фигур</t>
  </si>
  <si>
    <t>пенал женский</t>
  </si>
  <si>
    <t>taygerr</t>
  </si>
  <si>
    <t>сифон для газирования</t>
  </si>
  <si>
    <t>третиноин гель</t>
  </si>
  <si>
    <t>daniel hechter</t>
  </si>
  <si>
    <t>боди для новорожденных на выписку</t>
  </si>
  <si>
    <t>сеточка в раковину</t>
  </si>
  <si>
    <t>рубашка женская оверсайз лето</t>
  </si>
  <si>
    <t>51361796</t>
  </si>
  <si>
    <t>вытяжка для ванны</t>
  </si>
  <si>
    <t>татына</t>
  </si>
  <si>
    <t>анатомическая подушка для новорожденных</t>
  </si>
  <si>
    <t xml:space="preserve">фонарь уличный </t>
  </si>
  <si>
    <t>korean beauty</t>
  </si>
  <si>
    <t xml:space="preserve">комбинезон вечерний </t>
  </si>
  <si>
    <t>21unique</t>
  </si>
  <si>
    <t>гель для душа фаберлик</t>
  </si>
  <si>
    <t>грецкие орехи чили</t>
  </si>
  <si>
    <t>джойстик xbox one</t>
  </si>
  <si>
    <t xml:space="preserve">русалка </t>
  </si>
  <si>
    <t>олимпийка 90х</t>
  </si>
  <si>
    <t>лёгкие джинсы</t>
  </si>
  <si>
    <t xml:space="preserve">stern </t>
  </si>
  <si>
    <t>акриловая краска по металлу</t>
  </si>
  <si>
    <t>провод пвс</t>
  </si>
  <si>
    <t>по слогам</t>
  </si>
  <si>
    <t>сабо плетеные</t>
  </si>
  <si>
    <t>loreal флюид</t>
  </si>
  <si>
    <t>кондиционер для волос мужской</t>
  </si>
  <si>
    <t>ресервед</t>
  </si>
  <si>
    <t>калготки в сетку</t>
  </si>
  <si>
    <t>пульт для телевизора sharp</t>
  </si>
  <si>
    <t>сальники</t>
  </si>
  <si>
    <t>decaf</t>
  </si>
  <si>
    <t>тра</t>
  </si>
  <si>
    <t>nikeкроссовки</t>
  </si>
  <si>
    <t>утягивающее</t>
  </si>
  <si>
    <t>жилет на малыша</t>
  </si>
  <si>
    <t>на выписку для девочки</t>
  </si>
  <si>
    <t>пенал с широкой молнией</t>
  </si>
  <si>
    <t xml:space="preserve">сушилка потолочная </t>
  </si>
  <si>
    <t>оренбургский платок</t>
  </si>
  <si>
    <t>перчатка для плойки</t>
  </si>
  <si>
    <t>автомат для проветривания теплиц</t>
  </si>
  <si>
    <t>тонкая шапка женская</t>
  </si>
  <si>
    <t>солнцезащитные очки для малышей</t>
  </si>
  <si>
    <t>бумага для плетения</t>
  </si>
  <si>
    <t>майка женская на бретельках</t>
  </si>
  <si>
    <t>антисептические салфетки</t>
  </si>
  <si>
    <t>мебель уличная</t>
  </si>
  <si>
    <t>о любви чехов</t>
  </si>
  <si>
    <t>52637036</t>
  </si>
  <si>
    <t>унаби</t>
  </si>
  <si>
    <t>корзины из ротанга</t>
  </si>
  <si>
    <t>шампунь пантовигар</t>
  </si>
  <si>
    <t>женские легкие платья</t>
  </si>
  <si>
    <t>купальник разлельный</t>
  </si>
  <si>
    <t>66655582</t>
  </si>
  <si>
    <t>брюки женские прямые классические</t>
  </si>
  <si>
    <t>карниз для ламелей</t>
  </si>
  <si>
    <t>12 мини</t>
  </si>
  <si>
    <t>yelli каша</t>
  </si>
  <si>
    <t>розовая куртка</t>
  </si>
  <si>
    <t>легкие кроссовки женские</t>
  </si>
  <si>
    <t>сапоги резиновые женские россия</t>
  </si>
  <si>
    <t>nier automata</t>
  </si>
  <si>
    <t>крем от пота и запаха</t>
  </si>
  <si>
    <t>far cry 3</t>
  </si>
  <si>
    <t>курточная для шитья</t>
  </si>
  <si>
    <t>lushhair бад</t>
  </si>
  <si>
    <t>миф аквапудра</t>
  </si>
  <si>
    <t>delta plus</t>
  </si>
  <si>
    <t xml:space="preserve">худи с капюшоном </t>
  </si>
  <si>
    <t>cup</t>
  </si>
  <si>
    <t>шампунь для волос набор</t>
  </si>
  <si>
    <t>наполнитель для кошки</t>
  </si>
  <si>
    <t>скатерть синяя</t>
  </si>
  <si>
    <t>romanovski одежда</t>
  </si>
  <si>
    <t>рулонные шторы 30 см</t>
  </si>
  <si>
    <t>диван в коридор</t>
  </si>
  <si>
    <t>тонкая ветровка</t>
  </si>
  <si>
    <t>asics мужской</t>
  </si>
  <si>
    <t>подъюбник с кольцами</t>
  </si>
  <si>
    <t>набор топиков</t>
  </si>
  <si>
    <t>электрический аспиратор</t>
  </si>
  <si>
    <t>точилка электрическая</t>
  </si>
  <si>
    <t>губная гармошка hohner</t>
  </si>
  <si>
    <t>бриджи с футболкой женские</t>
  </si>
  <si>
    <t>электронагреватель</t>
  </si>
  <si>
    <t>наклейки для оформления ежедневника</t>
  </si>
  <si>
    <t>блекстар</t>
  </si>
  <si>
    <t>molicare skin</t>
  </si>
  <si>
    <t>сетка для шашлыка</t>
  </si>
  <si>
    <t>гель лак люксио</t>
  </si>
  <si>
    <t>arizona чай</t>
  </si>
  <si>
    <t>shadow high</t>
  </si>
  <si>
    <t>пиджак с рисунком</t>
  </si>
  <si>
    <t>londa color краска</t>
  </si>
  <si>
    <t>капельный полив лента</t>
  </si>
  <si>
    <t>для инвалидов</t>
  </si>
  <si>
    <t>соколов серебро браслет</t>
  </si>
  <si>
    <t>развивающие задания для дошкольников</t>
  </si>
  <si>
    <t>спасательный жилет взрослый для рыбалки</t>
  </si>
  <si>
    <t>антиперспирант nivea</t>
  </si>
  <si>
    <t>краска для окрашивания одежды</t>
  </si>
  <si>
    <t xml:space="preserve">золотые сережки </t>
  </si>
  <si>
    <t>redverg</t>
  </si>
  <si>
    <t>70336465</t>
  </si>
  <si>
    <t>джинсы со шнуровкой</t>
  </si>
  <si>
    <t>аравия для лица крем</t>
  </si>
  <si>
    <t>маме в радость</t>
  </si>
  <si>
    <t>51018040</t>
  </si>
  <si>
    <t>масла для загара</t>
  </si>
  <si>
    <t>шорты с футболкой для девочек</t>
  </si>
  <si>
    <t>платье летнее модное</t>
  </si>
  <si>
    <t>контейнер для одежды в шкаф</t>
  </si>
  <si>
    <t>schwinn</t>
  </si>
  <si>
    <t>пижама женская с шортами 44</t>
  </si>
  <si>
    <t>карта памяти на 128 гб</t>
  </si>
  <si>
    <t xml:space="preserve">манга атака титанов </t>
  </si>
  <si>
    <t>детские велосипеды до 3х лет</t>
  </si>
  <si>
    <t xml:space="preserve">поводок рыболовный </t>
  </si>
  <si>
    <t>шторка для ванной комнаты серая</t>
  </si>
  <si>
    <t>под юбку</t>
  </si>
  <si>
    <t>lion пятновыводитель</t>
  </si>
  <si>
    <t>стиральный порошок умка</t>
  </si>
  <si>
    <t>спортивные костюмы мужски пума</t>
  </si>
  <si>
    <t>выхлоп автомобильный</t>
  </si>
  <si>
    <t>атлантик</t>
  </si>
  <si>
    <t>кофта для мальчика на замке</t>
  </si>
  <si>
    <t xml:space="preserve">добрыня </t>
  </si>
  <si>
    <t>шампунь для чувствительной кожи</t>
  </si>
  <si>
    <t>стойкий карандаш для бровей</t>
  </si>
  <si>
    <t>love to dream</t>
  </si>
  <si>
    <t>art&amp;fact пилинг</t>
  </si>
  <si>
    <t>gant мужской обувь</t>
  </si>
  <si>
    <t>77435759</t>
  </si>
  <si>
    <t>повязка для головы женская</t>
  </si>
  <si>
    <t>плавки nike</t>
  </si>
  <si>
    <t xml:space="preserve">эмолент </t>
  </si>
  <si>
    <t>kerasys для волос</t>
  </si>
  <si>
    <t xml:space="preserve">майка алкоголичка женская </t>
  </si>
  <si>
    <t>игрушка спираль</t>
  </si>
  <si>
    <t>гришко</t>
  </si>
  <si>
    <t>техноткань</t>
  </si>
  <si>
    <t xml:space="preserve">пиджак твидовый </t>
  </si>
  <si>
    <t>крест серебро 925</t>
  </si>
  <si>
    <t>инструмент садовый</t>
  </si>
  <si>
    <t>штаны с широким низом</t>
  </si>
  <si>
    <t>масло для купания новорожденного</t>
  </si>
  <si>
    <t>many</t>
  </si>
  <si>
    <t>минитрактор</t>
  </si>
  <si>
    <t>кроссовки для тренажерного зала</t>
  </si>
  <si>
    <t>сумка tous</t>
  </si>
  <si>
    <t>7788315</t>
  </si>
  <si>
    <t>bhm professional</t>
  </si>
  <si>
    <t xml:space="preserve">фартук поварской </t>
  </si>
  <si>
    <t>4123352</t>
  </si>
  <si>
    <t xml:space="preserve">41762723 </t>
  </si>
  <si>
    <t>explore</t>
  </si>
  <si>
    <t>слушать интересно игра</t>
  </si>
  <si>
    <t>костюм в стиле 90</t>
  </si>
  <si>
    <t>чайная пара фарфор белая</t>
  </si>
  <si>
    <t>betty barclay женский одежда</t>
  </si>
  <si>
    <t>штаны в полосочку</t>
  </si>
  <si>
    <t>платье на бретелях летнее</t>
  </si>
  <si>
    <t>детское автокресло с isofix</t>
  </si>
  <si>
    <t>кассеты сменные</t>
  </si>
  <si>
    <t>подушка прикол</t>
  </si>
  <si>
    <t>блюдо под шашлык</t>
  </si>
  <si>
    <t>кроссовки женские adidas 38</t>
  </si>
  <si>
    <t xml:space="preserve">angel </t>
  </si>
  <si>
    <t>вагина мастурбатор</t>
  </si>
  <si>
    <t>воск эльседа</t>
  </si>
  <si>
    <t>вулканизатор</t>
  </si>
  <si>
    <t>иранский ковер</t>
  </si>
  <si>
    <t>полимерные грядки</t>
  </si>
  <si>
    <t>резинка лента</t>
  </si>
  <si>
    <t xml:space="preserve">пенал для девочек </t>
  </si>
  <si>
    <t>чехол на ноут</t>
  </si>
  <si>
    <t>черный бант</t>
  </si>
  <si>
    <t>розетки черные</t>
  </si>
  <si>
    <t>сковорода чугунная 28см</t>
  </si>
  <si>
    <t>краска для волос люминанс</t>
  </si>
  <si>
    <t>блютуз микрофон</t>
  </si>
  <si>
    <t>стильное платье в пол</t>
  </si>
  <si>
    <t>тумбы для кухни</t>
  </si>
  <si>
    <t>платье женское летнее вечернее</t>
  </si>
  <si>
    <t>чехол на redmi 5</t>
  </si>
  <si>
    <t>чехол honor 9x книжка</t>
  </si>
  <si>
    <t xml:space="preserve">рубашка женская лен </t>
  </si>
  <si>
    <t>цепочки дружбы</t>
  </si>
  <si>
    <t>английский язык 6 класс афанасьева</t>
  </si>
  <si>
    <t>печатка мужская золото</t>
  </si>
  <si>
    <t>олин маска</t>
  </si>
  <si>
    <t>футболка мужская с тигром</t>
  </si>
  <si>
    <t>массажер в машину</t>
  </si>
  <si>
    <t xml:space="preserve">бежевые туфли </t>
  </si>
  <si>
    <t>янушко</t>
  </si>
  <si>
    <t>72174786</t>
  </si>
  <si>
    <t>hair dress</t>
  </si>
  <si>
    <t>кухонный стол и стулья</t>
  </si>
  <si>
    <t>очиститель форсунок</t>
  </si>
  <si>
    <t xml:space="preserve">дуги для парника </t>
  </si>
  <si>
    <t>крендельки с солью</t>
  </si>
  <si>
    <t>серьги камни</t>
  </si>
  <si>
    <t>индинол форто</t>
  </si>
  <si>
    <t>атом</t>
  </si>
  <si>
    <t>черная хна</t>
  </si>
  <si>
    <t>самоклеящиеся плитки</t>
  </si>
  <si>
    <t>футболка антме</t>
  </si>
  <si>
    <t>белковые сладости</t>
  </si>
  <si>
    <t>мачта для антенны</t>
  </si>
  <si>
    <t>шампунь ducray</t>
  </si>
  <si>
    <t>джинсовка желтая</t>
  </si>
  <si>
    <t>apple watch se 44 часы</t>
  </si>
  <si>
    <t>флаг пиратский</t>
  </si>
  <si>
    <t>брюки синие женские классические</t>
  </si>
  <si>
    <t>еноки</t>
  </si>
  <si>
    <t>бюстгальтер для девочки 12 лет</t>
  </si>
  <si>
    <t>чехол на техно</t>
  </si>
  <si>
    <t>мам купи мукка</t>
  </si>
  <si>
    <t>флаг ссср победы</t>
  </si>
  <si>
    <t>запчасти и аксессуары</t>
  </si>
  <si>
    <t>пластиковые хомуты</t>
  </si>
  <si>
    <t>пинетки носочки</t>
  </si>
  <si>
    <t>сменные пилки</t>
  </si>
  <si>
    <t>без игры жизни нет манга</t>
  </si>
  <si>
    <t>бамбуковая крышка</t>
  </si>
  <si>
    <t>высокие трусы с утяжкой</t>
  </si>
  <si>
    <t>черные гольфы для девочек</t>
  </si>
  <si>
    <t>shimano deore</t>
  </si>
  <si>
    <t>туфли белые свадебные</t>
  </si>
  <si>
    <t xml:space="preserve">смесь нутрилак </t>
  </si>
  <si>
    <t>балетки эконика</t>
  </si>
  <si>
    <t>29499003</t>
  </si>
  <si>
    <t>aegis boost 2</t>
  </si>
  <si>
    <t>кембрики</t>
  </si>
  <si>
    <t>пехорка молодежная</t>
  </si>
  <si>
    <t>футболка женская лайм</t>
  </si>
  <si>
    <t>купер</t>
  </si>
  <si>
    <t>lowry трусы</t>
  </si>
  <si>
    <t>дартц</t>
  </si>
  <si>
    <t>великобритания</t>
  </si>
  <si>
    <t xml:space="preserve">наклейки бравл старс </t>
  </si>
  <si>
    <t>карман для смартфона</t>
  </si>
  <si>
    <t>open fashion</t>
  </si>
  <si>
    <t xml:space="preserve">bluetooth наушники </t>
  </si>
  <si>
    <t>мухабойка</t>
  </si>
  <si>
    <t>хади ваги</t>
  </si>
  <si>
    <t>часы настенные прямоугольные</t>
  </si>
  <si>
    <t>платья летник</t>
  </si>
  <si>
    <t>цепь из бисера</t>
  </si>
  <si>
    <t>мята трава</t>
  </si>
  <si>
    <t xml:space="preserve">стул для кухни </t>
  </si>
  <si>
    <t>star look</t>
  </si>
  <si>
    <t>барсетка женская найк</t>
  </si>
  <si>
    <t>плоские тарелки</t>
  </si>
  <si>
    <t>36045634</t>
  </si>
  <si>
    <t>моё</t>
  </si>
  <si>
    <t>рисование для малышей</t>
  </si>
  <si>
    <t>топ бра больших размеров</t>
  </si>
  <si>
    <t>черный маркер для рисования</t>
  </si>
  <si>
    <t>тени бежевые матовые</t>
  </si>
  <si>
    <t>коляска farfello</t>
  </si>
  <si>
    <t>прорезователь</t>
  </si>
  <si>
    <t>turna</t>
  </si>
  <si>
    <t>бутоны роз сушеные</t>
  </si>
  <si>
    <t>найк мужские</t>
  </si>
  <si>
    <t>фигурки человека паука</t>
  </si>
  <si>
    <t>фигурка гарри поттер</t>
  </si>
  <si>
    <t>скотч синий</t>
  </si>
  <si>
    <t>картина по номерам подсолнухи</t>
  </si>
  <si>
    <t>75028393</t>
  </si>
  <si>
    <t>туфли черные классические</t>
  </si>
  <si>
    <t>кеды серые</t>
  </si>
  <si>
    <t>обезжириватель для кожи</t>
  </si>
  <si>
    <t>кашпо мох</t>
  </si>
  <si>
    <t>тверская кормушка</t>
  </si>
  <si>
    <t xml:space="preserve">lime юбка </t>
  </si>
  <si>
    <t xml:space="preserve">гранатовый браслет </t>
  </si>
  <si>
    <t>сапоги рыболовные</t>
  </si>
  <si>
    <t>секс контроль</t>
  </si>
  <si>
    <t>тюль белая на кухню</t>
  </si>
  <si>
    <t>блузка с глубоким вырезом</t>
  </si>
  <si>
    <t xml:space="preserve">dji </t>
  </si>
  <si>
    <t>балансир детский</t>
  </si>
  <si>
    <t>it cosmetics</t>
  </si>
  <si>
    <t>кредитницы</t>
  </si>
  <si>
    <t>патчи от отеков под глазами корея</t>
  </si>
  <si>
    <t>37368350</t>
  </si>
  <si>
    <t>палатка летняя</t>
  </si>
  <si>
    <t>штора в ванну серая</t>
  </si>
  <si>
    <t xml:space="preserve">пижама для беременных </t>
  </si>
  <si>
    <t>средство для плитки</t>
  </si>
  <si>
    <t>сверло matrix</t>
  </si>
  <si>
    <t>75215136</t>
  </si>
  <si>
    <t>арсен люпен</t>
  </si>
  <si>
    <t>чехол на infinix hot 11s</t>
  </si>
  <si>
    <t>прозрачная</t>
  </si>
  <si>
    <t>репейная маска для волос</t>
  </si>
  <si>
    <t>кисель радово</t>
  </si>
  <si>
    <t>стол туристические</t>
  </si>
  <si>
    <t>мираторг корм</t>
  </si>
  <si>
    <t>шиповки nike</t>
  </si>
  <si>
    <t>цепочка для детей</t>
  </si>
  <si>
    <t>стержневая мозоль</t>
  </si>
  <si>
    <t>энциклопедия космос</t>
  </si>
  <si>
    <t>часы мужские ориент</t>
  </si>
  <si>
    <t>поделки из бумаги</t>
  </si>
  <si>
    <t xml:space="preserve">читай город </t>
  </si>
  <si>
    <t>ручной тример</t>
  </si>
  <si>
    <t>информатика 3 класс</t>
  </si>
  <si>
    <t>шорты женские черные джинсовые</t>
  </si>
  <si>
    <t>летний комбинезон для девочек</t>
  </si>
  <si>
    <t>чехол для телефона honor 10i</t>
  </si>
  <si>
    <t>сушигруши</t>
  </si>
  <si>
    <t>крышка для унитаза roca</t>
  </si>
  <si>
    <t>ковш с носиком</t>
  </si>
  <si>
    <t>60428692</t>
  </si>
  <si>
    <t>пупси единорог</t>
  </si>
  <si>
    <t>салфетки для мытья окон</t>
  </si>
  <si>
    <t>зевс</t>
  </si>
  <si>
    <t>estir</t>
  </si>
  <si>
    <t>коннекторы для проводов</t>
  </si>
  <si>
    <t>заколки краб</t>
  </si>
  <si>
    <t>синие велосипедки</t>
  </si>
  <si>
    <t>новогодний подарок</t>
  </si>
  <si>
    <t>жидкое мыло лаванда</t>
  </si>
  <si>
    <t>детская художественная литература</t>
  </si>
  <si>
    <t>тапочки женские 39</t>
  </si>
  <si>
    <t>сумка небольшая</t>
  </si>
  <si>
    <t>atoll фильтр для воды</t>
  </si>
  <si>
    <t>yellow price store футболка</t>
  </si>
  <si>
    <t>постельное белье 2 спальное бязь простынь на резинке</t>
  </si>
  <si>
    <t>зубная паста детская рокс</t>
  </si>
  <si>
    <t>бандаж пояснично-крестцовый</t>
  </si>
  <si>
    <t>ножницы aurora</t>
  </si>
  <si>
    <t>для отбеливания кожи</t>
  </si>
  <si>
    <t>бисер украшения</t>
  </si>
  <si>
    <t>защитное стекло на iphone 13 mini</t>
  </si>
  <si>
    <t>toptul</t>
  </si>
  <si>
    <t>пазл trefl</t>
  </si>
  <si>
    <t>дезодорант женский корея</t>
  </si>
  <si>
    <t>мужские шорты черные</t>
  </si>
  <si>
    <t>наушник для экзамена</t>
  </si>
  <si>
    <t>сланцы мужские через палец</t>
  </si>
  <si>
    <t>контейнер для линз с зеркалом</t>
  </si>
  <si>
    <t>мыло жидкое для рук 5 л</t>
  </si>
  <si>
    <t>анатомическая детская обувь</t>
  </si>
  <si>
    <t>шорты милитари мужские</t>
  </si>
  <si>
    <t>полезные сказки</t>
  </si>
  <si>
    <t>постельное белье юниор</t>
  </si>
  <si>
    <t>вязаная шапочка для новорожденных</t>
  </si>
  <si>
    <t>шарик маша и медведь</t>
  </si>
  <si>
    <t xml:space="preserve">ленорман </t>
  </si>
  <si>
    <t>лада гранта тюнинг</t>
  </si>
  <si>
    <t>сланцы tommy</t>
  </si>
  <si>
    <t>gerber пюре детское</t>
  </si>
  <si>
    <t xml:space="preserve">concept шампунь </t>
  </si>
  <si>
    <t>куртка мужская с капюшоном</t>
  </si>
  <si>
    <t xml:space="preserve">чемодан на колесах средний </t>
  </si>
  <si>
    <t>нутрилак премиум комфорт</t>
  </si>
  <si>
    <t>юбка-штаны</t>
  </si>
  <si>
    <t>черная маска пленка</t>
  </si>
  <si>
    <t>тушь сабо вивьен</t>
  </si>
  <si>
    <t>штаны с полоской</t>
  </si>
  <si>
    <t>36365547</t>
  </si>
  <si>
    <t>умка крем</t>
  </si>
  <si>
    <t>джинсовка остин</t>
  </si>
  <si>
    <t>ремень mango</t>
  </si>
  <si>
    <t>песочники для девочек 80-86</t>
  </si>
  <si>
    <t>коробка плетеная</t>
  </si>
  <si>
    <t>шорты мужские lacoste</t>
  </si>
  <si>
    <t>баночки в ванную</t>
  </si>
  <si>
    <t>сковородка 28 см</t>
  </si>
  <si>
    <t xml:space="preserve">автотрек </t>
  </si>
  <si>
    <t>пила дисковая makita</t>
  </si>
  <si>
    <t>комплект для мальчика белья нижнего</t>
  </si>
  <si>
    <t>патчи elizavecca</t>
  </si>
  <si>
    <t>масло моторное elf 5w40</t>
  </si>
  <si>
    <t>твое белая футболка</t>
  </si>
  <si>
    <t>клейкий рис</t>
  </si>
  <si>
    <t>воблер bandit</t>
  </si>
  <si>
    <t>танга трусики</t>
  </si>
  <si>
    <t>lusky</t>
  </si>
  <si>
    <t>рис нешлифованный</t>
  </si>
  <si>
    <t>влажность воздуха</t>
  </si>
  <si>
    <t>veld-co</t>
  </si>
  <si>
    <t>сухофрукт</t>
  </si>
  <si>
    <t>совок садовый gardena</t>
  </si>
  <si>
    <t>камень для заточки ножей</t>
  </si>
  <si>
    <t>haix</t>
  </si>
  <si>
    <t>обнимашки</t>
  </si>
  <si>
    <t xml:space="preserve">обещанный неверленд </t>
  </si>
  <si>
    <t>анестезия для депиляции</t>
  </si>
  <si>
    <t>плащ для собаки</t>
  </si>
  <si>
    <t>юбка женская в клетку</t>
  </si>
  <si>
    <t>тиана сыворотка</t>
  </si>
  <si>
    <t>34674011</t>
  </si>
  <si>
    <t>чехол на vivo v17</t>
  </si>
  <si>
    <t>свитеры с воротником гольф</t>
  </si>
  <si>
    <t>масло кастрол 10w 40</t>
  </si>
  <si>
    <t>46431223</t>
  </si>
  <si>
    <t>учебник по истории россии 7 класс</t>
  </si>
  <si>
    <t>off loffee</t>
  </si>
  <si>
    <t>диск сд</t>
  </si>
  <si>
    <t>леска для триммера 2мм</t>
  </si>
  <si>
    <t>гель лак матовый топ</t>
  </si>
  <si>
    <t>насадка болгарка для бензопилы</t>
  </si>
  <si>
    <t>aravia спрей</t>
  </si>
  <si>
    <t>басик 20 см</t>
  </si>
  <si>
    <t>tonka</t>
  </si>
  <si>
    <t>68889713</t>
  </si>
  <si>
    <t>пряжа для вязания хлопок вискоза</t>
  </si>
  <si>
    <t>накидки пляжные</t>
  </si>
  <si>
    <t>детский подарок</t>
  </si>
  <si>
    <t>носки nike женские</t>
  </si>
  <si>
    <t xml:space="preserve">чехол poco x3 </t>
  </si>
  <si>
    <t>маска секс</t>
  </si>
  <si>
    <t>64845442</t>
  </si>
  <si>
    <t>шанель мужские</t>
  </si>
  <si>
    <t>75257183</t>
  </si>
  <si>
    <t>гриндер ленточный</t>
  </si>
  <si>
    <t>волшебная страна вышивка</t>
  </si>
  <si>
    <t>шарф с бусами</t>
  </si>
  <si>
    <t>панталоны летние</t>
  </si>
  <si>
    <t>летняя бейсболка мужская</t>
  </si>
  <si>
    <t>накладки на руки</t>
  </si>
  <si>
    <t>варенье клубничное</t>
  </si>
  <si>
    <t>тумба под телевизор навесная</t>
  </si>
  <si>
    <t>халадай</t>
  </si>
  <si>
    <t>маркера</t>
  </si>
  <si>
    <t>одноразовые стаканчики 50</t>
  </si>
  <si>
    <t>фотокамера моментальной печати</t>
  </si>
  <si>
    <t>платье женское из муслина</t>
  </si>
  <si>
    <t>туалетная вода женская императрица</t>
  </si>
  <si>
    <t>26133171</t>
  </si>
  <si>
    <t>iron team</t>
  </si>
  <si>
    <t>салфетки для посуды</t>
  </si>
  <si>
    <t>финдус и петсон</t>
  </si>
  <si>
    <t>чехол samsung j4 2018</t>
  </si>
  <si>
    <t>вершинка для спиннинга</t>
  </si>
  <si>
    <t>юбка большого размера</t>
  </si>
  <si>
    <t>аккумулятор автомобильный 75</t>
  </si>
  <si>
    <t>моторное масло газпром</t>
  </si>
  <si>
    <t>ступица задняя</t>
  </si>
  <si>
    <t>cherry girl трусы</t>
  </si>
  <si>
    <t>41446655</t>
  </si>
  <si>
    <t>gtx 1080</t>
  </si>
  <si>
    <t>чай с бергамотом рассыпной</t>
  </si>
  <si>
    <t>зеркала на ваз</t>
  </si>
  <si>
    <t>сковорода керамика</t>
  </si>
  <si>
    <t>old</t>
  </si>
  <si>
    <t>хшановская</t>
  </si>
  <si>
    <t>tutti bambini</t>
  </si>
  <si>
    <t>юбка тенниска школьная</t>
  </si>
  <si>
    <t>пистолет макаров</t>
  </si>
  <si>
    <t>спрей от мошки</t>
  </si>
  <si>
    <t>сервисная книжка</t>
  </si>
  <si>
    <t>пудра для собак</t>
  </si>
  <si>
    <t>коробка для одежды</t>
  </si>
  <si>
    <t>чехол на samsung a9 2018</t>
  </si>
  <si>
    <t>туфли tervolina</t>
  </si>
  <si>
    <t>соска на бутылку chicco</t>
  </si>
  <si>
    <t>глутамат натрия порошок</t>
  </si>
  <si>
    <t>канистра 20л</t>
  </si>
  <si>
    <t>купальник для детей 10 лет</t>
  </si>
  <si>
    <t>велосипедки женские высокая талия белые</t>
  </si>
  <si>
    <t>светоотражающий лак 2021</t>
  </si>
  <si>
    <t>mediok</t>
  </si>
  <si>
    <t>очищающие пилинг диски</t>
  </si>
  <si>
    <t>дорожный швейный набор</t>
  </si>
  <si>
    <t xml:space="preserve">трусы женские больших размеров </t>
  </si>
  <si>
    <t>шелковый костюм с юбкой</t>
  </si>
  <si>
    <t>холст на картоне 40х50</t>
  </si>
  <si>
    <t>накидка на кухонный уголок</t>
  </si>
  <si>
    <t>шеф кондитер</t>
  </si>
  <si>
    <t xml:space="preserve">ладан </t>
  </si>
  <si>
    <t>одеяло 1.5 спальное тяжелое</t>
  </si>
  <si>
    <t>прибор ночного видения levenhuk</t>
  </si>
  <si>
    <t>молокоотсос elvie</t>
  </si>
  <si>
    <t>лоферы на широкую ногу</t>
  </si>
  <si>
    <t>чехол на диван с оттоманкой</t>
  </si>
  <si>
    <t xml:space="preserve">костюм флисовый </t>
  </si>
  <si>
    <t xml:space="preserve">рубашка зелёная </t>
  </si>
  <si>
    <t>костюм женский с брюками нарядный</t>
  </si>
  <si>
    <t>головной убор летний</t>
  </si>
  <si>
    <t>пули 4,5 мм</t>
  </si>
  <si>
    <t>моторубашка</t>
  </si>
  <si>
    <t>запасной блок</t>
  </si>
  <si>
    <t>подогреватель воды в бассейне</t>
  </si>
  <si>
    <t>585 золотой</t>
  </si>
  <si>
    <t>сумка кросс боди натуральная кожа италия</t>
  </si>
  <si>
    <t>щипцы для завивки волос тройная</t>
  </si>
  <si>
    <t xml:space="preserve">перцовый болончик </t>
  </si>
  <si>
    <t>звуковая карта для пк</t>
  </si>
  <si>
    <t>биосил витамины</t>
  </si>
  <si>
    <t>сетчатые кеды</t>
  </si>
  <si>
    <t>сандали для мальчика капика</t>
  </si>
  <si>
    <t>рюкзак женский кожанный</t>
  </si>
  <si>
    <t>вилка для велосипеда 26</t>
  </si>
  <si>
    <t>75547976</t>
  </si>
  <si>
    <t>обои victoria stenova</t>
  </si>
  <si>
    <t>штаны мужские милитари</t>
  </si>
  <si>
    <t>удочка 4м</t>
  </si>
  <si>
    <t>ремень для рюкзака</t>
  </si>
  <si>
    <t>чехлы на айфон 5</t>
  </si>
  <si>
    <t>игра имаджинариум настольная</t>
  </si>
  <si>
    <t>ножницы для травы поворотные</t>
  </si>
  <si>
    <t>stellary гель</t>
  </si>
  <si>
    <t>андрей платонов</t>
  </si>
  <si>
    <t>карта путешествий</t>
  </si>
  <si>
    <t>тля</t>
  </si>
  <si>
    <t>alice</t>
  </si>
  <si>
    <t xml:space="preserve">сердечки </t>
  </si>
  <si>
    <t xml:space="preserve">шторы на балкон </t>
  </si>
  <si>
    <t>mmar</t>
  </si>
  <si>
    <t>платье на праздник женское</t>
  </si>
  <si>
    <t xml:space="preserve">худи на молнии оверсайз </t>
  </si>
  <si>
    <t xml:space="preserve">ромео и джульетта </t>
  </si>
  <si>
    <t>худи и брюки женские</t>
  </si>
  <si>
    <t xml:space="preserve">zara шорты </t>
  </si>
  <si>
    <t>укрепление для ногтей</t>
  </si>
  <si>
    <t xml:space="preserve">кофта твое </t>
  </si>
  <si>
    <t>лампа подвесная</t>
  </si>
  <si>
    <t xml:space="preserve">ботинки рабочие </t>
  </si>
  <si>
    <t>дозаторы для ванной коричневого цвета</t>
  </si>
  <si>
    <t>мячик для тенниса</t>
  </si>
  <si>
    <t>полуботинки на каблуке</t>
  </si>
  <si>
    <t>игрушка для щенков</t>
  </si>
  <si>
    <t>кэт чау для стерилизованных</t>
  </si>
  <si>
    <t>грайвер</t>
  </si>
  <si>
    <t>телефон iphone 12 про макс</t>
  </si>
  <si>
    <t>шапка бини детская</t>
  </si>
  <si>
    <t>пелёнки муслиновые</t>
  </si>
  <si>
    <t>масло для промежности</t>
  </si>
  <si>
    <t>летние брюки женские большие размеры</t>
  </si>
  <si>
    <t>кроссовки adidas yeezy boost</t>
  </si>
  <si>
    <t>наклейки стендов</t>
  </si>
  <si>
    <t>брюки прозрачные</t>
  </si>
  <si>
    <t>гидроколлоидный</t>
  </si>
  <si>
    <t>брюки бананы женские летние</t>
  </si>
  <si>
    <t>умные часы женские honor</t>
  </si>
  <si>
    <t>леггинсы эко кожа</t>
  </si>
  <si>
    <t>энтеральное питание</t>
  </si>
  <si>
    <t>мягкий сон</t>
  </si>
  <si>
    <t>уборочная машина игрушка</t>
  </si>
  <si>
    <t>диси</t>
  </si>
  <si>
    <t>масло лососевое</t>
  </si>
  <si>
    <t>манжета для тонометра омрон</t>
  </si>
  <si>
    <t>lacoste мужской парфюм</t>
  </si>
  <si>
    <t>сито дуршлаг</t>
  </si>
  <si>
    <t>reebok сандалии</t>
  </si>
  <si>
    <t>adidad</t>
  </si>
  <si>
    <t>моторная лодка</t>
  </si>
  <si>
    <t>армани джинс</t>
  </si>
  <si>
    <t>нетканый материал от сорняков</t>
  </si>
  <si>
    <t>защитная пленка айфон 11</t>
  </si>
  <si>
    <t>кенетический песок</t>
  </si>
  <si>
    <t>бабочка ножик</t>
  </si>
  <si>
    <t>аквафор в5</t>
  </si>
  <si>
    <t>ben 10 игрушки</t>
  </si>
  <si>
    <t>ола</t>
  </si>
  <si>
    <t>сванская соль классическая</t>
  </si>
  <si>
    <t>веселина</t>
  </si>
  <si>
    <t xml:space="preserve">средство для уборки </t>
  </si>
  <si>
    <t>44800449</t>
  </si>
  <si>
    <t>кулон подвеска мужской</t>
  </si>
  <si>
    <t xml:space="preserve">молочко </t>
  </si>
  <si>
    <t>менопауза</t>
  </si>
  <si>
    <t xml:space="preserve">сумочки для девочек </t>
  </si>
  <si>
    <t>sony playstation 3 приставка</t>
  </si>
  <si>
    <t>шахта</t>
  </si>
  <si>
    <t>роше ив косметика</t>
  </si>
  <si>
    <t>юбка карандаш черная</t>
  </si>
  <si>
    <t>футболка с замком</t>
  </si>
  <si>
    <t>пиджак женский в клетку оверсайз</t>
  </si>
  <si>
    <t>нумерология самоучитель</t>
  </si>
  <si>
    <t>одежда с принтом</t>
  </si>
  <si>
    <t>s20</t>
  </si>
  <si>
    <t>спортивный костюм женский летний с шортами</t>
  </si>
  <si>
    <t>кроссовки мужские весна</t>
  </si>
  <si>
    <t xml:space="preserve">боди с коротким рукавом </t>
  </si>
  <si>
    <t>бра женское</t>
  </si>
  <si>
    <t>игрушка корабль</t>
  </si>
  <si>
    <t>счет от 0 до 20</t>
  </si>
  <si>
    <t>чехол galaxy a52</t>
  </si>
  <si>
    <t xml:space="preserve">маска для волос эстель </t>
  </si>
  <si>
    <t>сара дж маас книги</t>
  </si>
  <si>
    <t>костюм для тенниса</t>
  </si>
  <si>
    <t>защитная пленка на apple watch</t>
  </si>
  <si>
    <t>ляньхуа цинвэнь</t>
  </si>
  <si>
    <t xml:space="preserve">фотболки </t>
  </si>
  <si>
    <t xml:space="preserve">adopt </t>
  </si>
  <si>
    <t>aro_maj</t>
  </si>
  <si>
    <t>часы радио</t>
  </si>
  <si>
    <t>шопер с грибами</t>
  </si>
  <si>
    <t>восстановление цвета</t>
  </si>
  <si>
    <t>doliva</t>
  </si>
  <si>
    <t>лакост футболка</t>
  </si>
  <si>
    <t xml:space="preserve">приставки </t>
  </si>
  <si>
    <t>увлажнитель для кожи</t>
  </si>
  <si>
    <t>учебник английского 5 класс</t>
  </si>
  <si>
    <t>шуруповерт 18 вольт</t>
  </si>
  <si>
    <t>sherbet</t>
  </si>
  <si>
    <t>танки сборные</t>
  </si>
  <si>
    <t>зипку</t>
  </si>
  <si>
    <t xml:space="preserve">zolla футболка мужская </t>
  </si>
  <si>
    <t>дихондра семена ампельная</t>
  </si>
  <si>
    <t>чехол на телефон oppo а54</t>
  </si>
  <si>
    <t>essence палетка</t>
  </si>
  <si>
    <t>бамбер</t>
  </si>
  <si>
    <t>ножи тефаль</t>
  </si>
  <si>
    <t>клюшка для хоккея с мячом</t>
  </si>
  <si>
    <t>сережки протяжки</t>
  </si>
  <si>
    <t>tecno spark go 2022</t>
  </si>
  <si>
    <t>195 65 r15 лето</t>
  </si>
  <si>
    <t>гигиеническая помада для губ с цветом</t>
  </si>
  <si>
    <t>пленки для маникюра</t>
  </si>
  <si>
    <t xml:space="preserve">тент на качели </t>
  </si>
  <si>
    <t>каталка толокар</t>
  </si>
  <si>
    <t>резиновые сандали детские</t>
  </si>
  <si>
    <t>шапочка в бассейн детская</t>
  </si>
  <si>
    <t>белые балетки детские</t>
  </si>
  <si>
    <t>майка короткая женская</t>
  </si>
  <si>
    <t>топ корсет с рукавами</t>
  </si>
  <si>
    <t>глок 18</t>
  </si>
  <si>
    <t>мультирамка</t>
  </si>
  <si>
    <t>мусульманская одежда для женщин костюмы</t>
  </si>
  <si>
    <t>тютчев</t>
  </si>
  <si>
    <t>мария воронова</t>
  </si>
  <si>
    <t>закладки для книг металл</t>
  </si>
  <si>
    <t>шампунь при псориазе</t>
  </si>
  <si>
    <t>колготки 100 ден</t>
  </si>
  <si>
    <t>jenks</t>
  </si>
  <si>
    <t>карандаш для губ relouis</t>
  </si>
  <si>
    <t>заколки с цветами для волос</t>
  </si>
  <si>
    <t xml:space="preserve">анорак мужской </t>
  </si>
  <si>
    <t>платья мама дочь</t>
  </si>
  <si>
    <t>листва</t>
  </si>
  <si>
    <t>пупырка пупырка</t>
  </si>
  <si>
    <t>словодыр</t>
  </si>
  <si>
    <t>камера на голову</t>
  </si>
  <si>
    <t>кольцо для выпечки 18 см</t>
  </si>
  <si>
    <t>трусы женские танга хлопок</t>
  </si>
  <si>
    <t>ошейник для мелких пород</t>
  </si>
  <si>
    <t>cropp town</t>
  </si>
  <si>
    <t>казан чугунный с крышкой 22 л</t>
  </si>
  <si>
    <t>складной мангал с сумкой</t>
  </si>
  <si>
    <t>электронный парогенератор</t>
  </si>
  <si>
    <t xml:space="preserve">пенсил </t>
  </si>
  <si>
    <t>speedex</t>
  </si>
  <si>
    <t>тени голубые для век</t>
  </si>
  <si>
    <t xml:space="preserve">легкий костюм </t>
  </si>
  <si>
    <t xml:space="preserve">розовые штаны </t>
  </si>
  <si>
    <t>45769478</t>
  </si>
  <si>
    <t>darina</t>
  </si>
  <si>
    <t>салфетка vileda</t>
  </si>
  <si>
    <t>костюм спортивный россия</t>
  </si>
  <si>
    <t>велокамера 27.5</t>
  </si>
  <si>
    <t>ботинки на танкетке</t>
  </si>
  <si>
    <t>ручка скоба 128 мм</t>
  </si>
  <si>
    <t>arina</t>
  </si>
  <si>
    <t>майка футболка</t>
  </si>
  <si>
    <t>браслет для подруг невесты</t>
  </si>
  <si>
    <t>mishele одежда для женщин</t>
  </si>
  <si>
    <t>создание украшений</t>
  </si>
  <si>
    <t>южная корона</t>
  </si>
  <si>
    <t>рубашка мужская лён</t>
  </si>
  <si>
    <t>игрушки тянучки</t>
  </si>
  <si>
    <t>спортивный костюм хлопок</t>
  </si>
  <si>
    <t>толокно ячменное</t>
  </si>
  <si>
    <t>клапан для термоса</t>
  </si>
  <si>
    <t>буржуа тушь</t>
  </si>
  <si>
    <t>карта памяти 256 гб</t>
  </si>
  <si>
    <t>playstation карта</t>
  </si>
  <si>
    <t>dvi кабель</t>
  </si>
  <si>
    <t>купальник слитный красный</t>
  </si>
  <si>
    <t xml:space="preserve">вантуз </t>
  </si>
  <si>
    <t>black xs туалетная вода</t>
  </si>
  <si>
    <t>шлепки yeezy</t>
  </si>
  <si>
    <t>стул складной для кухни</t>
  </si>
  <si>
    <t>акутагава рюноске</t>
  </si>
  <si>
    <t>vans кепка</t>
  </si>
  <si>
    <t>чарон бейби чарон беби rlshop</t>
  </si>
  <si>
    <t>трусы женские наборы</t>
  </si>
  <si>
    <t>белые кеды кроссовки женские</t>
  </si>
  <si>
    <t>кастрюля жаровня кукмара</t>
  </si>
  <si>
    <t>том форд персик</t>
  </si>
  <si>
    <t>коуш</t>
  </si>
  <si>
    <t>женские очки манго</t>
  </si>
  <si>
    <t>валик для штукатурки</t>
  </si>
  <si>
    <t>чехол для 13 айфона</t>
  </si>
  <si>
    <t>лук декоративный семена</t>
  </si>
  <si>
    <t>oodji женская одежда штаны</t>
  </si>
  <si>
    <t>ручка люка стиральной машины</t>
  </si>
  <si>
    <t>пластина для лего</t>
  </si>
  <si>
    <t xml:space="preserve">вивьен сабо блеск </t>
  </si>
  <si>
    <t>замок для окна</t>
  </si>
  <si>
    <t>175060000</t>
  </si>
  <si>
    <t>калина 1</t>
  </si>
  <si>
    <t>ремень шнурок</t>
  </si>
  <si>
    <t>масло сандала</t>
  </si>
  <si>
    <t>дегидратор для овощей</t>
  </si>
  <si>
    <t>костюм свадебный мужской</t>
  </si>
  <si>
    <t>гиря женская</t>
  </si>
  <si>
    <t>штопор электрический/ штопор для вина</t>
  </si>
  <si>
    <t>hoco es39</t>
  </si>
  <si>
    <t xml:space="preserve">зимняя обувь </t>
  </si>
  <si>
    <t>дав лосьон</t>
  </si>
  <si>
    <t>сыворотка с гиалуроновой кислотой</t>
  </si>
  <si>
    <t>лента широкая</t>
  </si>
  <si>
    <t>футболка алиса</t>
  </si>
  <si>
    <t>пижама доя девочки</t>
  </si>
  <si>
    <t>коричневый свитер</t>
  </si>
  <si>
    <t>распечатки</t>
  </si>
  <si>
    <t>тушь vivienne sabo femme fatale</t>
  </si>
  <si>
    <t>папка для документов а4 на кнопке</t>
  </si>
  <si>
    <t>портативный увлажнитель для лица</t>
  </si>
  <si>
    <t>бомбсы</t>
  </si>
  <si>
    <t xml:space="preserve">крем для жирной кожи </t>
  </si>
  <si>
    <t>german</t>
  </si>
  <si>
    <t>майка на малыша</t>
  </si>
  <si>
    <t xml:space="preserve">плётка </t>
  </si>
  <si>
    <t>тоник для подростков</t>
  </si>
  <si>
    <t>город игр конструктор</t>
  </si>
  <si>
    <t xml:space="preserve">салфетки для лица </t>
  </si>
  <si>
    <t>крыгина елена</t>
  </si>
  <si>
    <t>фонарик с магнитом</t>
  </si>
  <si>
    <t>энсо женский одежда</t>
  </si>
  <si>
    <t>надувная кровать intex с насосом</t>
  </si>
  <si>
    <t>органайзер для ювелирных украшений</t>
  </si>
  <si>
    <t>рефтамид детский</t>
  </si>
  <si>
    <t>полотенце подарочное</t>
  </si>
  <si>
    <t>биркинштоки</t>
  </si>
  <si>
    <t xml:space="preserve">настенная сушилка </t>
  </si>
  <si>
    <t>топы с длинными рукавами</t>
  </si>
  <si>
    <t>25711278</t>
  </si>
  <si>
    <t>насекомые книга для детей</t>
  </si>
  <si>
    <t>диэлектрик</t>
  </si>
  <si>
    <t>помада для губ нюдовая</t>
  </si>
  <si>
    <t>женский сумка</t>
  </si>
  <si>
    <t>had and shoulders</t>
  </si>
  <si>
    <t>grass анти пятна</t>
  </si>
  <si>
    <t>форсунка омывателя</t>
  </si>
  <si>
    <t>кроксы женские на платформе</t>
  </si>
  <si>
    <t>крем для лица кристина</t>
  </si>
  <si>
    <t>ipurity</t>
  </si>
  <si>
    <t>сушилка в шкаф для посуды</t>
  </si>
  <si>
    <t>пенал с кодом и калькулятором</t>
  </si>
  <si>
    <t>интерактивный глобус земли</t>
  </si>
  <si>
    <t>товары в кредит</t>
  </si>
  <si>
    <t>костюм божья коровка</t>
  </si>
  <si>
    <t>10344565</t>
  </si>
  <si>
    <t>3д очки для телефона</t>
  </si>
  <si>
    <t>платья на свадьбу 52-54 размера</t>
  </si>
  <si>
    <t>костюм ведьмы взрослый</t>
  </si>
  <si>
    <t>сквишы</t>
  </si>
  <si>
    <t>топ для девушки</t>
  </si>
  <si>
    <t>стекло на iphone 7 белое</t>
  </si>
  <si>
    <t>набор водостойких матовых карандашей</t>
  </si>
  <si>
    <t>каббала</t>
  </si>
  <si>
    <t>pinax extra</t>
  </si>
  <si>
    <t>амт-01 аппарат магнитотерапии</t>
  </si>
  <si>
    <t>чехол самсунг а 02</t>
  </si>
  <si>
    <t>samsung m32 чехол</t>
  </si>
  <si>
    <t>член книг</t>
  </si>
  <si>
    <t>стеша</t>
  </si>
  <si>
    <t>bic flex 3 hybrid</t>
  </si>
  <si>
    <t>mark formelle женский одежда</t>
  </si>
  <si>
    <t>юбка для тениса</t>
  </si>
  <si>
    <t>фитнес резинки лента</t>
  </si>
  <si>
    <t>пряжа drops</t>
  </si>
  <si>
    <t>красное платье в горошек с запахом</t>
  </si>
  <si>
    <t>альфа гель</t>
  </si>
  <si>
    <t>puma x-ray мужские</t>
  </si>
  <si>
    <t>versace pour homme</t>
  </si>
  <si>
    <t>teaco чай</t>
  </si>
  <si>
    <t>76327374</t>
  </si>
  <si>
    <t>игрушки на пальцы</t>
  </si>
  <si>
    <t>вонючки</t>
  </si>
  <si>
    <t>одноразовое покрытие для унитаза</t>
  </si>
  <si>
    <t>кольцв</t>
  </si>
  <si>
    <t>chanel косметика</t>
  </si>
  <si>
    <t>подарки на день рождения девочке</t>
  </si>
  <si>
    <t xml:space="preserve">чехол на honor 8x </t>
  </si>
  <si>
    <t>рубашка детская школьная</t>
  </si>
  <si>
    <t>туника пляжная женская с капюшоном</t>
  </si>
  <si>
    <t>oziti женский</t>
  </si>
  <si>
    <t>декорации, растения</t>
  </si>
  <si>
    <t>vita women</t>
  </si>
  <si>
    <t>покрывало 240х260 хлопок</t>
  </si>
  <si>
    <t>42362427</t>
  </si>
  <si>
    <t>джибитсы для crocs буквы</t>
  </si>
  <si>
    <t>серьги двойные</t>
  </si>
  <si>
    <t>игрушка собачка на батарейках</t>
  </si>
  <si>
    <t>smartpack</t>
  </si>
  <si>
    <t>бассейн надувной маленький</t>
  </si>
  <si>
    <t>бандаж для груди</t>
  </si>
  <si>
    <t>лакомство для кроликов</t>
  </si>
  <si>
    <t>бета аланин капсулы</t>
  </si>
  <si>
    <t>шапка летняя для малышей</t>
  </si>
  <si>
    <t>пылесос для маникюра polarus</t>
  </si>
  <si>
    <t>48479878</t>
  </si>
  <si>
    <t>кроссовки светящиеся женские</t>
  </si>
  <si>
    <t>домашнии тапочки</t>
  </si>
  <si>
    <t>kapous professional шампунь</t>
  </si>
  <si>
    <t>ремешок на фитнес браслет mi band 4</t>
  </si>
  <si>
    <t>платье с брюками</t>
  </si>
  <si>
    <t>реноме</t>
  </si>
  <si>
    <t>уголь кокосовый для кальяна</t>
  </si>
  <si>
    <t>профилактическая обувь детская</t>
  </si>
  <si>
    <t>monet</t>
  </si>
  <si>
    <t>шампунь барекс</t>
  </si>
  <si>
    <t>унипласт лейкопластырь</t>
  </si>
  <si>
    <t>латте в пакетиках</t>
  </si>
  <si>
    <t>guess дети</t>
  </si>
  <si>
    <t>женский зонт автомат</t>
  </si>
  <si>
    <t>игнатий брянчанинов</t>
  </si>
  <si>
    <t>72075086</t>
  </si>
  <si>
    <t>injustice</t>
  </si>
  <si>
    <t>гель tooth mousse</t>
  </si>
  <si>
    <t>таро уэйта книга с раскладами</t>
  </si>
  <si>
    <t>колготки в сеточку со стразами</t>
  </si>
  <si>
    <t>запаиватель</t>
  </si>
  <si>
    <t>ластик электрический</t>
  </si>
  <si>
    <t>пушистый брелок</t>
  </si>
  <si>
    <t xml:space="preserve">дневник гравити фолз </t>
  </si>
  <si>
    <t xml:space="preserve">zewa </t>
  </si>
  <si>
    <t>салфетки бумажные черные</t>
  </si>
  <si>
    <t>мятная сумка</t>
  </si>
  <si>
    <t>самоклеющейся обои</t>
  </si>
  <si>
    <t>шорты джинсовые с высокой посадкой</t>
  </si>
  <si>
    <t>jolli</t>
  </si>
  <si>
    <t>пума носки</t>
  </si>
  <si>
    <t>детское кресло качалка</t>
  </si>
  <si>
    <t>водный фломастер</t>
  </si>
  <si>
    <t>мотивационные постеры</t>
  </si>
  <si>
    <t xml:space="preserve">чехол на samsung a50 </t>
  </si>
  <si>
    <t>47649779</t>
  </si>
  <si>
    <t>звезда фольгированная</t>
  </si>
  <si>
    <t>блузка a-a awesome apparel by ksenia avakyan</t>
  </si>
  <si>
    <t>для воды графин</t>
  </si>
  <si>
    <t>заглушки для штор</t>
  </si>
  <si>
    <t>лампочки 12 вольт</t>
  </si>
  <si>
    <t>джинсы женские рванные</t>
  </si>
  <si>
    <t>заколка с прядью волос</t>
  </si>
  <si>
    <t>крышка для сковородки</t>
  </si>
  <si>
    <t>миксер погружной</t>
  </si>
  <si>
    <t>масло моторное мобил</t>
  </si>
  <si>
    <t>гобеленовые наволочки</t>
  </si>
  <si>
    <t>гербера комнатная</t>
  </si>
  <si>
    <t xml:space="preserve">памперс 5 </t>
  </si>
  <si>
    <t>cherry&amp;chile</t>
  </si>
  <si>
    <t>вешалка настенная белая</t>
  </si>
  <si>
    <t xml:space="preserve">лилии </t>
  </si>
  <si>
    <t>тюбик</t>
  </si>
  <si>
    <t>eucerin солнцезащитный</t>
  </si>
  <si>
    <t>подставка под свечу</t>
  </si>
  <si>
    <t>рюкзак женский кожаный с карманами</t>
  </si>
  <si>
    <t>72379562</t>
  </si>
  <si>
    <t>корм pro plan</t>
  </si>
  <si>
    <t>шины на велосипед</t>
  </si>
  <si>
    <t>машинки для мальчиков на пульте</t>
  </si>
  <si>
    <t>колесики для передвижения мебели</t>
  </si>
  <si>
    <t>ollin оксиданты</t>
  </si>
  <si>
    <t>день рождение декор</t>
  </si>
  <si>
    <t>я учусь говорить</t>
  </si>
  <si>
    <t>гель оак</t>
  </si>
  <si>
    <t>трусы для девушек</t>
  </si>
  <si>
    <t>кольца для брелков</t>
  </si>
  <si>
    <t>термокружка с ручкой</t>
  </si>
  <si>
    <t>туфли деленки</t>
  </si>
  <si>
    <t xml:space="preserve">витамины для беременных </t>
  </si>
  <si>
    <t>сковорода для яиц и оладий</t>
  </si>
  <si>
    <t>smile одежда</t>
  </si>
  <si>
    <t>13675376</t>
  </si>
  <si>
    <t>подушки для мебели</t>
  </si>
  <si>
    <t>76918750</t>
  </si>
  <si>
    <t>одеяло шелкопряд евро</t>
  </si>
  <si>
    <t>обувь с повышенной полнотой</t>
  </si>
  <si>
    <t>противень в духовку</t>
  </si>
  <si>
    <t>formstudio</t>
  </si>
  <si>
    <t xml:space="preserve">эрвик </t>
  </si>
  <si>
    <t>кабаре</t>
  </si>
  <si>
    <t>ipanema сандалии</t>
  </si>
  <si>
    <t>журнал по выживанию</t>
  </si>
  <si>
    <t xml:space="preserve">ds </t>
  </si>
  <si>
    <t>долговременная укладка бровей красота</t>
  </si>
  <si>
    <t>айкос для курения</t>
  </si>
  <si>
    <t>вяленые томаты в масле италия</t>
  </si>
  <si>
    <t>фк спартак москва</t>
  </si>
  <si>
    <t xml:space="preserve">платье снежная королева </t>
  </si>
  <si>
    <t xml:space="preserve">батарейки пальчиковые </t>
  </si>
  <si>
    <t>коробка для книг</t>
  </si>
  <si>
    <t>чехол книжка на хонор 50</t>
  </si>
  <si>
    <t>john frieda шампунь</t>
  </si>
  <si>
    <t>ручка для коляски</t>
  </si>
  <si>
    <t>41689358</t>
  </si>
  <si>
    <t xml:space="preserve">bondibon </t>
  </si>
  <si>
    <t>костюм ткань лапша</t>
  </si>
  <si>
    <t>мерный стакан для стирки</t>
  </si>
  <si>
    <t>68724886</t>
  </si>
  <si>
    <t>нагрудник непромокаемый</t>
  </si>
  <si>
    <t>игрушечный инструментов набор</t>
  </si>
  <si>
    <t>altezze</t>
  </si>
  <si>
    <t>hugo boss одежда женский</t>
  </si>
  <si>
    <t>lindex</t>
  </si>
  <si>
    <t>чехол для ракетки настольный теннис</t>
  </si>
  <si>
    <t>клапан для стиральной машинки</t>
  </si>
  <si>
    <t>шкура на диван</t>
  </si>
  <si>
    <t>burgerschuhe обувь</t>
  </si>
  <si>
    <t>американка женский топ</t>
  </si>
  <si>
    <t>футболки мальчики</t>
  </si>
  <si>
    <t>grand</t>
  </si>
  <si>
    <t>костюм женский с жилеткой</t>
  </si>
  <si>
    <t>бантик на голову</t>
  </si>
  <si>
    <t>ваыельница</t>
  </si>
  <si>
    <t>расчёска для удаления вшей</t>
  </si>
  <si>
    <t>короткая ветровка</t>
  </si>
  <si>
    <t>кепка детская белая</t>
  </si>
  <si>
    <t>развивающие игрушки от 1 года</t>
  </si>
  <si>
    <t>билдер гель</t>
  </si>
  <si>
    <t>книга в поисках аляски</t>
  </si>
  <si>
    <t>вельветовые брюки для мальчика</t>
  </si>
  <si>
    <t>помазки для бритья</t>
  </si>
  <si>
    <t>золотые серьги с сапфирами</t>
  </si>
  <si>
    <t>сумка дорожная кожаная</t>
  </si>
  <si>
    <t>чехол для айфона 10</t>
  </si>
  <si>
    <t>чехлы для автомобиля комплект</t>
  </si>
  <si>
    <t>jacobs crema</t>
  </si>
  <si>
    <t>моэм театр</t>
  </si>
  <si>
    <t>32002412</t>
  </si>
  <si>
    <t xml:space="preserve">подставка под чайник </t>
  </si>
  <si>
    <t>силиконовые наклейки для мебели</t>
  </si>
  <si>
    <t>flydigi</t>
  </si>
  <si>
    <t>уличный светильник на солнечной батарее</t>
  </si>
  <si>
    <t>40193083</t>
  </si>
  <si>
    <t xml:space="preserve">вапорессо </t>
  </si>
  <si>
    <t>краска для волос kaaral</t>
  </si>
  <si>
    <t>online retail</t>
  </si>
  <si>
    <t>алекс м</t>
  </si>
  <si>
    <t>шлепанцы  женские</t>
  </si>
  <si>
    <t>фуиболки</t>
  </si>
  <si>
    <t>кофе лесной орех</t>
  </si>
  <si>
    <t xml:space="preserve">белая футболка оверсайз мужская </t>
  </si>
  <si>
    <t>книги роман</t>
  </si>
  <si>
    <t>детский календарь</t>
  </si>
  <si>
    <t xml:space="preserve">пальчиковые батарейки </t>
  </si>
  <si>
    <t>фолио</t>
  </si>
  <si>
    <t>ковер резиновый</t>
  </si>
  <si>
    <t>толковый словарь русский мат</t>
  </si>
  <si>
    <t>кроссовки белые мужские пума</t>
  </si>
  <si>
    <t>музыкальное пианино</t>
  </si>
  <si>
    <t>палетка divage</t>
  </si>
  <si>
    <t xml:space="preserve">зип худи на молнии </t>
  </si>
  <si>
    <t>машина гелик</t>
  </si>
  <si>
    <t xml:space="preserve">olso </t>
  </si>
  <si>
    <t>выравнивающая база под макияж</t>
  </si>
  <si>
    <t>масло для ванны и душа</t>
  </si>
  <si>
    <t>barbie футболка</t>
  </si>
  <si>
    <t>выпрямитель волос профессиональный</t>
  </si>
  <si>
    <t>ершик для бутылочек lubby</t>
  </si>
  <si>
    <t>кашпо для цветов пластик</t>
  </si>
  <si>
    <t>sonic кружка</t>
  </si>
  <si>
    <t>платье под пиджак</t>
  </si>
  <si>
    <t>заготовки из пенопласта</t>
  </si>
  <si>
    <t>лактагель</t>
  </si>
  <si>
    <t>свечи чайные 50 шт</t>
  </si>
  <si>
    <t>профендер</t>
  </si>
  <si>
    <t>микродозинг мухомор</t>
  </si>
  <si>
    <t>школьное платье коричневое</t>
  </si>
  <si>
    <t xml:space="preserve">кроссовки женские асикс </t>
  </si>
  <si>
    <t>костюм бермуды</t>
  </si>
  <si>
    <t>альбом для скетчбук</t>
  </si>
  <si>
    <t>пижама на подростка</t>
  </si>
  <si>
    <t xml:space="preserve">носовые платки </t>
  </si>
  <si>
    <t>чехол для повербанка</t>
  </si>
  <si>
    <t>ручки для окон пвх</t>
  </si>
  <si>
    <t>браслет кварц</t>
  </si>
  <si>
    <t>фен-щетка rowenta brush activ premium care cf9540f0</t>
  </si>
  <si>
    <t>рубашка мужская прямая</t>
  </si>
  <si>
    <t>бомбер адидас</t>
  </si>
  <si>
    <t>плед ворсистый</t>
  </si>
  <si>
    <t>босоножки геокс</t>
  </si>
  <si>
    <t>rtx 3060ti</t>
  </si>
  <si>
    <t>bi led</t>
  </si>
  <si>
    <t>oyster zero</t>
  </si>
  <si>
    <t>принтер пищевой</t>
  </si>
  <si>
    <t>утепленный комбинезон для девочки</t>
  </si>
  <si>
    <t>бейсболка хаги ваги</t>
  </si>
  <si>
    <t>17681621</t>
  </si>
  <si>
    <t>электропоилка</t>
  </si>
  <si>
    <t>как любить ребенка</t>
  </si>
  <si>
    <t>взбиватель</t>
  </si>
  <si>
    <t>синтезатор 61 клавиша</t>
  </si>
  <si>
    <t>брюки спортивные мужские высокий рост</t>
  </si>
  <si>
    <t xml:space="preserve">губка для тела </t>
  </si>
  <si>
    <t>чехлы на realme c11</t>
  </si>
  <si>
    <t xml:space="preserve">контейнер для специй </t>
  </si>
  <si>
    <t>пряжа с паетками</t>
  </si>
  <si>
    <t>сетка москировочная</t>
  </si>
  <si>
    <t>шорты и футболка мужская</t>
  </si>
  <si>
    <t>кардиган длинный женский</t>
  </si>
  <si>
    <t>lavivas</t>
  </si>
  <si>
    <t>тапки женские пляжные</t>
  </si>
  <si>
    <t>витекс для тела</t>
  </si>
  <si>
    <t>м+д</t>
  </si>
  <si>
    <t>пеленка впитывающая многоразовая</t>
  </si>
  <si>
    <t>игора окислитель</t>
  </si>
  <si>
    <t>раскладушка походная</t>
  </si>
  <si>
    <t>для осанки спины детский</t>
  </si>
  <si>
    <t>вилы для уборки</t>
  </si>
  <si>
    <t>85499252</t>
  </si>
  <si>
    <t>60385017</t>
  </si>
  <si>
    <t>человек паук кепка</t>
  </si>
  <si>
    <t>съедобные букеты</t>
  </si>
  <si>
    <t>сетка на решетку радиатора</t>
  </si>
  <si>
    <t>футболки девушки</t>
  </si>
  <si>
    <t>трусы модал</t>
  </si>
  <si>
    <t>greenfield чай набор</t>
  </si>
  <si>
    <t>телескопическая лестница</t>
  </si>
  <si>
    <t>форма для лазаньи</t>
  </si>
  <si>
    <t xml:space="preserve">marvel legends </t>
  </si>
  <si>
    <t>липобейз шампунь</t>
  </si>
  <si>
    <t>креатин моногидрат 1 кг</t>
  </si>
  <si>
    <t>рюкзак натуральная кожа женский</t>
  </si>
  <si>
    <t>обувь 35 размера</t>
  </si>
  <si>
    <t>евроше</t>
  </si>
  <si>
    <t>лонгсливы для мальчика</t>
  </si>
  <si>
    <t>колонка микрофон</t>
  </si>
  <si>
    <t>босоножки алла пугачева</t>
  </si>
  <si>
    <t>крышки закручивающиеся</t>
  </si>
  <si>
    <t>для кухни крючки</t>
  </si>
  <si>
    <t>сумка тоут большая</t>
  </si>
  <si>
    <t>мотопомпа для грязной воды</t>
  </si>
  <si>
    <t>чаша для воска</t>
  </si>
  <si>
    <t>asics tiger gel</t>
  </si>
  <si>
    <t>миска для взбивания</t>
  </si>
  <si>
    <t>костюм женский желтый</t>
  </si>
  <si>
    <t>khalis</t>
  </si>
  <si>
    <t>byblos</t>
  </si>
  <si>
    <t>67944356</t>
  </si>
  <si>
    <t>приспособление для надевания компрессионного трикотажа</t>
  </si>
  <si>
    <t>45378201</t>
  </si>
  <si>
    <t>рации для детей</t>
  </si>
  <si>
    <t>76528091</t>
  </si>
  <si>
    <t>магнитный браслет на руку</t>
  </si>
  <si>
    <t xml:space="preserve">топ бельевой </t>
  </si>
  <si>
    <t xml:space="preserve">графин для воды </t>
  </si>
  <si>
    <t>подушка облачко</t>
  </si>
  <si>
    <t>51770954</t>
  </si>
  <si>
    <t>юбка плисированная</t>
  </si>
  <si>
    <t xml:space="preserve">игрушка динозавр </t>
  </si>
  <si>
    <t>мини наушник</t>
  </si>
  <si>
    <t>мини сарафан</t>
  </si>
  <si>
    <t>краска тонирующая</t>
  </si>
  <si>
    <t>крем активатор загара</t>
  </si>
  <si>
    <t>база под макияж трехцветная</t>
  </si>
  <si>
    <t>жилетка женская осень</t>
  </si>
  <si>
    <t>оттеночный бальзам для волос медный</t>
  </si>
  <si>
    <t>семена голубой ели</t>
  </si>
  <si>
    <t>levi's® лето</t>
  </si>
  <si>
    <t xml:space="preserve">беспроводные наушники jbl </t>
  </si>
  <si>
    <t>ручка шариковая красивая</t>
  </si>
  <si>
    <t>бэби вак</t>
  </si>
  <si>
    <t>трафарет для маникюра</t>
  </si>
  <si>
    <t>декоративная перегородка</t>
  </si>
  <si>
    <t>ящик для чая</t>
  </si>
  <si>
    <t>защитное стекло на планшет huawei</t>
  </si>
  <si>
    <t xml:space="preserve">лосины для спорта </t>
  </si>
  <si>
    <t>игра в слова</t>
  </si>
  <si>
    <t>счетчик воды универсальный</t>
  </si>
  <si>
    <t>amsarveda</t>
  </si>
  <si>
    <t>сетка антимоскитная на дверь</t>
  </si>
  <si>
    <t>целуй</t>
  </si>
  <si>
    <t>шерты джинсовые женские</t>
  </si>
  <si>
    <t>брюки свободные классические</t>
  </si>
  <si>
    <t>мельница электрическая с подсветкой</t>
  </si>
  <si>
    <t>футболки адидас найк</t>
  </si>
  <si>
    <t>yamaha гитара</t>
  </si>
  <si>
    <t>акрилатик</t>
  </si>
  <si>
    <t>кольцо на резинке</t>
  </si>
  <si>
    <t>костюм тройка для подростка</t>
  </si>
  <si>
    <t>нарядный костюм с юбкой женский</t>
  </si>
  <si>
    <t>пустышка canpol</t>
  </si>
  <si>
    <t xml:space="preserve">чехол на сиденье </t>
  </si>
  <si>
    <t>ноутбуки acer</t>
  </si>
  <si>
    <t>рабочие тетради</t>
  </si>
  <si>
    <t>заглушки для бассейна</t>
  </si>
  <si>
    <t>чехол хонор 10х</t>
  </si>
  <si>
    <t>фильтр для пылесоса deerma</t>
  </si>
  <si>
    <t>тетради для девочек в школу</t>
  </si>
  <si>
    <t>скинорен крем</t>
  </si>
  <si>
    <t>чехол на планшет samsung tab a8</t>
  </si>
  <si>
    <t xml:space="preserve">умная розетка </t>
  </si>
  <si>
    <t>77859235</t>
  </si>
  <si>
    <t>ремень с бляхой</t>
  </si>
  <si>
    <t>мазь безорнил</t>
  </si>
  <si>
    <t>тренога для рыбалки</t>
  </si>
  <si>
    <t>макиавелли государь</t>
  </si>
  <si>
    <t>руз ко</t>
  </si>
  <si>
    <t>скорости для велосипеда</t>
  </si>
  <si>
    <t xml:space="preserve">костюм пляжный </t>
  </si>
  <si>
    <t>обувь кеды</t>
  </si>
  <si>
    <t>attack гель</t>
  </si>
  <si>
    <t xml:space="preserve"> рубашка женская</t>
  </si>
  <si>
    <t>капсулы для роста волос</t>
  </si>
  <si>
    <t>повязка на голову для макияжа</t>
  </si>
  <si>
    <t>86805208</t>
  </si>
  <si>
    <t>краска для волос wella color touch</t>
  </si>
  <si>
    <t>твое футболки оверсайз</t>
  </si>
  <si>
    <t xml:space="preserve">джинсовый комбинезон женский </t>
  </si>
  <si>
    <t>helen harper пеленки</t>
  </si>
  <si>
    <t>котекс трусики</t>
  </si>
  <si>
    <t>фантан для пруда</t>
  </si>
  <si>
    <t>жуковский спящая царевна</t>
  </si>
  <si>
    <t>планка с крючками</t>
  </si>
  <si>
    <t>меч майнкрафт со светом и звуком</t>
  </si>
  <si>
    <t>комикс рик и морти</t>
  </si>
  <si>
    <t>ротокан</t>
  </si>
  <si>
    <t>часы guess мужские</t>
  </si>
  <si>
    <t>ластик в форме карандаша</t>
  </si>
  <si>
    <t>смешная кружка</t>
  </si>
  <si>
    <t>адам сильвера</t>
  </si>
  <si>
    <t>пауч для кошек</t>
  </si>
  <si>
    <t>паста цитокининовая</t>
  </si>
  <si>
    <t>ваза бирюзовая</t>
  </si>
  <si>
    <t>парафин для лыж</t>
  </si>
  <si>
    <t>61245111</t>
  </si>
  <si>
    <t>полоски для бровей</t>
  </si>
  <si>
    <t>цветариум игра</t>
  </si>
  <si>
    <t>mirakids</t>
  </si>
  <si>
    <t xml:space="preserve">летняя футболка женская </t>
  </si>
  <si>
    <t xml:space="preserve">магниевая соль </t>
  </si>
  <si>
    <t>краска для волос selective professional</t>
  </si>
  <si>
    <t>iphone 8 телефон 64</t>
  </si>
  <si>
    <t xml:space="preserve">щётка для собак </t>
  </si>
  <si>
    <t>эфаклар дуо крем</t>
  </si>
  <si>
    <t>ветровка женская большие размеры</t>
  </si>
  <si>
    <t>cbd чай</t>
  </si>
  <si>
    <t>англо-русский и русско-английский словарь</t>
  </si>
  <si>
    <t>стелющийся дым подставка</t>
  </si>
  <si>
    <t>кроссовки женские sketchers</t>
  </si>
  <si>
    <t>юбка из футера</t>
  </si>
  <si>
    <t>наклейки для приправ</t>
  </si>
  <si>
    <t>рубашка мужская воротник стойка</t>
  </si>
  <si>
    <t>eniland футболка</t>
  </si>
  <si>
    <t>planeta organica маска для лица</t>
  </si>
  <si>
    <t>ножи из дамасской стали</t>
  </si>
  <si>
    <t>серьги ромашка</t>
  </si>
  <si>
    <t>сухой корм для кошек холистик</t>
  </si>
  <si>
    <t>джинсы с манжетами</t>
  </si>
  <si>
    <t>защитная пленка на samsung galaxy</t>
  </si>
  <si>
    <t>оверлок merrylock</t>
  </si>
  <si>
    <t>сельдерей семена</t>
  </si>
  <si>
    <t>женские игрушки</t>
  </si>
  <si>
    <t>одноразовые резинки для волос</t>
  </si>
  <si>
    <t>костюм хб</t>
  </si>
  <si>
    <t>генератор ваз 2110</t>
  </si>
  <si>
    <t>горшок цветочный пластик</t>
  </si>
  <si>
    <t>кофе паулиг молотый</t>
  </si>
  <si>
    <t>штропсы</t>
  </si>
  <si>
    <t>комплект штор для гостиной</t>
  </si>
  <si>
    <t>математика в детском саду</t>
  </si>
  <si>
    <t>подголовник в баню</t>
  </si>
  <si>
    <t>помада seventeen</t>
  </si>
  <si>
    <t>in step</t>
  </si>
  <si>
    <t>топик с кружевом</t>
  </si>
  <si>
    <t>чистка носа</t>
  </si>
  <si>
    <t>фен-щетка вращающейся насадкой</t>
  </si>
  <si>
    <t>картина для интерьера</t>
  </si>
  <si>
    <t>фигурки marvel</t>
  </si>
  <si>
    <t>шуба мужская</t>
  </si>
  <si>
    <t>листья декор</t>
  </si>
  <si>
    <t>psg форма футбольная</t>
  </si>
  <si>
    <t>пенал наруто</t>
  </si>
  <si>
    <t>опасное лезвие</t>
  </si>
  <si>
    <t>задние фары ваз 2114</t>
  </si>
  <si>
    <t>дотсы</t>
  </si>
  <si>
    <t>парик ху тао</t>
  </si>
  <si>
    <t>la selva женский</t>
  </si>
  <si>
    <t>майка женская без рукавов</t>
  </si>
  <si>
    <t>юбка летняя в цветочек</t>
  </si>
  <si>
    <t>3д коврики в авто</t>
  </si>
  <si>
    <t>корм грандорф для собак</t>
  </si>
  <si>
    <t>носки с хелоу китти</t>
  </si>
  <si>
    <t>7845604</t>
  </si>
  <si>
    <t xml:space="preserve">шапочки для новорождённых </t>
  </si>
  <si>
    <t>джинсы цветные женские</t>
  </si>
  <si>
    <t>электробритвы xiaomi</t>
  </si>
  <si>
    <t>летняя бижутерия</t>
  </si>
  <si>
    <t>дубленка женская искусственная</t>
  </si>
  <si>
    <t>liu jo платье</t>
  </si>
  <si>
    <t>подвеска матрона московская</t>
  </si>
  <si>
    <t>alila</t>
  </si>
  <si>
    <t>крем для лица с защитой от ультрафиолета</t>
  </si>
  <si>
    <t>толстовка голубая</t>
  </si>
  <si>
    <t>защита на лестницу от детей</t>
  </si>
  <si>
    <t>набор игрушек для новорожденных</t>
  </si>
  <si>
    <t>мундштук карнавальный</t>
  </si>
  <si>
    <t>17480259</t>
  </si>
  <si>
    <t>резинка бархатная</t>
  </si>
  <si>
    <t xml:space="preserve">концентрат бустер </t>
  </si>
  <si>
    <t>shake</t>
  </si>
  <si>
    <t>книга лего</t>
  </si>
  <si>
    <t>эковер</t>
  </si>
  <si>
    <t>футболка с волками мужская</t>
  </si>
  <si>
    <t>карниз пластиковый для штор</t>
  </si>
  <si>
    <t>органайзер детский сад</t>
  </si>
  <si>
    <t>совок с веником</t>
  </si>
  <si>
    <t>набор посуды tefal</t>
  </si>
  <si>
    <t>22728535</t>
  </si>
  <si>
    <t>рубашки пляжные</t>
  </si>
  <si>
    <t>маска для лица с витамином с</t>
  </si>
  <si>
    <t>чеснодавка</t>
  </si>
  <si>
    <t>w124</t>
  </si>
  <si>
    <t>iphone 12 чехол карман</t>
  </si>
  <si>
    <t>диван кухонный прямой</t>
  </si>
  <si>
    <t>dove мусс пенка для умывания</t>
  </si>
  <si>
    <t>кольца в уши</t>
  </si>
  <si>
    <t>куртка женская zolla</t>
  </si>
  <si>
    <t>sofia_trikotaz</t>
  </si>
  <si>
    <t>органайзер для хранения ватных дисков</t>
  </si>
  <si>
    <t>летние костюмы на девочек</t>
  </si>
  <si>
    <t>аптека востока</t>
  </si>
  <si>
    <t>боди для малышей для девочек на лето</t>
  </si>
  <si>
    <t>аксессуары для подростков</t>
  </si>
  <si>
    <t>молокоотсос медела</t>
  </si>
  <si>
    <t>confido</t>
  </si>
  <si>
    <t>сандали на липучках женские</t>
  </si>
  <si>
    <t>бананы штаны</t>
  </si>
  <si>
    <t>ободок тонкий</t>
  </si>
  <si>
    <t>масло для груди</t>
  </si>
  <si>
    <t>маркер пиши стирай</t>
  </si>
  <si>
    <t>лиф купальный с косточками</t>
  </si>
  <si>
    <t>халат подростковый для девочек</t>
  </si>
  <si>
    <t xml:space="preserve">чехлы на наушники </t>
  </si>
  <si>
    <t>хлопковые трусики</t>
  </si>
  <si>
    <t>умные часы мужские круглые</t>
  </si>
  <si>
    <t>eva foam</t>
  </si>
  <si>
    <t>платте женское</t>
  </si>
  <si>
    <t>карточки itzy</t>
  </si>
  <si>
    <t>для посадки растений</t>
  </si>
  <si>
    <t>антивозрастной крем для лица</t>
  </si>
  <si>
    <t>kugi</t>
  </si>
  <si>
    <t>стельки спортивные женские</t>
  </si>
  <si>
    <t>сириус для собак</t>
  </si>
  <si>
    <t>юбка с топом костюм</t>
  </si>
  <si>
    <t>davines молочко</t>
  </si>
  <si>
    <t>пипетка для масла</t>
  </si>
  <si>
    <t>жилет бордовый для мальчика</t>
  </si>
  <si>
    <t>barbie спортивные</t>
  </si>
  <si>
    <t>лифчик женский без пуш апа</t>
  </si>
  <si>
    <t>3229325</t>
  </si>
  <si>
    <t>60748341</t>
  </si>
  <si>
    <t>la dea</t>
  </si>
  <si>
    <t>акрогель</t>
  </si>
  <si>
    <t>кофта леона</t>
  </si>
  <si>
    <t>20886886</t>
  </si>
  <si>
    <t xml:space="preserve">футболка спартак </t>
  </si>
  <si>
    <t>галстук для подростка</t>
  </si>
  <si>
    <t>детские платочки</t>
  </si>
  <si>
    <t>эпиляция ног</t>
  </si>
  <si>
    <t>корги мягкая игрушка</t>
  </si>
  <si>
    <t>dagger</t>
  </si>
  <si>
    <t xml:space="preserve">платье из муслина </t>
  </si>
  <si>
    <t>мяч теннис</t>
  </si>
  <si>
    <t>samsung a50 смартфон</t>
  </si>
  <si>
    <t>маршак рассказ о неизвестном герое</t>
  </si>
  <si>
    <t>загуститель сметаны</t>
  </si>
  <si>
    <t>щетки для робота пылесоса</t>
  </si>
  <si>
    <t>karmi</t>
  </si>
  <si>
    <t>платье белое нарядное женское</t>
  </si>
  <si>
    <t>42180345</t>
  </si>
  <si>
    <t>чехол для мебели стул</t>
  </si>
  <si>
    <t>клей полиуретановый новбытхим уран</t>
  </si>
  <si>
    <t>имя розы книга</t>
  </si>
  <si>
    <t>кухонные обои</t>
  </si>
  <si>
    <t>jomtam патчи</t>
  </si>
  <si>
    <t>hit гель лак</t>
  </si>
  <si>
    <t>100 окошек книга</t>
  </si>
  <si>
    <t>73071924</t>
  </si>
  <si>
    <t>расческа для собаки</t>
  </si>
  <si>
    <t>постельное белье полисатин</t>
  </si>
  <si>
    <t>форсунки стеклоомывателя</t>
  </si>
  <si>
    <t>паста машина для полимерной глины</t>
  </si>
  <si>
    <t>gefeng</t>
  </si>
  <si>
    <t>nike 95</t>
  </si>
  <si>
    <t xml:space="preserve">защита для волос </t>
  </si>
  <si>
    <t>чехлы для айфона 6</t>
  </si>
  <si>
    <t>lime аксессуары</t>
  </si>
  <si>
    <t>рюкзак заяц</t>
  </si>
  <si>
    <t>рубашка байковая</t>
  </si>
  <si>
    <t>бродяга</t>
  </si>
  <si>
    <t>балетки кожа</t>
  </si>
  <si>
    <t>bell bimbo детский</t>
  </si>
  <si>
    <t>ремешок на часы apple watch 42 44</t>
  </si>
  <si>
    <t xml:space="preserve">джинсы для малыша </t>
  </si>
  <si>
    <t>пюре мясное тема</t>
  </si>
  <si>
    <t>classicwithcasual</t>
  </si>
  <si>
    <t>тарелка плоская большая</t>
  </si>
  <si>
    <t>стоун терапия</t>
  </si>
  <si>
    <t>7-bow</t>
  </si>
  <si>
    <t>чехол на macbook air 13 2018</t>
  </si>
  <si>
    <t>чайник для кофеварки капельного типа</t>
  </si>
  <si>
    <t>гелевая зубная паста</t>
  </si>
  <si>
    <t>трусы хелоу китти</t>
  </si>
  <si>
    <t>джинсы стрейч с высокой посадкой женские</t>
  </si>
  <si>
    <t>умные часы мужские huawei</t>
  </si>
  <si>
    <t xml:space="preserve">кожаный пиджак женский </t>
  </si>
  <si>
    <t>m.panda обувь</t>
  </si>
  <si>
    <t>трусы женские микрофибра</t>
  </si>
  <si>
    <t>микро купальник</t>
  </si>
  <si>
    <t>личный дневник для девочек на замке</t>
  </si>
  <si>
    <t xml:space="preserve">hl </t>
  </si>
  <si>
    <t>кроссовки 24 размер</t>
  </si>
  <si>
    <t>бейсболки адидас</t>
  </si>
  <si>
    <t>слипик</t>
  </si>
  <si>
    <t>юбка colins</t>
  </si>
  <si>
    <t>коллауд</t>
  </si>
  <si>
    <t>постель в кроватку</t>
  </si>
  <si>
    <t>открытые плечи одежда</t>
  </si>
  <si>
    <t>многоразовые мешочки</t>
  </si>
  <si>
    <t>кожаный мужской ремень</t>
  </si>
  <si>
    <t>приправа камис</t>
  </si>
  <si>
    <t>mixie</t>
  </si>
  <si>
    <t>кубознайка</t>
  </si>
  <si>
    <t>agenda одежда женский</t>
  </si>
  <si>
    <t>пыльник мужской</t>
  </si>
  <si>
    <t xml:space="preserve">бируши </t>
  </si>
  <si>
    <t>клавиши для механической клавиатуры</t>
  </si>
  <si>
    <t>духи love</t>
  </si>
  <si>
    <t xml:space="preserve">маска защитная </t>
  </si>
  <si>
    <t>lovely olgen</t>
  </si>
  <si>
    <t>48499948</t>
  </si>
  <si>
    <t>куклы царевны</t>
  </si>
  <si>
    <t xml:space="preserve">банки стеклянные </t>
  </si>
  <si>
    <t>81930110</t>
  </si>
  <si>
    <t>коврик спортивный каучуковый</t>
  </si>
  <si>
    <t>mycryo</t>
  </si>
  <si>
    <t>aquaelle влажные салфетки</t>
  </si>
  <si>
    <t>gardena секатор</t>
  </si>
  <si>
    <t>юбка на завязках паломница</t>
  </si>
  <si>
    <t>чехол на лобовое стекло</t>
  </si>
  <si>
    <t>шашка дымовая</t>
  </si>
  <si>
    <t>эстель маска краска</t>
  </si>
  <si>
    <t>украшения в стиле бохо</t>
  </si>
  <si>
    <t>топы женские с рисунком</t>
  </si>
  <si>
    <t>габаритные лампочки</t>
  </si>
  <si>
    <t>коврик в прихожую резиновый</t>
  </si>
  <si>
    <t>калиматорный прицел</t>
  </si>
  <si>
    <t>ельпаза</t>
  </si>
  <si>
    <t>открытка сестре</t>
  </si>
  <si>
    <t>спортивная рубашка</t>
  </si>
  <si>
    <t>алмазная вышевка</t>
  </si>
  <si>
    <t>аевит для губ</t>
  </si>
  <si>
    <t>подводка с кисточкой</t>
  </si>
  <si>
    <t>футболка 86 размер</t>
  </si>
  <si>
    <t>серьги olafa</t>
  </si>
  <si>
    <t>81651266</t>
  </si>
  <si>
    <t>съемник кассеты</t>
  </si>
  <si>
    <t>kapous парафин</t>
  </si>
  <si>
    <t>выдвижная полка</t>
  </si>
  <si>
    <t>obuv.tut</t>
  </si>
  <si>
    <t>краски акриловые набор</t>
  </si>
  <si>
    <t>чехол на велосипедное сиденье</t>
  </si>
  <si>
    <t>сумка anekke</t>
  </si>
  <si>
    <t xml:space="preserve">семямиллионера </t>
  </si>
  <si>
    <t>73205999</t>
  </si>
  <si>
    <t>разные игрушки</t>
  </si>
  <si>
    <t xml:space="preserve">атлас по географии 8 класс </t>
  </si>
  <si>
    <t>торт халва</t>
  </si>
  <si>
    <t>xiaomi приставка для тв</t>
  </si>
  <si>
    <t>держатель лейки для душевой стойки</t>
  </si>
  <si>
    <t>лакосте женские духи</t>
  </si>
  <si>
    <t>магний диаспорал</t>
  </si>
  <si>
    <t>hello kitty пижама</t>
  </si>
  <si>
    <t>контрацептивы для женщин</t>
  </si>
  <si>
    <t>гирлянда usb</t>
  </si>
  <si>
    <t>прелесть био</t>
  </si>
  <si>
    <t>джинсы женские на резинке внизу</t>
  </si>
  <si>
    <t>мобил супер 3000</t>
  </si>
  <si>
    <t>xiaomi mi 12</t>
  </si>
  <si>
    <t>milori одежда женская</t>
  </si>
  <si>
    <t>jacobs caramel</t>
  </si>
  <si>
    <t>шланг для полива 30 метров</t>
  </si>
  <si>
    <t>пастельная бумага</t>
  </si>
  <si>
    <t>дезодорант нивея женский</t>
  </si>
  <si>
    <t>набор для загара</t>
  </si>
  <si>
    <t>деревянные донышки для вязанных корзин</t>
  </si>
  <si>
    <t xml:space="preserve">meine liebe </t>
  </si>
  <si>
    <t>мягкий конструктор игрушки</t>
  </si>
  <si>
    <t>мужская сорочка с коротким рукавом</t>
  </si>
  <si>
    <t>женский пыльник</t>
  </si>
  <si>
    <t>стеклянная сахарница</t>
  </si>
  <si>
    <t>презервотивы</t>
  </si>
  <si>
    <t>сэкс игрушки</t>
  </si>
  <si>
    <t>шары воздушные 100 штук для праздника</t>
  </si>
  <si>
    <t>дотерра набор</t>
  </si>
  <si>
    <t>мерч влад а4</t>
  </si>
  <si>
    <t>кисть для бровей для хны</t>
  </si>
  <si>
    <t>автоклавы для консервирования</t>
  </si>
  <si>
    <t>найки air</t>
  </si>
  <si>
    <t>книга для малышей мягкая 0</t>
  </si>
  <si>
    <t>airpods pro наушники</t>
  </si>
  <si>
    <t>оральная смазка съедобная</t>
  </si>
  <si>
    <t>остин сумка</t>
  </si>
  <si>
    <t>всё для пикника</t>
  </si>
  <si>
    <t>насадка на мойку высокого давления</t>
  </si>
  <si>
    <t>парфюмерный лосьон для тела</t>
  </si>
  <si>
    <t>трактор детский игрушка</t>
  </si>
  <si>
    <t>anna queen</t>
  </si>
  <si>
    <t>платье mohito</t>
  </si>
  <si>
    <t>холодова</t>
  </si>
  <si>
    <t>туфли красные замшевые</t>
  </si>
  <si>
    <t>конфетница деревянный</t>
  </si>
  <si>
    <t>гильза соединительная</t>
  </si>
  <si>
    <t>топ на кнопках</t>
  </si>
  <si>
    <t>плетенная корзина</t>
  </si>
  <si>
    <t>ola silk</t>
  </si>
  <si>
    <t>стиральный порошок ушастый нянь 9 кг</t>
  </si>
  <si>
    <t>mcl</t>
  </si>
  <si>
    <t>чехол для парикмахерских инструментов</t>
  </si>
  <si>
    <t xml:space="preserve">книга гравити фолз </t>
  </si>
  <si>
    <t>кепки на девочек</t>
  </si>
  <si>
    <t>mex</t>
  </si>
  <si>
    <t>трикотажное платье лапша</t>
  </si>
  <si>
    <t>79728249</t>
  </si>
  <si>
    <t>terre d'hermes</t>
  </si>
  <si>
    <t>щетка splat</t>
  </si>
  <si>
    <t>кроссовки для девочек с высокой подошвой</t>
  </si>
  <si>
    <t>силиконовая затирка</t>
  </si>
  <si>
    <t>жихарева</t>
  </si>
  <si>
    <t>44 котенка игрушки</t>
  </si>
  <si>
    <t>колонки с сабвуфером</t>
  </si>
  <si>
    <t>жидкая жвачка</t>
  </si>
  <si>
    <t>миксер scarlett</t>
  </si>
  <si>
    <t>постельное белье 1.5 спальное для подростка</t>
  </si>
  <si>
    <t xml:space="preserve">духи мужские парфюм </t>
  </si>
  <si>
    <t>эзотерика бижутерия</t>
  </si>
  <si>
    <t xml:space="preserve">значки с аниме </t>
  </si>
  <si>
    <t>сфера инструм</t>
  </si>
  <si>
    <t>мишени для пневматики</t>
  </si>
  <si>
    <t>бамбуковая щетка</t>
  </si>
  <si>
    <t xml:space="preserve">юбка на резинке </t>
  </si>
  <si>
    <t xml:space="preserve">король лев </t>
  </si>
  <si>
    <t>вальгусная деформация</t>
  </si>
  <si>
    <t>компакт диск</t>
  </si>
  <si>
    <t>адаптер питания сетевой</t>
  </si>
  <si>
    <t>шары ньютона металлические</t>
  </si>
  <si>
    <t>салфетки для лица от жирного блеска</t>
  </si>
  <si>
    <t>фотокнига для фото</t>
  </si>
  <si>
    <t>толстовка найк женская</t>
  </si>
  <si>
    <t xml:space="preserve">геймпад для телефона </t>
  </si>
  <si>
    <t xml:space="preserve">seauty </t>
  </si>
  <si>
    <t>брюки мужские деловые</t>
  </si>
  <si>
    <t>ps4 slim консоль</t>
  </si>
  <si>
    <t>doni zefironi</t>
  </si>
  <si>
    <t>мехх обувь женская</t>
  </si>
  <si>
    <t>велосипед  для девочек</t>
  </si>
  <si>
    <t>кай про</t>
  </si>
  <si>
    <t>платье incity одежда</t>
  </si>
  <si>
    <t>свитер школьный</t>
  </si>
  <si>
    <t>аня из зеленых мезонинов</t>
  </si>
  <si>
    <t xml:space="preserve">коляска велосипед </t>
  </si>
  <si>
    <t>silverlit</t>
  </si>
  <si>
    <t>петли трх</t>
  </si>
  <si>
    <t>anycubic</t>
  </si>
  <si>
    <t>hills s/d</t>
  </si>
  <si>
    <t>футболка женская темно синяя</t>
  </si>
  <si>
    <t xml:space="preserve">кисточка для теней </t>
  </si>
  <si>
    <t>люстра для натяжного потолка</t>
  </si>
  <si>
    <t>набор с бисером</t>
  </si>
  <si>
    <t>прищепка для полотенца</t>
  </si>
  <si>
    <t>коврик для пляжа круглый</t>
  </si>
  <si>
    <t>наушники беспроводные mi</t>
  </si>
  <si>
    <t>джинсы с бусинами</t>
  </si>
  <si>
    <t>шапка для бега мужская</t>
  </si>
  <si>
    <t>в поисках немо</t>
  </si>
  <si>
    <t>65339682</t>
  </si>
  <si>
    <t>игры для мальчиков развивающие</t>
  </si>
  <si>
    <t>голубые туфли на каблуке</t>
  </si>
  <si>
    <t>джинсы мужские свободные</t>
  </si>
  <si>
    <t>для выживания</t>
  </si>
  <si>
    <t xml:space="preserve">платье на пуговицах </t>
  </si>
  <si>
    <t>concept пигмент</t>
  </si>
  <si>
    <t xml:space="preserve">обои для спальни </t>
  </si>
  <si>
    <t>чехол для телефона samsung a50</t>
  </si>
  <si>
    <t>для интима</t>
  </si>
  <si>
    <t>трусы baykar для мальчика детские</t>
  </si>
  <si>
    <t>эксцентрик велосипедный</t>
  </si>
  <si>
    <t>черные футболки женские</t>
  </si>
  <si>
    <t>крест торетто</t>
  </si>
  <si>
    <t>куртка тонкая</t>
  </si>
  <si>
    <t>постельное белье евро иваново</t>
  </si>
  <si>
    <t>челби</t>
  </si>
  <si>
    <t>платья gloria jeans</t>
  </si>
  <si>
    <t>чай доброе утро</t>
  </si>
  <si>
    <t>кружевная тюль</t>
  </si>
  <si>
    <t xml:space="preserve">карнавальная маска </t>
  </si>
  <si>
    <t>трусы jadea</t>
  </si>
  <si>
    <t>песочные колпачки для педикюра</t>
  </si>
  <si>
    <t>рюкзак туристический 100 литров</t>
  </si>
  <si>
    <t>seventy</t>
  </si>
  <si>
    <t>крем увлажняющий для рук</t>
  </si>
  <si>
    <t>21509462</t>
  </si>
  <si>
    <t>спортивные штаны мальчик</t>
  </si>
  <si>
    <t>карандаш для губ miss tais 776</t>
  </si>
  <si>
    <t>6564867</t>
  </si>
  <si>
    <t>рубашка мужская красная</t>
  </si>
  <si>
    <t xml:space="preserve">обложка на паспорт женская </t>
  </si>
  <si>
    <t>натрия хлорид в аптеке</t>
  </si>
  <si>
    <t>умная сова</t>
  </si>
  <si>
    <t>ветрозащита для горелки</t>
  </si>
  <si>
    <t>always прокладки гигиенические</t>
  </si>
  <si>
    <t>юный атлет</t>
  </si>
  <si>
    <t>автомобильная пленка</t>
  </si>
  <si>
    <t>liora brand</t>
  </si>
  <si>
    <t>ящик для овощей в холодильник</t>
  </si>
  <si>
    <t>дезодоранты рексона</t>
  </si>
  <si>
    <t>одиночество в сети книга</t>
  </si>
  <si>
    <t>казан антипригарный</t>
  </si>
  <si>
    <t>кофта мужская найк</t>
  </si>
  <si>
    <t>ромашка пустышка</t>
  </si>
  <si>
    <t xml:space="preserve">подставка для крышек </t>
  </si>
  <si>
    <t>сетка под парик для волос</t>
  </si>
  <si>
    <t>шнек для бура</t>
  </si>
  <si>
    <t>дырокол для рукоделия</t>
  </si>
  <si>
    <t>для snoff</t>
  </si>
  <si>
    <t>нацуки</t>
  </si>
  <si>
    <t>levrana крем для век</t>
  </si>
  <si>
    <t>воск для ногтей полирующий</t>
  </si>
  <si>
    <t xml:space="preserve">платье летнее женское стильное </t>
  </si>
  <si>
    <t>детские сапоги</t>
  </si>
  <si>
    <t>косметика новосвит</t>
  </si>
  <si>
    <t>библия подарочная</t>
  </si>
  <si>
    <t>роял канин для сфинксов</t>
  </si>
  <si>
    <t>ножницы для шинковки</t>
  </si>
  <si>
    <t>авто чехлы из экокожи</t>
  </si>
  <si>
    <t>белые женские кросовки</t>
  </si>
  <si>
    <t>наколенники гимнастические</t>
  </si>
  <si>
    <t xml:space="preserve">набор для наращивания ресниц </t>
  </si>
  <si>
    <t>лего sonic</t>
  </si>
  <si>
    <t>unilatex лубрикант</t>
  </si>
  <si>
    <t>брюки рибок мужские</t>
  </si>
  <si>
    <t>резиновая</t>
  </si>
  <si>
    <t>finn flare одежда</t>
  </si>
  <si>
    <t>джинсы бананы на высокой посадке женские</t>
  </si>
  <si>
    <t>автомобильные салфетки</t>
  </si>
  <si>
    <t>дрожжи сам себе самогонщик</t>
  </si>
  <si>
    <t>пенал hello kitty</t>
  </si>
  <si>
    <t>детский велосипед трехколесный</t>
  </si>
  <si>
    <t>16095018</t>
  </si>
  <si>
    <t>мюли замшевые</t>
  </si>
  <si>
    <t>беглери</t>
  </si>
  <si>
    <t>папка для курсовой</t>
  </si>
  <si>
    <t xml:space="preserve">косметичка детская </t>
  </si>
  <si>
    <t>шопер прозрачный</t>
  </si>
  <si>
    <t>кофемашина для зернового кофе</t>
  </si>
  <si>
    <t>matrix high amplify</t>
  </si>
  <si>
    <t>журнал топ модель</t>
  </si>
  <si>
    <t xml:space="preserve">штаны классические </t>
  </si>
  <si>
    <t>29804898</t>
  </si>
  <si>
    <t>чехол luxo</t>
  </si>
  <si>
    <t>9 месяцев счастья</t>
  </si>
  <si>
    <t>батист крем</t>
  </si>
  <si>
    <t>шлепки джинсовые</t>
  </si>
  <si>
    <t>маленький шкаф</t>
  </si>
  <si>
    <t>горка мужская летняя</t>
  </si>
  <si>
    <t>монета 25 рублей</t>
  </si>
  <si>
    <t>crocs девочки обувь</t>
  </si>
  <si>
    <t>adidas детский обувь</t>
  </si>
  <si>
    <t>парик мальвины</t>
  </si>
  <si>
    <t>gansardi</t>
  </si>
  <si>
    <t>карамель конфеты</t>
  </si>
  <si>
    <t>new balance одежда мужской</t>
  </si>
  <si>
    <t xml:space="preserve">чага </t>
  </si>
  <si>
    <t>ева графова</t>
  </si>
  <si>
    <t>регулятор скорости вентилятора</t>
  </si>
  <si>
    <t>bunzo bunny</t>
  </si>
  <si>
    <t>планшет магнитное рисование</t>
  </si>
  <si>
    <t>псалтырь на русском языке</t>
  </si>
  <si>
    <t>vilatte футболка</t>
  </si>
  <si>
    <t>adidas кроссовки мужские дорога</t>
  </si>
  <si>
    <t>karolinavog</t>
  </si>
  <si>
    <t>aravia silk hair</t>
  </si>
  <si>
    <t>27126556</t>
  </si>
  <si>
    <t>16336401</t>
  </si>
  <si>
    <t>вязаный кроп топ</t>
  </si>
  <si>
    <t>adelia</t>
  </si>
  <si>
    <t>простыня на резинке евро</t>
  </si>
  <si>
    <t>иуда искариот</t>
  </si>
  <si>
    <t>шлепанцы на толстой подошве</t>
  </si>
  <si>
    <t>эстель аква</t>
  </si>
  <si>
    <t>жижа 50mg</t>
  </si>
  <si>
    <t>бумажные полотенце</t>
  </si>
  <si>
    <t>reebok толстовка</t>
  </si>
  <si>
    <t>юбка форменная</t>
  </si>
  <si>
    <t>хагги вагги зеленый</t>
  </si>
  <si>
    <t>бальзам для волос для девочек</t>
  </si>
  <si>
    <t xml:space="preserve">home </t>
  </si>
  <si>
    <t>14408367</t>
  </si>
  <si>
    <t>впитывающие трусы для женщин seni</t>
  </si>
  <si>
    <t>кеды на липучке для девочки</t>
  </si>
  <si>
    <t>21375601</t>
  </si>
  <si>
    <t>джинсы мужские прямые стрейч</t>
  </si>
  <si>
    <t>рабочая тетрадь по биологии 8 класс</t>
  </si>
  <si>
    <t>65852343</t>
  </si>
  <si>
    <t>ткани для платьев</t>
  </si>
  <si>
    <t>обувница зми</t>
  </si>
  <si>
    <t>книги аст издательство</t>
  </si>
  <si>
    <t>защитное стекло на айфон se</t>
  </si>
  <si>
    <t>дождевики для собак</t>
  </si>
  <si>
    <t>памперсы сени</t>
  </si>
  <si>
    <t>versace мужские духи</t>
  </si>
  <si>
    <t>турка медная 500 мл</t>
  </si>
  <si>
    <t>leo для новорожденных</t>
  </si>
  <si>
    <t>брюки летние женские укороченные</t>
  </si>
  <si>
    <t>catchmop</t>
  </si>
  <si>
    <t>xiaomi poco m3 pro</t>
  </si>
  <si>
    <t>брюки для офиса</t>
  </si>
  <si>
    <t>masculan gold</t>
  </si>
  <si>
    <t xml:space="preserve">утяжелители для ног </t>
  </si>
  <si>
    <t xml:space="preserve">dilvin </t>
  </si>
  <si>
    <t>худи женский летний</t>
  </si>
  <si>
    <t>рубашка u.s. polo assn</t>
  </si>
  <si>
    <t>fimex</t>
  </si>
  <si>
    <t>чёрный клевер</t>
  </si>
  <si>
    <t>подгузники 365</t>
  </si>
  <si>
    <t>легкая блуза</t>
  </si>
  <si>
    <t>moccona кофе растворимый</t>
  </si>
  <si>
    <t>ohcasey</t>
  </si>
  <si>
    <t>лампочка для маникюра</t>
  </si>
  <si>
    <t>матрас для бани</t>
  </si>
  <si>
    <t>часодей</t>
  </si>
  <si>
    <t>шорты и футболка на мальчика</t>
  </si>
  <si>
    <t>чижик-пыжик</t>
  </si>
  <si>
    <t>персиковое масло косметическое</t>
  </si>
  <si>
    <t>ботокс для волос дома</t>
  </si>
  <si>
    <t>пустышки bibs</t>
  </si>
  <si>
    <t>магистр</t>
  </si>
  <si>
    <t>пуговки</t>
  </si>
  <si>
    <t>под макияж основа для лица</t>
  </si>
  <si>
    <t>сумка женская гуччи</t>
  </si>
  <si>
    <t xml:space="preserve">комфортер </t>
  </si>
  <si>
    <t>котопад</t>
  </si>
  <si>
    <t>термо кружка для мужчин</t>
  </si>
  <si>
    <t>чабрец высокогорный</t>
  </si>
  <si>
    <t>пастельное белье детское</t>
  </si>
  <si>
    <t>математика и конструирование</t>
  </si>
  <si>
    <t>брюки с манжетами</t>
  </si>
  <si>
    <t>варежка для вычесывания шерсти</t>
  </si>
  <si>
    <t>корм для кошек влажный для котят</t>
  </si>
  <si>
    <t>фуьболка женская</t>
  </si>
  <si>
    <t>ручки мебельные белого цвета</t>
  </si>
  <si>
    <t>чай пурпурный чанг шу</t>
  </si>
  <si>
    <t>49939471</t>
  </si>
  <si>
    <t>гель для дизайна ногтей</t>
  </si>
  <si>
    <t>помад</t>
  </si>
  <si>
    <t>чехол на техно спарк 8с</t>
  </si>
  <si>
    <t>lanny mode женский белье</t>
  </si>
  <si>
    <t>крем черный жемчуг 50</t>
  </si>
  <si>
    <t>крем с тингл эффектом</t>
  </si>
  <si>
    <t>виктория сикрит</t>
  </si>
  <si>
    <t>карусель игрушки музыкальная</t>
  </si>
  <si>
    <t>губная</t>
  </si>
  <si>
    <t>комарова</t>
  </si>
  <si>
    <t>шик косметика</t>
  </si>
  <si>
    <t xml:space="preserve">бутсы  </t>
  </si>
  <si>
    <t>лабрадор ювелирные украшения</t>
  </si>
  <si>
    <t>ацетил глутатион бад</t>
  </si>
  <si>
    <t>палатка для торговли</t>
  </si>
  <si>
    <t>тряпочки для дома</t>
  </si>
  <si>
    <t>детские автокресла</t>
  </si>
  <si>
    <t>набор grass</t>
  </si>
  <si>
    <t>траурный платок</t>
  </si>
  <si>
    <t>бри</t>
  </si>
  <si>
    <t>маникюрный столик</t>
  </si>
  <si>
    <t>лангет на ногу</t>
  </si>
  <si>
    <t>beats наушники</t>
  </si>
  <si>
    <t>перчатки халка</t>
  </si>
  <si>
    <t>весенняя обувь женская</t>
  </si>
  <si>
    <t>шокобокс</t>
  </si>
  <si>
    <t>дакимакура джоджо</t>
  </si>
  <si>
    <t>versia</t>
  </si>
  <si>
    <t>трубка медная</t>
  </si>
  <si>
    <t>толстовка бифри</t>
  </si>
  <si>
    <t>vitacci туфли</t>
  </si>
  <si>
    <t>стекло poco м3 pro</t>
  </si>
  <si>
    <t>магсейф</t>
  </si>
  <si>
    <t xml:space="preserve">электрорубанок </t>
  </si>
  <si>
    <t>заколки цветочки</t>
  </si>
  <si>
    <t>накрутка</t>
  </si>
  <si>
    <t xml:space="preserve">жевательные резинки </t>
  </si>
  <si>
    <t xml:space="preserve">летнее платье длинное </t>
  </si>
  <si>
    <t xml:space="preserve">женские вещи </t>
  </si>
  <si>
    <t>карри индия</t>
  </si>
  <si>
    <t>футболка карра</t>
  </si>
  <si>
    <t xml:space="preserve">платье с разрезами </t>
  </si>
  <si>
    <t>непромокаемая пеленка двусторонняя</t>
  </si>
  <si>
    <t>дождевик на молнии</t>
  </si>
  <si>
    <t>для чистки зубов собак</t>
  </si>
  <si>
    <t>юбка в церковь</t>
  </si>
  <si>
    <t>жилетка школьная для девочки</t>
  </si>
  <si>
    <t>комплект для выписки</t>
  </si>
  <si>
    <t>шкафчик настенный</t>
  </si>
  <si>
    <t>футболка для девочки 98</t>
  </si>
  <si>
    <t>zohen</t>
  </si>
  <si>
    <t>женская косуха куртка оверсайз</t>
  </si>
  <si>
    <t>чехол паспорт</t>
  </si>
  <si>
    <t>ароматизатор в машину под сиденье</t>
  </si>
  <si>
    <t>вещьмешок</t>
  </si>
  <si>
    <t>часы для айфона</t>
  </si>
  <si>
    <t>76987804</t>
  </si>
  <si>
    <t>12345</t>
  </si>
  <si>
    <t>для чистки рыбы нож</t>
  </si>
  <si>
    <t>79671718</t>
  </si>
  <si>
    <t>насос воды</t>
  </si>
  <si>
    <t>sviti</t>
  </si>
  <si>
    <t>мой продуктивный год</t>
  </si>
  <si>
    <t xml:space="preserve">стразы для маникюра </t>
  </si>
  <si>
    <t>лампа настольная с абажуром</t>
  </si>
  <si>
    <t>блузка женская летняя оверсайз</t>
  </si>
  <si>
    <t>jacouemus</t>
  </si>
  <si>
    <t>блокнот мастера</t>
  </si>
  <si>
    <t>ислам женщинам религиозная</t>
  </si>
  <si>
    <t>средство для отбеливания пластика</t>
  </si>
  <si>
    <t>мэйбилин помада</t>
  </si>
  <si>
    <t>mayer</t>
  </si>
  <si>
    <t>автомобильная вешалка</t>
  </si>
  <si>
    <t>все в твоей голове</t>
  </si>
  <si>
    <t>ножницы канцелярские детские</t>
  </si>
  <si>
    <t>сту</t>
  </si>
  <si>
    <t>топ с капюшоном</t>
  </si>
  <si>
    <t>панама детская на малыша</t>
  </si>
  <si>
    <t>поильник спортивный</t>
  </si>
  <si>
    <t>сексуальные пижамы</t>
  </si>
  <si>
    <t>джинсовые куртки женские больших размеров</t>
  </si>
  <si>
    <t>часы автомобильные 12 вольт</t>
  </si>
  <si>
    <t>xiamoxuan</t>
  </si>
  <si>
    <t>quest</t>
  </si>
  <si>
    <t xml:space="preserve">шторы серые </t>
  </si>
  <si>
    <t>румпельштильцхен</t>
  </si>
  <si>
    <t>женский джинсовый пиджак</t>
  </si>
  <si>
    <t xml:space="preserve">электроплита </t>
  </si>
  <si>
    <t>уф фонарь</t>
  </si>
  <si>
    <t>бальзам ополаскиватель для волос pantene</t>
  </si>
  <si>
    <t>тяпка плоскорез</t>
  </si>
  <si>
    <t>фруктовые пюре</t>
  </si>
  <si>
    <t>отцы и дети тургенев</t>
  </si>
  <si>
    <t>кардиган коричневый</t>
  </si>
  <si>
    <t>шифоновое платье в пол</t>
  </si>
  <si>
    <t>ecolatier молочко для тела</t>
  </si>
  <si>
    <t>ткань кожа</t>
  </si>
  <si>
    <t xml:space="preserve">opsi </t>
  </si>
  <si>
    <t>лиф для купальника пушап</t>
  </si>
  <si>
    <t>мячик прыгун</t>
  </si>
  <si>
    <t>форма для выпечки кекса</t>
  </si>
  <si>
    <t>17232199</t>
  </si>
  <si>
    <t xml:space="preserve">цепочки на шею </t>
  </si>
  <si>
    <t>флажки на улицу</t>
  </si>
  <si>
    <t>товары для охоты и рыбалки</t>
  </si>
  <si>
    <t>theodent</t>
  </si>
  <si>
    <t>лакомство для щенков мелких пород</t>
  </si>
  <si>
    <t>габариты для авто</t>
  </si>
  <si>
    <t>ортман</t>
  </si>
  <si>
    <t>колонки прайд</t>
  </si>
  <si>
    <t>костюм женский без начеса</t>
  </si>
  <si>
    <t>geox кроссовки мужские</t>
  </si>
  <si>
    <t>бейблэйды</t>
  </si>
  <si>
    <t>yokosun трусики m</t>
  </si>
  <si>
    <t>шлепанцы женские кожанные</t>
  </si>
  <si>
    <t>балдахин для детской кровати</t>
  </si>
  <si>
    <t>золотой шелк бальзам</t>
  </si>
  <si>
    <t>наматрасник не промокаемый</t>
  </si>
  <si>
    <t xml:space="preserve">маска лонда </t>
  </si>
  <si>
    <t>желчное мыло</t>
  </si>
  <si>
    <t>панель для потолка</t>
  </si>
  <si>
    <t>обрезанные гетры</t>
  </si>
  <si>
    <t>полотенцесушители водяной</t>
  </si>
  <si>
    <t>кроссовки мужские dc</t>
  </si>
  <si>
    <t>детский игровой домик для улицы</t>
  </si>
  <si>
    <t xml:space="preserve">детский светильник </t>
  </si>
  <si>
    <t>сирень семена</t>
  </si>
  <si>
    <t>jet sport</t>
  </si>
  <si>
    <t>костюм спортивный женский с худи</t>
  </si>
  <si>
    <t>косметичкк</t>
  </si>
  <si>
    <t xml:space="preserve">бюстгальтер без лямок </t>
  </si>
  <si>
    <t>карточки с цветами</t>
  </si>
  <si>
    <t>а б коллекция одежда</t>
  </si>
  <si>
    <t>держатель для авто</t>
  </si>
  <si>
    <t>увлажняющий крем для тела красота</t>
  </si>
  <si>
    <t>декор лофт</t>
  </si>
  <si>
    <t>space wars</t>
  </si>
  <si>
    <t>щеточка для чистки</t>
  </si>
  <si>
    <t>футболка с хелло китти</t>
  </si>
  <si>
    <t>манипулятор</t>
  </si>
  <si>
    <t>горшок цветочный 5 л</t>
  </si>
  <si>
    <t>джинсовая куртка для мальчиков</t>
  </si>
  <si>
    <t>lab milano</t>
  </si>
  <si>
    <t>сыворотка с ретинолом 1%</t>
  </si>
  <si>
    <t>юбка мужская</t>
  </si>
  <si>
    <t>тент-крыша для садовых качелей</t>
  </si>
  <si>
    <t>тушь ева</t>
  </si>
  <si>
    <t>рабочая куртка</t>
  </si>
  <si>
    <t>тонкие штаны женские</t>
  </si>
  <si>
    <t>карта памяти 8 гб</t>
  </si>
  <si>
    <t>белый плащ</t>
  </si>
  <si>
    <t>алмазная мозаика иконы богородица</t>
  </si>
  <si>
    <t>psp vita</t>
  </si>
  <si>
    <t>чайник xiaomi kettle</t>
  </si>
  <si>
    <t xml:space="preserve">джинсы остин </t>
  </si>
  <si>
    <t>кофта хаги ваги</t>
  </si>
  <si>
    <t>фильтры для сигарет</t>
  </si>
  <si>
    <t>мягкая игрушка дельфин</t>
  </si>
  <si>
    <t>сыворотка женьшеневая</t>
  </si>
  <si>
    <t>ivera</t>
  </si>
  <si>
    <t>ле петит марселе</t>
  </si>
  <si>
    <t xml:space="preserve">поплавок для рыбалки </t>
  </si>
  <si>
    <t>светильник уличный шар</t>
  </si>
  <si>
    <t>обшивка дверей ваз</t>
  </si>
  <si>
    <t>кеды зенден</t>
  </si>
  <si>
    <t>чехол книжка для redmi 9c</t>
  </si>
  <si>
    <t>pusi</t>
  </si>
  <si>
    <t>футболки для парня и девушки</t>
  </si>
  <si>
    <t>колер для эпоксидной смолы</t>
  </si>
  <si>
    <t>царь рыба</t>
  </si>
  <si>
    <t>полотенце 40 70</t>
  </si>
  <si>
    <t>черная тарелка</t>
  </si>
  <si>
    <t>tereza</t>
  </si>
  <si>
    <t xml:space="preserve">мы </t>
  </si>
  <si>
    <t>артикул 53667401</t>
  </si>
  <si>
    <t>jolive</t>
  </si>
  <si>
    <t>акробатика</t>
  </si>
  <si>
    <t>силиконовая собака</t>
  </si>
  <si>
    <t>дрэйн</t>
  </si>
  <si>
    <t>тапки женские уличные</t>
  </si>
  <si>
    <t>теннисная сетка</t>
  </si>
  <si>
    <t>перчатки из кс го</t>
  </si>
  <si>
    <t>юбка шорты в клетку</t>
  </si>
  <si>
    <t>лейс чипсы</t>
  </si>
  <si>
    <t>колготки женские летние</t>
  </si>
  <si>
    <t>samsung galaxy tab s6</t>
  </si>
  <si>
    <t>шоколад кэроб</t>
  </si>
  <si>
    <t>худи панк</t>
  </si>
  <si>
    <t>пилинг джесснера 14</t>
  </si>
  <si>
    <t>куртки мужские зимние с капюшоном</t>
  </si>
  <si>
    <t>табурет в ванную</t>
  </si>
  <si>
    <t>kamik</t>
  </si>
  <si>
    <t>моторное масло 0w-20</t>
  </si>
  <si>
    <t>чвк вагнера</t>
  </si>
  <si>
    <t>кукла 70 см</t>
  </si>
  <si>
    <t>натуротерапия</t>
  </si>
  <si>
    <t>футболки для подруг</t>
  </si>
  <si>
    <t>костюм диор</t>
  </si>
  <si>
    <t>комплект белья женский без косточек</t>
  </si>
  <si>
    <t>накладные уши эльфа</t>
  </si>
  <si>
    <t>проколоть уши</t>
  </si>
  <si>
    <t>платье летнее женское шелк</t>
  </si>
  <si>
    <t>пилка одноразовая</t>
  </si>
  <si>
    <t>44508138</t>
  </si>
  <si>
    <t>уголок для икон</t>
  </si>
  <si>
    <t xml:space="preserve">платье для </t>
  </si>
  <si>
    <t>go pro hero 5</t>
  </si>
  <si>
    <t>форма 026</t>
  </si>
  <si>
    <t>чистящее средство для ванны и раковин</t>
  </si>
  <si>
    <t>таро золотого колеса</t>
  </si>
  <si>
    <t>рюкзак швейцария</t>
  </si>
  <si>
    <t>oppo a5s чехол</t>
  </si>
  <si>
    <t>термосумки для бутылочек</t>
  </si>
  <si>
    <t>калонка маруся</t>
  </si>
  <si>
    <t>парфюм ваниль</t>
  </si>
  <si>
    <t>кусочка для ногтей</t>
  </si>
  <si>
    <t>мыло дектярное</t>
  </si>
  <si>
    <t>четыре в ряд</t>
  </si>
  <si>
    <t>lego star wars фигурки</t>
  </si>
  <si>
    <t>78176291</t>
  </si>
  <si>
    <t>ручки для бутылочки авент</t>
  </si>
  <si>
    <t>hype store</t>
  </si>
  <si>
    <t>стойка монтессори</t>
  </si>
  <si>
    <t>пожиратель душ</t>
  </si>
  <si>
    <t>куран</t>
  </si>
  <si>
    <t>78489115</t>
  </si>
  <si>
    <t>лонгслив с горлом</t>
  </si>
  <si>
    <t>кулер 120 мм</t>
  </si>
  <si>
    <t>футболка беременным</t>
  </si>
  <si>
    <t>пазлы маша и медведь</t>
  </si>
  <si>
    <t>имплант</t>
  </si>
  <si>
    <t>кармашки в шкафчик для садика</t>
  </si>
  <si>
    <t>браслет агат натуральный</t>
  </si>
  <si>
    <t xml:space="preserve">levi's® </t>
  </si>
  <si>
    <t xml:space="preserve">модные очки </t>
  </si>
  <si>
    <t>пластилин 24 цвета</t>
  </si>
  <si>
    <t>для резки теста</t>
  </si>
  <si>
    <t xml:space="preserve">синий гель лак </t>
  </si>
  <si>
    <t>футболка адидас найк</t>
  </si>
  <si>
    <t>брюки на флисе</t>
  </si>
  <si>
    <t>modis худи</t>
  </si>
  <si>
    <t>казан 10л</t>
  </si>
  <si>
    <t>планка пикатинни</t>
  </si>
  <si>
    <t>для мелирования краска</t>
  </si>
  <si>
    <t>13489202</t>
  </si>
  <si>
    <t>пледы покрывало 200х220</t>
  </si>
  <si>
    <t>нож кованый</t>
  </si>
  <si>
    <t>21180376</t>
  </si>
  <si>
    <t>металлические шарики</t>
  </si>
  <si>
    <t>mobi мебель</t>
  </si>
  <si>
    <t>женский летний кардиган большого размера</t>
  </si>
  <si>
    <t xml:space="preserve">мюлли </t>
  </si>
  <si>
    <t>масло castrol 5w 30</t>
  </si>
  <si>
    <t>карта мира из дерева с подсветкой</t>
  </si>
  <si>
    <t xml:space="preserve">незуко </t>
  </si>
  <si>
    <t>робокар поли трансформер</t>
  </si>
  <si>
    <t>шум дождя</t>
  </si>
  <si>
    <t>стол в кровать</t>
  </si>
  <si>
    <t>infinix note</t>
  </si>
  <si>
    <t>розовые вещи</t>
  </si>
  <si>
    <t>fabimilk</t>
  </si>
  <si>
    <t>зеркало xiaomi</t>
  </si>
  <si>
    <t>девочка из города</t>
  </si>
  <si>
    <t>конфеты япония</t>
  </si>
  <si>
    <t>прозрачная машинка с шестеренками</t>
  </si>
  <si>
    <t>curtis в пакетиках</t>
  </si>
  <si>
    <t>блузки для школы</t>
  </si>
  <si>
    <t>костюм с лампасами</t>
  </si>
  <si>
    <t>возлюби ближнего своего</t>
  </si>
  <si>
    <t>kira plastinina юбка</t>
  </si>
  <si>
    <t xml:space="preserve">мяч баскетбольный размер 7 </t>
  </si>
  <si>
    <t>79528924</t>
  </si>
  <si>
    <t>платье 50</t>
  </si>
  <si>
    <t>краска для обуви tarrago</t>
  </si>
  <si>
    <t>духи на масляной основе</t>
  </si>
  <si>
    <t>тактическая разгрузка</t>
  </si>
  <si>
    <t>гелевый шарик</t>
  </si>
  <si>
    <t>74291943</t>
  </si>
  <si>
    <t>раскладной столик для пикника</t>
  </si>
  <si>
    <t>бюстгальтер хлопок 100</t>
  </si>
  <si>
    <t>желтые штаны</t>
  </si>
  <si>
    <t>защелка для сумок</t>
  </si>
  <si>
    <t xml:space="preserve">детский ноутбук </t>
  </si>
  <si>
    <t>айфон 8 plus</t>
  </si>
  <si>
    <t>зимние куртки пальто женские</t>
  </si>
  <si>
    <t>гитарный процессор эффектов</t>
  </si>
  <si>
    <t>длинные носки с рисунком</t>
  </si>
  <si>
    <t>шорты женские летние больших размеров</t>
  </si>
  <si>
    <t>подставка под ванну</t>
  </si>
  <si>
    <t>фильтр для чайника</t>
  </si>
  <si>
    <t>носки мужские лето</t>
  </si>
  <si>
    <t>солнцезащитная сетка</t>
  </si>
  <si>
    <t>25694021</t>
  </si>
  <si>
    <t>юбка лето женская</t>
  </si>
  <si>
    <t>хот вилс автомойка</t>
  </si>
  <si>
    <t xml:space="preserve">чарон беби </t>
  </si>
  <si>
    <t xml:space="preserve">звонок велосипедный </t>
  </si>
  <si>
    <t>шанпунь</t>
  </si>
  <si>
    <t>постельное белье семейное с 2 пододеяльниками бязь</t>
  </si>
  <si>
    <t>шорты helly hansen</t>
  </si>
  <si>
    <t>кормящих</t>
  </si>
  <si>
    <t>nivea для умывания</t>
  </si>
  <si>
    <t>спрей от пыли</t>
  </si>
  <si>
    <t>халат велюр</t>
  </si>
  <si>
    <t>пакеты в рулоне</t>
  </si>
  <si>
    <t>саржа</t>
  </si>
  <si>
    <t>подштанники женские</t>
  </si>
  <si>
    <t>маска для волос compliment oil therapy</t>
  </si>
  <si>
    <t>кроссовки мужские timejump</t>
  </si>
  <si>
    <t>с глубоким вырезом</t>
  </si>
  <si>
    <t xml:space="preserve">массажный валик </t>
  </si>
  <si>
    <t>джинсы момы мужские</t>
  </si>
  <si>
    <t>камуфляжная кепка</t>
  </si>
  <si>
    <t>чехол на айфон 11 с квадратными гранями</t>
  </si>
  <si>
    <t>moteq</t>
  </si>
  <si>
    <t>boko house</t>
  </si>
  <si>
    <t xml:space="preserve">вибратор женский </t>
  </si>
  <si>
    <t>md shoes company</t>
  </si>
  <si>
    <t>massimo dutti мужское</t>
  </si>
  <si>
    <t>adrenaline rush foodmarket</t>
  </si>
  <si>
    <t>44372984</t>
  </si>
  <si>
    <t>шеурки</t>
  </si>
  <si>
    <t>деньги книга</t>
  </si>
  <si>
    <t>велочипедки</t>
  </si>
  <si>
    <t>протеин конопля</t>
  </si>
  <si>
    <t>ama hyaluron</t>
  </si>
  <si>
    <t>хирургичка мужская</t>
  </si>
  <si>
    <t>персиковый гель лак</t>
  </si>
  <si>
    <t xml:space="preserve">чехол на huawei p smart 2021 </t>
  </si>
  <si>
    <t>уголки для плинтуса</t>
  </si>
  <si>
    <t>ветровка acoola</t>
  </si>
  <si>
    <t xml:space="preserve">восковые мелки </t>
  </si>
  <si>
    <t>костюм повара детский</t>
  </si>
  <si>
    <t>funday для девочек</t>
  </si>
  <si>
    <t>cettua</t>
  </si>
  <si>
    <t>для головы</t>
  </si>
  <si>
    <t>ошейник для человека</t>
  </si>
  <si>
    <t>аппликатор игольчатый</t>
  </si>
  <si>
    <t>76375669</t>
  </si>
  <si>
    <t>крепление для телевизора поворотное</t>
  </si>
  <si>
    <t>усилитель сотового сигнала</t>
  </si>
  <si>
    <t xml:space="preserve">коляски для новорожденных </t>
  </si>
  <si>
    <t>ободок единорожка с волосами</t>
  </si>
  <si>
    <t>майка женская базовая</t>
  </si>
  <si>
    <t>зубная паста colgate total</t>
  </si>
  <si>
    <t>профессиональный шампунь для окрашенных волос</t>
  </si>
  <si>
    <t>ящик почтовый альтернатива</t>
  </si>
  <si>
    <t xml:space="preserve">ювелирные украшения </t>
  </si>
  <si>
    <t>шорты 140</t>
  </si>
  <si>
    <t>мочалка кесе</t>
  </si>
  <si>
    <t>арко пена</t>
  </si>
  <si>
    <t>софья прокофьева</t>
  </si>
  <si>
    <t>кровать для кукол деревянная</t>
  </si>
  <si>
    <t xml:space="preserve">сабо для мальчика </t>
  </si>
  <si>
    <t>люксио</t>
  </si>
  <si>
    <t>кровать тахта</t>
  </si>
  <si>
    <t>скатерть турция</t>
  </si>
  <si>
    <t>рюкзак синий</t>
  </si>
  <si>
    <t>гель для rf лифтинга лица</t>
  </si>
  <si>
    <t>wi fi</t>
  </si>
  <si>
    <t xml:space="preserve">обложка для тетради </t>
  </si>
  <si>
    <t>ботинки натуральная кожа</t>
  </si>
  <si>
    <t>полотенце банное набор</t>
  </si>
  <si>
    <t>картины из гобелена</t>
  </si>
  <si>
    <t>золотой поднос</t>
  </si>
  <si>
    <t>choco pie кокос</t>
  </si>
  <si>
    <t>худи черная женская</t>
  </si>
  <si>
    <t>брюки для бальных танцев</t>
  </si>
  <si>
    <t>худи dc shoes</t>
  </si>
  <si>
    <t>платье женское приталенное деловое летнее</t>
  </si>
  <si>
    <t>бассейн 457</t>
  </si>
  <si>
    <t>маскировочная сеть для охоты</t>
  </si>
  <si>
    <t>жевательная резинка 100 шт</t>
  </si>
  <si>
    <t xml:space="preserve">молочный гель лак </t>
  </si>
  <si>
    <t>уветы</t>
  </si>
  <si>
    <t>8531914</t>
  </si>
  <si>
    <t>гель пенка</t>
  </si>
  <si>
    <t>antifungal</t>
  </si>
  <si>
    <t>под посуду</t>
  </si>
  <si>
    <t>садовые тачки</t>
  </si>
  <si>
    <t>купальник женский без лямок</t>
  </si>
  <si>
    <t>посуда в подарок</t>
  </si>
  <si>
    <t>86764164</t>
  </si>
  <si>
    <t>муфельная печь</t>
  </si>
  <si>
    <t>летние кроссовки мужские new balance</t>
  </si>
  <si>
    <t>sexy brow</t>
  </si>
  <si>
    <t>levis кеды женские</t>
  </si>
  <si>
    <t>шампунь для собаки</t>
  </si>
  <si>
    <t>карусель для кухни</t>
  </si>
  <si>
    <t>davines love</t>
  </si>
  <si>
    <t>майка мужская найк</t>
  </si>
  <si>
    <t>dress gallery</t>
  </si>
  <si>
    <t>термобелье для мальчика</t>
  </si>
  <si>
    <t>gloria jeans девочки белье</t>
  </si>
  <si>
    <t>shick бритва</t>
  </si>
  <si>
    <t>цепь на шею мужская большая</t>
  </si>
  <si>
    <t>2162548</t>
  </si>
  <si>
    <t>lero accessories</t>
  </si>
  <si>
    <t>трусы винкс</t>
  </si>
  <si>
    <t>сумка для бассейна мужская</t>
  </si>
  <si>
    <t>анатомия силовых упражнений</t>
  </si>
  <si>
    <t>mango женское юбка</t>
  </si>
  <si>
    <t>подвеска месяц</t>
  </si>
  <si>
    <t xml:space="preserve">baby </t>
  </si>
  <si>
    <t>мужское кимоно</t>
  </si>
  <si>
    <t>туалетная вода кокос</t>
  </si>
  <si>
    <t>детская пижама для девочек</t>
  </si>
  <si>
    <t>простынь евро бязь</t>
  </si>
  <si>
    <t xml:space="preserve">тактическая рубашка </t>
  </si>
  <si>
    <t xml:space="preserve">кораблик </t>
  </si>
  <si>
    <t>запчасти ваз 2107</t>
  </si>
  <si>
    <t xml:space="preserve">магний цитрат </t>
  </si>
  <si>
    <t>36567503</t>
  </si>
  <si>
    <t>кроссовки мягкие</t>
  </si>
  <si>
    <t>термобельё женское</t>
  </si>
  <si>
    <t>трусы женские утяжка</t>
  </si>
  <si>
    <t>спицы книт про</t>
  </si>
  <si>
    <t>квадригами</t>
  </si>
  <si>
    <t>рюкзак охотничий</t>
  </si>
  <si>
    <t>taller посуда и инвентарь</t>
  </si>
  <si>
    <t>стельки детские ортопедические</t>
  </si>
  <si>
    <t>степлер для бумаги</t>
  </si>
  <si>
    <t>машинка шлифовальная</t>
  </si>
  <si>
    <t>знаешь как я тебя люблю</t>
  </si>
  <si>
    <t>наклейки дневники вампира</t>
  </si>
  <si>
    <t xml:space="preserve">платье из хлопка </t>
  </si>
  <si>
    <t>вишневое варенье</t>
  </si>
  <si>
    <t>классные футболки</t>
  </si>
  <si>
    <t>аксессуары для стиральной машины</t>
  </si>
  <si>
    <t xml:space="preserve">босоножки женские с закрытым носом </t>
  </si>
  <si>
    <t>часы на полку</t>
  </si>
  <si>
    <t>спр</t>
  </si>
  <si>
    <t>лак для ногтей сиреневый</t>
  </si>
  <si>
    <t>бирюзовый гель лак</t>
  </si>
  <si>
    <t>50334245</t>
  </si>
  <si>
    <t>ножи мора</t>
  </si>
  <si>
    <t>78495820</t>
  </si>
  <si>
    <t>21058116</t>
  </si>
  <si>
    <t>тени голубые</t>
  </si>
  <si>
    <t>шампунь hask</t>
  </si>
  <si>
    <t>пижама детская для мальчика динозавр</t>
  </si>
  <si>
    <t>compliment скраб для тела</t>
  </si>
  <si>
    <t>шторки от солнца в машину</t>
  </si>
  <si>
    <t>всё для шугаринга</t>
  </si>
  <si>
    <t>подставка для цветов деревянная</t>
  </si>
  <si>
    <t>бьютидепо</t>
  </si>
  <si>
    <t>планшет для наращивания ресниц</t>
  </si>
  <si>
    <t>костюм лапша для девочки</t>
  </si>
  <si>
    <t>щетка автомобильная для мытья</t>
  </si>
  <si>
    <t>джины</t>
  </si>
  <si>
    <t>салициловый крем</t>
  </si>
  <si>
    <t>спрей для закрашивания корней</t>
  </si>
  <si>
    <t xml:space="preserve">рубашка утепленная </t>
  </si>
  <si>
    <t>шнурки резинка</t>
  </si>
  <si>
    <t>овощи чистка</t>
  </si>
  <si>
    <t>органик микс универсальное</t>
  </si>
  <si>
    <t>под стиральную машину</t>
  </si>
  <si>
    <t>заколка детская</t>
  </si>
  <si>
    <t>стефаника</t>
  </si>
  <si>
    <t>накладные ногти на клейкой основе</t>
  </si>
  <si>
    <t>пальма искусственная</t>
  </si>
  <si>
    <t xml:space="preserve">платья  летние </t>
  </si>
  <si>
    <t>шлёпанцы puma</t>
  </si>
  <si>
    <t>алирин б</t>
  </si>
  <si>
    <t xml:space="preserve">карточки бтс </t>
  </si>
  <si>
    <t xml:space="preserve">шекспир </t>
  </si>
  <si>
    <t>конструктор полесье макси</t>
  </si>
  <si>
    <t>перчатки шелковые</t>
  </si>
  <si>
    <t>кольцо женское пластиковое</t>
  </si>
  <si>
    <t>фотоальбом 300 фотографий</t>
  </si>
  <si>
    <t>готика аксессуары</t>
  </si>
  <si>
    <t>чехол для акустической гитары</t>
  </si>
  <si>
    <t>краска коричневая</t>
  </si>
  <si>
    <t>xiaomi mi note 10 lite</t>
  </si>
  <si>
    <t>xiaomi redmi note 5 чехол</t>
  </si>
  <si>
    <t>детские картины по номерам</t>
  </si>
  <si>
    <t>скоаб для тела</t>
  </si>
  <si>
    <t>yamaha jog</t>
  </si>
  <si>
    <t>электрокар для детей</t>
  </si>
  <si>
    <t>кроссовки baden</t>
  </si>
  <si>
    <t>парфюм мужской boss</t>
  </si>
  <si>
    <t>бальзам для волос матрикс</t>
  </si>
  <si>
    <t>триммер бензиновый садовый</t>
  </si>
  <si>
    <t>ящик для морозильной камеры атлант</t>
  </si>
  <si>
    <t xml:space="preserve">самоклеющиеся панели </t>
  </si>
  <si>
    <t>спрей для тело</t>
  </si>
  <si>
    <t>велосипедки черные детские</t>
  </si>
  <si>
    <t>блузка с коротким рукавом белая</t>
  </si>
  <si>
    <t xml:space="preserve">панама на девочку </t>
  </si>
  <si>
    <t>оверсайз для девочек</t>
  </si>
  <si>
    <t>джинсы с рваными коленями</t>
  </si>
  <si>
    <t>лаковые наклейки</t>
  </si>
  <si>
    <t>лоферы мужские черные</t>
  </si>
  <si>
    <t xml:space="preserve">swarovski </t>
  </si>
  <si>
    <t>шины для автомобиля 15</t>
  </si>
  <si>
    <t>палатка садовая</t>
  </si>
  <si>
    <t>корсет с перьями</t>
  </si>
  <si>
    <t>обложка на мед книжку</t>
  </si>
  <si>
    <t>мужские рубашки в клетку</t>
  </si>
  <si>
    <t>74857213</t>
  </si>
  <si>
    <t>костюм спортивный лапша</t>
  </si>
  <si>
    <t>маска для волос aravia</t>
  </si>
  <si>
    <t>носки с силиконом</t>
  </si>
  <si>
    <t>обувь мелисса</t>
  </si>
  <si>
    <t>секс игрушки набор</t>
  </si>
  <si>
    <t>корм abba</t>
  </si>
  <si>
    <t>бродилка</t>
  </si>
  <si>
    <t>вентиляторы напольные</t>
  </si>
  <si>
    <t>швабра отжимная</t>
  </si>
  <si>
    <t>гарантийные человечки</t>
  </si>
  <si>
    <t>вьетнамки на танкетке</t>
  </si>
  <si>
    <t>botavikos пенка</t>
  </si>
  <si>
    <t>80379338</t>
  </si>
  <si>
    <t>72241685</t>
  </si>
  <si>
    <t>сумка для детских принадлежностей</t>
  </si>
  <si>
    <t>71649828</t>
  </si>
  <si>
    <t>дорожный отпариватель</t>
  </si>
  <si>
    <t>сумка для машины в багажник</t>
  </si>
  <si>
    <t>1 годик боди</t>
  </si>
  <si>
    <t>камень от пота</t>
  </si>
  <si>
    <t>главный тормозной цилиндр</t>
  </si>
  <si>
    <t>защитный чехол на матрас</t>
  </si>
  <si>
    <t>женские плащи на весну длинные</t>
  </si>
  <si>
    <t xml:space="preserve">прозрачная косметичка </t>
  </si>
  <si>
    <t>подставка детская для ног</t>
  </si>
  <si>
    <t>эльсев фиолетовый</t>
  </si>
  <si>
    <t>скульптор для лица стик</t>
  </si>
  <si>
    <t xml:space="preserve">кроссовки денские </t>
  </si>
  <si>
    <t>чёрное солнце</t>
  </si>
  <si>
    <t xml:space="preserve">юбка пышная </t>
  </si>
  <si>
    <t>berries&amp;</t>
  </si>
  <si>
    <t xml:space="preserve"> пиджак</t>
  </si>
  <si>
    <t>северный флот</t>
  </si>
  <si>
    <t>пижама женская со шортами</t>
  </si>
  <si>
    <t>набор для пикника на 2 персоны</t>
  </si>
  <si>
    <t>кофта обманка на мальчика</t>
  </si>
  <si>
    <t>43051471</t>
  </si>
  <si>
    <t>слипоны натуральная кожа</t>
  </si>
  <si>
    <t>компрессионные чулки 2 класса</t>
  </si>
  <si>
    <t>воздушный слайм</t>
  </si>
  <si>
    <t>filgo</t>
  </si>
  <si>
    <t>латексные чулки</t>
  </si>
  <si>
    <t>тапочки мужские домашние резиновые</t>
  </si>
  <si>
    <t>носки женские бамбук</t>
  </si>
  <si>
    <t>матрас 180×200</t>
  </si>
  <si>
    <t>белая футболка женская базовая</t>
  </si>
  <si>
    <t xml:space="preserve">шёлковый халат </t>
  </si>
  <si>
    <t>майка женская бежевая</t>
  </si>
  <si>
    <t>джинсы скинни мужские</t>
  </si>
  <si>
    <t>холодильник для пикника</t>
  </si>
  <si>
    <t>очки стрекоза</t>
  </si>
  <si>
    <t>клсметичка</t>
  </si>
  <si>
    <t>семена чиа продукты</t>
  </si>
  <si>
    <t>цепочки для подруг</t>
  </si>
  <si>
    <t>подушка на лавочку</t>
  </si>
  <si>
    <t>талька</t>
  </si>
  <si>
    <t>шоколад с орехами</t>
  </si>
  <si>
    <t>56526092</t>
  </si>
  <si>
    <t>постельное белье 1.5 спальное перкаль</t>
  </si>
  <si>
    <t>вужас</t>
  </si>
  <si>
    <t>royal посуда</t>
  </si>
  <si>
    <t>33982911</t>
  </si>
  <si>
    <t>цепочка снейк</t>
  </si>
  <si>
    <t>чайник френч пресс 1000 мл</t>
  </si>
  <si>
    <t>аппликация для одежды</t>
  </si>
  <si>
    <t>подарок для воспитателя</t>
  </si>
  <si>
    <t>11 айфон чехол</t>
  </si>
  <si>
    <t>пенополиуретановый матрас</t>
  </si>
  <si>
    <t>краска для бровей studio</t>
  </si>
  <si>
    <t>35408453</t>
  </si>
  <si>
    <t>сергей довлатов</t>
  </si>
  <si>
    <t>эскимо форма</t>
  </si>
  <si>
    <t>шланг для перекачки топлива</t>
  </si>
  <si>
    <t>тримминг для собак</t>
  </si>
  <si>
    <t>гель лак прозрачный</t>
  </si>
  <si>
    <t>печворк</t>
  </si>
  <si>
    <t>spl 10</t>
  </si>
  <si>
    <t xml:space="preserve">шорты женские бермуды </t>
  </si>
  <si>
    <t>этожерка</t>
  </si>
  <si>
    <t>чехол iphone 11 для карты</t>
  </si>
  <si>
    <t>тмин семена</t>
  </si>
  <si>
    <t>товары для кошек домики</t>
  </si>
  <si>
    <t>сережки вечерние</t>
  </si>
  <si>
    <t>12920139</t>
  </si>
  <si>
    <t xml:space="preserve">столик туалетный </t>
  </si>
  <si>
    <t>свитшот оверсайз твое</t>
  </si>
  <si>
    <t>парик зеленый</t>
  </si>
  <si>
    <t>брюки вельветовые мужские</t>
  </si>
  <si>
    <t>доширак продукты</t>
  </si>
  <si>
    <t>косметичка с отделениями</t>
  </si>
  <si>
    <t xml:space="preserve">stellary помада </t>
  </si>
  <si>
    <t>моторное масло полусинтетика</t>
  </si>
  <si>
    <t>детские смарт-часы</t>
  </si>
  <si>
    <t>футболка для девочки 86</t>
  </si>
  <si>
    <t>пакет белый</t>
  </si>
  <si>
    <t>агротекстиль для клубники</t>
  </si>
  <si>
    <t>estel масло для кончиков</t>
  </si>
  <si>
    <t>64990326</t>
  </si>
  <si>
    <t>книжки с наклейками для детей от 2 лет</t>
  </si>
  <si>
    <t>зарядка для ноутбука acer</t>
  </si>
  <si>
    <t>пули для пневматического оружия</t>
  </si>
  <si>
    <t>гель лак зелёный</t>
  </si>
  <si>
    <t>каркас для цветов</t>
  </si>
  <si>
    <t>кольцо перстень</t>
  </si>
  <si>
    <t>71697295</t>
  </si>
  <si>
    <t>паштет для кошек gourmet</t>
  </si>
  <si>
    <t>16659667</t>
  </si>
  <si>
    <t>печатки мужские</t>
  </si>
  <si>
    <t>камера моментальной печати</t>
  </si>
  <si>
    <t>топик для девочки 10 лет</t>
  </si>
  <si>
    <t>коврик на ступени лестницы</t>
  </si>
  <si>
    <t>grandorf для котят</t>
  </si>
  <si>
    <t>47389223</t>
  </si>
  <si>
    <t>kloob</t>
  </si>
  <si>
    <t>набор соусов</t>
  </si>
  <si>
    <t xml:space="preserve">adidas свитшот </t>
  </si>
  <si>
    <t>59337103</t>
  </si>
  <si>
    <t>спортивные женские сандали</t>
  </si>
  <si>
    <t>спальное белье евро</t>
  </si>
  <si>
    <t>малоежка педиашур</t>
  </si>
  <si>
    <t>сахараджа</t>
  </si>
  <si>
    <t>женский вечерний костюм</t>
  </si>
  <si>
    <t>клеящиеся панели на стену</t>
  </si>
  <si>
    <t>топ для девочек tommy hilfiger</t>
  </si>
  <si>
    <t>корея косметика</t>
  </si>
  <si>
    <t>шторы для душа</t>
  </si>
  <si>
    <t>халат женский с кружевами</t>
  </si>
  <si>
    <t>каркас для теплицы</t>
  </si>
  <si>
    <t>цепь на велосипед bmx</t>
  </si>
  <si>
    <t>63982631</t>
  </si>
  <si>
    <t>lego marvel super heroes</t>
  </si>
  <si>
    <t>куртка рейма для девочки</t>
  </si>
  <si>
    <t>молд для бетона</t>
  </si>
  <si>
    <t>эротическая ночнушка</t>
  </si>
  <si>
    <t>чехол на лодку</t>
  </si>
  <si>
    <t>термофен</t>
  </si>
  <si>
    <t>туфли пудровые на каблуке</t>
  </si>
  <si>
    <t xml:space="preserve">топ с </t>
  </si>
  <si>
    <t>симилак изомил</t>
  </si>
  <si>
    <t>шуруповерт ресанта</t>
  </si>
  <si>
    <t>охолощенный пистолет</t>
  </si>
  <si>
    <t>наволочка гобелен</t>
  </si>
  <si>
    <t>картины из песка</t>
  </si>
  <si>
    <t>шотер</t>
  </si>
  <si>
    <t>мужской костюм лето</t>
  </si>
  <si>
    <t>фитнес еда</t>
  </si>
  <si>
    <t>микро флешка для телефона</t>
  </si>
  <si>
    <t>чехол asus zenfone</t>
  </si>
  <si>
    <t>74116353</t>
  </si>
  <si>
    <t>кофе порционный</t>
  </si>
  <si>
    <t>скамья на кухню</t>
  </si>
  <si>
    <t>экодуст</t>
  </si>
  <si>
    <t>свечи 100 шт</t>
  </si>
  <si>
    <t>лестница складная</t>
  </si>
  <si>
    <t>арахисовая паста с сахаром</t>
  </si>
  <si>
    <t xml:space="preserve">loccitane </t>
  </si>
  <si>
    <t>елочные игрушки элита</t>
  </si>
  <si>
    <t>летний костюм офис</t>
  </si>
  <si>
    <t>знак на машину начинающий водитель</t>
  </si>
  <si>
    <t>тренировочные трусики</t>
  </si>
  <si>
    <t>18447785</t>
  </si>
  <si>
    <t xml:space="preserve">чехол на honor 10 </t>
  </si>
  <si>
    <t>духи цитрусовые женские</t>
  </si>
  <si>
    <t>щетки для лошади</t>
  </si>
  <si>
    <t>зимний солдат книга</t>
  </si>
  <si>
    <t xml:space="preserve">мужские серьги </t>
  </si>
  <si>
    <t>футболка лего</t>
  </si>
  <si>
    <t>спо</t>
  </si>
  <si>
    <t>стевиа</t>
  </si>
  <si>
    <t xml:space="preserve">блокнот на кольцах </t>
  </si>
  <si>
    <t>fleur narcotique ex nihilo</t>
  </si>
  <si>
    <t>свит шот женский</t>
  </si>
  <si>
    <t>флакон 50 мл</t>
  </si>
  <si>
    <t xml:space="preserve">фитнес коврик </t>
  </si>
  <si>
    <t>81823847</t>
  </si>
  <si>
    <t>платок ситцевый головной</t>
  </si>
  <si>
    <t>34030767</t>
  </si>
  <si>
    <t>чехол на хонор 7 а про</t>
  </si>
  <si>
    <t>платье с рукавом три четверти</t>
  </si>
  <si>
    <t>fairy foam</t>
  </si>
  <si>
    <t>спортивный костюм человек паук</t>
  </si>
  <si>
    <t>очки lacoste</t>
  </si>
  <si>
    <t>держатель на присосках</t>
  </si>
  <si>
    <t>карандаш для бровей механический</t>
  </si>
  <si>
    <t>приборы для салата</t>
  </si>
  <si>
    <t>кепка champion</t>
  </si>
  <si>
    <t>попсокет на телефон</t>
  </si>
  <si>
    <t>кулон найк</t>
  </si>
  <si>
    <t>алмазная мозаика больших размеров</t>
  </si>
  <si>
    <t>shiny garage</t>
  </si>
  <si>
    <t>одеяло двуспальное 200х220</t>
  </si>
  <si>
    <t>шампунь для йорка</t>
  </si>
  <si>
    <t>west coast</t>
  </si>
  <si>
    <t>коллаген с гиалуроновой кислотой</t>
  </si>
  <si>
    <t>газ для зажигалки</t>
  </si>
  <si>
    <t xml:space="preserve">платя </t>
  </si>
  <si>
    <t>одежда киргизия</t>
  </si>
  <si>
    <t>lavular</t>
  </si>
  <si>
    <t>ресницы изгиб l микс</t>
  </si>
  <si>
    <t>парящий шарик</t>
  </si>
  <si>
    <t>пульт для телевизора hyundai</t>
  </si>
  <si>
    <t>колонка с флешкой</t>
  </si>
  <si>
    <t>3д часы</t>
  </si>
  <si>
    <t>пакеты картонные</t>
  </si>
  <si>
    <t>поилки для собак в для кошек</t>
  </si>
  <si>
    <t>микс</t>
  </si>
  <si>
    <t>стенка горка</t>
  </si>
  <si>
    <t>фнаф мягкий</t>
  </si>
  <si>
    <t>убийство по алфавиту книга</t>
  </si>
  <si>
    <t>svay чай</t>
  </si>
  <si>
    <t xml:space="preserve">holika </t>
  </si>
  <si>
    <t>очистка от шерсти</t>
  </si>
  <si>
    <t>туфли бордовые женские замшевые</t>
  </si>
  <si>
    <t>насадка на кран силиконовая</t>
  </si>
  <si>
    <t>красовки рибок</t>
  </si>
  <si>
    <t xml:space="preserve">graciana </t>
  </si>
  <si>
    <t>гелевый пилинг для лица</t>
  </si>
  <si>
    <t>бляшка</t>
  </si>
  <si>
    <t>базовые футболки женские розового цвета</t>
  </si>
  <si>
    <t>жатая ткань</t>
  </si>
  <si>
    <t>сушки без сахара</t>
  </si>
  <si>
    <t>tresemme шампунь для объема</t>
  </si>
  <si>
    <t>бирка в роддом</t>
  </si>
  <si>
    <t>кулон ключ</t>
  </si>
  <si>
    <t>72708074</t>
  </si>
  <si>
    <t>толстовка для мальчика подростка на молнии</t>
  </si>
  <si>
    <t xml:space="preserve">насекомые </t>
  </si>
  <si>
    <t>чехол на редко 8</t>
  </si>
  <si>
    <t xml:space="preserve">пробники духов </t>
  </si>
  <si>
    <t>подложка под автокресло</t>
  </si>
  <si>
    <t>белая блузка женская нарядная</t>
  </si>
  <si>
    <t>донная удочка</t>
  </si>
  <si>
    <t>белье постельное 2 спальное</t>
  </si>
  <si>
    <t>проектор детский для мультиков</t>
  </si>
  <si>
    <t xml:space="preserve">нагреватель для аквариума </t>
  </si>
  <si>
    <t>мыло lux</t>
  </si>
  <si>
    <t>панама взрослая</t>
  </si>
  <si>
    <t>шоколад российский</t>
  </si>
  <si>
    <t>трусы 3 шт</t>
  </si>
  <si>
    <t>одежда для собак мелких пород зима</t>
  </si>
  <si>
    <t>иглоукалывание</t>
  </si>
  <si>
    <t>bj алекс</t>
  </si>
  <si>
    <t>туфли с закрытым носом и открытой пяткой</t>
  </si>
  <si>
    <t>блок бумаги</t>
  </si>
  <si>
    <t>профиль для плитки</t>
  </si>
  <si>
    <t>платье кружевное вечернее больших размеров</t>
  </si>
  <si>
    <t>polubvi</t>
  </si>
  <si>
    <t>барсетка reebok</t>
  </si>
  <si>
    <t>декор для беседки</t>
  </si>
  <si>
    <t>женские лодочки</t>
  </si>
  <si>
    <t>маркерная пленка</t>
  </si>
  <si>
    <t>насадки на пенис</t>
  </si>
  <si>
    <t>пуховик the north face</t>
  </si>
  <si>
    <t>сарафаны из льна</t>
  </si>
  <si>
    <t>штора в комнату</t>
  </si>
  <si>
    <t>джинсы широкие светлые</t>
  </si>
  <si>
    <t>детский суп</t>
  </si>
  <si>
    <t>сиротки</t>
  </si>
  <si>
    <t>bare vanilla</t>
  </si>
  <si>
    <t>масленница</t>
  </si>
  <si>
    <t>мото сумка на бедро</t>
  </si>
  <si>
    <t>сетка для тени</t>
  </si>
  <si>
    <t>тапочки для работы</t>
  </si>
  <si>
    <t>материнская плата am4</t>
  </si>
  <si>
    <t>халат женский махровый большие размеры</t>
  </si>
  <si>
    <t>брюки женские белоруссия</t>
  </si>
  <si>
    <t>простыня хлопок</t>
  </si>
  <si>
    <t>лукоил</t>
  </si>
  <si>
    <t>хаги ваги папа</t>
  </si>
  <si>
    <t>фаворини</t>
  </si>
  <si>
    <t>платье с капюшоном для девочки</t>
  </si>
  <si>
    <t>parli parfum</t>
  </si>
  <si>
    <t>гитарный ремень</t>
  </si>
  <si>
    <t>3070 видеокарта</t>
  </si>
  <si>
    <t>капсульный гардероб</t>
  </si>
  <si>
    <t>доктор федорова</t>
  </si>
  <si>
    <t>37801561</t>
  </si>
  <si>
    <t>by masy</t>
  </si>
  <si>
    <t>керамбит gold</t>
  </si>
  <si>
    <t>спрей от виктории сикрет</t>
  </si>
  <si>
    <t>авто шины летние</t>
  </si>
  <si>
    <t>шары для сухого бассейна 100 шт</t>
  </si>
  <si>
    <t>муэр</t>
  </si>
  <si>
    <t>лезвия женские</t>
  </si>
  <si>
    <t>ipods наушники</t>
  </si>
  <si>
    <t>ollin крем спрей</t>
  </si>
  <si>
    <t>75485610</t>
  </si>
  <si>
    <t>трейловые кроссовки</t>
  </si>
  <si>
    <t>тапки сабо</t>
  </si>
  <si>
    <t>для соевого соуса</t>
  </si>
  <si>
    <t>футболки турция женские</t>
  </si>
  <si>
    <t>повысительный насос</t>
  </si>
  <si>
    <t>подгузники xxl</t>
  </si>
  <si>
    <t>flex bar</t>
  </si>
  <si>
    <t>аэропуффинг</t>
  </si>
  <si>
    <t>гвен паук</t>
  </si>
  <si>
    <t>сменные файлы для пилки 180 грит</t>
  </si>
  <si>
    <t>удлиненная жилетка</t>
  </si>
  <si>
    <t>тоник напиток</t>
  </si>
  <si>
    <t>хилат железа</t>
  </si>
  <si>
    <t>tognana посуда</t>
  </si>
  <si>
    <t>лакомство для грызунов little one</t>
  </si>
  <si>
    <t>фифа 2018</t>
  </si>
  <si>
    <t>дозатор для моющего</t>
  </si>
  <si>
    <t xml:space="preserve">гуджицу </t>
  </si>
  <si>
    <t>футболка мужская стретч</t>
  </si>
  <si>
    <t>нож для сыра струна</t>
  </si>
  <si>
    <t>футболка мужская прикол</t>
  </si>
  <si>
    <t>зажимы для волос набор</t>
  </si>
  <si>
    <t>кусачки маникюрные для кутикулы zinger</t>
  </si>
  <si>
    <t>большая машинка</t>
  </si>
  <si>
    <t>мужские спортивные костюмы 60 размера</t>
  </si>
  <si>
    <t>40266115</t>
  </si>
  <si>
    <t>белые банты на 1 сентября</t>
  </si>
  <si>
    <t>платье подростку</t>
  </si>
  <si>
    <t>сумка в спортзал женская</t>
  </si>
  <si>
    <t>структурирующий для волос</t>
  </si>
  <si>
    <t>плитка кафельная</t>
  </si>
  <si>
    <t>альфа книга</t>
  </si>
  <si>
    <t xml:space="preserve">тося бося </t>
  </si>
  <si>
    <t>умные кубики</t>
  </si>
  <si>
    <t>игрушка морковка</t>
  </si>
  <si>
    <t>адаптер 20w</t>
  </si>
  <si>
    <t>цепочка с хеллоу китти</t>
  </si>
  <si>
    <t>ремень жен</t>
  </si>
  <si>
    <t>поилка для шиншиллы</t>
  </si>
  <si>
    <t>шейный воротник</t>
  </si>
  <si>
    <t>63991538</t>
  </si>
  <si>
    <t>эскадрильи женские</t>
  </si>
  <si>
    <t>постельное белье 1.5 аниме</t>
  </si>
  <si>
    <t>beauty 365 сквалан</t>
  </si>
  <si>
    <t>нитки полипропиленовые для мочалок</t>
  </si>
  <si>
    <t>средство для чистки белой подошвы</t>
  </si>
  <si>
    <t>клетчатые брюки для девочек</t>
  </si>
  <si>
    <t>серые брюки для мальчиков</t>
  </si>
  <si>
    <t>надувной басейн</t>
  </si>
  <si>
    <t xml:space="preserve">гель для бровей коричневый </t>
  </si>
  <si>
    <t>золотая ручка</t>
  </si>
  <si>
    <t>лего dots</t>
  </si>
  <si>
    <t>платье красное хлопок</t>
  </si>
  <si>
    <t>ложка для сахарницы</t>
  </si>
  <si>
    <t>каркас для баннера</t>
  </si>
  <si>
    <t>27841286</t>
  </si>
  <si>
    <t>шарики серебряные</t>
  </si>
  <si>
    <t>78546815</t>
  </si>
  <si>
    <t>брелки для девочек аниме</t>
  </si>
  <si>
    <t xml:space="preserve">щетка для тела </t>
  </si>
  <si>
    <t>умный насос</t>
  </si>
  <si>
    <t>насадка для пылесоса универсальная</t>
  </si>
  <si>
    <t>just dance</t>
  </si>
  <si>
    <t>духи белорусские</t>
  </si>
  <si>
    <t>русская народная рубаха</t>
  </si>
  <si>
    <t>diy house</t>
  </si>
  <si>
    <t>53705450</t>
  </si>
  <si>
    <t>плащ женский верхняя одежда o'stin</t>
  </si>
  <si>
    <t>сандалии женские 42 размер</t>
  </si>
  <si>
    <t>клей пва столярный</t>
  </si>
  <si>
    <t>юбка для латины</t>
  </si>
  <si>
    <t>беспроводная зарядка на айфон 11</t>
  </si>
  <si>
    <t>жилет мужской вязаный</t>
  </si>
  <si>
    <t>форма для выпечки алюминий</t>
  </si>
  <si>
    <t xml:space="preserve">постельное белье белое </t>
  </si>
  <si>
    <t>optio soft</t>
  </si>
  <si>
    <t>63966767</t>
  </si>
  <si>
    <t>стручковая фасоль</t>
  </si>
  <si>
    <t>мужские кроссовки сетка</t>
  </si>
  <si>
    <t>рюмки для водки на ножке</t>
  </si>
  <si>
    <t xml:space="preserve">полотенце белое </t>
  </si>
  <si>
    <t>пришивные кнопки</t>
  </si>
  <si>
    <t>solid доска</t>
  </si>
  <si>
    <t xml:space="preserve">трибулус </t>
  </si>
  <si>
    <t>фрэнч пресс</t>
  </si>
  <si>
    <t>11183127</t>
  </si>
  <si>
    <t>kusto</t>
  </si>
  <si>
    <t>сарафан женский вечерний</t>
  </si>
  <si>
    <t>ранец ортопедический школьный мальчики</t>
  </si>
  <si>
    <t>простынь черная</t>
  </si>
  <si>
    <t>одиссея капитана блада</t>
  </si>
  <si>
    <t>арахисовая халва</t>
  </si>
  <si>
    <t>интерактивная мягкая игрушка</t>
  </si>
  <si>
    <t xml:space="preserve">изи буст </t>
  </si>
  <si>
    <t>пиджак лето</t>
  </si>
  <si>
    <t>дезиптол</t>
  </si>
  <si>
    <t>платок с бахромой</t>
  </si>
  <si>
    <t>eccentric1808</t>
  </si>
  <si>
    <t>композиция</t>
  </si>
  <si>
    <t>точилка маленькая</t>
  </si>
  <si>
    <t>10978789</t>
  </si>
  <si>
    <t>черника семена</t>
  </si>
  <si>
    <t>34884694</t>
  </si>
  <si>
    <t>ceravi</t>
  </si>
  <si>
    <t>краска для картриджа</t>
  </si>
  <si>
    <t>пятница 13</t>
  </si>
  <si>
    <t>палетка глиттер</t>
  </si>
  <si>
    <t>туалетная вода шоколад</t>
  </si>
  <si>
    <t>tamiya краски для рисования</t>
  </si>
  <si>
    <t>детский надувной игровой центр</t>
  </si>
  <si>
    <t>гей товары</t>
  </si>
  <si>
    <t>жакет на девочку</t>
  </si>
  <si>
    <t>блузка кармен</t>
  </si>
  <si>
    <t>женские летние ботинки</t>
  </si>
  <si>
    <t>asics кепка</t>
  </si>
  <si>
    <t>соус для фунчозы</t>
  </si>
  <si>
    <t>сумка мужская север</t>
  </si>
  <si>
    <t>накидка на кресло автомобиля</t>
  </si>
  <si>
    <t>футболка открытые плечи</t>
  </si>
  <si>
    <t>бумбокс 2</t>
  </si>
  <si>
    <t>pore filler</t>
  </si>
  <si>
    <t>майка на завязках</t>
  </si>
  <si>
    <t>сок виноградный красный</t>
  </si>
  <si>
    <t>redmi 6</t>
  </si>
  <si>
    <t>бабочки декоративные на тюль</t>
  </si>
  <si>
    <t xml:space="preserve">трусы глория джинс </t>
  </si>
  <si>
    <t>лифчик 1 размер</t>
  </si>
  <si>
    <t>эспандер бабочка</t>
  </si>
  <si>
    <t>книга о психологии</t>
  </si>
  <si>
    <t>alvin d'or лак для ногтей</t>
  </si>
  <si>
    <t>люкс визаж тушь</t>
  </si>
  <si>
    <t>хвост на ленте</t>
  </si>
  <si>
    <t>молоток кровельщика</t>
  </si>
  <si>
    <t>adele fashion</t>
  </si>
  <si>
    <t>бб крем для жирной кожи</t>
  </si>
  <si>
    <t>юбка кружево</t>
  </si>
  <si>
    <t>сумка рыжая</t>
  </si>
  <si>
    <t>julia weber</t>
  </si>
  <si>
    <t>ювелирные часы</t>
  </si>
  <si>
    <t>скатерть ажурная</t>
  </si>
  <si>
    <t>серый спортивный костюм женский</t>
  </si>
  <si>
    <t>кроссовки adidas ozweego</t>
  </si>
  <si>
    <t>крем для</t>
  </si>
  <si>
    <t xml:space="preserve">набор для рукоделия </t>
  </si>
  <si>
    <t>дерево растет в бруклине</t>
  </si>
  <si>
    <t xml:space="preserve">alerana </t>
  </si>
  <si>
    <t>мусорное ведро выдвижное</t>
  </si>
  <si>
    <t>алмазная мозаика артемания</t>
  </si>
  <si>
    <t>футболки с мишками</t>
  </si>
  <si>
    <t>узкогубцы</t>
  </si>
  <si>
    <t>сковорода вок для индукционной плиты</t>
  </si>
  <si>
    <t>холодный фонтан для торта</t>
  </si>
  <si>
    <t>поло с коротким рукавом</t>
  </si>
  <si>
    <t>cave club кукла</t>
  </si>
  <si>
    <t>фильтр масляный лада</t>
  </si>
  <si>
    <t xml:space="preserve">xbox series s </t>
  </si>
  <si>
    <t>лама красная пижама</t>
  </si>
  <si>
    <t>комплект тройка</t>
  </si>
  <si>
    <t>87380945</t>
  </si>
  <si>
    <t>loreal excellence</t>
  </si>
  <si>
    <t>raiker</t>
  </si>
  <si>
    <t>4bakery сироп</t>
  </si>
  <si>
    <t>комбинезон женский утепленный</t>
  </si>
  <si>
    <t>пленка для столешницы</t>
  </si>
  <si>
    <t>кальций тяньши</t>
  </si>
  <si>
    <t>семена цикламена</t>
  </si>
  <si>
    <t>71713608</t>
  </si>
  <si>
    <t>электронная зажигалка для сигарет</t>
  </si>
  <si>
    <t>парные сенсорные браслеты</t>
  </si>
  <si>
    <t>ожерелье со стразами</t>
  </si>
  <si>
    <t>крючок для вязания большой</t>
  </si>
  <si>
    <t>футболки с микимаусом</t>
  </si>
  <si>
    <t>средство от псориаза</t>
  </si>
  <si>
    <t>xiaomi 9</t>
  </si>
  <si>
    <t>крестильный костюм для мальчика</t>
  </si>
  <si>
    <t>косметические боксы</t>
  </si>
  <si>
    <t>лук шнитт</t>
  </si>
  <si>
    <t>fine sleep</t>
  </si>
  <si>
    <t>шапочка под парик</t>
  </si>
  <si>
    <t>наполнитель для слайма</t>
  </si>
  <si>
    <t>воск авто</t>
  </si>
  <si>
    <t>калия перманганат</t>
  </si>
  <si>
    <t>elixir струны</t>
  </si>
  <si>
    <t>матрас 70 на 200</t>
  </si>
  <si>
    <t>matteo malichelli</t>
  </si>
  <si>
    <t>энзимная маска</t>
  </si>
  <si>
    <t>гель для стирки белья германия</t>
  </si>
  <si>
    <t>клеевой стержень</t>
  </si>
  <si>
    <t>стельки ортопедические мужские взрослые</t>
  </si>
  <si>
    <t>arginine</t>
  </si>
  <si>
    <t xml:space="preserve">серые брюки </t>
  </si>
  <si>
    <t>платье чайное</t>
  </si>
  <si>
    <t>fila одежда женская</t>
  </si>
  <si>
    <t>домашние животные фигурки</t>
  </si>
  <si>
    <t xml:space="preserve">женское белье комплект </t>
  </si>
  <si>
    <t>набор цветной бумаги</t>
  </si>
  <si>
    <t>mycare</t>
  </si>
  <si>
    <t xml:space="preserve">расчёска для новорожденных </t>
  </si>
  <si>
    <t>толшиномер</t>
  </si>
  <si>
    <t>карты 54 штуки</t>
  </si>
  <si>
    <t>контейнер узкий</t>
  </si>
  <si>
    <t>rx 6500</t>
  </si>
  <si>
    <t xml:space="preserve">сушилка напольная </t>
  </si>
  <si>
    <t>specialized</t>
  </si>
  <si>
    <t xml:space="preserve">роза в колбе </t>
  </si>
  <si>
    <t>зеркальные обои</t>
  </si>
  <si>
    <t>ёмкость для меда</t>
  </si>
  <si>
    <t>пузырьки</t>
  </si>
  <si>
    <t>пудра ponds</t>
  </si>
  <si>
    <t>gloria jeans мальчики футболки</t>
  </si>
  <si>
    <t>тритан</t>
  </si>
  <si>
    <t>браслет картье гвоздь</t>
  </si>
  <si>
    <t>игрушка пианино</t>
  </si>
  <si>
    <t>тюлевые колготки</t>
  </si>
  <si>
    <t>ролики коньки 2 в 1</t>
  </si>
  <si>
    <t>стиральная машина вертикальной загрузки</t>
  </si>
  <si>
    <t xml:space="preserve">испаритель charon </t>
  </si>
  <si>
    <t>31304335</t>
  </si>
  <si>
    <t>босс молокосос шары</t>
  </si>
  <si>
    <t>кокосовое масло от растяжек</t>
  </si>
  <si>
    <t>футляр для очков и линз</t>
  </si>
  <si>
    <t>карповое удилище mifine</t>
  </si>
  <si>
    <t>predator бутсы</t>
  </si>
  <si>
    <t>47440977</t>
  </si>
  <si>
    <t>трико детское</t>
  </si>
  <si>
    <t>гадзила</t>
  </si>
  <si>
    <t>8214047</t>
  </si>
  <si>
    <t>корзинки из джута</t>
  </si>
  <si>
    <t>не открывать игрушка с другой планеты</t>
  </si>
  <si>
    <t>перевёртыш</t>
  </si>
  <si>
    <t>кожух для батута</t>
  </si>
  <si>
    <t>мужские летние туфли из кожи с перфорацией</t>
  </si>
  <si>
    <t>пудрв</t>
  </si>
  <si>
    <t>вакуумная банка для лица</t>
  </si>
  <si>
    <t xml:space="preserve">гримерное зеркало </t>
  </si>
  <si>
    <t>сандали резиновые для девочки</t>
  </si>
  <si>
    <t>паркер ручка подарок</t>
  </si>
  <si>
    <t xml:space="preserve">левайс </t>
  </si>
  <si>
    <t>тоналка eveline</t>
  </si>
  <si>
    <t>niletto</t>
  </si>
  <si>
    <t>круг зачистной</t>
  </si>
  <si>
    <t>человек-паук лего</t>
  </si>
  <si>
    <t>масло для пропитки дерева</t>
  </si>
  <si>
    <t>костюм для девочки с кюлотами</t>
  </si>
  <si>
    <t>мяч футбол adidas</t>
  </si>
  <si>
    <t>перцовый болон</t>
  </si>
  <si>
    <t>фудболки мужские</t>
  </si>
  <si>
    <t>кеды тряпичные</t>
  </si>
  <si>
    <t>iphone 11 чехол на с принтом</t>
  </si>
  <si>
    <t>карандаши пластиковые</t>
  </si>
  <si>
    <t>шары большие</t>
  </si>
  <si>
    <t>кросовки мужские рибок</t>
  </si>
  <si>
    <t>для очистки стиральной машины</t>
  </si>
  <si>
    <t>складной силиконовый стакан</t>
  </si>
  <si>
    <t>зайчик рося</t>
  </si>
  <si>
    <t>футболка военная разведка</t>
  </si>
  <si>
    <t>джоггер</t>
  </si>
  <si>
    <t>триммер чемпион</t>
  </si>
  <si>
    <t>вероника нитевидная</t>
  </si>
  <si>
    <t>смычок для скрипки</t>
  </si>
  <si>
    <t>риксона</t>
  </si>
  <si>
    <t>графика м печати</t>
  </si>
  <si>
    <t>поатье твое</t>
  </si>
  <si>
    <t>ночь нежна семейный</t>
  </si>
  <si>
    <t>манишки футбольные мужские</t>
  </si>
  <si>
    <t>цепь для привязи собак</t>
  </si>
  <si>
    <t>клетка для цыплят</t>
  </si>
  <si>
    <t>костюм дождевик детский</t>
  </si>
  <si>
    <t>трубка капельного полива</t>
  </si>
  <si>
    <t>peugeot 307</t>
  </si>
  <si>
    <t>бутылочка нук</t>
  </si>
  <si>
    <t>берсерк том 1</t>
  </si>
  <si>
    <t>стоп проблем</t>
  </si>
  <si>
    <t>michelle</t>
  </si>
  <si>
    <t>стельки натуральная кожа</t>
  </si>
  <si>
    <t>nomad</t>
  </si>
  <si>
    <t>tsc te200</t>
  </si>
  <si>
    <t xml:space="preserve">толстовки на молнии </t>
  </si>
  <si>
    <t>декоративные вазы с цветами</t>
  </si>
  <si>
    <t>манго скин</t>
  </si>
  <si>
    <t>штаны клёшь</t>
  </si>
  <si>
    <t>рюкзак для игрушек</t>
  </si>
  <si>
    <t>iphone 13 pro 128</t>
  </si>
  <si>
    <t xml:space="preserve">тапки пляжные </t>
  </si>
  <si>
    <t>море в подарок</t>
  </si>
  <si>
    <t>кофе бусидо</t>
  </si>
  <si>
    <t>защита наколенники налокотники</t>
  </si>
  <si>
    <t>skin 79</t>
  </si>
  <si>
    <t>басейн большой</t>
  </si>
  <si>
    <t>насадка для поливочного шланга</t>
  </si>
  <si>
    <t>коврик 100х150</t>
  </si>
  <si>
    <t>сифоны</t>
  </si>
  <si>
    <t>пудра для укладки волос мужская</t>
  </si>
  <si>
    <t>постельное с облегченным одеялом</t>
  </si>
  <si>
    <t>масло льняное пищевое</t>
  </si>
  <si>
    <t>66211416</t>
  </si>
  <si>
    <t>nivea для мужчин</t>
  </si>
  <si>
    <t>шторка для камеры ноутбука</t>
  </si>
  <si>
    <t>47552958</t>
  </si>
  <si>
    <t>горох зеленый</t>
  </si>
  <si>
    <t>гномик игрушка</t>
  </si>
  <si>
    <t>летний сарафан на запах</t>
  </si>
  <si>
    <t>помада clinique</t>
  </si>
  <si>
    <t>рубашка женская на завязках</t>
  </si>
  <si>
    <t xml:space="preserve">мартини </t>
  </si>
  <si>
    <t>гуль футболка</t>
  </si>
  <si>
    <t>брюки женские штапель</t>
  </si>
  <si>
    <t>чехол redmi note 4</t>
  </si>
  <si>
    <t>мячик детский светящийся</t>
  </si>
  <si>
    <t>чехол для redmi 9 pro</t>
  </si>
  <si>
    <t>сумка для мастера маникюра</t>
  </si>
  <si>
    <t>женское платье хлопок</t>
  </si>
  <si>
    <t>набор одежды для новорожденных</t>
  </si>
  <si>
    <t>средство для мытья овощей</t>
  </si>
  <si>
    <t>вещи на девочек</t>
  </si>
  <si>
    <t xml:space="preserve">кольцо аниме </t>
  </si>
  <si>
    <t xml:space="preserve">перчатки черные </t>
  </si>
  <si>
    <t>маркеры для скетчинга белые</t>
  </si>
  <si>
    <t>босоножки женские кожанные</t>
  </si>
  <si>
    <t>фисташковый</t>
  </si>
  <si>
    <t>84449774</t>
  </si>
  <si>
    <t>подставка для цветов на окно</t>
  </si>
  <si>
    <t>джинсы женские страдивариус</t>
  </si>
  <si>
    <t>клей текстильный</t>
  </si>
  <si>
    <t>телефона</t>
  </si>
  <si>
    <t>r-line</t>
  </si>
  <si>
    <t>калий витамины</t>
  </si>
  <si>
    <t>стекла для микроскопа</t>
  </si>
  <si>
    <t>бокалы для чая фарфор</t>
  </si>
  <si>
    <t>сарафан женский пляжный</t>
  </si>
  <si>
    <t>шоколадные шары</t>
  </si>
  <si>
    <t>утяжелитель для ног</t>
  </si>
  <si>
    <t>шорты асикс женские</t>
  </si>
  <si>
    <t>монополия большая афера</t>
  </si>
  <si>
    <t xml:space="preserve">сверло по металлу </t>
  </si>
  <si>
    <t>милые тапочки</t>
  </si>
  <si>
    <t>61068153</t>
  </si>
  <si>
    <t>деревянное панно</t>
  </si>
  <si>
    <t>massager of neck kneading</t>
  </si>
  <si>
    <t>масло для ванны в шариках</t>
  </si>
  <si>
    <t>сандалии 18 размер</t>
  </si>
  <si>
    <t>женские кожаные босоножки</t>
  </si>
  <si>
    <t>клик-клак</t>
  </si>
  <si>
    <t>испаритель drag s</t>
  </si>
  <si>
    <t>сетка тюль</t>
  </si>
  <si>
    <t>сказки по телефону</t>
  </si>
  <si>
    <t>сумка непромокаемая</t>
  </si>
  <si>
    <t>брошь клевер</t>
  </si>
  <si>
    <t>аппарат для лазерной эпиляции</t>
  </si>
  <si>
    <t>гидрокостюм для бассейна</t>
  </si>
  <si>
    <t>чехол для углового дивана с креслом</t>
  </si>
  <si>
    <t>панифарин</t>
  </si>
  <si>
    <t>игровые диски на ps3</t>
  </si>
  <si>
    <t>indola термозащита</t>
  </si>
  <si>
    <t>лошадка прыгун</t>
  </si>
  <si>
    <t>дана для собак</t>
  </si>
  <si>
    <t>бюсгальер</t>
  </si>
  <si>
    <t xml:space="preserve">косметика для волос </t>
  </si>
  <si>
    <t>переходник vga</t>
  </si>
  <si>
    <t>фаберлик шампунь для волос</t>
  </si>
  <si>
    <t>musler</t>
  </si>
  <si>
    <t>самокат складной городской</t>
  </si>
  <si>
    <t>диск тормозной</t>
  </si>
  <si>
    <t>сумка для инструмента квт</t>
  </si>
  <si>
    <t>женские блузы</t>
  </si>
  <si>
    <t>кольцо металлическое цельное</t>
  </si>
  <si>
    <t>подарочный набор посуды</t>
  </si>
  <si>
    <t>шнурки для обуви короткие</t>
  </si>
  <si>
    <t xml:space="preserve">детская рубашка </t>
  </si>
  <si>
    <t>бровей</t>
  </si>
  <si>
    <t>тапки джинсовые</t>
  </si>
  <si>
    <t>лоферы турция</t>
  </si>
  <si>
    <t>сарафан летний лен</t>
  </si>
  <si>
    <t>blend</t>
  </si>
  <si>
    <t>ионообменная смола</t>
  </si>
  <si>
    <t>дроссельная заслонка ваз</t>
  </si>
  <si>
    <t>nyyx</t>
  </si>
  <si>
    <t>полировка ногтей</t>
  </si>
  <si>
    <t>коллаген для волос спрей</t>
  </si>
  <si>
    <t>рюкзак лиса</t>
  </si>
  <si>
    <t>автодиагностика</t>
  </si>
  <si>
    <t>сладости из азии</t>
  </si>
  <si>
    <t>арматура для бачка унитаза</t>
  </si>
  <si>
    <t>футболка с рик и морти</t>
  </si>
  <si>
    <t>подносы для женщин</t>
  </si>
  <si>
    <t>сервировочный столик из дерева</t>
  </si>
  <si>
    <t>футболка lakers</t>
  </si>
  <si>
    <t>рубашка бежевая мужская</t>
  </si>
  <si>
    <t>летний сарафан для девочек</t>
  </si>
  <si>
    <t>швмпунь</t>
  </si>
  <si>
    <t>комоды для спальни</t>
  </si>
  <si>
    <t>эсса</t>
  </si>
  <si>
    <t>пятновыводители фаберлик</t>
  </si>
  <si>
    <t>74121381</t>
  </si>
  <si>
    <t>нод</t>
  </si>
  <si>
    <t>коляска для новорожденного</t>
  </si>
  <si>
    <t>карабин для собаки</t>
  </si>
  <si>
    <t>игра с колечками</t>
  </si>
  <si>
    <t>кинуруми</t>
  </si>
  <si>
    <t xml:space="preserve">чехол на аираодс </t>
  </si>
  <si>
    <t>увеличение губ с перцем</t>
  </si>
  <si>
    <t>маска с витамином с</t>
  </si>
  <si>
    <t>разогревающая маска для волос</t>
  </si>
  <si>
    <t>14836329</t>
  </si>
  <si>
    <t>13738259</t>
  </si>
  <si>
    <t>eyup sabri tuncer</t>
  </si>
  <si>
    <t>osb</t>
  </si>
  <si>
    <t>odry</t>
  </si>
  <si>
    <t>костюмы в рубчик</t>
  </si>
  <si>
    <t>обувь яна</t>
  </si>
  <si>
    <t>средство для легкого расчесывания волос</t>
  </si>
  <si>
    <t>спрей для приучения к лотку собак</t>
  </si>
  <si>
    <t>atack</t>
  </si>
  <si>
    <t>летние задания по математике 3 класс</t>
  </si>
  <si>
    <t>леггинсы капроновые</t>
  </si>
  <si>
    <t>71712985</t>
  </si>
  <si>
    <t>чехол xiaomi 9c</t>
  </si>
  <si>
    <t>шампунь женская</t>
  </si>
  <si>
    <t>гель synergetic</t>
  </si>
  <si>
    <t>кружка таблица умножения</t>
  </si>
  <si>
    <t>neste pro</t>
  </si>
  <si>
    <t>лоскутное покрывало</t>
  </si>
  <si>
    <t>стразы на тело</t>
  </si>
  <si>
    <t>ароматная книга</t>
  </si>
  <si>
    <t>бежевые футболки</t>
  </si>
  <si>
    <t>опаласкиватель</t>
  </si>
  <si>
    <t>пинцет для накладных ресниц</t>
  </si>
  <si>
    <t>ремни для стульчика</t>
  </si>
  <si>
    <t>голова для куклы</t>
  </si>
  <si>
    <t>электрогитара детская</t>
  </si>
  <si>
    <t>кедровая мука</t>
  </si>
  <si>
    <t>yummary</t>
  </si>
  <si>
    <t>чокер сердечко</t>
  </si>
  <si>
    <t>рулонная штора 120х160</t>
  </si>
  <si>
    <t>цыфра 2</t>
  </si>
  <si>
    <t>hepatic для кошек</t>
  </si>
  <si>
    <t>30146547</t>
  </si>
  <si>
    <t xml:space="preserve">длинные перчатки </t>
  </si>
  <si>
    <t>13143471</t>
  </si>
  <si>
    <t>папка для документов на молнии</t>
  </si>
  <si>
    <t>letta стеллаж</t>
  </si>
  <si>
    <t>ветровка на мальчика 134-140</t>
  </si>
  <si>
    <t>матрас надувной в палатку</t>
  </si>
  <si>
    <t>табурет кухонный</t>
  </si>
  <si>
    <t>рубашка для девочки в клетку</t>
  </si>
  <si>
    <t>finix батончик злаковый</t>
  </si>
  <si>
    <t>соска на бутылочку авент</t>
  </si>
  <si>
    <t xml:space="preserve">детская бутылка </t>
  </si>
  <si>
    <t>товары для младенцев</t>
  </si>
  <si>
    <t>7 лет</t>
  </si>
  <si>
    <t>peptide 9</t>
  </si>
  <si>
    <t>клей десмокол</t>
  </si>
  <si>
    <t>блузки школьные для девочек</t>
  </si>
  <si>
    <t>виноградная лоза</t>
  </si>
  <si>
    <t>эмовекс</t>
  </si>
  <si>
    <t>bibis</t>
  </si>
  <si>
    <t>пояс для пальто</t>
  </si>
  <si>
    <t>славянская рубашка</t>
  </si>
  <si>
    <t>барракуда</t>
  </si>
  <si>
    <t>еупальник</t>
  </si>
  <si>
    <t>крепление для лампы</t>
  </si>
  <si>
    <t>полуперманентная краска</t>
  </si>
  <si>
    <t>дубовые бочки</t>
  </si>
  <si>
    <t>электронная игра электроника</t>
  </si>
  <si>
    <t>на кресло</t>
  </si>
  <si>
    <t xml:space="preserve">мультиварки </t>
  </si>
  <si>
    <t xml:space="preserve">зелёная рубашка </t>
  </si>
  <si>
    <t>теплый пол кабель</t>
  </si>
  <si>
    <t>обувь подростковая</t>
  </si>
  <si>
    <t xml:space="preserve">штаны с карманами </t>
  </si>
  <si>
    <t xml:space="preserve">полотенце уголок </t>
  </si>
  <si>
    <t>mostom</t>
  </si>
  <si>
    <t>жилеты с капюшоном</t>
  </si>
  <si>
    <t xml:space="preserve">детские шорты для мальчиков </t>
  </si>
  <si>
    <t>30266976</t>
  </si>
  <si>
    <t>салфетка махровая</t>
  </si>
  <si>
    <t>фруктовый пилинг для лица</t>
  </si>
  <si>
    <t>карета с лошадью игрушка</t>
  </si>
  <si>
    <t>bob snail</t>
  </si>
  <si>
    <t>открытка с днем рождения парню</t>
  </si>
  <si>
    <t>плейстейшен сони 4</t>
  </si>
  <si>
    <t>контурный карандаш для губ</t>
  </si>
  <si>
    <t>рулонные шторы блэкаут 50</t>
  </si>
  <si>
    <t>эстель для волос</t>
  </si>
  <si>
    <t xml:space="preserve">туфли блестящие </t>
  </si>
  <si>
    <t>искусственный член</t>
  </si>
  <si>
    <t>пленка армированная</t>
  </si>
  <si>
    <t>безворсовые ковры</t>
  </si>
  <si>
    <t xml:space="preserve">джинсы денские </t>
  </si>
  <si>
    <t>хна для бровей henna</t>
  </si>
  <si>
    <t>66132395</t>
  </si>
  <si>
    <t>обои 0,53</t>
  </si>
  <si>
    <t>abec 9</t>
  </si>
  <si>
    <t>зара одежда</t>
  </si>
  <si>
    <t xml:space="preserve">подставка для посуды </t>
  </si>
  <si>
    <t>резиновая лодка под мотор</t>
  </si>
  <si>
    <t>комплект боди и штанишки</t>
  </si>
  <si>
    <t>panco</t>
  </si>
  <si>
    <t>физика егэ</t>
  </si>
  <si>
    <t>soleil blanc</t>
  </si>
  <si>
    <t>маленькие блокноты</t>
  </si>
  <si>
    <t>туалетная вода нина ричи</t>
  </si>
  <si>
    <t>дисплей на айфон 5s</t>
  </si>
  <si>
    <t>математика огэ</t>
  </si>
  <si>
    <t>банка для лимонада</t>
  </si>
  <si>
    <t xml:space="preserve">спецназ </t>
  </si>
  <si>
    <t>винтовка пневматика</t>
  </si>
  <si>
    <t>маршак 12 месяцев</t>
  </si>
  <si>
    <t>защитное стекло на хонор 30 i</t>
  </si>
  <si>
    <t>чашка белая</t>
  </si>
  <si>
    <t>штаны женские серые</t>
  </si>
  <si>
    <t>телефон poco x3 pro 8 256</t>
  </si>
  <si>
    <t>куркумин эвалар</t>
  </si>
  <si>
    <t>капхолдер</t>
  </si>
  <si>
    <t>крючок для вязания clover</t>
  </si>
  <si>
    <t>древесный гриб</t>
  </si>
  <si>
    <t>полукроссовки</t>
  </si>
  <si>
    <t>серги аниме</t>
  </si>
  <si>
    <t>цифровая камера</t>
  </si>
  <si>
    <t>деревянная кукла манекен</t>
  </si>
  <si>
    <t>детский сок без сахара</t>
  </si>
  <si>
    <t>ппи</t>
  </si>
  <si>
    <t>opel zafira</t>
  </si>
  <si>
    <t>краска для волос профессиональная шоколад</t>
  </si>
  <si>
    <t>соль для посудомоечных машин финиш</t>
  </si>
  <si>
    <t xml:space="preserve">туалетный утенок </t>
  </si>
  <si>
    <t>olvist</t>
  </si>
  <si>
    <t>пышный подъюбник</t>
  </si>
  <si>
    <t>79331807</t>
  </si>
  <si>
    <t>игрушки 8 месяцев</t>
  </si>
  <si>
    <t>пиджак зара</t>
  </si>
  <si>
    <t>нордпласт машинка</t>
  </si>
  <si>
    <t>дольчемилк</t>
  </si>
  <si>
    <t>кроссовки со светодиодами</t>
  </si>
  <si>
    <t>комплект трусов стринги</t>
  </si>
  <si>
    <t>сумка с длинным ремешком</t>
  </si>
  <si>
    <t>серги модные</t>
  </si>
  <si>
    <t>daffy world</t>
  </si>
  <si>
    <t>помада с эффектом увеличения губ</t>
  </si>
  <si>
    <t>рюкзак армия</t>
  </si>
  <si>
    <t xml:space="preserve">жилет на мальчика </t>
  </si>
  <si>
    <t>40866150</t>
  </si>
  <si>
    <t>фрисби мячик</t>
  </si>
  <si>
    <t>ляпко коврик</t>
  </si>
  <si>
    <t>чёрная майка женская</t>
  </si>
  <si>
    <t>колонки для машины</t>
  </si>
  <si>
    <t>девочка на шаре книга</t>
  </si>
  <si>
    <t>xiaomi redmi 10 c</t>
  </si>
  <si>
    <t>подогреватель для бутылочек avent</t>
  </si>
  <si>
    <t>именная подушка</t>
  </si>
  <si>
    <t>фотопанно</t>
  </si>
  <si>
    <t>защита сидений в автомобиль</t>
  </si>
  <si>
    <t>сланцы женские пума</t>
  </si>
  <si>
    <t>халаты мужчинам</t>
  </si>
  <si>
    <t>чехол на айфон прозрачный</t>
  </si>
  <si>
    <t>афон 12 про макс</t>
  </si>
  <si>
    <t>фотобумага самоклеящаяся</t>
  </si>
  <si>
    <t>аегис херо</t>
  </si>
  <si>
    <t>екоша</t>
  </si>
  <si>
    <t>датчик света уличный</t>
  </si>
  <si>
    <t>мультик</t>
  </si>
  <si>
    <t>силиконовая форма кирпич</t>
  </si>
  <si>
    <t>66678239</t>
  </si>
  <si>
    <t>compact flash</t>
  </si>
  <si>
    <t>пазлы 4000</t>
  </si>
  <si>
    <t xml:space="preserve">аксессуары для бассейна </t>
  </si>
  <si>
    <t>обувь геокс</t>
  </si>
  <si>
    <t>косметический столик комод</t>
  </si>
  <si>
    <t>дуги для растений</t>
  </si>
  <si>
    <t>игровой комплекс для крупных кошек</t>
  </si>
  <si>
    <t>вечерние платья на торжество</t>
  </si>
  <si>
    <t>куртка деним</t>
  </si>
  <si>
    <t>велозеркало</t>
  </si>
  <si>
    <t>senter</t>
  </si>
  <si>
    <t>тайная опора: привязанность в жизни ребенка</t>
  </si>
  <si>
    <t>подставка под салфетки деревянная</t>
  </si>
  <si>
    <t>сиреневый сарафан</t>
  </si>
  <si>
    <t>артлайф бад</t>
  </si>
  <si>
    <t>корзинки плетеная</t>
  </si>
  <si>
    <t>для установки люверсов</t>
  </si>
  <si>
    <t>xiaomi mi 9 lite</t>
  </si>
  <si>
    <t xml:space="preserve">кроссовки женские рибок </t>
  </si>
  <si>
    <t>new balance 576</t>
  </si>
  <si>
    <t>платье летнее бифри</t>
  </si>
  <si>
    <t>таралини</t>
  </si>
  <si>
    <t>детские шнурки для обуви</t>
  </si>
  <si>
    <t>платье анны холодное сердце</t>
  </si>
  <si>
    <t>58417560</t>
  </si>
  <si>
    <t>чехол mi a3</t>
  </si>
  <si>
    <t xml:space="preserve">кислородный коктейль </t>
  </si>
  <si>
    <t>платье женское летнее макси</t>
  </si>
  <si>
    <t>джинсы мужские короткие</t>
  </si>
  <si>
    <t>unicorn красота</t>
  </si>
  <si>
    <t>satoshi посуда и инвентарь</t>
  </si>
  <si>
    <t>крем для очень сухой кожи лица</t>
  </si>
  <si>
    <t>женская кофта на замке</t>
  </si>
  <si>
    <t>крем christina</t>
  </si>
  <si>
    <t xml:space="preserve">блузка короткая </t>
  </si>
  <si>
    <t>кроссовки ecco для женщин</t>
  </si>
  <si>
    <t>гелиодор</t>
  </si>
  <si>
    <t>подставка доя ножей</t>
  </si>
  <si>
    <t>чай голубая масала</t>
  </si>
  <si>
    <t>inshiro</t>
  </si>
  <si>
    <t>спрей для укладки волос сильной фиксации</t>
  </si>
  <si>
    <t>салфетки бумажные рулон</t>
  </si>
  <si>
    <t>платье на запах мини</t>
  </si>
  <si>
    <t>кепка acoola</t>
  </si>
  <si>
    <t xml:space="preserve">острые козырьки </t>
  </si>
  <si>
    <t>вилли винки</t>
  </si>
  <si>
    <t>хлопковый ковер</t>
  </si>
  <si>
    <t>76921344</t>
  </si>
  <si>
    <t>54035589</t>
  </si>
  <si>
    <t>сумка мешок для обуви</t>
  </si>
  <si>
    <t>тушь подкручивающая</t>
  </si>
  <si>
    <t>садовая решетка</t>
  </si>
  <si>
    <t>рекламная стойка</t>
  </si>
  <si>
    <t>витамин омега 3 1000</t>
  </si>
  <si>
    <t>мусульманские картины</t>
  </si>
  <si>
    <t>жардин молотый</t>
  </si>
  <si>
    <t>розовая бейсболка</t>
  </si>
  <si>
    <t>master</t>
  </si>
  <si>
    <t>кроссовки найк джордан</t>
  </si>
  <si>
    <t xml:space="preserve">для дня рождения </t>
  </si>
  <si>
    <t>картина по номерам птицы</t>
  </si>
  <si>
    <t>мед для волос</t>
  </si>
  <si>
    <t>блузка белая оверсайз</t>
  </si>
  <si>
    <t>монтана спорт</t>
  </si>
  <si>
    <t>кораблик для волос</t>
  </si>
  <si>
    <t>тональный крем колаген</t>
  </si>
  <si>
    <t>27085474</t>
  </si>
  <si>
    <t>кофта худи для подростков</t>
  </si>
  <si>
    <t>подарок ко дню рождения девушке</t>
  </si>
  <si>
    <t>торпедо москва</t>
  </si>
  <si>
    <t>арабский</t>
  </si>
  <si>
    <t>линейка трафарет</t>
  </si>
  <si>
    <t>кисть для губ в футляре</t>
  </si>
  <si>
    <t>наедине с собой</t>
  </si>
  <si>
    <t>поддон под мойку</t>
  </si>
  <si>
    <t>aynaz</t>
  </si>
  <si>
    <t>покрывало 1,5</t>
  </si>
  <si>
    <t>провод зарядка</t>
  </si>
  <si>
    <t xml:space="preserve">бритва одноразовая </t>
  </si>
  <si>
    <t>шампунь капуста кератин</t>
  </si>
  <si>
    <t>конферсы</t>
  </si>
  <si>
    <t>костюм акулы</t>
  </si>
  <si>
    <t>gore-tex обувь мужская</t>
  </si>
  <si>
    <t>29800265</t>
  </si>
  <si>
    <t>shock bar</t>
  </si>
  <si>
    <t>cafe mimi гель для душа</t>
  </si>
  <si>
    <t>костюм мужской спецодежда</t>
  </si>
  <si>
    <t>костюм для малышей лето</t>
  </si>
  <si>
    <t>черева говяжья</t>
  </si>
  <si>
    <t>автоэмаль белая</t>
  </si>
  <si>
    <t>футболка твое черная</t>
  </si>
  <si>
    <t>goby</t>
  </si>
  <si>
    <t>шарики для свадьбы</t>
  </si>
  <si>
    <t>средство от трещин на пятках</t>
  </si>
  <si>
    <t>паук игрушка на пульте</t>
  </si>
  <si>
    <t>растущее баскетбольное кольцо</t>
  </si>
  <si>
    <t>farmavita краска</t>
  </si>
  <si>
    <t>хаги вагги кактус</t>
  </si>
  <si>
    <t>hard rock</t>
  </si>
  <si>
    <t>летние шорты детские</t>
  </si>
  <si>
    <t>рубашка с принтом мужская</t>
  </si>
  <si>
    <t>магнелис в6</t>
  </si>
  <si>
    <t>топы вечерний</t>
  </si>
  <si>
    <t xml:space="preserve">вода дистиллированная </t>
  </si>
  <si>
    <t>32877311</t>
  </si>
  <si>
    <t>немо</t>
  </si>
  <si>
    <t>органайзер для бисера и мелочей</t>
  </si>
  <si>
    <t>школьная форма для мальчиков бордовая</t>
  </si>
  <si>
    <t>26025792</t>
  </si>
  <si>
    <t>lure</t>
  </si>
  <si>
    <t>iphone7</t>
  </si>
  <si>
    <t>сумка на пояс белая</t>
  </si>
  <si>
    <t>детский рюкзачок для мальчика маленький</t>
  </si>
  <si>
    <t xml:space="preserve">плавки женские для купания </t>
  </si>
  <si>
    <t>блёстки на лицо</t>
  </si>
  <si>
    <t xml:space="preserve">ps5 </t>
  </si>
  <si>
    <t>semmy</t>
  </si>
  <si>
    <t>легенды женские</t>
  </si>
  <si>
    <t>stayer инструмент</t>
  </si>
  <si>
    <t>медицинский лоток</t>
  </si>
  <si>
    <t xml:space="preserve">кэроб </t>
  </si>
  <si>
    <t>палас комнатный 2 на 3</t>
  </si>
  <si>
    <t>настенный шкаф</t>
  </si>
  <si>
    <t xml:space="preserve">чехол на хонор 9 х </t>
  </si>
  <si>
    <t>наборы для уборки дома</t>
  </si>
  <si>
    <t>пресс для мяса</t>
  </si>
  <si>
    <t xml:space="preserve">пудра макс фактор </t>
  </si>
  <si>
    <t>vans кроссовки</t>
  </si>
  <si>
    <t>навес для машины</t>
  </si>
  <si>
    <t>аниме ковер</t>
  </si>
  <si>
    <t>костюмы на девочек</t>
  </si>
  <si>
    <t>герметик для аквариума</t>
  </si>
  <si>
    <t>kenzo world</t>
  </si>
  <si>
    <t>коврик для спорта толстый</t>
  </si>
  <si>
    <t>лыжи детские</t>
  </si>
  <si>
    <t>шорты тонкие</t>
  </si>
  <si>
    <t>шоколадное драже</t>
  </si>
  <si>
    <t>легкие куртки</t>
  </si>
  <si>
    <t>мини подарки гостям</t>
  </si>
  <si>
    <t>сорочки для беременных большие размеры</t>
  </si>
  <si>
    <t>одноразовые впитывающие пеленки</t>
  </si>
  <si>
    <t>набор посуды в дорогу</t>
  </si>
  <si>
    <t>маска спрей для волос</t>
  </si>
  <si>
    <t>классика для школьников</t>
  </si>
  <si>
    <t>электропрялка</t>
  </si>
  <si>
    <t>щипцы для волос плойка</t>
  </si>
  <si>
    <t>riston</t>
  </si>
  <si>
    <t>женская юбка джинсовая</t>
  </si>
  <si>
    <t>форма для кирпичей</t>
  </si>
  <si>
    <t>палитра для гель лаков</t>
  </si>
  <si>
    <t>монголка</t>
  </si>
  <si>
    <t>пандемия игра</t>
  </si>
  <si>
    <t>44674971</t>
  </si>
  <si>
    <t>45690705</t>
  </si>
  <si>
    <t>aronyx крем для глаз</t>
  </si>
  <si>
    <t>платье для грудничка</t>
  </si>
  <si>
    <t>летние женские сапоги</t>
  </si>
  <si>
    <t>батарея 18650</t>
  </si>
  <si>
    <t>пленка антишпион</t>
  </si>
  <si>
    <t>туфл</t>
  </si>
  <si>
    <t>чашка для капучино</t>
  </si>
  <si>
    <t>крем-масло для тела</t>
  </si>
  <si>
    <t>сидушки для унитаза</t>
  </si>
  <si>
    <t>джинсы женские мом синие</t>
  </si>
  <si>
    <t>для батареи</t>
  </si>
  <si>
    <t>вкус памяти</t>
  </si>
  <si>
    <t>пеплос школьная форма</t>
  </si>
  <si>
    <t>слайдеры для дизайна ногтей надписи</t>
  </si>
  <si>
    <t>менструальная губка</t>
  </si>
  <si>
    <t>svetluna одежда женский</t>
  </si>
  <si>
    <t>ароматизатор в машину подвесной</t>
  </si>
  <si>
    <t>колышки для тента</t>
  </si>
  <si>
    <t>костюм женский брючный деловой</t>
  </si>
  <si>
    <t>колготки вторая кожа</t>
  </si>
  <si>
    <t>реалми с 21</t>
  </si>
  <si>
    <t>эппле неудобное прошлое</t>
  </si>
  <si>
    <t xml:space="preserve">пинпоинтер </t>
  </si>
  <si>
    <t>платье 42 размера</t>
  </si>
  <si>
    <t>охлаждающий массажер</t>
  </si>
  <si>
    <t>колготки детские белые</t>
  </si>
  <si>
    <t>босоножки befree</t>
  </si>
  <si>
    <t>рюкзак на одно плечо женский</t>
  </si>
  <si>
    <t>весенний костюм для девочки</t>
  </si>
  <si>
    <t>этажерка ладья</t>
  </si>
  <si>
    <t>кондиционер инверторный</t>
  </si>
  <si>
    <t>люминесцентный гель лак</t>
  </si>
  <si>
    <t>сковорода индукционная с крышкой</t>
  </si>
  <si>
    <t>цветные скотчи</t>
  </si>
  <si>
    <t>поп ит хаги ваги</t>
  </si>
  <si>
    <t>держатели для ценников</t>
  </si>
  <si>
    <t>79524264</t>
  </si>
  <si>
    <t>лак меняющий цвет</t>
  </si>
  <si>
    <t>фонтан поилка для кота</t>
  </si>
  <si>
    <t>вечернее платье для полных</t>
  </si>
  <si>
    <t>летние футболки для девочек</t>
  </si>
  <si>
    <t>трубка для помпы</t>
  </si>
  <si>
    <t>жалюзи на окна пластиковые</t>
  </si>
  <si>
    <t>краситель для яиц</t>
  </si>
  <si>
    <t>расческа с широкими зубьями</t>
  </si>
  <si>
    <t>брюки лапша женские</t>
  </si>
  <si>
    <t>ролики reaction</t>
  </si>
  <si>
    <t>маскарад</t>
  </si>
  <si>
    <t>улитки ахатины</t>
  </si>
  <si>
    <t>поршневая</t>
  </si>
  <si>
    <t>by raheem</t>
  </si>
  <si>
    <t>игрушки для купания в ванной на присосках</t>
  </si>
  <si>
    <t xml:space="preserve">жидкая карамель </t>
  </si>
  <si>
    <t xml:space="preserve">мазь </t>
  </si>
  <si>
    <t>led.lana</t>
  </si>
  <si>
    <t>фиксирующий спрей</t>
  </si>
  <si>
    <t>жвалевский</t>
  </si>
  <si>
    <t>тдс метр</t>
  </si>
  <si>
    <t>детокс маска для лица</t>
  </si>
  <si>
    <t>бандаж для грыжи</t>
  </si>
  <si>
    <t>крыло заднее</t>
  </si>
  <si>
    <t>комплект нижнего белья бесшовный</t>
  </si>
  <si>
    <t>бутылка складная</t>
  </si>
  <si>
    <t>наклейки в ванну</t>
  </si>
  <si>
    <t>органайзер для учебников</t>
  </si>
  <si>
    <t>алихан динаев</t>
  </si>
  <si>
    <t>p.i.t.</t>
  </si>
  <si>
    <t>фигурка из мастики</t>
  </si>
  <si>
    <t>38415415</t>
  </si>
  <si>
    <t>купальник женский слитные с чашкой</t>
  </si>
  <si>
    <t>кокосовые чипсы для орхидей</t>
  </si>
  <si>
    <t>tiny love мобиль</t>
  </si>
  <si>
    <t>наборы для кормления</t>
  </si>
  <si>
    <t>наклейки для школы</t>
  </si>
  <si>
    <t>столик к дивану</t>
  </si>
  <si>
    <t>для депиляции бикини</t>
  </si>
  <si>
    <t>coolstream</t>
  </si>
  <si>
    <t xml:space="preserve">полезные сладости </t>
  </si>
  <si>
    <t xml:space="preserve">кожаная сумка </t>
  </si>
  <si>
    <t>тюль 240 высота для спальни</t>
  </si>
  <si>
    <t>распаривающий гель</t>
  </si>
  <si>
    <t xml:space="preserve">накладка на ремень безопасности </t>
  </si>
  <si>
    <t>белое платье женское кружевное короткое</t>
  </si>
  <si>
    <t>наклейки для шаров</t>
  </si>
  <si>
    <t>робот пылесос xiaomi vacuum mop p</t>
  </si>
  <si>
    <t>отбеливатель для белого</t>
  </si>
  <si>
    <t>рубашка штапель</t>
  </si>
  <si>
    <t>v.o.v.a.</t>
  </si>
  <si>
    <t xml:space="preserve">плафоны </t>
  </si>
  <si>
    <t xml:space="preserve">летний сарафан для девочки </t>
  </si>
  <si>
    <t>пылесос для дома samsung</t>
  </si>
  <si>
    <t>трусы корсет</t>
  </si>
  <si>
    <t>samsung a 53</t>
  </si>
  <si>
    <t>алмак</t>
  </si>
  <si>
    <t>5778896</t>
  </si>
  <si>
    <t>футболки белого цвета на лето</t>
  </si>
  <si>
    <t>мотор бензиновый</t>
  </si>
  <si>
    <t>мыло на козьем молоке</t>
  </si>
  <si>
    <t>полуботинки женские летние белые</t>
  </si>
  <si>
    <t>летняя туника женская</t>
  </si>
  <si>
    <t>ветро влаго защитный костюм</t>
  </si>
  <si>
    <t xml:space="preserve">спортивная </t>
  </si>
  <si>
    <t>шорты и свитшот</t>
  </si>
  <si>
    <t>35360218</t>
  </si>
  <si>
    <t>футболка 164 мальчик</t>
  </si>
  <si>
    <t>пламя костра</t>
  </si>
  <si>
    <t>предтренировочный комплекс новинки</t>
  </si>
  <si>
    <t>гель лаки коди</t>
  </si>
  <si>
    <t>lorex канцелярские товары</t>
  </si>
  <si>
    <t xml:space="preserve">контейнеры для еды одноразовые </t>
  </si>
  <si>
    <t>тайтся</t>
  </si>
  <si>
    <t xml:space="preserve">этикетка </t>
  </si>
  <si>
    <t>силиконовые губки для посуды</t>
  </si>
  <si>
    <t xml:space="preserve">мемуары ванитаса </t>
  </si>
  <si>
    <t>трикотажный шнур для вязания</t>
  </si>
  <si>
    <t>всероссийские проверочные работы</t>
  </si>
  <si>
    <t>защита углов</t>
  </si>
  <si>
    <t>реборн девочка 55см</t>
  </si>
  <si>
    <t>пышка</t>
  </si>
  <si>
    <t>суповая чашка</t>
  </si>
  <si>
    <t>маскотт</t>
  </si>
  <si>
    <t>защитное стекло iphone 13 mini</t>
  </si>
  <si>
    <t>drops пряжа</t>
  </si>
  <si>
    <t xml:space="preserve">чепчики </t>
  </si>
  <si>
    <t>силкар</t>
  </si>
  <si>
    <t>коробка для лаков</t>
  </si>
  <si>
    <t>русский лес</t>
  </si>
  <si>
    <t>5781981</t>
  </si>
  <si>
    <t>tokyo revengers wowmaker</t>
  </si>
  <si>
    <t>антиперспирант женский nivea</t>
  </si>
  <si>
    <t xml:space="preserve">туристический стол </t>
  </si>
  <si>
    <t>18896235</t>
  </si>
  <si>
    <t>кукольная посуда</t>
  </si>
  <si>
    <t>чай с малиной</t>
  </si>
  <si>
    <t>линзы acuvue oasys астигматизм</t>
  </si>
  <si>
    <t>fragrance flame</t>
  </si>
  <si>
    <t>бусы из жемчуга серебряный</t>
  </si>
  <si>
    <t>бисквит детский</t>
  </si>
  <si>
    <t>teavitall</t>
  </si>
  <si>
    <t>для мальчиков игрушки машинки</t>
  </si>
  <si>
    <t>серьги круглые золото</t>
  </si>
  <si>
    <t>45727565</t>
  </si>
  <si>
    <t>70135379</t>
  </si>
  <si>
    <t>63467348</t>
  </si>
  <si>
    <t>esteban</t>
  </si>
  <si>
    <t>sanpa home collection</t>
  </si>
  <si>
    <t>купальник подростковый раздельные</t>
  </si>
  <si>
    <t xml:space="preserve">дозатор для шампуня </t>
  </si>
  <si>
    <t>топ экокожа</t>
  </si>
  <si>
    <t>дмитрий емец</t>
  </si>
  <si>
    <t>наушники vivo</t>
  </si>
  <si>
    <t>умные часы хонор</t>
  </si>
  <si>
    <t>apriori</t>
  </si>
  <si>
    <t>крем спермацетовый</t>
  </si>
  <si>
    <t>чехол на airpods 1 2</t>
  </si>
  <si>
    <t>lime женский футболка</t>
  </si>
  <si>
    <t xml:space="preserve">xiaomi redmi note 10 pro </t>
  </si>
  <si>
    <t>балаклава черная</t>
  </si>
  <si>
    <t>скатерть на стол хлопок</t>
  </si>
  <si>
    <t>косилка для травы аккумуляторная</t>
  </si>
  <si>
    <t>мука дурум</t>
  </si>
  <si>
    <t>костюм летний для подростка</t>
  </si>
  <si>
    <t>удлинитель aux</t>
  </si>
  <si>
    <t>поднос для свечек</t>
  </si>
  <si>
    <t>туфли для малыша</t>
  </si>
  <si>
    <t>для гортензии</t>
  </si>
  <si>
    <t>обувь для дождя</t>
  </si>
  <si>
    <t>дверная ручка скоба</t>
  </si>
  <si>
    <t>дикатлон</t>
  </si>
  <si>
    <t>darkside табак</t>
  </si>
  <si>
    <t>ивановна.37 лето</t>
  </si>
  <si>
    <t>юбка макси хлопок</t>
  </si>
  <si>
    <t>простынь 200 на 200</t>
  </si>
  <si>
    <t>наклейки для маникюра цветы</t>
  </si>
  <si>
    <t>комплект мебели</t>
  </si>
  <si>
    <t>лейкопластырь на тканевой основе</t>
  </si>
  <si>
    <t xml:space="preserve">lucky-shop </t>
  </si>
  <si>
    <t>обувь аниме</t>
  </si>
  <si>
    <t>ваз 2115 модель</t>
  </si>
  <si>
    <t>тушь гипоаллергенная</t>
  </si>
  <si>
    <t>экспресс маска для лица</t>
  </si>
  <si>
    <t>mascara тушь для ресниц volume infusion</t>
  </si>
  <si>
    <t>гамак для морской свинки</t>
  </si>
  <si>
    <t>брелок toyota</t>
  </si>
  <si>
    <t>пульт дистанционного управления освещением</t>
  </si>
  <si>
    <t>бант на голову для новорожденных</t>
  </si>
  <si>
    <t>фотокарточки bts</t>
  </si>
  <si>
    <t>36803976</t>
  </si>
  <si>
    <t>обувь тотта</t>
  </si>
  <si>
    <t>штаны спортивные черные</t>
  </si>
  <si>
    <t>платье комбинация с открытой спиной</t>
  </si>
  <si>
    <t>кари одежда</t>
  </si>
  <si>
    <t>перчатки спортивные для велосипеда</t>
  </si>
  <si>
    <t>фрисолак</t>
  </si>
  <si>
    <t>футболка белая мужская приталенная</t>
  </si>
  <si>
    <t>михалкова детективы</t>
  </si>
  <si>
    <t>команда флоры игрушки</t>
  </si>
  <si>
    <t>стол пристенный</t>
  </si>
  <si>
    <t>футболки спортивная</t>
  </si>
  <si>
    <t>живые цветы хризантемы</t>
  </si>
  <si>
    <t>картина по номерам унесенные призраками</t>
  </si>
  <si>
    <t>коктель для похудения</t>
  </si>
  <si>
    <t>панцирь защита</t>
  </si>
  <si>
    <t>been boozled</t>
  </si>
  <si>
    <t>туфли женские на каблуке с бантом</t>
  </si>
  <si>
    <t>дафна дю морье</t>
  </si>
  <si>
    <t>cottonhill</t>
  </si>
  <si>
    <t>сандали мужские кожа</t>
  </si>
  <si>
    <t>порошок meine</t>
  </si>
  <si>
    <t>42331526</t>
  </si>
  <si>
    <t>10431954</t>
  </si>
  <si>
    <t>нарине</t>
  </si>
  <si>
    <t>стетофонендоскоп</t>
  </si>
  <si>
    <t>лайк ми</t>
  </si>
  <si>
    <t>шифоновое платье женское миди</t>
  </si>
  <si>
    <t>71365992</t>
  </si>
  <si>
    <t>41608339</t>
  </si>
  <si>
    <t>кухонные ручки</t>
  </si>
  <si>
    <t>сумка для инструментов в машину</t>
  </si>
  <si>
    <t>кроссовки женские лето осень</t>
  </si>
  <si>
    <t>62121117</t>
  </si>
  <si>
    <t>кофе машина капсульная</t>
  </si>
  <si>
    <t>nws</t>
  </si>
  <si>
    <t>hem</t>
  </si>
  <si>
    <t xml:space="preserve">ореховая смесь </t>
  </si>
  <si>
    <t>журнал караван</t>
  </si>
  <si>
    <t>белая фурия</t>
  </si>
  <si>
    <t>строительный инструмент</t>
  </si>
  <si>
    <t>костюм женский спортивный на молнии</t>
  </si>
  <si>
    <t>оджи топ</t>
  </si>
  <si>
    <t>значки мемы</t>
  </si>
  <si>
    <t>dc shoes сумка</t>
  </si>
  <si>
    <t>serioxyl</t>
  </si>
  <si>
    <t>фен для волос складной</t>
  </si>
  <si>
    <t>разнос пластиковый</t>
  </si>
  <si>
    <t>автоматическая поилка для кошек</t>
  </si>
  <si>
    <t>средство для ресниц и бровей</t>
  </si>
  <si>
    <t>саженцы пионов</t>
  </si>
  <si>
    <t>sugar free</t>
  </si>
  <si>
    <t>топ-бра adidas</t>
  </si>
  <si>
    <t>целлофан</t>
  </si>
  <si>
    <t xml:space="preserve">для фруктов </t>
  </si>
  <si>
    <t>рождественский поросенок книга</t>
  </si>
  <si>
    <t>обложка а 4</t>
  </si>
  <si>
    <t>коллекция монет</t>
  </si>
  <si>
    <t>moslav</t>
  </si>
  <si>
    <t>расческа для кератина</t>
  </si>
  <si>
    <t>ив град трикотаж</t>
  </si>
  <si>
    <t>атрибутика россия</t>
  </si>
  <si>
    <t>палетка для ногтей</t>
  </si>
  <si>
    <t>чистящее средство для кухни япония</t>
  </si>
  <si>
    <t>12809340</t>
  </si>
  <si>
    <t>диспансер для ванной</t>
  </si>
  <si>
    <t>подкормка для розы</t>
  </si>
  <si>
    <t>хьюго туалетная вода</t>
  </si>
  <si>
    <t>набор для холодца</t>
  </si>
  <si>
    <t>смеситель для ванной с душем латунь</t>
  </si>
  <si>
    <t>ковш банный</t>
  </si>
  <si>
    <t>косметика тоналка</t>
  </si>
  <si>
    <t>станки gillette</t>
  </si>
  <si>
    <t>украшение на бутылку</t>
  </si>
  <si>
    <t>тигровый глаз браслет</t>
  </si>
  <si>
    <t>холс леденцы</t>
  </si>
  <si>
    <t>ножи для карвинга</t>
  </si>
  <si>
    <t>краситель для синтетики</t>
  </si>
  <si>
    <t>сыр сливочный для торта</t>
  </si>
  <si>
    <t>best.a</t>
  </si>
  <si>
    <t>короткие занавески</t>
  </si>
  <si>
    <t xml:space="preserve">тофа обувь женская </t>
  </si>
  <si>
    <t>на голову летняя повязка</t>
  </si>
  <si>
    <t>духи детские маленькая фея</t>
  </si>
  <si>
    <t xml:space="preserve">акридерм </t>
  </si>
  <si>
    <t>порошок для стирки автомат 15кг</t>
  </si>
  <si>
    <t>kanebo</t>
  </si>
  <si>
    <t>женские бриджи джинсовые</t>
  </si>
  <si>
    <t>пароварка электрическая gfgril</t>
  </si>
  <si>
    <t>грядки оцинкованные 4 метра</t>
  </si>
  <si>
    <t>18249555</t>
  </si>
  <si>
    <t>юбка женская фуксия</t>
  </si>
  <si>
    <t xml:space="preserve">газовая плитка </t>
  </si>
  <si>
    <t>набор для контактных линз</t>
  </si>
  <si>
    <t>детская гуашь</t>
  </si>
  <si>
    <t>платье женское праздничное с коротким рукавом</t>
  </si>
  <si>
    <t>книга кулинарных рецептов</t>
  </si>
  <si>
    <t>микрофибра для авто набор</t>
  </si>
  <si>
    <t>красовки летние женские</t>
  </si>
  <si>
    <t>колонка jbl go 2</t>
  </si>
  <si>
    <t>nyx born to glow</t>
  </si>
  <si>
    <t>задания для девочек</t>
  </si>
  <si>
    <t xml:space="preserve">босоножки женские  </t>
  </si>
  <si>
    <t>тетрадка на кольцах</t>
  </si>
  <si>
    <t>ролики для мужчин</t>
  </si>
  <si>
    <t>мицеллярная вода с дозатором</t>
  </si>
  <si>
    <t>нэп</t>
  </si>
  <si>
    <t>косынка белая женская</t>
  </si>
  <si>
    <t>ботильоны лето</t>
  </si>
  <si>
    <t>аэрпоцы наушники</t>
  </si>
  <si>
    <t>скотч для волос</t>
  </si>
  <si>
    <t>motorola edge</t>
  </si>
  <si>
    <t>крем для обуви серый</t>
  </si>
  <si>
    <t>бандаж трусы дородовый</t>
  </si>
  <si>
    <t>оперативная память ddr3 для компьютера</t>
  </si>
  <si>
    <t>самбука</t>
  </si>
  <si>
    <t>латекс для перманентного макияжа</t>
  </si>
  <si>
    <t>портновский манекен</t>
  </si>
  <si>
    <t xml:space="preserve">контейнер стеклянный </t>
  </si>
  <si>
    <t>купальник раздельный женский спортивный</t>
  </si>
  <si>
    <t>тканевый органайзер</t>
  </si>
  <si>
    <t>я люблю маму</t>
  </si>
  <si>
    <t>чехол для телефона realme c11 2021</t>
  </si>
  <si>
    <t>коралловый</t>
  </si>
  <si>
    <t>насадки для пароочистителя керхер</t>
  </si>
  <si>
    <t>турецкие костюмы со стразами</t>
  </si>
  <si>
    <t>женские футболки белые</t>
  </si>
  <si>
    <t>рубашка женская прямая</t>
  </si>
  <si>
    <t>коллаген крем тональный</t>
  </si>
  <si>
    <t>чехол на телефон honor 8a</t>
  </si>
  <si>
    <t>пинетки кроссовки</t>
  </si>
  <si>
    <t>футболка в рубчик детская</t>
  </si>
  <si>
    <t>biotech база</t>
  </si>
  <si>
    <t>свитшот женский оверсайз на молнии</t>
  </si>
  <si>
    <t>likato detox</t>
  </si>
  <si>
    <t>подушка на сиденье стула</t>
  </si>
  <si>
    <t>автомобильный тент</t>
  </si>
  <si>
    <t>вязаный сарафан женский</t>
  </si>
  <si>
    <t>подкладки под бретели для бюстгальтера</t>
  </si>
  <si>
    <t>olegran</t>
  </si>
  <si>
    <t>флажок на палке</t>
  </si>
  <si>
    <t xml:space="preserve">скайсы </t>
  </si>
  <si>
    <t xml:space="preserve">контейнеры для косметики </t>
  </si>
  <si>
    <t xml:space="preserve">очки для девочек </t>
  </si>
  <si>
    <t>сумочка для детей</t>
  </si>
  <si>
    <t>power bank powerbank</t>
  </si>
  <si>
    <t>туника домашняя женская 48 размер</t>
  </si>
  <si>
    <t>трусики пушап</t>
  </si>
  <si>
    <t>8 класс</t>
  </si>
  <si>
    <t>комплект с одеялом евро</t>
  </si>
  <si>
    <t>походный костюм летний</t>
  </si>
  <si>
    <t>полотенце донецкая мануфактура</t>
  </si>
  <si>
    <t xml:space="preserve">щепа для копчения </t>
  </si>
  <si>
    <t>nature's table</t>
  </si>
  <si>
    <t>терка для овощей германия</t>
  </si>
  <si>
    <t xml:space="preserve">вспыш </t>
  </si>
  <si>
    <t>магнетрон для свч</t>
  </si>
  <si>
    <t>клей lash&amp;go</t>
  </si>
  <si>
    <t>профессиональная краска для волос италия</t>
  </si>
  <si>
    <t>дорожная сумка детская</t>
  </si>
  <si>
    <t>крючок вешалка</t>
  </si>
  <si>
    <t>шампура в чехле</t>
  </si>
  <si>
    <t xml:space="preserve">детская краска для волос </t>
  </si>
  <si>
    <t>кловейт</t>
  </si>
  <si>
    <t>спилы</t>
  </si>
  <si>
    <t>серп настольная игра</t>
  </si>
  <si>
    <t>ручки бравл старс</t>
  </si>
  <si>
    <t>чехол на джойстик</t>
  </si>
  <si>
    <t>ящик в ванную комнату</t>
  </si>
  <si>
    <t>юбка белая женская карандаш летняя</t>
  </si>
  <si>
    <t xml:space="preserve">коляски для кукол </t>
  </si>
  <si>
    <t>порошок стиральный 15 кг</t>
  </si>
  <si>
    <t>петли для замка</t>
  </si>
  <si>
    <t>reebok футболка женская спортивная</t>
  </si>
  <si>
    <t>наручники для игр</t>
  </si>
  <si>
    <t>красная женская футболка</t>
  </si>
  <si>
    <t xml:space="preserve">футбрлка </t>
  </si>
  <si>
    <t>фрутоняня батончик детский</t>
  </si>
  <si>
    <t>крем для обуви розовый</t>
  </si>
  <si>
    <t>полка книжная белая</t>
  </si>
  <si>
    <t>скраб антицеллюлитный подтягивающий</t>
  </si>
  <si>
    <t>лего маенкрафт</t>
  </si>
  <si>
    <t>бриджи для дома</t>
  </si>
  <si>
    <t>кондиционеры для волос корея</t>
  </si>
  <si>
    <t>ортез на голеностопный сустав на шнуровке</t>
  </si>
  <si>
    <t>gaspari</t>
  </si>
  <si>
    <t>самолёт пенопласт</t>
  </si>
  <si>
    <t>боди нарядное</t>
  </si>
  <si>
    <t>двухспальная кровать</t>
  </si>
  <si>
    <t>пистолет игрушечный железный</t>
  </si>
  <si>
    <t>постельное бельё на резинке</t>
  </si>
  <si>
    <t>велюровый костюм мужской</t>
  </si>
  <si>
    <t>клипкорд</t>
  </si>
  <si>
    <t>рубашка кроп</t>
  </si>
  <si>
    <t>брюки для беременных весна</t>
  </si>
  <si>
    <t>аянами рей футболка</t>
  </si>
  <si>
    <t>костюм женский велюр</t>
  </si>
  <si>
    <t>69559923</t>
  </si>
  <si>
    <t>sun time</t>
  </si>
  <si>
    <t>наушники активные</t>
  </si>
  <si>
    <t xml:space="preserve">масло машинное </t>
  </si>
  <si>
    <t>le petit olivier</t>
  </si>
  <si>
    <t>свадебные платья для беременных</t>
  </si>
  <si>
    <t>family and friends 3</t>
  </si>
  <si>
    <t>испаритель на кнайт</t>
  </si>
  <si>
    <t>стакан детский силиконовый</t>
  </si>
  <si>
    <t>ноты для гитары</t>
  </si>
  <si>
    <t>лед лампы для автомобиля h7</t>
  </si>
  <si>
    <t>волосы для наращивания 70 см</t>
  </si>
  <si>
    <t>d.moro</t>
  </si>
  <si>
    <t>ткань шторная</t>
  </si>
  <si>
    <t>таблетка для посудомоечный машина бесфосфатные</t>
  </si>
  <si>
    <t>карман на шкафчик</t>
  </si>
  <si>
    <t>вололазка</t>
  </si>
  <si>
    <t>бальное платье женское</t>
  </si>
  <si>
    <t>левитирующий</t>
  </si>
  <si>
    <t>werkel рамка</t>
  </si>
  <si>
    <t>sklv</t>
  </si>
  <si>
    <t>2995425</t>
  </si>
  <si>
    <t>60736312</t>
  </si>
  <si>
    <t>средство от выпадения волос для мужчин</t>
  </si>
  <si>
    <t>легенды и мифы древней японии</t>
  </si>
  <si>
    <t>oodji пиджак</t>
  </si>
  <si>
    <t>fiori di lara</t>
  </si>
  <si>
    <t>джогеры для девочки</t>
  </si>
  <si>
    <t>льняной мешочек</t>
  </si>
  <si>
    <t xml:space="preserve">тарелки пластиковые </t>
  </si>
  <si>
    <t>бронзовая птица рыбаков</t>
  </si>
  <si>
    <t>шарики цифра</t>
  </si>
  <si>
    <t>тональный крем подстраивающийся</t>
  </si>
  <si>
    <t>подарочный набор для виски</t>
  </si>
  <si>
    <t xml:space="preserve">кроссовки мужские беговые </t>
  </si>
  <si>
    <t>для опрыскивания растений</t>
  </si>
  <si>
    <t>around me</t>
  </si>
  <si>
    <t>лак для ногтей коралловый</t>
  </si>
  <si>
    <t>pupa для губ</t>
  </si>
  <si>
    <t>детские вешалки для одежды детские вешалки</t>
  </si>
  <si>
    <t>мужские джинсовые шорты черные</t>
  </si>
  <si>
    <t>love republic платье длинное</t>
  </si>
  <si>
    <t>платье откровенное</t>
  </si>
  <si>
    <t>электро секатор</t>
  </si>
  <si>
    <t>крабик для волос пушистый</t>
  </si>
  <si>
    <t>картофельные хлопья</t>
  </si>
  <si>
    <t>нож пила</t>
  </si>
  <si>
    <t>табличка информация</t>
  </si>
  <si>
    <t>круглые коробки</t>
  </si>
  <si>
    <t>dvd привод</t>
  </si>
  <si>
    <t>79817944</t>
  </si>
  <si>
    <t>power bank 10000 xiaomi</t>
  </si>
  <si>
    <t>ариана годой</t>
  </si>
  <si>
    <t>узбекская керамика</t>
  </si>
  <si>
    <t>25131116</t>
  </si>
  <si>
    <t>куклы аниме</t>
  </si>
  <si>
    <t>белая футболкп</t>
  </si>
  <si>
    <t>лапка для швейной машины для трикотажа</t>
  </si>
  <si>
    <t>двойное платье</t>
  </si>
  <si>
    <t>перчатки для груши</t>
  </si>
  <si>
    <t>рубашка с большим воротником</t>
  </si>
  <si>
    <t>рюкзак гризли школьный для мальчика</t>
  </si>
  <si>
    <t>тетрадь в косую линейку 12 листов зеленая</t>
  </si>
  <si>
    <t>dsquared2 женский</t>
  </si>
  <si>
    <t>clive&amp;keira</t>
  </si>
  <si>
    <t>65828157</t>
  </si>
  <si>
    <t>шампунь 5 л</t>
  </si>
  <si>
    <t>puma oslo</t>
  </si>
  <si>
    <t>ошейник светящийся, 30-55 см</t>
  </si>
  <si>
    <t>hitman</t>
  </si>
  <si>
    <t>корм дегу</t>
  </si>
  <si>
    <t xml:space="preserve">ремешок на смарт часы </t>
  </si>
  <si>
    <t>кружки для чая набор</t>
  </si>
  <si>
    <t>корейская косметика для лица крем от пигментации</t>
  </si>
  <si>
    <t>5000 примеров по математике</t>
  </si>
  <si>
    <t>спрей для волос глисс кур</t>
  </si>
  <si>
    <t>жижа 5</t>
  </si>
  <si>
    <t>таблетница маленькая</t>
  </si>
  <si>
    <t>nike детский спортивная обувь</t>
  </si>
  <si>
    <t>поднос пластик</t>
  </si>
  <si>
    <t>пилотка и галстук пионерский</t>
  </si>
  <si>
    <t>yakupova.brand</t>
  </si>
  <si>
    <t>антикальцит</t>
  </si>
  <si>
    <t>товары из японии</t>
  </si>
  <si>
    <t>солнцезащитные очки авиаторы</t>
  </si>
  <si>
    <t>логопедия для детей</t>
  </si>
  <si>
    <t>шампунь керасис для окрашенных волос</t>
  </si>
  <si>
    <t>транспартер</t>
  </si>
  <si>
    <t>каратэ одежда</t>
  </si>
  <si>
    <t>mea гель</t>
  </si>
  <si>
    <t>фетр листовой рукоделие</t>
  </si>
  <si>
    <t>заплатка на бассейн</t>
  </si>
  <si>
    <t>ecco сумка мужская</t>
  </si>
  <si>
    <t>крепеж москитной сетки</t>
  </si>
  <si>
    <t>пупсокит</t>
  </si>
  <si>
    <t>маска для лица с глиной</t>
  </si>
  <si>
    <t>vivienne sabo брови</t>
  </si>
  <si>
    <t>avon для волос</t>
  </si>
  <si>
    <t>косичка бортик</t>
  </si>
  <si>
    <t>лютик азиатский</t>
  </si>
  <si>
    <t>славянский браслет</t>
  </si>
  <si>
    <t>людмила мартова</t>
  </si>
  <si>
    <t>неттоп</t>
  </si>
  <si>
    <t>набор для младенца</t>
  </si>
  <si>
    <t>панама с динозаврами</t>
  </si>
  <si>
    <t>рюкзак школьный мальчики 3 класс</t>
  </si>
  <si>
    <t>green gas</t>
  </si>
  <si>
    <t>рубашка с воротником оборкой</t>
  </si>
  <si>
    <t xml:space="preserve">питание </t>
  </si>
  <si>
    <t>хролофилл</t>
  </si>
  <si>
    <t xml:space="preserve">платье на одно плечо </t>
  </si>
  <si>
    <t>брюки бермуды женские</t>
  </si>
  <si>
    <t>туризм обувь</t>
  </si>
  <si>
    <t>бальзам фруктис 400 мл</t>
  </si>
  <si>
    <t>деревянные фигурки животных</t>
  </si>
  <si>
    <t>купальник женский утягивающие</t>
  </si>
  <si>
    <t>лунастры все книги</t>
  </si>
  <si>
    <t>чехол sony xperia</t>
  </si>
  <si>
    <t>конструктор шестеренки</t>
  </si>
  <si>
    <t xml:space="preserve">пиджак платье </t>
  </si>
  <si>
    <t xml:space="preserve">вывеска </t>
  </si>
  <si>
    <t>чешки белые для девочки</t>
  </si>
  <si>
    <t>кеды женские синие</t>
  </si>
  <si>
    <t>платье  миди</t>
  </si>
  <si>
    <t xml:space="preserve">сехол </t>
  </si>
  <si>
    <t>секс наряды</t>
  </si>
  <si>
    <t>женские цепочки</t>
  </si>
  <si>
    <t>рама 30х40</t>
  </si>
  <si>
    <t>воск для аромалампы</t>
  </si>
  <si>
    <t>футболка annemore</t>
  </si>
  <si>
    <t>комбенизон для малыша</t>
  </si>
  <si>
    <t>остин юбки</t>
  </si>
  <si>
    <t>xiaomi redmi note 9s</t>
  </si>
  <si>
    <t>pole гель лак</t>
  </si>
  <si>
    <t>инструмент для резьбы по дереву</t>
  </si>
  <si>
    <t>жилет детский для мальчика утепленный китай</t>
  </si>
  <si>
    <t>тапки для мужчин</t>
  </si>
  <si>
    <t>флэш карта micro sd</t>
  </si>
  <si>
    <t>бустер изофикс</t>
  </si>
  <si>
    <t>грудь накладная</t>
  </si>
  <si>
    <t xml:space="preserve">минералы </t>
  </si>
  <si>
    <t>машины игрушки</t>
  </si>
  <si>
    <t>водорастворимая бумага для мыла</t>
  </si>
  <si>
    <t>мармелад кислинка</t>
  </si>
  <si>
    <t>ax</t>
  </si>
  <si>
    <t>платье концертное</t>
  </si>
  <si>
    <t>соль эпсома 3 кг</t>
  </si>
  <si>
    <t>поилки для грызунов</t>
  </si>
  <si>
    <t>бутылочка непроливайка</t>
  </si>
  <si>
    <t xml:space="preserve">шуба женская </t>
  </si>
  <si>
    <t>маркерная доска а4</t>
  </si>
  <si>
    <t>бумага для праздника</t>
  </si>
  <si>
    <t>палетка нюд</t>
  </si>
  <si>
    <t>белая однотонная футболка</t>
  </si>
  <si>
    <t>прозрачные трусы слипы</t>
  </si>
  <si>
    <t>колба для заваривания чая</t>
  </si>
  <si>
    <t>велосипедки женские высокая талия короткие</t>
  </si>
  <si>
    <t>essense для губ</t>
  </si>
  <si>
    <t>духи босс</t>
  </si>
  <si>
    <t>61449235</t>
  </si>
  <si>
    <t>краска для волос детям</t>
  </si>
  <si>
    <t>кнопочные мобильные телефоны</t>
  </si>
  <si>
    <t>брелок stray kids</t>
  </si>
  <si>
    <t>трусы бандаж послеоперационный</t>
  </si>
  <si>
    <t>домкрат автомобильный бутылочный</t>
  </si>
  <si>
    <t>смарт тв 32</t>
  </si>
  <si>
    <t>павловния</t>
  </si>
  <si>
    <t>29587880</t>
  </si>
  <si>
    <t>жуковский сказки</t>
  </si>
  <si>
    <t>казан 5 литров</t>
  </si>
  <si>
    <t>презервативы unilatex ультратонкие</t>
  </si>
  <si>
    <t>simax</t>
  </si>
  <si>
    <t>шок перцовый</t>
  </si>
  <si>
    <t>эгоист парфюм</t>
  </si>
  <si>
    <t>брюки камуфляжные</t>
  </si>
  <si>
    <t>дмб календарь</t>
  </si>
  <si>
    <t>подгузники для новорожденных elite</t>
  </si>
  <si>
    <t>бабушкино лукошко говядина</t>
  </si>
  <si>
    <t xml:space="preserve">электронные весы </t>
  </si>
  <si>
    <t>пластырь от мазолей</t>
  </si>
  <si>
    <t>серьги бижутерия с жемчугом</t>
  </si>
  <si>
    <t>игрушки полесье для девочек</t>
  </si>
  <si>
    <t>антиперспирант old spice</t>
  </si>
  <si>
    <t>джинсы бриджи</t>
  </si>
  <si>
    <t>vianmarket</t>
  </si>
  <si>
    <t>костюм военный детский</t>
  </si>
  <si>
    <t>lj;ltdbr</t>
  </si>
  <si>
    <t>очки имидживые</t>
  </si>
  <si>
    <t>кокосовый круг</t>
  </si>
  <si>
    <t>адидас футболки женские</t>
  </si>
  <si>
    <t>хна для волос бесцветная</t>
  </si>
  <si>
    <t>белая толстовка мужская</t>
  </si>
  <si>
    <t>вяленая вишня без сахара</t>
  </si>
  <si>
    <t>защитное стекло poco x3</t>
  </si>
  <si>
    <t>новые вещи</t>
  </si>
  <si>
    <t>centro</t>
  </si>
  <si>
    <t>подвеска серебряная</t>
  </si>
  <si>
    <t>утягивающий бандаж</t>
  </si>
  <si>
    <t>для посадки семян</t>
  </si>
  <si>
    <t>чехлы на садовые качели</t>
  </si>
  <si>
    <t>развлечения</t>
  </si>
  <si>
    <t>77094554</t>
  </si>
  <si>
    <t>тинт от soda</t>
  </si>
  <si>
    <t>летние задания 6 класс</t>
  </si>
  <si>
    <t>amway company</t>
  </si>
  <si>
    <t>атласное платье женское на бретелях</t>
  </si>
  <si>
    <t>ecolotta</t>
  </si>
  <si>
    <t>лего дупло железная дорога</t>
  </si>
  <si>
    <t>держатель кухонный для полотенец</t>
  </si>
  <si>
    <t>зонт двухсторонний</t>
  </si>
  <si>
    <t>бандана фиолетовая</t>
  </si>
  <si>
    <t xml:space="preserve">автоаксессуары </t>
  </si>
  <si>
    <t>pre more</t>
  </si>
  <si>
    <t>повязка на голову мальчику</t>
  </si>
  <si>
    <t>костюм мужской камуфляж</t>
  </si>
  <si>
    <t>шорты чиносы</t>
  </si>
  <si>
    <t>sb</t>
  </si>
  <si>
    <t>серьги прямоугольные</t>
  </si>
  <si>
    <t>drycontrol</t>
  </si>
  <si>
    <t>шторы блэкаут в гостиную</t>
  </si>
  <si>
    <t>костюм в школу</t>
  </si>
  <si>
    <t>12864785</t>
  </si>
  <si>
    <t>серьги серебро соколов ювелирные украшения</t>
  </si>
  <si>
    <t>стельки для открытой обуви</t>
  </si>
  <si>
    <t xml:space="preserve">поводок рулетка для собак </t>
  </si>
  <si>
    <t>poyot</t>
  </si>
  <si>
    <t xml:space="preserve">лампа для сушки </t>
  </si>
  <si>
    <t>тумба прикроватная узкая</t>
  </si>
  <si>
    <t>чайник нержавейка со свистком</t>
  </si>
  <si>
    <t>полотенце в роддом</t>
  </si>
  <si>
    <t>tytan</t>
  </si>
  <si>
    <t>кофты в полоску</t>
  </si>
  <si>
    <t>чехол на huawei p10 lite</t>
  </si>
  <si>
    <t>шорты однотонные</t>
  </si>
  <si>
    <t>дом для кошки с когтеточкой</t>
  </si>
  <si>
    <t>сумка треугольник</t>
  </si>
  <si>
    <t>шампунь planeta organica</t>
  </si>
  <si>
    <t>рейлинг на кухню</t>
  </si>
  <si>
    <t>беспроводные наушники гарнитура</t>
  </si>
  <si>
    <t>жидкая латка 24</t>
  </si>
  <si>
    <t>грунт для томатов</t>
  </si>
  <si>
    <t>эконика кроссовки</t>
  </si>
  <si>
    <t>мягкие шарики</t>
  </si>
  <si>
    <t>уепь</t>
  </si>
  <si>
    <t>платье рубашка мини</t>
  </si>
  <si>
    <t>краска для волос платиновый блонд</t>
  </si>
  <si>
    <t>костюм брюки и кофта женский</t>
  </si>
  <si>
    <t>67909976</t>
  </si>
  <si>
    <t>кошачий шампунь</t>
  </si>
  <si>
    <t>вазон напольный</t>
  </si>
  <si>
    <t>совок для корма для животных</t>
  </si>
  <si>
    <t>верхний душ</t>
  </si>
  <si>
    <t>кораблик игрушка</t>
  </si>
  <si>
    <t>webber</t>
  </si>
  <si>
    <t>карта оплаты</t>
  </si>
  <si>
    <t>дмитрий троцкий</t>
  </si>
  <si>
    <t>агромастер удобрение для открытого грунта</t>
  </si>
  <si>
    <t>кожаные сабо</t>
  </si>
  <si>
    <t>крем янтарь</t>
  </si>
  <si>
    <t>хаггис элит софт 1</t>
  </si>
  <si>
    <t>sela женская куртка</t>
  </si>
  <si>
    <t>ferragamo</t>
  </si>
  <si>
    <t>игрушка такса</t>
  </si>
  <si>
    <t>кепка для мальчика глория джинс</t>
  </si>
  <si>
    <t>эмоленты для детей</t>
  </si>
  <si>
    <t>ковер комнатный 200х300</t>
  </si>
  <si>
    <t>полуа</t>
  </si>
  <si>
    <t>плед халат</t>
  </si>
  <si>
    <t>лубрикант разогревающий</t>
  </si>
  <si>
    <t>аксессуары для садовых качелей</t>
  </si>
  <si>
    <t>штаны для сна</t>
  </si>
  <si>
    <t>таблетки корега</t>
  </si>
  <si>
    <t>корсо комо</t>
  </si>
  <si>
    <t>скамья для жима складная</t>
  </si>
  <si>
    <t>футболка с обезьяной</t>
  </si>
  <si>
    <t>цепочка крупная</t>
  </si>
  <si>
    <t>криолиполиз</t>
  </si>
  <si>
    <t xml:space="preserve">инструмент для чистки лица </t>
  </si>
  <si>
    <t>zadig</t>
  </si>
  <si>
    <t>блок для очищения унитаза</t>
  </si>
  <si>
    <t xml:space="preserve">молот тора </t>
  </si>
  <si>
    <t>кондитерские инструменты</t>
  </si>
  <si>
    <t>брони желет</t>
  </si>
  <si>
    <t>блузку</t>
  </si>
  <si>
    <t>дивеевская здравница</t>
  </si>
  <si>
    <t xml:space="preserve">джинсы женские голубые </t>
  </si>
  <si>
    <t>синергетик для стирки 5л</t>
  </si>
  <si>
    <t>serovski лето</t>
  </si>
  <si>
    <t>xiaomi mi 8 lite</t>
  </si>
  <si>
    <t>валяева</t>
  </si>
  <si>
    <t>какао масло тертое</t>
  </si>
  <si>
    <t>42068873</t>
  </si>
  <si>
    <t>коллаген гель</t>
  </si>
  <si>
    <t>eni</t>
  </si>
  <si>
    <t>самоцвет косметика</t>
  </si>
  <si>
    <t>хагис памперсы</t>
  </si>
  <si>
    <t>носки пушистые</t>
  </si>
  <si>
    <t>бирки ручная работа</t>
  </si>
  <si>
    <t>набор семян овощей</t>
  </si>
  <si>
    <t>футболка burzum</t>
  </si>
  <si>
    <t>набор old spice</t>
  </si>
  <si>
    <t>колонки 5.1</t>
  </si>
  <si>
    <t>83220386</t>
  </si>
  <si>
    <t>качалка лошадь</t>
  </si>
  <si>
    <t>gullon</t>
  </si>
  <si>
    <t>пижама с велосипедами</t>
  </si>
  <si>
    <t>часы декоративные настенные</t>
  </si>
  <si>
    <t xml:space="preserve">держатель для балдахина </t>
  </si>
  <si>
    <t>акула шорты</t>
  </si>
  <si>
    <t xml:space="preserve">жалюзи день ночь </t>
  </si>
  <si>
    <t xml:space="preserve">обои на стену </t>
  </si>
  <si>
    <t>набор гитариста</t>
  </si>
  <si>
    <t>тумба с замком</t>
  </si>
  <si>
    <t>термомазаика</t>
  </si>
  <si>
    <t>кепка хеллоу китти</t>
  </si>
  <si>
    <t>бордовая краска для волос</t>
  </si>
  <si>
    <t>футболка суетолог</t>
  </si>
  <si>
    <t>fs shop</t>
  </si>
  <si>
    <t>шоппер с карманами</t>
  </si>
  <si>
    <t>планшет для окрашивания для профессионального</t>
  </si>
  <si>
    <t>автобус лол</t>
  </si>
  <si>
    <t>спиртовой антисептик</t>
  </si>
  <si>
    <t>шаль с кистями</t>
  </si>
  <si>
    <t>штора маскитная</t>
  </si>
  <si>
    <t>штаны непромокаемые детские reima</t>
  </si>
  <si>
    <t xml:space="preserve">еженедельник </t>
  </si>
  <si>
    <t>тунель детский</t>
  </si>
  <si>
    <t xml:space="preserve">топы женские спортивные </t>
  </si>
  <si>
    <t>игра бегемотики</t>
  </si>
  <si>
    <t>шампунь от седины</t>
  </si>
  <si>
    <t>softshell куртка</t>
  </si>
  <si>
    <t>67061793</t>
  </si>
  <si>
    <t>покрывало меховое</t>
  </si>
  <si>
    <t>бейсболка с защитой шеи</t>
  </si>
  <si>
    <t>автомобильная аптечка 2021</t>
  </si>
  <si>
    <t>москитная сетка для детей</t>
  </si>
  <si>
    <t>ливерпуль костюм</t>
  </si>
  <si>
    <t>64756920</t>
  </si>
  <si>
    <t>мячик для массажа спины</t>
  </si>
  <si>
    <t>парка с мехом женская</t>
  </si>
  <si>
    <t>масло для младенцев</t>
  </si>
  <si>
    <t>сверло по керамограниту</t>
  </si>
  <si>
    <t>щетка для детей</t>
  </si>
  <si>
    <t>клей cosmofen</t>
  </si>
  <si>
    <t>плетеный рюкзак</t>
  </si>
  <si>
    <t>gloria jeans девочки куртка</t>
  </si>
  <si>
    <t>витатека</t>
  </si>
  <si>
    <t>londa professional краска</t>
  </si>
  <si>
    <t>казан 12 литров</t>
  </si>
  <si>
    <t>очки женские matrix</t>
  </si>
  <si>
    <t>рубашка белая мужская приталенная</t>
  </si>
  <si>
    <t>чиртон для стирки</t>
  </si>
  <si>
    <t>окклюдеры детские пластырь</t>
  </si>
  <si>
    <t>книги для чтения</t>
  </si>
  <si>
    <t>носки марихуана</t>
  </si>
  <si>
    <t>утёнок для унитаза</t>
  </si>
  <si>
    <t>чистка посудомойки</t>
  </si>
  <si>
    <t>51099522</t>
  </si>
  <si>
    <t>фотопленка kodak</t>
  </si>
  <si>
    <t>led lenser</t>
  </si>
  <si>
    <t>armani очки</t>
  </si>
  <si>
    <t>дымоходы</t>
  </si>
  <si>
    <t>азофос</t>
  </si>
  <si>
    <t>груша герман</t>
  </si>
  <si>
    <t>мецелярная вода</t>
  </si>
  <si>
    <t>смартфон iphone 12 pro max</t>
  </si>
  <si>
    <t>вытяжка для маникюра встраиваемая</t>
  </si>
  <si>
    <t>exenza</t>
  </si>
  <si>
    <t>бумажная принцесса книга</t>
  </si>
  <si>
    <t xml:space="preserve">домкрат подкатной </t>
  </si>
  <si>
    <t>кроссовки котофей для мальчиков 32</t>
  </si>
  <si>
    <t>гель garnier</t>
  </si>
  <si>
    <t>защитное стекло realme 8 pro</t>
  </si>
  <si>
    <t>для первоклассника</t>
  </si>
  <si>
    <t>модные джинсы для подростков</t>
  </si>
  <si>
    <t>mancera cedrat boise</t>
  </si>
  <si>
    <t>тушь маскара</t>
  </si>
  <si>
    <t xml:space="preserve">кофта серая </t>
  </si>
  <si>
    <t>oodji лето</t>
  </si>
  <si>
    <t xml:space="preserve">женские бриджи </t>
  </si>
  <si>
    <t>оксид 12%</t>
  </si>
  <si>
    <t>капри трикотажные женские</t>
  </si>
  <si>
    <t>портативная штора</t>
  </si>
  <si>
    <t>donella комплект белья</t>
  </si>
  <si>
    <t>шары буквы с днем рождения</t>
  </si>
  <si>
    <t>деревянные ручки для сумок фурнитура</t>
  </si>
  <si>
    <t>тонкий свитер</t>
  </si>
  <si>
    <t>духи баккара</t>
  </si>
  <si>
    <t xml:space="preserve">плавки для мальчиков </t>
  </si>
  <si>
    <t>автомобильный столик на сиденье</t>
  </si>
  <si>
    <t>бриллиантовый блеск для волос</t>
  </si>
  <si>
    <t>платья летние турция для женщин</t>
  </si>
  <si>
    <t>synergetic 5 л</t>
  </si>
  <si>
    <t>зарядка для машины</t>
  </si>
  <si>
    <t xml:space="preserve">черная рубашка мужская </t>
  </si>
  <si>
    <t>чехол jbl</t>
  </si>
  <si>
    <t>патч для глаз</t>
  </si>
  <si>
    <t>панно настенное металлическое</t>
  </si>
  <si>
    <t>9666884</t>
  </si>
  <si>
    <t>чай для детей</t>
  </si>
  <si>
    <t>стартовые культуры</t>
  </si>
  <si>
    <t>кушетка для депиляции</t>
  </si>
  <si>
    <t xml:space="preserve">подножка </t>
  </si>
  <si>
    <t>барби extra</t>
  </si>
  <si>
    <t xml:space="preserve">кормушка для птиц </t>
  </si>
  <si>
    <t>антенный удлинитель</t>
  </si>
  <si>
    <t>лобовое стекло лада</t>
  </si>
  <si>
    <t>кружка хамелеон мужская</t>
  </si>
  <si>
    <t>брелок деревянный</t>
  </si>
  <si>
    <t>силиконовая косметичка</t>
  </si>
  <si>
    <t>tomaris кроссовки</t>
  </si>
  <si>
    <t>lenovo yoga</t>
  </si>
  <si>
    <t>шампунь для рыжих волос</t>
  </si>
  <si>
    <t>perzoni одежда женский</t>
  </si>
  <si>
    <t>юбка большой размер</t>
  </si>
  <si>
    <t>7 чудес</t>
  </si>
  <si>
    <t>пенал с наполнением канцелярские товары</t>
  </si>
  <si>
    <t>strong 211</t>
  </si>
  <si>
    <t xml:space="preserve">велосипед  </t>
  </si>
  <si>
    <t>платья на малышей</t>
  </si>
  <si>
    <t>кошка статуэтка</t>
  </si>
  <si>
    <t>путь джедая</t>
  </si>
  <si>
    <t>набор одежды для кукол</t>
  </si>
  <si>
    <t>мебель туристическая</t>
  </si>
  <si>
    <t>носки черные подростковые</t>
  </si>
  <si>
    <t>oz organic</t>
  </si>
  <si>
    <t>сяо игрушка</t>
  </si>
  <si>
    <t>футболка с медведем женская</t>
  </si>
  <si>
    <t>venus smooth</t>
  </si>
  <si>
    <t>колесо для самоката 110 мм</t>
  </si>
  <si>
    <t>карандаш простой hb</t>
  </si>
  <si>
    <t>средство для солярия</t>
  </si>
  <si>
    <t>футболки смешные</t>
  </si>
  <si>
    <t>76538924</t>
  </si>
  <si>
    <t>o zera</t>
  </si>
  <si>
    <t>ширма для театра</t>
  </si>
  <si>
    <t>магистраль</t>
  </si>
  <si>
    <t>приманка на щуку</t>
  </si>
  <si>
    <t>школьная блузка для девочек</t>
  </si>
  <si>
    <t>кроссовки adidas кеды</t>
  </si>
  <si>
    <t>rath</t>
  </si>
  <si>
    <t>гейтор</t>
  </si>
  <si>
    <t>бархатная блузка</t>
  </si>
  <si>
    <t xml:space="preserve"> лего</t>
  </si>
  <si>
    <t xml:space="preserve">приглашение </t>
  </si>
  <si>
    <t>женские маленькие сумки</t>
  </si>
  <si>
    <t>тени пигмент</t>
  </si>
  <si>
    <t>lip care oil</t>
  </si>
  <si>
    <t>набор пластырей</t>
  </si>
  <si>
    <t>мерси шоколад</t>
  </si>
  <si>
    <t>дерево в горшке</t>
  </si>
  <si>
    <t>конструктор полесье строитель</t>
  </si>
  <si>
    <t>70637333</t>
  </si>
  <si>
    <t>картон кэт</t>
  </si>
  <si>
    <t>летнее длинное платье красное</t>
  </si>
  <si>
    <t>титан клей</t>
  </si>
  <si>
    <t>спортивные шорты для фитнеса мужские</t>
  </si>
  <si>
    <t>botanika</t>
  </si>
  <si>
    <t>шорты набор</t>
  </si>
  <si>
    <t>длинное платье для девочки</t>
  </si>
  <si>
    <t>tefal робот-пылесос</t>
  </si>
  <si>
    <t>фитоклон</t>
  </si>
  <si>
    <t>она кончает первой</t>
  </si>
  <si>
    <t>удобрение для открытого грунта</t>
  </si>
  <si>
    <t>наматрасник на резинке 160х200</t>
  </si>
  <si>
    <t>раскраска дисней</t>
  </si>
  <si>
    <t xml:space="preserve">платья и сарафаны летние </t>
  </si>
  <si>
    <t>eco premium just cat&amp;dog</t>
  </si>
  <si>
    <t>столик круглый стеклянный</t>
  </si>
  <si>
    <t>ароматический воск</t>
  </si>
  <si>
    <t>инструмент для кутикулы</t>
  </si>
  <si>
    <t>практик</t>
  </si>
  <si>
    <t>каша беллакт</t>
  </si>
  <si>
    <t>kids обувь</t>
  </si>
  <si>
    <t>купальники с топом</t>
  </si>
  <si>
    <t>мужские масляные духи</t>
  </si>
  <si>
    <t>мужские футболки для фитнеса</t>
  </si>
  <si>
    <t>малышарики мягкая</t>
  </si>
  <si>
    <t>дед инсайд футболка</t>
  </si>
  <si>
    <t>лучшему врачу</t>
  </si>
  <si>
    <t>кюлоты лен</t>
  </si>
  <si>
    <t>скетч бук а5</t>
  </si>
  <si>
    <t>маленький электрический чайник</t>
  </si>
  <si>
    <t>mia-mia</t>
  </si>
  <si>
    <t>zolla кофта</t>
  </si>
  <si>
    <t xml:space="preserve">трусы  женские </t>
  </si>
  <si>
    <t>колонка jbl clip 3</t>
  </si>
  <si>
    <t>7634891</t>
  </si>
  <si>
    <t>чехол под карту</t>
  </si>
  <si>
    <t>резинки для волос 100 шт</t>
  </si>
  <si>
    <t>летняя юбка с запахом</t>
  </si>
  <si>
    <t>на стул подушка</t>
  </si>
  <si>
    <t>philips наушники беспроводные</t>
  </si>
  <si>
    <t>lady's formula</t>
  </si>
  <si>
    <t>тудей</t>
  </si>
  <si>
    <t>худи спортивные</t>
  </si>
  <si>
    <t>кольцо женское широкое</t>
  </si>
  <si>
    <t xml:space="preserve">наколенники тактические </t>
  </si>
  <si>
    <t>огурец квирк</t>
  </si>
  <si>
    <t>подвеска хелло китти</t>
  </si>
  <si>
    <t>судья</t>
  </si>
  <si>
    <t>шампунь l'oreal professional</t>
  </si>
  <si>
    <t>химический источник света</t>
  </si>
  <si>
    <t>иглы для татуажа бровей</t>
  </si>
  <si>
    <t>духи испахан</t>
  </si>
  <si>
    <t>сердце льва</t>
  </si>
  <si>
    <t>футболка море</t>
  </si>
  <si>
    <t>боди розовое</t>
  </si>
  <si>
    <t>шанель эгоист платинум</t>
  </si>
  <si>
    <t>чехол самсунг а7</t>
  </si>
  <si>
    <t>decathlon самокат</t>
  </si>
  <si>
    <t>термобирки на одежду</t>
  </si>
  <si>
    <t>подшипник 6203</t>
  </si>
  <si>
    <t>высокие кроссовки на осень</t>
  </si>
  <si>
    <t>ладога</t>
  </si>
  <si>
    <t xml:space="preserve">детские машинки </t>
  </si>
  <si>
    <t>занятия с ребенком</t>
  </si>
  <si>
    <t>упаковочная бумага рулон</t>
  </si>
  <si>
    <t>пижама девочки</t>
  </si>
  <si>
    <t xml:space="preserve">мячики </t>
  </si>
  <si>
    <t>я считаю до десяти</t>
  </si>
  <si>
    <t>смарт часы мужские хонор</t>
  </si>
  <si>
    <t>gl</t>
  </si>
  <si>
    <t>платья офисный стиль</t>
  </si>
  <si>
    <t>77340246</t>
  </si>
  <si>
    <t>стеклоочиститель электрический</t>
  </si>
  <si>
    <t>vvbetter</t>
  </si>
  <si>
    <t>жилет синий для мальчика</t>
  </si>
  <si>
    <t>машинка для груминга собак</t>
  </si>
  <si>
    <t>трасса</t>
  </si>
  <si>
    <t>подложка для гладильной доски</t>
  </si>
  <si>
    <t xml:space="preserve">вечерний топ </t>
  </si>
  <si>
    <t>педикюрные ножницы</t>
  </si>
  <si>
    <t>пленка для стекла</t>
  </si>
  <si>
    <t>утя мягкая игрушка</t>
  </si>
  <si>
    <t>52534681</t>
  </si>
  <si>
    <t>61351400</t>
  </si>
  <si>
    <t>realme x3 super zoom</t>
  </si>
  <si>
    <t>камышинский текстиль</t>
  </si>
  <si>
    <t>парные браслеты аниме</t>
  </si>
  <si>
    <t>наборы для путешествий</t>
  </si>
  <si>
    <t>пазлы детские крупные</t>
  </si>
  <si>
    <t>полукольцо</t>
  </si>
  <si>
    <t>поильник pigeon</t>
  </si>
  <si>
    <t>valery time</t>
  </si>
  <si>
    <t>frendli масло</t>
  </si>
  <si>
    <t>тормозной диск для велосипеда</t>
  </si>
  <si>
    <t>массажер антицеллюлитный электрический</t>
  </si>
  <si>
    <t>бамбуковый веник для массажа</t>
  </si>
  <si>
    <t>розовая вода крымская</t>
  </si>
  <si>
    <t>aravia воск</t>
  </si>
  <si>
    <t>корм для креветок</t>
  </si>
  <si>
    <t>армия россии белье</t>
  </si>
  <si>
    <t xml:space="preserve">бейсболка на мальчика </t>
  </si>
  <si>
    <t>starbucks растворимый</t>
  </si>
  <si>
    <t>спортивные брюки адидас</t>
  </si>
  <si>
    <t>kalashnikov</t>
  </si>
  <si>
    <t>игрушка дельфин</t>
  </si>
  <si>
    <t>revyline насадки</t>
  </si>
  <si>
    <t>толстовка тонкая</t>
  </si>
  <si>
    <t>ковры в машину</t>
  </si>
  <si>
    <t>гель тафт</t>
  </si>
  <si>
    <t>купальник женский трусы</t>
  </si>
  <si>
    <t>палетка теней большая</t>
  </si>
  <si>
    <t>49689481</t>
  </si>
  <si>
    <t>табуретка складная</t>
  </si>
  <si>
    <t>сабо женские на танкетке широкую ногу</t>
  </si>
  <si>
    <t>15143018</t>
  </si>
  <si>
    <t>летняя шляпа женская</t>
  </si>
  <si>
    <t>энзимная пудра корея</t>
  </si>
  <si>
    <t>майка с пайетками</t>
  </si>
  <si>
    <t>робокоп</t>
  </si>
  <si>
    <t>серые туфли женские</t>
  </si>
  <si>
    <t xml:space="preserve">кастрюли набор </t>
  </si>
  <si>
    <t>носки рики морти</t>
  </si>
  <si>
    <t>органайзер в садик в шкафчик</t>
  </si>
  <si>
    <t>adidas bounce</t>
  </si>
  <si>
    <t>митенки кожаные женские</t>
  </si>
  <si>
    <t>наушники проводные вакуумные</t>
  </si>
  <si>
    <t>боксер</t>
  </si>
  <si>
    <t>янтарь кольцо</t>
  </si>
  <si>
    <t>мармеладные игры</t>
  </si>
  <si>
    <t>шторы тюль турция</t>
  </si>
  <si>
    <t>бордюр пластиковый</t>
  </si>
  <si>
    <t>велосипеде в для для беременных</t>
  </si>
  <si>
    <t>линзы чёрные</t>
  </si>
  <si>
    <t>граненые бусины</t>
  </si>
  <si>
    <t xml:space="preserve">худи оверсайз мужское </t>
  </si>
  <si>
    <t>бандаж для плеча</t>
  </si>
  <si>
    <t>чехлы на киа рио 3</t>
  </si>
  <si>
    <t>чистая линия аква крем</t>
  </si>
  <si>
    <t>хозяйственные свечи</t>
  </si>
  <si>
    <t>джинсы сигаретки</t>
  </si>
  <si>
    <t>кпоп карты</t>
  </si>
  <si>
    <t>сумки для девочек 14 лет</t>
  </si>
  <si>
    <t>встраиваемый пылесос для маникюра</t>
  </si>
  <si>
    <t>набор для сортировки</t>
  </si>
  <si>
    <t>футболка женская для подростка</t>
  </si>
  <si>
    <t>кукла оберег</t>
  </si>
  <si>
    <t>форма для мороженого индиго</t>
  </si>
  <si>
    <t>delivas</t>
  </si>
  <si>
    <t>кардиган в полоску</t>
  </si>
  <si>
    <t>расческа teezer tangle</t>
  </si>
  <si>
    <t>гель для душа мята</t>
  </si>
  <si>
    <t>пакеты для выгула собак</t>
  </si>
  <si>
    <t>портьера плотная</t>
  </si>
  <si>
    <t>бабл чай</t>
  </si>
  <si>
    <t>разделочная доска каменная</t>
  </si>
  <si>
    <t>кран для кухни с подогревом</t>
  </si>
  <si>
    <t>кепка камаз</t>
  </si>
  <si>
    <t>рулетка для собак 8 метров</t>
  </si>
  <si>
    <t>шилова юлия</t>
  </si>
  <si>
    <t>мини крем</t>
  </si>
  <si>
    <t>take care</t>
  </si>
  <si>
    <t xml:space="preserve">для декора </t>
  </si>
  <si>
    <t>купальник с аниме</t>
  </si>
  <si>
    <t>лосьон после бритья для мужчин нивея</t>
  </si>
  <si>
    <t>стекло на realme 8 pro</t>
  </si>
  <si>
    <t>женский халат на молнии</t>
  </si>
  <si>
    <t>часы tommy</t>
  </si>
  <si>
    <t xml:space="preserve">фуфлик </t>
  </si>
  <si>
    <t>клей для наращивания lovely</t>
  </si>
  <si>
    <t>маска для сварщика</t>
  </si>
  <si>
    <t>наклейки россия</t>
  </si>
  <si>
    <t>сияние 1</t>
  </si>
  <si>
    <t>weet</t>
  </si>
  <si>
    <t>телескопические направляющие</t>
  </si>
  <si>
    <t>семейные костюмы</t>
  </si>
  <si>
    <t>миска пластиковая с крышкой</t>
  </si>
  <si>
    <t>viktoria’s secret</t>
  </si>
  <si>
    <t xml:space="preserve">рафаэлло </t>
  </si>
  <si>
    <t>футболки для девочки пеликан</t>
  </si>
  <si>
    <t>39890627</t>
  </si>
  <si>
    <t>aldo женский</t>
  </si>
  <si>
    <t>с иголочки</t>
  </si>
  <si>
    <t>likato маска для волос</t>
  </si>
  <si>
    <t>zippy</t>
  </si>
  <si>
    <t>мужской спортивный костюм в клетку</t>
  </si>
  <si>
    <t>ofta</t>
  </si>
  <si>
    <t xml:space="preserve">natura siberica шампунь </t>
  </si>
  <si>
    <t>кроссовки сетка детские</t>
  </si>
  <si>
    <t>коклюшки деревянные</t>
  </si>
  <si>
    <t>щётки зубные</t>
  </si>
  <si>
    <t>брюки мужские лён</t>
  </si>
  <si>
    <t>eveline mystic galaxy</t>
  </si>
  <si>
    <t xml:space="preserve">сумки женские летние </t>
  </si>
  <si>
    <t>маскировочный костюм леший</t>
  </si>
  <si>
    <t>джинсы женские с высокой посадкой большие размеры</t>
  </si>
  <si>
    <t>белорусская парфюмерия</t>
  </si>
  <si>
    <t>колонки для воды</t>
  </si>
  <si>
    <t>фигурки трансформеры</t>
  </si>
  <si>
    <t>прямое платье в офис</t>
  </si>
  <si>
    <t>sloggi бюстгальтер</t>
  </si>
  <si>
    <t>керави</t>
  </si>
  <si>
    <t>уксус столовый 9%</t>
  </si>
  <si>
    <t>салфетки для лица сухие</t>
  </si>
  <si>
    <t>волшебные створки</t>
  </si>
  <si>
    <t>подарочный пакет бумажный</t>
  </si>
  <si>
    <t>соль жизнивек</t>
  </si>
  <si>
    <t>прозрачная туника</t>
  </si>
  <si>
    <t>27845614</t>
  </si>
  <si>
    <t>miss your kiss</t>
  </si>
  <si>
    <t>сахар леденцовый</t>
  </si>
  <si>
    <t>кружка цска</t>
  </si>
  <si>
    <t>камера переднего вида</t>
  </si>
  <si>
    <t>пазлы для малышей от года</t>
  </si>
  <si>
    <t>липучка для штор</t>
  </si>
  <si>
    <t>ultimate shop</t>
  </si>
  <si>
    <t>ширма детская</t>
  </si>
  <si>
    <t>утка из тик тока</t>
  </si>
  <si>
    <t>жижа 70/30</t>
  </si>
  <si>
    <t>цска атрибутика</t>
  </si>
  <si>
    <t>вечный зов</t>
  </si>
  <si>
    <t>для бетона</t>
  </si>
  <si>
    <t>мопассан</t>
  </si>
  <si>
    <t>много разовые прокладки</t>
  </si>
  <si>
    <t>прикольные открытки</t>
  </si>
  <si>
    <t>бордюрная лента для ванной комнаты</t>
  </si>
  <si>
    <t>приспособление для удаления клещей</t>
  </si>
  <si>
    <t>kaftan детский</t>
  </si>
  <si>
    <t>meidiannas</t>
  </si>
  <si>
    <t>женские вещи твое</t>
  </si>
  <si>
    <t>варган глазырина</t>
  </si>
  <si>
    <t>антискользящие накладки на ковер</t>
  </si>
  <si>
    <t>рубашка камуфляж</t>
  </si>
  <si>
    <t>чай детский 4</t>
  </si>
  <si>
    <t>футболка оверсайз с надписью</t>
  </si>
  <si>
    <t xml:space="preserve">катушка для шланга </t>
  </si>
  <si>
    <t>подарок на выпуск</t>
  </si>
  <si>
    <t>курточка для новорожденных</t>
  </si>
  <si>
    <t>сайлентблок ваз</t>
  </si>
  <si>
    <t>подстолье деревянное</t>
  </si>
  <si>
    <t>футболка мужская левис</t>
  </si>
  <si>
    <t xml:space="preserve">ветролом </t>
  </si>
  <si>
    <t>салфетки для стекла смарт</t>
  </si>
  <si>
    <t>свадебный пояс</t>
  </si>
  <si>
    <t>adidas детские</t>
  </si>
  <si>
    <t>скипидарные ванны</t>
  </si>
  <si>
    <t>оранжевые очки</t>
  </si>
  <si>
    <t>корзина для хлеба и мелочей</t>
  </si>
  <si>
    <t>коврики для микрозелени</t>
  </si>
  <si>
    <t>подводка жидкая для глаз</t>
  </si>
  <si>
    <t>корень аира</t>
  </si>
  <si>
    <t>матрасы 180х200</t>
  </si>
  <si>
    <t>парные кроссовки</t>
  </si>
  <si>
    <t>турка zh</t>
  </si>
  <si>
    <t>кофе jacobs millicano</t>
  </si>
  <si>
    <t>70623006</t>
  </si>
  <si>
    <t>шкаф для белья</t>
  </si>
  <si>
    <t>расклешенные рукава</t>
  </si>
  <si>
    <t xml:space="preserve">бур </t>
  </si>
  <si>
    <t>груминг для собак</t>
  </si>
  <si>
    <t>yoga</t>
  </si>
  <si>
    <t>jadore</t>
  </si>
  <si>
    <t>ghostbusters</t>
  </si>
  <si>
    <t>кеды синие</t>
  </si>
  <si>
    <t>хоги ваги</t>
  </si>
  <si>
    <t>лецитин подсолнечный now</t>
  </si>
  <si>
    <t>купальник раздельный пушап</t>
  </si>
  <si>
    <t>dreamfit</t>
  </si>
  <si>
    <t>тантум верде</t>
  </si>
  <si>
    <t>светящаяся игрушка</t>
  </si>
  <si>
    <t>диспенсер для пакетов</t>
  </si>
  <si>
    <t xml:space="preserve">гидрокостюм женский </t>
  </si>
  <si>
    <t>рыбы игрушки</t>
  </si>
  <si>
    <t>светоотражающий гель лак elpaza</t>
  </si>
  <si>
    <t>бескаркасное автомобильное кресло</t>
  </si>
  <si>
    <t xml:space="preserve">маска для </t>
  </si>
  <si>
    <t>красивые носки</t>
  </si>
  <si>
    <t>китфорт пылесос</t>
  </si>
  <si>
    <t>игровая палатка детская игрушки</t>
  </si>
  <si>
    <t>eco premium наполнитель</t>
  </si>
  <si>
    <t>набор прихваток</t>
  </si>
  <si>
    <t>zero waste</t>
  </si>
  <si>
    <t>lux visage помада</t>
  </si>
  <si>
    <t>струна для торта</t>
  </si>
  <si>
    <t>блузка джинсовая женская</t>
  </si>
  <si>
    <t>наклейки для маникюра надписи</t>
  </si>
  <si>
    <t>футболка на новорожденных</t>
  </si>
  <si>
    <t>мячик теннисный</t>
  </si>
  <si>
    <t xml:space="preserve">шторка в ванну </t>
  </si>
  <si>
    <t>цепь крупная женская</t>
  </si>
  <si>
    <t>зон</t>
  </si>
  <si>
    <t>матовое покрытие для гель лака</t>
  </si>
  <si>
    <t>тюль в спальню лен</t>
  </si>
  <si>
    <t>полукольца карабин</t>
  </si>
  <si>
    <t>кресло неваляшка</t>
  </si>
  <si>
    <t>комбинезон для сна женский</t>
  </si>
  <si>
    <t>терморучка</t>
  </si>
  <si>
    <t>матрикс для волос красота</t>
  </si>
  <si>
    <t>лонгслив женская</t>
  </si>
  <si>
    <t>карандаш для глаз выкручивающийся</t>
  </si>
  <si>
    <t>бассейн каркасный с фильтром и насосом и лестницей</t>
  </si>
  <si>
    <t>молочко для тела для очень сухой кожи</t>
  </si>
  <si>
    <t xml:space="preserve">nescafe </t>
  </si>
  <si>
    <t>резинка спорт</t>
  </si>
  <si>
    <t>футболка беларусь</t>
  </si>
  <si>
    <t>timeless skin care</t>
  </si>
  <si>
    <t>5106290</t>
  </si>
  <si>
    <t>митсубиши аутлендер</t>
  </si>
  <si>
    <t>светящееся постельное белье детское</t>
  </si>
  <si>
    <t>bebakids</t>
  </si>
  <si>
    <t>кеды для малышей 22 размер</t>
  </si>
  <si>
    <t>77433848</t>
  </si>
  <si>
    <t>марк и спенсер женщины платья</t>
  </si>
  <si>
    <t>royal canin для собак gastro</t>
  </si>
  <si>
    <t>постельное белье 3d</t>
  </si>
  <si>
    <t xml:space="preserve">олимпийки </t>
  </si>
  <si>
    <t>плед покрывало детское</t>
  </si>
  <si>
    <t>эстрада пудра</t>
  </si>
  <si>
    <t>юность толстой</t>
  </si>
  <si>
    <t>капитошки</t>
  </si>
  <si>
    <t>обувь berg</t>
  </si>
  <si>
    <t>жидкость mad</t>
  </si>
  <si>
    <t>кушон для лица sunisa</t>
  </si>
  <si>
    <t>александр невский</t>
  </si>
  <si>
    <t xml:space="preserve">красивые платья </t>
  </si>
  <si>
    <t>12337685</t>
  </si>
  <si>
    <t>трусы женские vis-a-vis высокой посадкой</t>
  </si>
  <si>
    <t>гоголь повести</t>
  </si>
  <si>
    <t>информатика 9 класс</t>
  </si>
  <si>
    <t>туфли с высокой подошвой</t>
  </si>
  <si>
    <t xml:space="preserve"> кольца</t>
  </si>
  <si>
    <t>бинбузлд</t>
  </si>
  <si>
    <t>посуда для свч стеклянная</t>
  </si>
  <si>
    <t>скраб для тела aravia</t>
  </si>
  <si>
    <t>ручки brauberg</t>
  </si>
  <si>
    <t>gold touch</t>
  </si>
  <si>
    <t>платье женское изумрудное</t>
  </si>
  <si>
    <t>n.i.g.h.t.</t>
  </si>
  <si>
    <t>diva гель</t>
  </si>
  <si>
    <t>ирина лилло формула мечты</t>
  </si>
  <si>
    <t>блоптоп белый</t>
  </si>
  <si>
    <t>состав для бровей</t>
  </si>
  <si>
    <t>журнал мод</t>
  </si>
  <si>
    <t xml:space="preserve">конте </t>
  </si>
  <si>
    <t>27318001</t>
  </si>
  <si>
    <t>розовый оттеночный бальзам</t>
  </si>
  <si>
    <t>киндер большой</t>
  </si>
  <si>
    <t>75309933</t>
  </si>
  <si>
    <t>жилет для мальчиков</t>
  </si>
  <si>
    <t>street fighter</t>
  </si>
  <si>
    <t>добавки для похудения</t>
  </si>
  <si>
    <t>26802042</t>
  </si>
  <si>
    <t>masuma</t>
  </si>
  <si>
    <t>подпорка для веток</t>
  </si>
  <si>
    <t xml:space="preserve">ортопедические </t>
  </si>
  <si>
    <t>lifestyle</t>
  </si>
  <si>
    <t>держатель телефона на руль велосипеда</t>
  </si>
  <si>
    <t>крем для рук питательный с дозатором</t>
  </si>
  <si>
    <t>для банковской карты</t>
  </si>
  <si>
    <t>алиса вышивка крестом</t>
  </si>
  <si>
    <t>солнцезащитный крем детский 0+</t>
  </si>
  <si>
    <t>чайная пара костяной фарфор</t>
  </si>
  <si>
    <t>постельное белье принцесса на горошине</t>
  </si>
  <si>
    <t>книга с фонариком</t>
  </si>
  <si>
    <t>cos одежда для женщин</t>
  </si>
  <si>
    <t>комбинезон для йоги женская хлопок</t>
  </si>
  <si>
    <t>сетевой адаптер для ноутбука</t>
  </si>
  <si>
    <t>sweet cherry женский</t>
  </si>
  <si>
    <t>сарафан с завышенной талией</t>
  </si>
  <si>
    <t>книга муму</t>
  </si>
  <si>
    <t>велосипед с широкими колесами</t>
  </si>
  <si>
    <t>эвалар чай</t>
  </si>
  <si>
    <t xml:space="preserve">kappa кроссовки </t>
  </si>
  <si>
    <t>cp 1 для волос шампунь</t>
  </si>
  <si>
    <t>тетрадь для рисования</t>
  </si>
  <si>
    <t>серебряные гвоздики</t>
  </si>
  <si>
    <t>фоторамка 30х40 белая</t>
  </si>
  <si>
    <t>фанта виноград</t>
  </si>
  <si>
    <t>сироп для молочных коктейлей</t>
  </si>
  <si>
    <t xml:space="preserve">киаби </t>
  </si>
  <si>
    <t>speedo купальник</t>
  </si>
  <si>
    <t>канеки кен одежда</t>
  </si>
  <si>
    <t>соколов кольцо золото</t>
  </si>
  <si>
    <t>гейнер maxler</t>
  </si>
  <si>
    <t>nyx professional makeup ( total control pro drop)</t>
  </si>
  <si>
    <t>tervolina сумка</t>
  </si>
  <si>
    <t>спальный комплект</t>
  </si>
  <si>
    <t>71618785</t>
  </si>
  <si>
    <t>скатерти из хлопка и льна</t>
  </si>
  <si>
    <t>звезда для велосипеда</t>
  </si>
  <si>
    <t>решетка для лотка</t>
  </si>
  <si>
    <t>заколки со стразами</t>
  </si>
  <si>
    <t>ведьмак книги</t>
  </si>
  <si>
    <t>дегидратор kitfort</t>
  </si>
  <si>
    <t>18173188</t>
  </si>
  <si>
    <t>шорты мужские розовые</t>
  </si>
  <si>
    <t>портновская болванка</t>
  </si>
  <si>
    <t>коврики на стулья</t>
  </si>
  <si>
    <t>кожанные кроссовки</t>
  </si>
  <si>
    <t>ваза квадратная стекло</t>
  </si>
  <si>
    <t>64737451</t>
  </si>
  <si>
    <t>поло на молнии</t>
  </si>
  <si>
    <t>брелок сигнализации старлайн а93</t>
  </si>
  <si>
    <t>gavva izabella</t>
  </si>
  <si>
    <t>пахлава турецкая</t>
  </si>
  <si>
    <t>сколопендра</t>
  </si>
  <si>
    <t>50977984</t>
  </si>
  <si>
    <t>безрукавка женская длинная</t>
  </si>
  <si>
    <t>духи версаче зеленые</t>
  </si>
  <si>
    <t xml:space="preserve">светильник на солнечной батарее </t>
  </si>
  <si>
    <t>подсветки</t>
  </si>
  <si>
    <t xml:space="preserve">органайзер настенный </t>
  </si>
  <si>
    <t xml:space="preserve">короткие футболки женские </t>
  </si>
  <si>
    <t>тюль арка для кухни</t>
  </si>
  <si>
    <t xml:space="preserve">gps трекер </t>
  </si>
  <si>
    <t xml:space="preserve">дренажный насос </t>
  </si>
  <si>
    <t>наволочка 40 40</t>
  </si>
  <si>
    <t>настенный крючок</t>
  </si>
  <si>
    <t>футболка в цветочек</t>
  </si>
  <si>
    <t>ural sound</t>
  </si>
  <si>
    <t>петкам</t>
  </si>
  <si>
    <t>аксессуар для рукоделия kogarashi</t>
  </si>
  <si>
    <t>костюм вязаный женский</t>
  </si>
  <si>
    <t>легинсы рубчик</t>
  </si>
  <si>
    <t>швабра kitfort</t>
  </si>
  <si>
    <t>samsung watch 4 ремешок</t>
  </si>
  <si>
    <t>набор мышечной массы</t>
  </si>
  <si>
    <t>malva</t>
  </si>
  <si>
    <t>xtep</t>
  </si>
  <si>
    <t>простыня евро 220х240</t>
  </si>
  <si>
    <t>zx 700</t>
  </si>
  <si>
    <t>заколка клик-клак</t>
  </si>
  <si>
    <t>scotch&amp;soda</t>
  </si>
  <si>
    <t>уличная розетка</t>
  </si>
  <si>
    <t>костюм какаши</t>
  </si>
  <si>
    <t>сумка ecco</t>
  </si>
  <si>
    <t>pastel</t>
  </si>
  <si>
    <t>погружной насос для воды ручеек</t>
  </si>
  <si>
    <t>хазбула</t>
  </si>
  <si>
    <t xml:space="preserve">миксер строительный </t>
  </si>
  <si>
    <t>гипсовая штукатурка</t>
  </si>
  <si>
    <t>ветровка 90</t>
  </si>
  <si>
    <t>79896380</t>
  </si>
  <si>
    <t>рюкзак мужской спортивный черный</t>
  </si>
  <si>
    <t>контейнер из полимера</t>
  </si>
  <si>
    <t xml:space="preserve">lelu </t>
  </si>
  <si>
    <t>футболка angel</t>
  </si>
  <si>
    <t>36170746</t>
  </si>
  <si>
    <t>болюсы хуато</t>
  </si>
  <si>
    <t>одноразовый стакан</t>
  </si>
  <si>
    <t xml:space="preserve">рубашка удлинённая </t>
  </si>
  <si>
    <t>щетка для мытья ног</t>
  </si>
  <si>
    <t>ботинки reima</t>
  </si>
  <si>
    <t>кардиган с сердечками</t>
  </si>
  <si>
    <t>сандалии для мальчиков котофей</t>
  </si>
  <si>
    <t>правила развития мозга вашего ребенка</t>
  </si>
  <si>
    <t>стул черный</t>
  </si>
  <si>
    <t>минипарник для рассады</t>
  </si>
  <si>
    <t>mad жидкость</t>
  </si>
  <si>
    <t>мишка бруно</t>
  </si>
  <si>
    <t>дорожка на кухню</t>
  </si>
  <si>
    <t>летние пиджаки женские</t>
  </si>
  <si>
    <t>подставка под чашки</t>
  </si>
  <si>
    <t>контейнер для жидкого порошка</t>
  </si>
  <si>
    <t>гирлянда уличная бахрома</t>
  </si>
  <si>
    <t>головные уборы для мальчика бейсболка</t>
  </si>
  <si>
    <t>warhammer игрушки</t>
  </si>
  <si>
    <t>ишимбайский трикотаж</t>
  </si>
  <si>
    <t>лента ацетатная бордюрная</t>
  </si>
  <si>
    <t>allpacka</t>
  </si>
  <si>
    <t>флисовое худи</t>
  </si>
  <si>
    <t>чёлка</t>
  </si>
  <si>
    <t>смесь нан 4</t>
  </si>
  <si>
    <t>духовой шкаф электрический встраиваемый с конвекцией</t>
  </si>
  <si>
    <t>матрас 160</t>
  </si>
  <si>
    <t>декоративный фонарь</t>
  </si>
  <si>
    <t>плед 200х220 серый</t>
  </si>
  <si>
    <t xml:space="preserve">памперсы хагис </t>
  </si>
  <si>
    <t>клетка для птиц круглая</t>
  </si>
  <si>
    <t>тушь клиник</t>
  </si>
  <si>
    <t>16491199</t>
  </si>
  <si>
    <t>джибитсы мужские</t>
  </si>
  <si>
    <t>audi a4</t>
  </si>
  <si>
    <t>ручка самоучка</t>
  </si>
  <si>
    <t>салфетки для удаления пятен</t>
  </si>
  <si>
    <t>поднос стекло</t>
  </si>
  <si>
    <t>пластилин jovi</t>
  </si>
  <si>
    <t>10944930</t>
  </si>
  <si>
    <t>провод для лампы</t>
  </si>
  <si>
    <t>чехлы на сиденье</t>
  </si>
  <si>
    <t>подставка для бумажного блока</t>
  </si>
  <si>
    <t>турники для дома</t>
  </si>
  <si>
    <t>крымские травы</t>
  </si>
  <si>
    <t>диваж пудра</t>
  </si>
  <si>
    <t>больше чем тирамису</t>
  </si>
  <si>
    <t>хризолит натуральный серебро</t>
  </si>
  <si>
    <t>колготки с люрексом женские</t>
  </si>
  <si>
    <t>поливитамины для детей</t>
  </si>
  <si>
    <t>цепочка с куроми</t>
  </si>
  <si>
    <t>танкини для женщины пляжный купальник</t>
  </si>
  <si>
    <t>дисплей на самсунг а12</t>
  </si>
  <si>
    <t>пакеты почтовые</t>
  </si>
  <si>
    <t>раф</t>
  </si>
  <si>
    <t>tulip для вязания</t>
  </si>
  <si>
    <t>костюм летний женский офис</t>
  </si>
  <si>
    <t>босоножки в греческом стиле</t>
  </si>
  <si>
    <t>формочки силиконовые для кексов</t>
  </si>
  <si>
    <t>bonjour</t>
  </si>
  <si>
    <t xml:space="preserve">stels </t>
  </si>
  <si>
    <t>лоток для приучения кошек к унитазу</t>
  </si>
  <si>
    <t>кошелек женский зеленый</t>
  </si>
  <si>
    <t>dor tak</t>
  </si>
  <si>
    <t>молочко детское</t>
  </si>
  <si>
    <t xml:space="preserve">футболка для мужчин </t>
  </si>
  <si>
    <t>43640611</t>
  </si>
  <si>
    <t>детский отбеливатель</t>
  </si>
  <si>
    <t>белая поло</t>
  </si>
  <si>
    <t>35783295</t>
  </si>
  <si>
    <t>ящик для счетчика</t>
  </si>
  <si>
    <t>сумка женская шанель</t>
  </si>
  <si>
    <t>таблетки био мио</t>
  </si>
  <si>
    <t>gulay обувь женский</t>
  </si>
  <si>
    <t>педали для bmx</t>
  </si>
  <si>
    <t>антиперспирант женский адидас</t>
  </si>
  <si>
    <t>игрушки для женщин</t>
  </si>
  <si>
    <t>туфли для high heels</t>
  </si>
  <si>
    <t>игровые стулья</t>
  </si>
  <si>
    <t>кролик вибратор</t>
  </si>
  <si>
    <t>adidas nite</t>
  </si>
  <si>
    <t>кроссовки женские salomon</t>
  </si>
  <si>
    <t>навес на качели</t>
  </si>
  <si>
    <t>белые кеды для женщин</t>
  </si>
  <si>
    <t>femegyl крем для лица</t>
  </si>
  <si>
    <t>чайник дорожный электрический</t>
  </si>
  <si>
    <t>33396051</t>
  </si>
  <si>
    <t>полимерная лоза</t>
  </si>
  <si>
    <t>70911112</t>
  </si>
  <si>
    <t>детские одежды</t>
  </si>
  <si>
    <t>корзина для хранения детских игрушек</t>
  </si>
  <si>
    <t>твоё мужская футболка</t>
  </si>
  <si>
    <t>красный корень таблетки</t>
  </si>
  <si>
    <t>moskino</t>
  </si>
  <si>
    <t>стикс</t>
  </si>
  <si>
    <t>марк мэнсон</t>
  </si>
  <si>
    <t>бумага миллиметровая</t>
  </si>
  <si>
    <t>журнал для фото</t>
  </si>
  <si>
    <t>corolla</t>
  </si>
  <si>
    <t>скатерть 150х220</t>
  </si>
  <si>
    <t>диапроектор сказки</t>
  </si>
  <si>
    <t xml:space="preserve">перчатки для спорта </t>
  </si>
  <si>
    <t>искуственные цветы в горшках</t>
  </si>
  <si>
    <t>режим 9</t>
  </si>
  <si>
    <t>чехол для брелка автомобиля</t>
  </si>
  <si>
    <t>игровой набор с куклой</t>
  </si>
  <si>
    <t>urbn zero</t>
  </si>
  <si>
    <t>академия вампиров все книги</t>
  </si>
  <si>
    <t>магнитный конструктор деталей</t>
  </si>
  <si>
    <t xml:space="preserve">женские наручные часы </t>
  </si>
  <si>
    <t>лоток с высоким бортиком</t>
  </si>
  <si>
    <t xml:space="preserve">ушки эльфа </t>
  </si>
  <si>
    <t>чехол на телефон realme c21y</t>
  </si>
  <si>
    <t>лак для наращивания ногтей</t>
  </si>
  <si>
    <t>глория джинс мужская одежда футболки</t>
  </si>
  <si>
    <t>футболка псина</t>
  </si>
  <si>
    <t>пион желтый семена</t>
  </si>
  <si>
    <t>коврик из джута круглый</t>
  </si>
  <si>
    <t>21472090</t>
  </si>
  <si>
    <t>трубка силиконовая внутренний диаметр 6 мм</t>
  </si>
  <si>
    <t>зарина купальник</t>
  </si>
  <si>
    <t>джинсы женские mom slim</t>
  </si>
  <si>
    <t>топ борцовка</t>
  </si>
  <si>
    <t>щетка для подметания пола</t>
  </si>
  <si>
    <t xml:space="preserve">смартфон realme </t>
  </si>
  <si>
    <t>платье женское фиолетовое</t>
  </si>
  <si>
    <t>тюль нитяная кисея</t>
  </si>
  <si>
    <t>футболка с логотипом z</t>
  </si>
  <si>
    <t>этюдный ящик</t>
  </si>
  <si>
    <t>8 секунд маска</t>
  </si>
  <si>
    <t>микросумка</t>
  </si>
  <si>
    <t>игрушки на присосках в ванную</t>
  </si>
  <si>
    <t>randoseru</t>
  </si>
  <si>
    <t>штора для балкона</t>
  </si>
  <si>
    <t>15917744</t>
  </si>
  <si>
    <t>bilcee костюм спортивный</t>
  </si>
  <si>
    <t>серебряные кулоны</t>
  </si>
  <si>
    <t>3 d стикеры</t>
  </si>
  <si>
    <t>масло для младенца</t>
  </si>
  <si>
    <t>карниз круглый</t>
  </si>
  <si>
    <t>брюки клеш белые</t>
  </si>
  <si>
    <t>art time</t>
  </si>
  <si>
    <t>бокалы под вино набор</t>
  </si>
  <si>
    <t>домик для лол</t>
  </si>
  <si>
    <t>книги триллеры</t>
  </si>
  <si>
    <t>aturi design краски для мебели</t>
  </si>
  <si>
    <t>кроссовки мужские time jump</t>
  </si>
  <si>
    <t>желе фруктовое сухое</t>
  </si>
  <si>
    <t>колонка hopestar</t>
  </si>
  <si>
    <t xml:space="preserve">футболка яркая </t>
  </si>
  <si>
    <t>patito</t>
  </si>
  <si>
    <t>подарочная коробка с наполнителем</t>
  </si>
  <si>
    <t>сумка чёрная женская</t>
  </si>
  <si>
    <t>бюст путина</t>
  </si>
  <si>
    <t xml:space="preserve">тейпы для тела </t>
  </si>
  <si>
    <t>крем для сухой кожи тела</t>
  </si>
  <si>
    <t>тетроген</t>
  </si>
  <si>
    <t>bmw 5</t>
  </si>
  <si>
    <t>тарр</t>
  </si>
  <si>
    <t>плед 230х250</t>
  </si>
  <si>
    <t>очки для красоты круглые прозрачные</t>
  </si>
  <si>
    <t>пудра скульптор</t>
  </si>
  <si>
    <t>книга гари поттер тайная комната</t>
  </si>
  <si>
    <t>пакет упаковка</t>
  </si>
  <si>
    <t>бабл</t>
  </si>
  <si>
    <t>tafia</t>
  </si>
  <si>
    <t>кофты для девочек на лето</t>
  </si>
  <si>
    <t>бусины для дредов</t>
  </si>
  <si>
    <t>мундштук для ингалятора</t>
  </si>
  <si>
    <t>рука чесалка</t>
  </si>
  <si>
    <t>iphone 12 mini стекло</t>
  </si>
  <si>
    <t>лак для ногтей фиолетовый</t>
  </si>
  <si>
    <t>джинсы женские большого размера</t>
  </si>
  <si>
    <t>маска против чёрных точек</t>
  </si>
  <si>
    <t>крышка квадратная для сковороды</t>
  </si>
  <si>
    <t xml:space="preserve">рубашка белая для мальчика </t>
  </si>
  <si>
    <t>юбка клетчатая теннисная</t>
  </si>
  <si>
    <t>носки детские с подошвой</t>
  </si>
  <si>
    <t>сова шарм</t>
  </si>
  <si>
    <t>крутой маршрут</t>
  </si>
  <si>
    <t>люффа семена</t>
  </si>
  <si>
    <t>глубинный насос</t>
  </si>
  <si>
    <t>браслет из золота 585 пробы</t>
  </si>
  <si>
    <t>5066611</t>
  </si>
  <si>
    <t>спрей легкое расчесывание для волос</t>
  </si>
  <si>
    <t>масло перед депиляцией</t>
  </si>
  <si>
    <t>брюки женские летние с высокой посадкой</t>
  </si>
  <si>
    <t>тушь силиконовая</t>
  </si>
  <si>
    <t>ремень для apple watch</t>
  </si>
  <si>
    <t>чехол на хонор 9 x</t>
  </si>
  <si>
    <t>штаны спортивные белые</t>
  </si>
  <si>
    <t>камуфляжные штаны для мальчика</t>
  </si>
  <si>
    <t>деревянные погремушки</t>
  </si>
  <si>
    <t>зарядное устройство автомобильное для телефона</t>
  </si>
  <si>
    <t>жаропрочная краска</t>
  </si>
  <si>
    <t>папка для рисования а3</t>
  </si>
  <si>
    <t>шарики зеленые</t>
  </si>
  <si>
    <t>sepultura</t>
  </si>
  <si>
    <t>ветровка тонкая женская</t>
  </si>
  <si>
    <t>зарядка для самсунга</t>
  </si>
  <si>
    <t>луковицы лука</t>
  </si>
  <si>
    <t>сапоги резиновые зимние мужские</t>
  </si>
  <si>
    <t>бижутерия серьги черные</t>
  </si>
  <si>
    <t>сандалии рикер</t>
  </si>
  <si>
    <t>шоппер светлый</t>
  </si>
  <si>
    <t>фруто няня мясное пюре</t>
  </si>
  <si>
    <t>28726456</t>
  </si>
  <si>
    <t xml:space="preserve">перцовый баллон </t>
  </si>
  <si>
    <t>гамак для плавания</t>
  </si>
  <si>
    <t>для подкручивания ресниц</t>
  </si>
  <si>
    <t>бассейн большой очень</t>
  </si>
  <si>
    <t>16098898</t>
  </si>
  <si>
    <t>кожаные туфли на низком каблуке</t>
  </si>
  <si>
    <t>пятновыводитель бос</t>
  </si>
  <si>
    <t>элемент питания литиевый</t>
  </si>
  <si>
    <t>платье на выписку для мамы</t>
  </si>
  <si>
    <t>женская футболка глория джинс</t>
  </si>
  <si>
    <t>чокер аниме</t>
  </si>
  <si>
    <t>12 айфон мини</t>
  </si>
  <si>
    <t>пижамки</t>
  </si>
  <si>
    <t>samsung a70</t>
  </si>
  <si>
    <t>тени маленькие</t>
  </si>
  <si>
    <t>тампонодержатель</t>
  </si>
  <si>
    <t>платье длинное хлопок</t>
  </si>
  <si>
    <t>триммер с аккумулятором</t>
  </si>
  <si>
    <t>енергетик</t>
  </si>
  <si>
    <t>подгузники либеро</t>
  </si>
  <si>
    <t>корм для собак brit premium</t>
  </si>
  <si>
    <t>картридж на аегис нано</t>
  </si>
  <si>
    <t xml:space="preserve">юбка голубая </t>
  </si>
  <si>
    <t>lavor</t>
  </si>
  <si>
    <t>трикотажные брюки мужские</t>
  </si>
  <si>
    <t>турбо дрожжи bragman</t>
  </si>
  <si>
    <t>taccardi босоножки</t>
  </si>
  <si>
    <t>зимняя куртка для девочек</t>
  </si>
  <si>
    <t>журнал посещаемости</t>
  </si>
  <si>
    <t>лейка для садового душа</t>
  </si>
  <si>
    <t>маринина александра</t>
  </si>
  <si>
    <t xml:space="preserve">gliss kur </t>
  </si>
  <si>
    <t>белвест босоножки</t>
  </si>
  <si>
    <t>пленка виниловая</t>
  </si>
  <si>
    <t>re feel</t>
  </si>
  <si>
    <t>gripe water</t>
  </si>
  <si>
    <t xml:space="preserve">платье женское  </t>
  </si>
  <si>
    <t>хаги вагги одежда</t>
  </si>
  <si>
    <t xml:space="preserve">ланбена </t>
  </si>
  <si>
    <t>желетка для девочки</t>
  </si>
  <si>
    <t>пожарный сэм игрушки</t>
  </si>
  <si>
    <t>сумка для медикаментов</t>
  </si>
  <si>
    <t>брошь на воротник</t>
  </si>
  <si>
    <t>79583995</t>
  </si>
  <si>
    <t>банановый сок</t>
  </si>
  <si>
    <t>пустырник форте эвалар</t>
  </si>
  <si>
    <t>мел для беременных</t>
  </si>
  <si>
    <t>зарядка для айфона оригинальная</t>
  </si>
  <si>
    <t>женские костюмы брючные</t>
  </si>
  <si>
    <t>сумка acoola</t>
  </si>
  <si>
    <t>berner терка</t>
  </si>
  <si>
    <t>nike футболки мужские</t>
  </si>
  <si>
    <t>велосипедки женские твое</t>
  </si>
  <si>
    <t>пластиковая ложка</t>
  </si>
  <si>
    <t>футболка оверсайз без принта</t>
  </si>
  <si>
    <t>фен щетка babyliss</t>
  </si>
  <si>
    <t>дубовый веник</t>
  </si>
  <si>
    <t>asus zenbook</t>
  </si>
  <si>
    <t>портативной зарядное устройство</t>
  </si>
  <si>
    <t>рубашка мужская в клетку фланель</t>
  </si>
  <si>
    <t>пехов</t>
  </si>
  <si>
    <t>пемза натуральная</t>
  </si>
  <si>
    <t>артефакт</t>
  </si>
  <si>
    <t xml:space="preserve">нижние бельё </t>
  </si>
  <si>
    <t>clockwork</t>
  </si>
  <si>
    <t>67693693</t>
  </si>
  <si>
    <t>шорты юбка детские</t>
  </si>
  <si>
    <t>платья туника</t>
  </si>
  <si>
    <t>wonder pore</t>
  </si>
  <si>
    <t>чехол самсунг м 32</t>
  </si>
  <si>
    <t xml:space="preserve">оболочка для колбасы </t>
  </si>
  <si>
    <t>бустгалтер</t>
  </si>
  <si>
    <t>яблоко игрушка</t>
  </si>
  <si>
    <t>силиконовая накладка на клавиатуру</t>
  </si>
  <si>
    <t>бур для рыбалки</t>
  </si>
  <si>
    <t>reebok одежда</t>
  </si>
  <si>
    <t>русский сувенир</t>
  </si>
  <si>
    <t>relora</t>
  </si>
  <si>
    <t>педжак женский</t>
  </si>
  <si>
    <t xml:space="preserve">герань </t>
  </si>
  <si>
    <t>кран-букса</t>
  </si>
  <si>
    <t>долче габана</t>
  </si>
  <si>
    <t>брюки женские игрулики</t>
  </si>
  <si>
    <t>порошок для похудения</t>
  </si>
  <si>
    <t>собачьи игрушки</t>
  </si>
  <si>
    <t>шопер розовый</t>
  </si>
  <si>
    <t>сурсил</t>
  </si>
  <si>
    <t>для стемпинга набор</t>
  </si>
  <si>
    <t>тюль шампань</t>
  </si>
  <si>
    <t>крем для рук любава</t>
  </si>
  <si>
    <t>qizia</t>
  </si>
  <si>
    <t>свитшот для мальчика подростка</t>
  </si>
  <si>
    <t>пластилин белый</t>
  </si>
  <si>
    <t>большой крабик для волос</t>
  </si>
  <si>
    <t>серебряные сережки для девочки</t>
  </si>
  <si>
    <t>dior homme cologne</t>
  </si>
  <si>
    <t>насос на бутыль</t>
  </si>
  <si>
    <t>шорты defacto</t>
  </si>
  <si>
    <t>ежик садовый</t>
  </si>
  <si>
    <t>фирменные пакеты</t>
  </si>
  <si>
    <t>belursus</t>
  </si>
  <si>
    <t>мяч светящийся</t>
  </si>
  <si>
    <t>крем от боли в суставах</t>
  </si>
  <si>
    <t>крестик для детей золотой</t>
  </si>
  <si>
    <t>гетры joma</t>
  </si>
  <si>
    <t>фантастик гимнастик</t>
  </si>
  <si>
    <t>туфли на толстом каблуке с застежкой</t>
  </si>
  <si>
    <t xml:space="preserve">my size </t>
  </si>
  <si>
    <t>леггинсы с юбкой</t>
  </si>
  <si>
    <t>гаечные ключи</t>
  </si>
  <si>
    <t>ук</t>
  </si>
  <si>
    <t>кепки мужские адидас</t>
  </si>
  <si>
    <t>sketchmarker brush</t>
  </si>
  <si>
    <t>лента свидетеля</t>
  </si>
  <si>
    <t xml:space="preserve">термо наклейка </t>
  </si>
  <si>
    <t>очки с прозрачными линзами круглые</t>
  </si>
  <si>
    <t>savanna</t>
  </si>
  <si>
    <t xml:space="preserve">гидроизоляция </t>
  </si>
  <si>
    <t>автомобильный пылесос 4 в 1</t>
  </si>
  <si>
    <t>лампа для маникюра sun 5 plus</t>
  </si>
  <si>
    <t>телогрейка мужская ватная</t>
  </si>
  <si>
    <t>цепочка с именем</t>
  </si>
  <si>
    <t>floris</t>
  </si>
  <si>
    <t>usb killer</t>
  </si>
  <si>
    <t>coopervision</t>
  </si>
  <si>
    <t>впр 7 класс сборник</t>
  </si>
  <si>
    <t>тени isadora 07</t>
  </si>
  <si>
    <t>смеситель для ванной германия</t>
  </si>
  <si>
    <t>чехол для samsung galaxy a50</t>
  </si>
  <si>
    <t>женские рубашки на лето</t>
  </si>
  <si>
    <t>topohome швабра</t>
  </si>
  <si>
    <t>мужские шляпы</t>
  </si>
  <si>
    <t>ths-andrey</t>
  </si>
  <si>
    <t>монталь роза</t>
  </si>
  <si>
    <t>бустеры тестостерона</t>
  </si>
  <si>
    <t>купка для девочки</t>
  </si>
  <si>
    <t>топ женский be free</t>
  </si>
  <si>
    <t>лавандовые джинсы</t>
  </si>
  <si>
    <t xml:space="preserve">гладкие пятки </t>
  </si>
  <si>
    <t>лента спортивная</t>
  </si>
  <si>
    <t xml:space="preserve">свадебные </t>
  </si>
  <si>
    <t>паук на радиоуправлении</t>
  </si>
  <si>
    <t>маска отбеливающая</t>
  </si>
  <si>
    <t xml:space="preserve">деревянный поднос </t>
  </si>
  <si>
    <t>книгм</t>
  </si>
  <si>
    <t>женский костюм изо льна</t>
  </si>
  <si>
    <t>63498129</t>
  </si>
  <si>
    <t>42665636</t>
  </si>
  <si>
    <t>планшеты с ручкой</t>
  </si>
  <si>
    <t>стринги с надписью</t>
  </si>
  <si>
    <t>чехол macbook pro</t>
  </si>
  <si>
    <t>швабра для ламината</t>
  </si>
  <si>
    <t>рубашка прямая женская</t>
  </si>
  <si>
    <t>пеленки одноразовые для животных</t>
  </si>
  <si>
    <t>массажор для головы</t>
  </si>
  <si>
    <t>76645443</t>
  </si>
  <si>
    <t>вибратор с подогревом</t>
  </si>
  <si>
    <t xml:space="preserve">кольцо соколов </t>
  </si>
  <si>
    <t>летнее одеяло евро</t>
  </si>
  <si>
    <t xml:space="preserve">шоколад кондитерский </t>
  </si>
  <si>
    <t>сумочки для детей</t>
  </si>
  <si>
    <t>бальзам тинт для губ</t>
  </si>
  <si>
    <t>likato keratin</t>
  </si>
  <si>
    <t>спортивные товары для тренировок</t>
  </si>
  <si>
    <t>девушка в поезде</t>
  </si>
  <si>
    <t>метафорические карты ресурсы</t>
  </si>
  <si>
    <t>zarina платье с принтом</t>
  </si>
  <si>
    <t>конструкторы из дерева</t>
  </si>
  <si>
    <t>ляпко валик</t>
  </si>
  <si>
    <t>подушка синий трактор</t>
  </si>
  <si>
    <t xml:space="preserve">mirra </t>
  </si>
  <si>
    <t>летние тапочки на платформе</t>
  </si>
  <si>
    <t>сетка на волосы</t>
  </si>
  <si>
    <t>кукла паола</t>
  </si>
  <si>
    <t>майки спортивные для женщин хлопок</t>
  </si>
  <si>
    <t>поилка для попугая</t>
  </si>
  <si>
    <t>карманный фонарик</t>
  </si>
  <si>
    <t>колонка портативная блютуз jbl</t>
  </si>
  <si>
    <t xml:space="preserve">география </t>
  </si>
  <si>
    <t>бомбер женский джинсовый</t>
  </si>
  <si>
    <t>брелоки аниме</t>
  </si>
  <si>
    <t>пневматический пистолет borner</t>
  </si>
  <si>
    <t>кокосовый коврик</t>
  </si>
  <si>
    <t>золотой ярлык</t>
  </si>
  <si>
    <t>68496291</t>
  </si>
  <si>
    <t>30040654</t>
  </si>
  <si>
    <t>карнавальный колпак</t>
  </si>
  <si>
    <t>79818452</t>
  </si>
  <si>
    <t>desigual для женщинам</t>
  </si>
  <si>
    <t>bootybar батончик спортивный</t>
  </si>
  <si>
    <t>корзина для бахил</t>
  </si>
  <si>
    <t>очки с дырочками</t>
  </si>
  <si>
    <t>брюки палаццо атласные</t>
  </si>
  <si>
    <t>прописи 3 класс</t>
  </si>
  <si>
    <t xml:space="preserve">стакан с крышкой </t>
  </si>
  <si>
    <t>коврик надувной</t>
  </si>
  <si>
    <t>etib</t>
  </si>
  <si>
    <t>стул для прополки</t>
  </si>
  <si>
    <t>wi-fi</t>
  </si>
  <si>
    <t>от паутинный клещ</t>
  </si>
  <si>
    <t>бандана зеленая</t>
  </si>
  <si>
    <t>контактная сварка</t>
  </si>
  <si>
    <t>рыболовные костюмы</t>
  </si>
  <si>
    <t xml:space="preserve">накидка для пляжа </t>
  </si>
  <si>
    <t>выпускник эко тест</t>
  </si>
  <si>
    <t>расписание уроков бумажное</t>
  </si>
  <si>
    <t>светильник над зеркалом</t>
  </si>
  <si>
    <t>масло milv</t>
  </si>
  <si>
    <t>курточки для малышей</t>
  </si>
  <si>
    <t>таз 40 литров</t>
  </si>
  <si>
    <t>патрубок для стиральной машины</t>
  </si>
  <si>
    <t>кислота паяльная</t>
  </si>
  <si>
    <t>вехотка для тела жесткая</t>
  </si>
  <si>
    <t>бьюти бокс для девочек 10 лет</t>
  </si>
  <si>
    <t>дверь для бани</t>
  </si>
  <si>
    <t>черенки растений</t>
  </si>
  <si>
    <t xml:space="preserve">zara home </t>
  </si>
  <si>
    <t>мешок из мешковины</t>
  </si>
  <si>
    <t>подставка для дисков</t>
  </si>
  <si>
    <t>рик и морти носки</t>
  </si>
  <si>
    <t>наклейки на тетрадь</t>
  </si>
  <si>
    <t>пуховик одеяло женский</t>
  </si>
  <si>
    <t>пеленки каждый день</t>
  </si>
  <si>
    <t>шлепанцы на липучках</t>
  </si>
  <si>
    <t>высокие босоножки</t>
  </si>
  <si>
    <t xml:space="preserve">тоник красный </t>
  </si>
  <si>
    <t xml:space="preserve"> кроссовки женские</t>
  </si>
  <si>
    <t>женские фудболки</t>
  </si>
  <si>
    <t>ковшик кухонный для молока</t>
  </si>
  <si>
    <t>тональный крем сс</t>
  </si>
  <si>
    <t>серьги для мужчин</t>
  </si>
  <si>
    <t>скатерть на стол тканевая</t>
  </si>
  <si>
    <t>джинсовая куртка ostin</t>
  </si>
  <si>
    <t>барбери</t>
  </si>
  <si>
    <t>подарки для гостей</t>
  </si>
  <si>
    <t>детский костюм на флисе</t>
  </si>
  <si>
    <t>натальсид</t>
  </si>
  <si>
    <t>кухонный смеситель вертикальный монтаж</t>
  </si>
  <si>
    <t>каска для напитков</t>
  </si>
  <si>
    <t>футболкм</t>
  </si>
  <si>
    <t>шнурок для флешки</t>
  </si>
  <si>
    <t>кофе fresco arabica</t>
  </si>
  <si>
    <t>honor 20 стекло</t>
  </si>
  <si>
    <t>баги ваги</t>
  </si>
  <si>
    <t>3213310</t>
  </si>
  <si>
    <t>похудание</t>
  </si>
  <si>
    <t>ibox радар-детектор</t>
  </si>
  <si>
    <t>халат мохровый</t>
  </si>
  <si>
    <t>белый перец молотый</t>
  </si>
  <si>
    <t>спортивное питание креатин</t>
  </si>
  <si>
    <t>платье для покрытых</t>
  </si>
  <si>
    <t>стекло на apple watch 40</t>
  </si>
  <si>
    <t>фотообои пальмовые листья</t>
  </si>
  <si>
    <t xml:space="preserve">cosmolac </t>
  </si>
  <si>
    <t>xs чехол</t>
  </si>
  <si>
    <t xml:space="preserve">кассовая лента </t>
  </si>
  <si>
    <t>канцелярия для школы ручки</t>
  </si>
  <si>
    <t>кепсы</t>
  </si>
  <si>
    <t>от колик детям</t>
  </si>
  <si>
    <t>черемуха сушеная</t>
  </si>
  <si>
    <t xml:space="preserve">пижама на мальчика </t>
  </si>
  <si>
    <t>кукурузный наполнитель для кошек</t>
  </si>
  <si>
    <t>лоток для еды</t>
  </si>
  <si>
    <t>конеколоны</t>
  </si>
  <si>
    <t>прицеп на автомобиль</t>
  </si>
  <si>
    <t>спортивный костюм  мужской</t>
  </si>
  <si>
    <t>водоросли морские</t>
  </si>
  <si>
    <t>mi 9t pro</t>
  </si>
  <si>
    <t>костюм лапша летний</t>
  </si>
  <si>
    <t>дубленка натуральная зимняя женская с капюшоном</t>
  </si>
  <si>
    <t>клавиатура для ноутбука asus</t>
  </si>
  <si>
    <t>пряжа ромашка</t>
  </si>
  <si>
    <t>сайт</t>
  </si>
  <si>
    <t>шампунь для жирной головы</t>
  </si>
  <si>
    <t>блузка женская классическая</t>
  </si>
  <si>
    <t>джинсы бойфренд женские высокая посадка</t>
  </si>
  <si>
    <t>десео</t>
  </si>
  <si>
    <t>top gun</t>
  </si>
  <si>
    <t xml:space="preserve">брюки палаццо летние </t>
  </si>
  <si>
    <t>платье летнее на резинке</t>
  </si>
  <si>
    <t>трубы штаны</t>
  </si>
  <si>
    <t>полотенце для бани на липучке</t>
  </si>
  <si>
    <t xml:space="preserve">плечики для одежды </t>
  </si>
  <si>
    <t>шорты адидас женские спортивные</t>
  </si>
  <si>
    <t>бумажные полотенца зева</t>
  </si>
  <si>
    <t>84430067</t>
  </si>
  <si>
    <t>топпер девушка</t>
  </si>
  <si>
    <t>девушки</t>
  </si>
  <si>
    <t>43029412</t>
  </si>
  <si>
    <t>фсо с пультом</t>
  </si>
  <si>
    <t>уплотнитель двери</t>
  </si>
  <si>
    <t>палетка вивьен сабо</t>
  </si>
  <si>
    <t>детская наволочка</t>
  </si>
  <si>
    <t>лошадиная сила для волос</t>
  </si>
  <si>
    <t>бейсболка с номером</t>
  </si>
  <si>
    <t>солнцезащитный бальзам для губ</t>
  </si>
  <si>
    <t xml:space="preserve">свитшот адидас </t>
  </si>
  <si>
    <t>missha тональный крем</t>
  </si>
  <si>
    <t>78144638</t>
  </si>
  <si>
    <t>гомер илиада</t>
  </si>
  <si>
    <t>лоферы tendance</t>
  </si>
  <si>
    <t>суховей</t>
  </si>
  <si>
    <t>спортивный костюм для фитнеса женский</t>
  </si>
  <si>
    <t>егорка комбинезон зимний</t>
  </si>
  <si>
    <t>paley</t>
  </si>
  <si>
    <t>хаги ваги желтый</t>
  </si>
  <si>
    <t>орбмика</t>
  </si>
  <si>
    <t>учебник история россии 6 класс</t>
  </si>
  <si>
    <t>стекло samsung a52</t>
  </si>
  <si>
    <t>спальное белье</t>
  </si>
  <si>
    <t>закладки для книг аниме</t>
  </si>
  <si>
    <t>наполнитель древесный для кошек</t>
  </si>
  <si>
    <t>подушка лапка</t>
  </si>
  <si>
    <t>женские боссоножки</t>
  </si>
  <si>
    <t>5600g</t>
  </si>
  <si>
    <t>стреппинг лента</t>
  </si>
  <si>
    <t>попкорн в карамели</t>
  </si>
  <si>
    <t>женские купальники больших размеров слитные</t>
  </si>
  <si>
    <t>antan</t>
  </si>
  <si>
    <t>лак розовый</t>
  </si>
  <si>
    <t>тетрадь в клетку 18 листов 10 штук</t>
  </si>
  <si>
    <t>бантики для волос на заколке</t>
  </si>
  <si>
    <t>кушон spf 50</t>
  </si>
  <si>
    <t>кроссовки женские тряпочные</t>
  </si>
  <si>
    <t>немезия</t>
  </si>
  <si>
    <t>брюки бордовые</t>
  </si>
  <si>
    <t>c.p</t>
  </si>
  <si>
    <t>sexy lashes</t>
  </si>
  <si>
    <t>grass автошампунь</t>
  </si>
  <si>
    <t>huawei type c</t>
  </si>
  <si>
    <t>подарокshop</t>
  </si>
  <si>
    <t>кроссовки адидас stan smith</t>
  </si>
  <si>
    <t>детское баскетбольное кольцо</t>
  </si>
  <si>
    <t>пижама с котиками</t>
  </si>
  <si>
    <t>сумка спортивная найк</t>
  </si>
  <si>
    <t>кроссовки на платформе черные</t>
  </si>
  <si>
    <t xml:space="preserve">медицинский халат женский </t>
  </si>
  <si>
    <t>ложка одноразовая пластиковая</t>
  </si>
  <si>
    <t xml:space="preserve">часовой механизм </t>
  </si>
  <si>
    <t xml:space="preserve">clutch collection </t>
  </si>
  <si>
    <t>духи в автомобиль</t>
  </si>
  <si>
    <t>a passion play одежда</t>
  </si>
  <si>
    <t>травница книга</t>
  </si>
  <si>
    <t>велосипед беговел</t>
  </si>
  <si>
    <t>комплект зимний для мальчика мембрана</t>
  </si>
  <si>
    <t>косметичка водонепроницаемая</t>
  </si>
  <si>
    <t>платье клетка</t>
  </si>
  <si>
    <t>незнакомка одежда</t>
  </si>
  <si>
    <t>78566689</t>
  </si>
  <si>
    <t>кепи женская летняя</t>
  </si>
  <si>
    <t>osmal</t>
  </si>
  <si>
    <t>дезинфицирующее</t>
  </si>
  <si>
    <t xml:space="preserve">летние ботинки </t>
  </si>
  <si>
    <t xml:space="preserve">замок дверной </t>
  </si>
  <si>
    <t>азбука магнитная</t>
  </si>
  <si>
    <t>фнаф игрушки набор</t>
  </si>
  <si>
    <t xml:space="preserve">ортопедические сандали </t>
  </si>
  <si>
    <t>40803660</t>
  </si>
  <si>
    <t>ёмкость для духов</t>
  </si>
  <si>
    <t>монитор 32 дюйма</t>
  </si>
  <si>
    <t>drift car</t>
  </si>
  <si>
    <t>тату паутина</t>
  </si>
  <si>
    <t>масил маска</t>
  </si>
  <si>
    <t>юбка из штапеля</t>
  </si>
  <si>
    <t xml:space="preserve">айкас </t>
  </si>
  <si>
    <t xml:space="preserve">optimum nutrition </t>
  </si>
  <si>
    <t>рюкзак для кошек с иллюминатором</t>
  </si>
  <si>
    <t>чехол книжка для iphone</t>
  </si>
  <si>
    <t>заглушки для саморезов</t>
  </si>
  <si>
    <t>12293891</t>
  </si>
  <si>
    <t>иконка на шею</t>
  </si>
  <si>
    <t>всё для моря</t>
  </si>
  <si>
    <t>гриб чага</t>
  </si>
  <si>
    <t>конверт с5</t>
  </si>
  <si>
    <t>масло от онихолизиса</t>
  </si>
  <si>
    <t>блейзер оверсайз</t>
  </si>
  <si>
    <t>высоковольтные провода</t>
  </si>
  <si>
    <t>настенные электронные часы</t>
  </si>
  <si>
    <t>монета 10 рублей юбилейная</t>
  </si>
  <si>
    <t>обувь с пальцами</t>
  </si>
  <si>
    <t>чехол на арподсы про</t>
  </si>
  <si>
    <t>дет</t>
  </si>
  <si>
    <t xml:space="preserve">purina pro plan </t>
  </si>
  <si>
    <t>комод кухонный</t>
  </si>
  <si>
    <t xml:space="preserve">летняя пижама </t>
  </si>
  <si>
    <t>баунти мини</t>
  </si>
  <si>
    <t>прозрачные коробки</t>
  </si>
  <si>
    <t xml:space="preserve">чехол на honor </t>
  </si>
  <si>
    <t>серьги оранжевые</t>
  </si>
  <si>
    <t>masstige красота</t>
  </si>
  <si>
    <t xml:space="preserve">набор на день рождения </t>
  </si>
  <si>
    <t>подарочный пакет для девочки</t>
  </si>
  <si>
    <t xml:space="preserve">блок для унитаза </t>
  </si>
  <si>
    <t>защита бампера автомобиля</t>
  </si>
  <si>
    <t xml:space="preserve">транзистор </t>
  </si>
  <si>
    <t>книга спеши любить</t>
  </si>
  <si>
    <t>солнцезащитные очки ray-ban</t>
  </si>
  <si>
    <t>оо</t>
  </si>
  <si>
    <t>intimissimi трусы</t>
  </si>
  <si>
    <t>крем маска для рук</t>
  </si>
  <si>
    <t>зыгарь книги</t>
  </si>
  <si>
    <t>кассеты для бритья bic</t>
  </si>
  <si>
    <t>электробритва браун</t>
  </si>
  <si>
    <t>шнур питания</t>
  </si>
  <si>
    <t>тумба под столешницу</t>
  </si>
  <si>
    <t>аравия спрей</t>
  </si>
  <si>
    <t>тричап шампунь</t>
  </si>
  <si>
    <t>блейзер lime</t>
  </si>
  <si>
    <t>восковой аппарат</t>
  </si>
  <si>
    <t>защитный набор для катания</t>
  </si>
  <si>
    <t>защитное стекло honor</t>
  </si>
  <si>
    <t>мат спортивный гимнастический для шведской стенки</t>
  </si>
  <si>
    <t>стельки амортизация</t>
  </si>
  <si>
    <t>термальная вода для лица avene</t>
  </si>
  <si>
    <t>опрыскиватель аккумуляторный зема</t>
  </si>
  <si>
    <t>наклейки для ногтей бтс</t>
  </si>
  <si>
    <t>джинсы в полоску</t>
  </si>
  <si>
    <t xml:space="preserve">коврик игровой </t>
  </si>
  <si>
    <t>яндекс телевизор</t>
  </si>
  <si>
    <t>летний комбинезон для мальчика</t>
  </si>
  <si>
    <t xml:space="preserve">чехол для кистей </t>
  </si>
  <si>
    <t>шторка в поезд</t>
  </si>
  <si>
    <t>диск cd-rw</t>
  </si>
  <si>
    <t>пластиковые контейнеры для еды</t>
  </si>
  <si>
    <t>ремень женский с цепочкой</t>
  </si>
  <si>
    <t>ковен</t>
  </si>
  <si>
    <t>крышка на чайник</t>
  </si>
  <si>
    <t>little one лакомство</t>
  </si>
  <si>
    <t>estel mohito</t>
  </si>
  <si>
    <t>32484258</t>
  </si>
  <si>
    <t>кофе paulig mokka</t>
  </si>
  <si>
    <t>товары для дня рождения</t>
  </si>
  <si>
    <t>витамин b2</t>
  </si>
  <si>
    <t>холст 20х20</t>
  </si>
  <si>
    <t>кроссовки каппа</t>
  </si>
  <si>
    <t>с днем рождения муж</t>
  </si>
  <si>
    <t>портфель мужской на спину</t>
  </si>
  <si>
    <t>палатка четырехместная с тамбуром</t>
  </si>
  <si>
    <t>на выписку зима</t>
  </si>
  <si>
    <t>конверсы низкие</t>
  </si>
  <si>
    <t>эминем</t>
  </si>
  <si>
    <t>rosense</t>
  </si>
  <si>
    <t>братц кукла</t>
  </si>
  <si>
    <t>usb sata</t>
  </si>
  <si>
    <t>кровать детская домик</t>
  </si>
  <si>
    <t>обувь мужская adidas</t>
  </si>
  <si>
    <t>костюм женский летний муслин</t>
  </si>
  <si>
    <t>кепка хоккейная</t>
  </si>
  <si>
    <t>зеркало на ручке</t>
  </si>
  <si>
    <t>чехол redmi note 10t</t>
  </si>
  <si>
    <t>халат для подростка</t>
  </si>
  <si>
    <t>брюки палаццо с разрезами</t>
  </si>
  <si>
    <t>временные татуировки надписи</t>
  </si>
  <si>
    <t>mobil super 3000</t>
  </si>
  <si>
    <t>менструальная чаша размер s</t>
  </si>
  <si>
    <t>секс игрушки для взрослых</t>
  </si>
  <si>
    <t>краска для декора</t>
  </si>
  <si>
    <t>удлинённый пиджак</t>
  </si>
  <si>
    <t>серый кардиган</t>
  </si>
  <si>
    <t>яблочный уксус натуральный</t>
  </si>
  <si>
    <t>водостойкая клейкая лента</t>
  </si>
  <si>
    <t>грузинский лимонад</t>
  </si>
  <si>
    <t>парить</t>
  </si>
  <si>
    <t>шифон для рукоделия</t>
  </si>
  <si>
    <t>туристический туалет</t>
  </si>
  <si>
    <t>71655220</t>
  </si>
  <si>
    <t>блузка женская с вырезом</t>
  </si>
  <si>
    <t>шлем и наколенники</t>
  </si>
  <si>
    <t>molkamolka</t>
  </si>
  <si>
    <t xml:space="preserve">футболки черные </t>
  </si>
  <si>
    <t>ama тональный крем</t>
  </si>
  <si>
    <t>трюковой самокат yezz</t>
  </si>
  <si>
    <t>толстовка жен</t>
  </si>
  <si>
    <t>чистящее средство для ванной</t>
  </si>
  <si>
    <t>пена кратор</t>
  </si>
  <si>
    <t xml:space="preserve">игрушечная посуда </t>
  </si>
  <si>
    <t>gu 10</t>
  </si>
  <si>
    <t>футзалки для футбола мужские</t>
  </si>
  <si>
    <t>для ремня</t>
  </si>
  <si>
    <t>листы для суши</t>
  </si>
  <si>
    <t>держатель проводов в авто</t>
  </si>
  <si>
    <t>пырей</t>
  </si>
  <si>
    <t>гафре плойка</t>
  </si>
  <si>
    <t xml:space="preserve">узо </t>
  </si>
  <si>
    <t>пуходерки</t>
  </si>
  <si>
    <t>соль бишофит</t>
  </si>
  <si>
    <t>туфли замша натуральная женские</t>
  </si>
  <si>
    <t>кроссовки белые для девочек кожаные</t>
  </si>
  <si>
    <t>ножовка складная</t>
  </si>
  <si>
    <t>мыло для кистей</t>
  </si>
  <si>
    <t>наклейки для детей книга от 100 наклеек</t>
  </si>
  <si>
    <t>клещи для хомутов шруса</t>
  </si>
  <si>
    <t>диктафон</t>
  </si>
  <si>
    <t>семена горчицы пищевые</t>
  </si>
  <si>
    <t>шапка лягушки</t>
  </si>
  <si>
    <t>кресло для спальни</t>
  </si>
  <si>
    <t>обба</t>
  </si>
  <si>
    <t>растяжка с днем рождения доченька</t>
  </si>
  <si>
    <t>разноцветные шарики</t>
  </si>
  <si>
    <t>конструктор фиксики</t>
  </si>
  <si>
    <t>простыня на резинке 180х200 сатин</t>
  </si>
  <si>
    <t>стразовая цепочка</t>
  </si>
  <si>
    <t>чепчик ромашка</t>
  </si>
  <si>
    <t>линзы автомобильные в фары</t>
  </si>
  <si>
    <t>витамины доппельгерц</t>
  </si>
  <si>
    <t>куртка ветровка для девочки</t>
  </si>
  <si>
    <t>браслет с подвесками</t>
  </si>
  <si>
    <t>серьги серебро с топазом</t>
  </si>
  <si>
    <t>декоративная полка</t>
  </si>
  <si>
    <t>каполайн</t>
  </si>
  <si>
    <t>puma мужской</t>
  </si>
  <si>
    <t>одеяло 175x215</t>
  </si>
  <si>
    <t>adidas сороконожки</t>
  </si>
  <si>
    <t>clarins бальзам для губ</t>
  </si>
  <si>
    <t>лук на зелень</t>
  </si>
  <si>
    <t>толстовка спартак</t>
  </si>
  <si>
    <t>винтажная кофта</t>
  </si>
  <si>
    <t>простая наука</t>
  </si>
  <si>
    <t>сандалии liu jo</t>
  </si>
  <si>
    <t>печка для палатки</t>
  </si>
  <si>
    <t>формы для выпечки пирогов</t>
  </si>
  <si>
    <t xml:space="preserve">мономер </t>
  </si>
  <si>
    <t>лен сарафан</t>
  </si>
  <si>
    <t>щетка по металлу на болгарку</t>
  </si>
  <si>
    <t>автоматическая кормушка для аквариума</t>
  </si>
  <si>
    <t>колготки для мальчика 104</t>
  </si>
  <si>
    <t>отрезной для ушм</t>
  </si>
  <si>
    <t>шлепанцы joss</t>
  </si>
  <si>
    <t xml:space="preserve">купальник открытый </t>
  </si>
  <si>
    <t xml:space="preserve">аниме чехол </t>
  </si>
  <si>
    <t>духи faberlic</t>
  </si>
  <si>
    <t>спортивный руль на машину</t>
  </si>
  <si>
    <t>devoted</t>
  </si>
  <si>
    <t>58964692</t>
  </si>
  <si>
    <t>28135510</t>
  </si>
  <si>
    <t>носки мужские смоленск</t>
  </si>
  <si>
    <t>bergner</t>
  </si>
  <si>
    <t>ююка</t>
  </si>
  <si>
    <t>сабо крокс женские</t>
  </si>
  <si>
    <t>опора для вьющихся</t>
  </si>
  <si>
    <t>хегель</t>
  </si>
  <si>
    <t>джинсовая рубашка с коротким рукавом</t>
  </si>
  <si>
    <t>настольная игра дубль</t>
  </si>
  <si>
    <t xml:space="preserve">высокие кеды женские </t>
  </si>
  <si>
    <t>шапка бинни</t>
  </si>
  <si>
    <t>geatit</t>
  </si>
  <si>
    <t>нюдовый для губ</t>
  </si>
  <si>
    <t>68291764</t>
  </si>
  <si>
    <t>zuzu</t>
  </si>
  <si>
    <t>64756875</t>
  </si>
  <si>
    <t>хвост накладной натуральный</t>
  </si>
  <si>
    <t>повербанк на айфон</t>
  </si>
  <si>
    <t>духи французские женские</t>
  </si>
  <si>
    <t>xiaomi redmi note 5</t>
  </si>
  <si>
    <t>чайный сервиз белый</t>
  </si>
  <si>
    <t>27922820</t>
  </si>
  <si>
    <t>betty barclay одежда</t>
  </si>
  <si>
    <t>зеленая женская футболка</t>
  </si>
  <si>
    <t>смарт часы детям</t>
  </si>
  <si>
    <t>мусорное ведро в ванную</t>
  </si>
  <si>
    <t>искусственная зелень на стену</t>
  </si>
  <si>
    <t>проникающая смазка</t>
  </si>
  <si>
    <t>купальник для мусульман</t>
  </si>
  <si>
    <t xml:space="preserve">veleda </t>
  </si>
  <si>
    <t>компьютерные очки xiaomi</t>
  </si>
  <si>
    <t>гипсовые фигурки</t>
  </si>
  <si>
    <t xml:space="preserve">сумка натуральная кожа </t>
  </si>
  <si>
    <t>крем чистая линия идеальная кожа</t>
  </si>
  <si>
    <t>рюкзак quechua</t>
  </si>
  <si>
    <t>светодиодная лента для кухни</t>
  </si>
  <si>
    <t>гранола шоколадная</t>
  </si>
  <si>
    <t>брюки спортивные женские серые</t>
  </si>
  <si>
    <t>линеры для скетчинга черные</t>
  </si>
  <si>
    <t>красный берет</t>
  </si>
  <si>
    <t>золотые серьги с изумрудом</t>
  </si>
  <si>
    <t>купальник корова</t>
  </si>
  <si>
    <t>посейдон</t>
  </si>
  <si>
    <t>женское зимнее пальто</t>
  </si>
  <si>
    <t>бутылочка для духов</t>
  </si>
  <si>
    <t>двенадцать месяцев книга</t>
  </si>
  <si>
    <t>шлепки прозрачные</t>
  </si>
  <si>
    <t>леггинсы с завышенной талией</t>
  </si>
  <si>
    <t>vasilinsiaga</t>
  </si>
  <si>
    <t>пенка гель для умывания</t>
  </si>
  <si>
    <t>41466107</t>
  </si>
  <si>
    <t>лосьон косметический</t>
  </si>
  <si>
    <t>calvin klein сумка планшет</t>
  </si>
  <si>
    <t xml:space="preserve">липолитик </t>
  </si>
  <si>
    <t>редис черриэт</t>
  </si>
  <si>
    <t>титбит</t>
  </si>
  <si>
    <t>весь невидимый нам свет</t>
  </si>
  <si>
    <t>банка для масла</t>
  </si>
  <si>
    <t>светильник в детскую на стену</t>
  </si>
  <si>
    <t>купальный шорты</t>
  </si>
  <si>
    <t>игрушки в самолет</t>
  </si>
  <si>
    <t>rip curl для мужчин</t>
  </si>
  <si>
    <t>ци ци</t>
  </si>
  <si>
    <t>66133578</t>
  </si>
  <si>
    <t>рулонная штора 260</t>
  </si>
  <si>
    <t>zip пакет</t>
  </si>
  <si>
    <t>топы с рукавом</t>
  </si>
  <si>
    <t>шапочка для бассейна женская тканевая</t>
  </si>
  <si>
    <t>лонгслив серый</t>
  </si>
  <si>
    <t>футболка мужская с цветочным принтом</t>
  </si>
  <si>
    <t>белое платье лапша</t>
  </si>
  <si>
    <t>касмастер</t>
  </si>
  <si>
    <t>свет для растений</t>
  </si>
  <si>
    <t>наушники пк</t>
  </si>
  <si>
    <t>спот потолочный</t>
  </si>
  <si>
    <t>картридж для фильтра гейзер</t>
  </si>
  <si>
    <t>27789812</t>
  </si>
  <si>
    <t>белые бантики</t>
  </si>
  <si>
    <t>рюкзаки мужские городские по акции</t>
  </si>
  <si>
    <t>реле давления воды</t>
  </si>
  <si>
    <t>сланцы на каблуке</t>
  </si>
  <si>
    <t>ручка подарочная именная</t>
  </si>
  <si>
    <t>сандалии твое</t>
  </si>
  <si>
    <t>вафли протеиновые</t>
  </si>
  <si>
    <t>обувь первые шаги</t>
  </si>
  <si>
    <t>мягкие стельки</t>
  </si>
  <si>
    <t>джинсовая одежда для девочек</t>
  </si>
  <si>
    <t>дафния корм для рыб</t>
  </si>
  <si>
    <t>чехлы для iphone 11</t>
  </si>
  <si>
    <t>пропитка по дереву</t>
  </si>
  <si>
    <t>pro plan для котят влажный</t>
  </si>
  <si>
    <t>гребенка для плитки</t>
  </si>
  <si>
    <t xml:space="preserve">распиратор </t>
  </si>
  <si>
    <t>стекло айфон х</t>
  </si>
  <si>
    <t>roomy</t>
  </si>
  <si>
    <t>жилет детский спасательный</t>
  </si>
  <si>
    <t>наклейки прикольные</t>
  </si>
  <si>
    <t>скалка для теста деревянная</t>
  </si>
  <si>
    <t>nike юбка</t>
  </si>
  <si>
    <t>селфи палка штатив для телефона</t>
  </si>
  <si>
    <t>vegagreen</t>
  </si>
  <si>
    <t>энзимная пилинг пудра</t>
  </si>
  <si>
    <t>ellesse сумка</t>
  </si>
  <si>
    <t>шуроповёрт</t>
  </si>
  <si>
    <t>платье майка миди</t>
  </si>
  <si>
    <t>3d collagene</t>
  </si>
  <si>
    <t>шорты с хелоу кити</t>
  </si>
  <si>
    <t>крючки самоклеящиеся прозрачные</t>
  </si>
  <si>
    <t>пилотка детская</t>
  </si>
  <si>
    <t>бомбер куртка женская</t>
  </si>
  <si>
    <t>zic x7</t>
  </si>
  <si>
    <t>maybelline dream nude mousse</t>
  </si>
  <si>
    <t>редми 8 чехол</t>
  </si>
  <si>
    <t>мягкие сандали</t>
  </si>
  <si>
    <t>домик для куклы лол</t>
  </si>
  <si>
    <t>настурция махровая</t>
  </si>
  <si>
    <t>футболки овер сайз</t>
  </si>
  <si>
    <t>сорочки ночные</t>
  </si>
  <si>
    <t>рубашка белая пляжная</t>
  </si>
  <si>
    <t>тюль сиреневая</t>
  </si>
  <si>
    <t>блютуз aux</t>
  </si>
  <si>
    <t>кроссовки женские черные осень</t>
  </si>
  <si>
    <t>детское пюре гербер</t>
  </si>
  <si>
    <t>35655015</t>
  </si>
  <si>
    <t>платье-рубашка одежда женская</t>
  </si>
  <si>
    <t>кроссовки женские скечерс</t>
  </si>
  <si>
    <t>детские лаки</t>
  </si>
  <si>
    <t>брюки летние женские больших размеров</t>
  </si>
  <si>
    <t>садовые горшки</t>
  </si>
  <si>
    <t>белье милавица</t>
  </si>
  <si>
    <t>вагинальная смазка</t>
  </si>
  <si>
    <t>ведро для цветов</t>
  </si>
  <si>
    <t>hoco usb</t>
  </si>
  <si>
    <t>dikijris</t>
  </si>
  <si>
    <t>71150910</t>
  </si>
  <si>
    <t>шеврон v</t>
  </si>
  <si>
    <t>чехлы на айфон хр</t>
  </si>
  <si>
    <t>семена баклажан</t>
  </si>
  <si>
    <t>шуруповёрт зубр</t>
  </si>
  <si>
    <t>органайзер на кроватку хранение вещей</t>
  </si>
  <si>
    <t>однажды я стала принцессой</t>
  </si>
  <si>
    <t>костюм с велосипедками для девочки</t>
  </si>
  <si>
    <t>national</t>
  </si>
  <si>
    <t>кокосовая мульча</t>
  </si>
  <si>
    <t>футболка без рукавов детская</t>
  </si>
  <si>
    <t xml:space="preserve">кроссовки волейбольные </t>
  </si>
  <si>
    <t xml:space="preserve">шетка </t>
  </si>
  <si>
    <t>21307034</t>
  </si>
  <si>
    <t>dyrberg kern</t>
  </si>
  <si>
    <t>treatea</t>
  </si>
  <si>
    <t>шампунь тресемме</t>
  </si>
  <si>
    <t>zip-hoodie</t>
  </si>
  <si>
    <t xml:space="preserve">ванильные духи </t>
  </si>
  <si>
    <t>тряпкодержатель</t>
  </si>
  <si>
    <t>танометр на запястье</t>
  </si>
  <si>
    <t xml:space="preserve">смарт браслет </t>
  </si>
  <si>
    <t>утежелители для ног</t>
  </si>
  <si>
    <t>виотекс женский</t>
  </si>
  <si>
    <t>футболка от солнца</t>
  </si>
  <si>
    <t>пупа косметика красота</t>
  </si>
  <si>
    <t>loonacy</t>
  </si>
  <si>
    <t>брошь ромашка</t>
  </si>
  <si>
    <t>ostin джинсовая куртка</t>
  </si>
  <si>
    <t>wysh обувь</t>
  </si>
  <si>
    <t>смеситель сенсорный</t>
  </si>
  <si>
    <t>соль лизунец</t>
  </si>
  <si>
    <t>тату пленка</t>
  </si>
  <si>
    <t>райли сейгер</t>
  </si>
  <si>
    <t>презервативы максус</t>
  </si>
  <si>
    <t>постельное бельё турция</t>
  </si>
  <si>
    <t>shoes planet</t>
  </si>
  <si>
    <t>балаклава детская для мальчика</t>
  </si>
  <si>
    <t>тканевые балетки</t>
  </si>
  <si>
    <t>светильник букет роз</t>
  </si>
  <si>
    <t xml:space="preserve">кольцо мужской </t>
  </si>
  <si>
    <t xml:space="preserve">карты уно </t>
  </si>
  <si>
    <t>сумка kors</t>
  </si>
  <si>
    <t>баночки 100 мл</t>
  </si>
  <si>
    <t>маркеры 60 шт</t>
  </si>
  <si>
    <t>летний сарафан на девочку</t>
  </si>
  <si>
    <t>цветы на чердаке</t>
  </si>
  <si>
    <t>черная водолазка с длинными рукавами</t>
  </si>
  <si>
    <t>дубровский пушкин</t>
  </si>
  <si>
    <t xml:space="preserve">58249800 </t>
  </si>
  <si>
    <t>зонт xiaomi с фонариком</t>
  </si>
  <si>
    <t>полка кухонная настольная</t>
  </si>
  <si>
    <t>английский для дошкольников</t>
  </si>
  <si>
    <t xml:space="preserve">телефон андроид </t>
  </si>
  <si>
    <t>тюль шторы</t>
  </si>
  <si>
    <t>смок нова 4</t>
  </si>
  <si>
    <t>ps5 sony</t>
  </si>
  <si>
    <t>чехол на хонор 10х</t>
  </si>
  <si>
    <t>awesome apparel a-a by</t>
  </si>
  <si>
    <t>пальто befree</t>
  </si>
  <si>
    <t>пудра прозрачная для лица</t>
  </si>
  <si>
    <t>mr.proper</t>
  </si>
  <si>
    <t xml:space="preserve"> часы</t>
  </si>
  <si>
    <t>конверся</t>
  </si>
  <si>
    <t>теплон</t>
  </si>
  <si>
    <t>фары для велосипеда</t>
  </si>
  <si>
    <t>боди на малыша</t>
  </si>
  <si>
    <t>игрушки на 3 года</t>
  </si>
  <si>
    <t>шары воздушные белые</t>
  </si>
  <si>
    <t>caprice лето</t>
  </si>
  <si>
    <t>фоторамка со стеклом 30х40</t>
  </si>
  <si>
    <t>пряжа долфин беби</t>
  </si>
  <si>
    <t>футболка stranger things</t>
  </si>
  <si>
    <t>свадебная шкатулка для колец</t>
  </si>
  <si>
    <t>доска маркерная магнитная двухсторонняя</t>
  </si>
  <si>
    <t>подарочная коробка для часов</t>
  </si>
  <si>
    <t>бутсы predator freak</t>
  </si>
  <si>
    <t>23654718</t>
  </si>
  <si>
    <t>штора магнитная</t>
  </si>
  <si>
    <t>рюкзак для рыбалки со стулом</t>
  </si>
  <si>
    <t>тайская паста</t>
  </si>
  <si>
    <t xml:space="preserve">коробка для цветов </t>
  </si>
  <si>
    <t>xiaomi redmi 10c стекло</t>
  </si>
  <si>
    <t>сумка светлая натуральная кожа</t>
  </si>
  <si>
    <t xml:space="preserve">шоты </t>
  </si>
  <si>
    <t>мыло жидкое синергетик</t>
  </si>
  <si>
    <t>dc accessories женский</t>
  </si>
  <si>
    <t>насосные станции для воды</t>
  </si>
  <si>
    <t>для грамот</t>
  </si>
  <si>
    <t>газовые горелки</t>
  </si>
  <si>
    <t>мастопатия</t>
  </si>
  <si>
    <t>семена флоксы многолетние</t>
  </si>
  <si>
    <t>клюшки</t>
  </si>
  <si>
    <t>масляные краски мастер класс</t>
  </si>
  <si>
    <t>адидас женский костюм</t>
  </si>
  <si>
    <t>табурет белый</t>
  </si>
  <si>
    <t>блески для краски</t>
  </si>
  <si>
    <t>8818921</t>
  </si>
  <si>
    <t>варочная газовая панель</t>
  </si>
  <si>
    <t>полесье игрушки мужской</t>
  </si>
  <si>
    <t>кроссовки летние женские белые</t>
  </si>
  <si>
    <t>пряжа хлопковая</t>
  </si>
  <si>
    <t>60298361</t>
  </si>
  <si>
    <t>antonio banderas blue</t>
  </si>
  <si>
    <t>из конопли</t>
  </si>
  <si>
    <t>bite крекеры</t>
  </si>
  <si>
    <t>кожаная сумка женская</t>
  </si>
  <si>
    <t>штаны пижама</t>
  </si>
  <si>
    <t>65743703</t>
  </si>
  <si>
    <t>водяной матрас</t>
  </si>
  <si>
    <t>костюм полиции</t>
  </si>
  <si>
    <t>чехол для телефона редми 9с</t>
  </si>
  <si>
    <t>труба для шторки в ванную</t>
  </si>
  <si>
    <t>vandy vape</t>
  </si>
  <si>
    <t>бандаж для депиляции</t>
  </si>
  <si>
    <t>колготки с узором женские</t>
  </si>
  <si>
    <t>юбка с лямками женская</t>
  </si>
  <si>
    <t>серьги султанит</t>
  </si>
  <si>
    <t xml:space="preserve">твое рубашка </t>
  </si>
  <si>
    <t>momotari обувь</t>
  </si>
  <si>
    <t>брюки киргизия</t>
  </si>
  <si>
    <t>dtmd</t>
  </si>
  <si>
    <t>мини бритва</t>
  </si>
  <si>
    <t>тарталья фигурка</t>
  </si>
  <si>
    <t>казан уличный</t>
  </si>
  <si>
    <t>туника женская нарядная большие размеры</t>
  </si>
  <si>
    <t xml:space="preserve">лиловое платье </t>
  </si>
  <si>
    <t>чемодан belletti</t>
  </si>
  <si>
    <t>усьма для ресниц</t>
  </si>
  <si>
    <t>чехол на poco м3</t>
  </si>
  <si>
    <t>чистка для ушей</t>
  </si>
  <si>
    <t>сумка в стразах</t>
  </si>
  <si>
    <t>доска деревянная круглая</t>
  </si>
  <si>
    <t>нутривант</t>
  </si>
  <si>
    <t>миски для кошек керамика</t>
  </si>
  <si>
    <t>пурина для котов</t>
  </si>
  <si>
    <t>ремешок 22мм</t>
  </si>
  <si>
    <t>оттеночный мусс для волос</t>
  </si>
  <si>
    <t>тон fit me</t>
  </si>
  <si>
    <t>cortez nike</t>
  </si>
  <si>
    <t>глюконат кальция</t>
  </si>
  <si>
    <t>пуф с местом для хранения</t>
  </si>
  <si>
    <t>полка для шампуней</t>
  </si>
  <si>
    <t>футболка сын</t>
  </si>
  <si>
    <t>кольцо для похудения</t>
  </si>
  <si>
    <t>farmstay сыворотка</t>
  </si>
  <si>
    <t xml:space="preserve">красители для эпоксидной смолы </t>
  </si>
  <si>
    <t>гамак двухместный</t>
  </si>
  <si>
    <t>шкаф пластик</t>
  </si>
  <si>
    <t>боди татуировка</t>
  </si>
  <si>
    <t>крем-мыло жидкое</t>
  </si>
  <si>
    <t>сумка мужская кросс боди</t>
  </si>
  <si>
    <t>50279102</t>
  </si>
  <si>
    <t>кулон для фотографий</t>
  </si>
  <si>
    <t>miss ord</t>
  </si>
  <si>
    <t>худи rick and morty</t>
  </si>
  <si>
    <t>плавки женские белые</t>
  </si>
  <si>
    <t>блок зарядки type c apple</t>
  </si>
  <si>
    <t>72886015</t>
  </si>
  <si>
    <t>mumi</t>
  </si>
  <si>
    <t>фудбол</t>
  </si>
  <si>
    <t>забор детский</t>
  </si>
  <si>
    <t>darvish</t>
  </si>
  <si>
    <t>съемник трещетки</t>
  </si>
  <si>
    <t>линзы -1.5</t>
  </si>
  <si>
    <t>ободок стразы</t>
  </si>
  <si>
    <t>подстаканник для автомобиля</t>
  </si>
  <si>
    <t>колыбельная кровать</t>
  </si>
  <si>
    <t>сандалии для девочек капика</t>
  </si>
  <si>
    <t>валейбольный мяч</t>
  </si>
  <si>
    <t>мочалка для лица натуральная</t>
  </si>
  <si>
    <t>спонжи для макияжаспонжи для макияжа</t>
  </si>
  <si>
    <t>zolla платье женское</t>
  </si>
  <si>
    <t>20980871</t>
  </si>
  <si>
    <t>матрас для плавания детский</t>
  </si>
  <si>
    <t>доббль гарри поттер</t>
  </si>
  <si>
    <t>крем johnson's baby</t>
  </si>
  <si>
    <t>зеркало на шкаф</t>
  </si>
  <si>
    <t>лоферы замшевые мужские</t>
  </si>
  <si>
    <t>игрушка авокадо с пледом</t>
  </si>
  <si>
    <t>cocon</t>
  </si>
  <si>
    <t>для посадки луковичных</t>
  </si>
  <si>
    <t>карандаш для машины</t>
  </si>
  <si>
    <t>boshki_</t>
  </si>
  <si>
    <t>кокон садовый</t>
  </si>
  <si>
    <t>носки мальчику</t>
  </si>
  <si>
    <t>набор для тату машинки</t>
  </si>
  <si>
    <t>пластина для микроволновки</t>
  </si>
  <si>
    <t>omsa velour</t>
  </si>
  <si>
    <t>набор для проведения дня рождения</t>
  </si>
  <si>
    <t>25560795</t>
  </si>
  <si>
    <t>пила садовая ручная samurai</t>
  </si>
  <si>
    <t>хундай</t>
  </si>
  <si>
    <t>крючок настенный для прихожей</t>
  </si>
  <si>
    <t>свитшот с шортами</t>
  </si>
  <si>
    <t>плавки женские на завязках</t>
  </si>
  <si>
    <t>dr jart bb</t>
  </si>
  <si>
    <t>магниты для игрушек</t>
  </si>
  <si>
    <t>кольяны</t>
  </si>
  <si>
    <t>малина ремонтантная</t>
  </si>
  <si>
    <t>шорты женские лён</t>
  </si>
  <si>
    <t>74886894</t>
  </si>
  <si>
    <t>25788435</t>
  </si>
  <si>
    <t>брюки женские клёш</t>
  </si>
  <si>
    <t>книжка для документов</t>
  </si>
  <si>
    <t>ящик подарочный</t>
  </si>
  <si>
    <t>пелёнки 60 на 90</t>
  </si>
  <si>
    <t>c. p. company</t>
  </si>
  <si>
    <t>levis куртка мужская</t>
  </si>
  <si>
    <t>автомобильная сумка</t>
  </si>
  <si>
    <t>стол стеллаж</t>
  </si>
  <si>
    <t>43635901</t>
  </si>
  <si>
    <t xml:space="preserve">imperial </t>
  </si>
  <si>
    <t>подшипники для скейта</t>
  </si>
  <si>
    <t>одежда для парней</t>
  </si>
  <si>
    <t>карандаш водостойкий для глаз</t>
  </si>
  <si>
    <t>bernadotte посуда и инвентарь</t>
  </si>
  <si>
    <t>чай добрый вечер</t>
  </si>
  <si>
    <t>рассказ о неизвестном герое</t>
  </si>
  <si>
    <t>старобинец</t>
  </si>
  <si>
    <t>антенный переходник</t>
  </si>
  <si>
    <t>total results matrix</t>
  </si>
  <si>
    <t>мобиль деревянный</t>
  </si>
  <si>
    <t>kami kami</t>
  </si>
  <si>
    <t>подставка для кастрюль</t>
  </si>
  <si>
    <t>еврогрядка</t>
  </si>
  <si>
    <t>кассеты для бритья джилет мак 3</t>
  </si>
  <si>
    <t>этника</t>
  </si>
  <si>
    <t>летнее платье подростковое</t>
  </si>
  <si>
    <t>тепловентилятор бытовая техника</t>
  </si>
  <si>
    <t>гель лаки adricoco</t>
  </si>
  <si>
    <t xml:space="preserve">мини сумочка </t>
  </si>
  <si>
    <t>blanco мойка</t>
  </si>
  <si>
    <t>стафф</t>
  </si>
  <si>
    <t>спортивная кофта детская</t>
  </si>
  <si>
    <t>материнская плата для ноутбука</t>
  </si>
  <si>
    <t>золотое кольцо россии</t>
  </si>
  <si>
    <t>фары ваз</t>
  </si>
  <si>
    <t>мазда сх 5 автомобильные товары</t>
  </si>
  <si>
    <t>бюстгальтер с поролоновой чашкой</t>
  </si>
  <si>
    <t>marciano</t>
  </si>
  <si>
    <t>taid</t>
  </si>
  <si>
    <t>фуфанон нова</t>
  </si>
  <si>
    <t>деревянная головоломка</t>
  </si>
  <si>
    <t>orofluido эликсир для волос</t>
  </si>
  <si>
    <t>ecolatier крем для лица</t>
  </si>
  <si>
    <t>actuel</t>
  </si>
  <si>
    <t>джинсы с дырками на коленях женские</t>
  </si>
  <si>
    <t>шампунь для крашенных волос</t>
  </si>
  <si>
    <t>наклейка адидас</t>
  </si>
  <si>
    <t>хлоргексидин раствор</t>
  </si>
  <si>
    <t>ночьник</t>
  </si>
  <si>
    <t>одежда с вышивкой</t>
  </si>
  <si>
    <t xml:space="preserve">скетч маркеры </t>
  </si>
  <si>
    <t>ушки кошки ободок</t>
  </si>
  <si>
    <t>авторамка</t>
  </si>
  <si>
    <t>носки с надписями для мальчиков</t>
  </si>
  <si>
    <t>lolli i polli</t>
  </si>
  <si>
    <t>картины на кухню стекло</t>
  </si>
  <si>
    <t>бесконтактный ершик для унитаза</t>
  </si>
  <si>
    <t>lego ниндзяго сити</t>
  </si>
  <si>
    <t>дневник домового</t>
  </si>
  <si>
    <t>сатиновая юбка миди</t>
  </si>
  <si>
    <t>сд диск</t>
  </si>
  <si>
    <t>одежда и штангетки</t>
  </si>
  <si>
    <t>женский костюм офисный</t>
  </si>
  <si>
    <t>36333620</t>
  </si>
  <si>
    <t>ванитас</t>
  </si>
  <si>
    <t>наборы для бани</t>
  </si>
  <si>
    <t>лис игрушка</t>
  </si>
  <si>
    <t>нумерология для начинающих книга</t>
  </si>
  <si>
    <t>средство для подмывания</t>
  </si>
  <si>
    <t>банки для хранения пластик</t>
  </si>
  <si>
    <t>юбка миди хлопок</t>
  </si>
  <si>
    <t>карты kpop</t>
  </si>
  <si>
    <t>сандали детские ортопедические</t>
  </si>
  <si>
    <t>палочки поки</t>
  </si>
  <si>
    <t>минеральный раствор для хны</t>
  </si>
  <si>
    <t>huawei p40 lite стекло</t>
  </si>
  <si>
    <t>sarhan</t>
  </si>
  <si>
    <t>котодженга</t>
  </si>
  <si>
    <t>шуманит хозяйственные товары</t>
  </si>
  <si>
    <t>сапоги зимние детские для малышей</t>
  </si>
  <si>
    <t>картина по номерам сфинкс</t>
  </si>
  <si>
    <t>78267126</t>
  </si>
  <si>
    <t>замок велосипедный противоугонный тросовый</t>
  </si>
  <si>
    <t>безникотиновая</t>
  </si>
  <si>
    <t>пенка для интимной гигиены для девочек</t>
  </si>
  <si>
    <t>платья 54 размер</t>
  </si>
  <si>
    <t>на ножки стула</t>
  </si>
  <si>
    <t>лукум с орехами</t>
  </si>
  <si>
    <t>поднос для ванной</t>
  </si>
  <si>
    <t>save you</t>
  </si>
  <si>
    <t>amway мыло</t>
  </si>
  <si>
    <t>ritter sport mini</t>
  </si>
  <si>
    <t>армбластер</t>
  </si>
  <si>
    <t>черные ботинки женские</t>
  </si>
  <si>
    <t>автобиография йога</t>
  </si>
  <si>
    <t>нерф патроны</t>
  </si>
  <si>
    <t>опора для стола лофт</t>
  </si>
  <si>
    <t>подушка красоты</t>
  </si>
  <si>
    <t xml:space="preserve">мяч надувной </t>
  </si>
  <si>
    <t>крем для лица от акне</t>
  </si>
  <si>
    <t>электро насос для матраса</t>
  </si>
  <si>
    <t>хайлайтер wet n wild</t>
  </si>
  <si>
    <t>купальник для девочек подростков</t>
  </si>
  <si>
    <t xml:space="preserve">пдд </t>
  </si>
  <si>
    <t>загуститель для сливок и сметаны</t>
  </si>
  <si>
    <t>ракушки на шею</t>
  </si>
  <si>
    <t>наплечная сумка</t>
  </si>
  <si>
    <t xml:space="preserve">новосвит </t>
  </si>
  <si>
    <t>конструктор город</t>
  </si>
  <si>
    <t>подвески для люстры</t>
  </si>
  <si>
    <t>yuna для лица</t>
  </si>
  <si>
    <t>мятный твёрдый шампунь</t>
  </si>
  <si>
    <t>митенки женские кружевные</t>
  </si>
  <si>
    <t>бюстгальтеры пуш ап</t>
  </si>
  <si>
    <t>юни кло</t>
  </si>
  <si>
    <t>лореаль кондиционер</t>
  </si>
  <si>
    <t>нуга без сахара</t>
  </si>
  <si>
    <t>цыпочки</t>
  </si>
  <si>
    <t>фитнес браслет детский</t>
  </si>
  <si>
    <t>эпоксидная смола эд 20</t>
  </si>
  <si>
    <t>шорты 146</t>
  </si>
  <si>
    <t>олин краска для волос</t>
  </si>
  <si>
    <t>колье с буквой</t>
  </si>
  <si>
    <t xml:space="preserve">стоппер </t>
  </si>
  <si>
    <t>yoyoso</t>
  </si>
  <si>
    <t>чудо дерево</t>
  </si>
  <si>
    <t>агата кристи книги</t>
  </si>
  <si>
    <t>зонт белый автомат</t>
  </si>
  <si>
    <t>футболка с том и джерри</t>
  </si>
  <si>
    <t>brauberg ручка</t>
  </si>
  <si>
    <t xml:space="preserve">чай greenfield </t>
  </si>
  <si>
    <t>ростовская финифть</t>
  </si>
  <si>
    <t>павел рябинин</t>
  </si>
  <si>
    <t>доска разделочная торцевая</t>
  </si>
  <si>
    <t>туника для кормления</t>
  </si>
  <si>
    <t>фарфоровые статуэтки девушки</t>
  </si>
  <si>
    <t>rtopr</t>
  </si>
  <si>
    <t>боди мист для тела</t>
  </si>
  <si>
    <t>zo skin obagi</t>
  </si>
  <si>
    <t>шарики для ванны</t>
  </si>
  <si>
    <t>ручки для самоката scooter</t>
  </si>
  <si>
    <t>браслет для часов 18 мм</t>
  </si>
  <si>
    <t>альгетин</t>
  </si>
  <si>
    <t>наборы мужские</t>
  </si>
  <si>
    <t xml:space="preserve"> jordan</t>
  </si>
  <si>
    <t>соколов серьги серебро украшения ювелирные</t>
  </si>
  <si>
    <t>соломенные босоножки</t>
  </si>
  <si>
    <t>восстановление волос маска</t>
  </si>
  <si>
    <t>защита для мотоцикла</t>
  </si>
  <si>
    <t>от пигментации крем</t>
  </si>
  <si>
    <t>свитшот чёрный</t>
  </si>
  <si>
    <t>gravitrax</t>
  </si>
  <si>
    <t>люстра кольца</t>
  </si>
  <si>
    <t>оп</t>
  </si>
  <si>
    <t>коужка</t>
  </si>
  <si>
    <t>87261259</t>
  </si>
  <si>
    <t>9084752</t>
  </si>
  <si>
    <t>крем сиберика натура</t>
  </si>
  <si>
    <t>коричневые босоножки</t>
  </si>
  <si>
    <t>наушники для бассейна</t>
  </si>
  <si>
    <t>пильный диск</t>
  </si>
  <si>
    <t>шарики для влагалища</t>
  </si>
  <si>
    <t>нож керомбит</t>
  </si>
  <si>
    <t>диф автомат</t>
  </si>
  <si>
    <t xml:space="preserve">kiss me again </t>
  </si>
  <si>
    <t>картридж elf bar</t>
  </si>
  <si>
    <t>велосипедки reebok</t>
  </si>
  <si>
    <t>dip пудра</t>
  </si>
  <si>
    <t>олин масло</t>
  </si>
  <si>
    <t>сабо keddo</t>
  </si>
  <si>
    <t>пылесос керхер wd</t>
  </si>
  <si>
    <t>звенящие кедры россии</t>
  </si>
  <si>
    <t>adidas детский одежда</t>
  </si>
  <si>
    <t>губка очиститель для обуви</t>
  </si>
  <si>
    <t>45166698</t>
  </si>
  <si>
    <t>гель для умывания аравия</t>
  </si>
  <si>
    <t>купальник с вырезом</t>
  </si>
  <si>
    <t>касса счетных материалов</t>
  </si>
  <si>
    <t xml:space="preserve">ортопедические сандалии </t>
  </si>
  <si>
    <t>камуфляж текс</t>
  </si>
  <si>
    <t>плащь женский</t>
  </si>
  <si>
    <t>ecopooh</t>
  </si>
  <si>
    <t>котофей для мальчика</t>
  </si>
  <si>
    <t>vichy aqualia thermal</t>
  </si>
  <si>
    <t>защитное стекло 7 plus</t>
  </si>
  <si>
    <t>альпро</t>
  </si>
  <si>
    <t>сумка через плечо мужская nike</t>
  </si>
  <si>
    <t xml:space="preserve">локоны </t>
  </si>
  <si>
    <t>yanavarya</t>
  </si>
  <si>
    <t>спиннинг для рыбалки 180</t>
  </si>
  <si>
    <t xml:space="preserve">xiaomi смартфон </t>
  </si>
  <si>
    <t>зеленое масло</t>
  </si>
  <si>
    <t>найк женский кроссовки</t>
  </si>
  <si>
    <t>цепочка серебро женская</t>
  </si>
  <si>
    <t>адаптеры</t>
  </si>
  <si>
    <t>revolution тональный</t>
  </si>
  <si>
    <t>блитц</t>
  </si>
  <si>
    <t xml:space="preserve">женский бомбер </t>
  </si>
  <si>
    <t>предатор</t>
  </si>
  <si>
    <t>умная разетка</t>
  </si>
  <si>
    <t>материал для обшивки салона</t>
  </si>
  <si>
    <t>джинсы со средней</t>
  </si>
  <si>
    <t>сумка тележка женская</t>
  </si>
  <si>
    <t>лапша быстрого приготовления из китая</t>
  </si>
  <si>
    <t>слова на стену</t>
  </si>
  <si>
    <t>ара</t>
  </si>
  <si>
    <t>zinko</t>
  </si>
  <si>
    <t xml:space="preserve">сумка для </t>
  </si>
  <si>
    <t>чехол для планшета 10.1</t>
  </si>
  <si>
    <t>сумка с микки маусом</t>
  </si>
  <si>
    <t>поводок для собак 2 метра</t>
  </si>
  <si>
    <t>крем блеск для тела</t>
  </si>
  <si>
    <t>inblu обувь</t>
  </si>
  <si>
    <t>кулон звезда</t>
  </si>
  <si>
    <t xml:space="preserve">bonavi </t>
  </si>
  <si>
    <t>денежная бомбочка</t>
  </si>
  <si>
    <t>ежедневник женский</t>
  </si>
  <si>
    <t>сито строительное</t>
  </si>
  <si>
    <t>крем солнцезащитный spf 50 для тела</t>
  </si>
  <si>
    <t>подвеска буква в</t>
  </si>
  <si>
    <t>18 плюс</t>
  </si>
  <si>
    <t>59675717</t>
  </si>
  <si>
    <t>инструмент для зачистки кабеля</t>
  </si>
  <si>
    <t xml:space="preserve">черные кеды </t>
  </si>
  <si>
    <t xml:space="preserve">дозаторы для ванной </t>
  </si>
  <si>
    <t>4325646</t>
  </si>
  <si>
    <t>кружка котик</t>
  </si>
  <si>
    <t>greenway салфетка для уборки</t>
  </si>
  <si>
    <t>кислородный шланг</t>
  </si>
  <si>
    <t>26006293</t>
  </si>
  <si>
    <t>квадроцикл для взрослых</t>
  </si>
  <si>
    <t>платья черное</t>
  </si>
  <si>
    <t>black pearl</t>
  </si>
  <si>
    <t>markul</t>
  </si>
  <si>
    <t>такелаж</t>
  </si>
  <si>
    <t>посуда икеа</t>
  </si>
  <si>
    <t>флешроллеры</t>
  </si>
  <si>
    <t>гранит</t>
  </si>
  <si>
    <t>фреза шарик</t>
  </si>
  <si>
    <t>носки длиные</t>
  </si>
  <si>
    <t>платье wisell</t>
  </si>
  <si>
    <t>набор пасуды</t>
  </si>
  <si>
    <t>бриджи женские трикотажные</t>
  </si>
  <si>
    <t>для тела увлажняющий</t>
  </si>
  <si>
    <t>18479376</t>
  </si>
  <si>
    <t>шампунь для волос прелесть</t>
  </si>
  <si>
    <t>тримедат</t>
  </si>
  <si>
    <t>двойные очки</t>
  </si>
  <si>
    <t>напольный держатель для туалетной бумаги</t>
  </si>
  <si>
    <t>пылесборник для пылесоса samsung</t>
  </si>
  <si>
    <t>праздничный пакет</t>
  </si>
  <si>
    <t>китайский крем для лица</t>
  </si>
  <si>
    <t>мужской бумажник</t>
  </si>
  <si>
    <t xml:space="preserve">топленое масло </t>
  </si>
  <si>
    <t>джинсы колинз женские</t>
  </si>
  <si>
    <t>сад огород инвентарь</t>
  </si>
  <si>
    <t>шапка детская с ушками</t>
  </si>
  <si>
    <t>топы женские befree</t>
  </si>
  <si>
    <t>мечта гранит</t>
  </si>
  <si>
    <t>сироп 0 калорий</t>
  </si>
  <si>
    <t>спортивное платье с капюшоном</t>
  </si>
  <si>
    <t>камера для велосипеда 24</t>
  </si>
  <si>
    <t>metal family комикс</t>
  </si>
  <si>
    <t>краска для волос жемчужный блонд</t>
  </si>
  <si>
    <t>кубики детские пластиковые</t>
  </si>
  <si>
    <t>berkraft</t>
  </si>
  <si>
    <t>орехи в кокосе</t>
  </si>
  <si>
    <t>торф верховой кислый</t>
  </si>
  <si>
    <t>ручка с пером</t>
  </si>
  <si>
    <t>атлас история россии 7 класс</t>
  </si>
  <si>
    <t>смеситель с душевой лейкой</t>
  </si>
  <si>
    <t>кулон подвеска золото 585</t>
  </si>
  <si>
    <t>vasconte обувь</t>
  </si>
  <si>
    <t>босоножки женские белвест</t>
  </si>
  <si>
    <t>тушь художественная</t>
  </si>
  <si>
    <t>весы напольные бытовая техника</t>
  </si>
  <si>
    <t>70043410</t>
  </si>
  <si>
    <t>сумка replay</t>
  </si>
  <si>
    <t>12944708</t>
  </si>
  <si>
    <t>омега 3 норвегия</t>
  </si>
  <si>
    <t>la mamma</t>
  </si>
  <si>
    <t>белый слитный купальник</t>
  </si>
  <si>
    <t>74724209</t>
  </si>
  <si>
    <t>кеды женские со стразами</t>
  </si>
  <si>
    <t>моющее средство для мытья посуды аос</t>
  </si>
  <si>
    <t>корейские мифы</t>
  </si>
  <si>
    <t xml:space="preserve">my bottle </t>
  </si>
  <si>
    <t>momwear</t>
  </si>
  <si>
    <t>жокей кофе зерновой</t>
  </si>
  <si>
    <t>avanti</t>
  </si>
  <si>
    <t>аргон</t>
  </si>
  <si>
    <t>шины летние r17 225 60</t>
  </si>
  <si>
    <t>видеокамера уличная</t>
  </si>
  <si>
    <t>66265201</t>
  </si>
  <si>
    <t>soda тушь</t>
  </si>
  <si>
    <t>t.taccardi обувь женская весна</t>
  </si>
  <si>
    <t>щетка для чистки автомобиля</t>
  </si>
  <si>
    <t>обложка для паспорта ссср</t>
  </si>
  <si>
    <t>пригласительные на свадьбу в конверте</t>
  </si>
  <si>
    <t>тетради 13 карт</t>
  </si>
  <si>
    <t>постельное белье семейное турция</t>
  </si>
  <si>
    <t>пинцет для прыщей</t>
  </si>
  <si>
    <t>сушилка на радиатор</t>
  </si>
  <si>
    <t>зубная щетка бамбук</t>
  </si>
  <si>
    <t>tenoris.</t>
  </si>
  <si>
    <t>науш</t>
  </si>
  <si>
    <t>кот батон 120 см</t>
  </si>
  <si>
    <t>июния</t>
  </si>
  <si>
    <t>колгейт сенситив</t>
  </si>
  <si>
    <t>амино</t>
  </si>
  <si>
    <t>коврик фиолетовый</t>
  </si>
  <si>
    <t>переходник для пылесоса</t>
  </si>
  <si>
    <t>спрей для волс</t>
  </si>
  <si>
    <t>форма уфсин</t>
  </si>
  <si>
    <t>жилет с подогревом usb</t>
  </si>
  <si>
    <t>костюм для девочки с велосипедками</t>
  </si>
  <si>
    <t>mango джинсы черные</t>
  </si>
  <si>
    <t>лазерная резка</t>
  </si>
  <si>
    <t>atl</t>
  </si>
  <si>
    <t>kalamansi</t>
  </si>
  <si>
    <t>откровенный купальник</t>
  </si>
  <si>
    <t>самсунг s8</t>
  </si>
  <si>
    <t>широкие женские шорты</t>
  </si>
  <si>
    <t>тифал</t>
  </si>
  <si>
    <t>solinotes</t>
  </si>
  <si>
    <t>шорты для малышки</t>
  </si>
  <si>
    <t>рюкзаки детские для девочек</t>
  </si>
  <si>
    <t>ароматизатор для автомобиля contex</t>
  </si>
  <si>
    <t>чистый дом спрей</t>
  </si>
  <si>
    <t>мини usb кабель</t>
  </si>
  <si>
    <t>14527044</t>
  </si>
  <si>
    <t>платья  женские</t>
  </si>
  <si>
    <t>юбка на резинке для девочки</t>
  </si>
  <si>
    <t>39615973</t>
  </si>
  <si>
    <t>жидкий пластырь для лица</t>
  </si>
  <si>
    <t>пирамида для кошек</t>
  </si>
  <si>
    <t>парник подснежник 4 метра</t>
  </si>
  <si>
    <t>водолазка теплая женская</t>
  </si>
  <si>
    <t>набор кремов корея</t>
  </si>
  <si>
    <t>32341463</t>
  </si>
  <si>
    <t>барабан для лотереи</t>
  </si>
  <si>
    <t>для мужчин 18+</t>
  </si>
  <si>
    <t>стекло а12</t>
  </si>
  <si>
    <t>cronier professional</t>
  </si>
  <si>
    <t>8223864</t>
  </si>
  <si>
    <t>мельница садовая</t>
  </si>
  <si>
    <t>женские спортивные носки</t>
  </si>
  <si>
    <t>триммер для носа женский</t>
  </si>
  <si>
    <t>очки мотокросс</t>
  </si>
  <si>
    <t xml:space="preserve">пасуда </t>
  </si>
  <si>
    <t>костюм хлопок женский</t>
  </si>
  <si>
    <t>абуцел</t>
  </si>
  <si>
    <t>модем мтс</t>
  </si>
  <si>
    <t xml:space="preserve">гидрогелевая пленка </t>
  </si>
  <si>
    <t>корзина для зонта</t>
  </si>
  <si>
    <t xml:space="preserve">пояс для спины </t>
  </si>
  <si>
    <t>толкин хоббит</t>
  </si>
  <si>
    <t>спортивный костюм большие размеры</t>
  </si>
  <si>
    <t>морские водоросли фукус</t>
  </si>
  <si>
    <t>blondme</t>
  </si>
  <si>
    <t>карточки на английском</t>
  </si>
  <si>
    <t>чехол на oppo a5 телефон</t>
  </si>
  <si>
    <t>яркие сумки</t>
  </si>
  <si>
    <t>кеды черные кожаные</t>
  </si>
  <si>
    <t>игрушки трансформеры</t>
  </si>
  <si>
    <t>набор для окрашивания</t>
  </si>
  <si>
    <t>контейнер для фруктов</t>
  </si>
  <si>
    <t>халва на фруктозе</t>
  </si>
  <si>
    <t>lsa international</t>
  </si>
  <si>
    <t>туалетная вода мужская адидас</t>
  </si>
  <si>
    <t>отпариватель xiaomi mijia</t>
  </si>
  <si>
    <t>tunikin</t>
  </si>
  <si>
    <t>пенал тканевый</t>
  </si>
  <si>
    <t>крем солнцезащитный корея</t>
  </si>
  <si>
    <t>parachute</t>
  </si>
  <si>
    <t>подставка под благовония стелющийся дым</t>
  </si>
  <si>
    <t>плавки черные</t>
  </si>
  <si>
    <t>хубба бубба</t>
  </si>
  <si>
    <t>хайлайтер бьюти бомб</t>
  </si>
  <si>
    <t>адидас свитшот</t>
  </si>
  <si>
    <t>коробочка постоянства</t>
  </si>
  <si>
    <t>диванные подушки большие</t>
  </si>
  <si>
    <t>эпидемия</t>
  </si>
  <si>
    <t xml:space="preserve">redmi note 8 </t>
  </si>
  <si>
    <t>медицинские броши</t>
  </si>
  <si>
    <t>планшет самсунг галакси</t>
  </si>
  <si>
    <t>юбка расклешенная миди</t>
  </si>
  <si>
    <t>brelil numero</t>
  </si>
  <si>
    <t>вязанные носки</t>
  </si>
  <si>
    <t>шапка норковая женская</t>
  </si>
  <si>
    <t>паста для выведения шерсти</t>
  </si>
  <si>
    <t>рубашка зелёная</t>
  </si>
  <si>
    <t>камагра</t>
  </si>
  <si>
    <t>nova parfum</t>
  </si>
  <si>
    <t>памперсы мерис 2</t>
  </si>
  <si>
    <t>разъем</t>
  </si>
  <si>
    <t>постельное бельё хлопок</t>
  </si>
  <si>
    <t>samsung a72 телефон</t>
  </si>
  <si>
    <t>мостик для скрипки</t>
  </si>
  <si>
    <t>biomio кондиционер</t>
  </si>
  <si>
    <t>игры для детей в дорогу</t>
  </si>
  <si>
    <t>collagen капсулы</t>
  </si>
  <si>
    <t>алмазная мозаика на подрамнике 50х65</t>
  </si>
  <si>
    <t>wd-40 универсальная смазка-спрей</t>
  </si>
  <si>
    <t xml:space="preserve">реснички </t>
  </si>
  <si>
    <t>открытка с приколом</t>
  </si>
  <si>
    <t>планета органика для волос</t>
  </si>
  <si>
    <t>струны для классической гитары нейлон</t>
  </si>
  <si>
    <t>чай на палочке</t>
  </si>
  <si>
    <t>штаны женские бананы</t>
  </si>
  <si>
    <t xml:space="preserve">машинка для стрижки овец </t>
  </si>
  <si>
    <t>теплые носки женские</t>
  </si>
  <si>
    <t>брюки черные классические</t>
  </si>
  <si>
    <t>эмаль акриловая универсальная</t>
  </si>
  <si>
    <t>халва ротфронт</t>
  </si>
  <si>
    <t>обувь женская tervolina</t>
  </si>
  <si>
    <t xml:space="preserve">детские вещи для мальчиков </t>
  </si>
  <si>
    <t>мед с малиной</t>
  </si>
  <si>
    <t>набор пластиковых стаканов</t>
  </si>
  <si>
    <t>косая бейка для шитья хлопок</t>
  </si>
  <si>
    <t>пенка для укладки кудрявых волос</t>
  </si>
  <si>
    <t>летный женский костюм</t>
  </si>
  <si>
    <t>тюль для кухни длинная</t>
  </si>
  <si>
    <t xml:space="preserve">носки короткие женские </t>
  </si>
  <si>
    <t>китайские напитки</t>
  </si>
  <si>
    <t>товары для бассейна</t>
  </si>
  <si>
    <t>каталка деревянная</t>
  </si>
  <si>
    <t>16015040</t>
  </si>
  <si>
    <t>цепочка женская золотая 585</t>
  </si>
  <si>
    <t>сыворотка для волос капус</t>
  </si>
  <si>
    <t>84622394</t>
  </si>
  <si>
    <t>x ros</t>
  </si>
  <si>
    <t>кофе молотый julius meinl</t>
  </si>
  <si>
    <t>ложка с длинной ручкой металлическая</t>
  </si>
  <si>
    <t>краб для волос заколка большой</t>
  </si>
  <si>
    <t>рубашка хаки женская</t>
  </si>
  <si>
    <t>сергей михалков</t>
  </si>
  <si>
    <t>лак для ногтей sally hansen</t>
  </si>
  <si>
    <t>юбка большие размеры карандаш прямая базовая</t>
  </si>
  <si>
    <t>защитный экран для телевизора</t>
  </si>
  <si>
    <t>витэкс крем</t>
  </si>
  <si>
    <t>наклейки интерьерные белые</t>
  </si>
  <si>
    <t>72797562</t>
  </si>
  <si>
    <t>gtx 1070</t>
  </si>
  <si>
    <t>межпальцевый корректор</t>
  </si>
  <si>
    <t>хонор 8c чехол</t>
  </si>
  <si>
    <t>тер 2</t>
  </si>
  <si>
    <t>нежеланная невеста</t>
  </si>
  <si>
    <t>бюстгальтеры белый</t>
  </si>
  <si>
    <t>бутсы детские адидас</t>
  </si>
  <si>
    <t>босоножки на большой подошве</t>
  </si>
  <si>
    <t>нож бабочка острый</t>
  </si>
  <si>
    <t>battat игрушки машинки</t>
  </si>
  <si>
    <t>обезжиренное молоко</t>
  </si>
  <si>
    <t>чипикао</t>
  </si>
  <si>
    <t>pulse 3d</t>
  </si>
  <si>
    <t>женский летний комбенизон</t>
  </si>
  <si>
    <t xml:space="preserve">сгущенное молоко </t>
  </si>
  <si>
    <t xml:space="preserve">фенечка </t>
  </si>
  <si>
    <t xml:space="preserve">сарафан твое </t>
  </si>
  <si>
    <t>велюровый спортивный костюм для девочки</t>
  </si>
  <si>
    <t xml:space="preserve">дождевики </t>
  </si>
  <si>
    <t>ваза сканди</t>
  </si>
  <si>
    <t>хрен корень</t>
  </si>
  <si>
    <t>рубашка женская шифон</t>
  </si>
  <si>
    <t>наклейки на банки с крупами</t>
  </si>
  <si>
    <t>галоген</t>
  </si>
  <si>
    <t>voicebook</t>
  </si>
  <si>
    <t>бюстгальтер под декольте</t>
  </si>
  <si>
    <t>охлаждающий пакет</t>
  </si>
  <si>
    <t>туфли домашние женские</t>
  </si>
  <si>
    <t>ручная кладь чемодан</t>
  </si>
  <si>
    <t>подгузники mepsi</t>
  </si>
  <si>
    <t xml:space="preserve">топ для купания </t>
  </si>
  <si>
    <t>детские летние шорты</t>
  </si>
  <si>
    <t>демакияж для глаз</t>
  </si>
  <si>
    <t>качели дачные двухместные</t>
  </si>
  <si>
    <t>платья для женщин большие размеры</t>
  </si>
  <si>
    <t>бордовые джинсы</t>
  </si>
  <si>
    <t>стаканы pasabahce</t>
  </si>
  <si>
    <t>а5</t>
  </si>
  <si>
    <t>браслет красная нить с золотом</t>
  </si>
  <si>
    <t>очки nike</t>
  </si>
  <si>
    <t>анима</t>
  </si>
  <si>
    <t>49964387</t>
  </si>
  <si>
    <t>ушки никоглая</t>
  </si>
  <si>
    <t>эксперт пятновыводитель</t>
  </si>
  <si>
    <t>осанка исправление</t>
  </si>
  <si>
    <t>куртка парка</t>
  </si>
  <si>
    <t>блёстки для век</t>
  </si>
  <si>
    <t>щепотка магии</t>
  </si>
  <si>
    <t>balalook</t>
  </si>
  <si>
    <t>садовые растения</t>
  </si>
  <si>
    <t>струйный принтер</t>
  </si>
  <si>
    <t>кружка мерная</t>
  </si>
  <si>
    <t>бриджи женские летние широкие</t>
  </si>
  <si>
    <t>подгузник для взрослых</t>
  </si>
  <si>
    <t>джемпер с v вырезом</t>
  </si>
  <si>
    <t>carlo bossi</t>
  </si>
  <si>
    <t xml:space="preserve">утепленная рубашка </t>
  </si>
  <si>
    <t>масло для лица и тела</t>
  </si>
  <si>
    <t>innes</t>
  </si>
  <si>
    <t>витамины коллаген</t>
  </si>
  <si>
    <t>прожектор 12в</t>
  </si>
  <si>
    <t>35787684</t>
  </si>
  <si>
    <t>jacobs barista</t>
  </si>
  <si>
    <t xml:space="preserve">jacobs </t>
  </si>
  <si>
    <t>органайзер в коляску</t>
  </si>
  <si>
    <t>баул на колесах</t>
  </si>
  <si>
    <t>цепь с карабином</t>
  </si>
  <si>
    <t>levi's® джинсы</t>
  </si>
  <si>
    <t>18979021</t>
  </si>
  <si>
    <t>lilly bennet женский одежда</t>
  </si>
  <si>
    <t>фрезы для фрезера</t>
  </si>
  <si>
    <t xml:space="preserve">крем под глаза </t>
  </si>
  <si>
    <t>картина стекло</t>
  </si>
  <si>
    <t>kal</t>
  </si>
  <si>
    <t>толстовка без капюшона женская</t>
  </si>
  <si>
    <t>кроссовки ессо</t>
  </si>
  <si>
    <t>epica краска</t>
  </si>
  <si>
    <t>заготовки для значков</t>
  </si>
  <si>
    <t>зеркальце детское</t>
  </si>
  <si>
    <t>летний белый сарафан</t>
  </si>
  <si>
    <t>остин одежда женская</t>
  </si>
  <si>
    <t>равенол</t>
  </si>
  <si>
    <t>лидская обувь</t>
  </si>
  <si>
    <t>samsung s10 plus чехол</t>
  </si>
  <si>
    <t>решетка на вентиляцию</t>
  </si>
  <si>
    <t xml:space="preserve">белые носки женские </t>
  </si>
  <si>
    <t>dino bigioni</t>
  </si>
  <si>
    <t>rich.vieww</t>
  </si>
  <si>
    <t>сердечки бусины</t>
  </si>
  <si>
    <t>крем для лица avon</t>
  </si>
  <si>
    <t>чехол samsung s10 lite</t>
  </si>
  <si>
    <t>футболка colins</t>
  </si>
  <si>
    <t>фен для животных</t>
  </si>
  <si>
    <t>платье а силуэта трикотаж</t>
  </si>
  <si>
    <t>флюид для кончиков волос</t>
  </si>
  <si>
    <t>сумка тренд 2022</t>
  </si>
  <si>
    <t xml:space="preserve">сандали adidas </t>
  </si>
  <si>
    <t>39776246</t>
  </si>
  <si>
    <t>насос для перекачки жидкости</t>
  </si>
  <si>
    <t>босоножки праздничные</t>
  </si>
  <si>
    <t>приправа для сухариков</t>
  </si>
  <si>
    <t>ортопедическая подушка аскона</t>
  </si>
  <si>
    <t>rokshina</t>
  </si>
  <si>
    <t>женский пуховик оверсайз</t>
  </si>
  <si>
    <t>dream makers</t>
  </si>
  <si>
    <t>нитки для джинс</t>
  </si>
  <si>
    <t>простыня натяжная 180х200</t>
  </si>
  <si>
    <t>чай greenfield в пакетиках</t>
  </si>
  <si>
    <t>джинсовый полукомбинезон женский</t>
  </si>
  <si>
    <t>аэрогрили электрический</t>
  </si>
  <si>
    <t>pergale</t>
  </si>
  <si>
    <t>чипсоны</t>
  </si>
  <si>
    <t>посуда для кафе</t>
  </si>
  <si>
    <t>гель-лак adricoco</t>
  </si>
  <si>
    <t>розовый стич</t>
  </si>
  <si>
    <t>плед двухсторонний 220х240</t>
  </si>
  <si>
    <t>детское пюре яблоко</t>
  </si>
  <si>
    <t>пажитника семена</t>
  </si>
  <si>
    <t xml:space="preserve">one </t>
  </si>
  <si>
    <t xml:space="preserve">сотовые телефоны </t>
  </si>
  <si>
    <t>63639995</t>
  </si>
  <si>
    <t>тележка инструментальная</t>
  </si>
  <si>
    <t>чехол реалми с3</t>
  </si>
  <si>
    <t>картина по номерам по фотографии</t>
  </si>
  <si>
    <t>кондиционеры для белья ушастый нянь</t>
  </si>
  <si>
    <t>motul 5w40</t>
  </si>
  <si>
    <t>лукашенко</t>
  </si>
  <si>
    <t>игра угадай персонажа</t>
  </si>
  <si>
    <t>кронштейны для цветов</t>
  </si>
  <si>
    <t>листовые строительные материалы и профили</t>
  </si>
  <si>
    <t xml:space="preserve">кот игрушка </t>
  </si>
  <si>
    <t>сумка трусарди</t>
  </si>
  <si>
    <t xml:space="preserve">нижние белье женское </t>
  </si>
  <si>
    <t xml:space="preserve">босоножки со стразами </t>
  </si>
  <si>
    <t>юбка женская с разрезом спереди</t>
  </si>
  <si>
    <t>твое death note</t>
  </si>
  <si>
    <t>спиннинг лайт</t>
  </si>
  <si>
    <t>гель для душа эко</t>
  </si>
  <si>
    <t>tommy hilfiger часы</t>
  </si>
  <si>
    <t>большой теннис ракетка</t>
  </si>
  <si>
    <t>philips зубная щетка звуковая</t>
  </si>
  <si>
    <t>низя</t>
  </si>
  <si>
    <t>мюли женские кожаные</t>
  </si>
  <si>
    <t>туфли в стиле лолита</t>
  </si>
  <si>
    <t>камуфляжный костюм для девочки</t>
  </si>
  <si>
    <t>caton</t>
  </si>
  <si>
    <t>стул бюрократ</t>
  </si>
  <si>
    <t>тетрадь в клетку 48 листов на пружине</t>
  </si>
  <si>
    <t>компрессионное белье чулки</t>
  </si>
  <si>
    <t>гарри поттер рюкзак</t>
  </si>
  <si>
    <t>пропеллер для лица</t>
  </si>
  <si>
    <t>робот пылесос redmond rv r650s</t>
  </si>
  <si>
    <t>кроссовки мужские adidas белые</t>
  </si>
  <si>
    <t>ведара</t>
  </si>
  <si>
    <t>платья для женщин вечерние</t>
  </si>
  <si>
    <t>рубашка в клетку красная</t>
  </si>
  <si>
    <t>зарядный кабель для андроид</t>
  </si>
  <si>
    <t>комбинезон на свадьбу</t>
  </si>
  <si>
    <t>коптильня электрическая</t>
  </si>
  <si>
    <t>солнцезащитная пудра</t>
  </si>
  <si>
    <t>мятная рубашка</t>
  </si>
  <si>
    <t>узбекская халва</t>
  </si>
  <si>
    <t>набор художника юного</t>
  </si>
  <si>
    <t>41019576</t>
  </si>
  <si>
    <t>delsey</t>
  </si>
  <si>
    <t>сухоцветы для эпоксидной</t>
  </si>
  <si>
    <t>колья для помидор</t>
  </si>
  <si>
    <t>ryzen 5 2600</t>
  </si>
  <si>
    <t>ящик балконный для цветов</t>
  </si>
  <si>
    <t>74647919</t>
  </si>
  <si>
    <t>крем сужающий поры</t>
  </si>
  <si>
    <t>холат</t>
  </si>
  <si>
    <t>аквагель</t>
  </si>
  <si>
    <t>igi co</t>
  </si>
  <si>
    <t>сумка тоут кожа</t>
  </si>
  <si>
    <t>тени для век сиреневые</t>
  </si>
  <si>
    <t>mein liebe</t>
  </si>
  <si>
    <t>деревянная посуда для кукол</t>
  </si>
  <si>
    <t>женские шлепки на платформе</t>
  </si>
  <si>
    <t>мужские смарт-часы</t>
  </si>
  <si>
    <t>индийский хлопок</t>
  </si>
  <si>
    <t>el masta</t>
  </si>
  <si>
    <t>dreame t30</t>
  </si>
  <si>
    <t>магнитный коврик</t>
  </si>
  <si>
    <t>mitte</t>
  </si>
  <si>
    <t xml:space="preserve">сандалии adidas </t>
  </si>
  <si>
    <t>дивандек на диван в для кресло</t>
  </si>
  <si>
    <t>кошачий корм пурина</t>
  </si>
  <si>
    <t>mello mello</t>
  </si>
  <si>
    <t>очки кроссовые</t>
  </si>
  <si>
    <t>family look мама и дочка платье</t>
  </si>
  <si>
    <t>garnier skin naturals</t>
  </si>
  <si>
    <t>galaxy m12</t>
  </si>
  <si>
    <t>пантолеты женские резиновые</t>
  </si>
  <si>
    <t>ананасы в сиропе</t>
  </si>
  <si>
    <t>набор стаканов с двойными стенками</t>
  </si>
  <si>
    <t>64350316</t>
  </si>
  <si>
    <t>суржа</t>
  </si>
  <si>
    <t>одеяло двухспальное теплое</t>
  </si>
  <si>
    <t>кожаные шорты большие размеры</t>
  </si>
  <si>
    <t>50638125</t>
  </si>
  <si>
    <t>белье для сна</t>
  </si>
  <si>
    <t>презервативы не латекс</t>
  </si>
  <si>
    <t>жилет пуховый</t>
  </si>
  <si>
    <t>электронные часы с радио</t>
  </si>
  <si>
    <t>леггинсы женские твое</t>
  </si>
  <si>
    <t>летняя обувь на мальчика</t>
  </si>
  <si>
    <t>цепочка на волосы</t>
  </si>
  <si>
    <t>машинка для маникюра с пылесосом</t>
  </si>
  <si>
    <t>кардиган кашемир</t>
  </si>
  <si>
    <t>кресло деревянное</t>
  </si>
  <si>
    <t>английский словарь</t>
  </si>
  <si>
    <t xml:space="preserve">mercedes </t>
  </si>
  <si>
    <t>наволочка декоративная 35*35</t>
  </si>
  <si>
    <t>тягово сцепное устройство</t>
  </si>
  <si>
    <t>туфли школьные для девочки подростковые</t>
  </si>
  <si>
    <t>78290391</t>
  </si>
  <si>
    <t>крокс шлепки</t>
  </si>
  <si>
    <t>тент для садовых качелей 210</t>
  </si>
  <si>
    <t>держатель для лампы</t>
  </si>
  <si>
    <t>нож opinel</t>
  </si>
  <si>
    <t>40 хадисов</t>
  </si>
  <si>
    <t>nerf стрелы</t>
  </si>
  <si>
    <t>рубашка женская на лето</t>
  </si>
  <si>
    <t>rice</t>
  </si>
  <si>
    <t>сумка на длинном ремешке</t>
  </si>
  <si>
    <t>78866586</t>
  </si>
  <si>
    <t>туфли женские ортопедические германия</t>
  </si>
  <si>
    <t>удлинитель силовой на катушке</t>
  </si>
  <si>
    <t>станок винус</t>
  </si>
  <si>
    <t>пизама</t>
  </si>
  <si>
    <t>русское платье</t>
  </si>
  <si>
    <t>тоник loreal</t>
  </si>
  <si>
    <t>karl fazer</t>
  </si>
  <si>
    <t>статуэтки слон</t>
  </si>
  <si>
    <t>качели для кукол</t>
  </si>
  <si>
    <t>послеоперационный пластырь</t>
  </si>
  <si>
    <t>сотуар бижутерия</t>
  </si>
  <si>
    <t>расчёска с зеркалом</t>
  </si>
  <si>
    <t>полотенце махровое пляжное</t>
  </si>
  <si>
    <t xml:space="preserve">шланг силиконовый </t>
  </si>
  <si>
    <t>vertuo</t>
  </si>
  <si>
    <t>crosby сандалии</t>
  </si>
  <si>
    <t>картина на стену в рамке</t>
  </si>
  <si>
    <t>блеск для губ с эффектом увеличения</t>
  </si>
  <si>
    <t>детские шапочки</t>
  </si>
  <si>
    <t>костюм женский велосипедки</t>
  </si>
  <si>
    <t xml:space="preserve">подложка под бассейн </t>
  </si>
  <si>
    <t>карниз потолочный трехрядный</t>
  </si>
  <si>
    <t>стик боты</t>
  </si>
  <si>
    <t>jdm брелок</t>
  </si>
  <si>
    <t>ковер комнатный с ворсом детский</t>
  </si>
  <si>
    <t>цветок искуственный</t>
  </si>
  <si>
    <t>слитный купальник утягивающий</t>
  </si>
  <si>
    <t>мужские джемперы, свитера, пуловеры</t>
  </si>
  <si>
    <t>столик под телевизор</t>
  </si>
  <si>
    <t>armani обувь мужская</t>
  </si>
  <si>
    <t>белорусские женские костюмы нарядные</t>
  </si>
  <si>
    <t>хонда аккорд 7</t>
  </si>
  <si>
    <t>дамасская роза</t>
  </si>
  <si>
    <t>шампунь хэд</t>
  </si>
  <si>
    <t>обложка для паспорта прикольная</t>
  </si>
  <si>
    <t>kitchen стакан</t>
  </si>
  <si>
    <t>комплект постельного белья с простыней на резинке</t>
  </si>
  <si>
    <t>перчаткт</t>
  </si>
  <si>
    <t>зимние ботинки для девочки</t>
  </si>
  <si>
    <t>комплект женских трусов хлопок</t>
  </si>
  <si>
    <t>кепка usa california</t>
  </si>
  <si>
    <t>long play</t>
  </si>
  <si>
    <t>набор садового инвентаря</t>
  </si>
  <si>
    <t>пиджак повседневный</t>
  </si>
  <si>
    <t xml:space="preserve">трусы на девочку </t>
  </si>
  <si>
    <t>рассрочка 0-0-12</t>
  </si>
  <si>
    <t xml:space="preserve">кюретка </t>
  </si>
  <si>
    <t>мешок для физкультурной формы</t>
  </si>
  <si>
    <t>пельменница посуда и инвентарь</t>
  </si>
  <si>
    <t>чехол на аир подс про</t>
  </si>
  <si>
    <t>туалетная вода мехх</t>
  </si>
  <si>
    <t>топ цветной женский</t>
  </si>
  <si>
    <t>термокружка стеклянная</t>
  </si>
  <si>
    <t>дубленка женская длинная</t>
  </si>
  <si>
    <t>брюки для девочек оверсайз</t>
  </si>
  <si>
    <t>маленькие горшочки</t>
  </si>
  <si>
    <t>трусы для собаки</t>
  </si>
  <si>
    <t>пионы искусственные цветы</t>
  </si>
  <si>
    <t>полный курс подготовки к школе</t>
  </si>
  <si>
    <t>пеньковая веревка</t>
  </si>
  <si>
    <t xml:space="preserve">айфон  </t>
  </si>
  <si>
    <t>брюки слаксы</t>
  </si>
  <si>
    <t>75025702</t>
  </si>
  <si>
    <t>жатый костюм</t>
  </si>
  <si>
    <t>против мозолей</t>
  </si>
  <si>
    <t xml:space="preserve">капсулы неспрессо </t>
  </si>
  <si>
    <t>водонагреватель проточный газовый</t>
  </si>
  <si>
    <t>сухой корм роял конин</t>
  </si>
  <si>
    <t>адидас для мальчика костюм</t>
  </si>
  <si>
    <t xml:space="preserve">раскраски по номерам </t>
  </si>
  <si>
    <t>cf,j</t>
  </si>
  <si>
    <t>юбка в горох юбка миди юбка длинная</t>
  </si>
  <si>
    <t>двухфазная сыворотка для волос</t>
  </si>
  <si>
    <t>фея кукла</t>
  </si>
  <si>
    <t>ткань для рулонных штор</t>
  </si>
  <si>
    <t>48714068</t>
  </si>
  <si>
    <t>блокнот с кодовым замком</t>
  </si>
  <si>
    <t>футболка белая оверсайз мужская</t>
  </si>
  <si>
    <t xml:space="preserve">рамки для фотографий </t>
  </si>
  <si>
    <t>bueno шоколад</t>
  </si>
  <si>
    <t>тающие румяна</t>
  </si>
  <si>
    <t>ролевой костюм для взрослых</t>
  </si>
  <si>
    <t>женская футболка большой размер</t>
  </si>
  <si>
    <t>11694913</t>
  </si>
  <si>
    <t>toyota avensis</t>
  </si>
  <si>
    <t>48149510</t>
  </si>
  <si>
    <t>18385951</t>
  </si>
  <si>
    <t>для хранения порошка</t>
  </si>
  <si>
    <t>кошачий корм феликс</t>
  </si>
  <si>
    <t>ёмкость для миксера</t>
  </si>
  <si>
    <t>снежколеп</t>
  </si>
  <si>
    <t>костюм детский муслин</t>
  </si>
  <si>
    <t>топ купальный без лямок</t>
  </si>
  <si>
    <t xml:space="preserve">клей эпоксидный </t>
  </si>
  <si>
    <t>грибы белые</t>
  </si>
  <si>
    <t>джинсы бананы на высоких</t>
  </si>
  <si>
    <t>куртка мужская натуральная кожа</t>
  </si>
  <si>
    <t>майоран</t>
  </si>
  <si>
    <t>семя кунжута</t>
  </si>
  <si>
    <t>серьги золотые с жемчугом</t>
  </si>
  <si>
    <t>подставка под автомобиль</t>
  </si>
  <si>
    <t>дизайнерские платья</t>
  </si>
  <si>
    <t>conte носки мужские</t>
  </si>
  <si>
    <t xml:space="preserve">t-taccardi </t>
  </si>
  <si>
    <t>прописи горецкий федосова</t>
  </si>
  <si>
    <t>защита ног единоборства</t>
  </si>
  <si>
    <t>одеяло летнее 2х спальное</t>
  </si>
  <si>
    <t>severclothing сумки</t>
  </si>
  <si>
    <t>27842271</t>
  </si>
  <si>
    <t>led лампы для автомобиля</t>
  </si>
  <si>
    <t>35770046</t>
  </si>
  <si>
    <t>несквик со вкусом клубники</t>
  </si>
  <si>
    <t>рабочая тетрадь по истории 6 класс</t>
  </si>
  <si>
    <t>ruike</t>
  </si>
  <si>
    <t>манарда</t>
  </si>
  <si>
    <t>для младенца</t>
  </si>
  <si>
    <t>оьои</t>
  </si>
  <si>
    <t>слайдеры яой</t>
  </si>
  <si>
    <t>47384303</t>
  </si>
  <si>
    <t>каркас для качелей</t>
  </si>
  <si>
    <t>наклейки с бтс</t>
  </si>
  <si>
    <t>avon сыворотка</t>
  </si>
  <si>
    <t>каретка велосипедная</t>
  </si>
  <si>
    <t>метла садовая</t>
  </si>
  <si>
    <t>виноградная вода</t>
  </si>
  <si>
    <t>цепь найк</t>
  </si>
  <si>
    <t>dr. finik</t>
  </si>
  <si>
    <t>летающий шарик</t>
  </si>
  <si>
    <t>серьги медицинская сталь гвоздики</t>
  </si>
  <si>
    <t>сарафан трапеция</t>
  </si>
  <si>
    <t>поднос круглый металл</t>
  </si>
  <si>
    <t>свитшот удлиненный</t>
  </si>
  <si>
    <t>крем витекс</t>
  </si>
  <si>
    <t>подушка плед сова</t>
  </si>
  <si>
    <t xml:space="preserve">ваза для конфет </t>
  </si>
  <si>
    <t>колье ювелирная бижутерия</t>
  </si>
  <si>
    <t>тренажор осанки вектор</t>
  </si>
  <si>
    <t>35515416</t>
  </si>
  <si>
    <t>брелок женский</t>
  </si>
  <si>
    <t>berlinger haus</t>
  </si>
  <si>
    <t>клапан для унитаза</t>
  </si>
  <si>
    <t>банана репаблик</t>
  </si>
  <si>
    <t>брюки на свадьбу</t>
  </si>
  <si>
    <t>baha</t>
  </si>
  <si>
    <t>спасательный круг крем</t>
  </si>
  <si>
    <t>белая база</t>
  </si>
  <si>
    <t>ветровка lassie</t>
  </si>
  <si>
    <t>81813959</t>
  </si>
  <si>
    <t>сандалии летние мужские</t>
  </si>
  <si>
    <t>футболка рукав фонарик</t>
  </si>
  <si>
    <t>сушилка складная</t>
  </si>
  <si>
    <t>ежедневник мужской кожаный</t>
  </si>
  <si>
    <t>роллер ручка</t>
  </si>
  <si>
    <t>закатка</t>
  </si>
  <si>
    <t>чехлы на хонор 50</t>
  </si>
  <si>
    <t xml:space="preserve">платье летнее женское хлопок </t>
  </si>
  <si>
    <t>пума бейсболка</t>
  </si>
  <si>
    <t>карамелли одежда</t>
  </si>
  <si>
    <t>босоножки и сандалии на платформе</t>
  </si>
  <si>
    <t>бош пылесос</t>
  </si>
  <si>
    <t>коврик аппликатор кузнецова</t>
  </si>
  <si>
    <t>бандо корсет</t>
  </si>
  <si>
    <t>гризли рюкзак</t>
  </si>
  <si>
    <t>комплект штор на кухню</t>
  </si>
  <si>
    <t>фильтр для воды аквафор для кувшин</t>
  </si>
  <si>
    <t xml:space="preserve">l карнитин </t>
  </si>
  <si>
    <t>монитор для компьютера игровой</t>
  </si>
  <si>
    <t>косметичка прозрачная маленькая</t>
  </si>
  <si>
    <t>линейки для пэчворка</t>
  </si>
  <si>
    <t>тимьян ползучий семена</t>
  </si>
  <si>
    <t>детские нарядные платья</t>
  </si>
  <si>
    <t>арбузный сироп</t>
  </si>
  <si>
    <t>беспроводной светильник на батарейках</t>
  </si>
  <si>
    <t>конфеты в подарок</t>
  </si>
  <si>
    <t>больших размеров бюстгальтера</t>
  </si>
  <si>
    <t>вешалка в прихожую металлическая</t>
  </si>
  <si>
    <t>заготовка для вязания</t>
  </si>
  <si>
    <t>лопасть весла</t>
  </si>
  <si>
    <t>mepps aglia long</t>
  </si>
  <si>
    <t>настольный набор для канцелярии</t>
  </si>
  <si>
    <t xml:space="preserve">филипс </t>
  </si>
  <si>
    <t>ремень мужской натуральная кожа для джинс</t>
  </si>
  <si>
    <t>мусс для тела кокос</t>
  </si>
  <si>
    <t>блузка женская праздничная в горох</t>
  </si>
  <si>
    <t>тушь диваж черная</t>
  </si>
  <si>
    <t>honor 10i телефон</t>
  </si>
  <si>
    <t>тумба для белья</t>
  </si>
  <si>
    <t>подставка под кисти для маникюра</t>
  </si>
  <si>
    <t>воск для кончиков волос</t>
  </si>
  <si>
    <t>фиксатор для ресниц</t>
  </si>
  <si>
    <t>удобрение фертика люкс</t>
  </si>
  <si>
    <t>куклы энчантималс набор</t>
  </si>
  <si>
    <t>наклейки доя ногтей</t>
  </si>
  <si>
    <t>съемник трещотки</t>
  </si>
  <si>
    <t>холодильный шкаф</t>
  </si>
  <si>
    <t>электро веник</t>
  </si>
  <si>
    <t>сова брошь</t>
  </si>
  <si>
    <t>масло mobil 5w 40</t>
  </si>
  <si>
    <t>адидас обувь детская</t>
  </si>
  <si>
    <t>аккумулятор bosch 18v</t>
  </si>
  <si>
    <t>конверт зимний на выписку</t>
  </si>
  <si>
    <t>женские брюки для зимы</t>
  </si>
  <si>
    <t>джемпер летучая мышь</t>
  </si>
  <si>
    <t>мягкий грильяж</t>
  </si>
  <si>
    <t>outventure обувь</t>
  </si>
  <si>
    <t>набор подарочный косметики детской</t>
  </si>
  <si>
    <t xml:space="preserve">libre derm </t>
  </si>
  <si>
    <t>детский самокат кикборд</t>
  </si>
  <si>
    <t>рис для ризотто</t>
  </si>
  <si>
    <t>гидропоника система</t>
  </si>
  <si>
    <t>костюм горнечной</t>
  </si>
  <si>
    <t>футболка манчестер сити</t>
  </si>
  <si>
    <t>опора для растений кокосовая</t>
  </si>
  <si>
    <t>прищепки для рукоделия</t>
  </si>
  <si>
    <t>аниме коврик для мыши</t>
  </si>
  <si>
    <t>дисплей на iphone 7 plus</t>
  </si>
  <si>
    <t>туфли танкетка</t>
  </si>
  <si>
    <t>гуаши</t>
  </si>
  <si>
    <t>жалюзи рулонные ширина</t>
  </si>
  <si>
    <t xml:space="preserve">ремень черный </t>
  </si>
  <si>
    <t>меланотан 2</t>
  </si>
  <si>
    <t xml:space="preserve">yezzy </t>
  </si>
  <si>
    <t>brow soap</t>
  </si>
  <si>
    <t>порционный сахар</t>
  </si>
  <si>
    <t>режим работы пунктов выдачи</t>
  </si>
  <si>
    <t>свадебные сережки</t>
  </si>
  <si>
    <t>grizzly ранец</t>
  </si>
  <si>
    <t>13887786</t>
  </si>
  <si>
    <t>замки для окон</t>
  </si>
  <si>
    <t>voopoo navi</t>
  </si>
  <si>
    <t>заправка ароматизатора в машину</t>
  </si>
  <si>
    <t>очки огни</t>
  </si>
  <si>
    <t>постер импровизация</t>
  </si>
  <si>
    <t>ебатон белковый коктейль</t>
  </si>
  <si>
    <t>лава-лампа</t>
  </si>
  <si>
    <t>molecule костюм</t>
  </si>
  <si>
    <t>wella professionals маска</t>
  </si>
  <si>
    <t>колонка беспроводная bluetooth с караоке</t>
  </si>
  <si>
    <t>свитер для малышей</t>
  </si>
  <si>
    <t xml:space="preserve">шампунь оттеночный </t>
  </si>
  <si>
    <t>bh cosmetics</t>
  </si>
  <si>
    <t>жасмин комнатный</t>
  </si>
  <si>
    <t>17467011</t>
  </si>
  <si>
    <t>брюки летние женские синие</t>
  </si>
  <si>
    <t xml:space="preserve">николас спаркс </t>
  </si>
  <si>
    <t>комплектующие для откатных ворот</t>
  </si>
  <si>
    <t>мастер класс масло</t>
  </si>
  <si>
    <t>длинные брюки</t>
  </si>
  <si>
    <t>антивозрастная сыворотка</t>
  </si>
  <si>
    <t>шашки для нард</t>
  </si>
  <si>
    <t>гиалуроновая</t>
  </si>
  <si>
    <t xml:space="preserve">кожаные куртки </t>
  </si>
  <si>
    <t>полка пластиковая на колесиках</t>
  </si>
  <si>
    <t>пакеты для дорожного горшка</t>
  </si>
  <si>
    <t>ароматизаторы для авто</t>
  </si>
  <si>
    <t>bronzeada</t>
  </si>
  <si>
    <t>сандалии женские 41 размер</t>
  </si>
  <si>
    <t>85686685</t>
  </si>
  <si>
    <t>костю для девочек</t>
  </si>
  <si>
    <t>гель для тела с алоэ</t>
  </si>
  <si>
    <t>против ржавчины</t>
  </si>
  <si>
    <t>шорты плюс сайз</t>
  </si>
  <si>
    <t>перчатки красные</t>
  </si>
  <si>
    <t xml:space="preserve">цепочка с кулоном </t>
  </si>
  <si>
    <t>гель для душа milk</t>
  </si>
  <si>
    <t>компот детский агуша</t>
  </si>
  <si>
    <t>окучник дисковый</t>
  </si>
  <si>
    <t>лазерный уровень deko</t>
  </si>
  <si>
    <t>греча 5 кг</t>
  </si>
  <si>
    <t>сумки женская через плечо</t>
  </si>
  <si>
    <t>кроксы для мужчин</t>
  </si>
  <si>
    <t>батарейка cr 2032</t>
  </si>
  <si>
    <t>post meridiem</t>
  </si>
  <si>
    <t>сирень цветы</t>
  </si>
  <si>
    <t>c o d e</t>
  </si>
  <si>
    <t>dim&amp;art shop</t>
  </si>
  <si>
    <t>керамические банки для сыпучих</t>
  </si>
  <si>
    <t>витамины спортивное питание</t>
  </si>
  <si>
    <t>обложка мвд</t>
  </si>
  <si>
    <t xml:space="preserve">шелковица </t>
  </si>
  <si>
    <t xml:space="preserve">волшебный котел </t>
  </si>
  <si>
    <t>розарий</t>
  </si>
  <si>
    <t>надувной комплекс</t>
  </si>
  <si>
    <t xml:space="preserve">косплей аниме </t>
  </si>
  <si>
    <t>коллаген ультра</t>
  </si>
  <si>
    <t>паркетный лак</t>
  </si>
  <si>
    <t>комбинезон женский оверсайз</t>
  </si>
  <si>
    <t>всё для похода</t>
  </si>
  <si>
    <t>конфеты chocolate</t>
  </si>
  <si>
    <t>53592846</t>
  </si>
  <si>
    <t>губка для мытья тела</t>
  </si>
  <si>
    <t>неман обувь детский</t>
  </si>
  <si>
    <t>шнурки для обуви серые</t>
  </si>
  <si>
    <t>чай наурыз</t>
  </si>
  <si>
    <t>гель крем для душа женский</t>
  </si>
  <si>
    <t>платья корейские</t>
  </si>
  <si>
    <t xml:space="preserve">футболка мужские </t>
  </si>
  <si>
    <t>халат мужской с вышивкой</t>
  </si>
  <si>
    <t>боско костюм</t>
  </si>
  <si>
    <t>settimo senso</t>
  </si>
  <si>
    <t>зеркало для наблюдения за ребенком</t>
  </si>
  <si>
    <t>кожаные женские сумки итальянские</t>
  </si>
  <si>
    <t>семена черри для балкона</t>
  </si>
  <si>
    <t>валик для завивки волос</t>
  </si>
  <si>
    <t>комбинезон пчеловода</t>
  </si>
  <si>
    <t>валяные тапки</t>
  </si>
  <si>
    <t>чехол для телефона на шнурке</t>
  </si>
  <si>
    <t>блок питания для антенны тв</t>
  </si>
  <si>
    <t xml:space="preserve">футболка оверсайз белая </t>
  </si>
  <si>
    <t>краска для волос русый темно</t>
  </si>
  <si>
    <t>мама шила малышу</t>
  </si>
  <si>
    <t>пресс для значков</t>
  </si>
  <si>
    <t>глория джинс легинсы</t>
  </si>
  <si>
    <t>кроссовки мужские синие</t>
  </si>
  <si>
    <t>vedma estel</t>
  </si>
  <si>
    <t>твердотельный накопитель ssd</t>
  </si>
  <si>
    <t>норковая шуба женская короткая</t>
  </si>
  <si>
    <t>чехол для казана</t>
  </si>
  <si>
    <t>portal обувь для женщин</t>
  </si>
  <si>
    <t>духи дзинтарс фруктовые</t>
  </si>
  <si>
    <t>винная церемония</t>
  </si>
  <si>
    <t>ремень для автомата</t>
  </si>
  <si>
    <t>лего мишка</t>
  </si>
  <si>
    <t>модный рюкзак</t>
  </si>
  <si>
    <t>лопата снеговая</t>
  </si>
  <si>
    <t>розетка открытой установки</t>
  </si>
  <si>
    <t>ресницы с клеем</t>
  </si>
  <si>
    <t>сексуальное белье женское</t>
  </si>
  <si>
    <t>деревянный шпатель</t>
  </si>
  <si>
    <t>сисикет</t>
  </si>
  <si>
    <t>savva</t>
  </si>
  <si>
    <t>курок газа для самоката</t>
  </si>
  <si>
    <t>стеллаж из дерева</t>
  </si>
  <si>
    <t>утягивающие джинсы</t>
  </si>
  <si>
    <t>грунт художественный сонет</t>
  </si>
  <si>
    <t>набор для линз с зеркалом</t>
  </si>
  <si>
    <t xml:space="preserve">цепочка бижутерия </t>
  </si>
  <si>
    <t>pierre cardin.</t>
  </si>
  <si>
    <t>подготовка к школе 5-6</t>
  </si>
  <si>
    <t>arcaya</t>
  </si>
  <si>
    <t>стекло айфон se 2020</t>
  </si>
  <si>
    <t>lemongrass house</t>
  </si>
  <si>
    <t>силиконовая форма эскимо</t>
  </si>
  <si>
    <t>реал</t>
  </si>
  <si>
    <t>зубная  паста</t>
  </si>
  <si>
    <t>миска для крысы</t>
  </si>
  <si>
    <t>амелия</t>
  </si>
  <si>
    <t xml:space="preserve">белые велосипедки </t>
  </si>
  <si>
    <t>шоколад для декора</t>
  </si>
  <si>
    <t>лонгслив с замком</t>
  </si>
  <si>
    <t>игрушка аксолотль</t>
  </si>
  <si>
    <t>зелень на подоконнике</t>
  </si>
  <si>
    <t>модуль памяти ddr4</t>
  </si>
  <si>
    <t>убки</t>
  </si>
  <si>
    <t>футболка холодок</t>
  </si>
  <si>
    <t>твое сандалии</t>
  </si>
  <si>
    <t>книга ходячий замок</t>
  </si>
  <si>
    <t>сказочный патруль варя</t>
  </si>
  <si>
    <t>дисплей samsung a50</t>
  </si>
  <si>
    <t>трусы marks</t>
  </si>
  <si>
    <t>чокер ракушки</t>
  </si>
  <si>
    <t>галстук аскот</t>
  </si>
  <si>
    <t>28560832</t>
  </si>
  <si>
    <t>конверт с4</t>
  </si>
  <si>
    <t xml:space="preserve">крона </t>
  </si>
  <si>
    <t>алиса умная колонка</t>
  </si>
  <si>
    <t>сатурн</t>
  </si>
  <si>
    <t>набор посуды тарелки кружки</t>
  </si>
  <si>
    <t>super vegitoks</t>
  </si>
  <si>
    <t>триммер makita</t>
  </si>
  <si>
    <t>флажки россии</t>
  </si>
  <si>
    <t xml:space="preserve">фортепиано </t>
  </si>
  <si>
    <t>угли для розжига</t>
  </si>
  <si>
    <t>агроперлит 10л</t>
  </si>
  <si>
    <t>10017207</t>
  </si>
  <si>
    <t>64932768</t>
  </si>
  <si>
    <t>apple x</t>
  </si>
  <si>
    <t>одежда для конного спорта</t>
  </si>
  <si>
    <t>все для попугаев</t>
  </si>
  <si>
    <t>панама джордан</t>
  </si>
  <si>
    <t>краска спрей для декора</t>
  </si>
  <si>
    <t>не настоящий пирсинг</t>
  </si>
  <si>
    <t>велоклейка</t>
  </si>
  <si>
    <t>11 айфон телефон</t>
  </si>
  <si>
    <t>подводка  для глаз</t>
  </si>
  <si>
    <t>анвей</t>
  </si>
  <si>
    <t>прокладки для собак</t>
  </si>
  <si>
    <t>рубашка черно белая</t>
  </si>
  <si>
    <t xml:space="preserve">стекло на самсунг </t>
  </si>
  <si>
    <t>доска из искусственного камня</t>
  </si>
  <si>
    <t>стеклянный песок</t>
  </si>
  <si>
    <t>sergio tacchini donna</t>
  </si>
  <si>
    <t>vivo y11 чехол</t>
  </si>
  <si>
    <t>детская футболка светится в темноте</t>
  </si>
  <si>
    <t>масло разогревающее</t>
  </si>
  <si>
    <t>попошок</t>
  </si>
  <si>
    <t>мерч дарьи граф</t>
  </si>
  <si>
    <t>коптильный шкаф</t>
  </si>
  <si>
    <t>hot wind салфетки</t>
  </si>
  <si>
    <t>боксы на день рождения</t>
  </si>
  <si>
    <t>эки воки</t>
  </si>
  <si>
    <t>вкладыш в сумку органайзер для хранения вещей</t>
  </si>
  <si>
    <t>керамбит железный</t>
  </si>
  <si>
    <t>альбина</t>
  </si>
  <si>
    <t>бисер наборы</t>
  </si>
  <si>
    <t>полка венге</t>
  </si>
  <si>
    <t>куртка кожа женская</t>
  </si>
  <si>
    <t>шторки для авто</t>
  </si>
  <si>
    <t>клюквенный сок</t>
  </si>
  <si>
    <t xml:space="preserve">ковер в детскую </t>
  </si>
  <si>
    <t>sukin</t>
  </si>
  <si>
    <t>настольная игра для двоих</t>
  </si>
  <si>
    <t>сковорода taller</t>
  </si>
  <si>
    <t>электронная свеча</t>
  </si>
  <si>
    <t>капсулы lor</t>
  </si>
  <si>
    <t>костюм офисный летний</t>
  </si>
  <si>
    <t>sela девочки костюм</t>
  </si>
  <si>
    <t>прыщи на лице по зонам</t>
  </si>
  <si>
    <t>платья летние для беременных</t>
  </si>
  <si>
    <t>универсальный грунт</t>
  </si>
  <si>
    <t>кофе вьетнам далат</t>
  </si>
  <si>
    <t>мирролла</t>
  </si>
  <si>
    <t>хундай акцент</t>
  </si>
  <si>
    <t>розовая мечта</t>
  </si>
  <si>
    <t>синяя школьная форма</t>
  </si>
  <si>
    <t>стулья для маникюра</t>
  </si>
  <si>
    <t>лакомства для щенков</t>
  </si>
  <si>
    <t>футболка на кнопках</t>
  </si>
  <si>
    <t>be perfect клей для наращивания ресниц</t>
  </si>
  <si>
    <t>толстовка летняя женская</t>
  </si>
  <si>
    <t>каст экспо</t>
  </si>
  <si>
    <t>желейные конфеты манго</t>
  </si>
  <si>
    <t>маленькая лейка</t>
  </si>
  <si>
    <t>14542888</t>
  </si>
  <si>
    <t>кепка для мальчика бейсболка</t>
  </si>
  <si>
    <t>печенье детское когда я вырасту</t>
  </si>
  <si>
    <t>силиконовые молды для мастики</t>
  </si>
  <si>
    <t>набор для манекюра</t>
  </si>
  <si>
    <t>для конного спорта</t>
  </si>
  <si>
    <t>фильтрум</t>
  </si>
  <si>
    <t>dior косметика помада</t>
  </si>
  <si>
    <t>ассиметричное платье миди</t>
  </si>
  <si>
    <t>садовый режущий инструмент</t>
  </si>
  <si>
    <t>витамины для женщин коллаген</t>
  </si>
  <si>
    <t>карандаши для глаз набор</t>
  </si>
  <si>
    <t>фармикарий</t>
  </si>
  <si>
    <t>81780353</t>
  </si>
  <si>
    <t xml:space="preserve">гольфы для девочки </t>
  </si>
  <si>
    <t>деревянные надписи</t>
  </si>
  <si>
    <t>слипоны адидас</t>
  </si>
  <si>
    <t>шорты джинсовые befree</t>
  </si>
  <si>
    <t>кепка моряка</t>
  </si>
  <si>
    <t xml:space="preserve">шорты женские летние джинсовые </t>
  </si>
  <si>
    <t>платье однотонное классическое</t>
  </si>
  <si>
    <t>muscles design lab</t>
  </si>
  <si>
    <t>картридж для сега</t>
  </si>
  <si>
    <t>bodo.</t>
  </si>
  <si>
    <t>краска для волос осветлитель</t>
  </si>
  <si>
    <t>крестильная рубашка для девочек</t>
  </si>
  <si>
    <t>забаглионе</t>
  </si>
  <si>
    <t>76656588</t>
  </si>
  <si>
    <t>кормушка для птиц садовая</t>
  </si>
  <si>
    <t>шапочка для купания взрослая</t>
  </si>
  <si>
    <t>светодиодная лента 15м</t>
  </si>
  <si>
    <t>шаровые на ваз</t>
  </si>
  <si>
    <t>часы xiomi</t>
  </si>
  <si>
    <t>тушь bielita</t>
  </si>
  <si>
    <t>синий йод</t>
  </si>
  <si>
    <t>витамин d3 2000 ме</t>
  </si>
  <si>
    <t>мяч попрыгунчик</t>
  </si>
  <si>
    <t>oksling</t>
  </si>
  <si>
    <t>многоразовые маски для лица с принтом</t>
  </si>
  <si>
    <t>детские пустышки</t>
  </si>
  <si>
    <t>колготки в школу</t>
  </si>
  <si>
    <t>туфли малиновые</t>
  </si>
  <si>
    <t>угрюм река</t>
  </si>
  <si>
    <t>пижама женская фланель</t>
  </si>
  <si>
    <t>сарафан женский летний 50 размер</t>
  </si>
  <si>
    <t>орландо</t>
  </si>
  <si>
    <t>пищевые маркеры</t>
  </si>
  <si>
    <t>упс</t>
  </si>
  <si>
    <t>герметик автомобильный</t>
  </si>
  <si>
    <t>боибер</t>
  </si>
  <si>
    <t>mgo</t>
  </si>
  <si>
    <t>экология</t>
  </si>
  <si>
    <t>крем для лица антивозрастной ночной</t>
  </si>
  <si>
    <t>поросуживающая маска</t>
  </si>
  <si>
    <t>масло matrix для волос</t>
  </si>
  <si>
    <t>kindi kids кукла</t>
  </si>
  <si>
    <t>кофе растворимый нескафе бариста</t>
  </si>
  <si>
    <t>золотой браслет 585 пробы женские на ногу</t>
  </si>
  <si>
    <t>крем суфле</t>
  </si>
  <si>
    <t>набор носки</t>
  </si>
  <si>
    <t>взлет и падение третьего рейха</t>
  </si>
  <si>
    <t>постельное евро бязь</t>
  </si>
  <si>
    <t>48602214</t>
  </si>
  <si>
    <t>силиконовая форма для эпоксидной смолы</t>
  </si>
  <si>
    <t>простынь овальная</t>
  </si>
  <si>
    <t>коробка чипсов</t>
  </si>
  <si>
    <t>для двойного проникновения</t>
  </si>
  <si>
    <t>смесители для ванной с душем</t>
  </si>
  <si>
    <t>line платье</t>
  </si>
  <si>
    <t>конверт на выписку лето мальчик</t>
  </si>
  <si>
    <t>летние спортивные платья</t>
  </si>
  <si>
    <t>станок жилет</t>
  </si>
  <si>
    <t>сухой</t>
  </si>
  <si>
    <t>буква ю футболка</t>
  </si>
  <si>
    <t xml:space="preserve">детский браслет </t>
  </si>
  <si>
    <t>белое платье мини женское</t>
  </si>
  <si>
    <t xml:space="preserve">плед серый </t>
  </si>
  <si>
    <t>ручной тормоз для велосипеда</t>
  </si>
  <si>
    <t>удаление прыщей</t>
  </si>
  <si>
    <t>сарафан хлопковый</t>
  </si>
  <si>
    <t>халаты для роддома</t>
  </si>
  <si>
    <t>электроплиты настольные</t>
  </si>
  <si>
    <t>льняная футболка мужская</t>
  </si>
  <si>
    <t>ремешок для часов samsung</t>
  </si>
  <si>
    <t>гитарные струны</t>
  </si>
  <si>
    <t>кеды vans женские</t>
  </si>
  <si>
    <t>спрей для волос красящий</t>
  </si>
  <si>
    <t>книга вдохновения</t>
  </si>
  <si>
    <t>morpheus</t>
  </si>
  <si>
    <t>комплект белья для мальчиков</t>
  </si>
  <si>
    <t>соус краснодарский</t>
  </si>
  <si>
    <t>лежаки пляжные</t>
  </si>
  <si>
    <t>конский хвост</t>
  </si>
  <si>
    <t>мощный пылесос</t>
  </si>
  <si>
    <t>детские боксерские перчатки</t>
  </si>
  <si>
    <t>сидушки туристические</t>
  </si>
  <si>
    <t>lvova brand</t>
  </si>
  <si>
    <t>макиавелли</t>
  </si>
  <si>
    <t>гидрогель садовый</t>
  </si>
  <si>
    <t>чехол huawei nova 9</t>
  </si>
  <si>
    <t xml:space="preserve">костюм шорты и футболка женский </t>
  </si>
  <si>
    <t>бумага для записей канцелярские товары</t>
  </si>
  <si>
    <t>бертрис смолл</t>
  </si>
  <si>
    <t>21331468</t>
  </si>
  <si>
    <t>29200121</t>
  </si>
  <si>
    <t>баян инструмент</t>
  </si>
  <si>
    <t>халат из муслина</t>
  </si>
  <si>
    <t>веревка для телефона</t>
  </si>
  <si>
    <t>сиреневый купальник</t>
  </si>
  <si>
    <t>блок для заметок</t>
  </si>
  <si>
    <t>переходник usb usb</t>
  </si>
  <si>
    <t>кукла mia</t>
  </si>
  <si>
    <t>браслет жесткий серебро</t>
  </si>
  <si>
    <t>x box series s</t>
  </si>
  <si>
    <t>обложки на тетрадь</t>
  </si>
  <si>
    <t>маска одноразовая 100шт</t>
  </si>
  <si>
    <t xml:space="preserve">солнечная панель </t>
  </si>
  <si>
    <t>чехол для укулеле концерт</t>
  </si>
  <si>
    <t>кукла для макияжа</t>
  </si>
  <si>
    <t>тогас</t>
  </si>
  <si>
    <t>клубничное варенье</t>
  </si>
  <si>
    <t>татуировка дракон</t>
  </si>
  <si>
    <t>пчелки</t>
  </si>
  <si>
    <t>чудо шоколад</t>
  </si>
  <si>
    <t xml:space="preserve">комбенизон летний </t>
  </si>
  <si>
    <t>омичка</t>
  </si>
  <si>
    <t>для подводной охоты</t>
  </si>
  <si>
    <t xml:space="preserve">пижама на девочку </t>
  </si>
  <si>
    <t>самые популярные товары</t>
  </si>
  <si>
    <t xml:space="preserve">vaseline </t>
  </si>
  <si>
    <t>короткие накладные ногти</t>
  </si>
  <si>
    <t>бритвенные станки женские</t>
  </si>
  <si>
    <t>снегоуборочные машинки</t>
  </si>
  <si>
    <t>colgate зубная щетка</t>
  </si>
  <si>
    <t>дрова для бани</t>
  </si>
  <si>
    <t>помада фиолетовая</t>
  </si>
  <si>
    <t>куртки легкие</t>
  </si>
  <si>
    <t>сливной механизм</t>
  </si>
  <si>
    <t>вуду</t>
  </si>
  <si>
    <t xml:space="preserve">подвеска на леске </t>
  </si>
  <si>
    <t>шопер с мияги</t>
  </si>
  <si>
    <t>мундштук для вейпа</t>
  </si>
  <si>
    <t>корзина сервировочная</t>
  </si>
  <si>
    <t>алмазная раскраска</t>
  </si>
  <si>
    <t>розовый какаду</t>
  </si>
  <si>
    <t>спортивные летние платья</t>
  </si>
  <si>
    <t>бумажные конверты</t>
  </si>
  <si>
    <t>gigi lipacid</t>
  </si>
  <si>
    <t>uwu</t>
  </si>
  <si>
    <t>черная фасоль</t>
  </si>
  <si>
    <t>детские белые кеды</t>
  </si>
  <si>
    <t>71681613</t>
  </si>
  <si>
    <t>66401051</t>
  </si>
  <si>
    <t>трусики 3 размер</t>
  </si>
  <si>
    <t>харуяма</t>
  </si>
  <si>
    <t>эфирное масло для ванны</t>
  </si>
  <si>
    <t>платье распашонка</t>
  </si>
  <si>
    <t>дождевик для детей</t>
  </si>
  <si>
    <t>органайзер для полотенец</t>
  </si>
  <si>
    <t>ключ проводника</t>
  </si>
  <si>
    <t>шампунь пантин аква лайт</t>
  </si>
  <si>
    <t>маска для волос фиолетовая</t>
  </si>
  <si>
    <t>masima</t>
  </si>
  <si>
    <t>чехол для айфона 8 плюс</t>
  </si>
  <si>
    <t>краска для рисования на ткани</t>
  </si>
  <si>
    <t>книги меню</t>
  </si>
  <si>
    <t>серги гвоздики</t>
  </si>
  <si>
    <t>набор инструментов для маникюра</t>
  </si>
  <si>
    <t>банка керамическая с крышкой</t>
  </si>
  <si>
    <t>шпоры для верховой езды</t>
  </si>
  <si>
    <t>горшок 30 литров</t>
  </si>
  <si>
    <t>полесье машина</t>
  </si>
  <si>
    <t>scetchers</t>
  </si>
  <si>
    <t>футбока мужская</t>
  </si>
  <si>
    <t>пинцет солинберг</t>
  </si>
  <si>
    <t>хендерсон мужчины трикотаж</t>
  </si>
  <si>
    <t>акустический кабель медь</t>
  </si>
  <si>
    <t>тетрадь репетитор</t>
  </si>
  <si>
    <t>брюки спортивные мужские адидас</t>
  </si>
  <si>
    <t>зарядка lightning</t>
  </si>
  <si>
    <t>мелоксикам</t>
  </si>
  <si>
    <t>катушка 3000</t>
  </si>
  <si>
    <t>красивая канцелярия для девочек</t>
  </si>
  <si>
    <t>панама для мужчин</t>
  </si>
  <si>
    <t>экслюзивная классика</t>
  </si>
  <si>
    <t>спортивные штаны мужские домашние</t>
  </si>
  <si>
    <t>плашет</t>
  </si>
  <si>
    <t>шапка снуд комплект</t>
  </si>
  <si>
    <t>камуфляжные шорты мужские</t>
  </si>
  <si>
    <t>перчатка для шерсти</t>
  </si>
  <si>
    <t>кардиган для беременных</t>
  </si>
  <si>
    <t xml:space="preserve">лекало </t>
  </si>
  <si>
    <t>браслет бравл старс</t>
  </si>
  <si>
    <t>для развития речи</t>
  </si>
  <si>
    <t>пиво 5 литров</t>
  </si>
  <si>
    <t>ликвид для акриловой пудры</t>
  </si>
  <si>
    <t>seventeen.</t>
  </si>
  <si>
    <t>набор бит torx</t>
  </si>
  <si>
    <t>paoletti</t>
  </si>
  <si>
    <t>hyper</t>
  </si>
  <si>
    <t xml:space="preserve">шкаф в ванную </t>
  </si>
  <si>
    <t xml:space="preserve">кошелёк для карт </t>
  </si>
  <si>
    <t>lays из печи</t>
  </si>
  <si>
    <t>sports research</t>
  </si>
  <si>
    <t>сменный блок а4</t>
  </si>
  <si>
    <t>ступени</t>
  </si>
  <si>
    <t>тросик для спиц</t>
  </si>
  <si>
    <t xml:space="preserve">ящик почтовый </t>
  </si>
  <si>
    <t>чехол старлайн а93</t>
  </si>
  <si>
    <t>47682550</t>
  </si>
  <si>
    <t>стакан под кисти</t>
  </si>
  <si>
    <t>мужская сумка для ключей</t>
  </si>
  <si>
    <t>туфли подростковые</t>
  </si>
  <si>
    <t>крем от натоптышей с мочевиной</t>
  </si>
  <si>
    <t>рыхлитель земли</t>
  </si>
  <si>
    <t>всё для крыс</t>
  </si>
  <si>
    <t>iboto</t>
  </si>
  <si>
    <t>футболка с а4</t>
  </si>
  <si>
    <t>bluecoco</t>
  </si>
  <si>
    <t>блуза женская 54-56</t>
  </si>
  <si>
    <t>чемодан мужской</t>
  </si>
  <si>
    <t>25777273</t>
  </si>
  <si>
    <t>игрушка мышь</t>
  </si>
  <si>
    <t>лепка для малышей</t>
  </si>
  <si>
    <t>dvd фильмы</t>
  </si>
  <si>
    <t>корм для кошек hills urinary</t>
  </si>
  <si>
    <t>hello pet</t>
  </si>
  <si>
    <t>карнаубский воск</t>
  </si>
  <si>
    <t>персиковая одежда</t>
  </si>
  <si>
    <t>пограничники</t>
  </si>
  <si>
    <t>духи черная магия</t>
  </si>
  <si>
    <t>маска для тренировок</t>
  </si>
  <si>
    <t>туалетная вода эйвон духи ваниль</t>
  </si>
  <si>
    <t>russian turbine</t>
  </si>
  <si>
    <t xml:space="preserve">кристалл </t>
  </si>
  <si>
    <t>13603409</t>
  </si>
  <si>
    <t>юбка джинсовая серая</t>
  </si>
  <si>
    <t>сковорода набор</t>
  </si>
  <si>
    <t>чай беседа</t>
  </si>
  <si>
    <t>сумка для кошки</t>
  </si>
  <si>
    <t>простынь на кокон</t>
  </si>
  <si>
    <t>аксессуары для косичек</t>
  </si>
  <si>
    <t xml:space="preserve">для рассады </t>
  </si>
  <si>
    <t>72218601</t>
  </si>
  <si>
    <t>fonuters</t>
  </si>
  <si>
    <t>63043702</t>
  </si>
  <si>
    <t>фал</t>
  </si>
  <si>
    <t>82725433</t>
  </si>
  <si>
    <t>витамин д 3 детский</t>
  </si>
  <si>
    <t>сумка через плечё</t>
  </si>
  <si>
    <t>пульт на телевизор samsung</t>
  </si>
  <si>
    <t>простынь детская на резинке</t>
  </si>
  <si>
    <t>брюки декатлон</t>
  </si>
  <si>
    <t>урбеч продукты бакалея</t>
  </si>
  <si>
    <t>ария футболка</t>
  </si>
  <si>
    <t>66513656</t>
  </si>
  <si>
    <t>sparta</t>
  </si>
  <si>
    <t>red dead redemption 2 ps4</t>
  </si>
  <si>
    <t>шарф хлопок</t>
  </si>
  <si>
    <t>счастье для волос процедура</t>
  </si>
  <si>
    <t>top sala</t>
  </si>
  <si>
    <t>космический глаз</t>
  </si>
  <si>
    <t>сюрприз боксы</t>
  </si>
  <si>
    <t>рубашка non iron</t>
  </si>
  <si>
    <t>гаражное хранение</t>
  </si>
  <si>
    <t>buro</t>
  </si>
  <si>
    <t>плащевая ткань</t>
  </si>
  <si>
    <t>morovan</t>
  </si>
  <si>
    <t>76304698</t>
  </si>
  <si>
    <t>wonlex</t>
  </si>
  <si>
    <t>молд кольцо</t>
  </si>
  <si>
    <t>кабель пвс</t>
  </si>
  <si>
    <t>туалетная вода женская эклат</t>
  </si>
  <si>
    <t xml:space="preserve">набор для выживания </t>
  </si>
  <si>
    <t>футболка v образный</t>
  </si>
  <si>
    <t>клей lovely</t>
  </si>
  <si>
    <t>намордник для немецкой овчарки</t>
  </si>
  <si>
    <t>сандали на мальчика кожа</t>
  </si>
  <si>
    <t>кофе растворимое</t>
  </si>
  <si>
    <t>прозрачная бумага</t>
  </si>
  <si>
    <t>линзы цветные без диоптрий</t>
  </si>
  <si>
    <t xml:space="preserve">автомобильная зарядка </t>
  </si>
  <si>
    <t>кошка с котятами игрушка мягкая</t>
  </si>
  <si>
    <t>держатель в ванну</t>
  </si>
  <si>
    <t>дело не в еде</t>
  </si>
  <si>
    <t>seedo</t>
  </si>
  <si>
    <t>эльдорадо</t>
  </si>
  <si>
    <t>jigott крем для рук</t>
  </si>
  <si>
    <t>футболка женская с принтом микки маус</t>
  </si>
  <si>
    <t>кольцо все пройдет</t>
  </si>
  <si>
    <t>шарики маша и медведь</t>
  </si>
  <si>
    <t>генератор водородной воды корея</t>
  </si>
  <si>
    <t>helgi helen</t>
  </si>
  <si>
    <t>чехол на samsung с 20фе</t>
  </si>
  <si>
    <t xml:space="preserve">велосипед взрослый мужской </t>
  </si>
  <si>
    <t>украшения соколов</t>
  </si>
  <si>
    <t>ton style</t>
  </si>
  <si>
    <t>бампер на самсунг</t>
  </si>
  <si>
    <t>сахарница фарфор</t>
  </si>
  <si>
    <t xml:space="preserve">громкоговоритель </t>
  </si>
  <si>
    <t>колготки хлопок детские</t>
  </si>
  <si>
    <t>подушка для поясницы на стул</t>
  </si>
  <si>
    <t>прямоугольное блюдо</t>
  </si>
  <si>
    <t>тинь для губ</t>
  </si>
  <si>
    <t>88888888</t>
  </si>
  <si>
    <t>круг шлифовальный для станка</t>
  </si>
  <si>
    <t>pro plan для собак мелких пород</t>
  </si>
  <si>
    <t>наклейка вдв</t>
  </si>
  <si>
    <t>канва для вышивания белая</t>
  </si>
  <si>
    <t>шампунь грин мама</t>
  </si>
  <si>
    <t>ободок с перьями</t>
  </si>
  <si>
    <t>набор парикмахера игрушечный</t>
  </si>
  <si>
    <t>шампунь виши против выпадения волос</t>
  </si>
  <si>
    <t>розовый шоколад</t>
  </si>
  <si>
    <t>микрофоны для вокала</t>
  </si>
  <si>
    <t>кепка мужская бейсболка пума</t>
  </si>
  <si>
    <t>куртка пиджак женская демисезонная</t>
  </si>
  <si>
    <t>аппаратный педикюр</t>
  </si>
  <si>
    <t>melody</t>
  </si>
  <si>
    <t>рамка вкладыш животные</t>
  </si>
  <si>
    <t>гордон рамзи</t>
  </si>
  <si>
    <t>art space</t>
  </si>
  <si>
    <t>для нижнего белья кофр</t>
  </si>
  <si>
    <t>джинсы с низкой талией</t>
  </si>
  <si>
    <t>батут  с сеткой</t>
  </si>
  <si>
    <t>yum earth</t>
  </si>
  <si>
    <t>ткань от сорняков</t>
  </si>
  <si>
    <t>redmi note 6 pro</t>
  </si>
  <si>
    <t>лошадь посуда</t>
  </si>
  <si>
    <t>карандаши для художников</t>
  </si>
  <si>
    <t>утюги тефаль</t>
  </si>
  <si>
    <t>белье женское нижнее комплект</t>
  </si>
  <si>
    <t>мебель кухня</t>
  </si>
  <si>
    <t>пудра enough</t>
  </si>
  <si>
    <t>грудное вскармливание</t>
  </si>
  <si>
    <t>подушка 30х50</t>
  </si>
  <si>
    <t>58347400</t>
  </si>
  <si>
    <t>шорты ж</t>
  </si>
  <si>
    <t>каштановый мед</t>
  </si>
  <si>
    <t>ремешок для часов xiaomi mi band 5</t>
  </si>
  <si>
    <t>ddr4 16gb</t>
  </si>
  <si>
    <t>сковородка индукционная</t>
  </si>
  <si>
    <t>олд спайс набор</t>
  </si>
  <si>
    <t>веснушки спрей</t>
  </si>
  <si>
    <t>ollin шампунь для ежедневного применения</t>
  </si>
  <si>
    <t>sela штаны</t>
  </si>
  <si>
    <t>жакет оджи</t>
  </si>
  <si>
    <t>дева</t>
  </si>
  <si>
    <t>ольха для копчения</t>
  </si>
  <si>
    <t>шары единорог</t>
  </si>
  <si>
    <t>лак для ногте</t>
  </si>
  <si>
    <t>все для уборки</t>
  </si>
  <si>
    <t>стул для компьютерного стола</t>
  </si>
  <si>
    <t>штаны походные мужские</t>
  </si>
  <si>
    <t>холодильник индезит</t>
  </si>
  <si>
    <t>увлажнитель воздуха воздуха</t>
  </si>
  <si>
    <t>папая</t>
  </si>
  <si>
    <t>твойкейс</t>
  </si>
  <si>
    <t>дрель шуруповерт ударная</t>
  </si>
  <si>
    <t>фонтан от солнечной батареи</t>
  </si>
  <si>
    <t xml:space="preserve">китайская лапша </t>
  </si>
  <si>
    <t>29346858</t>
  </si>
  <si>
    <t xml:space="preserve">весы напольные электронные </t>
  </si>
  <si>
    <t>гели для душа женские</t>
  </si>
  <si>
    <t>preston</t>
  </si>
  <si>
    <t>электронная сигарета noqo</t>
  </si>
  <si>
    <t>иная</t>
  </si>
  <si>
    <t>складная корзина для белья</t>
  </si>
  <si>
    <t xml:space="preserve">детримакс </t>
  </si>
  <si>
    <t>платье с котами</t>
  </si>
  <si>
    <t>tais</t>
  </si>
  <si>
    <t>шорты женские яркие</t>
  </si>
  <si>
    <t>детский стульчак</t>
  </si>
  <si>
    <t>мужской пуловер</t>
  </si>
  <si>
    <t>gektor</t>
  </si>
  <si>
    <t>автомобильная пепельница</t>
  </si>
  <si>
    <t>браслет светится в темноте</t>
  </si>
  <si>
    <t xml:space="preserve">hills </t>
  </si>
  <si>
    <t>ray bern</t>
  </si>
  <si>
    <t>кольца дружбы для девочек</t>
  </si>
  <si>
    <t>искусственная орхидея</t>
  </si>
  <si>
    <t>combi</t>
  </si>
  <si>
    <t>кольца для тетради</t>
  </si>
  <si>
    <t>парфюм для стирки гранулы</t>
  </si>
  <si>
    <t>пудра коллаген оригинал</t>
  </si>
  <si>
    <t>пижама женская комплект</t>
  </si>
  <si>
    <t>женские трусы марк спенсер</t>
  </si>
  <si>
    <t>бравл старс чехол</t>
  </si>
  <si>
    <t>кукла пупс мягкая</t>
  </si>
  <si>
    <t>квадрокоптеры с камерой</t>
  </si>
  <si>
    <t>printbar</t>
  </si>
  <si>
    <t>vabik</t>
  </si>
  <si>
    <t>вязанный свитер</t>
  </si>
  <si>
    <t>biopharm</t>
  </si>
  <si>
    <t>relouis консилер</t>
  </si>
  <si>
    <t xml:space="preserve">пушон </t>
  </si>
  <si>
    <t>68198417</t>
  </si>
  <si>
    <t xml:space="preserve">наволочки 50х70 </t>
  </si>
  <si>
    <t>jeep grand cherokee</t>
  </si>
  <si>
    <t>стекло на телефон redmi 9a</t>
  </si>
  <si>
    <t>дорожная бритва</t>
  </si>
  <si>
    <t>серебряная ложка на крестины</t>
  </si>
  <si>
    <t>костюм бабы яги</t>
  </si>
  <si>
    <t>ремень женский кожа</t>
  </si>
  <si>
    <t xml:space="preserve">альфа </t>
  </si>
  <si>
    <t>электронное фортепиано</t>
  </si>
  <si>
    <t>туника женская лето</t>
  </si>
  <si>
    <t>вечернее платья</t>
  </si>
  <si>
    <t>шампунь смывка</t>
  </si>
  <si>
    <t xml:space="preserve">гайковёрт </t>
  </si>
  <si>
    <t>стекло хонор 9х</t>
  </si>
  <si>
    <t>для игр</t>
  </si>
  <si>
    <t>узо для водонагревателя</t>
  </si>
  <si>
    <t>рюкзак асикс</t>
  </si>
  <si>
    <t>жиклер омывателя</t>
  </si>
  <si>
    <t>фигурка аниме гуль</t>
  </si>
  <si>
    <t>клей для камня</t>
  </si>
  <si>
    <t>поатье лапша</t>
  </si>
  <si>
    <t>солоница</t>
  </si>
  <si>
    <t>боди с тату</t>
  </si>
  <si>
    <t>футболка юность</t>
  </si>
  <si>
    <t>лезвия для скальпеля</t>
  </si>
  <si>
    <t>brusko жижа</t>
  </si>
  <si>
    <t>кайда</t>
  </si>
  <si>
    <t>крэнк</t>
  </si>
  <si>
    <t>сухарики с чесноком</t>
  </si>
  <si>
    <t>платье в русском народном стиле</t>
  </si>
  <si>
    <t>бра топ без лямок</t>
  </si>
  <si>
    <t>умный ночник</t>
  </si>
  <si>
    <t>наклейка инстаграм</t>
  </si>
  <si>
    <t xml:space="preserve">lador маска </t>
  </si>
  <si>
    <t>складная дверь</t>
  </si>
  <si>
    <t>тренажер для пальцев</t>
  </si>
  <si>
    <t>nfl</t>
  </si>
  <si>
    <t>прокладки корея</t>
  </si>
  <si>
    <t>ремешок для mi watch</t>
  </si>
  <si>
    <t>бомбар печенье</t>
  </si>
  <si>
    <t>рюкзак сяоми</t>
  </si>
  <si>
    <t xml:space="preserve">сварочный </t>
  </si>
  <si>
    <t>доска для чистки рыбы</t>
  </si>
  <si>
    <t xml:space="preserve">заколка краб </t>
  </si>
  <si>
    <t>очистка пор</t>
  </si>
  <si>
    <t>палочка для линз</t>
  </si>
  <si>
    <t>скрепки цветные</t>
  </si>
  <si>
    <t>эргономичный рюкзак переноска</t>
  </si>
  <si>
    <t>мульти табс</t>
  </si>
  <si>
    <t>розовая толстовка женская</t>
  </si>
  <si>
    <t>большая кукла 70 см</t>
  </si>
  <si>
    <t>платье горошек вискоза</t>
  </si>
  <si>
    <t>lunch box</t>
  </si>
  <si>
    <t>крем для рук белита</t>
  </si>
  <si>
    <t>дисплей на айфон 11</t>
  </si>
  <si>
    <t>нижнее белье бюстгальтер</t>
  </si>
  <si>
    <t>бассейны детский</t>
  </si>
  <si>
    <t>фитнес браслет женский</t>
  </si>
  <si>
    <t>сварка пластика</t>
  </si>
  <si>
    <t>платье из вискозы размером 54</t>
  </si>
  <si>
    <t>жилет страховочный</t>
  </si>
  <si>
    <t xml:space="preserve"> spf</t>
  </si>
  <si>
    <t>мыльная стружка</t>
  </si>
  <si>
    <t>швабр</t>
  </si>
  <si>
    <t>фитнес-браслет huawei band 6</t>
  </si>
  <si>
    <t>sigma ламинирования ресниц</t>
  </si>
  <si>
    <t>средства для ухода за волосами</t>
  </si>
  <si>
    <t>ткани для шитья платья</t>
  </si>
  <si>
    <t>форма для орешков электрическая</t>
  </si>
  <si>
    <t>63675811</t>
  </si>
  <si>
    <t xml:space="preserve">шампунь сухой </t>
  </si>
  <si>
    <t>наушники большие беспроводные</t>
  </si>
  <si>
    <t>beibaobao сумка</t>
  </si>
  <si>
    <t>cobratoxan</t>
  </si>
  <si>
    <t xml:space="preserve">браслет мужской серебро </t>
  </si>
  <si>
    <t>кокон red castle</t>
  </si>
  <si>
    <t>26514385</t>
  </si>
  <si>
    <t>переходник lightning type c</t>
  </si>
  <si>
    <t>16011206</t>
  </si>
  <si>
    <t>паста мисо</t>
  </si>
  <si>
    <t>олимпийка из 90</t>
  </si>
  <si>
    <t>теннисная юбка для девочки школьная</t>
  </si>
  <si>
    <t>librederm для глаз</t>
  </si>
  <si>
    <t>платье с длинным рукавом осень</t>
  </si>
  <si>
    <t>сетка для сковороды</t>
  </si>
  <si>
    <t>битэкс</t>
  </si>
  <si>
    <t>алигатор</t>
  </si>
  <si>
    <t>стекло на 11 про</t>
  </si>
  <si>
    <t>сударушка</t>
  </si>
  <si>
    <t>кардиган летний длинный</t>
  </si>
  <si>
    <t xml:space="preserve"> толстовка</t>
  </si>
  <si>
    <t>черные шлепки женские</t>
  </si>
  <si>
    <t>уф стерилизатор для аквариума</t>
  </si>
  <si>
    <t>werwolf</t>
  </si>
  <si>
    <t>пенал для косметики</t>
  </si>
  <si>
    <t>подарок для мужчины на день рождения</t>
  </si>
  <si>
    <t>бесшовные трусы для гимнастики</t>
  </si>
  <si>
    <t>капоры для женщин</t>
  </si>
  <si>
    <t>фреза казань</t>
  </si>
  <si>
    <t>elari наушники</t>
  </si>
  <si>
    <t xml:space="preserve">полка под обувь </t>
  </si>
  <si>
    <t>ekonika обувь кроссовки</t>
  </si>
  <si>
    <t>органайзер для офиса</t>
  </si>
  <si>
    <t>рассказы о картинах</t>
  </si>
  <si>
    <t>канистра умывальник</t>
  </si>
  <si>
    <t>игрушка молоток</t>
  </si>
  <si>
    <t>mercusys</t>
  </si>
  <si>
    <t>лак термоэффект</t>
  </si>
  <si>
    <t>петерсон математика</t>
  </si>
  <si>
    <t>кросрвки</t>
  </si>
  <si>
    <t>пупа тушь</t>
  </si>
  <si>
    <t>83979220</t>
  </si>
  <si>
    <t xml:space="preserve">натяжная простынь </t>
  </si>
  <si>
    <t>nike кроссовки air force</t>
  </si>
  <si>
    <t>бифрт</t>
  </si>
  <si>
    <t>молния 15 см</t>
  </si>
  <si>
    <t>artgua</t>
  </si>
  <si>
    <t>свеча ароматическая с деревянным фитилем</t>
  </si>
  <si>
    <t xml:space="preserve">сетка москитная на дверь </t>
  </si>
  <si>
    <t>фрутоняня мясное пюре</t>
  </si>
  <si>
    <t>корм фрискис</t>
  </si>
  <si>
    <t>julius meinl чай</t>
  </si>
  <si>
    <t>глазурь для керамики</t>
  </si>
  <si>
    <t>масло для кутикулы milv</t>
  </si>
  <si>
    <t>клипса от храпа</t>
  </si>
  <si>
    <t>ключ для банок</t>
  </si>
  <si>
    <t>футболка женская с мики маусом</t>
  </si>
  <si>
    <t>кассеты мак 3 турбо</t>
  </si>
  <si>
    <t>палетка catrice</t>
  </si>
  <si>
    <t>железная машинка</t>
  </si>
  <si>
    <t>деревянные конструкторы</t>
  </si>
  <si>
    <t>сандалии для мальчика 28 размер</t>
  </si>
  <si>
    <t>бутылка для моющих средств</t>
  </si>
  <si>
    <t>креатин макслер</t>
  </si>
  <si>
    <t xml:space="preserve">манго обувь </t>
  </si>
  <si>
    <t>47882538</t>
  </si>
  <si>
    <t>шкода фабия</t>
  </si>
  <si>
    <t>фартук горничной</t>
  </si>
  <si>
    <t>муслиновое одеяло детское</t>
  </si>
  <si>
    <t>слингомайка</t>
  </si>
  <si>
    <t xml:space="preserve">голова </t>
  </si>
  <si>
    <t>бумага для термопереноса</t>
  </si>
  <si>
    <t>перьевые ручки</t>
  </si>
  <si>
    <t>de velasco одежда</t>
  </si>
  <si>
    <t>скетчбук brauberg</t>
  </si>
  <si>
    <t>сарафан джинсовый большие размеры</t>
  </si>
  <si>
    <t>туфли женские лаковые</t>
  </si>
  <si>
    <t>64301107</t>
  </si>
  <si>
    <t>японский номерной знак</t>
  </si>
  <si>
    <t>нихром</t>
  </si>
  <si>
    <t>шипы балансиры</t>
  </si>
  <si>
    <t>am one женский</t>
  </si>
  <si>
    <t>купальные трусы женские черные</t>
  </si>
  <si>
    <t>amazfit bip s</t>
  </si>
  <si>
    <t>бесшовные</t>
  </si>
  <si>
    <t>страйд</t>
  </si>
  <si>
    <t>туфли белые женские на устойчивом каблуке</t>
  </si>
  <si>
    <t>игрушки для взрослых интим</t>
  </si>
  <si>
    <t>рамка багетная 40х50</t>
  </si>
  <si>
    <t>moon knight</t>
  </si>
  <si>
    <t>ремень для сумки с черной фурнитурой</t>
  </si>
  <si>
    <t>бейби бон одежда</t>
  </si>
  <si>
    <t>игровой компьютер ноутбук</t>
  </si>
  <si>
    <t>кожа жидкая</t>
  </si>
  <si>
    <t>набор для дома</t>
  </si>
  <si>
    <t>топ кожа</t>
  </si>
  <si>
    <t>голос греха</t>
  </si>
  <si>
    <t>спортивная резина</t>
  </si>
  <si>
    <t>пакеты валберис</t>
  </si>
  <si>
    <t>lego майнкрафт</t>
  </si>
  <si>
    <t xml:space="preserve">гирлянда штора </t>
  </si>
  <si>
    <t>масляные духи наркотик</t>
  </si>
  <si>
    <t>автоподсекатель</t>
  </si>
  <si>
    <t>платье мини на бретелях</t>
  </si>
  <si>
    <t>для фитнеса одежда спортивная мужская</t>
  </si>
  <si>
    <t>шары серебро</t>
  </si>
  <si>
    <t>шапка однослойная детская</t>
  </si>
  <si>
    <t>кепки с надписью</t>
  </si>
  <si>
    <t>стендоф</t>
  </si>
  <si>
    <t>аниме джо джо</t>
  </si>
  <si>
    <t>10709674</t>
  </si>
  <si>
    <t>ре зеро</t>
  </si>
  <si>
    <t>мяч на веревке</t>
  </si>
  <si>
    <t>ману подгузники</t>
  </si>
  <si>
    <t>инсити брат</t>
  </si>
  <si>
    <t>футболка че гевара</t>
  </si>
  <si>
    <t>каша мистраль в пакетиках</t>
  </si>
  <si>
    <t xml:space="preserve">кресло гамак </t>
  </si>
  <si>
    <t>пакеты для мусора 10 л</t>
  </si>
  <si>
    <t>ace oxi magic</t>
  </si>
  <si>
    <t>массажер электрический для шеи</t>
  </si>
  <si>
    <t>кошкин секрет</t>
  </si>
  <si>
    <t>мо янь</t>
  </si>
  <si>
    <t>mariposa</t>
  </si>
  <si>
    <t>массажная варежка антицеллюлитная</t>
  </si>
  <si>
    <t>чемодан из полипропилена s</t>
  </si>
  <si>
    <t xml:space="preserve">постельное белье 1,5 </t>
  </si>
  <si>
    <t>датчик утечки газа</t>
  </si>
  <si>
    <t>кроссовки юничел</t>
  </si>
  <si>
    <t>рубашки поло для мальчика</t>
  </si>
  <si>
    <t xml:space="preserve">кроссовки ортопедические </t>
  </si>
  <si>
    <t>мопсогусеница</t>
  </si>
  <si>
    <t>мелонс</t>
  </si>
  <si>
    <t>67142061</t>
  </si>
  <si>
    <t>34835769</t>
  </si>
  <si>
    <t>зорб</t>
  </si>
  <si>
    <t>корейская школьная форма</t>
  </si>
  <si>
    <t>деревянный сундук</t>
  </si>
  <si>
    <t>lorena</t>
  </si>
  <si>
    <t>беспроводной пылесос для автомобиля</t>
  </si>
  <si>
    <t>сумка женская спортивная дорожная</t>
  </si>
  <si>
    <t>мыло детское кусковое</t>
  </si>
  <si>
    <t>туалет дачный ведро</t>
  </si>
  <si>
    <t>легкие куртки женские</t>
  </si>
  <si>
    <t>лампа фонарик для сушки ногтей</t>
  </si>
  <si>
    <t>купальник на 12 лет</t>
  </si>
  <si>
    <t>пилочка для ногтей красота</t>
  </si>
  <si>
    <t>батарейка cr2016</t>
  </si>
  <si>
    <t xml:space="preserve">зеленый костюм </t>
  </si>
  <si>
    <t>трость детская</t>
  </si>
  <si>
    <t>фигурки человечков</t>
  </si>
  <si>
    <t>кушон пудра</t>
  </si>
  <si>
    <t>milf</t>
  </si>
  <si>
    <t xml:space="preserve">фреза керамическая </t>
  </si>
  <si>
    <t>свитчи</t>
  </si>
  <si>
    <t>шампунь для белой шерсти</t>
  </si>
  <si>
    <t>marcuss одежда</t>
  </si>
  <si>
    <t>коврик для туалета резиновый</t>
  </si>
  <si>
    <t>маленькие игрушки мягкие</t>
  </si>
  <si>
    <t>тени моно</t>
  </si>
  <si>
    <t>спа набор для женщины</t>
  </si>
  <si>
    <t xml:space="preserve">электро гриль </t>
  </si>
  <si>
    <t>распив селективный парфюм парфюмерная вода</t>
  </si>
  <si>
    <t>подарок на крещение</t>
  </si>
  <si>
    <t>монитор 144</t>
  </si>
  <si>
    <t>рыбалка набор</t>
  </si>
  <si>
    <t>tari</t>
  </si>
  <si>
    <t>ограничитель для молнии</t>
  </si>
  <si>
    <t>картридж для принтера xerox 3025</t>
  </si>
  <si>
    <t>luck shoops</t>
  </si>
  <si>
    <t>katty po</t>
  </si>
  <si>
    <t>78264894</t>
  </si>
  <si>
    <t>контактные линзы -3</t>
  </si>
  <si>
    <t>для мытья полов животные</t>
  </si>
  <si>
    <t>помады для губ матовая</t>
  </si>
  <si>
    <t>белые штаны спортивные</t>
  </si>
  <si>
    <t>раскладушка для рыбалки</t>
  </si>
  <si>
    <t>босоножки женские кожаные на каблуке</t>
  </si>
  <si>
    <t>болтики для очков</t>
  </si>
  <si>
    <t>футболка пограничника</t>
  </si>
  <si>
    <t>рамка 40 на 60</t>
  </si>
  <si>
    <t>вещи с аниме</t>
  </si>
  <si>
    <t>clever носки</t>
  </si>
  <si>
    <t>женские купальные шорты</t>
  </si>
  <si>
    <t>пароиспаритель</t>
  </si>
  <si>
    <t>wella лак для волос</t>
  </si>
  <si>
    <t>play today куртка</t>
  </si>
  <si>
    <t>стекло на huawei p40 lite</t>
  </si>
  <si>
    <t>бутылочка для воды в школу</t>
  </si>
  <si>
    <t>брюки женские летние на резинке стрейч</t>
  </si>
  <si>
    <t>платье силуэта трапеция</t>
  </si>
  <si>
    <t>iqos зарядка</t>
  </si>
  <si>
    <t>джордж фридман</t>
  </si>
  <si>
    <t>свеча зажигания для мотоцикла</t>
  </si>
  <si>
    <t>туфли кожа</t>
  </si>
  <si>
    <t>стриптиз одежда</t>
  </si>
  <si>
    <t>умный браслет xiaomi</t>
  </si>
  <si>
    <t>джинсы на невысоких</t>
  </si>
  <si>
    <t>eveline base</t>
  </si>
  <si>
    <t>48967872</t>
  </si>
  <si>
    <t>артпостель 1.5</t>
  </si>
  <si>
    <t>27860403</t>
  </si>
  <si>
    <t>телефон samsung а32</t>
  </si>
  <si>
    <t>россия футболка</t>
  </si>
  <si>
    <t>74028765</t>
  </si>
  <si>
    <t>крем корейский от морщин</t>
  </si>
  <si>
    <t>женский классический брючный костюм летний</t>
  </si>
  <si>
    <t>футболка для девочки 146</t>
  </si>
  <si>
    <t>помада с фонариком</t>
  </si>
  <si>
    <t>защитное стекло на айфон 12 мини</t>
  </si>
  <si>
    <t>bioagua</t>
  </si>
  <si>
    <t>грузовик и прицеп</t>
  </si>
  <si>
    <t>спортивные костюмы  женские</t>
  </si>
  <si>
    <t>простынь на резинке 80х190</t>
  </si>
  <si>
    <t>mario machardi</t>
  </si>
  <si>
    <t xml:space="preserve">adidas predator </t>
  </si>
  <si>
    <t>пастилп</t>
  </si>
  <si>
    <t>математика переходим во 2 класс</t>
  </si>
  <si>
    <t>камера для мяча</t>
  </si>
  <si>
    <t>каша гречневая с говядиной</t>
  </si>
  <si>
    <t>капли для глаз для линз</t>
  </si>
  <si>
    <t>твоё велосипедки</t>
  </si>
  <si>
    <t>молд ягоды</t>
  </si>
  <si>
    <t>док станция зарядка беспроводная</t>
  </si>
  <si>
    <t>olsen</t>
  </si>
  <si>
    <t>паста парадонтакс</t>
  </si>
  <si>
    <t>чехол редко 9а</t>
  </si>
  <si>
    <t>корона для невесты</t>
  </si>
  <si>
    <t>берцы вайпер</t>
  </si>
  <si>
    <t xml:space="preserve">карманные часы </t>
  </si>
  <si>
    <t>камера мини видео наблюдения</t>
  </si>
  <si>
    <t>ecolatier мыло</t>
  </si>
  <si>
    <t>emiliy+</t>
  </si>
  <si>
    <t>бюстгалтер минимайзер</t>
  </si>
  <si>
    <t>лоферы женские кожа</t>
  </si>
  <si>
    <t>rare store худи</t>
  </si>
  <si>
    <t>бермуды трикотажные</t>
  </si>
  <si>
    <t>украшения в машину</t>
  </si>
  <si>
    <t>соусы хайнц</t>
  </si>
  <si>
    <t>catrice корректор</t>
  </si>
  <si>
    <t>носки ссср</t>
  </si>
  <si>
    <t>вулканическая лава для аквариума</t>
  </si>
  <si>
    <t>купальник женский с чашечками</t>
  </si>
  <si>
    <t>коврики лада гранта</t>
  </si>
  <si>
    <t>люстра шары</t>
  </si>
  <si>
    <t>магнитолы автомобильные 1din</t>
  </si>
  <si>
    <t>запчасти для компрессора</t>
  </si>
  <si>
    <t>мессия дюны</t>
  </si>
  <si>
    <t>мамулины игрушки</t>
  </si>
  <si>
    <t>кубановедение</t>
  </si>
  <si>
    <t>испанские виниловые куклы</t>
  </si>
  <si>
    <t xml:space="preserve">кроссовки комфорт </t>
  </si>
  <si>
    <t>платье летнее белое женское</t>
  </si>
  <si>
    <t>колготки 70 ден</t>
  </si>
  <si>
    <t xml:space="preserve">шампунь лонда </t>
  </si>
  <si>
    <t xml:space="preserve">летняя мужская обувь </t>
  </si>
  <si>
    <t>окружающий мир рабочая тетрадь</t>
  </si>
  <si>
    <t>binitra bini одежда</t>
  </si>
  <si>
    <t>розетка переходник</t>
  </si>
  <si>
    <t>fingerboards</t>
  </si>
  <si>
    <t>мозайка плитка</t>
  </si>
  <si>
    <t>кокосовое молоко для кофе</t>
  </si>
  <si>
    <t>плед 170х200</t>
  </si>
  <si>
    <t>канцелярия гарри поттер</t>
  </si>
  <si>
    <t>сухость пудры</t>
  </si>
  <si>
    <t>сапоги чулки демисезонные</t>
  </si>
  <si>
    <t>зарядное для телефона</t>
  </si>
  <si>
    <t>ресивер тв</t>
  </si>
  <si>
    <t>дрим тим</t>
  </si>
  <si>
    <t>sifat professional</t>
  </si>
  <si>
    <t>84584185</t>
  </si>
  <si>
    <t>zolla тренч</t>
  </si>
  <si>
    <t>рейма комбинезон зима</t>
  </si>
  <si>
    <t>нож columbia</t>
  </si>
  <si>
    <t>сплиттер антенный</t>
  </si>
  <si>
    <t>спорт сумки</t>
  </si>
  <si>
    <t>детская игра</t>
  </si>
  <si>
    <t>hobby&amp;pro</t>
  </si>
  <si>
    <t>фольцваген поло</t>
  </si>
  <si>
    <t>черное платье без рукавов</t>
  </si>
  <si>
    <t>крем для солярий</t>
  </si>
  <si>
    <t>мартинсы обувь</t>
  </si>
  <si>
    <t>кеды спортивные</t>
  </si>
  <si>
    <t>женские джинсы с высокой посадкой прямые голубые</t>
  </si>
  <si>
    <t xml:space="preserve">шурупаверт </t>
  </si>
  <si>
    <t>лето женщины</t>
  </si>
  <si>
    <t>телефон часы</t>
  </si>
  <si>
    <t>люминайзер</t>
  </si>
  <si>
    <t>delicia frunol защита от насекомых</t>
  </si>
  <si>
    <t>лосины с пяткой</t>
  </si>
  <si>
    <t>мультивитаминный комплекс</t>
  </si>
  <si>
    <t>раздельные купальники для девочек</t>
  </si>
  <si>
    <t>чулки женские под пояс</t>
  </si>
  <si>
    <t>inoa краска</t>
  </si>
  <si>
    <t>масло моторное эльф</t>
  </si>
  <si>
    <t>игрушки для 5 лет</t>
  </si>
  <si>
    <t>беби бокс</t>
  </si>
  <si>
    <t>мембранная ткань</t>
  </si>
  <si>
    <t xml:space="preserve">вешалки для одежды </t>
  </si>
  <si>
    <t>пазлы trefl</t>
  </si>
  <si>
    <t>керно</t>
  </si>
  <si>
    <t>niva chevrolet</t>
  </si>
  <si>
    <t>лего для девочек холодное сердце</t>
  </si>
  <si>
    <t>бесконечный конструктор</t>
  </si>
  <si>
    <t>купальники для девочек раздельные</t>
  </si>
  <si>
    <t>60352495</t>
  </si>
  <si>
    <t>штаны дед инсайд</t>
  </si>
  <si>
    <t>авто кормушка для кошек</t>
  </si>
  <si>
    <t>ремень для фитнес браслета</t>
  </si>
  <si>
    <t>шкаф гардероб</t>
  </si>
  <si>
    <t>силиконовая форма полусфера</t>
  </si>
  <si>
    <t>транзисторы</t>
  </si>
  <si>
    <t>формы для лепки из пластилина</t>
  </si>
  <si>
    <t>забор для клумб</t>
  </si>
  <si>
    <t>пижамные шорты женские</t>
  </si>
  <si>
    <t>косынка для волос</t>
  </si>
  <si>
    <t>иголки с бусинкой</t>
  </si>
  <si>
    <t xml:space="preserve">футболки для детей </t>
  </si>
  <si>
    <t>котофей рюкзак</t>
  </si>
  <si>
    <t>спортивный костюм женский reebok</t>
  </si>
  <si>
    <t>кашпо ведро</t>
  </si>
  <si>
    <t>александра маринина книги</t>
  </si>
  <si>
    <t>слайды на ногти</t>
  </si>
  <si>
    <t>гибкий вал</t>
  </si>
  <si>
    <t>складень</t>
  </si>
  <si>
    <t>светодиодный проектор</t>
  </si>
  <si>
    <t>чехол на realme с 11 2021</t>
  </si>
  <si>
    <t>романтическое таро</t>
  </si>
  <si>
    <t>гель лак masura</t>
  </si>
  <si>
    <t>средство для мытья бутылочек</t>
  </si>
  <si>
    <t>сахар 15 кг</t>
  </si>
  <si>
    <t>пилинг с азелаиновой кислотой</t>
  </si>
  <si>
    <t>одежда мальчики</t>
  </si>
  <si>
    <t>gone fludd</t>
  </si>
  <si>
    <t>gianni renzi</t>
  </si>
  <si>
    <t>кофе nero</t>
  </si>
  <si>
    <t>босоножки закрытый нос</t>
  </si>
  <si>
    <t>омолаживающий крем от морщин</t>
  </si>
  <si>
    <t>мульчирующий материал для клубники</t>
  </si>
  <si>
    <t>джут для когтеточки</t>
  </si>
  <si>
    <t>65981747</t>
  </si>
  <si>
    <t>кожаная куртка мужская косуха</t>
  </si>
  <si>
    <t>стеллаж letta</t>
  </si>
  <si>
    <t>комплект брюки и кофта</t>
  </si>
  <si>
    <t>deseo купальник</t>
  </si>
  <si>
    <t xml:space="preserve">сигореты </t>
  </si>
  <si>
    <t>35804098</t>
  </si>
  <si>
    <t>крем доя солярия</t>
  </si>
  <si>
    <t>запчасти для роликов</t>
  </si>
  <si>
    <t>гель для душа 1л</t>
  </si>
  <si>
    <t>весы кухонные электронные xiaomi</t>
  </si>
  <si>
    <t>рама 60х90</t>
  </si>
  <si>
    <t>обувь мужская кеды</t>
  </si>
  <si>
    <t xml:space="preserve">пвх </t>
  </si>
  <si>
    <t>паста от шерсти</t>
  </si>
  <si>
    <t>для хранения носков</t>
  </si>
  <si>
    <t>лапша mama</t>
  </si>
  <si>
    <t>tony montana</t>
  </si>
  <si>
    <t>внешний дисковод для ноутбука</t>
  </si>
  <si>
    <t>заглушка самоклеящаяся для мебели</t>
  </si>
  <si>
    <t>катушка ryobi</t>
  </si>
  <si>
    <t>компрессор 50 литров</t>
  </si>
  <si>
    <t xml:space="preserve">бафф </t>
  </si>
  <si>
    <t>киси миси брелок</t>
  </si>
  <si>
    <t>смена одежда</t>
  </si>
  <si>
    <t>бандит</t>
  </si>
  <si>
    <t>63668183</t>
  </si>
  <si>
    <t>кресло пуфик</t>
  </si>
  <si>
    <t>туфли женские белые на каблуке</t>
  </si>
  <si>
    <t>туника для малышей</t>
  </si>
  <si>
    <t>крючок для вязания 3</t>
  </si>
  <si>
    <t>77639834</t>
  </si>
  <si>
    <t>детский песочник</t>
  </si>
  <si>
    <t>пенка для умывания витекс</t>
  </si>
  <si>
    <t>стик spf</t>
  </si>
  <si>
    <t>канцелярский нож лапка</t>
  </si>
  <si>
    <t>подарок первоклашке</t>
  </si>
  <si>
    <t>билеты на поезд</t>
  </si>
  <si>
    <t xml:space="preserve">шерлок </t>
  </si>
  <si>
    <t>заглушки для карниза</t>
  </si>
  <si>
    <t xml:space="preserve">парикмахерские ножницы </t>
  </si>
  <si>
    <t>собачка для молнии</t>
  </si>
  <si>
    <t>заточной станок для сверл</t>
  </si>
  <si>
    <t>найк мужское</t>
  </si>
  <si>
    <t>ножницы для шинковки зелени</t>
  </si>
  <si>
    <t>плаиье</t>
  </si>
  <si>
    <t>удочка для летней рыбалки 5 м</t>
  </si>
  <si>
    <t>камифубики для ногтей</t>
  </si>
  <si>
    <t>16443699</t>
  </si>
  <si>
    <t>шорты деним</t>
  </si>
  <si>
    <t>лаванда от моли</t>
  </si>
  <si>
    <t>anti-blemish</t>
  </si>
  <si>
    <t>прорезыватель охлаждающим эффектом</t>
  </si>
  <si>
    <t>очки красные овальные</t>
  </si>
  <si>
    <t>подарочный бокс для мужчины</t>
  </si>
  <si>
    <t xml:space="preserve">для гитары </t>
  </si>
  <si>
    <t>штыри садовые</t>
  </si>
  <si>
    <t>платье xs</t>
  </si>
  <si>
    <t>балансиры</t>
  </si>
  <si>
    <t>кожаные куртки мужские из турция зимние</t>
  </si>
  <si>
    <t>футболка бежевая оверсайз</t>
  </si>
  <si>
    <t xml:space="preserve">пиджак с юбкой </t>
  </si>
  <si>
    <t>max&amp;jessi детский</t>
  </si>
  <si>
    <t>настенная сушилка для посуды</t>
  </si>
  <si>
    <t>monika</t>
  </si>
  <si>
    <t>платье шифоновое для девочки</t>
  </si>
  <si>
    <t xml:space="preserve">камни натуральные </t>
  </si>
  <si>
    <t>сухоцветы семена</t>
  </si>
  <si>
    <t>алюминиевая защитная пленка</t>
  </si>
  <si>
    <t>64484441</t>
  </si>
  <si>
    <t>венок на голову детский</t>
  </si>
  <si>
    <t>футболка с сиськами</t>
  </si>
  <si>
    <t>плед альпака</t>
  </si>
  <si>
    <t>наклейки на укулеле</t>
  </si>
  <si>
    <t>маделла</t>
  </si>
  <si>
    <t>кожаный чехол для телефона</t>
  </si>
  <si>
    <t>шляпа из рафии</t>
  </si>
  <si>
    <t>юбка сарафан</t>
  </si>
  <si>
    <t>брелок на авто</t>
  </si>
  <si>
    <t>платье с длинным рукавом шифоновое</t>
  </si>
  <si>
    <t>винил на авто</t>
  </si>
  <si>
    <t>bosch мужской</t>
  </si>
  <si>
    <t>иванчай</t>
  </si>
  <si>
    <t>компьютерное кресло сетка</t>
  </si>
  <si>
    <t>nako paris</t>
  </si>
  <si>
    <t>мини стол</t>
  </si>
  <si>
    <t>17645809</t>
  </si>
  <si>
    <t>беговел для девочки</t>
  </si>
  <si>
    <t>узорова нефедова 2 класс</t>
  </si>
  <si>
    <t>авто матрас</t>
  </si>
  <si>
    <t>юбка для восточных танцев</t>
  </si>
  <si>
    <t>ткань курточная стеганая</t>
  </si>
  <si>
    <t>гипестис</t>
  </si>
  <si>
    <t>star wars lego конструктор</t>
  </si>
  <si>
    <t>джинсов</t>
  </si>
  <si>
    <t>переходник hdmi rca</t>
  </si>
  <si>
    <t>pro fit</t>
  </si>
  <si>
    <t>blackview чехол</t>
  </si>
  <si>
    <t>роликовый нож для ткани</t>
  </si>
  <si>
    <t>babyliss плойка</t>
  </si>
  <si>
    <t>очки для плавания мужская</t>
  </si>
  <si>
    <t>механический ластик</t>
  </si>
  <si>
    <t>статуэтка влюбленные</t>
  </si>
  <si>
    <t>нивея для загара</t>
  </si>
  <si>
    <t>платье лёгкое летнее</t>
  </si>
  <si>
    <t>instreet женский обувь</t>
  </si>
  <si>
    <t>кастюм на лето</t>
  </si>
  <si>
    <t>набор песочный</t>
  </si>
  <si>
    <t>тонировка хамелеон</t>
  </si>
  <si>
    <t xml:space="preserve">крючок для ванной </t>
  </si>
  <si>
    <t>манго юбка женская</t>
  </si>
  <si>
    <t>футболки муржские</t>
  </si>
  <si>
    <t>joma футболка спортивная</t>
  </si>
  <si>
    <t>джемпер женский хлопок трикотаж</t>
  </si>
  <si>
    <t>жидкость для ароматизатора в машину</t>
  </si>
  <si>
    <t>лонгслив облегающий</t>
  </si>
  <si>
    <t>neybrf</t>
  </si>
  <si>
    <t>нутовая мука без</t>
  </si>
  <si>
    <t>барокко</t>
  </si>
  <si>
    <t>полотенце детское маленькое</t>
  </si>
  <si>
    <t>праймер с липким слоем</t>
  </si>
  <si>
    <t>кисточка для лака</t>
  </si>
  <si>
    <t>футболка мужская джордан</t>
  </si>
  <si>
    <t>ремень для сумки широкий</t>
  </si>
  <si>
    <t xml:space="preserve">камера для велосипеда </t>
  </si>
  <si>
    <t>фата свадебная длинная</t>
  </si>
  <si>
    <t>ободок карнавальный</t>
  </si>
  <si>
    <t>колье из камней</t>
  </si>
  <si>
    <t>контейнер для кап</t>
  </si>
  <si>
    <t>капроновые перчатки</t>
  </si>
  <si>
    <t>браслеты на часы</t>
  </si>
  <si>
    <t xml:space="preserve">маленькие сумочки </t>
  </si>
  <si>
    <t>matrix косметика</t>
  </si>
  <si>
    <t>футболка женская прилегающая</t>
  </si>
  <si>
    <t>armani женский парфюм</t>
  </si>
  <si>
    <t>светильник настольный в детскую</t>
  </si>
  <si>
    <t>серебрянная цепочка для мужчин</t>
  </si>
  <si>
    <t>sportmaster</t>
  </si>
  <si>
    <t>лазерный депилятор</t>
  </si>
  <si>
    <t>столик развивающий</t>
  </si>
  <si>
    <t>fortmen</t>
  </si>
  <si>
    <t>hunts leaders</t>
  </si>
  <si>
    <t>звуковая карта для компьютера</t>
  </si>
  <si>
    <t>goldtex hometextile</t>
  </si>
  <si>
    <t>letique масло</t>
  </si>
  <si>
    <t>iphone 5s телефон</t>
  </si>
  <si>
    <t>тактильный куб</t>
  </si>
  <si>
    <t>72702035</t>
  </si>
  <si>
    <t>лапша ткань</t>
  </si>
  <si>
    <t>funs кондиционер для белья</t>
  </si>
  <si>
    <t>кроссовки кожаные подростковые</t>
  </si>
  <si>
    <t>babytime коляска</t>
  </si>
  <si>
    <t>наконечник для шнура</t>
  </si>
  <si>
    <t>замок для молнии</t>
  </si>
  <si>
    <t>mascotte сабо</t>
  </si>
  <si>
    <t>брюки женские с лампасами</t>
  </si>
  <si>
    <t>спортивный костюм большой размер</t>
  </si>
  <si>
    <t xml:space="preserve">прокладки bella </t>
  </si>
  <si>
    <t>эмблема лада</t>
  </si>
  <si>
    <t>наклейки на карточку</t>
  </si>
  <si>
    <t>вечерний корсет</t>
  </si>
  <si>
    <t>ковшик металлический</t>
  </si>
  <si>
    <t>платье велюр</t>
  </si>
  <si>
    <t>книги на лето</t>
  </si>
  <si>
    <t>тюлевые занавески</t>
  </si>
  <si>
    <t>фандей девочки</t>
  </si>
  <si>
    <t>sonia rykiel</t>
  </si>
  <si>
    <t>стиральный порошок 12кг</t>
  </si>
  <si>
    <t>гитара маленькая</t>
  </si>
  <si>
    <t>spotlight 6</t>
  </si>
  <si>
    <t>ципао платье</t>
  </si>
  <si>
    <t>для болгарки</t>
  </si>
  <si>
    <t>туфли модные</t>
  </si>
  <si>
    <t>рюкзак с ушками</t>
  </si>
  <si>
    <t>кардиган ангора</t>
  </si>
  <si>
    <t>покрышка на мопед</t>
  </si>
  <si>
    <t>mixit крем для тела</t>
  </si>
  <si>
    <t>горные кроссовки</t>
  </si>
  <si>
    <t>шампунь обьем</t>
  </si>
  <si>
    <t>гетры волейбольные</t>
  </si>
  <si>
    <t>серебро кольцо соколов</t>
  </si>
  <si>
    <t>onme для лица</t>
  </si>
  <si>
    <t>be boom</t>
  </si>
  <si>
    <t>багира</t>
  </si>
  <si>
    <t>протеиновая смесь для приготовления блинов</t>
  </si>
  <si>
    <t>средство для мытья автомобиля</t>
  </si>
  <si>
    <t>12 про</t>
  </si>
  <si>
    <t>bath body works</t>
  </si>
  <si>
    <t>kabrita 3</t>
  </si>
  <si>
    <t>81362881</t>
  </si>
  <si>
    <t>трибуна белье</t>
  </si>
  <si>
    <t>27651799</t>
  </si>
  <si>
    <t>блузка в клетку женская</t>
  </si>
  <si>
    <t>толстовка найк мужская</t>
  </si>
  <si>
    <t>паврбанк</t>
  </si>
  <si>
    <t xml:space="preserve">прокладки натурелла </t>
  </si>
  <si>
    <t xml:space="preserve">летние женские штаны </t>
  </si>
  <si>
    <t xml:space="preserve">сарафан с футболкой </t>
  </si>
  <si>
    <t>anti graffiti</t>
  </si>
  <si>
    <t>тапки плюшевые</t>
  </si>
  <si>
    <t>плёнка кокон</t>
  </si>
  <si>
    <t>happy socks</t>
  </si>
  <si>
    <t>наушники беспроводные f9</t>
  </si>
  <si>
    <t>15349624</t>
  </si>
  <si>
    <t>стельки с супинатором</t>
  </si>
  <si>
    <t>кеды динамо</t>
  </si>
  <si>
    <t>avene солнцезащитный крем для лица</t>
  </si>
  <si>
    <t>osram h4</t>
  </si>
  <si>
    <t>детские краски</t>
  </si>
  <si>
    <t>мужская толстовка с подкладом</t>
  </si>
  <si>
    <t>мишура серебристая</t>
  </si>
  <si>
    <t>топик и юбка</t>
  </si>
  <si>
    <t>шины всесезонные</t>
  </si>
  <si>
    <t>зонт eleganzza</t>
  </si>
  <si>
    <t>mie.candle</t>
  </si>
  <si>
    <t>12797382</t>
  </si>
  <si>
    <t>костюмы для охоты и рыбалки</t>
  </si>
  <si>
    <t>daft punk</t>
  </si>
  <si>
    <t>kapous скраб</t>
  </si>
  <si>
    <t>ясно солнышко каша быстрого приготовления</t>
  </si>
  <si>
    <t xml:space="preserve">samsung s22 </t>
  </si>
  <si>
    <t>lbty</t>
  </si>
  <si>
    <t>аквабокс</t>
  </si>
  <si>
    <t>интимное средневековье</t>
  </si>
  <si>
    <t>luigi bravo обувь женский</t>
  </si>
  <si>
    <t xml:space="preserve">кроссовки высокие </t>
  </si>
  <si>
    <t xml:space="preserve">пижамные штаны мужские </t>
  </si>
  <si>
    <t>декор для стен зеркальный</t>
  </si>
  <si>
    <t>бутылка непроливайка</t>
  </si>
  <si>
    <t>циклоп</t>
  </si>
  <si>
    <t>чехол honor 7x</t>
  </si>
  <si>
    <t>простынь на резинке 180х200 турция</t>
  </si>
  <si>
    <t>76648370</t>
  </si>
  <si>
    <t>подшипник для стиральной машины lg</t>
  </si>
  <si>
    <t>порошок персил сенситив</t>
  </si>
  <si>
    <t>подушка для качели гнездо</t>
  </si>
  <si>
    <t>индийское мыло</t>
  </si>
  <si>
    <t>эпоксид</t>
  </si>
  <si>
    <t>космо</t>
  </si>
  <si>
    <t xml:space="preserve">nike женская одежда </t>
  </si>
  <si>
    <t>бров паста</t>
  </si>
  <si>
    <t>лерка</t>
  </si>
  <si>
    <t>дождеватель для полива gardena</t>
  </si>
  <si>
    <t>антифриз g11</t>
  </si>
  <si>
    <t>баскетбольный</t>
  </si>
  <si>
    <t>золотая бумага</t>
  </si>
  <si>
    <t>сарафан женский макси</t>
  </si>
  <si>
    <t>матрас на комод</t>
  </si>
  <si>
    <t>beauty boom</t>
  </si>
  <si>
    <t>соски для кукол</t>
  </si>
  <si>
    <t>малиновые босоножки</t>
  </si>
  <si>
    <t>парик леди баг</t>
  </si>
  <si>
    <t>духи ванильные мечты</t>
  </si>
  <si>
    <t>топ бархатный</t>
  </si>
  <si>
    <t>купальник костюм</t>
  </si>
  <si>
    <t>украшение на авто</t>
  </si>
  <si>
    <t>помада буржуа для губ</t>
  </si>
  <si>
    <t>кислые палочки</t>
  </si>
  <si>
    <t>avilia одежда</t>
  </si>
  <si>
    <t>изатоник</t>
  </si>
  <si>
    <t>aromika гель для стирки</t>
  </si>
  <si>
    <t>подставка под ручки для школы</t>
  </si>
  <si>
    <t>кошачий наполнитель тофу</t>
  </si>
  <si>
    <t>ежевика семена</t>
  </si>
  <si>
    <t xml:space="preserve">аниме игрушки </t>
  </si>
  <si>
    <t>лего друзья</t>
  </si>
  <si>
    <t>подследники носки</t>
  </si>
  <si>
    <t>рольштора</t>
  </si>
  <si>
    <t>женские рубашки летние</t>
  </si>
  <si>
    <t>фетров</t>
  </si>
  <si>
    <t>тюль синяя</t>
  </si>
  <si>
    <t>61923985</t>
  </si>
  <si>
    <t xml:space="preserve">помада карандаш </t>
  </si>
  <si>
    <t>легкий пуховик</t>
  </si>
  <si>
    <t>фрисо 3</t>
  </si>
  <si>
    <t>костюм с шертами</t>
  </si>
  <si>
    <t>костюм детский для девочек</t>
  </si>
  <si>
    <t>анна ахматова</t>
  </si>
  <si>
    <t>бабочка деревянная</t>
  </si>
  <si>
    <t>валик для ресниц</t>
  </si>
  <si>
    <t>мясное пюре цыпленок</t>
  </si>
  <si>
    <t>bwell</t>
  </si>
  <si>
    <t>массажер для лица камень</t>
  </si>
  <si>
    <t>душистый целитель</t>
  </si>
  <si>
    <t>бизиборд домик со светом</t>
  </si>
  <si>
    <t>reserved куртка</t>
  </si>
  <si>
    <t>конфеты белочка</t>
  </si>
  <si>
    <t>тюрбан для волос</t>
  </si>
  <si>
    <t>осветляющий шампунь</t>
  </si>
  <si>
    <t>побелка садовая</t>
  </si>
  <si>
    <t>керамические миски</t>
  </si>
  <si>
    <t>брюки с рисунком</t>
  </si>
  <si>
    <t>аппарат остео</t>
  </si>
  <si>
    <t>амортизатор багажника</t>
  </si>
  <si>
    <t>табуретка мягкая</t>
  </si>
  <si>
    <t>щетка для фена</t>
  </si>
  <si>
    <t>фартук рабочий маникюр</t>
  </si>
  <si>
    <t>meiji</t>
  </si>
  <si>
    <t>наклейки япония</t>
  </si>
  <si>
    <t>edel cat</t>
  </si>
  <si>
    <t>гиалуроновая кислота в ампулах</t>
  </si>
  <si>
    <t>grishko купальник</t>
  </si>
  <si>
    <t xml:space="preserve">робот собака </t>
  </si>
  <si>
    <t>cenzura</t>
  </si>
  <si>
    <t>коврик на торпеду</t>
  </si>
  <si>
    <t>road to the dream</t>
  </si>
  <si>
    <t>нано</t>
  </si>
  <si>
    <t>панель для кухонного фартука фартукофф</t>
  </si>
  <si>
    <t>корейские витамины</t>
  </si>
  <si>
    <t>чехлы на айфон se</t>
  </si>
  <si>
    <t>рокс для зубов</t>
  </si>
  <si>
    <t>кожевенные инструменты</t>
  </si>
  <si>
    <t>workbook</t>
  </si>
  <si>
    <t xml:space="preserve">телефон стационарный </t>
  </si>
  <si>
    <t>искусство жить просто</t>
  </si>
  <si>
    <t xml:space="preserve">леггинсы для беременных </t>
  </si>
  <si>
    <t>плед новогодний</t>
  </si>
  <si>
    <t>естель набор</t>
  </si>
  <si>
    <t>пакет картонный</t>
  </si>
  <si>
    <t>rothco</t>
  </si>
  <si>
    <t>футболки с медведем</t>
  </si>
  <si>
    <t>изольна</t>
  </si>
  <si>
    <t>konner для волос</t>
  </si>
  <si>
    <t>lavazza кофе</t>
  </si>
  <si>
    <t>как я понял тему</t>
  </si>
  <si>
    <t>жилет для собаки</t>
  </si>
  <si>
    <t>x box series x консоль</t>
  </si>
  <si>
    <t>rocktape assassins</t>
  </si>
  <si>
    <t xml:space="preserve">фехтовальщики </t>
  </si>
  <si>
    <t>дрожжи хлебопекарные</t>
  </si>
  <si>
    <t>сэла</t>
  </si>
  <si>
    <t>подставка для яиц на пасху</t>
  </si>
  <si>
    <t>плетеный браслет</t>
  </si>
  <si>
    <t>vegetable beauty</t>
  </si>
  <si>
    <t>подгузники трусики manu</t>
  </si>
  <si>
    <t xml:space="preserve">слепки </t>
  </si>
  <si>
    <t>гламур крем</t>
  </si>
  <si>
    <t>одежда в клетку</t>
  </si>
  <si>
    <t>анкерный болт</t>
  </si>
  <si>
    <t>tribit</t>
  </si>
  <si>
    <t>коляска прогулочная с перекидной ручкой</t>
  </si>
  <si>
    <t>шампунь для волос 500 мл</t>
  </si>
  <si>
    <t>бутылка nike</t>
  </si>
  <si>
    <t>памперсы детские 2</t>
  </si>
  <si>
    <t>от потливости</t>
  </si>
  <si>
    <t>толстовка а4</t>
  </si>
  <si>
    <t>фигурки minecraft</t>
  </si>
  <si>
    <t>термоскатерть на стол</t>
  </si>
  <si>
    <t>джинсы женские молочные</t>
  </si>
  <si>
    <t>насос для кулера</t>
  </si>
  <si>
    <t>30030698</t>
  </si>
  <si>
    <t>12272265</t>
  </si>
  <si>
    <t>плакаты с животными</t>
  </si>
  <si>
    <t>кеды зебра</t>
  </si>
  <si>
    <t>сапоги эва подростковые</t>
  </si>
  <si>
    <t>футболка xxxl</t>
  </si>
  <si>
    <t>боксы аниме</t>
  </si>
  <si>
    <t xml:space="preserve">бязь </t>
  </si>
  <si>
    <t>маска для волос herbal essences</t>
  </si>
  <si>
    <t>нева зефир</t>
  </si>
  <si>
    <t>щетка для кошек фурминатор</t>
  </si>
  <si>
    <t>топы лапша</t>
  </si>
  <si>
    <t>песочный стол</t>
  </si>
  <si>
    <t>электрический маникюрный набор</t>
  </si>
  <si>
    <t>формы для яичницы металлические</t>
  </si>
  <si>
    <t>жорж санд</t>
  </si>
  <si>
    <t>брюки водонепроницаемые</t>
  </si>
  <si>
    <t>baby balance официальный дистрибьютор</t>
  </si>
  <si>
    <t>удочки зимней ловли</t>
  </si>
  <si>
    <t>игрушка с шариками</t>
  </si>
  <si>
    <t>костюм велосипедки футболка со женский</t>
  </si>
  <si>
    <t>h15</t>
  </si>
  <si>
    <t>джинсовая длинная юбка</t>
  </si>
  <si>
    <t>антидог</t>
  </si>
  <si>
    <t>72664622</t>
  </si>
  <si>
    <t>синий трактор шар</t>
  </si>
  <si>
    <t>салфетки влажные для интимной гигиены</t>
  </si>
  <si>
    <t>сержио таччини</t>
  </si>
  <si>
    <t>пк игровой компьютер системный блок</t>
  </si>
  <si>
    <t>магнитная кукла одевашка</t>
  </si>
  <si>
    <t>для слайдеров</t>
  </si>
  <si>
    <t>платья больших размеров для офиса</t>
  </si>
  <si>
    <t>гидро</t>
  </si>
  <si>
    <t>столешница лофт</t>
  </si>
  <si>
    <t>очки gloria jeans</t>
  </si>
  <si>
    <t>штаны клетчатые мужские</t>
  </si>
  <si>
    <t>пиджак вельветовый</t>
  </si>
  <si>
    <t>обесцвечивающий крем</t>
  </si>
  <si>
    <t xml:space="preserve">bratz </t>
  </si>
  <si>
    <t>шорты бананы</t>
  </si>
  <si>
    <t>худи с черепом</t>
  </si>
  <si>
    <t>камни для напитков</t>
  </si>
  <si>
    <t>телефоны андроид</t>
  </si>
  <si>
    <t>mission</t>
  </si>
  <si>
    <t>летние босоножки на каблуке</t>
  </si>
  <si>
    <t>spa набор</t>
  </si>
  <si>
    <t xml:space="preserve">щетки зубные </t>
  </si>
  <si>
    <t>бра светильники люстры</t>
  </si>
  <si>
    <t>brendtech</t>
  </si>
  <si>
    <t>гросс</t>
  </si>
  <si>
    <t>браслет для ноги</t>
  </si>
  <si>
    <t>развивашки 2 года</t>
  </si>
  <si>
    <t>пакеты слайдеры</t>
  </si>
  <si>
    <t>бюстгальтер телесный</t>
  </si>
  <si>
    <t>выключатель тройной</t>
  </si>
  <si>
    <t>грунт акриловый белый</t>
  </si>
  <si>
    <t>бездна челленджера</t>
  </si>
  <si>
    <t>сарафан женский шифон</t>
  </si>
  <si>
    <t>мини принтер xiaomi</t>
  </si>
  <si>
    <t>осенний комплект для мальчика</t>
  </si>
  <si>
    <t>пижама секси</t>
  </si>
  <si>
    <t>новогодняя елка</t>
  </si>
  <si>
    <t>босоножки женские лето</t>
  </si>
  <si>
    <t>серьги дорожки</t>
  </si>
  <si>
    <t>тональник фит ми</t>
  </si>
  <si>
    <t>цепочка на брюки</t>
  </si>
  <si>
    <t>пенка для посуды</t>
  </si>
  <si>
    <t>cvfhnajy</t>
  </si>
  <si>
    <t>сетки пищевые</t>
  </si>
  <si>
    <t>компрессионные трусы женские</t>
  </si>
  <si>
    <t>re boost</t>
  </si>
  <si>
    <t>кольцо с желтым камнем</t>
  </si>
  <si>
    <t>грунтоочиститель</t>
  </si>
  <si>
    <t>увлажнитель воздуха для комнаты</t>
  </si>
  <si>
    <t>травяной сбор при</t>
  </si>
  <si>
    <t>родиола</t>
  </si>
  <si>
    <t>rocs детская щетка</t>
  </si>
  <si>
    <t>jbl party box 310</t>
  </si>
  <si>
    <t xml:space="preserve">игровой телефон </t>
  </si>
  <si>
    <t>штаны женские в рубчик</t>
  </si>
  <si>
    <t>защита детская для самоката</t>
  </si>
  <si>
    <t>белита витекс крем</t>
  </si>
  <si>
    <t>босоножки мальчику</t>
  </si>
  <si>
    <t>осколки серебра и льда</t>
  </si>
  <si>
    <t>садовая лавка</t>
  </si>
  <si>
    <t xml:space="preserve">кошелек для карт </t>
  </si>
  <si>
    <t>банки с деревянной крышкой</t>
  </si>
  <si>
    <t>экран на iphone 6s</t>
  </si>
  <si>
    <t>брюки слаксы женские</t>
  </si>
  <si>
    <t>зубная щетка philips</t>
  </si>
  <si>
    <t>босоножки женские geox</t>
  </si>
  <si>
    <t>краска акватекс</t>
  </si>
  <si>
    <t>тоник от акне</t>
  </si>
  <si>
    <t>автопарфюм женский</t>
  </si>
  <si>
    <t>амортизаторы для стиральной машины бош</t>
  </si>
  <si>
    <t>платье - футболка</t>
  </si>
  <si>
    <t>игры в поезд</t>
  </si>
  <si>
    <t>колье цепь на шею</t>
  </si>
  <si>
    <t>kitfort kt 1004</t>
  </si>
  <si>
    <t>dhc</t>
  </si>
  <si>
    <t>адидас ozweego</t>
  </si>
  <si>
    <t>подушка на табурет на резинке</t>
  </si>
  <si>
    <t xml:space="preserve">рубашка красная </t>
  </si>
  <si>
    <t>шнурки 100 см</t>
  </si>
  <si>
    <t>термосумка для детской бутылочки</t>
  </si>
  <si>
    <t>31304361</t>
  </si>
  <si>
    <t>ремешок samsung galaxy watch 46</t>
  </si>
  <si>
    <t>защитный набор для велосипеда</t>
  </si>
  <si>
    <t>aravia депиляция</t>
  </si>
  <si>
    <t>polaroid женский</t>
  </si>
  <si>
    <t xml:space="preserve">спортивные леггинсы </t>
  </si>
  <si>
    <t>джинсовая куртка приталенная</t>
  </si>
  <si>
    <t>поясная сумка найк</t>
  </si>
  <si>
    <t>утюжок для волос philips</t>
  </si>
  <si>
    <t>office 365</t>
  </si>
  <si>
    <t>пижама с шортами мужская</t>
  </si>
  <si>
    <t>кофе вьетнамский лювак</t>
  </si>
  <si>
    <t>киноа в пакетиках</t>
  </si>
  <si>
    <t>принтер ксиоми</t>
  </si>
  <si>
    <t xml:space="preserve">рюкзачок </t>
  </si>
  <si>
    <t>зеркала для машины</t>
  </si>
  <si>
    <t>носки на новорожденных</t>
  </si>
  <si>
    <t>консилер mac</t>
  </si>
  <si>
    <t>нашивка на кепку</t>
  </si>
  <si>
    <t>шорты глория джинс для мальчика</t>
  </si>
  <si>
    <t>75304771</t>
  </si>
  <si>
    <t>dim бад</t>
  </si>
  <si>
    <t>очки для девочек круглые</t>
  </si>
  <si>
    <t xml:space="preserve">василек </t>
  </si>
  <si>
    <t>цепочка для кашпо</t>
  </si>
  <si>
    <t>adele одежда женская</t>
  </si>
  <si>
    <t>смарт тв приставка xiaomi</t>
  </si>
  <si>
    <t>37872332</t>
  </si>
  <si>
    <t>чистка аквариума</t>
  </si>
  <si>
    <t>pantelemone мужской</t>
  </si>
  <si>
    <t>дюкрей лосьон для волос</t>
  </si>
  <si>
    <t xml:space="preserve">футболка gloria jeans </t>
  </si>
  <si>
    <t>мыло оливковое турция</t>
  </si>
  <si>
    <t>13945802</t>
  </si>
  <si>
    <t xml:space="preserve">чай тесс </t>
  </si>
  <si>
    <t>лецитин соевый гранулированный</t>
  </si>
  <si>
    <t>70905846</t>
  </si>
  <si>
    <t>бифри трусы</t>
  </si>
  <si>
    <t>кормушка для кота</t>
  </si>
  <si>
    <t>окружающий мир рабочая тетрадь 2 класс</t>
  </si>
  <si>
    <t>ane avo</t>
  </si>
  <si>
    <t>гель лак nr</t>
  </si>
  <si>
    <t>demix кросовки</t>
  </si>
  <si>
    <t>футболка надпись</t>
  </si>
  <si>
    <t>футболка с пайетками женская</t>
  </si>
  <si>
    <t>атман масло топленое</t>
  </si>
  <si>
    <t>прожектор на батарейках</t>
  </si>
  <si>
    <t>масло подсолнечное сыродавленное</t>
  </si>
  <si>
    <t>лаки для ногтей гель</t>
  </si>
  <si>
    <t xml:space="preserve">носки летние </t>
  </si>
  <si>
    <t>клетчатый плед</t>
  </si>
  <si>
    <t>26813657</t>
  </si>
  <si>
    <t xml:space="preserve">ислам </t>
  </si>
  <si>
    <t>брюки зауженные женские</t>
  </si>
  <si>
    <t>семь мужей эвелин</t>
  </si>
  <si>
    <t>кардиган женский длинный с капюшоном</t>
  </si>
  <si>
    <t>егэ биология 2022 рохлов</t>
  </si>
  <si>
    <t>утюг для труб</t>
  </si>
  <si>
    <t xml:space="preserve">полосатая футболка </t>
  </si>
  <si>
    <t>гарнитур душевой без смесителя</t>
  </si>
  <si>
    <t>зеленое летнее платье</t>
  </si>
  <si>
    <t>волшебник изумрудного города игра</t>
  </si>
  <si>
    <t>духи пур бланка</t>
  </si>
  <si>
    <t>гел для стирки</t>
  </si>
  <si>
    <t>чехол книжка на redmi 9c</t>
  </si>
  <si>
    <t>63771539</t>
  </si>
  <si>
    <t>лампочки g9</t>
  </si>
  <si>
    <t>обложка на паспорта для подростка</t>
  </si>
  <si>
    <t>туника женское для пляжа</t>
  </si>
  <si>
    <t>козырек для крыльца</t>
  </si>
  <si>
    <t xml:space="preserve">льняной костюм женский </t>
  </si>
  <si>
    <t>лего машины полиция</t>
  </si>
  <si>
    <t>наручи</t>
  </si>
  <si>
    <t>пижама family look</t>
  </si>
  <si>
    <t>свитер голубой</t>
  </si>
  <si>
    <t>66386989</t>
  </si>
  <si>
    <t>удобрение бона форте</t>
  </si>
  <si>
    <t>свитер поло</t>
  </si>
  <si>
    <t>маска салли фейс</t>
  </si>
  <si>
    <t>фартук джинсовый</t>
  </si>
  <si>
    <t>китель мужской</t>
  </si>
  <si>
    <t>платье карсет</t>
  </si>
  <si>
    <t>черное платье с воротником</t>
  </si>
  <si>
    <t>аксессуары для робота пылесоса xiaomi</t>
  </si>
  <si>
    <t>машинка для ковров</t>
  </si>
  <si>
    <t>67673724</t>
  </si>
  <si>
    <t>ремешок для casio</t>
  </si>
  <si>
    <t>кондиционер трессеме</t>
  </si>
  <si>
    <t>белая балаклава</t>
  </si>
  <si>
    <t xml:space="preserve">sailor moon </t>
  </si>
  <si>
    <t>провод для телевизора</t>
  </si>
  <si>
    <t>детский портфель</t>
  </si>
  <si>
    <t xml:space="preserve">непроливайка </t>
  </si>
  <si>
    <t>сеточка для ниблера</t>
  </si>
  <si>
    <t>cosrx красота</t>
  </si>
  <si>
    <t>seventeen карандаш</t>
  </si>
  <si>
    <t>статуэтки для интерьера большие</t>
  </si>
  <si>
    <t>marris</t>
  </si>
  <si>
    <t>защита для батута</t>
  </si>
  <si>
    <t>резиновая петля для тренировок</t>
  </si>
  <si>
    <t>denny rose</t>
  </si>
  <si>
    <t>джинсы mustang</t>
  </si>
  <si>
    <t>детская пряжа пехорка</t>
  </si>
  <si>
    <t>котики басики</t>
  </si>
  <si>
    <t>курточка для малыша</t>
  </si>
  <si>
    <t>краска для волос шварцкопф мусс</t>
  </si>
  <si>
    <t>трусы женские безшовные</t>
  </si>
  <si>
    <t>пайка</t>
  </si>
  <si>
    <t>скраб synergetic</t>
  </si>
  <si>
    <t>увелечение губ</t>
  </si>
  <si>
    <t>римские босоножки</t>
  </si>
  <si>
    <t>умный чехол на телефон</t>
  </si>
  <si>
    <t>одежда для йоги и фитнеса</t>
  </si>
  <si>
    <t>антибактериальный гель для стирки</t>
  </si>
  <si>
    <t xml:space="preserve">брюки женские на резинке </t>
  </si>
  <si>
    <t>подставка под телевизор на стену</t>
  </si>
  <si>
    <t>ретон</t>
  </si>
  <si>
    <t>пила походная</t>
  </si>
  <si>
    <t>подвеска дерево</t>
  </si>
  <si>
    <t>rtx 2080</t>
  </si>
  <si>
    <t>тюль для детской комнаты</t>
  </si>
  <si>
    <t>масло авокадо для лица</t>
  </si>
  <si>
    <t>стиль бохо платья с карманами</t>
  </si>
  <si>
    <t>боди женское сексуальное</t>
  </si>
  <si>
    <t>сороконожки adidas мужские</t>
  </si>
  <si>
    <t>щиток лицевой</t>
  </si>
  <si>
    <t>перцов</t>
  </si>
  <si>
    <t>мангал походный</t>
  </si>
  <si>
    <t>амбушуры</t>
  </si>
  <si>
    <t>49940303</t>
  </si>
  <si>
    <t xml:space="preserve">винтажные платья </t>
  </si>
  <si>
    <t>перекись для волос</t>
  </si>
  <si>
    <t>стекло на айфон 11 без рамки</t>
  </si>
  <si>
    <t>серебрянная подвеска</t>
  </si>
  <si>
    <t xml:space="preserve">куртки джинсовые женские </t>
  </si>
  <si>
    <t>мини терка для чеснока</t>
  </si>
  <si>
    <t>корм для карпов кои</t>
  </si>
  <si>
    <t>щкаф</t>
  </si>
  <si>
    <t>луковичные цветы лилии</t>
  </si>
  <si>
    <t>панама женская двухсторонняя</t>
  </si>
  <si>
    <t>фитнес валик</t>
  </si>
  <si>
    <t>лопасти для напольного вентилятора</t>
  </si>
  <si>
    <t>пледы 180х200</t>
  </si>
  <si>
    <t>сладости американские</t>
  </si>
  <si>
    <t>slot</t>
  </si>
  <si>
    <t>платья изо льна</t>
  </si>
  <si>
    <t xml:space="preserve">бензин </t>
  </si>
  <si>
    <t>aquamarin обувь</t>
  </si>
  <si>
    <t>кроссовки аниме наруто</t>
  </si>
  <si>
    <t>сироп для коктейлей гренадин</t>
  </si>
  <si>
    <t>корм холка</t>
  </si>
  <si>
    <t>костюм пума женский</t>
  </si>
  <si>
    <t>play today для девочек школьная форма</t>
  </si>
  <si>
    <t>воздушные шары розовые</t>
  </si>
  <si>
    <t>чехол для велосипедного сидения</t>
  </si>
  <si>
    <t>надувные игрушки для купания</t>
  </si>
  <si>
    <t>босоножки для детей на лето</t>
  </si>
  <si>
    <t>шарик на палочке</t>
  </si>
  <si>
    <t>ван пис 1</t>
  </si>
  <si>
    <t>30574044</t>
  </si>
  <si>
    <t xml:space="preserve">сандали  женские </t>
  </si>
  <si>
    <t>тапчан</t>
  </si>
  <si>
    <t>металлический ящик</t>
  </si>
  <si>
    <t>пилка для сабельной пилы</t>
  </si>
  <si>
    <t>платье трикотажное теплое</t>
  </si>
  <si>
    <t>силовая лента</t>
  </si>
  <si>
    <t>магический куб</t>
  </si>
  <si>
    <t>школьный альбом</t>
  </si>
  <si>
    <t>гучи флора парфюмерная</t>
  </si>
  <si>
    <t>сумка маленькая мужская</t>
  </si>
  <si>
    <t>на грани</t>
  </si>
  <si>
    <t>набор туриста многофункциональный</t>
  </si>
  <si>
    <t>детские книги на английском</t>
  </si>
  <si>
    <t>купальники женские пуш ап</t>
  </si>
  <si>
    <t>стивен кинг институт</t>
  </si>
  <si>
    <t>good sleep</t>
  </si>
  <si>
    <t>платье женское цветочное</t>
  </si>
  <si>
    <t>bardahl 5w30</t>
  </si>
  <si>
    <t>спицы knit pro</t>
  </si>
  <si>
    <t>для шампанского</t>
  </si>
  <si>
    <t>hot wheels monster trucks</t>
  </si>
  <si>
    <t>пижама комбинезон детская</t>
  </si>
  <si>
    <t>стол детский песочница</t>
  </si>
  <si>
    <t>банка с бугельным замком</t>
  </si>
  <si>
    <t>селиконовые шнурки</t>
  </si>
  <si>
    <t>madwave</t>
  </si>
  <si>
    <t>крем от трещин сосков</t>
  </si>
  <si>
    <t>тюль 300 см</t>
  </si>
  <si>
    <t>роберт сальваторе</t>
  </si>
  <si>
    <t>копилка с кодом</t>
  </si>
  <si>
    <t>туфли подростковые для девочки</t>
  </si>
  <si>
    <t>оборудование магазины</t>
  </si>
  <si>
    <t>лосьон для чистки ушей</t>
  </si>
  <si>
    <t>пакет бумажный с ручками</t>
  </si>
  <si>
    <t>железо для детей</t>
  </si>
  <si>
    <t>протеин многокомпонентный</t>
  </si>
  <si>
    <t xml:space="preserve">доска пеленальная </t>
  </si>
  <si>
    <t>юбка миди джинс</t>
  </si>
  <si>
    <t>тинт kiss me</t>
  </si>
  <si>
    <t>румяна для лица корея</t>
  </si>
  <si>
    <t xml:space="preserve">вагонка </t>
  </si>
  <si>
    <t>трафареты буквы</t>
  </si>
  <si>
    <t>крем мыло dove</t>
  </si>
  <si>
    <t>brawl</t>
  </si>
  <si>
    <t>шорты для мальчика 158</t>
  </si>
  <si>
    <t>daily formula</t>
  </si>
  <si>
    <t>порошок детский стиральный</t>
  </si>
  <si>
    <t>автоматический выключатель 10а</t>
  </si>
  <si>
    <t>банка для варенья</t>
  </si>
  <si>
    <t>конверт для денег с рождением</t>
  </si>
  <si>
    <t>шокола</t>
  </si>
  <si>
    <t>набор полигелей</t>
  </si>
  <si>
    <t>samsung galaxy z flip</t>
  </si>
  <si>
    <t>топ с длинными рукавами женский</t>
  </si>
  <si>
    <t>готовые завтраки</t>
  </si>
  <si>
    <t>10896728</t>
  </si>
  <si>
    <t>ролики для лица</t>
  </si>
  <si>
    <t>салфетки для обезжиривания</t>
  </si>
  <si>
    <t>gloria-jeans купальник</t>
  </si>
  <si>
    <t>теалоз</t>
  </si>
  <si>
    <t>клипсы для крокс</t>
  </si>
  <si>
    <t>защитное стекло 6 iphone</t>
  </si>
  <si>
    <t>банка для печенья стекло</t>
  </si>
  <si>
    <t>против пушистости волос</t>
  </si>
  <si>
    <t>чехол 6</t>
  </si>
  <si>
    <t>шатëр</t>
  </si>
  <si>
    <t>юбка модис</t>
  </si>
  <si>
    <t>коврик для теста силиконовый с ножом</t>
  </si>
  <si>
    <t>лак матовый аэрозоль</t>
  </si>
  <si>
    <t>66514506</t>
  </si>
  <si>
    <t>туфли на каблуке черные</t>
  </si>
  <si>
    <t xml:space="preserve">близнецы </t>
  </si>
  <si>
    <t>твое женское юбка</t>
  </si>
  <si>
    <t>витамины цинк для женщин</t>
  </si>
  <si>
    <t>рюкзак deuter</t>
  </si>
  <si>
    <t xml:space="preserve">крем от целлюлита </t>
  </si>
  <si>
    <t>o`shade обувь для женщин</t>
  </si>
  <si>
    <t>biasept</t>
  </si>
  <si>
    <t xml:space="preserve">алхимик </t>
  </si>
  <si>
    <t>oggi брюки женские</t>
  </si>
  <si>
    <t>чайник со свечой</t>
  </si>
  <si>
    <t xml:space="preserve">пирсинг в язык </t>
  </si>
  <si>
    <t>военная аптечка</t>
  </si>
  <si>
    <t>стулья уличные</t>
  </si>
  <si>
    <t>резинка волосы</t>
  </si>
  <si>
    <t>лани мод</t>
  </si>
  <si>
    <t xml:space="preserve">светильник подвесной </t>
  </si>
  <si>
    <t>волосы для наращивания натуральные</t>
  </si>
  <si>
    <t>фертика для хвойных</t>
  </si>
  <si>
    <t>уходовый набор косметики</t>
  </si>
  <si>
    <t>корм для собак abba</t>
  </si>
  <si>
    <t>пенал молоко</t>
  </si>
  <si>
    <t>simfer</t>
  </si>
  <si>
    <t>мужские спортивные кроссовки</t>
  </si>
  <si>
    <t>обои граффити</t>
  </si>
  <si>
    <t>michel kors сумка</t>
  </si>
  <si>
    <t>переходник для зарядки телефона</t>
  </si>
  <si>
    <t>майка россия</t>
  </si>
  <si>
    <t>шорты джинсовые zarina</t>
  </si>
  <si>
    <t>orfama</t>
  </si>
  <si>
    <t>53968831</t>
  </si>
  <si>
    <t>детские машинки быстрые</t>
  </si>
  <si>
    <t>стеклянные камушки для дизайна</t>
  </si>
  <si>
    <t>набор серьги и цепочка</t>
  </si>
  <si>
    <t>домик для котенка</t>
  </si>
  <si>
    <t>ив роше набор</t>
  </si>
  <si>
    <t>аксессуары для рюкзака</t>
  </si>
  <si>
    <t>монастырская мазь</t>
  </si>
  <si>
    <t>отофаг</t>
  </si>
  <si>
    <t>13619225</t>
  </si>
  <si>
    <t>секреты спокойствия ленивой мамы</t>
  </si>
  <si>
    <t xml:space="preserve">чаппи </t>
  </si>
  <si>
    <t>адидас мужской костюм</t>
  </si>
  <si>
    <t>комплект колье и серьги</t>
  </si>
  <si>
    <t>телефон nokia 3310</t>
  </si>
  <si>
    <t>бриджи с эффектом сауны</t>
  </si>
  <si>
    <t>планшет редми</t>
  </si>
  <si>
    <t>душевой набор</t>
  </si>
  <si>
    <t>детская тюль</t>
  </si>
  <si>
    <t>71873442</t>
  </si>
  <si>
    <t>хуппа</t>
  </si>
  <si>
    <t>велосипед для девочки розовый</t>
  </si>
  <si>
    <t xml:space="preserve">летние сарафаны женские </t>
  </si>
  <si>
    <t>слип с коротким рукавом</t>
  </si>
  <si>
    <t>31198552</t>
  </si>
  <si>
    <t>72789158</t>
  </si>
  <si>
    <t>пудра детская</t>
  </si>
  <si>
    <t>пледы для пикника</t>
  </si>
  <si>
    <t>антуан де сент экзюпери</t>
  </si>
  <si>
    <t>смазка для редукторов</t>
  </si>
  <si>
    <t>компрессионные гетры мужские</t>
  </si>
  <si>
    <t>кроссовки меняют цвет</t>
  </si>
  <si>
    <t>m.a.c.</t>
  </si>
  <si>
    <t>зайка ми 25 см</t>
  </si>
  <si>
    <t xml:space="preserve">стелажи </t>
  </si>
  <si>
    <t>спиннинг волжанка</t>
  </si>
  <si>
    <t xml:space="preserve">чехол на хонор 10 i </t>
  </si>
  <si>
    <t>44827459</t>
  </si>
  <si>
    <t>форд фокус 1</t>
  </si>
  <si>
    <t>сандалии ортопедические для мальчиков</t>
  </si>
  <si>
    <t>маска тканевая защитная</t>
  </si>
  <si>
    <t>пуф кровать</t>
  </si>
  <si>
    <t>любимому сыну</t>
  </si>
  <si>
    <t>ладор филлер</t>
  </si>
  <si>
    <t>ультраклин</t>
  </si>
  <si>
    <t>зажимы для маникюра</t>
  </si>
  <si>
    <t xml:space="preserve">пряжа ализе пуффи </t>
  </si>
  <si>
    <t>modal</t>
  </si>
  <si>
    <t>окидоки</t>
  </si>
  <si>
    <t>секскукла</t>
  </si>
  <si>
    <t>65828278</t>
  </si>
  <si>
    <t>сумка шоппер вельветовая</t>
  </si>
  <si>
    <t>экран на хонор 10 лайт</t>
  </si>
  <si>
    <t>плавки женские большие размеры</t>
  </si>
  <si>
    <t>77952776</t>
  </si>
  <si>
    <t>кофе в зернах 1 кг бушидо</t>
  </si>
  <si>
    <t>lime джинсовая куртка</t>
  </si>
  <si>
    <t>браслет со знаком зодиака</t>
  </si>
  <si>
    <t>альбом для новорожденных</t>
  </si>
  <si>
    <t>шоперр</t>
  </si>
  <si>
    <t xml:space="preserve">подгузники трусики 4 </t>
  </si>
  <si>
    <t>свишот женский</t>
  </si>
  <si>
    <t>бейсболка мужская хоккей</t>
  </si>
  <si>
    <t>футболки модис</t>
  </si>
  <si>
    <t>спрей для перчаток</t>
  </si>
  <si>
    <t>ремешок apple 42</t>
  </si>
  <si>
    <t>держатель проводов липучка</t>
  </si>
  <si>
    <t>адгезионный грунт для мебели</t>
  </si>
  <si>
    <t>бант большой</t>
  </si>
  <si>
    <t>плот надувной</t>
  </si>
  <si>
    <t>лента для художественной гимнастики 4 метра</t>
  </si>
  <si>
    <t>школьные платья для подростков на рост 170</t>
  </si>
  <si>
    <t>78584118</t>
  </si>
  <si>
    <t>цианоакрилатный клей</t>
  </si>
  <si>
    <t>пробка хвост</t>
  </si>
  <si>
    <t>джинсы левайс 501</t>
  </si>
  <si>
    <t>demonia</t>
  </si>
  <si>
    <t>динамики в авто</t>
  </si>
  <si>
    <t>пластиковый бассейн</t>
  </si>
  <si>
    <t xml:space="preserve">шапочка для новорожденных </t>
  </si>
  <si>
    <t>тросики велосипедные</t>
  </si>
  <si>
    <t>лубрикант eska</t>
  </si>
  <si>
    <t>костюм прогулочный женский турция</t>
  </si>
  <si>
    <t xml:space="preserve">свитшот черный </t>
  </si>
  <si>
    <t>ткань махровая</t>
  </si>
  <si>
    <t xml:space="preserve">платье беларусь </t>
  </si>
  <si>
    <t>золя книги</t>
  </si>
  <si>
    <t>праймер для теней</t>
  </si>
  <si>
    <t>18170393</t>
  </si>
  <si>
    <t>76457694</t>
  </si>
  <si>
    <t>хиллс для стерилизованных кошек</t>
  </si>
  <si>
    <t>крюкова тамара</t>
  </si>
  <si>
    <t xml:space="preserve">шприцы </t>
  </si>
  <si>
    <t xml:space="preserve"> обувь</t>
  </si>
  <si>
    <t>трикотажные топы</t>
  </si>
  <si>
    <t>имя на стену</t>
  </si>
  <si>
    <t>розовые колготки женские</t>
  </si>
  <si>
    <t xml:space="preserve">лонгслив с коротким рукавом </t>
  </si>
  <si>
    <t xml:space="preserve">короткая блузка </t>
  </si>
  <si>
    <t>моделирующий купальник</t>
  </si>
  <si>
    <t xml:space="preserve">rainbow </t>
  </si>
  <si>
    <t>кисть в футляре</t>
  </si>
  <si>
    <t>жесткий диск 500 гб</t>
  </si>
  <si>
    <t>футболный мяч</t>
  </si>
  <si>
    <t>сольфеджио 3 класс</t>
  </si>
  <si>
    <t>воронка с ситом</t>
  </si>
  <si>
    <t>чехол redmi 4x</t>
  </si>
  <si>
    <t>цепочка на шею мужская серебро соколов</t>
  </si>
  <si>
    <t xml:space="preserve">серые джинсы </t>
  </si>
  <si>
    <t>кофе молотый для турки</t>
  </si>
  <si>
    <t>38233151</t>
  </si>
  <si>
    <t>картина по номерам деньги</t>
  </si>
  <si>
    <t>кинезиотейпинг</t>
  </si>
  <si>
    <t>philosophy</t>
  </si>
  <si>
    <t>чехол-книжка</t>
  </si>
  <si>
    <t>мешок для строительного мусора</t>
  </si>
  <si>
    <t>шопиры</t>
  </si>
  <si>
    <t>кисточка для растушевки теней</t>
  </si>
  <si>
    <t>кружка леди баг</t>
  </si>
  <si>
    <t>подставка для документов а4</t>
  </si>
  <si>
    <t>для бороды и усов</t>
  </si>
  <si>
    <t>загуститель для слайма</t>
  </si>
  <si>
    <t>verally белье для женщин нижнее</t>
  </si>
  <si>
    <t>подставка для рисования</t>
  </si>
  <si>
    <t>тележка на колесиках</t>
  </si>
  <si>
    <t>футболка для мальчика акула</t>
  </si>
  <si>
    <t>смеситель на кухню с гибким изливом</t>
  </si>
  <si>
    <t>bearking</t>
  </si>
  <si>
    <t>жакет с баской</t>
  </si>
  <si>
    <t>пектин для приготовления десертов</t>
  </si>
  <si>
    <t>галоши oyo</t>
  </si>
  <si>
    <t>snager</t>
  </si>
  <si>
    <t>отцеп для воблеров</t>
  </si>
  <si>
    <t>магнитная зарядка на айфон</t>
  </si>
  <si>
    <t>бальзам для губ с шариком</t>
  </si>
  <si>
    <t>подставки под клубнику</t>
  </si>
  <si>
    <t>костюм шорты и футболка для девочки</t>
  </si>
  <si>
    <t>банка для насекомых</t>
  </si>
  <si>
    <t>молескин</t>
  </si>
  <si>
    <t>масло тайота</t>
  </si>
  <si>
    <t>пляжная детская обувь</t>
  </si>
  <si>
    <t>чехол на xiaomi 9c nfc</t>
  </si>
  <si>
    <t>ring string</t>
  </si>
  <si>
    <t>чокер каучук</t>
  </si>
  <si>
    <t>loraine посуда и инвентарь</t>
  </si>
  <si>
    <t>15821627</t>
  </si>
  <si>
    <t>нож для мясорубки boch</t>
  </si>
  <si>
    <t>чтение на лето переходим в 3 класс</t>
  </si>
  <si>
    <t>василек постельное 1.5</t>
  </si>
  <si>
    <t>наволочка белая 50х70</t>
  </si>
  <si>
    <t>психология денег</t>
  </si>
  <si>
    <t>дорожный чемодан s</t>
  </si>
  <si>
    <t>lifan solano</t>
  </si>
  <si>
    <t>74125866</t>
  </si>
  <si>
    <t>клейкая лента для декора</t>
  </si>
  <si>
    <t>джебитсы</t>
  </si>
  <si>
    <t>плед из муслина на выписку</t>
  </si>
  <si>
    <t>стяжки для груза</t>
  </si>
  <si>
    <t>свечи 18</t>
  </si>
  <si>
    <t xml:space="preserve">палетка для контуринга </t>
  </si>
  <si>
    <t xml:space="preserve">корейский крем для лица </t>
  </si>
  <si>
    <t>adidas top sala</t>
  </si>
  <si>
    <t>леска для триммера 1,6 мм</t>
  </si>
  <si>
    <t>футболка женская хлопковая</t>
  </si>
  <si>
    <t>тонирующий крем</t>
  </si>
  <si>
    <t>сумка для раскрашивания</t>
  </si>
  <si>
    <t>бокс с уходовой косметикой</t>
  </si>
  <si>
    <t>халат трикотажный с запахом</t>
  </si>
  <si>
    <t>детский замок на окно</t>
  </si>
  <si>
    <t>термос 3 литра с помпой</t>
  </si>
  <si>
    <t>бежевая юбка карандаш</t>
  </si>
  <si>
    <t>батарейки xiaomi</t>
  </si>
  <si>
    <t>полка на дверь</t>
  </si>
  <si>
    <t>кролик бонзо игрушка</t>
  </si>
  <si>
    <t>жасмин бутоны</t>
  </si>
  <si>
    <t>подарок крестнику</t>
  </si>
  <si>
    <t>клумба трехъярусная</t>
  </si>
  <si>
    <t>барьер эксперт стандарт</t>
  </si>
  <si>
    <t>акватика рыбалка</t>
  </si>
  <si>
    <t>эко камин</t>
  </si>
  <si>
    <t>имитация камня</t>
  </si>
  <si>
    <t>суп харчо</t>
  </si>
  <si>
    <t xml:space="preserve">вазочка </t>
  </si>
  <si>
    <t>водосток лобового стекла</t>
  </si>
  <si>
    <t>школьные брюки на мальчика</t>
  </si>
  <si>
    <t>аравия крем с мочевиной</t>
  </si>
  <si>
    <t>топик женские</t>
  </si>
  <si>
    <t>диспенсер для вина</t>
  </si>
  <si>
    <t>игрушечная бензопила</t>
  </si>
  <si>
    <t>dng</t>
  </si>
  <si>
    <t>антикот</t>
  </si>
  <si>
    <t>терка шинковка</t>
  </si>
  <si>
    <t>чокео</t>
  </si>
  <si>
    <t>подарок подружке</t>
  </si>
  <si>
    <t xml:space="preserve">батут каркасный </t>
  </si>
  <si>
    <t>bed girl</t>
  </si>
  <si>
    <t>равиольница</t>
  </si>
  <si>
    <t>izzi</t>
  </si>
  <si>
    <t>бежевый лонгслив</t>
  </si>
  <si>
    <t>красовки женские летние</t>
  </si>
  <si>
    <t>сандали на липучке для мальчика</t>
  </si>
  <si>
    <t>чехол на телефон redmi xiaomi</t>
  </si>
  <si>
    <t>бумага для скрапбукинга детская</t>
  </si>
  <si>
    <t>kill black</t>
  </si>
  <si>
    <t>divage блеск для губ</t>
  </si>
  <si>
    <t>фонарик в небо</t>
  </si>
  <si>
    <t>китайские чашки</t>
  </si>
  <si>
    <t>защита от солнца для лица spf</t>
  </si>
  <si>
    <t>игра настольная для взрослых</t>
  </si>
  <si>
    <t>сонная игрушка</t>
  </si>
  <si>
    <t>комплект сковородок</t>
  </si>
  <si>
    <t>рулонные шторы 60</t>
  </si>
  <si>
    <t>наклейка на плитку</t>
  </si>
  <si>
    <t>торцевые головки</t>
  </si>
  <si>
    <t>плюшевые медведи</t>
  </si>
  <si>
    <t>носки с радугой</t>
  </si>
  <si>
    <t>щетка для шерсти кошек</t>
  </si>
  <si>
    <t xml:space="preserve">юбка трикотажная </t>
  </si>
  <si>
    <t>ножницы парикмахерские ягуар</t>
  </si>
  <si>
    <t>набор для хранения</t>
  </si>
  <si>
    <t>pixel 3</t>
  </si>
  <si>
    <t>патриция пепе</t>
  </si>
  <si>
    <t>куртка lacoste</t>
  </si>
  <si>
    <t>призики</t>
  </si>
  <si>
    <t>контейнер металлический с крышкой</t>
  </si>
  <si>
    <t>жидкость для контактных линз</t>
  </si>
  <si>
    <t>саб буфер</t>
  </si>
  <si>
    <t xml:space="preserve">тарелки для супа </t>
  </si>
  <si>
    <t>товары из чешской республики</t>
  </si>
  <si>
    <t>42004313</t>
  </si>
  <si>
    <t>армакон велум</t>
  </si>
  <si>
    <t xml:space="preserve">платье с рубашкой </t>
  </si>
  <si>
    <t>dove мицеллярный гель</t>
  </si>
  <si>
    <t>kaambez_one</t>
  </si>
  <si>
    <t>формопласт</t>
  </si>
  <si>
    <t>труба гофрированная из нержавеющей стали</t>
  </si>
  <si>
    <t>салфетки от комаров</t>
  </si>
  <si>
    <t>клеящие подушечки</t>
  </si>
  <si>
    <t>бантики белые</t>
  </si>
  <si>
    <t>bride шары</t>
  </si>
  <si>
    <t>капилярная ручка</t>
  </si>
  <si>
    <t xml:space="preserve">deseo </t>
  </si>
  <si>
    <t>трусы женские италия</t>
  </si>
  <si>
    <t>пылезащитная заглушка</t>
  </si>
  <si>
    <t>скатерть круглая 150</t>
  </si>
  <si>
    <t>турник 3в1</t>
  </si>
  <si>
    <t>прозрачный чехол на айфон 13</t>
  </si>
  <si>
    <t>куртки женские весенние на синтепоне</t>
  </si>
  <si>
    <t>onlitop</t>
  </si>
  <si>
    <t>рукав для крема</t>
  </si>
  <si>
    <t>frozko</t>
  </si>
  <si>
    <t>gees</t>
  </si>
  <si>
    <t>журнал школьный</t>
  </si>
  <si>
    <t>козлов сказки</t>
  </si>
  <si>
    <t>шуруповёрт вихрь</t>
  </si>
  <si>
    <t>бесболки</t>
  </si>
  <si>
    <t>искусственная замша для авто</t>
  </si>
  <si>
    <t>eva solo</t>
  </si>
  <si>
    <t>бомбер школьный</t>
  </si>
  <si>
    <t>подошва для кукольной обуви</t>
  </si>
  <si>
    <t>35168068</t>
  </si>
  <si>
    <t>коготки капроновые женские</t>
  </si>
  <si>
    <t>little angel</t>
  </si>
  <si>
    <t>наматрасник на овальную кроватку</t>
  </si>
  <si>
    <t>seamlife</t>
  </si>
  <si>
    <t>широкие джинсы женские рваные</t>
  </si>
  <si>
    <t>жакет вязаный женский</t>
  </si>
  <si>
    <t>ручка на кпп</t>
  </si>
  <si>
    <t>prettycat</t>
  </si>
  <si>
    <t>100 главных книг</t>
  </si>
  <si>
    <t>сабвуфер урал</t>
  </si>
  <si>
    <t>книжный клуб</t>
  </si>
  <si>
    <t>gloria jeans женская одежда сарафан</t>
  </si>
  <si>
    <t>арматура для бачка</t>
  </si>
  <si>
    <t>леггинсы блестящие</t>
  </si>
  <si>
    <t>комбинезон защитный многоразовый</t>
  </si>
  <si>
    <t>rey ban очки женские</t>
  </si>
  <si>
    <t>garnier шампунь botanic therapy</t>
  </si>
  <si>
    <t>boticelli</t>
  </si>
  <si>
    <t>lego minecraft lego minecraft</t>
  </si>
  <si>
    <t>dove для умывания</t>
  </si>
  <si>
    <t>декор стены</t>
  </si>
  <si>
    <t>мокасины мальчик</t>
  </si>
  <si>
    <t>однажды в голливуде</t>
  </si>
  <si>
    <t>кисть художественная круглая</t>
  </si>
  <si>
    <t>леденцы мятные</t>
  </si>
  <si>
    <t>спортивные брюки палаццо</t>
  </si>
  <si>
    <t>я родился карточки</t>
  </si>
  <si>
    <t>ящики в шкаф</t>
  </si>
  <si>
    <t>корм для джунгарика</t>
  </si>
  <si>
    <t>сверхъестественное книги</t>
  </si>
  <si>
    <t>66720396</t>
  </si>
  <si>
    <t>шевроле каптива</t>
  </si>
  <si>
    <t>жвачка dirol</t>
  </si>
  <si>
    <t>чипсы русская картошка</t>
  </si>
  <si>
    <t>стробоскоп для дискотеки</t>
  </si>
  <si>
    <t>бермуды летние женские</t>
  </si>
  <si>
    <t>комплект серьги и кольцо бижутерия</t>
  </si>
  <si>
    <t>женьшень корень</t>
  </si>
  <si>
    <t>бандана однотонная</t>
  </si>
  <si>
    <t>маленькие тролли</t>
  </si>
  <si>
    <t>78943175</t>
  </si>
  <si>
    <t>колонка xiaomi mi</t>
  </si>
  <si>
    <t>пижама женская белая</t>
  </si>
  <si>
    <t>шампунь для волос estel основной уход</t>
  </si>
  <si>
    <t>uno лак</t>
  </si>
  <si>
    <t>ширача</t>
  </si>
  <si>
    <t>худи love republic</t>
  </si>
  <si>
    <t xml:space="preserve">хонор 10 лайт </t>
  </si>
  <si>
    <t>последнее желание</t>
  </si>
  <si>
    <t>носки невидимки мужские</t>
  </si>
  <si>
    <t>барселоника</t>
  </si>
  <si>
    <t xml:space="preserve">босоножки на высоком каблуке </t>
  </si>
  <si>
    <t>кеды для женщин</t>
  </si>
  <si>
    <t xml:space="preserve">шопер геншин </t>
  </si>
  <si>
    <t>75214762</t>
  </si>
  <si>
    <t>luchi.</t>
  </si>
  <si>
    <t>повязка омг</t>
  </si>
  <si>
    <t>just heir</t>
  </si>
  <si>
    <t>спрей краска для ткани</t>
  </si>
  <si>
    <t>75576720</t>
  </si>
  <si>
    <t>pole dance обувь</t>
  </si>
  <si>
    <t>резина борцовская</t>
  </si>
  <si>
    <t xml:space="preserve">костюм пижама </t>
  </si>
  <si>
    <t>маркес книги</t>
  </si>
  <si>
    <t>лезвие для бритья лица</t>
  </si>
  <si>
    <t>хонор 9х лайт</t>
  </si>
  <si>
    <t>кольцо из постучись в мою дверь</t>
  </si>
  <si>
    <t xml:space="preserve">цепочки женские </t>
  </si>
  <si>
    <t>pikamo</t>
  </si>
  <si>
    <t>74587675</t>
  </si>
  <si>
    <t>продуктовый набор</t>
  </si>
  <si>
    <t>ресницы м изгиб</t>
  </si>
  <si>
    <t>72004036</t>
  </si>
  <si>
    <t>летняя книга бернер</t>
  </si>
  <si>
    <t xml:space="preserve">межкомнатные двери </t>
  </si>
  <si>
    <t>stinger велосипед двухколесный</t>
  </si>
  <si>
    <t>leave in conditioner</t>
  </si>
  <si>
    <t>наклейки транспорт</t>
  </si>
  <si>
    <t>крышка для консервной банки</t>
  </si>
  <si>
    <t>тобот магма 6</t>
  </si>
  <si>
    <t>шкаф со стеклянными дверцами</t>
  </si>
  <si>
    <t>очки для водителей автомобильные товары</t>
  </si>
  <si>
    <t>шланг на катушке</t>
  </si>
  <si>
    <t>кожаная куртка косуха мужская</t>
  </si>
  <si>
    <t>колготки teatro</t>
  </si>
  <si>
    <t xml:space="preserve">рюкзак дошкольный </t>
  </si>
  <si>
    <t>anna kocheva style</t>
  </si>
  <si>
    <t>чехол самсунг а 03</t>
  </si>
  <si>
    <t>цепочка с буквой а</t>
  </si>
  <si>
    <t>слайм сделай сам</t>
  </si>
  <si>
    <t>подарочные боксы для мужчин</t>
  </si>
  <si>
    <t>очки с голубыми линзами</t>
  </si>
  <si>
    <t>лелея</t>
  </si>
  <si>
    <t>карты таро уэйта обучающие</t>
  </si>
  <si>
    <t>принцесса на горошине книга</t>
  </si>
  <si>
    <t>вяленая клюква</t>
  </si>
  <si>
    <t>76281311</t>
  </si>
  <si>
    <t>профессиональные маркеры для скетчинга</t>
  </si>
  <si>
    <t>набор для бани сауны банный набор шапка для бани</t>
  </si>
  <si>
    <t>трикотаж белоруссии</t>
  </si>
  <si>
    <t>консиллер фит ми</t>
  </si>
  <si>
    <t>нашивка большая</t>
  </si>
  <si>
    <t>посуда бамбуковая</t>
  </si>
  <si>
    <t>брюки мужские летние черные</t>
  </si>
  <si>
    <t>shein топ</t>
  </si>
  <si>
    <t>корректор для бумаги</t>
  </si>
  <si>
    <t>гидрокситриптофан</t>
  </si>
  <si>
    <t>variete</t>
  </si>
  <si>
    <t>конфеты в банке</t>
  </si>
  <si>
    <t>ovo collezioni трусы</t>
  </si>
  <si>
    <t>набор суповых тарелок 6 шт</t>
  </si>
  <si>
    <t>закатывающая машинка</t>
  </si>
  <si>
    <t>комбенизон рабочий</t>
  </si>
  <si>
    <t>ak-starlight</t>
  </si>
  <si>
    <t>садовая обувь женская</t>
  </si>
  <si>
    <t>лак для обуви</t>
  </si>
  <si>
    <t>кольцо серебро широкое</t>
  </si>
  <si>
    <t>детское одежда</t>
  </si>
  <si>
    <t>куртка женская короткая летняя</t>
  </si>
  <si>
    <t>cotti motti</t>
  </si>
  <si>
    <t>bonjour konti</t>
  </si>
  <si>
    <t xml:space="preserve">бумажное шоу </t>
  </si>
  <si>
    <t>gap женский футболка</t>
  </si>
  <si>
    <t>кепка черная женская nike</t>
  </si>
  <si>
    <t>36073780</t>
  </si>
  <si>
    <t>38271838</t>
  </si>
  <si>
    <t>шторы пыльная роза</t>
  </si>
  <si>
    <t>салфетка гринвей</t>
  </si>
  <si>
    <t>шапка снуд для мальчика комплект</t>
  </si>
  <si>
    <t>молоко детское фрутоняня</t>
  </si>
  <si>
    <t>сапоги белые</t>
  </si>
  <si>
    <t>vic mati e'</t>
  </si>
  <si>
    <t>детский костюм на лето</t>
  </si>
  <si>
    <t xml:space="preserve">платье вязаное </t>
  </si>
  <si>
    <t>27529775</t>
  </si>
  <si>
    <t>книжки музыкальные</t>
  </si>
  <si>
    <t>кружка андрей</t>
  </si>
  <si>
    <t>простой лак для ногтей</t>
  </si>
  <si>
    <t>baronia.</t>
  </si>
  <si>
    <t>антистресс огурец</t>
  </si>
  <si>
    <t xml:space="preserve">автосканер </t>
  </si>
  <si>
    <t>помпасная трава</t>
  </si>
  <si>
    <t>браслет на mi band 3</t>
  </si>
  <si>
    <t>зерноварка</t>
  </si>
  <si>
    <t>метандиенон</t>
  </si>
  <si>
    <t>кадуцей</t>
  </si>
  <si>
    <t>карта памяти в телефон</t>
  </si>
  <si>
    <t>туфли женские такарди обувь</t>
  </si>
  <si>
    <t>lenovo tab p11 чехол</t>
  </si>
  <si>
    <t>примадонна</t>
  </si>
  <si>
    <t>перчатки альт</t>
  </si>
  <si>
    <t>нарядное платье для женщин</t>
  </si>
  <si>
    <t>форсунка</t>
  </si>
  <si>
    <t>кольцо золотое мужское</t>
  </si>
  <si>
    <t>кашпо металл</t>
  </si>
  <si>
    <t>pril</t>
  </si>
  <si>
    <t>stella fragrance</t>
  </si>
  <si>
    <t>гель для душа натура сиберика</t>
  </si>
  <si>
    <t>лента силовая для фитнеса</t>
  </si>
  <si>
    <t>eveline бальзам для губ</t>
  </si>
  <si>
    <t>монитор aoc</t>
  </si>
  <si>
    <t>телефоны в рассрочку</t>
  </si>
  <si>
    <t>блузка с большим воротником</t>
  </si>
  <si>
    <t>маркеры для скетчинга 120</t>
  </si>
  <si>
    <t>2 din магнитола</t>
  </si>
  <si>
    <t>худи  с капюшоном</t>
  </si>
  <si>
    <t>молимед макси</t>
  </si>
  <si>
    <t>контурная карта по истории 6 класс</t>
  </si>
  <si>
    <t>оптический привод</t>
  </si>
  <si>
    <t>марихуанна</t>
  </si>
  <si>
    <t>seagate</t>
  </si>
  <si>
    <t>котенок шмяк все книги</t>
  </si>
  <si>
    <t xml:space="preserve">домик для кота </t>
  </si>
  <si>
    <t>каптилка</t>
  </si>
  <si>
    <t>аглаонема</t>
  </si>
  <si>
    <t>шерстяной свитер</t>
  </si>
  <si>
    <t xml:space="preserve">сетка металлическая </t>
  </si>
  <si>
    <t>картон для скрапбукинга</t>
  </si>
  <si>
    <t>nanomax</t>
  </si>
  <si>
    <t>стол для завтрака</t>
  </si>
  <si>
    <t>revati wear</t>
  </si>
  <si>
    <t>uriage солнцезащитный крем</t>
  </si>
  <si>
    <t>aravia тоник для жирной кожи</t>
  </si>
  <si>
    <t>футболки с v образным вырезом</t>
  </si>
  <si>
    <t>женские сабо белые</t>
  </si>
  <si>
    <t>crazy shine nails</t>
  </si>
  <si>
    <t>зонт женский мини облегченный</t>
  </si>
  <si>
    <t>боди телесного цвета</t>
  </si>
  <si>
    <t xml:space="preserve">летние комбинезоны </t>
  </si>
  <si>
    <t>костюм повара для девочки</t>
  </si>
  <si>
    <t>ремень грм приора</t>
  </si>
  <si>
    <t>34156118</t>
  </si>
  <si>
    <t>швецарский нож</t>
  </si>
  <si>
    <t xml:space="preserve">шлем кроссовый </t>
  </si>
  <si>
    <t>контейнер в ванную</t>
  </si>
  <si>
    <t>фонарь для самоката</t>
  </si>
  <si>
    <t>сыворотка с ниацинамидом и цинком</t>
  </si>
  <si>
    <t xml:space="preserve">майка с принтом </t>
  </si>
  <si>
    <t>накидки на сиденье</t>
  </si>
  <si>
    <t>nero</t>
  </si>
  <si>
    <t xml:space="preserve">кукла весна </t>
  </si>
  <si>
    <t>нож м9 настоящий</t>
  </si>
  <si>
    <t>стол уличный пластик</t>
  </si>
  <si>
    <t>невидимки для волос детские</t>
  </si>
  <si>
    <t>полка для документов</t>
  </si>
  <si>
    <t xml:space="preserve">demon slayer </t>
  </si>
  <si>
    <t>когтерезка для грызунов</t>
  </si>
  <si>
    <t xml:space="preserve">носочки для малыша </t>
  </si>
  <si>
    <t>сушеная дыня</t>
  </si>
  <si>
    <t>32252505</t>
  </si>
  <si>
    <t>подушка ортопедическая дом и дача</t>
  </si>
  <si>
    <t>соколов сережки серебро</t>
  </si>
  <si>
    <t>платье для кошки</t>
  </si>
  <si>
    <t>victor reinz</t>
  </si>
  <si>
    <t>дидриксон детям</t>
  </si>
  <si>
    <t>балаклава для детей</t>
  </si>
  <si>
    <t>essence праймер</t>
  </si>
  <si>
    <t>водолазка для девочек подростков</t>
  </si>
  <si>
    <t>honor 9a телефон</t>
  </si>
  <si>
    <t>освежитель для холодильника, поглотитель запахов, древесный уголь</t>
  </si>
  <si>
    <t>71998072</t>
  </si>
  <si>
    <t>фон для вечеринки</t>
  </si>
  <si>
    <t xml:space="preserve">пдатье </t>
  </si>
  <si>
    <t>антигрязь</t>
  </si>
  <si>
    <t>купальник топ женский раздельный</t>
  </si>
  <si>
    <t xml:space="preserve">легко </t>
  </si>
  <si>
    <t>менажница деревянная большая</t>
  </si>
  <si>
    <t xml:space="preserve">набор бит </t>
  </si>
  <si>
    <t>тонар</t>
  </si>
  <si>
    <t>покрывало лоскутное</t>
  </si>
  <si>
    <t>пижама bt21</t>
  </si>
  <si>
    <t>колдовские миры</t>
  </si>
  <si>
    <t>80800211</t>
  </si>
  <si>
    <t>тинт от соды</t>
  </si>
  <si>
    <t>надувная ванна для лежачих больных</t>
  </si>
  <si>
    <t>православный календарь</t>
  </si>
  <si>
    <t>емкость для средства для мытья посуды</t>
  </si>
  <si>
    <t>strong 204</t>
  </si>
  <si>
    <t>переключатель душа</t>
  </si>
  <si>
    <t>сумка дорожная женская спортивная осень</t>
  </si>
  <si>
    <t>футболки с черепами</t>
  </si>
  <si>
    <t>68802146</t>
  </si>
  <si>
    <t>77098779</t>
  </si>
  <si>
    <t>чехол на iphone se 2016</t>
  </si>
  <si>
    <t>nail club</t>
  </si>
  <si>
    <t>неоновый ночник</t>
  </si>
  <si>
    <t>для моря подстилка</t>
  </si>
  <si>
    <t>wojas</t>
  </si>
  <si>
    <t>поли гель для наращивания</t>
  </si>
  <si>
    <t>versele laga для шиншилл</t>
  </si>
  <si>
    <t xml:space="preserve">станки для бритья женские </t>
  </si>
  <si>
    <t>чехол на айфон 11 с картой</t>
  </si>
  <si>
    <t xml:space="preserve">спортивный костюм адидас женский </t>
  </si>
  <si>
    <t>манеж складной</t>
  </si>
  <si>
    <t>даниил хармс</t>
  </si>
  <si>
    <t>26062723</t>
  </si>
  <si>
    <t>исигуро</t>
  </si>
  <si>
    <t>комплект бижутерии ювелирная бижутерия</t>
  </si>
  <si>
    <t>чехол s10e</t>
  </si>
  <si>
    <t>grace and stella</t>
  </si>
  <si>
    <t>elf bar rf 350</t>
  </si>
  <si>
    <t>спивакъ косметика</t>
  </si>
  <si>
    <t>пояс для танцев</t>
  </si>
  <si>
    <t>егерь</t>
  </si>
  <si>
    <t>силиконовые зажимы для сережек</t>
  </si>
  <si>
    <t>балаклава для мужчин</t>
  </si>
  <si>
    <t xml:space="preserve">деревянная рука </t>
  </si>
  <si>
    <t>финиста</t>
  </si>
  <si>
    <t>лихачев</t>
  </si>
  <si>
    <t>куртки женские джинсовые</t>
  </si>
  <si>
    <t>prreti</t>
  </si>
  <si>
    <t>электрический культиватор</t>
  </si>
  <si>
    <t>пена для мытья автомобиля</t>
  </si>
  <si>
    <t xml:space="preserve">кольцо  </t>
  </si>
  <si>
    <t>шторы на кухню короткие тюль</t>
  </si>
  <si>
    <t>пепельная краска для волос</t>
  </si>
  <si>
    <t>33518132</t>
  </si>
  <si>
    <t>цветы для маникюра</t>
  </si>
  <si>
    <t>йеннифер</t>
  </si>
  <si>
    <t>бабочка для мальчика бордовая</t>
  </si>
  <si>
    <t>вышивка на одежде</t>
  </si>
  <si>
    <t>clarks обувь для мужчин</t>
  </si>
  <si>
    <t>черная пленка для огорода</t>
  </si>
  <si>
    <t>футболка женская на молнии</t>
  </si>
  <si>
    <t>og&amp;ay</t>
  </si>
  <si>
    <t>ruslab</t>
  </si>
  <si>
    <t>стационарные телефоны</t>
  </si>
  <si>
    <t>худи оверсайз женская</t>
  </si>
  <si>
    <t>clash royale</t>
  </si>
  <si>
    <t>боли с длинным рукавом</t>
  </si>
  <si>
    <t>гель лак vogue nails</t>
  </si>
  <si>
    <t>салфетка из микрофибры для стекла</t>
  </si>
  <si>
    <t>ключи рожковые</t>
  </si>
  <si>
    <t>75562862</t>
  </si>
  <si>
    <t>обувь кроссовки</t>
  </si>
  <si>
    <t>salon professional</t>
  </si>
  <si>
    <t>кофе растворимый 900г</t>
  </si>
  <si>
    <t>чехол для акпп</t>
  </si>
  <si>
    <t>корм для стерилизованных котов сухой</t>
  </si>
  <si>
    <t>iphone 12 pro 256</t>
  </si>
  <si>
    <t>припой для пайки алюминия</t>
  </si>
  <si>
    <t>женские прокладки олвейс</t>
  </si>
  <si>
    <t>чехол iphone 11 синий</t>
  </si>
  <si>
    <t>шапка для сауны</t>
  </si>
  <si>
    <t>чия</t>
  </si>
  <si>
    <t>учебники 5 класс</t>
  </si>
  <si>
    <t>набор для капельного полива</t>
  </si>
  <si>
    <t>марк формель платье</t>
  </si>
  <si>
    <t>каблук рюмочка</t>
  </si>
  <si>
    <t>кюлоты спортивные</t>
  </si>
  <si>
    <t>тамогочи цветной</t>
  </si>
  <si>
    <t>mix mode</t>
  </si>
  <si>
    <t>хлебцы dr korner сырные</t>
  </si>
  <si>
    <t>мука пшеничная 1 сорт</t>
  </si>
  <si>
    <t>кен канеки</t>
  </si>
  <si>
    <t>73657480</t>
  </si>
  <si>
    <t>джинсы с дыркой</t>
  </si>
  <si>
    <t>candles</t>
  </si>
  <si>
    <t>плед велсофт 180х200</t>
  </si>
  <si>
    <t>набор сделай сам слайм</t>
  </si>
  <si>
    <t>трусы женские calvin klein</t>
  </si>
  <si>
    <t>подшипник ступичный</t>
  </si>
  <si>
    <t>чехол для мотора</t>
  </si>
  <si>
    <t>34966637</t>
  </si>
  <si>
    <t>zewa полотенца бумажные</t>
  </si>
  <si>
    <t>лего фигурка</t>
  </si>
  <si>
    <t>78668374</t>
  </si>
  <si>
    <t>baryshnikov бижутерия</t>
  </si>
  <si>
    <t>kydra краска для волос</t>
  </si>
  <si>
    <t>светильник прищепка</t>
  </si>
  <si>
    <t>strein</t>
  </si>
  <si>
    <t>летний женский головной убор</t>
  </si>
  <si>
    <t>колготки со стрелкой</t>
  </si>
  <si>
    <t>увеличитель экрана</t>
  </si>
  <si>
    <t>кигуруми хаги ваги</t>
  </si>
  <si>
    <t>шезлонг дачный</t>
  </si>
  <si>
    <t>ручка стилус для телефона и планшета</t>
  </si>
  <si>
    <t>футболка глория джинс для мальчика</t>
  </si>
  <si>
    <t>крафтовый блокнот</t>
  </si>
  <si>
    <t>футболка с длинными рукавами мужская</t>
  </si>
  <si>
    <t>сахароза</t>
  </si>
  <si>
    <t>кружка лев</t>
  </si>
  <si>
    <t>часы с шагомером</t>
  </si>
  <si>
    <t>памперс для мальчиков</t>
  </si>
  <si>
    <t xml:space="preserve">воск в картридже </t>
  </si>
  <si>
    <t>сумка женская бордовая</t>
  </si>
  <si>
    <t>xfcs</t>
  </si>
  <si>
    <t>limoni набор</t>
  </si>
  <si>
    <t>интерактивные мягкие игрушки</t>
  </si>
  <si>
    <t>товары для собак крупных пород</t>
  </si>
  <si>
    <t>рубашка мужская муслин</t>
  </si>
  <si>
    <t>заправка для маркера molotow</t>
  </si>
  <si>
    <t>39717086</t>
  </si>
  <si>
    <t>форма для льда посуда и инвентарь</t>
  </si>
  <si>
    <t>cristina крем</t>
  </si>
  <si>
    <t>ресницы red</t>
  </si>
  <si>
    <t>подростковые платья выпускные</t>
  </si>
  <si>
    <t xml:space="preserve">new balance 574 </t>
  </si>
  <si>
    <t>кусачки для собак</t>
  </si>
  <si>
    <t>канвас цвета портьера</t>
  </si>
  <si>
    <t>чайник и сахарница набор</t>
  </si>
  <si>
    <t>юбка для бальных танцев для девочки</t>
  </si>
  <si>
    <t>набор домашних животных</t>
  </si>
  <si>
    <t>платье женское футляр нарядное</t>
  </si>
  <si>
    <t>футболки на одно плечо</t>
  </si>
  <si>
    <t>карты с мемами</t>
  </si>
  <si>
    <t>басаножкт</t>
  </si>
  <si>
    <t>7629071</t>
  </si>
  <si>
    <t>spam</t>
  </si>
  <si>
    <t>спрей от блох и клещей</t>
  </si>
  <si>
    <t>гербер звездочки</t>
  </si>
  <si>
    <t>мышь беспроводная bluetooth</t>
  </si>
  <si>
    <t>летуаль блеск</t>
  </si>
  <si>
    <t>щетка президент</t>
  </si>
  <si>
    <t>патиссоны маринованные</t>
  </si>
  <si>
    <t>decs</t>
  </si>
  <si>
    <t>гель для жирной кожи лица</t>
  </si>
  <si>
    <t>емкость для сбора ягод</t>
  </si>
  <si>
    <t>лимонный сироп</t>
  </si>
  <si>
    <t>держатель для бит</t>
  </si>
  <si>
    <t>амбушюры для наушников airpods</t>
  </si>
  <si>
    <t>моторное масло 710</t>
  </si>
  <si>
    <t>ткань портьера</t>
  </si>
  <si>
    <t>летнее чтение</t>
  </si>
  <si>
    <t>велотреки</t>
  </si>
  <si>
    <t>ящик для балкона</t>
  </si>
  <si>
    <t>coca cola одежда</t>
  </si>
  <si>
    <t>гравити фолз кепка</t>
  </si>
  <si>
    <t>чехол poco m4 pro 5g</t>
  </si>
  <si>
    <t>мужская футболка с карманом</t>
  </si>
  <si>
    <t>евангилион</t>
  </si>
  <si>
    <t>антуриум живой</t>
  </si>
  <si>
    <t>ручка единорог</t>
  </si>
  <si>
    <t>миндаль сон вон пхён</t>
  </si>
  <si>
    <t>топы женские больших размеров</t>
  </si>
  <si>
    <t>сачек для бассейна</t>
  </si>
  <si>
    <t>шкаф для кухни витрина</t>
  </si>
  <si>
    <t>браслет оберег женский</t>
  </si>
  <si>
    <t>tripletsmom</t>
  </si>
  <si>
    <t>освежитель воздуха маленький</t>
  </si>
  <si>
    <t>черное белье</t>
  </si>
  <si>
    <t>пейнтбольный</t>
  </si>
  <si>
    <t xml:space="preserve">олд спайс для мужчин дезодорант </t>
  </si>
  <si>
    <t>средство против вросших волос</t>
  </si>
  <si>
    <t>бмх игрушка</t>
  </si>
  <si>
    <t>празиолит</t>
  </si>
  <si>
    <t>17334044</t>
  </si>
  <si>
    <t>игрушечный кот</t>
  </si>
  <si>
    <t>футболка шорты костюм</t>
  </si>
  <si>
    <t>майка леопард</t>
  </si>
  <si>
    <t>77554537</t>
  </si>
  <si>
    <t xml:space="preserve">фотоальбом детский </t>
  </si>
  <si>
    <t>53977023</t>
  </si>
  <si>
    <t>толстой рассказы</t>
  </si>
  <si>
    <t>тени для век pupa</t>
  </si>
  <si>
    <t>мазь от герпеса</t>
  </si>
  <si>
    <t>25884661</t>
  </si>
  <si>
    <t>зарядка на эпл вотч</t>
  </si>
  <si>
    <t>своя культура сумка</t>
  </si>
  <si>
    <t>удобрение для рассады</t>
  </si>
  <si>
    <t>farbitex</t>
  </si>
  <si>
    <t>27110072</t>
  </si>
  <si>
    <t>колпачок магнетрона</t>
  </si>
  <si>
    <t xml:space="preserve">набор вилок </t>
  </si>
  <si>
    <t>долото</t>
  </si>
  <si>
    <t>топ с блестящими лямками</t>
  </si>
  <si>
    <t>амели детская</t>
  </si>
  <si>
    <t>19290403</t>
  </si>
  <si>
    <t>защитное стекло на часы huawei</t>
  </si>
  <si>
    <t>рубашка женская mango</t>
  </si>
  <si>
    <t>ишрушки</t>
  </si>
  <si>
    <t>пряжа ализе беби бест</t>
  </si>
  <si>
    <t>деньги из торта</t>
  </si>
  <si>
    <t>шкаф кровать</t>
  </si>
  <si>
    <t>одежда с вышивкой женская</t>
  </si>
  <si>
    <t>оверсайз футболка черная</t>
  </si>
  <si>
    <t>тумбачка</t>
  </si>
  <si>
    <t>футболка порнофильмы</t>
  </si>
  <si>
    <t>тряпичные кеды</t>
  </si>
  <si>
    <t>футболка с винкс</t>
  </si>
  <si>
    <t>босоножки резиновые пляжные женские</t>
  </si>
  <si>
    <t>чай сенча</t>
  </si>
  <si>
    <t>нить для вышивания</t>
  </si>
  <si>
    <t>зарядное устройство для honor 10</t>
  </si>
  <si>
    <t>ментор черного паука</t>
  </si>
  <si>
    <t>зажим крокодил</t>
  </si>
  <si>
    <t>рубашка красная клетчатая мужская</t>
  </si>
  <si>
    <t>power bank 10000 mah</t>
  </si>
  <si>
    <t>штаны лёгкие</t>
  </si>
  <si>
    <t>boutique tree женский одежда</t>
  </si>
  <si>
    <t xml:space="preserve">коробочка для колец </t>
  </si>
  <si>
    <t>круг для плавания интекс</t>
  </si>
  <si>
    <t>масло брокколи</t>
  </si>
  <si>
    <t>корейская косметика для губ</t>
  </si>
  <si>
    <t>пенка для лица корея</t>
  </si>
  <si>
    <t>белые зубы</t>
  </si>
  <si>
    <t>клинер</t>
  </si>
  <si>
    <t xml:space="preserve">духи с кокосом </t>
  </si>
  <si>
    <t>цифра шарик</t>
  </si>
  <si>
    <t>reima комбинезон зимний</t>
  </si>
  <si>
    <t>какова красота</t>
  </si>
  <si>
    <t>подушка в полный рост</t>
  </si>
  <si>
    <t>хаггис 0</t>
  </si>
  <si>
    <t>зайечицкая горькая</t>
  </si>
  <si>
    <t>туфли зара</t>
  </si>
  <si>
    <t>шампунь urban</t>
  </si>
  <si>
    <t>liza</t>
  </si>
  <si>
    <t>51027386</t>
  </si>
  <si>
    <t>ремешок на часы amazfit gtr</t>
  </si>
  <si>
    <t>освежитель сменный баллон</t>
  </si>
  <si>
    <t>чехол mi note 10 lite</t>
  </si>
  <si>
    <t>джиу джитсу игрушка</t>
  </si>
  <si>
    <t>naive</t>
  </si>
  <si>
    <t>зарядка для iphone 13</t>
  </si>
  <si>
    <t>рассческа</t>
  </si>
  <si>
    <t>голубая рубашка мужская</t>
  </si>
  <si>
    <t>демосистема настольная</t>
  </si>
  <si>
    <t>наматрасник 70х160</t>
  </si>
  <si>
    <t>женская кожаная куртка с капюшоном</t>
  </si>
  <si>
    <t>брюки спортивные мужские для бега</t>
  </si>
  <si>
    <t>кроссовки белые найк</t>
  </si>
  <si>
    <t>лампочка g4</t>
  </si>
  <si>
    <t>кастрюля жаровня</t>
  </si>
  <si>
    <t>гдз</t>
  </si>
  <si>
    <t>сумка пляжная женская</t>
  </si>
  <si>
    <t>10405894</t>
  </si>
  <si>
    <t>идемитсу</t>
  </si>
  <si>
    <t>ваза синяя</t>
  </si>
  <si>
    <t>65243719</t>
  </si>
  <si>
    <t>олимпийка russia</t>
  </si>
  <si>
    <t>кепка рыбалка</t>
  </si>
  <si>
    <t>щетка для мытья ванны</t>
  </si>
  <si>
    <t>картридж на смок ново 2</t>
  </si>
  <si>
    <t>датчик протечки воды</t>
  </si>
  <si>
    <t>пляжная женская обувь</t>
  </si>
  <si>
    <t>мука французская штучка</t>
  </si>
  <si>
    <t>dermosil</t>
  </si>
  <si>
    <t>fazo-r трикотажник</t>
  </si>
  <si>
    <t>68970277</t>
  </si>
  <si>
    <t>блеск для губ нюд</t>
  </si>
  <si>
    <t>депилятор филипс</t>
  </si>
  <si>
    <t>часы игрушка детские</t>
  </si>
  <si>
    <t>маски для волос 12 штук</t>
  </si>
  <si>
    <t>ножи деревяные</t>
  </si>
  <si>
    <t>71898836</t>
  </si>
  <si>
    <t>o'stin платье вискоза</t>
  </si>
  <si>
    <t>обувь 19 размер</t>
  </si>
  <si>
    <t>сумка канвас</t>
  </si>
  <si>
    <t>super hair dryer</t>
  </si>
  <si>
    <t>амвей шампунь</t>
  </si>
  <si>
    <t>пластмассовый комод детский</t>
  </si>
  <si>
    <t xml:space="preserve">постельное белье 2 спальное поплин </t>
  </si>
  <si>
    <t>apexel линза для камеры</t>
  </si>
  <si>
    <t>джинсы мужские джогеры</t>
  </si>
  <si>
    <t>гольфы для девочек в полоску</t>
  </si>
  <si>
    <t>сила буйвола</t>
  </si>
  <si>
    <t xml:space="preserve">конфети </t>
  </si>
  <si>
    <t>силиконовая лента для бюстгальтера</t>
  </si>
  <si>
    <t>лежанка для кошек с когтеточкой</t>
  </si>
  <si>
    <t>наклейки для автомобиля</t>
  </si>
  <si>
    <t>планета земля</t>
  </si>
  <si>
    <t>репеленты</t>
  </si>
  <si>
    <t>орбис</t>
  </si>
  <si>
    <t>игровой набор для компьютера</t>
  </si>
  <si>
    <t>игрушки от 1года для девочек</t>
  </si>
  <si>
    <t>lacoste мужская туалетная вода</t>
  </si>
  <si>
    <t>карандаш для кроссовок</t>
  </si>
  <si>
    <t>футболка гта</t>
  </si>
  <si>
    <t>удилище без колец</t>
  </si>
  <si>
    <t>резец по металлу</t>
  </si>
  <si>
    <t>термо ланч бокс</t>
  </si>
  <si>
    <t>пакеты для лотков</t>
  </si>
  <si>
    <t>цельнозерновые чипсы</t>
  </si>
  <si>
    <t>картон для рисования</t>
  </si>
  <si>
    <t>kari рюкзак</t>
  </si>
  <si>
    <t>масло для попкорна</t>
  </si>
  <si>
    <t>чацник</t>
  </si>
  <si>
    <t>авео т250</t>
  </si>
  <si>
    <t>шоколад линдт</t>
  </si>
  <si>
    <t>дозатор для освежитель воздух</t>
  </si>
  <si>
    <t>лаковые ботинки</t>
  </si>
  <si>
    <t xml:space="preserve">герметик силиконовый </t>
  </si>
  <si>
    <t>корейская умывалка</t>
  </si>
  <si>
    <t>8 ден колготки женские</t>
  </si>
  <si>
    <t>manly кисть</t>
  </si>
  <si>
    <t>алиса крем</t>
  </si>
  <si>
    <t xml:space="preserve">расскраска </t>
  </si>
  <si>
    <t>декоративные подушки дом и дача</t>
  </si>
  <si>
    <t>текс</t>
  </si>
  <si>
    <t>tfn аккумулятор</t>
  </si>
  <si>
    <t>соус гриль</t>
  </si>
  <si>
    <t>нагрудник трикотажный</t>
  </si>
  <si>
    <t>игрушки сиреноголовый</t>
  </si>
  <si>
    <t>духи женские шоколад</t>
  </si>
  <si>
    <t>крышки для консервирования винтовые</t>
  </si>
  <si>
    <t>тишью бумага рулон</t>
  </si>
  <si>
    <t>ремень замшевый</t>
  </si>
  <si>
    <t xml:space="preserve">пляжная одежда для женщин </t>
  </si>
  <si>
    <t>насадки для фрезы</t>
  </si>
  <si>
    <t>резиновые сандали женские</t>
  </si>
  <si>
    <t>цепочка серебро детская</t>
  </si>
  <si>
    <t>хайнс</t>
  </si>
  <si>
    <t xml:space="preserve">ошейник для кота </t>
  </si>
  <si>
    <t>мастерская семина</t>
  </si>
  <si>
    <t>косметика maybelline</t>
  </si>
  <si>
    <t>ayunarush</t>
  </si>
  <si>
    <t xml:space="preserve">психо трюки </t>
  </si>
  <si>
    <t>спортивные туфли на платформе</t>
  </si>
  <si>
    <t>наушники проводные без микрофона</t>
  </si>
  <si>
    <t>бескрайние ледяные просторы</t>
  </si>
  <si>
    <t>бампер на айфон 13</t>
  </si>
  <si>
    <t>соль валетек</t>
  </si>
  <si>
    <t>ветрозащитный экран</t>
  </si>
  <si>
    <t>часы командирские амфибия</t>
  </si>
  <si>
    <t>футболка clever</t>
  </si>
  <si>
    <t xml:space="preserve">кукольный театр </t>
  </si>
  <si>
    <t>nike venture</t>
  </si>
  <si>
    <t>спф 30</t>
  </si>
  <si>
    <t>благодарим</t>
  </si>
  <si>
    <t>кане корсо</t>
  </si>
  <si>
    <t>обложки для тетрадей с рисунком</t>
  </si>
  <si>
    <t>одежда для девочек 13 лет</t>
  </si>
  <si>
    <t>силиконовые ножки</t>
  </si>
  <si>
    <t>ящики для кухни</t>
  </si>
  <si>
    <t>86742491</t>
  </si>
  <si>
    <t>маленькие кошмары</t>
  </si>
  <si>
    <t>gillette blue 3</t>
  </si>
  <si>
    <t>бизи кубик маленький</t>
  </si>
  <si>
    <t>брелок заяц</t>
  </si>
  <si>
    <t>футболка zа наших</t>
  </si>
  <si>
    <t>витамины в капсулах</t>
  </si>
  <si>
    <t>рекуператор</t>
  </si>
  <si>
    <t>индукционная варочная панель настольная</t>
  </si>
  <si>
    <t>бюстгальтер марк спенсер</t>
  </si>
  <si>
    <t>детский коврик для ванны</t>
  </si>
  <si>
    <t>женская летняя шляпа</t>
  </si>
  <si>
    <t>29889496</t>
  </si>
  <si>
    <t>лак аэрозольный</t>
  </si>
  <si>
    <t>befree платье белое</t>
  </si>
  <si>
    <t>бренд зара</t>
  </si>
  <si>
    <t>москино духи</t>
  </si>
  <si>
    <t xml:space="preserve">наушники беспроводные xiaomi </t>
  </si>
  <si>
    <t>ninelle помада</t>
  </si>
  <si>
    <t>фонарик с шокером</t>
  </si>
  <si>
    <t>кроссовки мужские 41 размера</t>
  </si>
  <si>
    <t>вольтера</t>
  </si>
  <si>
    <t>levis рюкзак</t>
  </si>
  <si>
    <t xml:space="preserve">коробка мемов </t>
  </si>
  <si>
    <t>кожаная обложка для документов</t>
  </si>
  <si>
    <t>7 days маска</t>
  </si>
  <si>
    <t>маска тканевая корея</t>
  </si>
  <si>
    <t>корм для собак родные корма</t>
  </si>
  <si>
    <t>65663456</t>
  </si>
  <si>
    <t>лак гель для ногтей</t>
  </si>
  <si>
    <t>для плетения</t>
  </si>
  <si>
    <t>порошок abc</t>
  </si>
  <si>
    <t>daniel wellington браслет</t>
  </si>
  <si>
    <t>краска для волос keen</t>
  </si>
  <si>
    <t>трусы бразилиано</t>
  </si>
  <si>
    <t>70614021</t>
  </si>
  <si>
    <t>kokosiki bobosiki</t>
  </si>
  <si>
    <t>жидкое мыло грасс</t>
  </si>
  <si>
    <t>торцовочная пила по металлу</t>
  </si>
  <si>
    <t>16206260</t>
  </si>
  <si>
    <t>cikoby</t>
  </si>
  <si>
    <t>шторы лаванда</t>
  </si>
  <si>
    <t>женские длинные шорты</t>
  </si>
  <si>
    <t>плед изумрудный</t>
  </si>
  <si>
    <t>флешка 128 гб 3.0</t>
  </si>
  <si>
    <t>мяч для тениса</t>
  </si>
  <si>
    <t>футболка женская одежда зарина</t>
  </si>
  <si>
    <t>сковорода 32 см</t>
  </si>
  <si>
    <t>нарукавники волейбольные</t>
  </si>
  <si>
    <t>мягкие игрушки для собак</t>
  </si>
  <si>
    <t>блески для губ набор</t>
  </si>
  <si>
    <t>чехол для хонор 7 а про</t>
  </si>
  <si>
    <t xml:space="preserve">детские шлепки </t>
  </si>
  <si>
    <t>купальники шорты</t>
  </si>
  <si>
    <t>рукомойник с краном</t>
  </si>
  <si>
    <t>обложки а4</t>
  </si>
  <si>
    <t>поглотитель запаха для кошачьего туалета</t>
  </si>
  <si>
    <t>трансформеры роботы</t>
  </si>
  <si>
    <t>с днем рождения на торт</t>
  </si>
  <si>
    <t>корм для маленьких пород собак</t>
  </si>
  <si>
    <t>сахарный декор для торта</t>
  </si>
  <si>
    <t>кошелек кобура</t>
  </si>
  <si>
    <t>декор стен наклейки</t>
  </si>
  <si>
    <t>подвеска подкова</t>
  </si>
  <si>
    <t>чехол на huawei y5 lite</t>
  </si>
  <si>
    <t>номер 1</t>
  </si>
  <si>
    <t>мадлен</t>
  </si>
  <si>
    <t>кофемолка электрическая россия</t>
  </si>
  <si>
    <t>стул для ванной в для душа</t>
  </si>
  <si>
    <t>магний калий</t>
  </si>
  <si>
    <t>конструктор ниндзя</t>
  </si>
  <si>
    <t>кружка с авокадо</t>
  </si>
  <si>
    <t>g&amp;di</t>
  </si>
  <si>
    <t>коврик для ванной комнаты детский</t>
  </si>
  <si>
    <t>canon картридж для принтера</t>
  </si>
  <si>
    <t>детские комиксы</t>
  </si>
  <si>
    <t>беспроводная клавиатура с подсветкой</t>
  </si>
  <si>
    <t>платье клубника</t>
  </si>
  <si>
    <t>токийский гуль книга</t>
  </si>
  <si>
    <t>велосипедки белые для девочек</t>
  </si>
  <si>
    <t>щетка для сухого массажа от целлюлита</t>
  </si>
  <si>
    <t>mexx black woman</t>
  </si>
  <si>
    <t>шорты и майка комплект</t>
  </si>
  <si>
    <t>кеды для новорожденных</t>
  </si>
  <si>
    <t>мужу подарок</t>
  </si>
  <si>
    <t>tech team zorg</t>
  </si>
  <si>
    <t>чехол на реалми с21y</t>
  </si>
  <si>
    <t>круассаны без начинки</t>
  </si>
  <si>
    <t>паллеты</t>
  </si>
  <si>
    <t>футболка для рыбака</t>
  </si>
  <si>
    <t>акварельный скетчбук</t>
  </si>
  <si>
    <t>sera</t>
  </si>
  <si>
    <t>v lingerie</t>
  </si>
  <si>
    <t xml:space="preserve">17 в 1 </t>
  </si>
  <si>
    <t>браслет бирюза</t>
  </si>
  <si>
    <t>рюкзак женский найк</t>
  </si>
  <si>
    <t>21051391</t>
  </si>
  <si>
    <t>рюкзак плетеный</t>
  </si>
  <si>
    <t>чехол на honor 8a с рисунками</t>
  </si>
  <si>
    <t>обруч на волосы</t>
  </si>
  <si>
    <t xml:space="preserve">бордовое платье </t>
  </si>
  <si>
    <t>финиш гель для посудомоечной</t>
  </si>
  <si>
    <t>монопучковая</t>
  </si>
  <si>
    <t>женское белье корректирующие</t>
  </si>
  <si>
    <t>26054171</t>
  </si>
  <si>
    <t>для бритвы</t>
  </si>
  <si>
    <t>выкройки игрушек</t>
  </si>
  <si>
    <t>свитер мейбл</t>
  </si>
  <si>
    <t>сумка мужская на ремне</t>
  </si>
  <si>
    <t>59171564</t>
  </si>
  <si>
    <t>sanfor для труб</t>
  </si>
  <si>
    <t>стикеры для маникюра</t>
  </si>
  <si>
    <t>lilo помада</t>
  </si>
  <si>
    <t>пледы покрывало 220х240 хлопок</t>
  </si>
  <si>
    <t>туника джинсовая</t>
  </si>
  <si>
    <t>qlife костюм медицинский</t>
  </si>
  <si>
    <t>кукла шарнирная маленькая</t>
  </si>
  <si>
    <t>belt style</t>
  </si>
  <si>
    <t>шорты мужские хлопковые</t>
  </si>
  <si>
    <t xml:space="preserve">магний в6 </t>
  </si>
  <si>
    <t>маленькое ведро</t>
  </si>
  <si>
    <t>andetta</t>
  </si>
  <si>
    <t>юбки befree</t>
  </si>
  <si>
    <t>для очищения организма</t>
  </si>
  <si>
    <t>44188776</t>
  </si>
  <si>
    <t>68966029</t>
  </si>
  <si>
    <t>аппарат для маникюра с лампой</t>
  </si>
  <si>
    <t xml:space="preserve">солнечные батареи </t>
  </si>
  <si>
    <t xml:space="preserve">аппликации </t>
  </si>
  <si>
    <t>erke</t>
  </si>
  <si>
    <t>115894</t>
  </si>
  <si>
    <t>обувь эконика женская</t>
  </si>
  <si>
    <t xml:space="preserve">феникс </t>
  </si>
  <si>
    <t>радиостанция 2 шт</t>
  </si>
  <si>
    <t>матовые колготки</t>
  </si>
  <si>
    <t>стекло на honor 10</t>
  </si>
  <si>
    <t>электрокастрюля</t>
  </si>
  <si>
    <t>сандали адидас детские</t>
  </si>
  <si>
    <t>гель лак для наращивания</t>
  </si>
  <si>
    <t xml:space="preserve">57794836 </t>
  </si>
  <si>
    <t>led light</t>
  </si>
  <si>
    <t>платье макраме</t>
  </si>
  <si>
    <t>флюид лореаль</t>
  </si>
  <si>
    <t>чехлы на весту</t>
  </si>
  <si>
    <t>young&amp;beautiful</t>
  </si>
  <si>
    <t xml:space="preserve">одежда для уточки лалафанфан </t>
  </si>
  <si>
    <t>женская рубашка с поясом</t>
  </si>
  <si>
    <t>босвеллия серрата</t>
  </si>
  <si>
    <t xml:space="preserve">galaxy </t>
  </si>
  <si>
    <t>27447299</t>
  </si>
  <si>
    <t>кухонный пинцет</t>
  </si>
  <si>
    <t>рюкзак мальчику</t>
  </si>
  <si>
    <t>huggies 0</t>
  </si>
  <si>
    <t>протеин белковый</t>
  </si>
  <si>
    <t>корм для кошек фрискис</t>
  </si>
  <si>
    <t>папка а4 пластик</t>
  </si>
  <si>
    <t>кольцо с куроми</t>
  </si>
  <si>
    <t>76649519</t>
  </si>
  <si>
    <t>купальник женский раздельные топ</t>
  </si>
  <si>
    <t>терассная доска</t>
  </si>
  <si>
    <t>шторы для подростка</t>
  </si>
  <si>
    <t>костюмы двойка</t>
  </si>
  <si>
    <t>ремень для сумки золото</t>
  </si>
  <si>
    <t>шуба мутон</t>
  </si>
  <si>
    <t>лосины для гимнастики детские</t>
  </si>
  <si>
    <t xml:space="preserve">сумка кросс боди женская </t>
  </si>
  <si>
    <t>пружина для переплета</t>
  </si>
  <si>
    <t>стабилизаторы напряжения</t>
  </si>
  <si>
    <t>наклейки на шампунь</t>
  </si>
  <si>
    <t>шоппинг дни</t>
  </si>
  <si>
    <t>перчатки одноразовые 100шт</t>
  </si>
  <si>
    <t>diacont-тест-полоски</t>
  </si>
  <si>
    <t>чехлы на самсунг а22</t>
  </si>
  <si>
    <t>pchelkiooo</t>
  </si>
  <si>
    <t>уходовая косметика для волос</t>
  </si>
  <si>
    <t>кисть для растушевки карандаша</t>
  </si>
  <si>
    <t>nike sportswear</t>
  </si>
  <si>
    <t>john jeniford</t>
  </si>
  <si>
    <t>черный ремень женский</t>
  </si>
  <si>
    <t>инверторная сварка</t>
  </si>
  <si>
    <t>таро магия наслаждения</t>
  </si>
  <si>
    <t>костюм дэдпула детский</t>
  </si>
  <si>
    <t>doctor's best</t>
  </si>
  <si>
    <t>крем для лица комплимент</t>
  </si>
  <si>
    <t>коврик джут</t>
  </si>
  <si>
    <t>кошельки для девочек</t>
  </si>
  <si>
    <t>садовые ножницы для стрижки кустов</t>
  </si>
  <si>
    <t>лыжи с креплениями</t>
  </si>
  <si>
    <t>домашний доктор крем</t>
  </si>
  <si>
    <t xml:space="preserve">футболка модная </t>
  </si>
  <si>
    <t>браслет для телефона</t>
  </si>
  <si>
    <t>емкость для мытья посуды</t>
  </si>
  <si>
    <t>16323618</t>
  </si>
  <si>
    <t>туника иваново</t>
  </si>
  <si>
    <t>часы здоровья с измерением давления и пульса</t>
  </si>
  <si>
    <t>34888427</t>
  </si>
  <si>
    <t>легкий женский костюм</t>
  </si>
  <si>
    <t>автозарядка</t>
  </si>
  <si>
    <t>спортивный костюм облегающий</t>
  </si>
  <si>
    <t>футболка покемон</t>
  </si>
  <si>
    <t xml:space="preserve">кожанные шорты </t>
  </si>
  <si>
    <t>кроссовки мужские puma 44</t>
  </si>
  <si>
    <t>карнавальный костюм кошки</t>
  </si>
  <si>
    <t>арт.56801733</t>
  </si>
  <si>
    <t>карты игральные детские</t>
  </si>
  <si>
    <t xml:space="preserve">мужской кардиган </t>
  </si>
  <si>
    <t>леденцы бон пари</t>
  </si>
  <si>
    <t>квест копилка</t>
  </si>
  <si>
    <t>рожденный в ссср</t>
  </si>
  <si>
    <t>havaianas очки</t>
  </si>
  <si>
    <t xml:space="preserve">насос для мяча </t>
  </si>
  <si>
    <t>kapika сандалии обувь</t>
  </si>
  <si>
    <t>гель для душа олд спайс 400 мл</t>
  </si>
  <si>
    <t>42065852</t>
  </si>
  <si>
    <t>платье с завышенной талией больших размеров</t>
  </si>
  <si>
    <t xml:space="preserve">малярный скотч </t>
  </si>
  <si>
    <t>дверной крючок</t>
  </si>
  <si>
    <t>доска для записей с кнопками</t>
  </si>
  <si>
    <t>нож mora</t>
  </si>
  <si>
    <t>паста глистер</t>
  </si>
  <si>
    <t>футболка с клубникой</t>
  </si>
  <si>
    <t>пластиковый стол и стулья</t>
  </si>
  <si>
    <t>iphone 6s телефон</t>
  </si>
  <si>
    <t>бейсболка для девочек со стразами</t>
  </si>
  <si>
    <t>дрожжи быстродействующие</t>
  </si>
  <si>
    <t>духи trussardi</t>
  </si>
  <si>
    <t>хб перчатки</t>
  </si>
  <si>
    <t>черный чай шри ланка</t>
  </si>
  <si>
    <t>футболка цифра</t>
  </si>
  <si>
    <t>чулки женские с поясом</t>
  </si>
  <si>
    <t>клстюм</t>
  </si>
  <si>
    <t xml:space="preserve">термометр электронный </t>
  </si>
  <si>
    <t>подушк</t>
  </si>
  <si>
    <t>ремешок amazfit bip</t>
  </si>
  <si>
    <t>эфирное масло сандала</t>
  </si>
  <si>
    <t>футболка женская россия</t>
  </si>
  <si>
    <t>тетрадь блок</t>
  </si>
  <si>
    <t>акриловая пудра для ногтей цветная</t>
  </si>
  <si>
    <t>продукты для выпечки</t>
  </si>
  <si>
    <t>футболка defacto</t>
  </si>
  <si>
    <t>wowee</t>
  </si>
  <si>
    <t>подарок девочке на 11 лет</t>
  </si>
  <si>
    <t>игрушка для крупных собак</t>
  </si>
  <si>
    <t>сахарные украшения</t>
  </si>
  <si>
    <t>костюмы с юбкой турция</t>
  </si>
  <si>
    <t>телефоны техно</t>
  </si>
  <si>
    <t>для возбуждения</t>
  </si>
  <si>
    <t>средство для ногтей</t>
  </si>
  <si>
    <t>вакуумный насос для вещей</t>
  </si>
  <si>
    <t>lokis</t>
  </si>
  <si>
    <t>подвесной органайзер для хранения одежды</t>
  </si>
  <si>
    <t>samsung a10 чехол</t>
  </si>
  <si>
    <t>солонка электрическая</t>
  </si>
  <si>
    <t xml:space="preserve">скейт бесконечность </t>
  </si>
  <si>
    <t>серьги лунный камень</t>
  </si>
  <si>
    <t>дединсайд</t>
  </si>
  <si>
    <t>украшения в прическу</t>
  </si>
  <si>
    <t>чистая линия лосьон-тоник</t>
  </si>
  <si>
    <t>мир юрского периода лего</t>
  </si>
  <si>
    <t>крышка для туалета</t>
  </si>
  <si>
    <t>автошампунь грасс</t>
  </si>
  <si>
    <t>wot</t>
  </si>
  <si>
    <t>колоши</t>
  </si>
  <si>
    <t>73703782</t>
  </si>
  <si>
    <t>полосатая футболка детская</t>
  </si>
  <si>
    <t xml:space="preserve">форд </t>
  </si>
  <si>
    <t>лотка</t>
  </si>
  <si>
    <t>контактные линзы air optix</t>
  </si>
  <si>
    <t>шорты классические для мальчиков</t>
  </si>
  <si>
    <t>реппелент</t>
  </si>
  <si>
    <t>брюки бойфренды</t>
  </si>
  <si>
    <t xml:space="preserve">термобелье мужское </t>
  </si>
  <si>
    <t>кеды носки</t>
  </si>
  <si>
    <t>полукомбинезон для малышей</t>
  </si>
  <si>
    <t>feron лампочка</t>
  </si>
  <si>
    <t>i’m from</t>
  </si>
  <si>
    <t>магнит антистресс</t>
  </si>
  <si>
    <t>панама levis</t>
  </si>
  <si>
    <t>туфли для куклы</t>
  </si>
  <si>
    <t xml:space="preserve">диспенсер для туалетной бумаги </t>
  </si>
  <si>
    <t>подарки учителям</t>
  </si>
  <si>
    <t>щепа декоративная садовая</t>
  </si>
  <si>
    <t>блузки в горошек женские</t>
  </si>
  <si>
    <t>делиссимо</t>
  </si>
  <si>
    <t>ключ трубчатый</t>
  </si>
  <si>
    <t>дисковая пила вихрь</t>
  </si>
  <si>
    <t>плакат гарри поттер</t>
  </si>
  <si>
    <t xml:space="preserve">холодильник атлант </t>
  </si>
  <si>
    <t>геншин импакт глаз бога</t>
  </si>
  <si>
    <t>презервативы для минета</t>
  </si>
  <si>
    <t>толстовка унисекс</t>
  </si>
  <si>
    <t>коляска полесье</t>
  </si>
  <si>
    <t>шорты женские коричневые</t>
  </si>
  <si>
    <t>nike штаны женские</t>
  </si>
  <si>
    <t>брюки домашние детские</t>
  </si>
  <si>
    <t>frudia солнцезащитный крем</t>
  </si>
  <si>
    <t>русский сахар</t>
  </si>
  <si>
    <t>посуда синий трактор</t>
  </si>
  <si>
    <t>панама зеленая</t>
  </si>
  <si>
    <t>история 8 класс</t>
  </si>
  <si>
    <t>джинсовая куртка серая</t>
  </si>
  <si>
    <t>украшение с жемчугом</t>
  </si>
  <si>
    <t>табак бруско</t>
  </si>
  <si>
    <t>рашгард одежда спортивная</t>
  </si>
  <si>
    <t>босоножки на каблуке и платформе</t>
  </si>
  <si>
    <t>чехол для айфона 13 про</t>
  </si>
  <si>
    <t>плитка для дорожки</t>
  </si>
  <si>
    <t>футболка женская под пиджак</t>
  </si>
  <si>
    <t>шляйх животные</t>
  </si>
  <si>
    <t>китайский крем от псориаза</t>
  </si>
  <si>
    <t xml:space="preserve">клиник </t>
  </si>
  <si>
    <t>83350583</t>
  </si>
  <si>
    <t>поворотный стол</t>
  </si>
  <si>
    <t>клирвин крем</t>
  </si>
  <si>
    <t>белорусские платья для женщин осень</t>
  </si>
  <si>
    <t>49177129</t>
  </si>
  <si>
    <t>косметика из израиля</t>
  </si>
  <si>
    <t>наклейка инвалид</t>
  </si>
  <si>
    <t>испаритель на пасито</t>
  </si>
  <si>
    <t>ошейник для собак цепь</t>
  </si>
  <si>
    <t>очки виде облака</t>
  </si>
  <si>
    <t>конфеты 1кг</t>
  </si>
  <si>
    <t>укороченные штаны</t>
  </si>
  <si>
    <t>золла сумка</t>
  </si>
  <si>
    <t>steam pod</t>
  </si>
  <si>
    <t>elis футболка</t>
  </si>
  <si>
    <t xml:space="preserve">эспадрильи мужские </t>
  </si>
  <si>
    <t>сладис</t>
  </si>
  <si>
    <t>72689301</t>
  </si>
  <si>
    <t>обувь лето мужская</t>
  </si>
  <si>
    <t>самокат  трюковой</t>
  </si>
  <si>
    <t>ортез на голеностоп</t>
  </si>
  <si>
    <t>домашние растения</t>
  </si>
  <si>
    <t>панели для ванны</t>
  </si>
  <si>
    <t>отряд мертвых</t>
  </si>
  <si>
    <t>оловянная посуда</t>
  </si>
  <si>
    <t>сигнализация на мотоцикл</t>
  </si>
  <si>
    <t>эмка платье</t>
  </si>
  <si>
    <t>облегающий топ</t>
  </si>
  <si>
    <t>аниме перчатки</t>
  </si>
  <si>
    <t>мягкая зубная щетка песитро</t>
  </si>
  <si>
    <t>неизвестные приключения баранкина</t>
  </si>
  <si>
    <t>приправа для шаурмы</t>
  </si>
  <si>
    <t>короткая штора</t>
  </si>
  <si>
    <t>бабл гам духи</t>
  </si>
  <si>
    <t>милк гель лак</t>
  </si>
  <si>
    <t>постельное белье 2 спальное сказка</t>
  </si>
  <si>
    <t>шторки на дверь</t>
  </si>
  <si>
    <t>36 занятий для будущих отличников</t>
  </si>
  <si>
    <t>s8</t>
  </si>
  <si>
    <t>белая блуза с длинным рукавом</t>
  </si>
  <si>
    <t>wella oil reflections</t>
  </si>
  <si>
    <t>ореховичи</t>
  </si>
  <si>
    <t xml:space="preserve">ювелирная подвеска </t>
  </si>
  <si>
    <t>27035558</t>
  </si>
  <si>
    <t>кашемировый палантин</t>
  </si>
  <si>
    <t>молоток для мяса с топориком</t>
  </si>
  <si>
    <t>бархатцы семена</t>
  </si>
  <si>
    <t>корсет женский вечерний белый</t>
  </si>
  <si>
    <t>шредер черепашки ниндзя</t>
  </si>
  <si>
    <t>аспартам</t>
  </si>
  <si>
    <t xml:space="preserve">фрезы по дереву </t>
  </si>
  <si>
    <t>provocative nails</t>
  </si>
  <si>
    <t>морской коллаген бад</t>
  </si>
  <si>
    <t>81445624</t>
  </si>
  <si>
    <t>на молнии кофта</t>
  </si>
  <si>
    <t xml:space="preserve">штаны прямые </t>
  </si>
  <si>
    <t>подушка для кресла из ротанга</t>
  </si>
  <si>
    <t>эстель бабаяга</t>
  </si>
  <si>
    <t>платье летнее женское трикотажное</t>
  </si>
  <si>
    <t>одежда для куклы паола рейна</t>
  </si>
  <si>
    <t>игрушки на лето</t>
  </si>
  <si>
    <t>фонтан для животных</t>
  </si>
  <si>
    <t>udgy женский</t>
  </si>
  <si>
    <t>спрей для волос от пушистости</t>
  </si>
  <si>
    <t>футболка мультик женская</t>
  </si>
  <si>
    <t>кеды со светящейся подошвой</t>
  </si>
  <si>
    <t>телефон росо</t>
  </si>
  <si>
    <t xml:space="preserve">кошельки женские </t>
  </si>
  <si>
    <t>ремень для хлебопечки</t>
  </si>
  <si>
    <t>чайник электрический стеклянный с подсветкой белый</t>
  </si>
  <si>
    <t>лак с шиммером</t>
  </si>
  <si>
    <t>кукмара гранит ультра</t>
  </si>
  <si>
    <t>браслет на красной нитке</t>
  </si>
  <si>
    <t>аришка трусишка</t>
  </si>
  <si>
    <t>лак для ногтей opi</t>
  </si>
  <si>
    <t>тряпка автомобильная</t>
  </si>
  <si>
    <t>f4</t>
  </si>
  <si>
    <t xml:space="preserve">майки для девочки </t>
  </si>
  <si>
    <t>aftershokz</t>
  </si>
  <si>
    <t>ivanka fashion</t>
  </si>
  <si>
    <t>футболка с пандами</t>
  </si>
  <si>
    <t>шмотки</t>
  </si>
  <si>
    <t>помада меняющая цвет</t>
  </si>
  <si>
    <t>купальник женский раздельный белье</t>
  </si>
  <si>
    <t>худи женское розовое</t>
  </si>
  <si>
    <t xml:space="preserve">кольцо с бабочкой </t>
  </si>
  <si>
    <t>блузка лён</t>
  </si>
  <si>
    <t>кевин кляйн</t>
  </si>
  <si>
    <t>чугунный чайник заварочный</t>
  </si>
  <si>
    <t>наконечник на трость</t>
  </si>
  <si>
    <t>плойка 9 мм</t>
  </si>
  <si>
    <t>шапка весенняя для малыша</t>
  </si>
  <si>
    <t>для новорожденных игрушки</t>
  </si>
  <si>
    <t>непромокаемая куртка женская</t>
  </si>
  <si>
    <t>термонити</t>
  </si>
  <si>
    <t>natura siberica ice</t>
  </si>
  <si>
    <t>подарки для подростков</t>
  </si>
  <si>
    <t>amazfit gts 2 mini ремешок</t>
  </si>
  <si>
    <t>женский костюм шортами</t>
  </si>
  <si>
    <t>лосины для девочек спортивные</t>
  </si>
  <si>
    <t>мотивационный ежедневник</t>
  </si>
  <si>
    <t>протейн</t>
  </si>
  <si>
    <t>москитный шатер</t>
  </si>
  <si>
    <t>point. для волос оттеночный</t>
  </si>
  <si>
    <t>фонарик с электрошокером</t>
  </si>
  <si>
    <t>искуственный цветок</t>
  </si>
  <si>
    <t>брюки на подростка ультрамодные</t>
  </si>
  <si>
    <t>шторы космос</t>
  </si>
  <si>
    <t>мыльница автоматическая</t>
  </si>
  <si>
    <t>дешевые вещи</t>
  </si>
  <si>
    <t xml:space="preserve">тексто выделители </t>
  </si>
  <si>
    <t xml:space="preserve">мыло жидкое для рук </t>
  </si>
  <si>
    <t>подростку</t>
  </si>
  <si>
    <t>брюки утепленные мужские</t>
  </si>
  <si>
    <t>12907945</t>
  </si>
  <si>
    <t>искусственная лаванда</t>
  </si>
  <si>
    <t>хлопчатобумажные перчатки</t>
  </si>
  <si>
    <t>голдлайт</t>
  </si>
  <si>
    <t>кофта человек паук</t>
  </si>
  <si>
    <t>mixray</t>
  </si>
  <si>
    <t>55524719</t>
  </si>
  <si>
    <t>ночная сорочка атласная</t>
  </si>
  <si>
    <t>шлёпки женские летние</t>
  </si>
  <si>
    <t>пульт для телевизора lg оригинал</t>
  </si>
  <si>
    <t>белорусские костюмы женские с юбкой</t>
  </si>
  <si>
    <t>ополаскиватель детский</t>
  </si>
  <si>
    <t>сапоги из эва</t>
  </si>
  <si>
    <t>indibird</t>
  </si>
  <si>
    <t>ковер 150х200</t>
  </si>
  <si>
    <t>формирование элементарных математических представлений</t>
  </si>
  <si>
    <t>кейс пластиковый</t>
  </si>
  <si>
    <t>шампунь вестар</t>
  </si>
  <si>
    <t>провод micro usb 2 метра</t>
  </si>
  <si>
    <t>белые брюки для беременных</t>
  </si>
  <si>
    <t>зарядное устройство huawei</t>
  </si>
  <si>
    <t>коврик иголки</t>
  </si>
  <si>
    <t>стеклянная кастрюля с крышкой для газовой плиты</t>
  </si>
  <si>
    <t>набор игрушек для кота</t>
  </si>
  <si>
    <t>тоник для седых волос</t>
  </si>
  <si>
    <t>76553336</t>
  </si>
  <si>
    <t>л-тироксин</t>
  </si>
  <si>
    <t>мебельная опора</t>
  </si>
  <si>
    <t>бандаж при опущении внутренних органов</t>
  </si>
  <si>
    <t>форма для кирпичиков</t>
  </si>
  <si>
    <t>рулонные шторы день ночь с направляющими струнами</t>
  </si>
  <si>
    <t>полоски для депиляции для лица</t>
  </si>
  <si>
    <t>летние женские сандали</t>
  </si>
  <si>
    <t>cnek</t>
  </si>
  <si>
    <t>кроссовки женские crosby</t>
  </si>
  <si>
    <t>стекло на редми 10 с</t>
  </si>
  <si>
    <t>майка рик и морти</t>
  </si>
  <si>
    <t>mustela крем под подгузник</t>
  </si>
  <si>
    <t>сердечко кулон</t>
  </si>
  <si>
    <t>плита настольная стеклокерамика</t>
  </si>
  <si>
    <t>52454779</t>
  </si>
  <si>
    <t>платье шолковое</t>
  </si>
  <si>
    <t>glade свежесть белья</t>
  </si>
  <si>
    <t>бриджи конные спорта</t>
  </si>
  <si>
    <t xml:space="preserve">прозрачный ремень </t>
  </si>
  <si>
    <t>спицы круговые knitpro</t>
  </si>
  <si>
    <t xml:space="preserve">xbox series x </t>
  </si>
  <si>
    <t>купальник манго</t>
  </si>
  <si>
    <t>мыло бархатные ручки 500</t>
  </si>
  <si>
    <t xml:space="preserve">тушь для волос </t>
  </si>
  <si>
    <t>тиффани кулон</t>
  </si>
  <si>
    <t>странные дела</t>
  </si>
  <si>
    <t xml:space="preserve">чехол на аирподсы </t>
  </si>
  <si>
    <t>футболка ellese</t>
  </si>
  <si>
    <t>kidz</t>
  </si>
  <si>
    <t>валик под поясницу</t>
  </si>
  <si>
    <t>jimmy choo туфли</t>
  </si>
  <si>
    <t>puma леггинсы</t>
  </si>
  <si>
    <t>intt lumiere</t>
  </si>
  <si>
    <t>чехлы на ваз</t>
  </si>
  <si>
    <t>дисграфия книги</t>
  </si>
  <si>
    <t>клавиатура и мышка для телефона</t>
  </si>
  <si>
    <t>подушка бревно</t>
  </si>
  <si>
    <t xml:space="preserve">бисер белый </t>
  </si>
  <si>
    <t>искусственная орхидея в горшке</t>
  </si>
  <si>
    <t>ковры турция</t>
  </si>
  <si>
    <t>веревка толстая</t>
  </si>
  <si>
    <t>чехол 7</t>
  </si>
  <si>
    <t>велосипед игрушка</t>
  </si>
  <si>
    <t>чулки для секса</t>
  </si>
  <si>
    <t>ручка именная женская</t>
  </si>
  <si>
    <t>бушлат мох</t>
  </si>
  <si>
    <t xml:space="preserve">бокорезы </t>
  </si>
  <si>
    <t xml:space="preserve">шампунь для животных </t>
  </si>
  <si>
    <t>туфли kari</t>
  </si>
  <si>
    <t>тапочки с задником</t>
  </si>
  <si>
    <t>большая пляжная сумка</t>
  </si>
  <si>
    <t>ultima</t>
  </si>
  <si>
    <t>фарфоровый чайник</t>
  </si>
  <si>
    <t>наносник</t>
  </si>
  <si>
    <t>сабо 35 размер</t>
  </si>
  <si>
    <t>мармеладки чупа чупс</t>
  </si>
  <si>
    <t>джинсы утепленные детские для девочки</t>
  </si>
  <si>
    <t>термостойкий коврик</t>
  </si>
  <si>
    <t>нагрудник детский</t>
  </si>
  <si>
    <t>divage тени для бровей</t>
  </si>
  <si>
    <t>фигурка клинок</t>
  </si>
  <si>
    <t xml:space="preserve">анчан </t>
  </si>
  <si>
    <t>бейсболка usa</t>
  </si>
  <si>
    <t>гамак садовый с каркасом</t>
  </si>
  <si>
    <t>masol</t>
  </si>
  <si>
    <t>японская школьная сумка</t>
  </si>
  <si>
    <t xml:space="preserve">база каучуковая </t>
  </si>
  <si>
    <t>с др крч</t>
  </si>
  <si>
    <t>51384107</t>
  </si>
  <si>
    <t>гитара cort</t>
  </si>
  <si>
    <t>умные карточки росмэн</t>
  </si>
  <si>
    <t>осень</t>
  </si>
  <si>
    <t>купальник женский раздельные леопардовый</t>
  </si>
  <si>
    <t>электро котел отопления</t>
  </si>
  <si>
    <t>karcher щетка</t>
  </si>
  <si>
    <t>босеин</t>
  </si>
  <si>
    <t>джинсовая желетка</t>
  </si>
  <si>
    <t xml:space="preserve">серебрянная цепочка </t>
  </si>
  <si>
    <t>атикс</t>
  </si>
  <si>
    <t>ромео и джульетта книга с переводом</t>
  </si>
  <si>
    <t>коврик для резки бумаги</t>
  </si>
  <si>
    <t>аниме значки не дорогие</t>
  </si>
  <si>
    <t>тумба навесная под тв</t>
  </si>
  <si>
    <t>66416677</t>
  </si>
  <si>
    <t>мини насос</t>
  </si>
  <si>
    <t>кимоно для тхэквондо</t>
  </si>
  <si>
    <t>молекула шампунь</t>
  </si>
  <si>
    <t>котико</t>
  </si>
  <si>
    <t>психотик</t>
  </si>
  <si>
    <t>платья для мусульманок</t>
  </si>
  <si>
    <t>медицинбол</t>
  </si>
  <si>
    <t>pepe jeans джинсы</t>
  </si>
  <si>
    <t>62813232</t>
  </si>
  <si>
    <t>нероли</t>
  </si>
  <si>
    <t>автонаклейки</t>
  </si>
  <si>
    <t>между надо и хочу</t>
  </si>
  <si>
    <t>хоккей футболка</t>
  </si>
  <si>
    <t>сбор ягод</t>
  </si>
  <si>
    <t>продукты питания крупы</t>
  </si>
  <si>
    <t>очки для телефона</t>
  </si>
  <si>
    <t>блок для растяжки</t>
  </si>
  <si>
    <t>тюрбан для сушки волос микрофибра</t>
  </si>
  <si>
    <t>vivienne sabo perle de la mer</t>
  </si>
  <si>
    <t>штаны с запахом</t>
  </si>
  <si>
    <t>худи леон</t>
  </si>
  <si>
    <t>декатлон обувь мужской</t>
  </si>
  <si>
    <t>авто звук колонки</t>
  </si>
  <si>
    <t>кольца для платья</t>
  </si>
  <si>
    <t xml:space="preserve">очки с сердечками </t>
  </si>
  <si>
    <t>чехол на айфон 7 аниме</t>
  </si>
  <si>
    <t>набор бумажной посуды</t>
  </si>
  <si>
    <t>порошок для стирки белого</t>
  </si>
  <si>
    <t>чехлы на 11 iphone</t>
  </si>
  <si>
    <t>брюки женские белые классические</t>
  </si>
  <si>
    <t xml:space="preserve">средство для удаления кутикулы </t>
  </si>
  <si>
    <t>стельки дышащие</t>
  </si>
  <si>
    <t>посуда доляна</t>
  </si>
  <si>
    <t>летнее пляжное платье</t>
  </si>
  <si>
    <t>аэрогриль hotter</t>
  </si>
  <si>
    <t>школьный рюкзак для подростка</t>
  </si>
  <si>
    <t>для сплит системы</t>
  </si>
  <si>
    <t>чехол на аэрподсы 2</t>
  </si>
  <si>
    <t>футболка xanax</t>
  </si>
  <si>
    <t>67977374</t>
  </si>
  <si>
    <t>абажур для бани</t>
  </si>
  <si>
    <t>брюки классика женские</t>
  </si>
  <si>
    <t>alegro</t>
  </si>
  <si>
    <t>линзы квартальные</t>
  </si>
  <si>
    <t>корректоры для пальцев ног</t>
  </si>
  <si>
    <t>coach сумки</t>
  </si>
  <si>
    <t>rvca</t>
  </si>
  <si>
    <t>классический брючный костюм женский</t>
  </si>
  <si>
    <t xml:space="preserve">аквамозаика </t>
  </si>
  <si>
    <t>одежда и чешки</t>
  </si>
  <si>
    <t>opinel 12</t>
  </si>
  <si>
    <t>maria</t>
  </si>
  <si>
    <t xml:space="preserve">world of tanks </t>
  </si>
  <si>
    <t>махровое полотенце 30х30</t>
  </si>
  <si>
    <t xml:space="preserve">куртка весна </t>
  </si>
  <si>
    <t>global brand sale</t>
  </si>
  <si>
    <t>кофе якобс молотый</t>
  </si>
  <si>
    <t>подвеска золото соколов</t>
  </si>
  <si>
    <t>значок первоклассника</t>
  </si>
  <si>
    <t>рюмка с пулей</t>
  </si>
  <si>
    <t>кальян шахта</t>
  </si>
  <si>
    <t>двойка юбка</t>
  </si>
  <si>
    <t>запчасти для унитаза</t>
  </si>
  <si>
    <t>духи трусарди донна</t>
  </si>
  <si>
    <t xml:space="preserve">сумка седло </t>
  </si>
  <si>
    <t>лак матовый для мебели</t>
  </si>
  <si>
    <t>пож</t>
  </si>
  <si>
    <t>фигурка ведьмак</t>
  </si>
  <si>
    <t>все для мыловаров</t>
  </si>
  <si>
    <t>disney baby одежда</t>
  </si>
  <si>
    <t>76663603</t>
  </si>
  <si>
    <t>kleyberg клей</t>
  </si>
  <si>
    <t>ложечка для специй</t>
  </si>
  <si>
    <t>befree мужское</t>
  </si>
  <si>
    <t>чипсы от ивлеевой</t>
  </si>
  <si>
    <t>спорт шорты</t>
  </si>
  <si>
    <t>пакеты для замораживания</t>
  </si>
  <si>
    <t>семена набор</t>
  </si>
  <si>
    <t>серьги серебро позолоченное</t>
  </si>
  <si>
    <t>стекло iphone</t>
  </si>
  <si>
    <t>тренажер для мышц</t>
  </si>
  <si>
    <t>божьи коровки</t>
  </si>
  <si>
    <t>подушка клиновидная</t>
  </si>
  <si>
    <t>аптечки</t>
  </si>
  <si>
    <t>хлопок декоративный</t>
  </si>
  <si>
    <t>фильтры для воды сменные</t>
  </si>
  <si>
    <t>машинки тачки</t>
  </si>
  <si>
    <t>1с предприятие</t>
  </si>
  <si>
    <t>кружки пивные</t>
  </si>
  <si>
    <t>лампа круглая</t>
  </si>
  <si>
    <t>батерфляй</t>
  </si>
  <si>
    <t>posco</t>
  </si>
  <si>
    <t>шампуни для жирных волос</t>
  </si>
  <si>
    <t>бант упаковка</t>
  </si>
  <si>
    <t>боди бифри</t>
  </si>
  <si>
    <t>кеды детские летние</t>
  </si>
  <si>
    <t>crockid шорты</t>
  </si>
  <si>
    <t>магнитная зарядка на андроид</t>
  </si>
  <si>
    <t>43722548</t>
  </si>
  <si>
    <t xml:space="preserve">realme c21y чехол </t>
  </si>
  <si>
    <t xml:space="preserve">скворечник </t>
  </si>
  <si>
    <t>кофта на кнопках</t>
  </si>
  <si>
    <t>воск для собак</t>
  </si>
  <si>
    <t>stradivarius брюки для женщин</t>
  </si>
  <si>
    <t>фитнес жгут</t>
  </si>
  <si>
    <t>бисер чёрный</t>
  </si>
  <si>
    <t>кружки чайные</t>
  </si>
  <si>
    <t>перчатки мотоциклетные</t>
  </si>
  <si>
    <t>пропитка для торта</t>
  </si>
  <si>
    <t>27631721</t>
  </si>
  <si>
    <t>сабо для пляжа</t>
  </si>
  <si>
    <t>bodyshop</t>
  </si>
  <si>
    <t>резинки для волос детские с бантиком</t>
  </si>
  <si>
    <t>oshee</t>
  </si>
  <si>
    <t>крем увлажняющий с гиалуроновой кислотой</t>
  </si>
  <si>
    <t>пюре тема говядина</t>
  </si>
  <si>
    <t>универсальная овощерезка</t>
  </si>
  <si>
    <t>disney frozen</t>
  </si>
  <si>
    <t>масло ладана эфирное</t>
  </si>
  <si>
    <t>трусы женские befree</t>
  </si>
  <si>
    <t>корм для белых собак</t>
  </si>
  <si>
    <t xml:space="preserve">sale </t>
  </si>
  <si>
    <t xml:space="preserve">ромпер </t>
  </si>
  <si>
    <t>chiara ferragni женский</t>
  </si>
  <si>
    <t xml:space="preserve">сумка женская поясная </t>
  </si>
  <si>
    <t>футболка evangelion</t>
  </si>
  <si>
    <t>jack 3.5 jack</t>
  </si>
  <si>
    <t>83779984</t>
  </si>
  <si>
    <t>костюм джентельмены</t>
  </si>
  <si>
    <t>магнитный антистресс</t>
  </si>
  <si>
    <t>мифические существа</t>
  </si>
  <si>
    <t>стеклянный мерный стакан</t>
  </si>
  <si>
    <t>резиновый коврик в коридор</t>
  </si>
  <si>
    <t>guess футболка-поло</t>
  </si>
  <si>
    <t>игрушки для девочек 8</t>
  </si>
  <si>
    <t>сарафан для девушки</t>
  </si>
  <si>
    <t>термо носки женские</t>
  </si>
  <si>
    <t>eveline гель</t>
  </si>
  <si>
    <t>сарафан летний женский с рукавами</t>
  </si>
  <si>
    <t>тапочки с подогревом</t>
  </si>
  <si>
    <t>sunwear</t>
  </si>
  <si>
    <t>эротическое белье женское для ролевых игр</t>
  </si>
  <si>
    <t>спрей для тела увлажняющий</t>
  </si>
  <si>
    <t>флеш стакан</t>
  </si>
  <si>
    <t>чехол на 6s iphone силиконовый</t>
  </si>
  <si>
    <t>салфетки хагис</t>
  </si>
  <si>
    <t>вася</t>
  </si>
  <si>
    <t>тоник natura siberica</t>
  </si>
  <si>
    <t>карточки twice</t>
  </si>
  <si>
    <t>постельное белье на молнии</t>
  </si>
  <si>
    <t>корона принцессы</t>
  </si>
  <si>
    <t>торнадо плюс</t>
  </si>
  <si>
    <t>гистология</t>
  </si>
  <si>
    <t>рокс минерал гель</t>
  </si>
  <si>
    <t>confetti</t>
  </si>
  <si>
    <t>утка фан фан</t>
  </si>
  <si>
    <t>для чистки семечек</t>
  </si>
  <si>
    <t>ramili</t>
  </si>
  <si>
    <t>топик шелковый</t>
  </si>
  <si>
    <t>короед</t>
  </si>
  <si>
    <t>29273789</t>
  </si>
  <si>
    <t xml:space="preserve">искусственная трава </t>
  </si>
  <si>
    <t>paclan color expert</t>
  </si>
  <si>
    <t>крючки на полотенцесушитель</t>
  </si>
  <si>
    <t>переходник для вилки</t>
  </si>
  <si>
    <t>zola платья</t>
  </si>
  <si>
    <t>платье в горошек детское</t>
  </si>
  <si>
    <t>fergokids</t>
  </si>
  <si>
    <t>тюл</t>
  </si>
  <si>
    <t>браслет с именем для ребенка</t>
  </si>
  <si>
    <t>фагогин</t>
  </si>
  <si>
    <t>двухсторонний чехол на телефон</t>
  </si>
  <si>
    <t>планшет 10.1</t>
  </si>
  <si>
    <t>планшет дигма</t>
  </si>
  <si>
    <t>ремешки для смарт часов</t>
  </si>
  <si>
    <t>кольца 2022</t>
  </si>
  <si>
    <t>морковка мягкая игрушка</t>
  </si>
  <si>
    <t>помада wet n wild 1429</t>
  </si>
  <si>
    <t>чехол для колес</t>
  </si>
  <si>
    <t>экран на телефон honor</t>
  </si>
  <si>
    <t>каппа штаны</t>
  </si>
  <si>
    <t>чехол на табуретку</t>
  </si>
  <si>
    <t>снасти рыболовные</t>
  </si>
  <si>
    <t>nice day</t>
  </si>
  <si>
    <t>женский спортивный костюм оверсайз</t>
  </si>
  <si>
    <t>лампа hb4</t>
  </si>
  <si>
    <t>подушка 70х70 ортопедическая</t>
  </si>
  <si>
    <t>48116918</t>
  </si>
  <si>
    <t>гель момент</t>
  </si>
  <si>
    <t>беспроводные наушники самсунг для телефона</t>
  </si>
  <si>
    <t>рерум фарм</t>
  </si>
  <si>
    <t>интересные штучки</t>
  </si>
  <si>
    <t>кислые конфеты из сша</t>
  </si>
  <si>
    <t>be you</t>
  </si>
  <si>
    <t>а52 128</t>
  </si>
  <si>
    <t>пижама playtoday</t>
  </si>
  <si>
    <t>краска ликвид</t>
  </si>
  <si>
    <t>дракон статуэтка</t>
  </si>
  <si>
    <t>бассейн 305</t>
  </si>
  <si>
    <t>часы спорт</t>
  </si>
  <si>
    <t>duck</t>
  </si>
  <si>
    <t>крем glamour</t>
  </si>
  <si>
    <t>zarina платте</t>
  </si>
  <si>
    <t>43732309</t>
  </si>
  <si>
    <t>мыло туалетное детское</t>
  </si>
  <si>
    <t xml:space="preserve">antonio banderas </t>
  </si>
  <si>
    <t>шлепанцы для мужчин кожа</t>
  </si>
  <si>
    <t>сетка для чайника</t>
  </si>
  <si>
    <t>шлейка прогулочная</t>
  </si>
  <si>
    <t>юбка на пляж</t>
  </si>
  <si>
    <t>крем солярий</t>
  </si>
  <si>
    <t>agl</t>
  </si>
  <si>
    <t>ножницы для когтей собак</t>
  </si>
  <si>
    <t>скрапбукинг наклейки</t>
  </si>
  <si>
    <t>иголки для глюкометра</t>
  </si>
  <si>
    <t>синий лен одежда</t>
  </si>
  <si>
    <t>разукрашки для малышей</t>
  </si>
  <si>
    <t>диспенсер для фольги</t>
  </si>
  <si>
    <t>юный художник</t>
  </si>
  <si>
    <t>minova</t>
  </si>
  <si>
    <t>eaa</t>
  </si>
  <si>
    <t>босоножки женские с пяткой</t>
  </si>
  <si>
    <t>часы наручные для мужчин черного цвета</t>
  </si>
  <si>
    <t>aro</t>
  </si>
  <si>
    <t xml:space="preserve">свечи чайные </t>
  </si>
  <si>
    <t>1660 gtx</t>
  </si>
  <si>
    <t>для бутылки</t>
  </si>
  <si>
    <t>деревянная железная дорога brio</t>
  </si>
  <si>
    <t>мини подушка</t>
  </si>
  <si>
    <t>чехол для macbook air</t>
  </si>
  <si>
    <t xml:space="preserve">пушап </t>
  </si>
  <si>
    <t>нитки гамма</t>
  </si>
  <si>
    <t>настольные игры ходилки</t>
  </si>
  <si>
    <t>топ плотный</t>
  </si>
  <si>
    <t>женские джинсы глория джинс</t>
  </si>
  <si>
    <t>korpo</t>
  </si>
  <si>
    <t>68860174</t>
  </si>
  <si>
    <t>чехол realme gt master edition</t>
  </si>
  <si>
    <t>рыболовный монтаж</t>
  </si>
  <si>
    <t>пододеяльник 1.5</t>
  </si>
  <si>
    <t>средства от насекомых</t>
  </si>
  <si>
    <t>simpleway</t>
  </si>
  <si>
    <t>ободок на свадьбу</t>
  </si>
  <si>
    <t>samsung а52 телефон</t>
  </si>
  <si>
    <t>vt cosmetic</t>
  </si>
  <si>
    <t>песок для купания шиншиллы</t>
  </si>
  <si>
    <t>летний сарафан женский длинный</t>
  </si>
  <si>
    <t>подводная лодка радиоуправляемая</t>
  </si>
  <si>
    <t>xiaomi redmi airdots 3 pro</t>
  </si>
  <si>
    <t>клетка для грызунов маленькая</t>
  </si>
  <si>
    <t>сковорода moulin</t>
  </si>
  <si>
    <t xml:space="preserve">платья футболка </t>
  </si>
  <si>
    <t>растение искусственное</t>
  </si>
  <si>
    <t>martache одежда женский</t>
  </si>
  <si>
    <t>штопор для вина посуда и инвентарь</t>
  </si>
  <si>
    <t>тональный крем самый</t>
  </si>
  <si>
    <t>ключницы настенные новинки</t>
  </si>
  <si>
    <t>человек паук книга</t>
  </si>
  <si>
    <t>одежда для велоспорта женская</t>
  </si>
  <si>
    <t>75973390</t>
  </si>
  <si>
    <t>шланг всасывающий</t>
  </si>
  <si>
    <t>палочки для рассады</t>
  </si>
  <si>
    <t>черная сумка с цепью</t>
  </si>
  <si>
    <t>карандаш от царапин</t>
  </si>
  <si>
    <t>расскраска по номерам</t>
  </si>
  <si>
    <t>15549550</t>
  </si>
  <si>
    <t>мяч для гандбола</t>
  </si>
  <si>
    <t>обертывание для похудения красота</t>
  </si>
  <si>
    <t xml:space="preserve">набор сумок </t>
  </si>
  <si>
    <t>пакеты для рассады 1 л</t>
  </si>
  <si>
    <t>летний женский костюм с бриджами</t>
  </si>
  <si>
    <t xml:space="preserve">плиткорез </t>
  </si>
  <si>
    <t>дуга на кроватку</t>
  </si>
  <si>
    <t>одежда в офис</t>
  </si>
  <si>
    <t>сушилка для посуды силиконовая</t>
  </si>
  <si>
    <t>писи миси</t>
  </si>
  <si>
    <t>велосипед kreiss</t>
  </si>
  <si>
    <t>военная каска</t>
  </si>
  <si>
    <t>tapiboo для девочек</t>
  </si>
  <si>
    <t>italwax орхидея</t>
  </si>
  <si>
    <t>парники и теплицы для рассады</t>
  </si>
  <si>
    <t>67265142</t>
  </si>
  <si>
    <t xml:space="preserve">чехол на хонор 9 а </t>
  </si>
  <si>
    <t>тоника красное дерево</t>
  </si>
  <si>
    <t>айфон 6 s</t>
  </si>
  <si>
    <t>постельное белье 120х200</t>
  </si>
  <si>
    <t>спойлер универсальный</t>
  </si>
  <si>
    <t>резинка для волос с косичками</t>
  </si>
  <si>
    <t>комбинированные задания</t>
  </si>
  <si>
    <t>оливки каламата</t>
  </si>
  <si>
    <t>пряжа козий пух</t>
  </si>
  <si>
    <t>elsi</t>
  </si>
  <si>
    <t>кочели</t>
  </si>
  <si>
    <t>google pixel 6 чехол</t>
  </si>
  <si>
    <t>cerave крем увлажняющий крем</t>
  </si>
  <si>
    <t>gap комбинезон</t>
  </si>
  <si>
    <t>27670348</t>
  </si>
  <si>
    <t>гори попа</t>
  </si>
  <si>
    <t>6980065</t>
  </si>
  <si>
    <t>футболка sonic</t>
  </si>
  <si>
    <t>наматрасники 90х200</t>
  </si>
  <si>
    <t>уголок покупателя</t>
  </si>
  <si>
    <t>тетради для 5 класса</t>
  </si>
  <si>
    <t>дубайское золото для женщин</t>
  </si>
  <si>
    <t>bella panty</t>
  </si>
  <si>
    <t>разбрызгиватель для масла</t>
  </si>
  <si>
    <t>инъектор</t>
  </si>
  <si>
    <t>босоножки из ткани</t>
  </si>
  <si>
    <t>сережик</t>
  </si>
  <si>
    <t>bluebonnet</t>
  </si>
  <si>
    <t xml:space="preserve">pepe </t>
  </si>
  <si>
    <t>бесобой</t>
  </si>
  <si>
    <t>лоферы для мальчиков</t>
  </si>
  <si>
    <t>аквалор беби аспиратор</t>
  </si>
  <si>
    <t>летик крем</t>
  </si>
  <si>
    <t>бумага туалетная влажная</t>
  </si>
  <si>
    <t>подставка для растений на подоконник</t>
  </si>
  <si>
    <t>стеклоизол</t>
  </si>
  <si>
    <t>формы для дорожек</t>
  </si>
  <si>
    <t>краски для мебели</t>
  </si>
  <si>
    <t>76546373</t>
  </si>
  <si>
    <t>xiaomi ми банд 6</t>
  </si>
  <si>
    <t>макароны мартин</t>
  </si>
  <si>
    <t>сыворотка для лица от пигментации</t>
  </si>
  <si>
    <t xml:space="preserve">мятный твердый шампунь </t>
  </si>
  <si>
    <t>карандаш для губ shik</t>
  </si>
  <si>
    <t>трусы женские 52 размер</t>
  </si>
  <si>
    <t>тапочки для педикюра</t>
  </si>
  <si>
    <t>пижамы для малышей</t>
  </si>
  <si>
    <t>защита от тли</t>
  </si>
  <si>
    <t>жилетка утепленная для девочки</t>
  </si>
  <si>
    <t>nike детский обувь</t>
  </si>
  <si>
    <t>фендер для самоката</t>
  </si>
  <si>
    <t>кеды fila</t>
  </si>
  <si>
    <t>салицинк пенка</t>
  </si>
  <si>
    <t>мыльница бамбук</t>
  </si>
  <si>
    <t>фитинг переходник</t>
  </si>
  <si>
    <t>кастрюля алюминиевая 2 л</t>
  </si>
  <si>
    <t>подвеска на шею золотая</t>
  </si>
  <si>
    <t>трико для балета</t>
  </si>
  <si>
    <t>кросовки пума мужские</t>
  </si>
  <si>
    <t>джинсы с рваным краем</t>
  </si>
  <si>
    <t>авганка</t>
  </si>
  <si>
    <t>силиконовый держатель</t>
  </si>
  <si>
    <t>37012180</t>
  </si>
  <si>
    <t>65781619</t>
  </si>
  <si>
    <t>21573195</t>
  </si>
  <si>
    <t>настольные часы с камерой</t>
  </si>
  <si>
    <t>костюм брючный с жилеткой женский</t>
  </si>
  <si>
    <t>фрутоняня мясо</t>
  </si>
  <si>
    <t>молодость</t>
  </si>
  <si>
    <t>бортики подушки в детскую кроватку</t>
  </si>
  <si>
    <t>купальник раздельный лиф</t>
  </si>
  <si>
    <t>мотошлем модуляр</t>
  </si>
  <si>
    <t>москвич 2141</t>
  </si>
  <si>
    <t xml:space="preserve">восхождение героя щита </t>
  </si>
  <si>
    <t>спортивная одежда женская для фитнеса топы</t>
  </si>
  <si>
    <t>мужские часы касио</t>
  </si>
  <si>
    <t>zarina костюм с шортами</t>
  </si>
  <si>
    <t>порошок стиралтный</t>
  </si>
  <si>
    <t>шлепки t.taccardi</t>
  </si>
  <si>
    <t xml:space="preserve">крылья на велосипед </t>
  </si>
  <si>
    <t>рваные женские джинсы</t>
  </si>
  <si>
    <t xml:space="preserve">станки одноразовые </t>
  </si>
  <si>
    <t xml:space="preserve">удлиненные шорты </t>
  </si>
  <si>
    <t>футболкиженские</t>
  </si>
  <si>
    <t>половник для блинов</t>
  </si>
  <si>
    <t>полиэтиленовые штаны для обертывания</t>
  </si>
  <si>
    <t xml:space="preserve">камни для виски </t>
  </si>
  <si>
    <t>крючок для подхвата</t>
  </si>
  <si>
    <t>бант розовый</t>
  </si>
  <si>
    <t>масло шелл ультра</t>
  </si>
  <si>
    <t>маска для волос 12 в 1</t>
  </si>
  <si>
    <t>конфеты с ликером в для вишней</t>
  </si>
  <si>
    <t>силиконовые бусины буквы</t>
  </si>
  <si>
    <t>картина по номерам волейбол</t>
  </si>
  <si>
    <t>креманка с крышкой</t>
  </si>
  <si>
    <t>носки мальчику летние</t>
  </si>
  <si>
    <t>интерьерные наклейки на стену цветы</t>
  </si>
  <si>
    <t>moony l трусики</t>
  </si>
  <si>
    <t>zic x9 5w-30</t>
  </si>
  <si>
    <t>пеленки многоразовые для собак 60 на 40</t>
  </si>
  <si>
    <t>лак противогрибковые</t>
  </si>
  <si>
    <t>термолонгсливы для женщин</t>
  </si>
  <si>
    <t xml:space="preserve">carters </t>
  </si>
  <si>
    <t>наклейки для туалета</t>
  </si>
  <si>
    <t xml:space="preserve">ручки гелевые </t>
  </si>
  <si>
    <t xml:space="preserve">кулончик </t>
  </si>
  <si>
    <t>сахарозаменители жидкий</t>
  </si>
  <si>
    <t>83252152</t>
  </si>
  <si>
    <t>мерч моргенштерна</t>
  </si>
  <si>
    <t>пудровые туфли</t>
  </si>
  <si>
    <t>черное платье с разрезом на ноге</t>
  </si>
  <si>
    <t>41977273</t>
  </si>
  <si>
    <t>помада жидкая глянцевая</t>
  </si>
  <si>
    <t>летний мужской спортивный костюм</t>
  </si>
  <si>
    <t>маска для нейтрализации желтизны</t>
  </si>
  <si>
    <t>mango брюки широкие</t>
  </si>
  <si>
    <t>organix для кошек</t>
  </si>
  <si>
    <t>reserved шорты</t>
  </si>
  <si>
    <t>корзина под фрукты</t>
  </si>
  <si>
    <t xml:space="preserve">красти боксы </t>
  </si>
  <si>
    <t>красавица и чудовище книга</t>
  </si>
  <si>
    <t>смазка вагинальная</t>
  </si>
  <si>
    <t>камуфляж летний</t>
  </si>
  <si>
    <t>муляж пистолета</t>
  </si>
  <si>
    <t>сливки молочные</t>
  </si>
  <si>
    <t>терка механическая</t>
  </si>
  <si>
    <t>подвеска с аметистом</t>
  </si>
  <si>
    <t>шнурки для обуви детские</t>
  </si>
  <si>
    <t>сироп кокосовый для кофе</t>
  </si>
  <si>
    <t xml:space="preserve">кросовки пума </t>
  </si>
  <si>
    <t>брелок микки маус</t>
  </si>
  <si>
    <t>гель для душа для женщин</t>
  </si>
  <si>
    <t>принтер сканер копир</t>
  </si>
  <si>
    <t xml:space="preserve">сигнализатор поклевки </t>
  </si>
  <si>
    <t>картина бтс</t>
  </si>
  <si>
    <t>сережки мармеладные мишки</t>
  </si>
  <si>
    <t>чехол на самсунг гелакси а 12</t>
  </si>
  <si>
    <t>защитное стекло xiaomi redmi 9</t>
  </si>
  <si>
    <t>ститч</t>
  </si>
  <si>
    <t>zeitun дезодорант</t>
  </si>
  <si>
    <t>футболка rolling stones</t>
  </si>
  <si>
    <t>черное короткое платье на бретелях</t>
  </si>
  <si>
    <t>магнит для лака</t>
  </si>
  <si>
    <t>скороварка для индукционной плиты</t>
  </si>
  <si>
    <t>рюкзак мужской натуральная кожа</t>
  </si>
  <si>
    <t>штаны клеш от колена</t>
  </si>
  <si>
    <t>рэдми</t>
  </si>
  <si>
    <t>23855926</t>
  </si>
  <si>
    <t>триммер для покоса травы</t>
  </si>
  <si>
    <t>sunnydress official</t>
  </si>
  <si>
    <t>andy&amp;paul</t>
  </si>
  <si>
    <t xml:space="preserve">мини дакимакура </t>
  </si>
  <si>
    <t xml:space="preserve">цепочка на талию </t>
  </si>
  <si>
    <t>зипка худи на молнии</t>
  </si>
  <si>
    <t>спрей для легкого расчесывания волос для детей</t>
  </si>
  <si>
    <t>пушистики</t>
  </si>
  <si>
    <t>бокал под пиво</t>
  </si>
  <si>
    <t xml:space="preserve">adidas футболка мужская </t>
  </si>
  <si>
    <t>машынки</t>
  </si>
  <si>
    <t>балеринка</t>
  </si>
  <si>
    <t>бордюрная лента для ванной</t>
  </si>
  <si>
    <t>devisol</t>
  </si>
  <si>
    <t>набор геометрических фигур</t>
  </si>
  <si>
    <t>футболка 152</t>
  </si>
  <si>
    <t>тостер техника для кухни bosch</t>
  </si>
  <si>
    <t>тканевые патчи для области вокруг глаз</t>
  </si>
  <si>
    <t>диск с песнями</t>
  </si>
  <si>
    <t>женская длинная футболка</t>
  </si>
  <si>
    <t>lanima home</t>
  </si>
  <si>
    <t>кормушка для хомяка</t>
  </si>
  <si>
    <t>66473239</t>
  </si>
  <si>
    <t>cosfo</t>
  </si>
  <si>
    <t>летние костюмы на мальчиков</t>
  </si>
  <si>
    <t>штаны короткие</t>
  </si>
  <si>
    <t>68777380</t>
  </si>
  <si>
    <t>стекло на xiaomi redmi note 9 pro</t>
  </si>
  <si>
    <t>мусульманка</t>
  </si>
  <si>
    <t>чехол на телефон realme c 21 y</t>
  </si>
  <si>
    <t>плавки для девочек на лето</t>
  </si>
  <si>
    <t>indola repair</t>
  </si>
  <si>
    <t>костюмы больших размеров</t>
  </si>
  <si>
    <t>магнитные держатели для штор</t>
  </si>
  <si>
    <t>мистер пропер спрей</t>
  </si>
  <si>
    <t>плодосьемник</t>
  </si>
  <si>
    <t>белые носки для малыша</t>
  </si>
  <si>
    <t>pureco</t>
  </si>
  <si>
    <t>calvin klein свитшот</t>
  </si>
  <si>
    <t>10079509</t>
  </si>
  <si>
    <t>fild кроссовки</t>
  </si>
  <si>
    <t>микки маус футболка</t>
  </si>
  <si>
    <t>лимон семена</t>
  </si>
  <si>
    <t>captain black</t>
  </si>
  <si>
    <t>рубашка женская оверсайз черная</t>
  </si>
  <si>
    <t>19122837</t>
  </si>
  <si>
    <t>полочка для туалета</t>
  </si>
  <si>
    <t>канат для перетягивания</t>
  </si>
  <si>
    <t xml:space="preserve">тмин </t>
  </si>
  <si>
    <t>для яичницы форма</t>
  </si>
  <si>
    <t xml:space="preserve">минеральный дезодорант </t>
  </si>
  <si>
    <t>для завивки волос щипцы</t>
  </si>
  <si>
    <t>паровые швабры</t>
  </si>
  <si>
    <t>пижама женская с шортами турция</t>
  </si>
  <si>
    <t>контейнеры для анализов</t>
  </si>
  <si>
    <t>бельё виктория сикрет</t>
  </si>
  <si>
    <t>75545113</t>
  </si>
  <si>
    <t>масло какао для волос</t>
  </si>
  <si>
    <t>корзина плетёная</t>
  </si>
  <si>
    <t>скин студио</t>
  </si>
  <si>
    <t>ginkgo biloba</t>
  </si>
  <si>
    <t>flepflopy</t>
  </si>
  <si>
    <t>дезодорант для собак</t>
  </si>
  <si>
    <t xml:space="preserve">карандаши для рисования </t>
  </si>
  <si>
    <t>чехол на ручник</t>
  </si>
  <si>
    <t>яйцо киндер</t>
  </si>
  <si>
    <t>ичиги</t>
  </si>
  <si>
    <t>715</t>
  </si>
  <si>
    <t>джемпер с молнией</t>
  </si>
  <si>
    <t>блузка женская твое</t>
  </si>
  <si>
    <t xml:space="preserve">набор одноразовой посуды </t>
  </si>
  <si>
    <t xml:space="preserve">костюм в пижамном стиле </t>
  </si>
  <si>
    <t>спортивный костюм для тренировок</t>
  </si>
  <si>
    <t>твердый лак для ногтей</t>
  </si>
  <si>
    <t>постельное бельё семейный</t>
  </si>
  <si>
    <t>ксенон h7</t>
  </si>
  <si>
    <t>карта пополнения</t>
  </si>
  <si>
    <t>термо пистолет</t>
  </si>
  <si>
    <t>кофе в пакетиках латте</t>
  </si>
  <si>
    <t>вилка деревянная</t>
  </si>
  <si>
    <t>babyid жидкое мыло</t>
  </si>
  <si>
    <t>crush</t>
  </si>
  <si>
    <t>переноска для котят</t>
  </si>
  <si>
    <t>til'da</t>
  </si>
  <si>
    <t xml:space="preserve">в полоску </t>
  </si>
  <si>
    <t>перспектива</t>
  </si>
  <si>
    <t>капсулы для лица лифтинг</t>
  </si>
  <si>
    <t>librederm сыворотка</t>
  </si>
  <si>
    <t>крупное колье</t>
  </si>
  <si>
    <t>ягодосборник</t>
  </si>
  <si>
    <t>калия цитрат</t>
  </si>
  <si>
    <t>белье свадебное</t>
  </si>
  <si>
    <t>капроновые колготки с принтом</t>
  </si>
  <si>
    <t>туалетная бумага soffione</t>
  </si>
  <si>
    <t>27943239</t>
  </si>
  <si>
    <t xml:space="preserve">зип худ </t>
  </si>
  <si>
    <t>дорожные чемоданы</t>
  </si>
  <si>
    <t>очиститель дмрв</t>
  </si>
  <si>
    <t>карандаш машенька от таракан</t>
  </si>
  <si>
    <t>тонкие резинки для волос</t>
  </si>
  <si>
    <t>брошуратор</t>
  </si>
  <si>
    <t xml:space="preserve">футболка розовая женская </t>
  </si>
  <si>
    <t xml:space="preserve">трусы подгузники для взрослых </t>
  </si>
  <si>
    <t>matrix keep me vivid</t>
  </si>
  <si>
    <t>электрощетка зубная xiaomi</t>
  </si>
  <si>
    <t>wally plastic</t>
  </si>
  <si>
    <t>мальвина</t>
  </si>
  <si>
    <t>чехол для кондиционера</t>
  </si>
  <si>
    <t xml:space="preserve">profit </t>
  </si>
  <si>
    <t>77358703</t>
  </si>
  <si>
    <t>74898227</t>
  </si>
  <si>
    <t>dji osmo</t>
  </si>
  <si>
    <t xml:space="preserve">массажное кресло </t>
  </si>
  <si>
    <t>asics беговые</t>
  </si>
  <si>
    <t>гель топ лак</t>
  </si>
  <si>
    <t>игрушечная посуда детская игрушки</t>
  </si>
  <si>
    <t>американская еда</t>
  </si>
  <si>
    <t>jbl link</t>
  </si>
  <si>
    <t>чехол iqos 3</t>
  </si>
  <si>
    <t>стерилизатор подогреватель для бутылочек</t>
  </si>
  <si>
    <t>обращение</t>
  </si>
  <si>
    <t>68265838</t>
  </si>
  <si>
    <t>коптер детский</t>
  </si>
  <si>
    <t>koton брюки женские</t>
  </si>
  <si>
    <t>костюм домашний женский бежевый</t>
  </si>
  <si>
    <t>29654780</t>
  </si>
  <si>
    <t>reebok dmx</t>
  </si>
  <si>
    <t>фильтр для насоса intex</t>
  </si>
  <si>
    <t>юбка в пол летняя</t>
  </si>
  <si>
    <t>uniq чехол</t>
  </si>
  <si>
    <t xml:space="preserve">ткань трикотаж </t>
  </si>
  <si>
    <t>отвертка реверсивная</t>
  </si>
  <si>
    <t>для собак лежанки, домики</t>
  </si>
  <si>
    <t>полипропиленовая нить</t>
  </si>
  <si>
    <t>подголовники для автомобиля</t>
  </si>
  <si>
    <t>костюм брючный женский лен</t>
  </si>
  <si>
    <t>sunglasses</t>
  </si>
  <si>
    <t>ленивый кулинар</t>
  </si>
  <si>
    <t>аниме гольфы</t>
  </si>
  <si>
    <t>серёжки с крестом</t>
  </si>
  <si>
    <t>кресло для собаки в машину</t>
  </si>
  <si>
    <t>брюки мужские найк</t>
  </si>
  <si>
    <t>подушка для сна в путешествиях</t>
  </si>
  <si>
    <t>газовая лампа</t>
  </si>
  <si>
    <t>7316519</t>
  </si>
  <si>
    <t>51650888</t>
  </si>
  <si>
    <t>кроссовки 42 размера</t>
  </si>
  <si>
    <t>платье дрейн</t>
  </si>
  <si>
    <t>пижамы женские с шортами</t>
  </si>
  <si>
    <t>xbox one геймпад</t>
  </si>
  <si>
    <t>мужские джинсовые бриджи</t>
  </si>
  <si>
    <t>подкормка</t>
  </si>
  <si>
    <t>шоколод</t>
  </si>
  <si>
    <t>75023880</t>
  </si>
  <si>
    <t>маска ботокс для волос</t>
  </si>
  <si>
    <t>redmi not 7</t>
  </si>
  <si>
    <t>sela кофта</t>
  </si>
  <si>
    <t>очки vr для смартфона</t>
  </si>
  <si>
    <t xml:space="preserve">халат для беременных </t>
  </si>
  <si>
    <t>прокладки олвейз ежедневные</t>
  </si>
  <si>
    <t>туалетная вода mexx</t>
  </si>
  <si>
    <t>силиконовая банка для массажа лица</t>
  </si>
  <si>
    <t>art creation скетчбук</t>
  </si>
  <si>
    <t>сумка с застежкой поцелуйчик</t>
  </si>
  <si>
    <t>витекс бад</t>
  </si>
  <si>
    <t>pupa 005</t>
  </si>
  <si>
    <t xml:space="preserve">пододеяльник детский </t>
  </si>
  <si>
    <t>чехол на матрац</t>
  </si>
  <si>
    <t>бамбук живой</t>
  </si>
  <si>
    <t>каша молочная готовая</t>
  </si>
  <si>
    <t>обувь t.taccardi туфли женские</t>
  </si>
  <si>
    <t>алмазная мозаика сирень</t>
  </si>
  <si>
    <t>39627088</t>
  </si>
  <si>
    <t>newton</t>
  </si>
  <si>
    <t>respect обувь женский</t>
  </si>
  <si>
    <t>кресло рыбацкое</t>
  </si>
  <si>
    <t>чехол samsung galaxy s10e</t>
  </si>
  <si>
    <t>смартфон samsung galaxy s20 fe</t>
  </si>
  <si>
    <t>подвеска рак</t>
  </si>
  <si>
    <t>7 чудес игра</t>
  </si>
  <si>
    <t>ножи для газонокосилок</t>
  </si>
  <si>
    <t>форма для сыроварения</t>
  </si>
  <si>
    <t>фонарик декоративный</t>
  </si>
  <si>
    <t>костюм купальный женский</t>
  </si>
  <si>
    <t>штаны  в клетку</t>
  </si>
  <si>
    <t>упаковка для сережек</t>
  </si>
  <si>
    <t>ремень для коляски</t>
  </si>
  <si>
    <t>фрутоняня тыква</t>
  </si>
  <si>
    <t>42330876</t>
  </si>
  <si>
    <t>носки мужские с рисунком смешным</t>
  </si>
  <si>
    <t xml:space="preserve">сандалии детские для девочки </t>
  </si>
  <si>
    <t>гигрометр вит 2</t>
  </si>
  <si>
    <t>levis футболка женская</t>
  </si>
  <si>
    <t>ремешок хонор 5</t>
  </si>
  <si>
    <t>мужские джинсы утепленные зимние</t>
  </si>
  <si>
    <t xml:space="preserve">ведро туалет </t>
  </si>
  <si>
    <t>island</t>
  </si>
  <si>
    <t>лежанки для котов</t>
  </si>
  <si>
    <t>изготовление мыла</t>
  </si>
  <si>
    <t>кнопка канцелярская</t>
  </si>
  <si>
    <t>платья короткие свободного покроя из льна</t>
  </si>
  <si>
    <t>хагисс</t>
  </si>
  <si>
    <t>платье с пышным рукавом</t>
  </si>
  <si>
    <t>блокнот в линию</t>
  </si>
  <si>
    <t>фары ваз 2107</t>
  </si>
  <si>
    <t>брюки палаццо бежевые</t>
  </si>
  <si>
    <t>коллаген гидролизованный</t>
  </si>
  <si>
    <t>фейерверк уличный</t>
  </si>
  <si>
    <t>задняя втулка велосипеда</t>
  </si>
  <si>
    <t>капа детская спортивная</t>
  </si>
  <si>
    <t>осьминог вывернушка</t>
  </si>
  <si>
    <t>аппликатор липко</t>
  </si>
  <si>
    <t>adidas женская одежда штаны</t>
  </si>
  <si>
    <t>34142006</t>
  </si>
  <si>
    <t xml:space="preserve">купить телефон </t>
  </si>
  <si>
    <t xml:space="preserve">защита от насекомых </t>
  </si>
  <si>
    <t>паларойд</t>
  </si>
  <si>
    <t>комод с дверками</t>
  </si>
  <si>
    <t>емкости</t>
  </si>
  <si>
    <t>51430141</t>
  </si>
  <si>
    <t>топ женский большие размеры</t>
  </si>
  <si>
    <t>holosun</t>
  </si>
  <si>
    <t>корейские товары для дома</t>
  </si>
  <si>
    <t>бархатный чехол</t>
  </si>
  <si>
    <t>наборы для ухода за лицом</t>
  </si>
  <si>
    <t>so sexy</t>
  </si>
  <si>
    <t>live</t>
  </si>
  <si>
    <t>пеньюар женский кружевной свадебный</t>
  </si>
  <si>
    <t>фруктовый грильяж</t>
  </si>
  <si>
    <t>шторы белые плотные</t>
  </si>
  <si>
    <t>двухфазный спрей для волос эстель</t>
  </si>
  <si>
    <t>купальник тигровый</t>
  </si>
  <si>
    <t>жакет для малыша</t>
  </si>
  <si>
    <t>спрей для придания блеска волосам</t>
  </si>
  <si>
    <t>купальник без пушап</t>
  </si>
  <si>
    <t>проставка пружины</t>
  </si>
  <si>
    <t>футболка для мальчика глория</t>
  </si>
  <si>
    <t>мужские шлепки адидас</t>
  </si>
  <si>
    <t>rock nail база</t>
  </si>
  <si>
    <t>ивановский текстиль евро</t>
  </si>
  <si>
    <t>су-вид</t>
  </si>
  <si>
    <t>штаны на флисе для девочек</t>
  </si>
  <si>
    <t>буба книга</t>
  </si>
  <si>
    <t>щетка для бутылок</t>
  </si>
  <si>
    <t>рубашка пляж</t>
  </si>
  <si>
    <t>вихрь шуруповерт</t>
  </si>
  <si>
    <t>тетрадь на скобах</t>
  </si>
  <si>
    <t>катушка безынерционная 5000</t>
  </si>
  <si>
    <t>летнии юбки</t>
  </si>
  <si>
    <t>сушилка доя белья</t>
  </si>
  <si>
    <t>медитация и осознанность</t>
  </si>
  <si>
    <t xml:space="preserve">велосипед коляска </t>
  </si>
  <si>
    <t>вязанная туника</t>
  </si>
  <si>
    <t>77691914</t>
  </si>
  <si>
    <t>марк 2 машина</t>
  </si>
  <si>
    <t>отбеливающие полоски ino pro</t>
  </si>
  <si>
    <t>стеклянная емкость с крышкой</t>
  </si>
  <si>
    <t>адидас тайтсы</t>
  </si>
  <si>
    <t>серебристая обувь</t>
  </si>
  <si>
    <t>заколка с перьями</t>
  </si>
  <si>
    <t>тройка для девочки</t>
  </si>
  <si>
    <t>басаножка</t>
  </si>
  <si>
    <t>little tikes</t>
  </si>
  <si>
    <t>пакеты на молнии</t>
  </si>
  <si>
    <t>миф о красоте книга</t>
  </si>
  <si>
    <t>котова лискова обществознание 2022</t>
  </si>
  <si>
    <t>закрепитель для наращивания ресниц</t>
  </si>
  <si>
    <t>повязки на голову для девочек на лето</t>
  </si>
  <si>
    <t>бигуди для длинных волос</t>
  </si>
  <si>
    <t>gu</t>
  </si>
  <si>
    <t>глазурь для украшения</t>
  </si>
  <si>
    <t>покрывало розовое</t>
  </si>
  <si>
    <t>кроссовки мужские аниме</t>
  </si>
  <si>
    <t>балетки текстильные</t>
  </si>
  <si>
    <t>постельное однотонное</t>
  </si>
  <si>
    <t>ремень apple watch 44</t>
  </si>
  <si>
    <t>crocs женские шлепанцы</t>
  </si>
  <si>
    <t>фитнесс</t>
  </si>
  <si>
    <t>мус</t>
  </si>
  <si>
    <t>гучи футболка</t>
  </si>
  <si>
    <t>арабские духи мужские</t>
  </si>
  <si>
    <t>катриджный воскоплав</t>
  </si>
  <si>
    <t xml:space="preserve">сандалии спортивные женские </t>
  </si>
  <si>
    <t>usb фонарик</t>
  </si>
  <si>
    <t>пододеяльники 200х220</t>
  </si>
  <si>
    <t>belor design скульптор</t>
  </si>
  <si>
    <t>гладильная станция</t>
  </si>
  <si>
    <t>удлинитель строительный</t>
  </si>
  <si>
    <t>sela рубашка женская</t>
  </si>
  <si>
    <t>сандали для садика</t>
  </si>
  <si>
    <t>сковорода маленькая с крышкой</t>
  </si>
  <si>
    <t>шнур для рукоделия 1 мм</t>
  </si>
  <si>
    <t>compliment тоник</t>
  </si>
  <si>
    <t>ножницы изогнутые</t>
  </si>
  <si>
    <t>подвязывать помидор</t>
  </si>
  <si>
    <t>фипронил</t>
  </si>
  <si>
    <t>брюки леопард</t>
  </si>
  <si>
    <t>коробка для рыболовных снастей</t>
  </si>
  <si>
    <t>stasy alex</t>
  </si>
  <si>
    <t>тэсс из рода</t>
  </si>
  <si>
    <t>шампунь себозол</t>
  </si>
  <si>
    <t>сыворотка novosvit</t>
  </si>
  <si>
    <t>кепка женская бейсболка с сеткой</t>
  </si>
  <si>
    <t>duker 202</t>
  </si>
  <si>
    <t>кое</t>
  </si>
  <si>
    <t xml:space="preserve">чудо печь </t>
  </si>
  <si>
    <t>серьги еда</t>
  </si>
  <si>
    <t>полуботинки котофей</t>
  </si>
  <si>
    <t>часы женские санлайт</t>
  </si>
  <si>
    <t xml:space="preserve">косметика для девочки </t>
  </si>
  <si>
    <t>ja&amp;vi одежда женский</t>
  </si>
  <si>
    <t>петронелла книга детская</t>
  </si>
  <si>
    <t>вязаная корзинка</t>
  </si>
  <si>
    <t xml:space="preserve">линзы черные </t>
  </si>
  <si>
    <t>ложки для обуви</t>
  </si>
  <si>
    <t>чехлы на ниву</t>
  </si>
  <si>
    <t>бизи</t>
  </si>
  <si>
    <t>джеймс роллинс все книги</t>
  </si>
  <si>
    <t>поло мужское остин</t>
  </si>
  <si>
    <t>леггинсы леопардовые</t>
  </si>
  <si>
    <t>освобождение от созависимости</t>
  </si>
  <si>
    <t>haier tv</t>
  </si>
  <si>
    <t>зира молотая</t>
  </si>
  <si>
    <t xml:space="preserve">колготки с рисунком </t>
  </si>
  <si>
    <t>топ сетчатый</t>
  </si>
  <si>
    <t>велосипед 27.5</t>
  </si>
  <si>
    <t>себоклер</t>
  </si>
  <si>
    <t>детский шампунь для девочек набор</t>
  </si>
  <si>
    <t>накопительный эффект</t>
  </si>
  <si>
    <t>игры для детей 4 лет</t>
  </si>
  <si>
    <t>57829221</t>
  </si>
  <si>
    <t xml:space="preserve">джинсы кюлоты </t>
  </si>
  <si>
    <t>костюм женский худи</t>
  </si>
  <si>
    <t>детская деревянная кухня</t>
  </si>
  <si>
    <t>ланч-бокс с подогревом</t>
  </si>
  <si>
    <t>snow white cream</t>
  </si>
  <si>
    <t>браслет дракон</t>
  </si>
  <si>
    <t>шоппер белый кожаный</t>
  </si>
  <si>
    <t>очки лыжника</t>
  </si>
  <si>
    <t xml:space="preserve">шорты в рубчик </t>
  </si>
  <si>
    <t>монэ одежда женский</t>
  </si>
  <si>
    <t>косметика dolce milk</t>
  </si>
  <si>
    <t>костюм охранника женский</t>
  </si>
  <si>
    <t xml:space="preserve">широкие шорты женские </t>
  </si>
  <si>
    <t>учебник по обществознанию 6 класс</t>
  </si>
  <si>
    <t>под специи подставка</t>
  </si>
  <si>
    <t>78954459</t>
  </si>
  <si>
    <t>тент для бассейнов</t>
  </si>
  <si>
    <t>пастельное белье 2</t>
  </si>
  <si>
    <t>пижама женская 3 в 1</t>
  </si>
  <si>
    <t>кепка boss</t>
  </si>
  <si>
    <t>блузка женская в полоску</t>
  </si>
  <si>
    <t>ящик для лего</t>
  </si>
  <si>
    <t>модель авто</t>
  </si>
  <si>
    <t>школа россии 2</t>
  </si>
  <si>
    <t>часы на руку мужские</t>
  </si>
  <si>
    <t>шпаргалка на ладони</t>
  </si>
  <si>
    <t>антисекс</t>
  </si>
  <si>
    <t>алмаг +</t>
  </si>
  <si>
    <t xml:space="preserve">сандалии адидас </t>
  </si>
  <si>
    <t>туманки ваз</t>
  </si>
  <si>
    <t>костюм спортивный на подростка</t>
  </si>
  <si>
    <t>бандаж локтевой детский</t>
  </si>
  <si>
    <t>ботаник крем</t>
  </si>
  <si>
    <t>спортивный костюм женский для зала</t>
  </si>
  <si>
    <t>восковые</t>
  </si>
  <si>
    <t>полотенце банное на липучке</t>
  </si>
  <si>
    <t>бинокль veber</t>
  </si>
  <si>
    <t>кеды белые летние женские</t>
  </si>
  <si>
    <t>фиксатор для одеяла</t>
  </si>
  <si>
    <t>50071622</t>
  </si>
  <si>
    <t>галстук школьный для мальчика</t>
  </si>
  <si>
    <t>пупс интерактивный</t>
  </si>
  <si>
    <t>свитшот фиолетовый</t>
  </si>
  <si>
    <t>сковорода 26 см со съемной ручкой</t>
  </si>
  <si>
    <t>джинсы черные мужские летние</t>
  </si>
  <si>
    <t>держатель бутылки</t>
  </si>
  <si>
    <t>79200464</t>
  </si>
  <si>
    <t>краска для шерсти животных</t>
  </si>
  <si>
    <t>вигна</t>
  </si>
  <si>
    <t xml:space="preserve">pasito 2 </t>
  </si>
  <si>
    <t>аксессуары для малышей</t>
  </si>
  <si>
    <t>lina suvorova</t>
  </si>
  <si>
    <t>черный спортивный костюм худи</t>
  </si>
  <si>
    <t>stretch jersy</t>
  </si>
  <si>
    <t>кошельковая мышь</t>
  </si>
  <si>
    <t>кольуа</t>
  </si>
  <si>
    <t>леггинсы с карманом</t>
  </si>
  <si>
    <t xml:space="preserve">кроссворды </t>
  </si>
  <si>
    <t>wiskas 5 кг</t>
  </si>
  <si>
    <t>гель лаки цветные</t>
  </si>
  <si>
    <t>босоножки женские на шнурках</t>
  </si>
  <si>
    <t>набор доя пикника</t>
  </si>
  <si>
    <t>таволга трава</t>
  </si>
  <si>
    <t xml:space="preserve">рубашки оверсайз </t>
  </si>
  <si>
    <t xml:space="preserve">морской коллаген </t>
  </si>
  <si>
    <t>фрисби мягкий</t>
  </si>
  <si>
    <t>galaxy s10</t>
  </si>
  <si>
    <t>кровать от 3 лет</t>
  </si>
  <si>
    <t>хаггис элит софт 5</t>
  </si>
  <si>
    <t xml:space="preserve">солярис </t>
  </si>
  <si>
    <t>от клещей для людей</t>
  </si>
  <si>
    <t>чехол на айфон хс</t>
  </si>
  <si>
    <t>пояс из ткани</t>
  </si>
  <si>
    <t>25751909</t>
  </si>
  <si>
    <t>гель для стирки мембранных тканей</t>
  </si>
  <si>
    <t>шины 14</t>
  </si>
  <si>
    <t>масленка нержавеющая сталь</t>
  </si>
  <si>
    <t>подарок военному</t>
  </si>
  <si>
    <t>koton джинсы женские</t>
  </si>
  <si>
    <t>секси топ</t>
  </si>
  <si>
    <t>жилет светоотражающий детский</t>
  </si>
  <si>
    <t>часы бен тен омнитрикс</t>
  </si>
  <si>
    <t>логоритмика</t>
  </si>
  <si>
    <t>семена дыни раннеспелый</t>
  </si>
  <si>
    <t>джинсы женские большие размеры мом</t>
  </si>
  <si>
    <t>самокат трюковой детский 100</t>
  </si>
  <si>
    <t>носки гольфы женские</t>
  </si>
  <si>
    <t xml:space="preserve">свитер женский оверсайз </t>
  </si>
  <si>
    <t>бомбочка bts</t>
  </si>
  <si>
    <t>электроквадроцикл</t>
  </si>
  <si>
    <t>levrana маска</t>
  </si>
  <si>
    <t>игровой комплекс уличный</t>
  </si>
  <si>
    <t>обувь на широкую ортопедическая ногу</t>
  </si>
  <si>
    <t>шампунь xiaomoxuan</t>
  </si>
  <si>
    <t>насадки для крема большие</t>
  </si>
  <si>
    <t>galion</t>
  </si>
  <si>
    <t>салфетница дерево</t>
  </si>
  <si>
    <t>леггинсы с рисунком</t>
  </si>
  <si>
    <t>серьги золотые женские</t>
  </si>
  <si>
    <t>светоотражающие наклейки на автомобиль</t>
  </si>
  <si>
    <t xml:space="preserve">картины на стену </t>
  </si>
  <si>
    <t>цветочный сад</t>
  </si>
  <si>
    <t>фен плойка</t>
  </si>
  <si>
    <t>топ с ромашками</t>
  </si>
  <si>
    <t>горд</t>
  </si>
  <si>
    <t>ураган форте</t>
  </si>
  <si>
    <t>пяльцы для вышивания деревянные</t>
  </si>
  <si>
    <t>статистика</t>
  </si>
  <si>
    <t>мужские летние кроссовки рибок</t>
  </si>
  <si>
    <t>игровой набор фигурки</t>
  </si>
  <si>
    <t>подкладки подмышки</t>
  </si>
  <si>
    <t>самсунг а 10 чехол</t>
  </si>
  <si>
    <t>медведь из роз</t>
  </si>
  <si>
    <t>пояс каратэ</t>
  </si>
  <si>
    <t>повязка для греческой прически</t>
  </si>
  <si>
    <t>глобус 32 см</t>
  </si>
  <si>
    <t>68944537</t>
  </si>
  <si>
    <t>galaxy tab s6 lite</t>
  </si>
  <si>
    <t>nivea для губ</t>
  </si>
  <si>
    <t>ноутбук игрушка</t>
  </si>
  <si>
    <t>щипцы для волос выпрямитель</t>
  </si>
  <si>
    <t>джинсовая куртка мальчик</t>
  </si>
  <si>
    <t>прокалывать ухо</t>
  </si>
  <si>
    <t xml:space="preserve">кирпич </t>
  </si>
  <si>
    <t>33130244</t>
  </si>
  <si>
    <t>футболка 158</t>
  </si>
  <si>
    <t>коржи для наполеона</t>
  </si>
  <si>
    <t>шлепки изи женские</t>
  </si>
  <si>
    <t>овощи резка ручная</t>
  </si>
  <si>
    <t>гигиеническая помада для губ набор</t>
  </si>
  <si>
    <t>корм китекет</t>
  </si>
  <si>
    <t>замок в аквариум</t>
  </si>
  <si>
    <t>g shok</t>
  </si>
  <si>
    <t>бесшовные утягивающие трусы</t>
  </si>
  <si>
    <t>малифисента</t>
  </si>
  <si>
    <t>очки зелёные</t>
  </si>
  <si>
    <t>16235250</t>
  </si>
  <si>
    <t>полка из дерева</t>
  </si>
  <si>
    <t>проектор для диафильмов</t>
  </si>
  <si>
    <t>шлепки женские с закрытым носом</t>
  </si>
  <si>
    <t xml:space="preserve">патчи под глаза корея </t>
  </si>
  <si>
    <t>накладка детская на унитаз</t>
  </si>
  <si>
    <t xml:space="preserve">эксковатор </t>
  </si>
  <si>
    <t>спранди обувь</t>
  </si>
  <si>
    <t>називин</t>
  </si>
  <si>
    <t xml:space="preserve">хлопковые шорты </t>
  </si>
  <si>
    <t>магниты на холодильник смешные</t>
  </si>
  <si>
    <t>горшки для орхидеи</t>
  </si>
  <si>
    <t>серьги разной длины</t>
  </si>
  <si>
    <t>подставки для ручек</t>
  </si>
  <si>
    <t>тарелка из бамбука</t>
  </si>
  <si>
    <t>детский бассеин</t>
  </si>
  <si>
    <t>75671689</t>
  </si>
  <si>
    <t>чехол на iphone 6s силиконовый</t>
  </si>
  <si>
    <t>жилетка для мальчика трикотажная</t>
  </si>
  <si>
    <t>костюм со штанами клеш</t>
  </si>
  <si>
    <t>nekstazy</t>
  </si>
  <si>
    <t>ткань для обшивки мебели</t>
  </si>
  <si>
    <t>чехлы на айфон 6s плюс</t>
  </si>
  <si>
    <t>защита для розеток</t>
  </si>
  <si>
    <t>апрель шорты</t>
  </si>
  <si>
    <t>косметическая вода после депиляции</t>
  </si>
  <si>
    <t>джинсы женские с высокой посадкой мом</t>
  </si>
  <si>
    <t>шорты мужские спортивные для бокса</t>
  </si>
  <si>
    <t xml:space="preserve">твое пижама женская </t>
  </si>
  <si>
    <t>adidas лонгслив</t>
  </si>
  <si>
    <t>шримад бхагаватам</t>
  </si>
  <si>
    <t xml:space="preserve">серги кольца </t>
  </si>
  <si>
    <t>тройка с жилетом женский</t>
  </si>
  <si>
    <t>юлия гиппенрейтер</t>
  </si>
  <si>
    <t>кольцо гранат</t>
  </si>
  <si>
    <t>пальто джинсовое</t>
  </si>
  <si>
    <t>худи на застежке</t>
  </si>
  <si>
    <t xml:space="preserve">rant </t>
  </si>
  <si>
    <t>футболки мама и дочка</t>
  </si>
  <si>
    <t>мыло от прыщей и акне</t>
  </si>
  <si>
    <t>семена ревеня</t>
  </si>
  <si>
    <t>платье рубашка большие размеры</t>
  </si>
  <si>
    <t>листья на стену</t>
  </si>
  <si>
    <t>шиммерные тени</t>
  </si>
  <si>
    <t>фильтр на пылесос lg</t>
  </si>
  <si>
    <t>чехол для колес автомобиля</t>
  </si>
  <si>
    <t>очки для сноуборда</t>
  </si>
  <si>
    <t>18931806</t>
  </si>
  <si>
    <t>flip 6</t>
  </si>
  <si>
    <t>тушь для ресниц водостойкая объемная</t>
  </si>
  <si>
    <t>монтана краска</t>
  </si>
  <si>
    <t>matrix сверло ступенчатое</t>
  </si>
  <si>
    <t>подстилка на море</t>
  </si>
  <si>
    <t>сумка  на пояс</t>
  </si>
  <si>
    <t>катя брандис книги</t>
  </si>
  <si>
    <t>туалетная вода full speed</t>
  </si>
  <si>
    <t>корм для щенят</t>
  </si>
  <si>
    <t>уличное освещение на даче</t>
  </si>
  <si>
    <t>ячейки для хранения яиц</t>
  </si>
  <si>
    <t>шелковое одеяло</t>
  </si>
  <si>
    <t>мерч карамбейби</t>
  </si>
  <si>
    <t>летние туфли на платформе</t>
  </si>
  <si>
    <t>17467253</t>
  </si>
  <si>
    <t>детские ремни</t>
  </si>
  <si>
    <t>туфли летние женские с перфорацией</t>
  </si>
  <si>
    <t>утяжелители для гимнастики</t>
  </si>
  <si>
    <t>наволочки 50 на 70 на молнии</t>
  </si>
  <si>
    <t>салфетки кружевные</t>
  </si>
  <si>
    <t>геншин мягкая игрушка</t>
  </si>
  <si>
    <t>60770605</t>
  </si>
  <si>
    <t>жарочный духовой шкаф</t>
  </si>
  <si>
    <t>хаггис elite soft 2</t>
  </si>
  <si>
    <t>пластырь бактерицидный на тканевой основе</t>
  </si>
  <si>
    <t>жесткий диск seagate</t>
  </si>
  <si>
    <t>атласный бант</t>
  </si>
  <si>
    <t>глория джинс штаны женские</t>
  </si>
  <si>
    <t>goula</t>
  </si>
  <si>
    <t>набор игл</t>
  </si>
  <si>
    <t>платье женское бохо 52-54 размера</t>
  </si>
  <si>
    <t>чехол на стул круглый</t>
  </si>
  <si>
    <t>защитный костюм медицинский</t>
  </si>
  <si>
    <t>samsung телефон galaxy</t>
  </si>
  <si>
    <t>passat</t>
  </si>
  <si>
    <t>средство для снятия нарощенных волос</t>
  </si>
  <si>
    <t>анальная пробка с вибратором</t>
  </si>
  <si>
    <t>обои флизилиновые</t>
  </si>
  <si>
    <t>канекалон для волос на резинке</t>
  </si>
  <si>
    <t>tatabronc</t>
  </si>
  <si>
    <t>органайзер под косметику</t>
  </si>
  <si>
    <t>бактерии для йогурта</t>
  </si>
  <si>
    <t>комбидрессы для девочек</t>
  </si>
  <si>
    <t>фонарики для велосипеда</t>
  </si>
  <si>
    <t>приключения калле блюмквиста</t>
  </si>
  <si>
    <t>купальник сплошной женский с чашечками</t>
  </si>
  <si>
    <t>колечки для ногтей</t>
  </si>
  <si>
    <t>блокнот ежедневник а5</t>
  </si>
  <si>
    <t>защита для плиты</t>
  </si>
  <si>
    <t>мелок для рисования</t>
  </si>
  <si>
    <t>low clo</t>
  </si>
  <si>
    <t>evi professional</t>
  </si>
  <si>
    <t xml:space="preserve">широкий пояс </t>
  </si>
  <si>
    <t>корзинка для хранения мелочей</t>
  </si>
  <si>
    <t xml:space="preserve">чехол на honor 9a </t>
  </si>
  <si>
    <t>медали шоколадные</t>
  </si>
  <si>
    <t>детская печать</t>
  </si>
  <si>
    <t>перинка фрейка</t>
  </si>
  <si>
    <t>46826175</t>
  </si>
  <si>
    <t>мумий тролли книга</t>
  </si>
  <si>
    <t>samyun wan пищевая добавка</t>
  </si>
  <si>
    <t>одежда для мужчин спорт брюки и шорты</t>
  </si>
  <si>
    <t>ополаскиватель финиш</t>
  </si>
  <si>
    <t>сердечки из бумаги</t>
  </si>
  <si>
    <t>лигногумат</t>
  </si>
  <si>
    <t>браслет pandora ювелирные украшения</t>
  </si>
  <si>
    <t>живица шампунь</t>
  </si>
  <si>
    <t>игрушка единорог пупсик</t>
  </si>
  <si>
    <t>набор перцев</t>
  </si>
  <si>
    <t>витаминный комплекс для иммунитета</t>
  </si>
  <si>
    <t>la petit marseillais гель</t>
  </si>
  <si>
    <t xml:space="preserve">курносики </t>
  </si>
  <si>
    <t xml:space="preserve">чулки сетка </t>
  </si>
  <si>
    <t>лего человечки солдаты</t>
  </si>
  <si>
    <t>футболка женская с медведем</t>
  </si>
  <si>
    <t>flash стакан</t>
  </si>
  <si>
    <t>clever шорты</t>
  </si>
  <si>
    <t>трекинговые кросовки</t>
  </si>
  <si>
    <t>миробувь</t>
  </si>
  <si>
    <t>органайзер для кухни 4 в 1</t>
  </si>
  <si>
    <t>26390579</t>
  </si>
  <si>
    <t>белый свитшот мужской</t>
  </si>
  <si>
    <t>гп 7</t>
  </si>
  <si>
    <t>mac румяна</t>
  </si>
  <si>
    <t>рюкзаки найк</t>
  </si>
  <si>
    <t>игра кто есть кто</t>
  </si>
  <si>
    <t>шведские продукты</t>
  </si>
  <si>
    <t>ниацинамид 20%</t>
  </si>
  <si>
    <t>урологические прокладки для мужчин</t>
  </si>
  <si>
    <t xml:space="preserve">парфюмер </t>
  </si>
  <si>
    <t>расклешенные шорты</t>
  </si>
  <si>
    <t>тотал кварц</t>
  </si>
  <si>
    <t>крючки для резиночек</t>
  </si>
  <si>
    <t>запорожец носки</t>
  </si>
  <si>
    <t xml:space="preserve">платье спортивное женское </t>
  </si>
  <si>
    <t>altair</t>
  </si>
  <si>
    <t>часы с проектором на потолок</t>
  </si>
  <si>
    <t>женское белье прозрачное</t>
  </si>
  <si>
    <t>бассейн для шариков</t>
  </si>
  <si>
    <t>мясные консервы из говядины</t>
  </si>
  <si>
    <t>укулеле с чехлом</t>
  </si>
  <si>
    <t>полукомбенизон</t>
  </si>
  <si>
    <t>рулонная штора 40 см</t>
  </si>
  <si>
    <t>лето в красном галстуке</t>
  </si>
  <si>
    <t>бумбарам</t>
  </si>
  <si>
    <t>purito красота</t>
  </si>
  <si>
    <t>модные штаны для девочек</t>
  </si>
  <si>
    <t>белье leani</t>
  </si>
  <si>
    <t>33169716</t>
  </si>
  <si>
    <t>одеяло 2х спальное</t>
  </si>
  <si>
    <t>tiro 21</t>
  </si>
  <si>
    <t>панама для девочек 8 лет</t>
  </si>
  <si>
    <t>тонкие летние джинсы мужские</t>
  </si>
  <si>
    <t>футболка за россию</t>
  </si>
  <si>
    <t>силиконовая попа</t>
  </si>
  <si>
    <t>вилка для арбуза</t>
  </si>
  <si>
    <t>текстилика</t>
  </si>
  <si>
    <t>укачиватель</t>
  </si>
  <si>
    <t>красивые пакеты</t>
  </si>
  <si>
    <t>крем от солнечных ожогов</t>
  </si>
  <si>
    <t>lic для бровей</t>
  </si>
  <si>
    <t>сандалии кари</t>
  </si>
  <si>
    <t>комод дерево</t>
  </si>
  <si>
    <t>кофе в зернах бразилия</t>
  </si>
  <si>
    <t>зарядка для айфона беспроводная</t>
  </si>
  <si>
    <t>коробка для сигарет</t>
  </si>
  <si>
    <t>domal</t>
  </si>
  <si>
    <t>экспресс линька</t>
  </si>
  <si>
    <t>набор настойки</t>
  </si>
  <si>
    <t>платье в полоску для девочки</t>
  </si>
  <si>
    <t>бороплюс удобрение</t>
  </si>
  <si>
    <t>материал для штор</t>
  </si>
  <si>
    <t>15805250</t>
  </si>
  <si>
    <t>dolmio</t>
  </si>
  <si>
    <t>поводок для бега с собакой</t>
  </si>
  <si>
    <t>ukjhbz l;byc</t>
  </si>
  <si>
    <t>фонтан шоколадный</t>
  </si>
  <si>
    <t>леска для штор</t>
  </si>
  <si>
    <t>gtx 3060</t>
  </si>
  <si>
    <t>парка женская с капюшоном</t>
  </si>
  <si>
    <t>британский флаг</t>
  </si>
  <si>
    <t>игра в резиночку</t>
  </si>
  <si>
    <t>swag px80</t>
  </si>
  <si>
    <t>нан комфорт</t>
  </si>
  <si>
    <t>шампунь для волос израиль</t>
  </si>
  <si>
    <t>белый тигр</t>
  </si>
  <si>
    <t>мобильный душ</t>
  </si>
  <si>
    <t>ростов</t>
  </si>
  <si>
    <t>белые кроссовки найк</t>
  </si>
  <si>
    <t>ткань для наперника</t>
  </si>
  <si>
    <t>самсунг телефон а51</t>
  </si>
  <si>
    <t>58908250</t>
  </si>
  <si>
    <t>адвент календарь на 31 день</t>
  </si>
  <si>
    <t>масленки с крышкой</t>
  </si>
  <si>
    <t>бокс в багажник</t>
  </si>
  <si>
    <t>текстурированная нить</t>
  </si>
  <si>
    <t>abtoys</t>
  </si>
  <si>
    <t>batnorton</t>
  </si>
  <si>
    <t>счетница</t>
  </si>
  <si>
    <t>aqos</t>
  </si>
  <si>
    <t>туалетная вода версаче кристалл</t>
  </si>
  <si>
    <t>флейта окарина</t>
  </si>
  <si>
    <t>jbl pulse 3</t>
  </si>
  <si>
    <t>тремпеля</t>
  </si>
  <si>
    <t xml:space="preserve">белые ночи достоевский </t>
  </si>
  <si>
    <t>ремень блестящий</t>
  </si>
  <si>
    <t>военный корабль</t>
  </si>
  <si>
    <t xml:space="preserve">force </t>
  </si>
  <si>
    <t>фото аппарат детский</t>
  </si>
  <si>
    <t>кружка эмалированная 500 мл</t>
  </si>
  <si>
    <t>набор карточек</t>
  </si>
  <si>
    <t>держатель для бретелей бюстгальтера</t>
  </si>
  <si>
    <t>газон многолетний</t>
  </si>
  <si>
    <t>67996102</t>
  </si>
  <si>
    <t>матрас 60 140</t>
  </si>
  <si>
    <t>topex</t>
  </si>
  <si>
    <t>кофейный стакан</t>
  </si>
  <si>
    <t>сплит система 7</t>
  </si>
  <si>
    <t>звездные войны лего</t>
  </si>
  <si>
    <t>тапочки с пяткой</t>
  </si>
  <si>
    <t xml:space="preserve">osiris </t>
  </si>
  <si>
    <t xml:space="preserve">тапки женские домашние </t>
  </si>
  <si>
    <t>поезд лего</t>
  </si>
  <si>
    <t>сковородка со съемной ручкой</t>
  </si>
  <si>
    <t xml:space="preserve">хонор телефон </t>
  </si>
  <si>
    <t>lego брелок</t>
  </si>
  <si>
    <t>браслет с бирюзой</t>
  </si>
  <si>
    <t>ваз 2114 игрушка</t>
  </si>
  <si>
    <t>тримерная насадка</t>
  </si>
  <si>
    <t>кроп топ лапша</t>
  </si>
  <si>
    <t>басик бейби игрушка</t>
  </si>
  <si>
    <t>sumketto</t>
  </si>
  <si>
    <t>аптечка сумка</t>
  </si>
  <si>
    <t>свечи парафиновые</t>
  </si>
  <si>
    <t>детская доска</t>
  </si>
  <si>
    <t>шар фольгированный звезда</t>
  </si>
  <si>
    <t>chaser</t>
  </si>
  <si>
    <t>модель звезда</t>
  </si>
  <si>
    <t>палочка гарри поттер</t>
  </si>
  <si>
    <t>kim toys</t>
  </si>
  <si>
    <t>машина на педалях</t>
  </si>
  <si>
    <t xml:space="preserve">наколенники для волейбола </t>
  </si>
  <si>
    <t>пакет гипотермический</t>
  </si>
  <si>
    <t>кепка женская джинсовая</t>
  </si>
  <si>
    <t>nude помада</t>
  </si>
  <si>
    <t>таурин для кошек</t>
  </si>
  <si>
    <t>51894269</t>
  </si>
  <si>
    <t>x box series s приставка</t>
  </si>
  <si>
    <t>масло для волос оллин</t>
  </si>
  <si>
    <t>буксировочный крючок</t>
  </si>
  <si>
    <t>клеш рояль</t>
  </si>
  <si>
    <t>кофе капсулы nescafe</t>
  </si>
  <si>
    <t>педигри для собак мелких пород</t>
  </si>
  <si>
    <t>улучшение памяти</t>
  </si>
  <si>
    <t>мелочница</t>
  </si>
  <si>
    <t>заколка для платка</t>
  </si>
  <si>
    <t>носки губка боб</t>
  </si>
  <si>
    <t>топы и майки</t>
  </si>
  <si>
    <t xml:space="preserve">плед покрывало </t>
  </si>
  <si>
    <t>mowbaby коляска прогулочная</t>
  </si>
  <si>
    <t>мембрана ткань</t>
  </si>
  <si>
    <t>демпферы</t>
  </si>
  <si>
    <t>твое.</t>
  </si>
  <si>
    <t>пиджак синий удлиненный</t>
  </si>
  <si>
    <t>зайчи ушки</t>
  </si>
  <si>
    <t xml:space="preserve">большая коробка </t>
  </si>
  <si>
    <t>футболка лучший дед</t>
  </si>
  <si>
    <t>смарт час</t>
  </si>
  <si>
    <t xml:space="preserve">ollin маска </t>
  </si>
  <si>
    <t>кисели</t>
  </si>
  <si>
    <t>крышка сливная</t>
  </si>
  <si>
    <t>amberica</t>
  </si>
  <si>
    <t>прикольные сережки</t>
  </si>
  <si>
    <t>дубль настольная игра</t>
  </si>
  <si>
    <t>кроссовки женские декатлон</t>
  </si>
  <si>
    <t>набор свечей из вощины</t>
  </si>
  <si>
    <t xml:space="preserve">хаски жидкость </t>
  </si>
  <si>
    <t>цепочка на соску</t>
  </si>
  <si>
    <t>прозрачные кроссовки</t>
  </si>
  <si>
    <t>цветные косы</t>
  </si>
  <si>
    <t>спойлер игра</t>
  </si>
  <si>
    <t>топ ажурная вязка</t>
  </si>
  <si>
    <t>точилка для ножей механическая</t>
  </si>
  <si>
    <t xml:space="preserve">паста для депиляции </t>
  </si>
  <si>
    <t xml:space="preserve">подушка антистресс </t>
  </si>
  <si>
    <t>pomatti марципан</t>
  </si>
  <si>
    <t>нормавен</t>
  </si>
  <si>
    <t xml:space="preserve">беспроводная мышка </t>
  </si>
  <si>
    <t>чехол для сигнализации</t>
  </si>
  <si>
    <t>siberian wellness крем</t>
  </si>
  <si>
    <t>чемодан размер л</t>
  </si>
  <si>
    <t>платье летнее сафари</t>
  </si>
  <si>
    <t>451 градус по фаренгейту на русском</t>
  </si>
  <si>
    <t xml:space="preserve">велосипеды детские </t>
  </si>
  <si>
    <t>колобашки для плавания</t>
  </si>
  <si>
    <t>крючки настенные деревянные</t>
  </si>
  <si>
    <t>шампунь 750 мл</t>
  </si>
  <si>
    <t>keune краска</t>
  </si>
  <si>
    <t>кросовки bona</t>
  </si>
  <si>
    <t>76373534</t>
  </si>
  <si>
    <t>самогонный аппарат бахус</t>
  </si>
  <si>
    <t>corny big</t>
  </si>
  <si>
    <t>спортивные штаны рибок</t>
  </si>
  <si>
    <t>молекулярная косметика</t>
  </si>
  <si>
    <t>кулинарные принадлежности</t>
  </si>
  <si>
    <t>я самая мицеллярная вода</t>
  </si>
  <si>
    <t>белый карандаш для лица</t>
  </si>
  <si>
    <t>elplaza</t>
  </si>
  <si>
    <t>джек лондон белый клык</t>
  </si>
  <si>
    <t>настольная игра для девочек</t>
  </si>
  <si>
    <t>белое платье летнее женское</t>
  </si>
  <si>
    <t>футболка 3 годика</t>
  </si>
  <si>
    <t>nude matte complimenti</t>
  </si>
  <si>
    <t>пес да лис</t>
  </si>
  <si>
    <t>велтистов</t>
  </si>
  <si>
    <t>коробка кортонная</t>
  </si>
  <si>
    <t>кроссовки красного цвета</t>
  </si>
  <si>
    <t>pathfinder</t>
  </si>
  <si>
    <t>ночь нежна 1,5</t>
  </si>
  <si>
    <t>для роста мышц</t>
  </si>
  <si>
    <t>топ длинный рукав</t>
  </si>
  <si>
    <t xml:space="preserve">адреналин </t>
  </si>
  <si>
    <t>футболка женская хб</t>
  </si>
  <si>
    <t xml:space="preserve">черные ручки </t>
  </si>
  <si>
    <t>паприка сладкая</t>
  </si>
  <si>
    <t>водолазка на девочку</t>
  </si>
  <si>
    <t>о шаде ботинки</t>
  </si>
  <si>
    <t>ушки на шлем</t>
  </si>
  <si>
    <t>автомобильный чехол</t>
  </si>
  <si>
    <t>обувь vitacci</t>
  </si>
  <si>
    <t>боксерская груша 40кг</t>
  </si>
  <si>
    <t>набор синергетика</t>
  </si>
  <si>
    <t>пазл большой</t>
  </si>
  <si>
    <t>домашняя коптильня для дома</t>
  </si>
  <si>
    <t>одежда со скидкой</t>
  </si>
  <si>
    <t>42471028</t>
  </si>
  <si>
    <t>sdd</t>
  </si>
  <si>
    <t>салфетки йокосан</t>
  </si>
  <si>
    <t>physicians formula пудра</t>
  </si>
  <si>
    <t>молекула эксцентрик</t>
  </si>
  <si>
    <t>лак для укладки волос</t>
  </si>
  <si>
    <t>шары для арки</t>
  </si>
  <si>
    <t>стакан для напитков</t>
  </si>
  <si>
    <t>морганит натуральный</t>
  </si>
  <si>
    <t>lalaku</t>
  </si>
  <si>
    <t xml:space="preserve">patrisa nail </t>
  </si>
  <si>
    <t>брюки женские oodji</t>
  </si>
  <si>
    <t>мусорное ведро с крышкой маленькое</t>
  </si>
  <si>
    <t>74863644</t>
  </si>
  <si>
    <t>top coat</t>
  </si>
  <si>
    <t>сухая смесь мороженое</t>
  </si>
  <si>
    <t>senses</t>
  </si>
  <si>
    <t>just hair's шампунь</t>
  </si>
  <si>
    <t>чайная пара lefard</t>
  </si>
  <si>
    <t>гель для душа одноразовый</t>
  </si>
  <si>
    <t>кожаный пояс</t>
  </si>
  <si>
    <t>lekato</t>
  </si>
  <si>
    <t>женское платье поло</t>
  </si>
  <si>
    <t>плакаты stray kids</t>
  </si>
  <si>
    <t>кувшинки</t>
  </si>
  <si>
    <t>заколка  для волос</t>
  </si>
  <si>
    <t>кошелек кожаный женский</t>
  </si>
  <si>
    <t xml:space="preserve">сандалии для подростков </t>
  </si>
  <si>
    <t>антипигмент</t>
  </si>
  <si>
    <t>pet shop игрушки</t>
  </si>
  <si>
    <t>утяжелители для рук детские</t>
  </si>
  <si>
    <t>акция на летние платья распродажа</t>
  </si>
  <si>
    <t>героскутр</t>
  </si>
  <si>
    <t>книга дни нашей жизни</t>
  </si>
  <si>
    <t>помпа для аквариума barbus</t>
  </si>
  <si>
    <t>шумофф м3</t>
  </si>
  <si>
    <t>стакан подарочный</t>
  </si>
  <si>
    <t>мой сосед миллионер</t>
  </si>
  <si>
    <t xml:space="preserve">масло для </t>
  </si>
  <si>
    <t>одеяла пледы</t>
  </si>
  <si>
    <t>1001500003</t>
  </si>
  <si>
    <t>вакуумная баночка</t>
  </si>
  <si>
    <t>всех прекрасней книга</t>
  </si>
  <si>
    <t>карниз для штор в комнату потолочный</t>
  </si>
  <si>
    <t>новогодний свитер</t>
  </si>
  <si>
    <t>чехол для редми нот 9</t>
  </si>
  <si>
    <t>dino albat обувь</t>
  </si>
  <si>
    <t>платье на 1 годик</t>
  </si>
  <si>
    <t>глория джинц</t>
  </si>
  <si>
    <t>53991542</t>
  </si>
  <si>
    <t>футболки крутые</t>
  </si>
  <si>
    <t>yeezy 450</t>
  </si>
  <si>
    <t>кораллки</t>
  </si>
  <si>
    <t>micro sd 512</t>
  </si>
  <si>
    <t>лего домик</t>
  </si>
  <si>
    <t>шампунь для глубокой очистки</t>
  </si>
  <si>
    <t>платье шифон женское</t>
  </si>
  <si>
    <t>юбки джинсовые женские</t>
  </si>
  <si>
    <t>круг для малыша</t>
  </si>
  <si>
    <t>мини книжки</t>
  </si>
  <si>
    <t>lapotok</t>
  </si>
  <si>
    <t>бинт эластичный трубчатый</t>
  </si>
  <si>
    <t>термопара для газовой плиты</t>
  </si>
  <si>
    <t>мелотонин</t>
  </si>
  <si>
    <t>тапки войлочные мужские</t>
  </si>
  <si>
    <t>универсальный провод для зарядки</t>
  </si>
  <si>
    <t>sela девочки футболки</t>
  </si>
  <si>
    <t>кружка из глины</t>
  </si>
  <si>
    <t>палки для трекинга</t>
  </si>
  <si>
    <t>батик зима</t>
  </si>
  <si>
    <t>все для интерьера</t>
  </si>
  <si>
    <t>фитнес резинка тканевая</t>
  </si>
  <si>
    <t>держатель для зубочисток</t>
  </si>
  <si>
    <t>мешок спортивный</t>
  </si>
  <si>
    <t>набор для спиннинга</t>
  </si>
  <si>
    <t>only 4 hair</t>
  </si>
  <si>
    <t>стенка в зал</t>
  </si>
  <si>
    <t>форма цска</t>
  </si>
  <si>
    <t>хлопковый комплект нижнего белья</t>
  </si>
  <si>
    <t xml:space="preserve">мяч массажный </t>
  </si>
  <si>
    <t xml:space="preserve">очки красные </t>
  </si>
  <si>
    <t>консервы для щенков</t>
  </si>
  <si>
    <t>татуировки взрослые</t>
  </si>
  <si>
    <t>6736311</t>
  </si>
  <si>
    <t>коробка икеа</t>
  </si>
  <si>
    <t>топ с вырезом сердце</t>
  </si>
  <si>
    <t>пленка самоклеящаяся витраж</t>
  </si>
  <si>
    <t>кольцо супер кот</t>
  </si>
  <si>
    <t>savonry скраб</t>
  </si>
  <si>
    <t>стекло на хонор 7с</t>
  </si>
  <si>
    <t xml:space="preserve">сквалан </t>
  </si>
  <si>
    <t>поильник для птиц</t>
  </si>
  <si>
    <t>другие автоаксессуары</t>
  </si>
  <si>
    <t>средство для чистки белых кроссовок</t>
  </si>
  <si>
    <t>таблетки для собак от клещей</t>
  </si>
  <si>
    <t>чехол на планшет samsung galaxy tab a8</t>
  </si>
  <si>
    <t>киберспорт</t>
  </si>
  <si>
    <t xml:space="preserve">пластиковая канва </t>
  </si>
  <si>
    <t>muza</t>
  </si>
  <si>
    <t>54099936</t>
  </si>
  <si>
    <t>самсунг зарядка</t>
  </si>
  <si>
    <t>ортопедические кроссовки детские</t>
  </si>
  <si>
    <t>закон о полиции</t>
  </si>
  <si>
    <t>baba yaga</t>
  </si>
  <si>
    <t>tommy jeans куртка</t>
  </si>
  <si>
    <t>инкубаторы автоматический</t>
  </si>
  <si>
    <t>светодиодные панели</t>
  </si>
  <si>
    <t>полушубок женский натуральный</t>
  </si>
  <si>
    <t>турецкие босоножки</t>
  </si>
  <si>
    <t>джутовая ткань</t>
  </si>
  <si>
    <t>цистеин</t>
  </si>
  <si>
    <t>идеал удобрение</t>
  </si>
  <si>
    <t>orsa</t>
  </si>
  <si>
    <t>белые чешки</t>
  </si>
  <si>
    <t>садовый инструмент мелкий садовый инструмент</t>
  </si>
  <si>
    <t>номера машины</t>
  </si>
  <si>
    <t>dare 2b</t>
  </si>
  <si>
    <t>оптимус</t>
  </si>
  <si>
    <t>14</t>
  </si>
  <si>
    <t>тоник черный</t>
  </si>
  <si>
    <t>доска для раскатывания теста</t>
  </si>
  <si>
    <t>светильник настольный для школьника</t>
  </si>
  <si>
    <t>лего майнкрафт my world</t>
  </si>
  <si>
    <t>подгузники newborn</t>
  </si>
  <si>
    <t>именной шоколад</t>
  </si>
  <si>
    <t>следки мужские набор</t>
  </si>
  <si>
    <t>игра рыбалка деревянная</t>
  </si>
  <si>
    <t>коврик для мантоварки</t>
  </si>
  <si>
    <t>мебель для маникюра</t>
  </si>
  <si>
    <t>плед 220х240 хлопок</t>
  </si>
  <si>
    <t>26420802</t>
  </si>
  <si>
    <t>чулки женские красные</t>
  </si>
  <si>
    <t>пистолет для компрессора</t>
  </si>
  <si>
    <t>кабель usb lightning</t>
  </si>
  <si>
    <t>пеленки в роддом</t>
  </si>
  <si>
    <t>ткань розовая</t>
  </si>
  <si>
    <t>рюкзак коричневый</t>
  </si>
  <si>
    <t>парфюмерная вода для тела</t>
  </si>
  <si>
    <t>временная пломба</t>
  </si>
  <si>
    <t>кровать детская для мальчика</t>
  </si>
  <si>
    <t>силиконовые браслеты детские</t>
  </si>
  <si>
    <t>samsung galaxy s10 plus</t>
  </si>
  <si>
    <t>женская кепка черная</t>
  </si>
  <si>
    <t>заправка для сигарет</t>
  </si>
  <si>
    <t>косметика принцесса</t>
  </si>
  <si>
    <t>дк</t>
  </si>
  <si>
    <t>очки для зрения 2.0 женские</t>
  </si>
  <si>
    <t>carelax</t>
  </si>
  <si>
    <t>шампунь voltage</t>
  </si>
  <si>
    <t>термос 1. 5 литр</t>
  </si>
  <si>
    <t>бассейн с лестницей</t>
  </si>
  <si>
    <t>форма для выпечки со съемным дном</t>
  </si>
  <si>
    <t>спортивные шорты женские найк</t>
  </si>
  <si>
    <t>roja parfums</t>
  </si>
  <si>
    <t>наклейки за копейки</t>
  </si>
  <si>
    <t>пробники духов мужские</t>
  </si>
  <si>
    <t>кишечник и мозг</t>
  </si>
  <si>
    <t>браслеты на руку мужские</t>
  </si>
  <si>
    <t xml:space="preserve">сумки через плечо мужские </t>
  </si>
  <si>
    <t>зажим для пиджака</t>
  </si>
  <si>
    <t>тв приставка xiaomi</t>
  </si>
  <si>
    <t>вода светлячок</t>
  </si>
  <si>
    <t>гель дав</t>
  </si>
  <si>
    <t>хаги вагги рюкзак</t>
  </si>
  <si>
    <t>clear out</t>
  </si>
  <si>
    <t>фарфоровые статуэтки дулево</t>
  </si>
  <si>
    <t>летний тренч</t>
  </si>
  <si>
    <t>бусы для девочки</t>
  </si>
  <si>
    <t>конфеты подушечки</t>
  </si>
  <si>
    <t>детская пудра</t>
  </si>
  <si>
    <t>geox туфли</t>
  </si>
  <si>
    <t>турецкая пряжа для вязания</t>
  </si>
  <si>
    <t>чехол на dexp</t>
  </si>
  <si>
    <t xml:space="preserve">helly hansen </t>
  </si>
  <si>
    <t>сережуи</t>
  </si>
  <si>
    <t>штаны защитного цвета</t>
  </si>
  <si>
    <t xml:space="preserve">растительное масло </t>
  </si>
  <si>
    <t xml:space="preserve">закваска для йогурта </t>
  </si>
  <si>
    <t>колечко для девочки</t>
  </si>
  <si>
    <t>цветное стекло посуда</t>
  </si>
  <si>
    <t>сменная ручка для маникюрного аппарата</t>
  </si>
  <si>
    <t>9504312</t>
  </si>
  <si>
    <t>электра самокат</t>
  </si>
  <si>
    <t>сушилка для белья навесная</t>
  </si>
  <si>
    <t>капсула мини</t>
  </si>
  <si>
    <t>бейсболка остин</t>
  </si>
  <si>
    <t>без калорий</t>
  </si>
  <si>
    <t>панамы мужские adidas</t>
  </si>
  <si>
    <t>мини камера wifi беспроводная</t>
  </si>
  <si>
    <t>amol</t>
  </si>
  <si>
    <t>кольца инь янь</t>
  </si>
  <si>
    <t>летняя обувь для женщин белая</t>
  </si>
  <si>
    <t>кубик игральный</t>
  </si>
  <si>
    <t>мистер для тела</t>
  </si>
  <si>
    <t>майка трусы</t>
  </si>
  <si>
    <t>трафареты для тортов</t>
  </si>
  <si>
    <t>чехол для iphone 7 plus</t>
  </si>
  <si>
    <t>повязка ободок</t>
  </si>
  <si>
    <t>кашемир пряжа</t>
  </si>
  <si>
    <t>oliver футболки мужские</t>
  </si>
  <si>
    <t>изюм малаяр</t>
  </si>
  <si>
    <t>распутин книги</t>
  </si>
  <si>
    <t>спортивный костюм для школы</t>
  </si>
  <si>
    <t>ipad air 2020</t>
  </si>
  <si>
    <t>зимняя мужская верхняя одежда</t>
  </si>
  <si>
    <t>матильда</t>
  </si>
  <si>
    <t>finn flare футболка женская</t>
  </si>
  <si>
    <t xml:space="preserve">розовая пантера </t>
  </si>
  <si>
    <t>47881639</t>
  </si>
  <si>
    <t>миска из нержавеющей стали посуда</t>
  </si>
  <si>
    <t>игрушки для путешествий</t>
  </si>
  <si>
    <t>купальник с бабочками</t>
  </si>
  <si>
    <t>кофе растворимый 500</t>
  </si>
  <si>
    <t>ползунки с носочками</t>
  </si>
  <si>
    <t>шорты бельевые</t>
  </si>
  <si>
    <t>золотой бисер</t>
  </si>
  <si>
    <t>термос с колбой</t>
  </si>
  <si>
    <t>конская колбаса</t>
  </si>
  <si>
    <t xml:space="preserve">анальный вибратор </t>
  </si>
  <si>
    <t>протеин казеиновый</t>
  </si>
  <si>
    <t>резина спортивная</t>
  </si>
  <si>
    <t>майка zara</t>
  </si>
  <si>
    <t>футбольный инвентарь</t>
  </si>
  <si>
    <t>брюки повседневные</t>
  </si>
  <si>
    <t>vibe</t>
  </si>
  <si>
    <t>трусы для девочки 134</t>
  </si>
  <si>
    <t>телевизор для рыбалки</t>
  </si>
  <si>
    <t>заглушки для телефона</t>
  </si>
  <si>
    <t>трубка термоусадочная</t>
  </si>
  <si>
    <t>сидушки на стул круглые</t>
  </si>
  <si>
    <t>чехлы для коньков пластиковые</t>
  </si>
  <si>
    <t>шоксы</t>
  </si>
  <si>
    <t xml:space="preserve">игрушка лягушка </t>
  </si>
  <si>
    <t>39132335</t>
  </si>
  <si>
    <t>манго 500 гр</t>
  </si>
  <si>
    <t>рюкзак samsonite</t>
  </si>
  <si>
    <t>кеды marmalato</t>
  </si>
  <si>
    <t>сыворотка для тела</t>
  </si>
  <si>
    <t>костюм с футболкой женский</t>
  </si>
  <si>
    <t>накладки на суппорта</t>
  </si>
  <si>
    <t>кеды венс</t>
  </si>
  <si>
    <t>доска из пробки</t>
  </si>
  <si>
    <t>каротин</t>
  </si>
  <si>
    <t>презервативы полиуретан</t>
  </si>
  <si>
    <t>70571195</t>
  </si>
  <si>
    <t>для душа шторка</t>
  </si>
  <si>
    <t>кальций детский</t>
  </si>
  <si>
    <t>shaik 475</t>
  </si>
  <si>
    <t>рюкзак в первый класс</t>
  </si>
  <si>
    <t>бюстгалтер на маленькую грудь</t>
  </si>
  <si>
    <t>набор для приготовления пищи</t>
  </si>
  <si>
    <t>доска для скейтборда</t>
  </si>
  <si>
    <t>тапочки женские на выход</t>
  </si>
  <si>
    <t>наперники 60х60</t>
  </si>
  <si>
    <t>серьги конго с подвеской</t>
  </si>
  <si>
    <t>жилет из экокожи</t>
  </si>
  <si>
    <t>топ кожанный</t>
  </si>
  <si>
    <t>nike downshifter</t>
  </si>
  <si>
    <t>аккумулятор на iphone 7</t>
  </si>
  <si>
    <t>сумка багет с бабочками</t>
  </si>
  <si>
    <t>духи hugo boss женские</t>
  </si>
  <si>
    <t>джинсы женские турция большого размера</t>
  </si>
  <si>
    <t xml:space="preserve">спальник туристический </t>
  </si>
  <si>
    <t>крем олеси мустаевой</t>
  </si>
  <si>
    <t>кофта женская праздничная</t>
  </si>
  <si>
    <t>детский одежда для девочка s oliver</t>
  </si>
  <si>
    <t>корчет</t>
  </si>
  <si>
    <t>костюм спортивный женский с начесом</t>
  </si>
  <si>
    <t>книга дневники вампира</t>
  </si>
  <si>
    <t>динозавры лего</t>
  </si>
  <si>
    <t>водолазка белая для девочки школьная</t>
  </si>
  <si>
    <t xml:space="preserve">платья миди </t>
  </si>
  <si>
    <t>little me</t>
  </si>
  <si>
    <t>головки ударные</t>
  </si>
  <si>
    <t>сетка солнцезащитная</t>
  </si>
  <si>
    <t>список дел</t>
  </si>
  <si>
    <t>футболка доберман</t>
  </si>
  <si>
    <t>мяч фрисби трансформер</t>
  </si>
  <si>
    <t>маркеры для скетчинга кисть</t>
  </si>
  <si>
    <t>села брюки</t>
  </si>
  <si>
    <t xml:space="preserve">накидка на стул </t>
  </si>
  <si>
    <t>ара обувь</t>
  </si>
  <si>
    <t>футболка с тянкой</t>
  </si>
  <si>
    <t>superpet</t>
  </si>
  <si>
    <t xml:space="preserve">вазы для цветов </t>
  </si>
  <si>
    <t>форма мороженое</t>
  </si>
  <si>
    <t>словарь орфографический</t>
  </si>
  <si>
    <t>бад железо</t>
  </si>
  <si>
    <t>72697923</t>
  </si>
  <si>
    <t xml:space="preserve">боди белое </t>
  </si>
  <si>
    <t>ролик для бороды</t>
  </si>
  <si>
    <t>домик для рыбок</t>
  </si>
  <si>
    <t>резинка для бретелей</t>
  </si>
  <si>
    <t>купальники с шортиками</t>
  </si>
  <si>
    <t>луковичные цветы семена</t>
  </si>
  <si>
    <t>для сахарной ваты аппарат для приготовления</t>
  </si>
  <si>
    <t>taccardi туфли женские</t>
  </si>
  <si>
    <t>костюм спортивный без начеса</t>
  </si>
  <si>
    <t>время колоть лед</t>
  </si>
  <si>
    <t>гладилка стоматологическая</t>
  </si>
  <si>
    <t>табак для кальян</t>
  </si>
  <si>
    <t>электро дрель</t>
  </si>
  <si>
    <t xml:space="preserve">бандаж послеоперационный </t>
  </si>
  <si>
    <t>бепантен плюс</t>
  </si>
  <si>
    <t>сухой крем</t>
  </si>
  <si>
    <t>термобелье женское для спорта</t>
  </si>
  <si>
    <t>шорты pole dance</t>
  </si>
  <si>
    <t>корм для котят вискас</t>
  </si>
  <si>
    <t>контурные карты 7 класс</t>
  </si>
  <si>
    <t>арахисовая паста dopdrops</t>
  </si>
  <si>
    <t>miracle крем</t>
  </si>
  <si>
    <t>футболки для мальчика подростка</t>
  </si>
  <si>
    <t>юбки лен</t>
  </si>
  <si>
    <t>мармелад палочки</t>
  </si>
  <si>
    <t>платонов котлован</t>
  </si>
  <si>
    <t>бобины для ниток</t>
  </si>
  <si>
    <t>алерана маска</t>
  </si>
  <si>
    <t>волма</t>
  </si>
  <si>
    <t>озерский сувенир</t>
  </si>
  <si>
    <t>кукла бейби бон</t>
  </si>
  <si>
    <t>скатерть велюровая</t>
  </si>
  <si>
    <t>patek philippe</t>
  </si>
  <si>
    <t xml:space="preserve">zarina сумка </t>
  </si>
  <si>
    <t>87608633</t>
  </si>
  <si>
    <t>gris</t>
  </si>
  <si>
    <t>чехол для мебели диван угловой</t>
  </si>
  <si>
    <t>торт из подгузников</t>
  </si>
  <si>
    <t>наушник беспроводные jbl</t>
  </si>
  <si>
    <t>баночки для хранения сыпучих продуктов</t>
  </si>
  <si>
    <t>фруто няня говядина</t>
  </si>
  <si>
    <t>спрей для кончиков волос</t>
  </si>
  <si>
    <t>футбольные ворота детские</t>
  </si>
  <si>
    <t>каффа золото</t>
  </si>
  <si>
    <t>мини отпариватель</t>
  </si>
  <si>
    <t>майка мужская баскетбол</t>
  </si>
  <si>
    <t>водолазка в сетку для женщин</t>
  </si>
  <si>
    <t>сумка для родов</t>
  </si>
  <si>
    <t>футболка с объемными рукавами</t>
  </si>
  <si>
    <t>vsjjk</t>
  </si>
  <si>
    <t>кортинефф</t>
  </si>
  <si>
    <t>пума штаны</t>
  </si>
  <si>
    <t>зонт прозрачный автомат</t>
  </si>
  <si>
    <t>прозрачные пакеты для конфет</t>
  </si>
  <si>
    <t>покрывало плюшевое</t>
  </si>
  <si>
    <t>verakso</t>
  </si>
  <si>
    <t>комплект постельного белья семейный с двумя</t>
  </si>
  <si>
    <t>майонез диетический</t>
  </si>
  <si>
    <t>чехол для ipad mini 2</t>
  </si>
  <si>
    <t>крем дипилятор</t>
  </si>
  <si>
    <t>корзина ротанг</t>
  </si>
  <si>
    <t>цветные носки мужские</t>
  </si>
  <si>
    <t>карандашь для глаз</t>
  </si>
  <si>
    <t>постер для дома</t>
  </si>
  <si>
    <t xml:space="preserve">горшки для рассады </t>
  </si>
  <si>
    <t>72012363</t>
  </si>
  <si>
    <t>руся</t>
  </si>
  <si>
    <t>14507160</t>
  </si>
  <si>
    <t xml:space="preserve">айфон 13 чехол </t>
  </si>
  <si>
    <t>валики спортивные</t>
  </si>
  <si>
    <t xml:space="preserve">укороченный жакет </t>
  </si>
  <si>
    <t>портфель а4</t>
  </si>
  <si>
    <t xml:space="preserve">корректирующее белье </t>
  </si>
  <si>
    <t>acoola трусы</t>
  </si>
  <si>
    <t>дракулаура</t>
  </si>
  <si>
    <t>для интимной</t>
  </si>
  <si>
    <t>ph 5.5</t>
  </si>
  <si>
    <t>размарин</t>
  </si>
  <si>
    <t>матрас надувной двухместный</t>
  </si>
  <si>
    <t>vivostyle</t>
  </si>
  <si>
    <t>tooky toy</t>
  </si>
  <si>
    <t>перекладина для одежды</t>
  </si>
  <si>
    <t>импровизация футболка</t>
  </si>
  <si>
    <t>быстросьем</t>
  </si>
  <si>
    <t>велосипеды горные</t>
  </si>
  <si>
    <t>математика 4 класс школа россии</t>
  </si>
  <si>
    <t>сумки гуесс</t>
  </si>
  <si>
    <t>детский чехол на планшет</t>
  </si>
  <si>
    <t>guess блузка</t>
  </si>
  <si>
    <t>icon кепка</t>
  </si>
  <si>
    <t>мясо соевое</t>
  </si>
  <si>
    <t>красный корсет</t>
  </si>
  <si>
    <t>сандалм</t>
  </si>
  <si>
    <t>кран полесье</t>
  </si>
  <si>
    <t>галстук школьный</t>
  </si>
  <si>
    <t>бритвы одноразовые женские</t>
  </si>
  <si>
    <t>обложка для свидетельства</t>
  </si>
  <si>
    <t>средства для загара garnier</t>
  </si>
  <si>
    <t>кожаные юбки ниже колен</t>
  </si>
  <si>
    <t>куртка летняя детская</t>
  </si>
  <si>
    <t>28808664</t>
  </si>
  <si>
    <t>ортопедическое кресло</t>
  </si>
  <si>
    <t>маслины и оливки</t>
  </si>
  <si>
    <t xml:space="preserve">полотенце для кухни </t>
  </si>
  <si>
    <t>светильник потолочный черный</t>
  </si>
  <si>
    <t>агат серьги</t>
  </si>
  <si>
    <t>рулетка для собак до 50 кг</t>
  </si>
  <si>
    <t>шиншила</t>
  </si>
  <si>
    <t>пчела игрушка</t>
  </si>
  <si>
    <t>красивые платья для женщин на торжество</t>
  </si>
  <si>
    <t>serge трусы</t>
  </si>
  <si>
    <t>пенал для кистей макияж</t>
  </si>
  <si>
    <t>ветеринарный воротник</t>
  </si>
  <si>
    <t>sas</t>
  </si>
  <si>
    <t>гель для умывания лица чистая линия</t>
  </si>
  <si>
    <t>бокс канцелярии</t>
  </si>
  <si>
    <t>60730856</t>
  </si>
  <si>
    <t>зуб паста</t>
  </si>
  <si>
    <t>травосборник для газонокосилки</t>
  </si>
  <si>
    <t>готовый платок</t>
  </si>
  <si>
    <t xml:space="preserve">для танцев </t>
  </si>
  <si>
    <t>51704061</t>
  </si>
  <si>
    <t>джутовый шнур</t>
  </si>
  <si>
    <t>капор детский</t>
  </si>
  <si>
    <t>джинсовая куртка женская утепленная</t>
  </si>
  <si>
    <t>botavikos для волос</t>
  </si>
  <si>
    <t>моющая швабра электрическая</t>
  </si>
  <si>
    <t>подарок для женщин</t>
  </si>
  <si>
    <t>штанга для ванны</t>
  </si>
  <si>
    <t>велосипедки бифри</t>
  </si>
  <si>
    <t>костюм пилота</t>
  </si>
  <si>
    <t>настил для улицы</t>
  </si>
  <si>
    <t>костюмы найк</t>
  </si>
  <si>
    <t xml:space="preserve">умный чайник </t>
  </si>
  <si>
    <t>роял канин для кошек уринари</t>
  </si>
  <si>
    <t>76468407</t>
  </si>
  <si>
    <t>27413719</t>
  </si>
  <si>
    <t>очищающая маска для лица от черных точек</t>
  </si>
  <si>
    <t>хаггис трусики для девочек 4</t>
  </si>
  <si>
    <t>42335743</t>
  </si>
  <si>
    <t>королева иван чая</t>
  </si>
  <si>
    <t>кандурин серебро</t>
  </si>
  <si>
    <t>краски для автомобиля</t>
  </si>
  <si>
    <t>карандаши для детей</t>
  </si>
  <si>
    <t>атласная юбка на резинке</t>
  </si>
  <si>
    <t>грильница домашняя</t>
  </si>
  <si>
    <t>чехол на ipad 7 поколения</t>
  </si>
  <si>
    <t>nemoloko каша</t>
  </si>
  <si>
    <t>детские матрасы</t>
  </si>
  <si>
    <t>экко кеды</t>
  </si>
  <si>
    <t>штиль бензопила</t>
  </si>
  <si>
    <t>spf для жирной кожи</t>
  </si>
  <si>
    <t>43996647</t>
  </si>
  <si>
    <t>шампунь для волос эйвон</t>
  </si>
  <si>
    <t>вкусовые добавки для самогона</t>
  </si>
  <si>
    <t>носки с ромашками</t>
  </si>
  <si>
    <t>тушь парадайз</t>
  </si>
  <si>
    <t xml:space="preserve">ступенька </t>
  </si>
  <si>
    <t xml:space="preserve">kinetics </t>
  </si>
  <si>
    <t>бельевая верёвка</t>
  </si>
  <si>
    <t>расческа нож</t>
  </si>
  <si>
    <t>коробочка для таблеток</t>
  </si>
  <si>
    <t>пилкодержатель</t>
  </si>
  <si>
    <t>игрушка ветерок</t>
  </si>
  <si>
    <t>ручка pilot шариковая</t>
  </si>
  <si>
    <t xml:space="preserve">толстовка на девочку </t>
  </si>
  <si>
    <t>capitals</t>
  </si>
  <si>
    <t>значки для рюкзака</t>
  </si>
  <si>
    <t>стакан с надписью</t>
  </si>
  <si>
    <t>календарёнок</t>
  </si>
  <si>
    <t>костюм летний женскиц</t>
  </si>
  <si>
    <t>пульт на руль</t>
  </si>
  <si>
    <t>жидкий кальций</t>
  </si>
  <si>
    <t>tom tailor мужчины</t>
  </si>
  <si>
    <t>трусики мерис</t>
  </si>
  <si>
    <t>хасбулла</t>
  </si>
  <si>
    <t>moremango</t>
  </si>
  <si>
    <t>грамота картон</t>
  </si>
  <si>
    <t>охлаждающее полотенце</t>
  </si>
  <si>
    <t>ажур</t>
  </si>
  <si>
    <t>чехол на samsung a31 с магнитом</t>
  </si>
  <si>
    <t>73415036</t>
  </si>
  <si>
    <t>84887644</t>
  </si>
  <si>
    <t>дыня семена</t>
  </si>
  <si>
    <t>note консилер</t>
  </si>
  <si>
    <t>оскареп</t>
  </si>
  <si>
    <t>acari ciar для кошек</t>
  </si>
  <si>
    <t>стеклянное перо</t>
  </si>
  <si>
    <t xml:space="preserve">hipe </t>
  </si>
  <si>
    <t>квадрон</t>
  </si>
  <si>
    <t>84039264</t>
  </si>
  <si>
    <t>vinstore</t>
  </si>
  <si>
    <t>fast charge</t>
  </si>
  <si>
    <t>кеды чёрные женские</t>
  </si>
  <si>
    <t>экспресс маникюр</t>
  </si>
  <si>
    <t>бритвенный станок venus</t>
  </si>
  <si>
    <t>кушон фаберлик</t>
  </si>
  <si>
    <t>estel 8/76</t>
  </si>
  <si>
    <t xml:space="preserve">antibak </t>
  </si>
  <si>
    <t>шлепки розовые</t>
  </si>
  <si>
    <t>ушм зубр</t>
  </si>
  <si>
    <t>иглы для иглоукалывания</t>
  </si>
  <si>
    <t>кроссовки текстиль женские</t>
  </si>
  <si>
    <t>пазлы 2000 деталей</t>
  </si>
  <si>
    <t>all in one</t>
  </si>
  <si>
    <t>бирки для вещей</t>
  </si>
  <si>
    <t>sensima</t>
  </si>
  <si>
    <t>веер бамбуковый</t>
  </si>
  <si>
    <t>элантрис</t>
  </si>
  <si>
    <t>косметика чупа чупс набор</t>
  </si>
  <si>
    <t>учебник по алгебре</t>
  </si>
  <si>
    <t>полка настенная с дверцами</t>
  </si>
  <si>
    <t>чехлы на realme</t>
  </si>
  <si>
    <t>плёнка на холодильник</t>
  </si>
  <si>
    <t>белые летние женские кеды</t>
  </si>
  <si>
    <t>платье кружевное для девочки</t>
  </si>
  <si>
    <t>насадки для триммера philips</t>
  </si>
  <si>
    <t>45899279</t>
  </si>
  <si>
    <t>желтые кеды женские</t>
  </si>
  <si>
    <t xml:space="preserve">бианки </t>
  </si>
  <si>
    <t>большая хрестоматия</t>
  </si>
  <si>
    <t>самолёт планер</t>
  </si>
  <si>
    <t>чейз</t>
  </si>
  <si>
    <t>бельё комплект</t>
  </si>
  <si>
    <t>пистолетики</t>
  </si>
  <si>
    <t>машины на радиоуправлении audi</t>
  </si>
  <si>
    <t>17765436</t>
  </si>
  <si>
    <t>annaliza</t>
  </si>
  <si>
    <t>детки в клетке</t>
  </si>
  <si>
    <t>kiabi мужской</t>
  </si>
  <si>
    <t>боевой нож</t>
  </si>
  <si>
    <t>книга minecraft</t>
  </si>
  <si>
    <t>льняная майка</t>
  </si>
  <si>
    <t>сланцы женские puma</t>
  </si>
  <si>
    <t>шланг для ингалятора</t>
  </si>
  <si>
    <t>колопласт</t>
  </si>
  <si>
    <t>хиджаб палантин</t>
  </si>
  <si>
    <t>украшения с мишками</t>
  </si>
  <si>
    <t>купальные костюмы для детей</t>
  </si>
  <si>
    <t>купальник 146</t>
  </si>
  <si>
    <t xml:space="preserve">кеды на девочку </t>
  </si>
  <si>
    <t>наградная атрибутика</t>
  </si>
  <si>
    <t>детские вещи на мальчика</t>
  </si>
  <si>
    <t>бисквитное печенье</t>
  </si>
  <si>
    <t>а2</t>
  </si>
  <si>
    <t>фотообои лес в тумане</t>
  </si>
  <si>
    <t>mango девочки</t>
  </si>
  <si>
    <t>подгузники joonies</t>
  </si>
  <si>
    <t>mbt</t>
  </si>
  <si>
    <t>тоник спрей</t>
  </si>
  <si>
    <t>ip камера уличная</t>
  </si>
  <si>
    <t>балерина брошь</t>
  </si>
  <si>
    <t>полировочная машинка для авто</t>
  </si>
  <si>
    <t>трусы с хвостом</t>
  </si>
  <si>
    <t>подушка сидушка на стул</t>
  </si>
  <si>
    <t>пледы  220х240</t>
  </si>
  <si>
    <t>средство для устранения засоров</t>
  </si>
  <si>
    <t>сумка биркин</t>
  </si>
  <si>
    <t>seller</t>
  </si>
  <si>
    <t>гацания крупная</t>
  </si>
  <si>
    <t>летние платья и сарафаны для женщин</t>
  </si>
  <si>
    <t>molina</t>
  </si>
  <si>
    <t>стиральная машина активаторного</t>
  </si>
  <si>
    <t>гель для душа джонсонс</t>
  </si>
  <si>
    <t>памперсы helen harper</t>
  </si>
  <si>
    <t>honor 10x lite стекло</t>
  </si>
  <si>
    <t>синие джинсы женские</t>
  </si>
  <si>
    <t>очки -6</t>
  </si>
  <si>
    <t>акиби</t>
  </si>
  <si>
    <t>мастер</t>
  </si>
  <si>
    <t>маленькая сумочка женская</t>
  </si>
  <si>
    <t>зеленый пиджак женский</t>
  </si>
  <si>
    <t>контейнер хозяйственный</t>
  </si>
  <si>
    <t>форма для лепки вареников</t>
  </si>
  <si>
    <t xml:space="preserve">кросовки летние мужские </t>
  </si>
  <si>
    <t>зеленое худи</t>
  </si>
  <si>
    <t>лента для карниза</t>
  </si>
  <si>
    <t>обложка для паспорта гарри поттер</t>
  </si>
  <si>
    <t>школьная форма аниме</t>
  </si>
  <si>
    <t>держатель салфеток</t>
  </si>
  <si>
    <t>тряпка для стекол авто</t>
  </si>
  <si>
    <t>комплект серьги и цепочка</t>
  </si>
  <si>
    <t>оверсайз рубашки</t>
  </si>
  <si>
    <t>sylvanian families фигурки</t>
  </si>
  <si>
    <t>духи x-series</t>
  </si>
  <si>
    <t>контейнеры для смеси</t>
  </si>
  <si>
    <t>num noms</t>
  </si>
  <si>
    <t>шарики на годик девочке</t>
  </si>
  <si>
    <t>футболка и штаны</t>
  </si>
  <si>
    <t>костюм синий женский</t>
  </si>
  <si>
    <t>летние шлепанцы</t>
  </si>
  <si>
    <t>часы мужские casio водонепроницаемые</t>
  </si>
  <si>
    <t>праймер nyx</t>
  </si>
  <si>
    <t>набор расчесок для новорожденных</t>
  </si>
  <si>
    <t>дверная ручка бронза</t>
  </si>
  <si>
    <t>пажитник голубой</t>
  </si>
  <si>
    <t>коробка для обуви картонная</t>
  </si>
  <si>
    <t>черный костюм женский</t>
  </si>
  <si>
    <t>браслет с шариками</t>
  </si>
  <si>
    <t>ип ткаченко</t>
  </si>
  <si>
    <t>масло для аппаратного массажа</t>
  </si>
  <si>
    <t>uskusi</t>
  </si>
  <si>
    <t>бантики для девочки</t>
  </si>
  <si>
    <t>кроссовки женские летние без шнурков</t>
  </si>
  <si>
    <t>динозавр на батарейках</t>
  </si>
  <si>
    <t>шлепки для малыша</t>
  </si>
  <si>
    <t>8bitdo</t>
  </si>
  <si>
    <t>краска для бровей рыжий</t>
  </si>
  <si>
    <t>двойные кольца</t>
  </si>
  <si>
    <t>карандаш для губ vivienne sabo 101</t>
  </si>
  <si>
    <t>nb 530</t>
  </si>
  <si>
    <t xml:space="preserve">лип спойлер </t>
  </si>
  <si>
    <t>джинсовкв</t>
  </si>
  <si>
    <t>очки леденцы</t>
  </si>
  <si>
    <t>рубашка лен длинная женская</t>
  </si>
  <si>
    <t>глянцевая помада</t>
  </si>
  <si>
    <t>nivea men шампунь</t>
  </si>
  <si>
    <t>71420302</t>
  </si>
  <si>
    <t>шорты желтые</t>
  </si>
  <si>
    <t>джинсы женские широкие и клеш</t>
  </si>
  <si>
    <t>платье черно-белое</t>
  </si>
  <si>
    <t>лифт</t>
  </si>
  <si>
    <t>бафы 50 шт</t>
  </si>
  <si>
    <t>азикс</t>
  </si>
  <si>
    <t>dede</t>
  </si>
  <si>
    <t>кроссовки футзалки</t>
  </si>
  <si>
    <t>тюль 600 ширина</t>
  </si>
  <si>
    <t>двигатель для пылесоса самсунг</t>
  </si>
  <si>
    <t>borelli верхняя одежда</t>
  </si>
  <si>
    <t>туфли высокий каблук</t>
  </si>
  <si>
    <t>maybelline eraser</t>
  </si>
  <si>
    <t>детские журналы для девочек</t>
  </si>
  <si>
    <t>парфюмерный спрей для волос</t>
  </si>
  <si>
    <t>блузка с коротким рукавом белая школьная</t>
  </si>
  <si>
    <t>халат женский сексуальный</t>
  </si>
  <si>
    <t>64937080</t>
  </si>
  <si>
    <t>чёрные шорты мужские</t>
  </si>
  <si>
    <t>щетки для детейлинга</t>
  </si>
  <si>
    <t>свадебный рушники</t>
  </si>
  <si>
    <t>держатель садовый 2 метра</t>
  </si>
  <si>
    <t>акеда</t>
  </si>
  <si>
    <t>любовные романы шарм</t>
  </si>
  <si>
    <t>51958295</t>
  </si>
  <si>
    <t>духи ангел</t>
  </si>
  <si>
    <t>переходник для китайской вилки</t>
  </si>
  <si>
    <t>коробка прозрачная</t>
  </si>
  <si>
    <t>vitis щетка</t>
  </si>
  <si>
    <t>для кафе</t>
  </si>
  <si>
    <t>утяжка груди</t>
  </si>
  <si>
    <t>happy baby обувь</t>
  </si>
  <si>
    <t xml:space="preserve">коннектор </t>
  </si>
  <si>
    <t>velocity джинсы</t>
  </si>
  <si>
    <t>футболка малышу</t>
  </si>
  <si>
    <t>гарри поттер куклы</t>
  </si>
  <si>
    <t>футболка мужская тишка</t>
  </si>
  <si>
    <t>штаны для девушек</t>
  </si>
  <si>
    <t>бетон контакт</t>
  </si>
  <si>
    <t>бонжур</t>
  </si>
  <si>
    <t>коробка картонная для переезда и хранения вещей</t>
  </si>
  <si>
    <t>пряник с днем рождения</t>
  </si>
  <si>
    <t>теплый спортивный костюм для мальчика</t>
  </si>
  <si>
    <t>ящик для посуды</t>
  </si>
  <si>
    <t>серьги с барочным жемчугом</t>
  </si>
  <si>
    <t>zolla тапки</t>
  </si>
  <si>
    <t>shik тональный</t>
  </si>
  <si>
    <t>сумка для бутылочек</t>
  </si>
  <si>
    <t>smartlife</t>
  </si>
  <si>
    <t>набор тинтов</t>
  </si>
  <si>
    <t>шоколадная фигурка на торт</t>
  </si>
  <si>
    <t>пуш ап купальник раздельный женский</t>
  </si>
  <si>
    <t>сковорода с крышкой 28см</t>
  </si>
  <si>
    <t xml:space="preserve">напалечники </t>
  </si>
  <si>
    <t>поп ит чехол</t>
  </si>
  <si>
    <t>единорог надувной</t>
  </si>
  <si>
    <t>подгузники дада</t>
  </si>
  <si>
    <t>крис колфер</t>
  </si>
  <si>
    <t>подвеска ювелирные украшения</t>
  </si>
  <si>
    <t>neste</t>
  </si>
  <si>
    <t>брюки оранжевые женские</t>
  </si>
  <si>
    <t>футляр для медали</t>
  </si>
  <si>
    <t>помада релуи</t>
  </si>
  <si>
    <t>футболка настя</t>
  </si>
  <si>
    <t>зеркало настенное в полный рост</t>
  </si>
  <si>
    <t>шнур 5мм</t>
  </si>
  <si>
    <t>щетки для одежды</t>
  </si>
  <si>
    <t>chaika store</t>
  </si>
  <si>
    <t>зонт детский для девочки автомат</t>
  </si>
  <si>
    <t xml:space="preserve">хлопковые штаны </t>
  </si>
  <si>
    <t>посуда из пластмассы</t>
  </si>
  <si>
    <t>игры для детей 5 лет</t>
  </si>
  <si>
    <t>сульфат амония</t>
  </si>
  <si>
    <t>живое удобрение экодачник</t>
  </si>
  <si>
    <t>70637225</t>
  </si>
  <si>
    <t>51919255</t>
  </si>
  <si>
    <t xml:space="preserve">воздушное платье </t>
  </si>
  <si>
    <t>эко стиральный порошок</t>
  </si>
  <si>
    <t>66344975</t>
  </si>
  <si>
    <t>глюкометр без прокола</t>
  </si>
  <si>
    <t>фотоаппарат с моментальными фото</t>
  </si>
  <si>
    <t>карандаши мягкие</t>
  </si>
  <si>
    <t>78988643</t>
  </si>
  <si>
    <t>фотоальбомы свадебный</t>
  </si>
  <si>
    <t>серебро 925 соколов</t>
  </si>
  <si>
    <t>мужской корсет</t>
  </si>
  <si>
    <t>theact</t>
  </si>
  <si>
    <t>мото резина</t>
  </si>
  <si>
    <t>lego lego</t>
  </si>
  <si>
    <t>прокладки naturella ночные</t>
  </si>
  <si>
    <t>дд</t>
  </si>
  <si>
    <t>keychron</t>
  </si>
  <si>
    <t>акациевый мед</t>
  </si>
  <si>
    <t>зубная паста rocs 0-3</t>
  </si>
  <si>
    <t>82824863</t>
  </si>
  <si>
    <t>поладка</t>
  </si>
  <si>
    <t>айфон 11про</t>
  </si>
  <si>
    <t>надписи на авто</t>
  </si>
  <si>
    <t>ветровка трикотажная женская</t>
  </si>
  <si>
    <t>65990923</t>
  </si>
  <si>
    <t>порошок для обуви</t>
  </si>
  <si>
    <t>женская сумка багет</t>
  </si>
  <si>
    <t xml:space="preserve">лёгкие кроссовки </t>
  </si>
  <si>
    <t>lerede</t>
  </si>
  <si>
    <t>массажер пистолет массажер механический</t>
  </si>
  <si>
    <t>картридж для вапорессо</t>
  </si>
  <si>
    <t xml:space="preserve">ткань белая </t>
  </si>
  <si>
    <t>костюм для школьника</t>
  </si>
  <si>
    <t>наклейка ручная работа</t>
  </si>
  <si>
    <t>самоклеящаяся пленка дерево</t>
  </si>
  <si>
    <t>блинная сковородка</t>
  </si>
  <si>
    <t>бассейн каркасный высокий</t>
  </si>
  <si>
    <t>лореаль скраб</t>
  </si>
  <si>
    <t>alpha gpc</t>
  </si>
  <si>
    <t>бусы стиляги</t>
  </si>
  <si>
    <t>чехол книжка на iphone 8</t>
  </si>
  <si>
    <t>печенье миндальное</t>
  </si>
  <si>
    <t>разделитель полок</t>
  </si>
  <si>
    <t>парка зимняя подростковая</t>
  </si>
  <si>
    <t>кабель для зарядки айфон</t>
  </si>
  <si>
    <t>очки для вождения мужские</t>
  </si>
  <si>
    <t>фанатик</t>
  </si>
  <si>
    <t>магнитный альбом</t>
  </si>
  <si>
    <t>дозатор для смеси</t>
  </si>
  <si>
    <t>алтайский травы</t>
  </si>
  <si>
    <t>34946117</t>
  </si>
  <si>
    <t>корм для собак dog chow</t>
  </si>
  <si>
    <t>malwee</t>
  </si>
  <si>
    <t>антигельминтик для собак</t>
  </si>
  <si>
    <t>картина по цифрам</t>
  </si>
  <si>
    <t xml:space="preserve">аарон </t>
  </si>
  <si>
    <t>wiekk</t>
  </si>
  <si>
    <t>технопарк камаз</t>
  </si>
  <si>
    <t xml:space="preserve">сайдинг </t>
  </si>
  <si>
    <t>дёшево</t>
  </si>
  <si>
    <t>серьги радуга</t>
  </si>
  <si>
    <t>самовар дровяной</t>
  </si>
  <si>
    <t>слава</t>
  </si>
  <si>
    <t>эстель смывка</t>
  </si>
  <si>
    <t>гранни</t>
  </si>
  <si>
    <t>база для ногтей уно</t>
  </si>
  <si>
    <t>карандаш koh-i-noor</t>
  </si>
  <si>
    <t>ореховое масло</t>
  </si>
  <si>
    <t>сковородка глубокая</t>
  </si>
  <si>
    <t>пинцет одноразовый стерильный</t>
  </si>
  <si>
    <t xml:space="preserve">ollin бальзам </t>
  </si>
  <si>
    <t>духи пробник</t>
  </si>
  <si>
    <t xml:space="preserve">кисть для рисования </t>
  </si>
  <si>
    <t>21204626</t>
  </si>
  <si>
    <t>омск</t>
  </si>
  <si>
    <t>зимнее женское пальто</t>
  </si>
  <si>
    <t>лафитники</t>
  </si>
  <si>
    <t>крем для собак</t>
  </si>
  <si>
    <t>детская бензопила</t>
  </si>
  <si>
    <t>кастрюл</t>
  </si>
  <si>
    <t>топики спортивные</t>
  </si>
  <si>
    <t>льняной костюм на мальчика</t>
  </si>
  <si>
    <t xml:space="preserve">калинка </t>
  </si>
  <si>
    <t>женские комбинезоны летние</t>
  </si>
  <si>
    <t>zaka</t>
  </si>
  <si>
    <t>tiara dress</t>
  </si>
  <si>
    <t>81546721</t>
  </si>
  <si>
    <t>grattol лак для ногтей</t>
  </si>
  <si>
    <t>glock 18</t>
  </si>
  <si>
    <t>машинка для ресниц</t>
  </si>
  <si>
    <t>королева марго дюма</t>
  </si>
  <si>
    <t>кейс для косметики с зеркалом</t>
  </si>
  <si>
    <t>обувь на шпильке</t>
  </si>
  <si>
    <t>аккумулятор для зарядки батарейки</t>
  </si>
  <si>
    <t>ржаная закваска</t>
  </si>
  <si>
    <t>удочка для летней рыбалки</t>
  </si>
  <si>
    <t>подставка для телефона для видео</t>
  </si>
  <si>
    <t>наполнитель для фильтра</t>
  </si>
  <si>
    <t>бальзам лонда</t>
  </si>
  <si>
    <t>63665751</t>
  </si>
  <si>
    <t xml:space="preserve">чехлы для телефона </t>
  </si>
  <si>
    <t>защитное стекло самсунг а 31</t>
  </si>
  <si>
    <t>светильник настенно-потолочный</t>
  </si>
  <si>
    <t>подушка ортопедическая подростковая</t>
  </si>
  <si>
    <t>ключ для каретки</t>
  </si>
  <si>
    <t>dewi</t>
  </si>
  <si>
    <t>пульт для телевизора bbk</t>
  </si>
  <si>
    <t>gazpromneft</t>
  </si>
  <si>
    <t>мыло далан</t>
  </si>
  <si>
    <t>линзы biomedics</t>
  </si>
  <si>
    <t>пантетин</t>
  </si>
  <si>
    <t>мультитул для велосипеда</t>
  </si>
  <si>
    <t xml:space="preserve">рубашка женская с коротким рукавом </t>
  </si>
  <si>
    <t>телескопическая труба для пылесоса</t>
  </si>
  <si>
    <t>костюм с ушками</t>
  </si>
  <si>
    <t xml:space="preserve">золотая подвеска </t>
  </si>
  <si>
    <t>адидас спортивные штаны</t>
  </si>
  <si>
    <t>пояс для платья детский</t>
  </si>
  <si>
    <t>mowgear</t>
  </si>
  <si>
    <t>самолет модель</t>
  </si>
  <si>
    <t>siberian wellness витаминный комплекс</t>
  </si>
  <si>
    <t>36803977</t>
  </si>
  <si>
    <t>пуховик зимний подростковый</t>
  </si>
  <si>
    <t>biosoap</t>
  </si>
  <si>
    <t>dc футболка</t>
  </si>
  <si>
    <t xml:space="preserve">petitfee </t>
  </si>
  <si>
    <t>баскетбольная форма джордан</t>
  </si>
  <si>
    <t>утягивающие трусы после родов</t>
  </si>
  <si>
    <t>сумка летняя пляжная</t>
  </si>
  <si>
    <t>77235342</t>
  </si>
  <si>
    <t>гамак для хорька</t>
  </si>
  <si>
    <t>смесь для курения</t>
  </si>
  <si>
    <t>мазакея</t>
  </si>
  <si>
    <t>62925268</t>
  </si>
  <si>
    <t>izi wear</t>
  </si>
  <si>
    <t>костюм мужской на свадьбу</t>
  </si>
  <si>
    <t xml:space="preserve">cheetos </t>
  </si>
  <si>
    <t>поварешка для казана</t>
  </si>
  <si>
    <t>вакуумный пакет для хранения вещей с клапаном</t>
  </si>
  <si>
    <t>гель для растекания</t>
  </si>
  <si>
    <t>50203332</t>
  </si>
  <si>
    <t>трусики секс</t>
  </si>
  <si>
    <t xml:space="preserve">туль </t>
  </si>
  <si>
    <t>цифра на подставке</t>
  </si>
  <si>
    <t>школьная форма в клетку</t>
  </si>
  <si>
    <t>семена халапеньо</t>
  </si>
  <si>
    <t>юбка incity</t>
  </si>
  <si>
    <t xml:space="preserve">глуховский </t>
  </si>
  <si>
    <t>подогрев</t>
  </si>
  <si>
    <t>подъюбник для девочки белый</t>
  </si>
  <si>
    <t>рубашка хаки мужская</t>
  </si>
  <si>
    <t xml:space="preserve">сумка с цепочкой </t>
  </si>
  <si>
    <t>лента подсветка</t>
  </si>
  <si>
    <t>sahar</t>
  </si>
  <si>
    <t>lamponi ювелирные украшения</t>
  </si>
  <si>
    <t>андор</t>
  </si>
  <si>
    <t>takardi</t>
  </si>
  <si>
    <t>вязаные костюмы для малышей</t>
  </si>
  <si>
    <t>стекло на honor 20 lite</t>
  </si>
  <si>
    <t>устройство iqos</t>
  </si>
  <si>
    <t>50065731</t>
  </si>
  <si>
    <t>юбка костюмная</t>
  </si>
  <si>
    <t>прописи шклярова</t>
  </si>
  <si>
    <t>ремешок для xiaomi</t>
  </si>
  <si>
    <t xml:space="preserve">колготки черные </t>
  </si>
  <si>
    <t>рогатка с лазерным прицелом</t>
  </si>
  <si>
    <t>футболка бродячие псы</t>
  </si>
  <si>
    <t>гудвилл</t>
  </si>
  <si>
    <t>очки черные женские</t>
  </si>
  <si>
    <t>кросовки для спорта</t>
  </si>
  <si>
    <t>анх</t>
  </si>
  <si>
    <t>беспроводные наушники realme</t>
  </si>
  <si>
    <t>украшения для капкейков</t>
  </si>
  <si>
    <t>баскетбольные кроссовки детские</t>
  </si>
  <si>
    <t xml:space="preserve">бутсы adidas predator </t>
  </si>
  <si>
    <t>andromeda духи</t>
  </si>
  <si>
    <t>гиря 10 кг</t>
  </si>
  <si>
    <t>товары для творчества для девочек</t>
  </si>
  <si>
    <t xml:space="preserve">контейнер для яиц </t>
  </si>
  <si>
    <t>бандаж для пупочной грыжи</t>
  </si>
  <si>
    <t xml:space="preserve">леска на триммер </t>
  </si>
  <si>
    <t>косоотбойник</t>
  </si>
  <si>
    <t xml:space="preserve">тканевая маска для лица </t>
  </si>
  <si>
    <t>лаза</t>
  </si>
  <si>
    <t>зубная лента</t>
  </si>
  <si>
    <t>пазлы castorland</t>
  </si>
  <si>
    <t>вязание игрушек</t>
  </si>
  <si>
    <t>данганронпа косплей</t>
  </si>
  <si>
    <t>велосипедные покрышки</t>
  </si>
  <si>
    <t>блюдо-этажерка</t>
  </si>
  <si>
    <t>hello kitty носки</t>
  </si>
  <si>
    <t>в садик для вещей</t>
  </si>
  <si>
    <t>брюки мужские из льна</t>
  </si>
  <si>
    <t>паровая швабра керхер</t>
  </si>
  <si>
    <t>штаны с начесом детские</t>
  </si>
  <si>
    <t>костюм шорты и толстовка</t>
  </si>
  <si>
    <t>газовый чайник</t>
  </si>
  <si>
    <t>платформа для ног</t>
  </si>
  <si>
    <t>санокс гель для уборки</t>
  </si>
  <si>
    <t>летние костюмы женские с шортами</t>
  </si>
  <si>
    <t>эпл вотч se 40</t>
  </si>
  <si>
    <t>luchina toys</t>
  </si>
  <si>
    <t>повязка на голову малышке</t>
  </si>
  <si>
    <t xml:space="preserve">контактные линзы для глаз </t>
  </si>
  <si>
    <t>сумка кросс боди через плечо</t>
  </si>
  <si>
    <t>инструмент для огорода</t>
  </si>
  <si>
    <t>симона для волос</t>
  </si>
  <si>
    <t>кнопочный телефон мобильный</t>
  </si>
  <si>
    <t>футболка со стразами женская одежда</t>
  </si>
  <si>
    <t>игра операция</t>
  </si>
  <si>
    <t xml:space="preserve">эльф бар </t>
  </si>
  <si>
    <t>футболка женскся</t>
  </si>
  <si>
    <t>iphone 12 case</t>
  </si>
  <si>
    <t>эрегатор</t>
  </si>
  <si>
    <t>крышки винтовые 100</t>
  </si>
  <si>
    <t>чехол аниме iphone 11</t>
  </si>
  <si>
    <t>протеин казеиновый без добавок</t>
  </si>
  <si>
    <t>сандалии с закрытой пяткой женские</t>
  </si>
  <si>
    <t>масло для квадроцикла</t>
  </si>
  <si>
    <t>roventa</t>
  </si>
  <si>
    <t>пистолет для прокола носа</t>
  </si>
  <si>
    <t>сапсерфинг</t>
  </si>
  <si>
    <t>хагис трусики 3</t>
  </si>
  <si>
    <t>фреза олива</t>
  </si>
  <si>
    <t>термоусадки</t>
  </si>
  <si>
    <t>форма для сыра длясыра.рф</t>
  </si>
  <si>
    <t xml:space="preserve">бейсболка nike </t>
  </si>
  <si>
    <t>подушка подголовник автомобильная</t>
  </si>
  <si>
    <t>педегри</t>
  </si>
  <si>
    <t>земцова 2-3</t>
  </si>
  <si>
    <t>магия книга</t>
  </si>
  <si>
    <t>бандаж поясничный</t>
  </si>
  <si>
    <t>постельное белье односпальное взрослое</t>
  </si>
  <si>
    <t>trussardi delicate rose</t>
  </si>
  <si>
    <t>86251190</t>
  </si>
  <si>
    <t>albina l бюстгальтер</t>
  </si>
  <si>
    <t>панама микки</t>
  </si>
  <si>
    <t>шляпа фетровая мужская</t>
  </si>
  <si>
    <t xml:space="preserve">одежда турция </t>
  </si>
  <si>
    <t>платья туники больших размеров</t>
  </si>
  <si>
    <t>толстовка женская длинная</t>
  </si>
  <si>
    <t xml:space="preserve">poco m3 </t>
  </si>
  <si>
    <t>estina</t>
  </si>
  <si>
    <t>лего корабль пиратов</t>
  </si>
  <si>
    <t>пиквадро</t>
  </si>
  <si>
    <t xml:space="preserve">иж </t>
  </si>
  <si>
    <t>triumph карандаш для бровей</t>
  </si>
  <si>
    <t>чехол на самсунг а 21s</t>
  </si>
  <si>
    <t>водолазка чёрная</t>
  </si>
  <si>
    <t>афро хвост</t>
  </si>
  <si>
    <t>пана</t>
  </si>
  <si>
    <t>комплект нижнего белья женский белый</t>
  </si>
  <si>
    <t>платье-толстовка</t>
  </si>
  <si>
    <t>рени мужские</t>
  </si>
  <si>
    <t>носки красные детские</t>
  </si>
  <si>
    <t>шорты gap мужские</t>
  </si>
  <si>
    <t>грядка из дпк</t>
  </si>
  <si>
    <t>acoola сумка</t>
  </si>
  <si>
    <t>кармушка</t>
  </si>
  <si>
    <t xml:space="preserve">adidas брюки </t>
  </si>
  <si>
    <t>азотные удобрения</t>
  </si>
  <si>
    <t>кроссовки мужские anta</t>
  </si>
  <si>
    <t>подставка для вина и бокалов</t>
  </si>
  <si>
    <t>espiga костюм брючный</t>
  </si>
  <si>
    <t>36184775</t>
  </si>
  <si>
    <t>джинсы детские на резинке</t>
  </si>
  <si>
    <t>nivea бальзам для волос</t>
  </si>
  <si>
    <t xml:space="preserve">докер </t>
  </si>
  <si>
    <t>носки армейские</t>
  </si>
  <si>
    <t>чехол для самоката детского</t>
  </si>
  <si>
    <t xml:space="preserve">шлепки пляжные </t>
  </si>
  <si>
    <t>смазка интимная contex</t>
  </si>
  <si>
    <t>диспенсер для клейкой ленты</t>
  </si>
  <si>
    <t>nuface</t>
  </si>
  <si>
    <t>салфетки на день рождения</t>
  </si>
  <si>
    <t>футболка мужская palm angels</t>
  </si>
  <si>
    <t>плоский живот</t>
  </si>
  <si>
    <t>шампунь для быстрого роста волос</t>
  </si>
  <si>
    <t>масляный фильтр ваз</t>
  </si>
  <si>
    <t>полимерная глина cernit</t>
  </si>
  <si>
    <t>кассеты джилет мужские</t>
  </si>
  <si>
    <t>only you</t>
  </si>
  <si>
    <t>сумка шоппер белая</t>
  </si>
  <si>
    <t>липинская</t>
  </si>
  <si>
    <t>емкость для миксера с крышкой</t>
  </si>
  <si>
    <t>кольцо серебрянное мужское</t>
  </si>
  <si>
    <t>горшки для цветов уличные</t>
  </si>
  <si>
    <t>геншин чехол</t>
  </si>
  <si>
    <t>stylenanda</t>
  </si>
  <si>
    <t>даф крем мыло</t>
  </si>
  <si>
    <t>прокладки для сантехники</t>
  </si>
  <si>
    <t xml:space="preserve">пиджак для девочки </t>
  </si>
  <si>
    <t>tat plus</t>
  </si>
  <si>
    <t>туфли открытый носок</t>
  </si>
  <si>
    <t>очки для ночного вождения</t>
  </si>
  <si>
    <t>панама модная</t>
  </si>
  <si>
    <t>8.1.8</t>
  </si>
  <si>
    <t>муми троль</t>
  </si>
  <si>
    <t>трусы атласные</t>
  </si>
  <si>
    <t>респиратор kn95</t>
  </si>
  <si>
    <t>adidas solar</t>
  </si>
  <si>
    <t xml:space="preserve">рубашка твое </t>
  </si>
  <si>
    <t>атласные резинки</t>
  </si>
  <si>
    <t>тапки мужские закрытые</t>
  </si>
  <si>
    <t>пластырь от герпеса</t>
  </si>
  <si>
    <t>йод 200</t>
  </si>
  <si>
    <t>юбка шлейф</t>
  </si>
  <si>
    <t>крем для лица осветляющий</t>
  </si>
  <si>
    <t>трибулус террестрис</t>
  </si>
  <si>
    <t>трава декоративная</t>
  </si>
  <si>
    <t>паз</t>
  </si>
  <si>
    <t>мелок для утюга</t>
  </si>
  <si>
    <t>акварель гамма</t>
  </si>
  <si>
    <t>маска дрима</t>
  </si>
  <si>
    <t>серебристый клатч</t>
  </si>
  <si>
    <t>футболка с китайским принтом</t>
  </si>
  <si>
    <t>жар-птица</t>
  </si>
  <si>
    <t>алтайские травы бальзам</t>
  </si>
  <si>
    <t>пиджак женский черный классический</t>
  </si>
  <si>
    <t>поводок нейлоновый</t>
  </si>
  <si>
    <t>айфон 13 про 128</t>
  </si>
  <si>
    <t>интимный ликбез с родителями и без ярмоленко юлия</t>
  </si>
  <si>
    <t>платье женское летнее хлопок турция</t>
  </si>
  <si>
    <t xml:space="preserve">чехол на iphone 7 plus </t>
  </si>
  <si>
    <t>l'case</t>
  </si>
  <si>
    <t>30351984</t>
  </si>
  <si>
    <t>воронка для бутылки</t>
  </si>
  <si>
    <t>соль мертвого моря израиль</t>
  </si>
  <si>
    <t>носки мужские pierre</t>
  </si>
  <si>
    <t xml:space="preserve">шапочка для девочки </t>
  </si>
  <si>
    <t>спрей вуаль для лица</t>
  </si>
  <si>
    <t xml:space="preserve">петля </t>
  </si>
  <si>
    <t>игрушка прыгун</t>
  </si>
  <si>
    <t>befree рюкзак</t>
  </si>
  <si>
    <t>детские книжки 3</t>
  </si>
  <si>
    <t>нож гербер</t>
  </si>
  <si>
    <t xml:space="preserve">секс одежда </t>
  </si>
  <si>
    <t xml:space="preserve">isadora тени </t>
  </si>
  <si>
    <t>памперсв</t>
  </si>
  <si>
    <t>удочка для летней рыбалки в сборе</t>
  </si>
  <si>
    <t>простые правила игры</t>
  </si>
  <si>
    <t>пряники человек паук</t>
  </si>
  <si>
    <t>70502023</t>
  </si>
  <si>
    <t>vivo y91c чехол</t>
  </si>
  <si>
    <t>форма для выпечки вафель</t>
  </si>
  <si>
    <t>джинсы pepe jeans london</t>
  </si>
  <si>
    <t>сумка для коврика</t>
  </si>
  <si>
    <t>кофемашины автоматические акции</t>
  </si>
  <si>
    <t>мягкие самоклеющиеся панели для стен</t>
  </si>
  <si>
    <t>бюстгальтер без пуш ап</t>
  </si>
  <si>
    <t>комплект трусов женские</t>
  </si>
  <si>
    <t>crockid пижама</t>
  </si>
  <si>
    <t>levrana защита от солнца</t>
  </si>
  <si>
    <t>крем для быстрого загара</t>
  </si>
  <si>
    <t>нижнее белье hello kitty</t>
  </si>
  <si>
    <t>хондроитин для собак</t>
  </si>
  <si>
    <t>костюм шёлковый</t>
  </si>
  <si>
    <t>блуза крестьянка</t>
  </si>
  <si>
    <t>sl-karolina</t>
  </si>
  <si>
    <t>джемпер фуксия</t>
  </si>
  <si>
    <t>штанга для штор</t>
  </si>
  <si>
    <t>детские горки-бассейны для улицы</t>
  </si>
  <si>
    <t>игрушка для мальчика 7 лет</t>
  </si>
  <si>
    <t>краска спрей для волос лореаль</t>
  </si>
  <si>
    <t>кроссовки кеды женские</t>
  </si>
  <si>
    <t>простынь 1,5 спальная сатин</t>
  </si>
  <si>
    <t>чехол на macbook air 13</t>
  </si>
  <si>
    <t>кисти для макияжа manly pro</t>
  </si>
  <si>
    <t>кепка фуксия</t>
  </si>
  <si>
    <t>карта памяти 256 micro sd</t>
  </si>
  <si>
    <t>следствие ведут колобки</t>
  </si>
  <si>
    <t>хойсин</t>
  </si>
  <si>
    <t>кронштейны для полки</t>
  </si>
  <si>
    <t>пляжная рубашка мужская с капюшоном</t>
  </si>
  <si>
    <t>neleene</t>
  </si>
  <si>
    <t>телевизор 42</t>
  </si>
  <si>
    <t>chicco соска</t>
  </si>
  <si>
    <t>крабики для волос металлические</t>
  </si>
  <si>
    <t>плед для фотосессии</t>
  </si>
  <si>
    <t>картины на холсте для кухни</t>
  </si>
  <si>
    <t>средство против загара</t>
  </si>
  <si>
    <t>сандалии манго</t>
  </si>
  <si>
    <t>renault sandero</t>
  </si>
  <si>
    <t>джемпер с капюшоном женский</t>
  </si>
  <si>
    <t>серьга для хряща золото</t>
  </si>
  <si>
    <t>подвеска серебро с фианитами</t>
  </si>
  <si>
    <t>дакимакура венти</t>
  </si>
  <si>
    <t>постер море</t>
  </si>
  <si>
    <t>смартфон для ребенка</t>
  </si>
  <si>
    <t>планшет для окрашивания</t>
  </si>
  <si>
    <t>дневник 5-11 класс</t>
  </si>
  <si>
    <t>65082402</t>
  </si>
  <si>
    <t>флакон для лака</t>
  </si>
  <si>
    <t>гипс скульптурный гввс-16</t>
  </si>
  <si>
    <t>ламарис</t>
  </si>
  <si>
    <t>витамины группы b для детей</t>
  </si>
  <si>
    <t>халат для малыша</t>
  </si>
  <si>
    <t>tom miki кроссовки</t>
  </si>
  <si>
    <t>гель лак лиловый</t>
  </si>
  <si>
    <t>прозрачные кастрюли</t>
  </si>
  <si>
    <t>шлем открытый</t>
  </si>
  <si>
    <t>указатель садовый</t>
  </si>
  <si>
    <t>мальчик на вершине горы</t>
  </si>
  <si>
    <t>чехол для ключа</t>
  </si>
  <si>
    <t>помидоры семена</t>
  </si>
  <si>
    <t>sansiro jewerly</t>
  </si>
  <si>
    <t xml:space="preserve">вешалка для вещей </t>
  </si>
  <si>
    <t>наклейки анимэ</t>
  </si>
  <si>
    <t>elta md</t>
  </si>
  <si>
    <t>сотейник кукмара</t>
  </si>
  <si>
    <t xml:space="preserve">рулонные шторы день ночь </t>
  </si>
  <si>
    <t>одежда nike</t>
  </si>
  <si>
    <t xml:space="preserve">пучковые ресницы </t>
  </si>
  <si>
    <t>gm dexos 2</t>
  </si>
  <si>
    <t>puma шорты женские</t>
  </si>
  <si>
    <t xml:space="preserve">гидромайка </t>
  </si>
  <si>
    <t>резинка на холодильник indesit</t>
  </si>
  <si>
    <t>полупальцы детские для гимнастики</t>
  </si>
  <si>
    <t>polaris блендер</t>
  </si>
  <si>
    <t>универсальный корректор осанки</t>
  </si>
  <si>
    <t>avon пудра</t>
  </si>
  <si>
    <t>far cry 5</t>
  </si>
  <si>
    <t>манжета для ног</t>
  </si>
  <si>
    <t xml:space="preserve">шаравары </t>
  </si>
  <si>
    <t>мяч для плавания</t>
  </si>
  <si>
    <t>гончаров</t>
  </si>
  <si>
    <t>для сумки холодильник</t>
  </si>
  <si>
    <t>детская новинка</t>
  </si>
  <si>
    <t>супер тряпка</t>
  </si>
  <si>
    <t>коврик фитнес</t>
  </si>
  <si>
    <t>поручень инвалид</t>
  </si>
  <si>
    <t>термоголовка</t>
  </si>
  <si>
    <t>платья на море</t>
  </si>
  <si>
    <t>шланг 30 метров</t>
  </si>
  <si>
    <t>тапочки женские на улицу</t>
  </si>
  <si>
    <t>корзина для грибов и ягод</t>
  </si>
  <si>
    <t>ножи складные кизляр</t>
  </si>
  <si>
    <t>terrasanto</t>
  </si>
  <si>
    <t>my muse</t>
  </si>
  <si>
    <t>печи для бани</t>
  </si>
  <si>
    <t>свеча уличная</t>
  </si>
  <si>
    <t>краска для бровей игора</t>
  </si>
  <si>
    <t>джинсовые брюки для девочек</t>
  </si>
  <si>
    <t>baikal</t>
  </si>
  <si>
    <t>нить для плетения браслетов</t>
  </si>
  <si>
    <t>мужские сапоги</t>
  </si>
  <si>
    <t>парные браслеты для лп</t>
  </si>
  <si>
    <t xml:space="preserve">сумка для путешествий </t>
  </si>
  <si>
    <t>кардиган женский шерстяной</t>
  </si>
  <si>
    <t>турецкие женские кофточки</t>
  </si>
  <si>
    <t>bourjois healthy mix</t>
  </si>
  <si>
    <t xml:space="preserve">джес </t>
  </si>
  <si>
    <t>midea пылесос</t>
  </si>
  <si>
    <t>elf cosmetics</t>
  </si>
  <si>
    <t>декор для одежды наклейка</t>
  </si>
  <si>
    <t>пояс эластичный</t>
  </si>
  <si>
    <t>vozwooden пистолеты</t>
  </si>
  <si>
    <t>41280784</t>
  </si>
  <si>
    <t>секатор прививочный</t>
  </si>
  <si>
    <t>астры многолетние</t>
  </si>
  <si>
    <t>воск italwax для лица</t>
  </si>
  <si>
    <t>органайзер для нижнего белья и бюстгальтеров</t>
  </si>
  <si>
    <t>незнайки и его друзей приключения</t>
  </si>
  <si>
    <t>алюминиевый ковш</t>
  </si>
  <si>
    <t>74244003</t>
  </si>
  <si>
    <t>костюм gloria jeans</t>
  </si>
  <si>
    <t>футболка хакки</t>
  </si>
  <si>
    <t>топ с кружевной отделкой</t>
  </si>
  <si>
    <t>окна пластиковые</t>
  </si>
  <si>
    <t>magic grain</t>
  </si>
  <si>
    <t>блеск для губ прозрачный шариковый</t>
  </si>
  <si>
    <t>удлинитель для триммера</t>
  </si>
  <si>
    <t>зеленые кеды женские</t>
  </si>
  <si>
    <t xml:space="preserve">мыло для бритья </t>
  </si>
  <si>
    <t>чехол для купальника художественная гимнастика</t>
  </si>
  <si>
    <t>suwen</t>
  </si>
  <si>
    <t>реплика найк</t>
  </si>
  <si>
    <t>туфли тряпочные</t>
  </si>
  <si>
    <t>82142612</t>
  </si>
  <si>
    <t>маруся кастрюли</t>
  </si>
  <si>
    <t>кресло капля ротанг</t>
  </si>
  <si>
    <t xml:space="preserve">цепочки парные </t>
  </si>
  <si>
    <t>масло ромашки</t>
  </si>
  <si>
    <t>64458309</t>
  </si>
  <si>
    <t>наклейки для маркировки</t>
  </si>
  <si>
    <t>кроссовки женские лакост</t>
  </si>
  <si>
    <t>minoti детский</t>
  </si>
  <si>
    <t>зубная паста таиланд</t>
  </si>
  <si>
    <t>набор магнитов на холодильник</t>
  </si>
  <si>
    <t>блузка женская с завязками</t>
  </si>
  <si>
    <t>53789679</t>
  </si>
  <si>
    <t>кольцо на чехол</t>
  </si>
  <si>
    <t>николай носов рассказы</t>
  </si>
  <si>
    <t>витраль</t>
  </si>
  <si>
    <t>самоеат</t>
  </si>
  <si>
    <t>носки подростковые набор</t>
  </si>
  <si>
    <t>зеленое худи женское</t>
  </si>
  <si>
    <t>светоотражатели для велосипеда</t>
  </si>
  <si>
    <t>браслет с буквами</t>
  </si>
  <si>
    <t>xagi vagi</t>
  </si>
  <si>
    <t>очки для чтения 3.5</t>
  </si>
  <si>
    <t>платье с резинкой</t>
  </si>
  <si>
    <t>швабра для полов</t>
  </si>
  <si>
    <t>кресло белое</t>
  </si>
  <si>
    <t>55571238</t>
  </si>
  <si>
    <t>kids одежда</t>
  </si>
  <si>
    <t>тринити</t>
  </si>
  <si>
    <t>термосел</t>
  </si>
  <si>
    <t xml:space="preserve">фотоплёнка </t>
  </si>
  <si>
    <t>крышка для банки со сливом</t>
  </si>
  <si>
    <t>для пилона</t>
  </si>
  <si>
    <t>reno 5</t>
  </si>
  <si>
    <t>perfect hair 15 в 1</t>
  </si>
  <si>
    <t>футболка шифон</t>
  </si>
  <si>
    <t>телефоны samsung s10</t>
  </si>
  <si>
    <t>спиннинг летняя рыбалки</t>
  </si>
  <si>
    <t>повесть о петре и февронии</t>
  </si>
  <si>
    <t>сварочная одежда</t>
  </si>
  <si>
    <t xml:space="preserve">nordic </t>
  </si>
  <si>
    <t>средство от отеков</t>
  </si>
  <si>
    <t>veda для лошадей</t>
  </si>
  <si>
    <t>пластырь от пяточной шпоры</t>
  </si>
  <si>
    <t>игрушка вентилятор</t>
  </si>
  <si>
    <t>хомус</t>
  </si>
  <si>
    <t>спец одежда лето</t>
  </si>
  <si>
    <t>эпсом соль 3 кг</t>
  </si>
  <si>
    <t>кофе gutenberg</t>
  </si>
  <si>
    <t>накопитель ssd</t>
  </si>
  <si>
    <t>marsel</t>
  </si>
  <si>
    <t>грунт терра вита</t>
  </si>
  <si>
    <t>berries платье одежда</t>
  </si>
  <si>
    <t>косплей шинобу</t>
  </si>
  <si>
    <t>дотера</t>
  </si>
  <si>
    <t>брюки софтшелл</t>
  </si>
  <si>
    <t>жизнь</t>
  </si>
  <si>
    <t>папка а 5</t>
  </si>
  <si>
    <t>спортивные штаны мужские рибок</t>
  </si>
  <si>
    <t>на ляжки</t>
  </si>
  <si>
    <t>полупрозрачный гель лак</t>
  </si>
  <si>
    <t>enough пудра</t>
  </si>
  <si>
    <t>вагина для мужчин</t>
  </si>
  <si>
    <t>адвокат для собак</t>
  </si>
  <si>
    <t>для сковородок</t>
  </si>
  <si>
    <t>botico.sh</t>
  </si>
  <si>
    <t>isa dora 07</t>
  </si>
  <si>
    <t>для украшения тортов</t>
  </si>
  <si>
    <t xml:space="preserve">памперсы для собак </t>
  </si>
  <si>
    <t>акб мотоцикл</t>
  </si>
  <si>
    <t>гудрон</t>
  </si>
  <si>
    <t>как читать книги</t>
  </si>
  <si>
    <t>джинсы мом фит</t>
  </si>
  <si>
    <t>крем для рук от трещин</t>
  </si>
  <si>
    <t>new balance 997h</t>
  </si>
  <si>
    <t>казан 3 литра</t>
  </si>
  <si>
    <t xml:space="preserve">эстель краска для волос </t>
  </si>
  <si>
    <t>мак оптима</t>
  </si>
  <si>
    <t>кольцо на фалангу золото</t>
  </si>
  <si>
    <t>трап душевой</t>
  </si>
  <si>
    <t>чехол кобура на телефон</t>
  </si>
  <si>
    <t>набор axe</t>
  </si>
  <si>
    <t>candle</t>
  </si>
  <si>
    <t>собака антистресс мопс лизун</t>
  </si>
  <si>
    <t>смесь нутрилак 0</t>
  </si>
  <si>
    <t>тофу еда</t>
  </si>
  <si>
    <t>браслет для apple вотч 42-44</t>
  </si>
  <si>
    <t>запарник для бани с крышкой</t>
  </si>
  <si>
    <t>костюм рабочий летний</t>
  </si>
  <si>
    <t>alena akhmadullina</t>
  </si>
  <si>
    <t xml:space="preserve">краска для волос без аммиака </t>
  </si>
  <si>
    <t>планер на кольцах</t>
  </si>
  <si>
    <t>камбинезон</t>
  </si>
  <si>
    <t>бандаж на плечевой сустав и руку</t>
  </si>
  <si>
    <t>коляска 3в 1</t>
  </si>
  <si>
    <t>claystreet посуда</t>
  </si>
  <si>
    <t>сумка в больницу</t>
  </si>
  <si>
    <t>organik</t>
  </si>
  <si>
    <t>кафф с цепочкой</t>
  </si>
  <si>
    <t>неопреновые ботинки</t>
  </si>
  <si>
    <t>сладости и хлебобулочные изделия жевательные резинки</t>
  </si>
  <si>
    <t>халопеньо</t>
  </si>
  <si>
    <t>туфли мужские черные</t>
  </si>
  <si>
    <t>браслет из аквамарина</t>
  </si>
  <si>
    <t>смесь для недоношенных детей</t>
  </si>
  <si>
    <t>микроволновая печь игрушка</t>
  </si>
  <si>
    <t>корсет для ног</t>
  </si>
  <si>
    <t xml:space="preserve">женская рубашка в клетку </t>
  </si>
  <si>
    <t>натура сиберика сыворотка для лица</t>
  </si>
  <si>
    <t>сандалини</t>
  </si>
  <si>
    <t>ручка для переноски бутылей</t>
  </si>
  <si>
    <t>мешок для таро</t>
  </si>
  <si>
    <t>спарклы</t>
  </si>
  <si>
    <t>лакто стоп</t>
  </si>
  <si>
    <t>касса букв слогов и счета</t>
  </si>
  <si>
    <t>картины маслом</t>
  </si>
  <si>
    <t>фатин белый</t>
  </si>
  <si>
    <t>аккумуляторный шуруповерт</t>
  </si>
  <si>
    <t>наволочка сатин</t>
  </si>
  <si>
    <t>детрагель</t>
  </si>
  <si>
    <t>чехол для телефонов самсунг а32</t>
  </si>
  <si>
    <t>бусы чокер</t>
  </si>
  <si>
    <t>защита от дождя</t>
  </si>
  <si>
    <t>металлические полки</t>
  </si>
  <si>
    <t>tods</t>
  </si>
  <si>
    <t>майка женская красная</t>
  </si>
  <si>
    <t xml:space="preserve"> помада</t>
  </si>
  <si>
    <t>guerlain парфюмерная вода</t>
  </si>
  <si>
    <t>k-pop альбомы</t>
  </si>
  <si>
    <t>фартук для барбекю</t>
  </si>
  <si>
    <t>fat bike</t>
  </si>
  <si>
    <t>max factor тушь для ресниц</t>
  </si>
  <si>
    <t>ветровка для мальчика акула</t>
  </si>
  <si>
    <t>обои дерево</t>
  </si>
  <si>
    <t>контейнер для холодильника и микроволновой печи</t>
  </si>
  <si>
    <t>пальто гусиная лапка</t>
  </si>
  <si>
    <t>сумка женская calvin klein</t>
  </si>
  <si>
    <t>масло черного тмина эфиопское</t>
  </si>
  <si>
    <t xml:space="preserve">шорты аниме </t>
  </si>
  <si>
    <t>чистилка для языка</t>
  </si>
  <si>
    <t>роберт хайнлайн</t>
  </si>
  <si>
    <t>амвей витамины</t>
  </si>
  <si>
    <t>брюки летние широкие женские</t>
  </si>
  <si>
    <t>футболки с принтом оверсайз</t>
  </si>
  <si>
    <t>детский крем лисичка</t>
  </si>
  <si>
    <t>резиновые сапоги женские 40 размер</t>
  </si>
  <si>
    <t>64300927</t>
  </si>
  <si>
    <t>костюм для выступления</t>
  </si>
  <si>
    <t>dota 2 брелок</t>
  </si>
  <si>
    <t>strobbs кроссовки женские</t>
  </si>
  <si>
    <t>носогубные складки</t>
  </si>
  <si>
    <t>гигиеническая помада нивея</t>
  </si>
  <si>
    <t>ящик для хранения кухня</t>
  </si>
  <si>
    <t>спортивный костюм на молнии для мальчика</t>
  </si>
  <si>
    <t>8223865</t>
  </si>
  <si>
    <t>умные часы apple watch</t>
  </si>
  <si>
    <t>джинсовое платье для девочки</t>
  </si>
  <si>
    <t>eveline oh my lips</t>
  </si>
  <si>
    <t>play today очки</t>
  </si>
  <si>
    <t>костюм летний с велосипедками</t>
  </si>
  <si>
    <t>защитное стекло на samsung a31</t>
  </si>
  <si>
    <t>коллагеновый крем для лица с экстрактом улитки collagen cleansing snail whitening cream</t>
  </si>
  <si>
    <t xml:space="preserve">русское лото </t>
  </si>
  <si>
    <t>34309010</t>
  </si>
  <si>
    <t>сатурация кислорода</t>
  </si>
  <si>
    <t>мыло твёрдое</t>
  </si>
  <si>
    <t>картина кот</t>
  </si>
  <si>
    <t>праздничное платье для девочек</t>
  </si>
  <si>
    <t>тойота машина</t>
  </si>
  <si>
    <t>цепочка белое золото 585</t>
  </si>
  <si>
    <t>книги для детей 6 лет литература</t>
  </si>
  <si>
    <t>labra</t>
  </si>
  <si>
    <t>тюль омбре</t>
  </si>
  <si>
    <t>красный бюстгальтер пуш-ап</t>
  </si>
  <si>
    <t>красотка</t>
  </si>
  <si>
    <t>костюм на свадьбу больших размеров</t>
  </si>
  <si>
    <t xml:space="preserve">снасти </t>
  </si>
  <si>
    <t xml:space="preserve">принцесса </t>
  </si>
  <si>
    <t xml:space="preserve">клей для ламинирования ресниц </t>
  </si>
  <si>
    <t>запчасти на бензопилу</t>
  </si>
  <si>
    <t>куртка м65 мужская</t>
  </si>
  <si>
    <t>61232682</t>
  </si>
  <si>
    <t xml:space="preserve">рюкзак для мам </t>
  </si>
  <si>
    <t>копилка прозрачная</t>
  </si>
  <si>
    <t xml:space="preserve">рубашка пальто </t>
  </si>
  <si>
    <t>lovely духи</t>
  </si>
  <si>
    <t>русские женщины некрасов</t>
  </si>
  <si>
    <t>высокие туфли</t>
  </si>
  <si>
    <t>одежда на выписку из роддома</t>
  </si>
  <si>
    <t>чай earl grey</t>
  </si>
  <si>
    <t>clinch перчатки боксерские</t>
  </si>
  <si>
    <t>серьги кольца серебро с позолотой</t>
  </si>
  <si>
    <t>стелаж детский</t>
  </si>
  <si>
    <t>лапин</t>
  </si>
  <si>
    <t xml:space="preserve">ёмкость для хранения </t>
  </si>
  <si>
    <t>будущие мамы</t>
  </si>
  <si>
    <t>туфли мужские классические</t>
  </si>
  <si>
    <t>футболки с рукавом</t>
  </si>
  <si>
    <t>белье утягивающее корректирующие</t>
  </si>
  <si>
    <t>26994704</t>
  </si>
  <si>
    <t>браслеты для лп</t>
  </si>
  <si>
    <t>крем для молодой кожи</t>
  </si>
  <si>
    <t>книга сила воли</t>
  </si>
  <si>
    <t>полка на окно</t>
  </si>
  <si>
    <t>loreal гений увлажнения</t>
  </si>
  <si>
    <t>king of seduction</t>
  </si>
  <si>
    <t>три кота книги</t>
  </si>
  <si>
    <t>чайник redmond skykettle</t>
  </si>
  <si>
    <t>гемаплекс</t>
  </si>
  <si>
    <t>анорак детский</t>
  </si>
  <si>
    <t>хлористый калий</t>
  </si>
  <si>
    <t>samsung s9 galaxy</t>
  </si>
  <si>
    <t>щеточка для бровей в для ресниц</t>
  </si>
  <si>
    <t>вело насос</t>
  </si>
  <si>
    <t>футболка kuromi</t>
  </si>
  <si>
    <t>gloria jeans трусы женские</t>
  </si>
  <si>
    <t>защита от клещей для людей</t>
  </si>
  <si>
    <t>горшок для духовки</t>
  </si>
  <si>
    <t>обложка для сертификата</t>
  </si>
  <si>
    <t>avenue</t>
  </si>
  <si>
    <t>golden state</t>
  </si>
  <si>
    <t>миска с поилкой</t>
  </si>
  <si>
    <t>платок в волосы</t>
  </si>
  <si>
    <t>утка лала фан фан</t>
  </si>
  <si>
    <t>рюкзак с леоном</t>
  </si>
  <si>
    <t>тональный крем аравия</t>
  </si>
  <si>
    <t>кроссовки мудские</t>
  </si>
  <si>
    <t>для фитнеса женская</t>
  </si>
  <si>
    <t>короткое пальто весна</t>
  </si>
  <si>
    <t>чайник заварочный с подставкой со свечкой</t>
  </si>
  <si>
    <t>lana gatto maxi soft</t>
  </si>
  <si>
    <t>игрушки ссср</t>
  </si>
  <si>
    <t>органика косметика</t>
  </si>
  <si>
    <t>подпорки для растений</t>
  </si>
  <si>
    <t xml:space="preserve">для хомяков </t>
  </si>
  <si>
    <t>толстовка остин</t>
  </si>
  <si>
    <t xml:space="preserve">кеды asics </t>
  </si>
  <si>
    <t>zozu кушон-крем с экстрактом авокадо beautecret</t>
  </si>
  <si>
    <t>обложка на дневник</t>
  </si>
  <si>
    <t>леггинсы укороченные для девочки</t>
  </si>
  <si>
    <t>parole</t>
  </si>
  <si>
    <t>53340423</t>
  </si>
  <si>
    <t>джинсы с цветами</t>
  </si>
  <si>
    <t>кукла реборн младенец</t>
  </si>
  <si>
    <t>емкость для спагетти</t>
  </si>
  <si>
    <t>горка для катания детей</t>
  </si>
  <si>
    <t>конструктор динозавры</t>
  </si>
  <si>
    <t>30155804</t>
  </si>
  <si>
    <t>тангента для рации</t>
  </si>
  <si>
    <t>корейские носки</t>
  </si>
  <si>
    <t>70583268</t>
  </si>
  <si>
    <t xml:space="preserve">футболка женская с длинным рукавом </t>
  </si>
  <si>
    <t>блузки большого размера</t>
  </si>
  <si>
    <t>гель для мембранной ткани</t>
  </si>
  <si>
    <t>25629698</t>
  </si>
  <si>
    <t>unicharm</t>
  </si>
  <si>
    <t>финтрейл</t>
  </si>
  <si>
    <t>круассан</t>
  </si>
  <si>
    <t>вазы для сухоцветов</t>
  </si>
  <si>
    <t>летняя пижама женская</t>
  </si>
  <si>
    <t>щенячий патруль игрушка</t>
  </si>
  <si>
    <t>кисти для хайлайтера</t>
  </si>
  <si>
    <t xml:space="preserve">босоножки летние женские </t>
  </si>
  <si>
    <t>алерана шампунь для женщин</t>
  </si>
  <si>
    <t>кольца для турника</t>
  </si>
  <si>
    <t>fnaf маска</t>
  </si>
  <si>
    <t xml:space="preserve">пылесос моющий </t>
  </si>
  <si>
    <t>футболка мода и стиль</t>
  </si>
  <si>
    <t>самсунг а11</t>
  </si>
  <si>
    <t>горизонтальные жалюзи</t>
  </si>
  <si>
    <t>одежда села</t>
  </si>
  <si>
    <t>эгмонт</t>
  </si>
  <si>
    <t>качели в сад</t>
  </si>
  <si>
    <t xml:space="preserve">курительная трубка </t>
  </si>
  <si>
    <t>красивые блузки</t>
  </si>
  <si>
    <t>stray kids плакаты</t>
  </si>
  <si>
    <t>ravza parfums</t>
  </si>
  <si>
    <t>карандаш для бровей ева мозаик</t>
  </si>
  <si>
    <t xml:space="preserve">доплер </t>
  </si>
  <si>
    <t>кладбище</t>
  </si>
  <si>
    <t>непромокаемые простыни</t>
  </si>
  <si>
    <t>сандали закрытые женские</t>
  </si>
  <si>
    <t>тональный лореаль</t>
  </si>
  <si>
    <t>кружка с ситечком</t>
  </si>
  <si>
    <t>сок моя семья</t>
  </si>
  <si>
    <t>чехол на huawei nova 3</t>
  </si>
  <si>
    <t>шампунь после окрашивания</t>
  </si>
  <si>
    <t>кисть для краски бровей</t>
  </si>
  <si>
    <t>камфора натуральная</t>
  </si>
  <si>
    <t>гель для бровей ln pro</t>
  </si>
  <si>
    <t>smart тряпка</t>
  </si>
  <si>
    <t>защитное стекло на хонор</t>
  </si>
  <si>
    <t>o'stin детям для мальчиков</t>
  </si>
  <si>
    <t>84380905</t>
  </si>
  <si>
    <t>itel a25</t>
  </si>
  <si>
    <t>платье белое летнее в пол</t>
  </si>
  <si>
    <t>лимонад крым</t>
  </si>
  <si>
    <t>чехол на ключи hyundai</t>
  </si>
  <si>
    <t>слоговая структура слова</t>
  </si>
  <si>
    <t>71667620</t>
  </si>
  <si>
    <t>ананасы</t>
  </si>
  <si>
    <t xml:space="preserve">крутой замес </t>
  </si>
  <si>
    <t>кэп для граффити</t>
  </si>
  <si>
    <t>житков что я видел</t>
  </si>
  <si>
    <t>манго сушеный продукты</t>
  </si>
  <si>
    <t>настольная игра для влюбленных</t>
  </si>
  <si>
    <t>простынь детская 80 на 160</t>
  </si>
  <si>
    <t>чехол на xiaomi 11</t>
  </si>
  <si>
    <t>50441253</t>
  </si>
  <si>
    <t xml:space="preserve">куртка зимняя для мальчика </t>
  </si>
  <si>
    <t>оранжевые джинсы</t>
  </si>
  <si>
    <t>протеин мутант</t>
  </si>
  <si>
    <t>женские туфли на низком каблуке с перфорацией размер 40</t>
  </si>
  <si>
    <t>reebok топ</t>
  </si>
  <si>
    <t>лавашница</t>
  </si>
  <si>
    <t>пенал пластиковый прозрачный</t>
  </si>
  <si>
    <t>зонт для мальчика складной</t>
  </si>
  <si>
    <t>простынь 70х160</t>
  </si>
  <si>
    <t>полотенце 30*30</t>
  </si>
  <si>
    <t>ваз игрушка</t>
  </si>
  <si>
    <t xml:space="preserve">перчатки для фитнеса </t>
  </si>
  <si>
    <t>awesome apparel платье</t>
  </si>
  <si>
    <t>фотоальбом под вклейку</t>
  </si>
  <si>
    <t>ткань джинса</t>
  </si>
  <si>
    <t>тарелка подарочный</t>
  </si>
  <si>
    <t>апрель леггинсы</t>
  </si>
  <si>
    <t xml:space="preserve">лонгслив женский хлопок </t>
  </si>
  <si>
    <t>александр васильев</t>
  </si>
  <si>
    <t>прописи для левшей</t>
  </si>
  <si>
    <t>76632747</t>
  </si>
  <si>
    <t>ости</t>
  </si>
  <si>
    <t>tattoo brow</t>
  </si>
  <si>
    <t>свежая нота салфетки</t>
  </si>
  <si>
    <t>детское полотенце пончо</t>
  </si>
  <si>
    <t>gess массажер электрический</t>
  </si>
  <si>
    <t>джинсовая платье</t>
  </si>
  <si>
    <t>зелень в кашпо</t>
  </si>
  <si>
    <t>магнитные застежки</t>
  </si>
  <si>
    <t>разрыхлитель без глютена</t>
  </si>
  <si>
    <t>молекула 04 эксцентрик</t>
  </si>
  <si>
    <t>магнит для штор на ленте</t>
  </si>
  <si>
    <t>серьги кресты серебро</t>
  </si>
  <si>
    <t>хлопковый кардиган</t>
  </si>
  <si>
    <t>аскорбат кальция</t>
  </si>
  <si>
    <t>штора нити</t>
  </si>
  <si>
    <t>ось для велосипеда</t>
  </si>
  <si>
    <t>школьная кофта для подростка</t>
  </si>
  <si>
    <t>одеяло шелкопряд</t>
  </si>
  <si>
    <t>мешки для овощей</t>
  </si>
  <si>
    <t>54339685</t>
  </si>
  <si>
    <t>сумка мишель корс</t>
  </si>
  <si>
    <t>lavazza растворимый</t>
  </si>
  <si>
    <t>таблетки фейри</t>
  </si>
  <si>
    <t>глиттеры для глаз</t>
  </si>
  <si>
    <t>маленькая сумка на плечо</t>
  </si>
  <si>
    <t>микротерм</t>
  </si>
  <si>
    <t xml:space="preserve">лего фнаф </t>
  </si>
  <si>
    <t>удлинитель 5м</t>
  </si>
  <si>
    <t>корейский тинт</t>
  </si>
  <si>
    <t>шапка пчеловода</t>
  </si>
  <si>
    <t>в музыку с радостью</t>
  </si>
  <si>
    <t>ipx 80</t>
  </si>
  <si>
    <t>состав для ламинирования</t>
  </si>
  <si>
    <t>декор для кухни наклейки</t>
  </si>
  <si>
    <t>харрис сказки дядюшки римуса</t>
  </si>
  <si>
    <t>крафт пакеты с окошком</t>
  </si>
  <si>
    <t>стекла айфон 11</t>
  </si>
  <si>
    <t>подводка с штампом</t>
  </si>
  <si>
    <t>гигиенический набор</t>
  </si>
  <si>
    <t>l.a. girl</t>
  </si>
  <si>
    <t>ollin 12</t>
  </si>
  <si>
    <t>lefard тарелка</t>
  </si>
  <si>
    <t>футболка мужская футбольная</t>
  </si>
  <si>
    <t>андродоз</t>
  </si>
  <si>
    <t>машинка для чистки цепи велосипеда</t>
  </si>
  <si>
    <t>чехол на телефон huawei p40 lite</t>
  </si>
  <si>
    <t>reike девочки</t>
  </si>
  <si>
    <t xml:space="preserve">платье свитер </t>
  </si>
  <si>
    <t>фрезеры инструменты</t>
  </si>
  <si>
    <t>ланчбокс для супа</t>
  </si>
  <si>
    <t xml:space="preserve">кмиз </t>
  </si>
  <si>
    <t>syoss men</t>
  </si>
  <si>
    <t>спрей для волос естель</t>
  </si>
  <si>
    <t xml:space="preserve">молоко сухое </t>
  </si>
  <si>
    <t>велосипеды для девочек</t>
  </si>
  <si>
    <t>солемер воды</t>
  </si>
  <si>
    <t>hugo boss the scent</t>
  </si>
  <si>
    <t>карандаш для бровей темно коричневый</t>
  </si>
  <si>
    <t>ватно марлевые повязки</t>
  </si>
  <si>
    <t>лес дружбы все серии</t>
  </si>
  <si>
    <t>летнее платье женский</t>
  </si>
  <si>
    <t>жидкие патчи для глаз aravia</t>
  </si>
  <si>
    <t>miletti</t>
  </si>
  <si>
    <t>часы настенные круглые</t>
  </si>
  <si>
    <t>детивтренде</t>
  </si>
  <si>
    <t>платье женское на лямках</t>
  </si>
  <si>
    <t xml:space="preserve">ушки зайчика </t>
  </si>
  <si>
    <t>непромокаемый полукомбинезон детский дождевик</t>
  </si>
  <si>
    <t>сумка женская через плечо маленькая нейлон</t>
  </si>
  <si>
    <t>shaik духи мужские</t>
  </si>
  <si>
    <t>доктор сьюз</t>
  </si>
  <si>
    <t>мужские брюки из льна и хлопка</t>
  </si>
  <si>
    <t>туалетный утёнок</t>
  </si>
  <si>
    <t>сумочки для девочки</t>
  </si>
  <si>
    <t>гринмама</t>
  </si>
  <si>
    <t>дембельский календарь</t>
  </si>
  <si>
    <t>толстовка женская на молнии с капюшоном оверсайз</t>
  </si>
  <si>
    <t>ткань для обивки дивана</t>
  </si>
  <si>
    <t>гель для ультразвука</t>
  </si>
  <si>
    <t>лук для посева</t>
  </si>
  <si>
    <t>канцтовары в подарок</t>
  </si>
  <si>
    <t>нож с деревянной ручкой</t>
  </si>
  <si>
    <t>бальзам фрутис</t>
  </si>
  <si>
    <t>avalon пальто для женщин</t>
  </si>
  <si>
    <t>игрушки для детей 6 лет</t>
  </si>
  <si>
    <t>пенал для первоклассника</t>
  </si>
  <si>
    <t>44664754</t>
  </si>
  <si>
    <t>кувшин эмаль</t>
  </si>
  <si>
    <t>игрушки за 100 рублей</t>
  </si>
  <si>
    <t>клеевые стикеры</t>
  </si>
  <si>
    <t>шетка для мытья окон</t>
  </si>
  <si>
    <t>эстель термокератин</t>
  </si>
  <si>
    <t>хвощ полевой трава</t>
  </si>
  <si>
    <t>панама детская белая</t>
  </si>
  <si>
    <t>ранец erichkrause</t>
  </si>
  <si>
    <t>обложка для паспорта геншин</t>
  </si>
  <si>
    <t>фетболка</t>
  </si>
  <si>
    <t xml:space="preserve">шампунь wella </t>
  </si>
  <si>
    <t>флаг великобритании</t>
  </si>
  <si>
    <t>черные шорты женские джинсовые</t>
  </si>
  <si>
    <t>fm антенна</t>
  </si>
  <si>
    <t>сумка твоё</t>
  </si>
  <si>
    <t xml:space="preserve"> essence</t>
  </si>
  <si>
    <t>сорочка эротик</t>
  </si>
  <si>
    <t>73307675</t>
  </si>
  <si>
    <t>дазай осаму книга</t>
  </si>
  <si>
    <t>ортопазл</t>
  </si>
  <si>
    <t>галстук бордовый</t>
  </si>
  <si>
    <t>платье женское love republic</t>
  </si>
  <si>
    <t>куприн барбос и жулька</t>
  </si>
  <si>
    <t>бюстгальтер пуш-ап без косточек</t>
  </si>
  <si>
    <t>minelab металлоискатель</t>
  </si>
  <si>
    <t>11 лет</t>
  </si>
  <si>
    <t>для роста</t>
  </si>
  <si>
    <t xml:space="preserve">шорты белые женские </t>
  </si>
  <si>
    <t>колпаки 14</t>
  </si>
  <si>
    <t>vivienne sabo color lip balm</t>
  </si>
  <si>
    <t>алмазная мозайка икона</t>
  </si>
  <si>
    <t>осина кора серия алтайские травы</t>
  </si>
  <si>
    <t>детские майки для девочек</t>
  </si>
  <si>
    <t>росо х3 pro телефон</t>
  </si>
  <si>
    <t>паста для шугаринга aravia</t>
  </si>
  <si>
    <t>lime женский брюки</t>
  </si>
  <si>
    <t>favorite</t>
  </si>
  <si>
    <t xml:space="preserve">музыкальный инструмент </t>
  </si>
  <si>
    <t>31588815</t>
  </si>
  <si>
    <t>nissan almera g15</t>
  </si>
  <si>
    <t>lastory</t>
  </si>
  <si>
    <t xml:space="preserve">босоножки закрытые </t>
  </si>
  <si>
    <t xml:space="preserve">все для свадьбы </t>
  </si>
  <si>
    <t>конан варвар</t>
  </si>
  <si>
    <t>54765106</t>
  </si>
  <si>
    <t>69214262</t>
  </si>
  <si>
    <t>хонор 30i</t>
  </si>
  <si>
    <t>золотая лента</t>
  </si>
  <si>
    <t>reeses</t>
  </si>
  <si>
    <t>машинка для маникюра 45000</t>
  </si>
  <si>
    <t>счётчик гейгера</t>
  </si>
  <si>
    <t>заколки аниме</t>
  </si>
  <si>
    <t>диспорт</t>
  </si>
  <si>
    <t>розетка от комаров</t>
  </si>
  <si>
    <t>lcase</t>
  </si>
  <si>
    <t>антигельминтик для кошек</t>
  </si>
  <si>
    <t>род</t>
  </si>
  <si>
    <t>пижамы больших размеров</t>
  </si>
  <si>
    <t xml:space="preserve">шорты женские хлопок </t>
  </si>
  <si>
    <t>ciate london</t>
  </si>
  <si>
    <t xml:space="preserve">мужские кроссовки nike </t>
  </si>
  <si>
    <t>бюстгальтер на подростка</t>
  </si>
  <si>
    <t>информатика 6 класс</t>
  </si>
  <si>
    <t xml:space="preserve">брюки в школу </t>
  </si>
  <si>
    <t>брелок скелет</t>
  </si>
  <si>
    <t xml:space="preserve">tommy jeans </t>
  </si>
  <si>
    <t>золотые шарики</t>
  </si>
  <si>
    <t>гирлянда из шаров с днем рождения</t>
  </si>
  <si>
    <t>кроссовки женские на танкетке летние</t>
  </si>
  <si>
    <t>танометор</t>
  </si>
  <si>
    <t>econika сандалии</t>
  </si>
  <si>
    <t xml:space="preserve">массажёр для шеи </t>
  </si>
  <si>
    <t>липкие ватные палочки</t>
  </si>
  <si>
    <t>ё ё</t>
  </si>
  <si>
    <t>sokolov подвеска золото</t>
  </si>
  <si>
    <t>заколка в волосы</t>
  </si>
  <si>
    <t>34189339</t>
  </si>
  <si>
    <t>organic kitchen румяна</t>
  </si>
  <si>
    <t>коврик для мытья ног</t>
  </si>
  <si>
    <t>карандаши для глаз гелевые</t>
  </si>
  <si>
    <t xml:space="preserve">шерсть </t>
  </si>
  <si>
    <t>посудомоечная машина midea</t>
  </si>
  <si>
    <t>rainbow surprise</t>
  </si>
  <si>
    <t>стекло apple watch se 44 mm</t>
  </si>
  <si>
    <t>пистолет из лего</t>
  </si>
  <si>
    <t>напольные кондиционеры</t>
  </si>
  <si>
    <t>ньютон маска</t>
  </si>
  <si>
    <t>dji mini se</t>
  </si>
  <si>
    <t>детские наручные часы для мальчика часы для мальчи</t>
  </si>
  <si>
    <t>рубль</t>
  </si>
  <si>
    <t>ремувер кремовый</t>
  </si>
  <si>
    <t>логарифмическая доска</t>
  </si>
  <si>
    <t>вагинальная чаша</t>
  </si>
  <si>
    <t>тапочки на резиновой подошве</t>
  </si>
  <si>
    <t>71059086</t>
  </si>
  <si>
    <t>плащ снежная королева</t>
  </si>
  <si>
    <t>палочки барабанные</t>
  </si>
  <si>
    <t>мегаблокс</t>
  </si>
  <si>
    <t>спецсигнал</t>
  </si>
  <si>
    <t>огурцы семена для засолки</t>
  </si>
  <si>
    <t>свечи интерьерные</t>
  </si>
  <si>
    <t xml:space="preserve">аккумулятор 18650 </t>
  </si>
  <si>
    <t>конверт пластиковый канцелярский</t>
  </si>
  <si>
    <t>чекопай</t>
  </si>
  <si>
    <t>клубника сушеная без сахара</t>
  </si>
  <si>
    <t>роликовые шторы</t>
  </si>
  <si>
    <t>rum kokos</t>
  </si>
  <si>
    <t>naviforce часы наручные</t>
  </si>
  <si>
    <t>шорты на мальчика gloria</t>
  </si>
  <si>
    <t>серебряные кольца серьги</t>
  </si>
  <si>
    <t>футболки оверсайз больших размеров</t>
  </si>
  <si>
    <t>прописи для левшей русский язык</t>
  </si>
  <si>
    <t xml:space="preserve">платье нарядное для девочки </t>
  </si>
  <si>
    <t>костюм врача</t>
  </si>
  <si>
    <t>штаны женские укороченные</t>
  </si>
  <si>
    <t>маска ночная</t>
  </si>
  <si>
    <t>ткань зебра</t>
  </si>
  <si>
    <t>халва кунжутная без сахара</t>
  </si>
  <si>
    <t>68009990</t>
  </si>
  <si>
    <t>placebo</t>
  </si>
  <si>
    <t>50372116</t>
  </si>
  <si>
    <t>собрание сочинений комплекты</t>
  </si>
  <si>
    <t>для вытяжки</t>
  </si>
  <si>
    <t>шарики голубые</t>
  </si>
  <si>
    <t>гидролат мяты</t>
  </si>
  <si>
    <t>мини лампа для сушки ногтей</t>
  </si>
  <si>
    <t>guess женские часы</t>
  </si>
  <si>
    <t>крыска</t>
  </si>
  <si>
    <t>плакаты bts</t>
  </si>
  <si>
    <t>магнитная шторка</t>
  </si>
  <si>
    <t>колонна греческая</t>
  </si>
  <si>
    <t>mi 8 lite чехол</t>
  </si>
  <si>
    <t>одежда для велоспорта мужская</t>
  </si>
  <si>
    <t>ножницы с лазером</t>
  </si>
  <si>
    <t>68544129</t>
  </si>
  <si>
    <t>игрушечный чайник</t>
  </si>
  <si>
    <t>футболка xxl</t>
  </si>
  <si>
    <t>конструктор лего дупло</t>
  </si>
  <si>
    <t>вальтрап для лошади</t>
  </si>
  <si>
    <t>свадебный очаг</t>
  </si>
  <si>
    <t>одежда для куклы 30 см</t>
  </si>
  <si>
    <t>шторы рогожка серые</t>
  </si>
  <si>
    <t>smok nfix</t>
  </si>
  <si>
    <t>ангельская сага</t>
  </si>
  <si>
    <t>hudamoji</t>
  </si>
  <si>
    <t>рамка перевертыш</t>
  </si>
  <si>
    <t>пальто бежевое женское</t>
  </si>
  <si>
    <t>пижама женская шелковая кружевная</t>
  </si>
  <si>
    <t>постельное белье бравл</t>
  </si>
  <si>
    <t>бальзам для губ в баночке</t>
  </si>
  <si>
    <t>крыша для шатра</t>
  </si>
  <si>
    <t>ёмкость для кофе</t>
  </si>
  <si>
    <t>чехол s21 ультра</t>
  </si>
  <si>
    <t>белый тональный крем</t>
  </si>
  <si>
    <t>край бебис</t>
  </si>
  <si>
    <t xml:space="preserve">брюки женские черные </t>
  </si>
  <si>
    <t>сапоги зимние мужские натуральная кожа</t>
  </si>
  <si>
    <t>джинсы женские италия</t>
  </si>
  <si>
    <t>3d чехол</t>
  </si>
  <si>
    <t>трусы на мальчика 146-152</t>
  </si>
  <si>
    <t>шитаки</t>
  </si>
  <si>
    <t>черные трусы для женщин</t>
  </si>
  <si>
    <t>сар</t>
  </si>
  <si>
    <t>джинсы женские бананы светлые</t>
  </si>
  <si>
    <t>портупея из страз</t>
  </si>
  <si>
    <t>foot expert</t>
  </si>
  <si>
    <t>чай saito</t>
  </si>
  <si>
    <t>12139929</t>
  </si>
  <si>
    <t>безсульфатный кондиционер</t>
  </si>
  <si>
    <t>клатчи женские</t>
  </si>
  <si>
    <t>starcraft</t>
  </si>
  <si>
    <t>кислые червячки</t>
  </si>
  <si>
    <t>талисман супер кота</t>
  </si>
  <si>
    <t>конфеты птица дивная</t>
  </si>
  <si>
    <t>книга о теле</t>
  </si>
  <si>
    <t>охара</t>
  </si>
  <si>
    <t>держатель куста</t>
  </si>
  <si>
    <t xml:space="preserve">бокал для пива </t>
  </si>
  <si>
    <t>шашка для кондиционера</t>
  </si>
  <si>
    <t>batsy</t>
  </si>
  <si>
    <t>золотые приборы</t>
  </si>
  <si>
    <t>для бассейна 366</t>
  </si>
  <si>
    <t>аелосипедки</t>
  </si>
  <si>
    <t>рюкзак женский puma</t>
  </si>
  <si>
    <t>фуксия костюм</t>
  </si>
  <si>
    <t>маленькие конфеты</t>
  </si>
  <si>
    <t>гель лак в крапинку</t>
  </si>
  <si>
    <t>бесконтактная зарядка</t>
  </si>
  <si>
    <t>контактные линзы для глаз -1</t>
  </si>
  <si>
    <t>пряжа ализе ланаголд классик</t>
  </si>
  <si>
    <t>активити блокнот</t>
  </si>
  <si>
    <t>плед хаги ваги</t>
  </si>
  <si>
    <t>капус термозащита</t>
  </si>
  <si>
    <t>штанги пирсинг</t>
  </si>
  <si>
    <t>эстель отиум</t>
  </si>
  <si>
    <t>ситрейд</t>
  </si>
  <si>
    <t>книжки для детей от 2 лет</t>
  </si>
  <si>
    <t>ластик карандаш faber castell</t>
  </si>
  <si>
    <t>сумка геншин</t>
  </si>
  <si>
    <t>книга магии</t>
  </si>
  <si>
    <t>бодди</t>
  </si>
  <si>
    <t>дубовый бочонок</t>
  </si>
  <si>
    <t>чулки в роддом</t>
  </si>
  <si>
    <t xml:space="preserve">комплект сковородок с антипригарным покрытием </t>
  </si>
  <si>
    <t>купальники слитные женские</t>
  </si>
  <si>
    <t>куры</t>
  </si>
  <si>
    <t>pshik shop</t>
  </si>
  <si>
    <t>юбка летняя большие размеры</t>
  </si>
  <si>
    <t>красное на красном</t>
  </si>
  <si>
    <t>обж</t>
  </si>
  <si>
    <t>74485844</t>
  </si>
  <si>
    <t>комбинезон летний на девочку</t>
  </si>
  <si>
    <t>вязаное пальто с капюшоном</t>
  </si>
  <si>
    <t>брюки утяжки с высокой посадкой</t>
  </si>
  <si>
    <t>asics gel preleus</t>
  </si>
  <si>
    <t>втулка велосипедная</t>
  </si>
  <si>
    <t>чернокорень</t>
  </si>
  <si>
    <t>спицы чиагу</t>
  </si>
  <si>
    <t>штампы для ткани</t>
  </si>
  <si>
    <t>13679190</t>
  </si>
  <si>
    <t>каша детская кукурузная</t>
  </si>
  <si>
    <t>тарол волкова</t>
  </si>
  <si>
    <t>сабвуфер домашний</t>
  </si>
  <si>
    <t>sparada одежда</t>
  </si>
  <si>
    <t>картина по номерам розы</t>
  </si>
  <si>
    <t>интерьерные наклейки на стену в детскую</t>
  </si>
  <si>
    <t>топ женский одежда oodji</t>
  </si>
  <si>
    <t>тушь для ресниц вивьен</t>
  </si>
  <si>
    <t>74304438</t>
  </si>
  <si>
    <t>струбцина f-образная</t>
  </si>
  <si>
    <t>набор носков для мужчин</t>
  </si>
  <si>
    <t>туфли женские на платформе 35 размер</t>
  </si>
  <si>
    <t>машинка для раскатки теста для пельменей</t>
  </si>
  <si>
    <t>хлеборезка</t>
  </si>
  <si>
    <t>маленькая сумка натуральная кожа</t>
  </si>
  <si>
    <t>часы с боем</t>
  </si>
  <si>
    <t>visavis трусы</t>
  </si>
  <si>
    <t>этажерки для фруктов</t>
  </si>
  <si>
    <t>брэм стокер</t>
  </si>
  <si>
    <t>тональный крем боржуа</t>
  </si>
  <si>
    <t>волшебное слово</t>
  </si>
  <si>
    <t>поке</t>
  </si>
  <si>
    <t>сахар для сладкой ваты</t>
  </si>
  <si>
    <t>фигурки солдатиков</t>
  </si>
  <si>
    <t>деревянный конструктор машина</t>
  </si>
  <si>
    <t xml:space="preserve">черная краска </t>
  </si>
  <si>
    <t>паутинка для укладки волос</t>
  </si>
  <si>
    <t>леопардовые кроссовки</t>
  </si>
  <si>
    <t>костюм летний двойка</t>
  </si>
  <si>
    <t xml:space="preserve">пистолет детский </t>
  </si>
  <si>
    <t>кушон spf</t>
  </si>
  <si>
    <t>бибиколь детское питание</t>
  </si>
  <si>
    <t>royal canin maine coon</t>
  </si>
  <si>
    <t xml:space="preserve">бутылка детская </t>
  </si>
  <si>
    <t>хасбро</t>
  </si>
  <si>
    <t xml:space="preserve">очк </t>
  </si>
  <si>
    <t>бумажные помпоны для праздника</t>
  </si>
  <si>
    <t>пенка для снятия макияжа корея</t>
  </si>
  <si>
    <t>прожестожель</t>
  </si>
  <si>
    <t>значки моя геройская академия</t>
  </si>
  <si>
    <t>57401438</t>
  </si>
  <si>
    <t>мужской костюм классика</t>
  </si>
  <si>
    <t>колготки для девочки 20 ден</t>
  </si>
  <si>
    <t>divage (forbidden fruif) 07</t>
  </si>
  <si>
    <t>libra</t>
  </si>
  <si>
    <t>подушка 30*50</t>
  </si>
  <si>
    <t>бейджик на клипсе</t>
  </si>
  <si>
    <t>краска для волос желтая</t>
  </si>
  <si>
    <t>ножнички</t>
  </si>
  <si>
    <t>мужской летний костюм с шортами</t>
  </si>
  <si>
    <t>дуги парниковые</t>
  </si>
  <si>
    <t>68541577</t>
  </si>
  <si>
    <t>краска для обуви голубая</t>
  </si>
  <si>
    <t>sissy</t>
  </si>
  <si>
    <t>луна светильник</t>
  </si>
  <si>
    <t>развивающие деревянные игрушки</t>
  </si>
  <si>
    <t>tampa bay</t>
  </si>
  <si>
    <t>дру дру</t>
  </si>
  <si>
    <t xml:space="preserve"> asics</t>
  </si>
  <si>
    <t>интимный тренажер</t>
  </si>
  <si>
    <t>голден трейс</t>
  </si>
  <si>
    <t>лубрикант для орального секса</t>
  </si>
  <si>
    <t>экран на айфон 11</t>
  </si>
  <si>
    <t>брюки женские зауженные книзу</t>
  </si>
  <si>
    <t>23482531</t>
  </si>
  <si>
    <t>чалды</t>
  </si>
  <si>
    <t>мудра</t>
  </si>
  <si>
    <t>карбюратор на мотоцикл</t>
  </si>
  <si>
    <t>памперс 6 трусики</t>
  </si>
  <si>
    <t>апликаторы</t>
  </si>
  <si>
    <t>платье рубашка черное</t>
  </si>
  <si>
    <t>spf 50 солнцезащитный крем для тела</t>
  </si>
  <si>
    <t xml:space="preserve">расческа массажная </t>
  </si>
  <si>
    <t>лего капитан америка</t>
  </si>
  <si>
    <t>айфон  xr</t>
  </si>
  <si>
    <t>шорты tom tailor</t>
  </si>
  <si>
    <t>набор половник шумовка лопатка</t>
  </si>
  <si>
    <t>медали призовые</t>
  </si>
  <si>
    <t>браслет с клевером</t>
  </si>
  <si>
    <t>котел отопления электрический</t>
  </si>
  <si>
    <t>pecs</t>
  </si>
  <si>
    <t>fashion.love.story.</t>
  </si>
  <si>
    <t>горячие ножницы для волос</t>
  </si>
  <si>
    <t>синие ресницы для наращивания</t>
  </si>
  <si>
    <t>вертикальный мангал</t>
  </si>
  <si>
    <t>бусы на шею мужские</t>
  </si>
  <si>
    <t>набор косметики детской</t>
  </si>
  <si>
    <t>робуста в зернах</t>
  </si>
  <si>
    <t>платье стильное миди</t>
  </si>
  <si>
    <t>том кха</t>
  </si>
  <si>
    <t>скульптор nyx</t>
  </si>
  <si>
    <t>genshin impact игрушки</t>
  </si>
  <si>
    <t>зонт на море</t>
  </si>
  <si>
    <t>юбка feelz</t>
  </si>
  <si>
    <t>юбка школьницы</t>
  </si>
  <si>
    <t>сатиновые брюки</t>
  </si>
  <si>
    <t>браслеты биба и боба</t>
  </si>
  <si>
    <t>непромокаемые кроссовки</t>
  </si>
  <si>
    <t>корм для кошек blitz</t>
  </si>
  <si>
    <t>расческа массажная с металлическими</t>
  </si>
  <si>
    <t>33523825</t>
  </si>
  <si>
    <t>комплект защиты для самоката</t>
  </si>
  <si>
    <t xml:space="preserve">крафтовые пакеты </t>
  </si>
  <si>
    <t>подставка для фоторамки</t>
  </si>
  <si>
    <t>сигареты корона</t>
  </si>
  <si>
    <t>сноубутсы зебра</t>
  </si>
  <si>
    <t>пояс для платья белый</t>
  </si>
  <si>
    <t>индикатор заряда аккумулятора</t>
  </si>
  <si>
    <t>английский для младших школьников шишкова</t>
  </si>
  <si>
    <t>чехол на samsung a20 s</t>
  </si>
  <si>
    <t>халаты детские</t>
  </si>
  <si>
    <t>живая сталь</t>
  </si>
  <si>
    <t>75745326</t>
  </si>
  <si>
    <t>фотообои города</t>
  </si>
  <si>
    <t xml:space="preserve">ройбуш </t>
  </si>
  <si>
    <t>пазлы larsen</t>
  </si>
  <si>
    <t>natinuel</t>
  </si>
  <si>
    <t>35386964</t>
  </si>
  <si>
    <t>запчасти для душевой кабины</t>
  </si>
  <si>
    <t>серая краска</t>
  </si>
  <si>
    <t>latte</t>
  </si>
  <si>
    <t>ботинки на шнурках женские</t>
  </si>
  <si>
    <t>шапка мужская осенняя</t>
  </si>
  <si>
    <t>колготки школьные</t>
  </si>
  <si>
    <t>жидкая конфета спрей</t>
  </si>
  <si>
    <t>samsung note 20</t>
  </si>
  <si>
    <t>диор хайлайтер</t>
  </si>
  <si>
    <t>булавка брошь</t>
  </si>
  <si>
    <t>шопер мияги</t>
  </si>
  <si>
    <t>kvin</t>
  </si>
  <si>
    <t>полочка в коридор</t>
  </si>
  <si>
    <t>женские резиновые тапочки</t>
  </si>
  <si>
    <t>прозрачные наклейки</t>
  </si>
  <si>
    <t xml:space="preserve">набор чая подарочный </t>
  </si>
  <si>
    <t>детская куртка весна</t>
  </si>
  <si>
    <t>7861044</t>
  </si>
  <si>
    <t>зонт diniya</t>
  </si>
  <si>
    <t>25955871</t>
  </si>
  <si>
    <t>футболка север</t>
  </si>
  <si>
    <t>сок сады придонья 1 л</t>
  </si>
  <si>
    <t>монескин</t>
  </si>
  <si>
    <t>женская футболка апрель</t>
  </si>
  <si>
    <t>зеркало икеа</t>
  </si>
  <si>
    <t>dress exclusive</t>
  </si>
  <si>
    <t>кофе турецкий молотый</t>
  </si>
  <si>
    <t>туфли праздничные женские</t>
  </si>
  <si>
    <t>перчатки для работы с землей</t>
  </si>
  <si>
    <t>телефоны iphone 13 mini</t>
  </si>
  <si>
    <t>белый бант для девочек заколка</t>
  </si>
  <si>
    <t>дезодорант нивея мужской</t>
  </si>
  <si>
    <t>простынь на резинке 140х200 сатин</t>
  </si>
  <si>
    <t xml:space="preserve">сумка calvin </t>
  </si>
  <si>
    <t>цвет</t>
  </si>
  <si>
    <t>38798055</t>
  </si>
  <si>
    <t>mischa</t>
  </si>
  <si>
    <t>агротекстиль черный</t>
  </si>
  <si>
    <t xml:space="preserve">женские балетки </t>
  </si>
  <si>
    <t>силли вилли</t>
  </si>
  <si>
    <t>стартер для мотоблока</t>
  </si>
  <si>
    <t>таро мини</t>
  </si>
  <si>
    <t xml:space="preserve">деревянные тарелки </t>
  </si>
  <si>
    <t>ангелы и демоны</t>
  </si>
  <si>
    <t>часы мужские guess</t>
  </si>
  <si>
    <t>мерный стакан стеклянный</t>
  </si>
  <si>
    <t>утка lalafanfan белая</t>
  </si>
  <si>
    <t>бейсболка для новорожденных</t>
  </si>
  <si>
    <t>анатомия для художников книга</t>
  </si>
  <si>
    <t>eco by naty</t>
  </si>
  <si>
    <t>клевер ползучий</t>
  </si>
  <si>
    <t>viva mama</t>
  </si>
  <si>
    <t>плащ плащ танцуй танцуй</t>
  </si>
  <si>
    <t>собачка на поводке</t>
  </si>
  <si>
    <t>alize puffy color</t>
  </si>
  <si>
    <t>a51 стекло</t>
  </si>
  <si>
    <t>76647553</t>
  </si>
  <si>
    <t>шары военные</t>
  </si>
  <si>
    <t xml:space="preserve">сушки </t>
  </si>
  <si>
    <t>молочная смесь нутрилон</t>
  </si>
  <si>
    <t>русский егэ</t>
  </si>
  <si>
    <t>сульфатный шампунь</t>
  </si>
  <si>
    <t xml:space="preserve">настойка </t>
  </si>
  <si>
    <t>тапочки домашнии</t>
  </si>
  <si>
    <t>чибо</t>
  </si>
  <si>
    <t>футболка для велосипедок</t>
  </si>
  <si>
    <t>байкерская куртка женская</t>
  </si>
  <si>
    <t xml:space="preserve">артишок </t>
  </si>
  <si>
    <t>mi a2 lite</t>
  </si>
  <si>
    <t>чехол на телефон хонор 10</t>
  </si>
  <si>
    <t>пряжа пуффи файн</t>
  </si>
  <si>
    <t>краска пепельный блонд</t>
  </si>
  <si>
    <t xml:space="preserve">блок для айфона </t>
  </si>
  <si>
    <t>мягкие игрушки для девочек котики</t>
  </si>
  <si>
    <t>опинель</t>
  </si>
  <si>
    <t>smashers</t>
  </si>
  <si>
    <t>элсев</t>
  </si>
  <si>
    <t>набор мячей</t>
  </si>
  <si>
    <t>омега 3 детская</t>
  </si>
  <si>
    <t>9254566</t>
  </si>
  <si>
    <t>автомобильные колонки 13</t>
  </si>
  <si>
    <t>эспандер для подтягивания</t>
  </si>
  <si>
    <t>футболка шанель</t>
  </si>
  <si>
    <t>feelz женский одежда</t>
  </si>
  <si>
    <t>пилочка для гель лака</t>
  </si>
  <si>
    <t xml:space="preserve">aravia сыворотка </t>
  </si>
  <si>
    <t>костюм бирюзовый</t>
  </si>
  <si>
    <t>милые трусы</t>
  </si>
  <si>
    <t>зизи косы омбре</t>
  </si>
  <si>
    <t>маска олин для волос</t>
  </si>
  <si>
    <t>рено логан 2 аксессуары</t>
  </si>
  <si>
    <t>футболка с канеки</t>
  </si>
  <si>
    <t>al rehab choco musk</t>
  </si>
  <si>
    <t>портал</t>
  </si>
  <si>
    <t>белорусский бальзам</t>
  </si>
  <si>
    <t>белье для новорожденных</t>
  </si>
  <si>
    <t xml:space="preserve">рыболовные сети </t>
  </si>
  <si>
    <t>модные рюкзаки</t>
  </si>
  <si>
    <t>кольца для девочки</t>
  </si>
  <si>
    <t xml:space="preserve">бронижилет </t>
  </si>
  <si>
    <t xml:space="preserve">акция </t>
  </si>
  <si>
    <t>гес</t>
  </si>
  <si>
    <t>шаль паутинка</t>
  </si>
  <si>
    <t>часы мужские восток амфибия</t>
  </si>
  <si>
    <t xml:space="preserve">сумка дорожная большая </t>
  </si>
  <si>
    <t>в стиле 90</t>
  </si>
  <si>
    <t>чехол huawei y9s</t>
  </si>
  <si>
    <t>платье 56</t>
  </si>
  <si>
    <t>рыболовный ящик зимний</t>
  </si>
  <si>
    <t>интересные подарки</t>
  </si>
  <si>
    <t>порошок пятновыводитель</t>
  </si>
  <si>
    <t>бальзам для волос фрутис</t>
  </si>
  <si>
    <t>глюкометр контур</t>
  </si>
  <si>
    <t>коробка с фотографиями</t>
  </si>
  <si>
    <t>подставка для горшка</t>
  </si>
  <si>
    <t>электрика для ремонта кабели и провода</t>
  </si>
  <si>
    <t>13705116</t>
  </si>
  <si>
    <t>волейбольные кросовки</t>
  </si>
  <si>
    <t>атласный костюм женский</t>
  </si>
  <si>
    <t>женские шляпки</t>
  </si>
  <si>
    <t>толстовка для кормящих</t>
  </si>
  <si>
    <t>sasha</t>
  </si>
  <si>
    <t>вязанный жилет</t>
  </si>
  <si>
    <t>бампы адидас</t>
  </si>
  <si>
    <t>одеяло утяжеленное</t>
  </si>
  <si>
    <t>фонарик на солнечной батарее</t>
  </si>
  <si>
    <t xml:space="preserve">nyx помада </t>
  </si>
  <si>
    <t xml:space="preserve">масло чёрного тмина </t>
  </si>
  <si>
    <t>rider обувь мужской</t>
  </si>
  <si>
    <t xml:space="preserve">букет цветов </t>
  </si>
  <si>
    <t>надувной круг арбуз</t>
  </si>
  <si>
    <t>акупунктурный массаж</t>
  </si>
  <si>
    <t>kuhenland</t>
  </si>
  <si>
    <t xml:space="preserve">мокасины женские натуральная кожа </t>
  </si>
  <si>
    <t>верю не верю игра</t>
  </si>
  <si>
    <t>увлажняющая маска для волос с маслами</t>
  </si>
  <si>
    <t>86306687</t>
  </si>
  <si>
    <t>29354223</t>
  </si>
  <si>
    <t>гелакан</t>
  </si>
  <si>
    <t>сумка на бак</t>
  </si>
  <si>
    <t xml:space="preserve">иглы для тату </t>
  </si>
  <si>
    <t>босоножки adidas детские</t>
  </si>
  <si>
    <t>история россии орлов</t>
  </si>
  <si>
    <t>кондитерская форма</t>
  </si>
  <si>
    <t>пазлы 4+</t>
  </si>
  <si>
    <t>страйк бол</t>
  </si>
  <si>
    <t>белые кеды найк</t>
  </si>
  <si>
    <t>16086401</t>
  </si>
  <si>
    <t>корм для кошек брит премиум</t>
  </si>
  <si>
    <t>adidas 700</t>
  </si>
  <si>
    <t>пантолеты кожа</t>
  </si>
  <si>
    <t>хлопковое белое платье</t>
  </si>
  <si>
    <t>хрустальные бокалы для шампанского</t>
  </si>
  <si>
    <t>apple watch 44</t>
  </si>
  <si>
    <t>ремень для брюк мужской</t>
  </si>
  <si>
    <t>игры на день рождения</t>
  </si>
  <si>
    <t>паста для обуви</t>
  </si>
  <si>
    <t>набор ковриков в ванную и туалет</t>
  </si>
  <si>
    <t>печенье когда я вырасту</t>
  </si>
  <si>
    <t>шоколад без сахара red</t>
  </si>
  <si>
    <t>авокадо игрушка большая</t>
  </si>
  <si>
    <t>снуды</t>
  </si>
  <si>
    <t>vichy термальная вода</t>
  </si>
  <si>
    <t>кроссовки женские asics 37</t>
  </si>
  <si>
    <t>safari ltd</t>
  </si>
  <si>
    <t>шнур джутовый</t>
  </si>
  <si>
    <t>мужик</t>
  </si>
  <si>
    <t>ящики для хранения овощей</t>
  </si>
  <si>
    <t>чурка</t>
  </si>
  <si>
    <t xml:space="preserve">рубашка прозрачная </t>
  </si>
  <si>
    <t>mi&amp;ko spf</t>
  </si>
  <si>
    <t xml:space="preserve">твое юбка </t>
  </si>
  <si>
    <t>35811333</t>
  </si>
  <si>
    <t>зонт с фонариком</t>
  </si>
  <si>
    <t>подушка жираф</t>
  </si>
  <si>
    <t>ангельские глазки лампы</t>
  </si>
  <si>
    <t>обручальные кольца комплект</t>
  </si>
  <si>
    <t>туфли свадебные женские белые</t>
  </si>
  <si>
    <t>lilians</t>
  </si>
  <si>
    <t>калинов родничок</t>
  </si>
  <si>
    <t>слепок из рук</t>
  </si>
  <si>
    <t>kappa сумка</t>
  </si>
  <si>
    <t>мармеладные палочки</t>
  </si>
  <si>
    <t>testoboom</t>
  </si>
  <si>
    <t>пятновыводитель для ковров</t>
  </si>
  <si>
    <t>резинки пружинки матовые</t>
  </si>
  <si>
    <t>цветные карандаши 24 цвета</t>
  </si>
  <si>
    <t>ковер дорога</t>
  </si>
  <si>
    <t xml:space="preserve">дракула </t>
  </si>
  <si>
    <t>пульт для телевизора mystery</t>
  </si>
  <si>
    <t>контейнер для улиток</t>
  </si>
  <si>
    <t>ловец снов в машину</t>
  </si>
  <si>
    <t>серёжки с аниме</t>
  </si>
  <si>
    <t>тени для век черные матовые</t>
  </si>
  <si>
    <t>брелок на шею</t>
  </si>
  <si>
    <t>скотч широкий упаковочный</t>
  </si>
  <si>
    <t>юбка русалка</t>
  </si>
  <si>
    <t>мужская парка</t>
  </si>
  <si>
    <t xml:space="preserve">пруд садовый </t>
  </si>
  <si>
    <t>рубашка оверсайз лен</t>
  </si>
  <si>
    <t>краска для эко кожи</t>
  </si>
  <si>
    <t>1660 super компьютер</t>
  </si>
  <si>
    <t>чехол рик и морти</t>
  </si>
  <si>
    <t>deep purple</t>
  </si>
  <si>
    <t>milbook</t>
  </si>
  <si>
    <t>пвх коврик</t>
  </si>
  <si>
    <t>для карточки</t>
  </si>
  <si>
    <t>платье с молнией спереди</t>
  </si>
  <si>
    <t>фильтр для душа от хлора</t>
  </si>
  <si>
    <t>alma kg</t>
  </si>
  <si>
    <t xml:space="preserve">турник настенный </t>
  </si>
  <si>
    <t>найк бейсболка</t>
  </si>
  <si>
    <t>игрушка зайка ми</t>
  </si>
  <si>
    <t>мужские бананы</t>
  </si>
  <si>
    <t xml:space="preserve">сумка женская светлая </t>
  </si>
  <si>
    <t>оперативная память ddr3 4 гб</t>
  </si>
  <si>
    <t>компасгид</t>
  </si>
  <si>
    <t>аквариум 30 л</t>
  </si>
  <si>
    <t>женское домашнее платье</t>
  </si>
  <si>
    <t>скотт айвенго</t>
  </si>
  <si>
    <t>топ женский на бретельках</t>
  </si>
  <si>
    <t>легинсы sela</t>
  </si>
  <si>
    <t>амортизатор крышки багажника</t>
  </si>
  <si>
    <t>5032253</t>
  </si>
  <si>
    <t>тоник librederm</t>
  </si>
  <si>
    <t>геншин импакт венти</t>
  </si>
  <si>
    <t>раскраска для мальчиков 8 лет</t>
  </si>
  <si>
    <t>solo true bags</t>
  </si>
  <si>
    <t>фильтр аквафор трио</t>
  </si>
  <si>
    <t>рабочая тетрадь по математике 6 класс</t>
  </si>
  <si>
    <t>80650226</t>
  </si>
  <si>
    <t>дышащие кроссовки детские</t>
  </si>
  <si>
    <t xml:space="preserve">детский ночник </t>
  </si>
  <si>
    <t>конфеты smile candy</t>
  </si>
  <si>
    <t>белые камни декоративные</t>
  </si>
  <si>
    <t>сумочка для мобильного телефона</t>
  </si>
  <si>
    <t>мышеловка электрическая</t>
  </si>
  <si>
    <t>флаг спартак москва</t>
  </si>
  <si>
    <t>кепка с хеллоу китти</t>
  </si>
  <si>
    <t>электрическая кофемолка</t>
  </si>
  <si>
    <t>фиксаторы</t>
  </si>
  <si>
    <t>экран для камина</t>
  </si>
  <si>
    <t>зубнаяпаста</t>
  </si>
  <si>
    <t>крестная</t>
  </si>
  <si>
    <t xml:space="preserve">nike  </t>
  </si>
  <si>
    <t>змеи игрушки</t>
  </si>
  <si>
    <t>жизнь мальчишки</t>
  </si>
  <si>
    <t>бальзам для стирки</t>
  </si>
  <si>
    <t>машинка hot wheels</t>
  </si>
  <si>
    <t>pontoon 21 воблер</t>
  </si>
  <si>
    <t>поручни для туалета</t>
  </si>
  <si>
    <t>куртка демисезонная большие размеры</t>
  </si>
  <si>
    <t>kitfort пароочиститель</t>
  </si>
  <si>
    <t>liberana шампунь</t>
  </si>
  <si>
    <t>матрац в автомобиль</t>
  </si>
  <si>
    <t xml:space="preserve">я тебя люблю </t>
  </si>
  <si>
    <t>86276059</t>
  </si>
  <si>
    <t>спортивная кофта женская с капюшоном на молнии</t>
  </si>
  <si>
    <t>сантехника для душа</t>
  </si>
  <si>
    <t>тачки садовые</t>
  </si>
  <si>
    <t>детские мотоциклы</t>
  </si>
  <si>
    <t>33504251</t>
  </si>
  <si>
    <t>живые животные</t>
  </si>
  <si>
    <t>74976301</t>
  </si>
  <si>
    <t>alles</t>
  </si>
  <si>
    <t>автомобильные лампочки</t>
  </si>
  <si>
    <t>moltengrass</t>
  </si>
  <si>
    <t>торт наполеон</t>
  </si>
  <si>
    <t>средство для удаления грибка и плесени</t>
  </si>
  <si>
    <t>3д шторы</t>
  </si>
  <si>
    <t>forza viva</t>
  </si>
  <si>
    <t>ягоды в шоколаде</t>
  </si>
  <si>
    <t>стулья икеа</t>
  </si>
  <si>
    <t>сапоги демисезонные женские трубы</t>
  </si>
  <si>
    <t>гель для душа без запаха</t>
  </si>
  <si>
    <t>самсунг а5</t>
  </si>
  <si>
    <t>тени artdeco</t>
  </si>
  <si>
    <t>новогодние шары</t>
  </si>
  <si>
    <t>прозрачный шоппер</t>
  </si>
  <si>
    <t>поясная сумка спортивная</t>
  </si>
  <si>
    <t xml:space="preserve">канекалон hairshop </t>
  </si>
  <si>
    <t>цифра 8 фольга</t>
  </si>
  <si>
    <t>чехол на айфон 11 белый</t>
  </si>
  <si>
    <t>кружка с синдзи</t>
  </si>
  <si>
    <t>монстр в кубе</t>
  </si>
  <si>
    <t>33054437</t>
  </si>
  <si>
    <t>для кактусов</t>
  </si>
  <si>
    <t>эмалированные миски</t>
  </si>
  <si>
    <t>visavis бюстгальтер</t>
  </si>
  <si>
    <t>волейбол мяч</t>
  </si>
  <si>
    <t>для стекл</t>
  </si>
  <si>
    <t xml:space="preserve">халат пляжный </t>
  </si>
  <si>
    <t>смешарики книги</t>
  </si>
  <si>
    <t>28100222</t>
  </si>
  <si>
    <t>футболки  для девочек</t>
  </si>
  <si>
    <t>чехлы на беспроводные наушники</t>
  </si>
  <si>
    <t>велосипед горный женский</t>
  </si>
  <si>
    <t>лонгофор</t>
  </si>
  <si>
    <t>samsung m31 стекло</t>
  </si>
  <si>
    <t>шлейка для щенков мелких пород</t>
  </si>
  <si>
    <t>ботинки военные</t>
  </si>
  <si>
    <t>приз</t>
  </si>
  <si>
    <t>гель для душа банан</t>
  </si>
  <si>
    <t>milv крем для ног</t>
  </si>
  <si>
    <t>чехлы на 8+</t>
  </si>
  <si>
    <t>65269542</t>
  </si>
  <si>
    <t>блузка на резинке на поясе и на рукавах</t>
  </si>
  <si>
    <t>хлопковая ветровка</t>
  </si>
  <si>
    <t>защитное стекло для камеры iphone</t>
  </si>
  <si>
    <t>машина для мальчиков</t>
  </si>
  <si>
    <t>жидкость для</t>
  </si>
  <si>
    <t>lego машины</t>
  </si>
  <si>
    <t>ария хоум</t>
  </si>
  <si>
    <t>daniele patrici аксессуары</t>
  </si>
  <si>
    <t>шар светящийся на палке</t>
  </si>
  <si>
    <t>пушистый крабик</t>
  </si>
  <si>
    <t>прежде чем я упаду</t>
  </si>
  <si>
    <t>леггинсы короткие женские</t>
  </si>
  <si>
    <t>футболка мужская армия</t>
  </si>
  <si>
    <t>коляска valco baby snap 4</t>
  </si>
  <si>
    <t>шоппер черный с аниме</t>
  </si>
  <si>
    <t>пижама для кормления грудью</t>
  </si>
  <si>
    <t>толокатор</t>
  </si>
  <si>
    <t>носки длинные набор</t>
  </si>
  <si>
    <t>смартфон реалми 8</t>
  </si>
  <si>
    <t>nouba помада для губ</t>
  </si>
  <si>
    <t>аверфос</t>
  </si>
  <si>
    <t xml:space="preserve">джинсы мужские прямые </t>
  </si>
  <si>
    <t>швабра для мойки окон</t>
  </si>
  <si>
    <t>hotpoint-ariston</t>
  </si>
  <si>
    <t xml:space="preserve">свечки для торта </t>
  </si>
  <si>
    <t>триммер для носа и ушей филипс</t>
  </si>
  <si>
    <t>косметичка сетка</t>
  </si>
  <si>
    <t>футболки макс экстрим</t>
  </si>
  <si>
    <t>бигуди для афрокудрей</t>
  </si>
  <si>
    <t>масло тинт для губ</t>
  </si>
  <si>
    <t>веганский шоколад</t>
  </si>
  <si>
    <t>держатель для мусорных пакетов навесной</t>
  </si>
  <si>
    <t>classik-t</t>
  </si>
  <si>
    <t>комбинезон  женский</t>
  </si>
  <si>
    <t>prado 150</t>
  </si>
  <si>
    <t>volvo s40</t>
  </si>
  <si>
    <t>молд лицо ребенка</t>
  </si>
  <si>
    <t>hero factory</t>
  </si>
  <si>
    <t>веши</t>
  </si>
  <si>
    <t>розетка автомобильная</t>
  </si>
  <si>
    <t>прокладки carefree large</t>
  </si>
  <si>
    <t>simwood</t>
  </si>
  <si>
    <t>миска эмалированная 4 литра</t>
  </si>
  <si>
    <t>коврики гранта</t>
  </si>
  <si>
    <t>рубашки длинные</t>
  </si>
  <si>
    <t>шорты для занятия спортом</t>
  </si>
  <si>
    <t>жизнь замечательных детей</t>
  </si>
  <si>
    <t xml:space="preserve">сумки детские </t>
  </si>
  <si>
    <t>игровая техника</t>
  </si>
  <si>
    <t>прокладки для девочек</t>
  </si>
  <si>
    <t>лейка в душ</t>
  </si>
  <si>
    <t>адидас носки женские</t>
  </si>
  <si>
    <t>зомби в школе</t>
  </si>
  <si>
    <t>семена лобелия</t>
  </si>
  <si>
    <t>коврик для чистки кистей</t>
  </si>
  <si>
    <t>сучкорез штанговый</t>
  </si>
  <si>
    <t>гитар</t>
  </si>
  <si>
    <t>обувь женская марко</t>
  </si>
  <si>
    <t>полкан</t>
  </si>
  <si>
    <t>медаль военная</t>
  </si>
  <si>
    <t>71905750</t>
  </si>
  <si>
    <t>ресницы для наращивания цветные микс</t>
  </si>
  <si>
    <t xml:space="preserve">сланцы для девочек </t>
  </si>
  <si>
    <t>клеенка на стол круглая</t>
  </si>
  <si>
    <t xml:space="preserve">drag s </t>
  </si>
  <si>
    <t>globber самокат 3</t>
  </si>
  <si>
    <t>lego mindstorms</t>
  </si>
  <si>
    <t>кукла малыш</t>
  </si>
  <si>
    <t>тенисная юбка белая</t>
  </si>
  <si>
    <t>платья для женщин на лето голубого цвета</t>
  </si>
  <si>
    <t>халат на молнии турция</t>
  </si>
  <si>
    <t>ночник наруто</t>
  </si>
  <si>
    <t>игры с прищепками</t>
  </si>
  <si>
    <t>ремень доя сумки</t>
  </si>
  <si>
    <t>детский постельное белье в кроватка 1.5</t>
  </si>
  <si>
    <t>76198659</t>
  </si>
  <si>
    <t>лоферы ralf ringer</t>
  </si>
  <si>
    <t>безаммиачная краска для волос блонд</t>
  </si>
  <si>
    <t>косметический набор в роддом</t>
  </si>
  <si>
    <t>наклейки по номерам</t>
  </si>
  <si>
    <t>конфеты укус женщины</t>
  </si>
  <si>
    <t>сарафан для новорожденных</t>
  </si>
  <si>
    <t>choux</t>
  </si>
  <si>
    <t>кольцо с луной</t>
  </si>
  <si>
    <t>45953503</t>
  </si>
  <si>
    <t xml:space="preserve">браслеты на ногу </t>
  </si>
  <si>
    <t>фартук с приколом</t>
  </si>
  <si>
    <t>кеды levi's</t>
  </si>
  <si>
    <t>крючок для бюстгальтера</t>
  </si>
  <si>
    <t>кувшин для воды из стекла</t>
  </si>
  <si>
    <t>купальник с веревками</t>
  </si>
  <si>
    <t>koton девочки</t>
  </si>
  <si>
    <t>марсель</t>
  </si>
  <si>
    <t xml:space="preserve">лопатка кухонная </t>
  </si>
  <si>
    <t>купить купальник</t>
  </si>
  <si>
    <t>35810268</t>
  </si>
  <si>
    <t>сам себе финансист</t>
  </si>
  <si>
    <t>sharovapro anna sharova</t>
  </si>
  <si>
    <t>розовая бандана</t>
  </si>
  <si>
    <t xml:space="preserve">сережки бижутерные </t>
  </si>
  <si>
    <t>дженга большая</t>
  </si>
  <si>
    <t>матрас на круглую кроватку</t>
  </si>
  <si>
    <t>сумка шоппер с аниме</t>
  </si>
  <si>
    <t xml:space="preserve">красители пищевые </t>
  </si>
  <si>
    <t>70314815</t>
  </si>
  <si>
    <t>усилитель 4g</t>
  </si>
  <si>
    <t>кухонный органайзер для раковины</t>
  </si>
  <si>
    <t>масло моторное 5w30 полусинтетика</t>
  </si>
  <si>
    <t>бастет</t>
  </si>
  <si>
    <t>ваудог</t>
  </si>
  <si>
    <t>шапка повара</t>
  </si>
  <si>
    <t>шумология</t>
  </si>
  <si>
    <t>ветровка классическая</t>
  </si>
  <si>
    <t>bayrol для бассейна</t>
  </si>
  <si>
    <t>пудра с spf</t>
  </si>
  <si>
    <t>пионино</t>
  </si>
  <si>
    <t>72376528</t>
  </si>
  <si>
    <t>куб сортер</t>
  </si>
  <si>
    <t>derby</t>
  </si>
  <si>
    <t>футболка мужская охрана</t>
  </si>
  <si>
    <t>бампер на apple watch</t>
  </si>
  <si>
    <t>пуловер женский оверсайз</t>
  </si>
  <si>
    <t>кофе egoist</t>
  </si>
  <si>
    <t>насадки для полировки авто</t>
  </si>
  <si>
    <t>серьги мужские медицинская сталь</t>
  </si>
  <si>
    <t>цыганка</t>
  </si>
  <si>
    <t>шампунь для жирных корней</t>
  </si>
  <si>
    <t>пиджак женский серый</t>
  </si>
  <si>
    <t>средство для обезжиривания ногтей и снятия липкого</t>
  </si>
  <si>
    <t>миноксидил 5% kirkland лосьон</t>
  </si>
  <si>
    <t>бижутерия женская серьги гвоздики</t>
  </si>
  <si>
    <t>рюкзак черно белый</t>
  </si>
  <si>
    <t>легкие брюки мужские</t>
  </si>
  <si>
    <t>платье для бабушек</t>
  </si>
  <si>
    <t>чехол на стул без спинки</t>
  </si>
  <si>
    <t>javascript книга</t>
  </si>
  <si>
    <t>индиана обувь</t>
  </si>
  <si>
    <t>lavita</t>
  </si>
  <si>
    <t>ремонте</t>
  </si>
  <si>
    <t>комбинезон женский трикотажный</t>
  </si>
  <si>
    <t>ремни безопасности для ребенка</t>
  </si>
  <si>
    <t>коляска 2 в 1 riko</t>
  </si>
  <si>
    <t>эмалированные кастрюли</t>
  </si>
  <si>
    <t>поп ит гигант</t>
  </si>
  <si>
    <t>поильник baby go</t>
  </si>
  <si>
    <t>нина риччи парфюм</t>
  </si>
  <si>
    <t>куртка женская осень больших размеров</t>
  </si>
  <si>
    <t>vitek фен</t>
  </si>
  <si>
    <t>подушка фрейка</t>
  </si>
  <si>
    <t xml:space="preserve">винус </t>
  </si>
  <si>
    <t>уплотнитель для входных дверей</t>
  </si>
  <si>
    <t>solingen</t>
  </si>
  <si>
    <t>пышная юбка из фатина детская</t>
  </si>
  <si>
    <t>запчасти для болгарки</t>
  </si>
  <si>
    <t>сандали для мальчика 34 размер</t>
  </si>
  <si>
    <t>twinlab</t>
  </si>
  <si>
    <t>макдональд</t>
  </si>
  <si>
    <t>совок для мусора с длинной ручкой</t>
  </si>
  <si>
    <t>удобрение для растений</t>
  </si>
  <si>
    <t>нлски</t>
  </si>
  <si>
    <t>джинсы мам фит</t>
  </si>
  <si>
    <t>рулонные салфетки</t>
  </si>
  <si>
    <t>чехол с кольцом</t>
  </si>
  <si>
    <t>нева металл посуда</t>
  </si>
  <si>
    <t>духи мужские avon</t>
  </si>
  <si>
    <t>tervolina туфли</t>
  </si>
  <si>
    <t>раздвижные системы</t>
  </si>
  <si>
    <t xml:space="preserve">детские ролики </t>
  </si>
  <si>
    <t>arctic mx-4</t>
  </si>
  <si>
    <t>тренировочный ремень</t>
  </si>
  <si>
    <t>top face 011</t>
  </si>
  <si>
    <t>блоптоп черный</t>
  </si>
  <si>
    <t xml:space="preserve">для моря </t>
  </si>
  <si>
    <t>увлажняющая сыворотка для волос kapous</t>
  </si>
  <si>
    <t xml:space="preserve">зимний конверт </t>
  </si>
  <si>
    <t>лего кружка</t>
  </si>
  <si>
    <t>crew для волос</t>
  </si>
  <si>
    <t>грильяж в шоколаде рот фронт</t>
  </si>
  <si>
    <t>коляска riko</t>
  </si>
  <si>
    <t>графика м</t>
  </si>
  <si>
    <t>браслет череп</t>
  </si>
  <si>
    <t>дез</t>
  </si>
  <si>
    <t>крем для ног с ментолом</t>
  </si>
  <si>
    <t xml:space="preserve">интимные товары </t>
  </si>
  <si>
    <t>зума</t>
  </si>
  <si>
    <t>18730477</t>
  </si>
  <si>
    <t>протеиновый суп</t>
  </si>
  <si>
    <t>adalya</t>
  </si>
  <si>
    <t>русская литература</t>
  </si>
  <si>
    <t>для когтей</t>
  </si>
  <si>
    <t>беспроводные наушники чехол</t>
  </si>
  <si>
    <t>свитер на пуговицах женский</t>
  </si>
  <si>
    <t>бордовый</t>
  </si>
  <si>
    <t>пони игрушки</t>
  </si>
  <si>
    <t>клей карандаш канцелярские товары</t>
  </si>
  <si>
    <t>сумка из кожи</t>
  </si>
  <si>
    <t>закваска для мацони</t>
  </si>
  <si>
    <t>скрапбумага</t>
  </si>
  <si>
    <t>huawei mate 40 pro</t>
  </si>
  <si>
    <t>lianail матовый топ</t>
  </si>
  <si>
    <t>безрукавки женские большие</t>
  </si>
  <si>
    <t xml:space="preserve">lo </t>
  </si>
  <si>
    <t>миксер китфорт</t>
  </si>
  <si>
    <t>сушеный персик</t>
  </si>
  <si>
    <t>соль для укладки волос</t>
  </si>
  <si>
    <t>подставки для горячего</t>
  </si>
  <si>
    <t>стиральный порошок sorti</t>
  </si>
  <si>
    <t>путин футболка</t>
  </si>
  <si>
    <t xml:space="preserve">крем для похудения </t>
  </si>
  <si>
    <t>yves rocher красота</t>
  </si>
  <si>
    <t>nuby</t>
  </si>
  <si>
    <t>petitfee маска</t>
  </si>
  <si>
    <t>пижама лапша</t>
  </si>
  <si>
    <t xml:space="preserve">setner </t>
  </si>
  <si>
    <t>qshave</t>
  </si>
  <si>
    <t>buccotherm</t>
  </si>
  <si>
    <t>spanx</t>
  </si>
  <si>
    <t>41280684</t>
  </si>
  <si>
    <t>защитная накидка на спинку автомобильного сиденья</t>
  </si>
  <si>
    <t>слаж стакан</t>
  </si>
  <si>
    <t>одноразовое полотенце</t>
  </si>
  <si>
    <t>бакуган арена</t>
  </si>
  <si>
    <t>шкаф духовой электрический встраиваемый слоновая кость</t>
  </si>
  <si>
    <t>dog chow для щенков</t>
  </si>
  <si>
    <t>viatto</t>
  </si>
  <si>
    <t>читаем после букваря</t>
  </si>
  <si>
    <t>подвеска наруто</t>
  </si>
  <si>
    <t>зеркало косметическое складное</t>
  </si>
  <si>
    <t>краска для волос молочный шоколад</t>
  </si>
  <si>
    <t>индийское сари</t>
  </si>
  <si>
    <t xml:space="preserve">сжатый воздух </t>
  </si>
  <si>
    <t>шляпа цилиндр детская</t>
  </si>
  <si>
    <t>скользящий поплавок</t>
  </si>
  <si>
    <t>34024704</t>
  </si>
  <si>
    <t xml:space="preserve">ck </t>
  </si>
  <si>
    <t>кастрюля 3л</t>
  </si>
  <si>
    <t>духи мужские эйвон</t>
  </si>
  <si>
    <t>диор блеск</t>
  </si>
  <si>
    <t xml:space="preserve">сафари </t>
  </si>
  <si>
    <t>adelia пряжа</t>
  </si>
  <si>
    <t>kinetics гель лак</t>
  </si>
  <si>
    <t>бальзам для нуб</t>
  </si>
  <si>
    <t>оксидант 1,5</t>
  </si>
  <si>
    <t>удочка с рыбками детская</t>
  </si>
  <si>
    <t>мягкие игрушки блоп топ</t>
  </si>
  <si>
    <t xml:space="preserve">ковёр детский </t>
  </si>
  <si>
    <t>аксессуары для детского велосипеда</t>
  </si>
  <si>
    <t>струны нейлон для гитары</t>
  </si>
  <si>
    <t>подставка для помад</t>
  </si>
  <si>
    <t>2к</t>
  </si>
  <si>
    <t>кольцо с булавкой</t>
  </si>
  <si>
    <t>кнпка</t>
  </si>
  <si>
    <t>пожарные игрушки</t>
  </si>
  <si>
    <t>мягкие модули</t>
  </si>
  <si>
    <t>65828053</t>
  </si>
  <si>
    <t>61936971</t>
  </si>
  <si>
    <t>чехол для багажника авто</t>
  </si>
  <si>
    <t>фигурка зеницу</t>
  </si>
  <si>
    <t>медецинский костюм</t>
  </si>
  <si>
    <t>фишль</t>
  </si>
  <si>
    <t>посуда для кормления малышей</t>
  </si>
  <si>
    <t>avoue</t>
  </si>
  <si>
    <t>кольцо nfc</t>
  </si>
  <si>
    <t>женские рубашки с коротким рукавом</t>
  </si>
  <si>
    <t>вешалка для платков и шарфов</t>
  </si>
  <si>
    <t>айфон 12 128 гб</t>
  </si>
  <si>
    <t>шторы из бархата</t>
  </si>
  <si>
    <t>секатор фискарс</t>
  </si>
  <si>
    <t>сумки гучи</t>
  </si>
  <si>
    <t>асус зенфон</t>
  </si>
  <si>
    <t>michael kors watches</t>
  </si>
  <si>
    <t>канцелярский клей</t>
  </si>
  <si>
    <t>kari одежда</t>
  </si>
  <si>
    <t>зовиракс</t>
  </si>
  <si>
    <t xml:space="preserve">фонарь садовый </t>
  </si>
  <si>
    <t>штаны на лямках</t>
  </si>
  <si>
    <t>nike носки белые</t>
  </si>
  <si>
    <t>блестящие шнурки</t>
  </si>
  <si>
    <t>подарок невесте</t>
  </si>
  <si>
    <t>hizer</t>
  </si>
  <si>
    <t>полка для детской</t>
  </si>
  <si>
    <t>майка на молнии</t>
  </si>
  <si>
    <t>корейские соусы</t>
  </si>
  <si>
    <t>ароматы природы туалетная вода черная смородина</t>
  </si>
  <si>
    <t>листовой порошок</t>
  </si>
  <si>
    <t>мебельный болт</t>
  </si>
  <si>
    <t>щетка для мытья ковров</t>
  </si>
  <si>
    <t>miu miu парфюм</t>
  </si>
  <si>
    <t>сумка бронижилет</t>
  </si>
  <si>
    <t>шприц 2 мл</t>
  </si>
  <si>
    <t>brow perm</t>
  </si>
  <si>
    <t>60405354</t>
  </si>
  <si>
    <t>play today панама</t>
  </si>
  <si>
    <t>кухонный гарнитур детский</t>
  </si>
  <si>
    <t>gold nutrition</t>
  </si>
  <si>
    <t>50655361</t>
  </si>
  <si>
    <t>newa nutrition продукты</t>
  </si>
  <si>
    <t>кожаная юбка с высокой талией</t>
  </si>
  <si>
    <t>палероль</t>
  </si>
  <si>
    <t>вагинальные шары</t>
  </si>
  <si>
    <t xml:space="preserve">снайперская винтовка </t>
  </si>
  <si>
    <t>березит</t>
  </si>
  <si>
    <t xml:space="preserve">дверные карты </t>
  </si>
  <si>
    <t xml:space="preserve"> постельное белье</t>
  </si>
  <si>
    <t>модуль блютуз</t>
  </si>
  <si>
    <t>уход за замшевой обувью</t>
  </si>
  <si>
    <t>детский бассейн с шариками</t>
  </si>
  <si>
    <t>блэкаут в комнату</t>
  </si>
  <si>
    <t>дисплей samsung a51</t>
  </si>
  <si>
    <t>сетка для бритвы</t>
  </si>
  <si>
    <t>игрушки для мальчиков 1 год</t>
  </si>
  <si>
    <t>пока течет река</t>
  </si>
  <si>
    <t>белье секси</t>
  </si>
  <si>
    <t>воскоплав italwax</t>
  </si>
  <si>
    <t>escada candy love</t>
  </si>
  <si>
    <t>prosper</t>
  </si>
  <si>
    <t>ветровка камуфляжная</t>
  </si>
  <si>
    <t>джемпер остин</t>
  </si>
  <si>
    <t xml:space="preserve">компот </t>
  </si>
  <si>
    <t>орхидея живая</t>
  </si>
  <si>
    <t>комбинезон нательный для малыша, слипы</t>
  </si>
  <si>
    <t>бортовая удочка</t>
  </si>
  <si>
    <t>чехлы на айфон 7 плюс</t>
  </si>
  <si>
    <t>lime женский белье</t>
  </si>
  <si>
    <t>куртка мужская весенняя</t>
  </si>
  <si>
    <t>jiu jitsu</t>
  </si>
  <si>
    <t>лаума</t>
  </si>
  <si>
    <t>черный лак для ногтей матовый</t>
  </si>
  <si>
    <t>ночные сорочки больших размеров нарядные</t>
  </si>
  <si>
    <t>очки газосварщика</t>
  </si>
  <si>
    <t>печенье в коробке 2 кг</t>
  </si>
  <si>
    <t>лавандовые босоножки</t>
  </si>
  <si>
    <t xml:space="preserve">кроссовки твое </t>
  </si>
  <si>
    <t>тетради в широкую линейку 12 листов</t>
  </si>
  <si>
    <t>наука и жизнь</t>
  </si>
  <si>
    <t>балистол</t>
  </si>
  <si>
    <t>игровые ноутбуки rtx 2060</t>
  </si>
  <si>
    <t>блеск для губ kiko</t>
  </si>
  <si>
    <t>летние костюмы для девушек</t>
  </si>
  <si>
    <t>календарь желаний</t>
  </si>
  <si>
    <t>elie saab</t>
  </si>
  <si>
    <t>рубашка мусульманская</t>
  </si>
  <si>
    <t>armalla</t>
  </si>
  <si>
    <t>держатель проводов липучеа</t>
  </si>
  <si>
    <t>ремувер для татуажа</t>
  </si>
  <si>
    <t>tognana</t>
  </si>
  <si>
    <t>рей бен</t>
  </si>
  <si>
    <t>чакровые свечи</t>
  </si>
  <si>
    <t>витамины спортивные</t>
  </si>
  <si>
    <t>платье для сна</t>
  </si>
  <si>
    <t>ssm модели</t>
  </si>
  <si>
    <t>подставка для украшений рука</t>
  </si>
  <si>
    <t>серьга на одно ухо</t>
  </si>
  <si>
    <t>коврик придверный резиновый</t>
  </si>
  <si>
    <t>a4tech мышь</t>
  </si>
  <si>
    <t>чай самовар</t>
  </si>
  <si>
    <t>азолит</t>
  </si>
  <si>
    <t>чехол для свидетельства о рождении</t>
  </si>
  <si>
    <t>сережка для септума</t>
  </si>
  <si>
    <t>жилет на синтепоне женский</t>
  </si>
  <si>
    <t>60359882</t>
  </si>
  <si>
    <t>яхонт</t>
  </si>
  <si>
    <t>джинсы женские с вырезом</t>
  </si>
  <si>
    <t xml:space="preserve">mi band 7 </t>
  </si>
  <si>
    <t>айрподсы apple</t>
  </si>
  <si>
    <t>нерф зомби страйк</t>
  </si>
  <si>
    <t>клей эдп</t>
  </si>
  <si>
    <t>доширае</t>
  </si>
  <si>
    <t>женские летние костюмы больших размеров</t>
  </si>
  <si>
    <t>an</t>
  </si>
  <si>
    <t>resolve</t>
  </si>
  <si>
    <t>блузка жатка</t>
  </si>
  <si>
    <t xml:space="preserve">футболка guess </t>
  </si>
  <si>
    <t>divalli</t>
  </si>
  <si>
    <t xml:space="preserve">лента для художественной гимнастики </t>
  </si>
  <si>
    <t>футболка levis женская</t>
  </si>
  <si>
    <t>джинсовая юбка zarina</t>
  </si>
  <si>
    <t>rebel bro</t>
  </si>
  <si>
    <t>беговая дорожка xiaomi</t>
  </si>
  <si>
    <t>мфу canon pixma</t>
  </si>
  <si>
    <t>aravia сливки</t>
  </si>
  <si>
    <t>сарепта</t>
  </si>
  <si>
    <t>пеленки впитывающие для собак</t>
  </si>
  <si>
    <t>janira</t>
  </si>
  <si>
    <t>rada</t>
  </si>
  <si>
    <t>полочки для комнаты</t>
  </si>
  <si>
    <t xml:space="preserve">кардамон </t>
  </si>
  <si>
    <t>dove дезодорант мужской</t>
  </si>
  <si>
    <t>spark 7</t>
  </si>
  <si>
    <t xml:space="preserve">повязка на голову детская </t>
  </si>
  <si>
    <t>меланон</t>
  </si>
  <si>
    <t>костюм с жилетом на мальчика</t>
  </si>
  <si>
    <t>член мягкая игрушка</t>
  </si>
  <si>
    <t>ariel 3кг</t>
  </si>
  <si>
    <t>напоясная сумка для девочек</t>
  </si>
  <si>
    <t>miss tais 771</t>
  </si>
  <si>
    <t>фитнес для мозга</t>
  </si>
  <si>
    <t>ant bar</t>
  </si>
  <si>
    <t>кимоно японские стиле мужское</t>
  </si>
  <si>
    <t>bunel</t>
  </si>
  <si>
    <t>полка напольная на колесиках</t>
  </si>
  <si>
    <t>трусы женские леопардовые</t>
  </si>
  <si>
    <t xml:space="preserve">утягивающие белье </t>
  </si>
  <si>
    <t>напольная вешалка для одежды прихожую</t>
  </si>
  <si>
    <t>строительный пояс</t>
  </si>
  <si>
    <t>46192531</t>
  </si>
  <si>
    <t>био шампунь</t>
  </si>
  <si>
    <t>маленькие полотенца</t>
  </si>
  <si>
    <t>депелятор</t>
  </si>
  <si>
    <t>ekel красота</t>
  </si>
  <si>
    <t>69142689</t>
  </si>
  <si>
    <t>галина</t>
  </si>
  <si>
    <t>iblues женский</t>
  </si>
  <si>
    <t>укороченная ветровка</t>
  </si>
  <si>
    <t>сухой корм для кошек фрискас</t>
  </si>
  <si>
    <t xml:space="preserve">майка для кормления </t>
  </si>
  <si>
    <t>пряжа для вязания акрил</t>
  </si>
  <si>
    <t>тапочки из натурального меха</t>
  </si>
  <si>
    <t>электропровода</t>
  </si>
  <si>
    <t xml:space="preserve">рубашка денская </t>
  </si>
  <si>
    <t>бензобак для тримера</t>
  </si>
  <si>
    <t>estel бальзам для окрашенных волос</t>
  </si>
  <si>
    <t>женские купальники раздельные</t>
  </si>
  <si>
    <t>схема для вышивки бисером</t>
  </si>
  <si>
    <t>мультитул походный</t>
  </si>
  <si>
    <t>приключение чиполино</t>
  </si>
  <si>
    <t>гумилев</t>
  </si>
  <si>
    <t>стул-стремянка</t>
  </si>
  <si>
    <t>гибкая лента для маникюра</t>
  </si>
  <si>
    <t>чехол samsung m31s</t>
  </si>
  <si>
    <t>чехол на телефон redmi 9с</t>
  </si>
  <si>
    <t>огэ физика 2022</t>
  </si>
  <si>
    <t xml:space="preserve">зубная паста сплат </t>
  </si>
  <si>
    <t>маникюрный аппарат nail master</t>
  </si>
  <si>
    <t>interplay</t>
  </si>
  <si>
    <t>ванночка для стерилизации</t>
  </si>
  <si>
    <t>тема индейка</t>
  </si>
  <si>
    <t>sly</t>
  </si>
  <si>
    <t>футболка бабочка</t>
  </si>
  <si>
    <t>чехол realme с 3</t>
  </si>
  <si>
    <t>lemontay духи</t>
  </si>
  <si>
    <t>защита от солнца на коляску</t>
  </si>
  <si>
    <t>гирлянды уличные</t>
  </si>
  <si>
    <t>органический магний</t>
  </si>
  <si>
    <t>гель лаки для ногтей светоотражающий</t>
  </si>
  <si>
    <t>полусапожки женские весна</t>
  </si>
  <si>
    <t>белый сарафан для девочки</t>
  </si>
  <si>
    <t>наволочка для подушки</t>
  </si>
  <si>
    <t>kailas jeevan крем-бальзам аюрведический</t>
  </si>
  <si>
    <t>густая база для ногтей</t>
  </si>
  <si>
    <t>хайнц пюре</t>
  </si>
  <si>
    <t>яйцо единорог</t>
  </si>
  <si>
    <t>меняет цвет</t>
  </si>
  <si>
    <t>научное доказательство любви</t>
  </si>
  <si>
    <t>st</t>
  </si>
  <si>
    <t>сатиновые тени</t>
  </si>
  <si>
    <t>58426705</t>
  </si>
  <si>
    <t>пробники памперсов</t>
  </si>
  <si>
    <t>термолонгсливы для мужчин</t>
  </si>
  <si>
    <t>большая картина на стену</t>
  </si>
  <si>
    <t>стекло на redmi</t>
  </si>
  <si>
    <t>олимпийка мужская nike</t>
  </si>
  <si>
    <t xml:space="preserve">25687845 </t>
  </si>
  <si>
    <t xml:space="preserve">победа шоколад </t>
  </si>
  <si>
    <t>футболка женская оверсайз турция</t>
  </si>
  <si>
    <t>коврик для сада</t>
  </si>
  <si>
    <t>колесо заднее</t>
  </si>
  <si>
    <t>уточка на руль</t>
  </si>
  <si>
    <t xml:space="preserve">цифокс </t>
  </si>
  <si>
    <t>чайник пресс</t>
  </si>
  <si>
    <t>рубашка летняя твое</t>
  </si>
  <si>
    <t>шарики для тенниса</t>
  </si>
  <si>
    <t xml:space="preserve">coconut milk шампунь </t>
  </si>
  <si>
    <t>коврик для туалета 50х60</t>
  </si>
  <si>
    <t>apc</t>
  </si>
  <si>
    <t>ложка для соуса</t>
  </si>
  <si>
    <t>краска черная матовая</t>
  </si>
  <si>
    <t>блуза белая офисная</t>
  </si>
  <si>
    <t>куртки кожаные женские</t>
  </si>
  <si>
    <t>пантолеты резиновые</t>
  </si>
  <si>
    <t>велосипед детский для мальчика 20</t>
  </si>
  <si>
    <t>дренирующий комплекс</t>
  </si>
  <si>
    <t xml:space="preserve">трусы женские турция </t>
  </si>
  <si>
    <t xml:space="preserve">фрутоняня пюре </t>
  </si>
  <si>
    <t>свечка в торт</t>
  </si>
  <si>
    <t>свитер брат</t>
  </si>
  <si>
    <t>new dark</t>
  </si>
  <si>
    <t>тележка для перевозки</t>
  </si>
  <si>
    <t>злая зая</t>
  </si>
  <si>
    <t xml:space="preserve">вилосипедки </t>
  </si>
  <si>
    <t>loake мужской</t>
  </si>
  <si>
    <t>отбеливатель для нижнего белья</t>
  </si>
  <si>
    <t>эспандер универсальный</t>
  </si>
  <si>
    <t>kopus</t>
  </si>
  <si>
    <t>стул складной детский</t>
  </si>
  <si>
    <t>трусы мужские волк</t>
  </si>
  <si>
    <t>мобил 3000</t>
  </si>
  <si>
    <t xml:space="preserve">принтер для ногтей </t>
  </si>
  <si>
    <t>ожерелье чокер</t>
  </si>
  <si>
    <t xml:space="preserve">чемодан м </t>
  </si>
  <si>
    <t>converse на платформе</t>
  </si>
  <si>
    <t>сумка шоппер хлопок</t>
  </si>
  <si>
    <t>женские басоножки</t>
  </si>
  <si>
    <t>краска для ремонта</t>
  </si>
  <si>
    <t>первая зубная щетка для ребенка</t>
  </si>
  <si>
    <t>глори джинс</t>
  </si>
  <si>
    <t>вешалки для детских вещей</t>
  </si>
  <si>
    <t>basconi сумка</t>
  </si>
  <si>
    <t>защита для ног</t>
  </si>
  <si>
    <t>54144465</t>
  </si>
  <si>
    <t>кофта с вырезом для пальца</t>
  </si>
  <si>
    <t>кресло качели для дачи</t>
  </si>
  <si>
    <t>майка найк женская</t>
  </si>
  <si>
    <t>фудболка твое</t>
  </si>
  <si>
    <t>костюм спортивный на девочек</t>
  </si>
  <si>
    <t>скетчбуки для маркеров</t>
  </si>
  <si>
    <t>книги про машины</t>
  </si>
  <si>
    <t>hygge диффузор</t>
  </si>
  <si>
    <t>джинсы мужские утепленные</t>
  </si>
  <si>
    <t>shimmer для тела</t>
  </si>
  <si>
    <t>mizuno спортивная одежда</t>
  </si>
  <si>
    <t>посуда тапперваре</t>
  </si>
  <si>
    <t xml:space="preserve">чехол honor 10i </t>
  </si>
  <si>
    <t>о генри рассказы</t>
  </si>
  <si>
    <t>тюль отрез</t>
  </si>
  <si>
    <t>что в твоем подгузнике</t>
  </si>
  <si>
    <t>чехол realme 8 pro</t>
  </si>
  <si>
    <t>graymelin гидрофильное масло</t>
  </si>
  <si>
    <t>желтые тени</t>
  </si>
  <si>
    <t>мейзу</t>
  </si>
  <si>
    <t>комплект верхней одежды для девочки</t>
  </si>
  <si>
    <t>расческа силиконовыми зубьями</t>
  </si>
  <si>
    <t>ps vr</t>
  </si>
  <si>
    <t>tijara company</t>
  </si>
  <si>
    <t>29757616</t>
  </si>
  <si>
    <t xml:space="preserve">платье на вечер </t>
  </si>
  <si>
    <t>ла-лама</t>
  </si>
  <si>
    <t>чехол для galaxy a12</t>
  </si>
  <si>
    <t>марк формель одежда женская</t>
  </si>
  <si>
    <t>школьный ранец для девочки с ортопедической спинкой</t>
  </si>
  <si>
    <t>дейзи</t>
  </si>
  <si>
    <t>шлепки на плотформе</t>
  </si>
  <si>
    <t>трусики снимай</t>
  </si>
  <si>
    <t>маркеры 120</t>
  </si>
  <si>
    <t>цветок мухоловка</t>
  </si>
  <si>
    <t>ваза кувшин</t>
  </si>
  <si>
    <t>смартфоны и телефоны планшеты</t>
  </si>
  <si>
    <t>голова подсачека</t>
  </si>
  <si>
    <t>все для кемпинга</t>
  </si>
  <si>
    <t>кукольный домик из дерева</t>
  </si>
  <si>
    <t>девочки sela</t>
  </si>
  <si>
    <t>трусы николетта</t>
  </si>
  <si>
    <t>дезодорант женский secret</t>
  </si>
  <si>
    <t>вратарские шорты</t>
  </si>
  <si>
    <t>икона стразами на подрамнике</t>
  </si>
  <si>
    <t>коврик для авто</t>
  </si>
  <si>
    <t>lumen</t>
  </si>
  <si>
    <t>подсказки вселенной</t>
  </si>
  <si>
    <t>притопочный лист</t>
  </si>
  <si>
    <t>крекер рыбки</t>
  </si>
  <si>
    <t>очиститель кофемашин</t>
  </si>
  <si>
    <t>брошь собака</t>
  </si>
  <si>
    <t>карандашы для губ</t>
  </si>
  <si>
    <t>машинка для барби</t>
  </si>
  <si>
    <t>ferrari puma муж</t>
  </si>
  <si>
    <t>бутсы профессиональные</t>
  </si>
  <si>
    <t>брюки женские с защипами</t>
  </si>
  <si>
    <t>кухонные весы xiaomi</t>
  </si>
  <si>
    <t xml:space="preserve">очиститель двигателя </t>
  </si>
  <si>
    <t>подставка под масло</t>
  </si>
  <si>
    <t>поли робокар трансформер</t>
  </si>
  <si>
    <t>набор майка и трусы</t>
  </si>
  <si>
    <t>60691682</t>
  </si>
  <si>
    <t>платье муслим</t>
  </si>
  <si>
    <t xml:space="preserve">maxus </t>
  </si>
  <si>
    <t>слимтекс</t>
  </si>
  <si>
    <t>prize</t>
  </si>
  <si>
    <t xml:space="preserve">dark souls </t>
  </si>
  <si>
    <t>12 в 1 для волос концепт</t>
  </si>
  <si>
    <t>блеск для губ мерцающий</t>
  </si>
  <si>
    <t>корейская шампунь косметика</t>
  </si>
  <si>
    <t>леопардовые балетки</t>
  </si>
  <si>
    <t>винчи</t>
  </si>
  <si>
    <t>халат мужской с надписью</t>
  </si>
  <si>
    <t>набор мини косметики</t>
  </si>
  <si>
    <t>плюшевая кошка</t>
  </si>
  <si>
    <t xml:space="preserve">книги про любовь </t>
  </si>
  <si>
    <t>паста лакалют</t>
  </si>
  <si>
    <t>бутоньерки для жениха</t>
  </si>
  <si>
    <t>тройной комфорт</t>
  </si>
  <si>
    <t>футболка каратэ</t>
  </si>
  <si>
    <t>34049578</t>
  </si>
  <si>
    <t>чехол для телефона сумка</t>
  </si>
  <si>
    <t>ювелирная смола</t>
  </si>
  <si>
    <t>акула для девочек</t>
  </si>
  <si>
    <t>шорты домашние детские</t>
  </si>
  <si>
    <t xml:space="preserve">колпаки на колеса </t>
  </si>
  <si>
    <t>босоножки каблук 4 см</t>
  </si>
  <si>
    <t>галогенная лампа g9</t>
  </si>
  <si>
    <t>топ-майка</t>
  </si>
  <si>
    <t>шляпки детские</t>
  </si>
  <si>
    <t>обувь мужская натуральная кожа мокасины</t>
  </si>
  <si>
    <t>футболка мужская япония</t>
  </si>
  <si>
    <t>фенестил</t>
  </si>
  <si>
    <t>гартер эротик</t>
  </si>
  <si>
    <t>колечко с сердцем</t>
  </si>
  <si>
    <t>бюст купальный</t>
  </si>
  <si>
    <t>религиозные украшения из серебра</t>
  </si>
  <si>
    <t>детские толстовки для девочек</t>
  </si>
  <si>
    <t xml:space="preserve">6383448 </t>
  </si>
  <si>
    <t>кориандр семена</t>
  </si>
  <si>
    <t>велосипедки для мальчика</t>
  </si>
  <si>
    <t>сумка женская кожаная черная</t>
  </si>
  <si>
    <t>grandmix корм</t>
  </si>
  <si>
    <t>полотенце для ребенка</t>
  </si>
  <si>
    <t>обложки для учебников а4</t>
  </si>
  <si>
    <t>головной убор индейца</t>
  </si>
  <si>
    <t>акрил для наращивания ногтей</t>
  </si>
  <si>
    <t>73781083</t>
  </si>
  <si>
    <t>45014419</t>
  </si>
  <si>
    <t>лада ларгус аксессуары</t>
  </si>
  <si>
    <t>наушники реалми</t>
  </si>
  <si>
    <t>шатёр палатка</t>
  </si>
  <si>
    <t>комбинезон хлопок</t>
  </si>
  <si>
    <t>сумка баге</t>
  </si>
  <si>
    <t>подвесы для цветочных горшков</t>
  </si>
  <si>
    <t>21045165</t>
  </si>
  <si>
    <t>купальник женский раздельные со стрингами</t>
  </si>
  <si>
    <t>профессиональный футбольный мяч</t>
  </si>
  <si>
    <t>для стирки кепки</t>
  </si>
  <si>
    <t>di gregorio</t>
  </si>
  <si>
    <t>для снятия изоляции</t>
  </si>
  <si>
    <t>сережки цепочки</t>
  </si>
  <si>
    <t>o'stin трусы</t>
  </si>
  <si>
    <t>украшение на спину</t>
  </si>
  <si>
    <t>гидролатор</t>
  </si>
  <si>
    <t>чехол на реалми c21y</t>
  </si>
  <si>
    <t>для шаурмы</t>
  </si>
  <si>
    <t>tece</t>
  </si>
  <si>
    <t>арабский костюм</t>
  </si>
  <si>
    <t>акриловые краски 6 цветов</t>
  </si>
  <si>
    <t>средство для гладкости волос</t>
  </si>
  <si>
    <t>сандалии на липучках женские</t>
  </si>
  <si>
    <t>пудра для укрепления ногтей</t>
  </si>
  <si>
    <t>memorysleep</t>
  </si>
  <si>
    <t>komilfo гель лак</t>
  </si>
  <si>
    <t>я начинаю считать</t>
  </si>
  <si>
    <t>робот пылесос redmond rv</t>
  </si>
  <si>
    <t>заплатка на матрас</t>
  </si>
  <si>
    <t>держатель на чехол телефона</t>
  </si>
  <si>
    <t>сумка для шампуров</t>
  </si>
  <si>
    <t>рулонные шторы детские</t>
  </si>
  <si>
    <t>внлосипедки</t>
  </si>
  <si>
    <t>накладка на стол из жидкого стекла</t>
  </si>
  <si>
    <t>елизар средство</t>
  </si>
  <si>
    <t>покрышка 27,5</t>
  </si>
  <si>
    <t xml:space="preserve">janome </t>
  </si>
  <si>
    <t>cdbnijn</t>
  </si>
  <si>
    <t>ветровка для девочки 134</t>
  </si>
  <si>
    <t>39802114</t>
  </si>
  <si>
    <t>белый хайлайтер</t>
  </si>
  <si>
    <t>ya sliders</t>
  </si>
  <si>
    <t>16611378</t>
  </si>
  <si>
    <t>весна крем</t>
  </si>
  <si>
    <t>крафт коробки</t>
  </si>
  <si>
    <t>разделитель для столовых приборов</t>
  </si>
  <si>
    <t>сарафан вельветовый женский</t>
  </si>
  <si>
    <t>вентилятор настольный на прищепке</t>
  </si>
  <si>
    <t>женский спортивный костюм тройка</t>
  </si>
  <si>
    <t xml:space="preserve">термоусадка </t>
  </si>
  <si>
    <t>malien</t>
  </si>
  <si>
    <t>lora piana</t>
  </si>
  <si>
    <t>красавки адидас</t>
  </si>
  <si>
    <t>брошь женская серебро</t>
  </si>
  <si>
    <t>frenchoponcho</t>
  </si>
  <si>
    <t>фен с круглой щеткой</t>
  </si>
  <si>
    <t>набор горшков для рассады</t>
  </si>
  <si>
    <t>флаг пограничных войск</t>
  </si>
  <si>
    <t>эритрит фитпарад</t>
  </si>
  <si>
    <t>пледы 220х240 на диван</t>
  </si>
  <si>
    <t xml:space="preserve">испаритель на санти </t>
  </si>
  <si>
    <t>блоки в унитаз</t>
  </si>
  <si>
    <t>рубашка белая льняная</t>
  </si>
  <si>
    <t>поводок рулетка flexi</t>
  </si>
  <si>
    <t>нан суприм</t>
  </si>
  <si>
    <t>шатер 3х3</t>
  </si>
  <si>
    <t>58084977</t>
  </si>
  <si>
    <t>дезодорант шариковый garnier</t>
  </si>
  <si>
    <t>зимний костюм детский</t>
  </si>
  <si>
    <t xml:space="preserve">дождик для фотозоны </t>
  </si>
  <si>
    <t>пистолет nerf</t>
  </si>
  <si>
    <t>сок алоэ для волос</t>
  </si>
  <si>
    <t>нитки dmc</t>
  </si>
  <si>
    <t>картридж zero</t>
  </si>
  <si>
    <t xml:space="preserve">сумка хобо </t>
  </si>
  <si>
    <t>art visage блеск для губ</t>
  </si>
  <si>
    <t>shneider</t>
  </si>
  <si>
    <t>74976746</t>
  </si>
  <si>
    <t xml:space="preserve">детские кросовки </t>
  </si>
  <si>
    <t>восковой карандаш для глаз</t>
  </si>
  <si>
    <t>ткфли</t>
  </si>
  <si>
    <t>урзол</t>
  </si>
  <si>
    <t>белая доска</t>
  </si>
  <si>
    <t>kuusamo</t>
  </si>
  <si>
    <t>samsung galaxy a12 чехол противоударный</t>
  </si>
  <si>
    <t>костюм  летний женский</t>
  </si>
  <si>
    <t>коврик для</t>
  </si>
  <si>
    <t>нейтрализатор запахов</t>
  </si>
  <si>
    <t>классический костюм больших размеров</t>
  </si>
  <si>
    <t>шорты удлинённые женские</t>
  </si>
  <si>
    <t>сироп зайчонок</t>
  </si>
  <si>
    <t>гелевые стержни набор</t>
  </si>
  <si>
    <t>рельефный нож</t>
  </si>
  <si>
    <t>рулевая для трюкового самоката</t>
  </si>
  <si>
    <t>семена кормовой свеклы</t>
  </si>
  <si>
    <t>колинс джинсы женские</t>
  </si>
  <si>
    <t>мужская сила таблетки</t>
  </si>
  <si>
    <t>икон скин</t>
  </si>
  <si>
    <t>машинка для счета денег</t>
  </si>
  <si>
    <t>футболка детская мальчик однотонная</t>
  </si>
  <si>
    <t>alan stone</t>
  </si>
  <si>
    <t>летняя ветровка для мальчика</t>
  </si>
  <si>
    <t>гелиевые ручки набор</t>
  </si>
  <si>
    <t>динозаврики</t>
  </si>
  <si>
    <t>кинг книжная полка</t>
  </si>
  <si>
    <t>линзы -4,5</t>
  </si>
  <si>
    <t>декоративная штора на дверной проем</t>
  </si>
  <si>
    <t>жидкость boshki</t>
  </si>
  <si>
    <t xml:space="preserve">фигурки для сада </t>
  </si>
  <si>
    <t>машина робот трансформер</t>
  </si>
  <si>
    <t xml:space="preserve">скетчбук для маркеров </t>
  </si>
  <si>
    <t>шифоновое платье мини</t>
  </si>
  <si>
    <t>женские платки</t>
  </si>
  <si>
    <t>лиф прозрачный</t>
  </si>
  <si>
    <t>форма для хлеба набор</t>
  </si>
  <si>
    <t>источник</t>
  </si>
  <si>
    <t>комплект топ и велосипедки</t>
  </si>
  <si>
    <t>пеленка байковая</t>
  </si>
  <si>
    <t>обувь для новорождённых</t>
  </si>
  <si>
    <t>topface instyle</t>
  </si>
  <si>
    <t>ложка столовая детская</t>
  </si>
  <si>
    <t>очмл</t>
  </si>
  <si>
    <t>okuma</t>
  </si>
  <si>
    <t>полоскун</t>
  </si>
  <si>
    <t>купальник женский раздельный с завышенной талией</t>
  </si>
  <si>
    <t>азелик гель</t>
  </si>
  <si>
    <t>средство для прикорневого объема волос</t>
  </si>
  <si>
    <t>фон для террариума</t>
  </si>
  <si>
    <t>футболка для девочки черная</t>
  </si>
  <si>
    <t>резинки для причесок</t>
  </si>
  <si>
    <t xml:space="preserve">рубашка оверсайз мужская </t>
  </si>
  <si>
    <t>для нарезки</t>
  </si>
  <si>
    <t xml:space="preserve">гель для стирки детского белья </t>
  </si>
  <si>
    <t>лестница спортивная</t>
  </si>
  <si>
    <t>комплексные витамины</t>
  </si>
  <si>
    <t>обучающий компьютер детский</t>
  </si>
  <si>
    <t>лента выпускник 2023</t>
  </si>
  <si>
    <t xml:space="preserve">жидкий хайлайтер </t>
  </si>
  <si>
    <t>forte для растений</t>
  </si>
  <si>
    <t>heladiv чай</t>
  </si>
  <si>
    <t>хантер х хантер футболка</t>
  </si>
  <si>
    <t>майкл майерс</t>
  </si>
  <si>
    <t>кроссовки адидас для малышей</t>
  </si>
  <si>
    <t xml:space="preserve">платье сексуальное </t>
  </si>
  <si>
    <t>рено сандеро степвей 2</t>
  </si>
  <si>
    <t>конверт бумажный цветной</t>
  </si>
  <si>
    <t>костюм пекаря</t>
  </si>
  <si>
    <t xml:space="preserve">школьные платья </t>
  </si>
  <si>
    <t>смазка для авто</t>
  </si>
  <si>
    <t>рулетка 10 метров</t>
  </si>
  <si>
    <t>сережка в ухо мужская</t>
  </si>
  <si>
    <t>розовая вода для лица спрей</t>
  </si>
  <si>
    <t>фреза пазовая</t>
  </si>
  <si>
    <t>простыня 1,5</t>
  </si>
  <si>
    <t>летный комбинезон</t>
  </si>
  <si>
    <t>халат банный для девочки</t>
  </si>
  <si>
    <t>чехол 11 iphone apple</t>
  </si>
  <si>
    <t>комплект постельного белья 1.5</t>
  </si>
  <si>
    <t>гарри поттер мантия</t>
  </si>
  <si>
    <t>zafferano</t>
  </si>
  <si>
    <t>нитка для бровей</t>
  </si>
  <si>
    <t>декоративная свеча</t>
  </si>
  <si>
    <t>воздушное кольцо</t>
  </si>
  <si>
    <t>пояжная туника</t>
  </si>
  <si>
    <t>спортианый костюм женский</t>
  </si>
  <si>
    <t>мадонна посуда</t>
  </si>
  <si>
    <t>игрушки для годовалого ребенка</t>
  </si>
  <si>
    <t>65614738</t>
  </si>
  <si>
    <t>молокоотсос электрический avent</t>
  </si>
  <si>
    <t>телефон нокия</t>
  </si>
  <si>
    <t>утягивающая майка</t>
  </si>
  <si>
    <t>карта видео захвата</t>
  </si>
  <si>
    <t>simone perele</t>
  </si>
  <si>
    <t>косметическая точилка</t>
  </si>
  <si>
    <t>акриловая краска серебро</t>
  </si>
  <si>
    <t>тюлень игрушка</t>
  </si>
  <si>
    <t>45014428</t>
  </si>
  <si>
    <t>стакан для лимонада</t>
  </si>
  <si>
    <t>для леденцов форма</t>
  </si>
  <si>
    <t xml:space="preserve">мейтан </t>
  </si>
  <si>
    <t>триммер для усов</t>
  </si>
  <si>
    <t>ivanovoteks</t>
  </si>
  <si>
    <t>гигиеническая помада для губ нивея</t>
  </si>
  <si>
    <t>фреска для детей</t>
  </si>
  <si>
    <t>для шиншил</t>
  </si>
  <si>
    <t>одежда для хомяка</t>
  </si>
  <si>
    <t>кубики большие</t>
  </si>
  <si>
    <t>домашние тапки для мальчика</t>
  </si>
  <si>
    <t>четыре лапы</t>
  </si>
  <si>
    <t>белое платье лен</t>
  </si>
  <si>
    <t>альбом для девочки</t>
  </si>
  <si>
    <t>серов никита</t>
  </si>
  <si>
    <t>диски для унитаза</t>
  </si>
  <si>
    <t>вентилятор юсб</t>
  </si>
  <si>
    <t>салициловый пилинг для лица</t>
  </si>
  <si>
    <t>хна красная</t>
  </si>
  <si>
    <t>картина город</t>
  </si>
  <si>
    <t>силиконовая форма мишки</t>
  </si>
  <si>
    <t>10430743</t>
  </si>
  <si>
    <t>вьетнамский бальзам</t>
  </si>
  <si>
    <t>кольцо крупное бижутерия</t>
  </si>
  <si>
    <t>браслет золотой женский</t>
  </si>
  <si>
    <t>коробка для рыбалки</t>
  </si>
  <si>
    <t>юбка черная мини</t>
  </si>
  <si>
    <t>39801758</t>
  </si>
  <si>
    <t>шарики триколор</t>
  </si>
  <si>
    <t>джинсовка gloria jeans</t>
  </si>
  <si>
    <t>горшки для домашних цветов</t>
  </si>
  <si>
    <t>тест полоски айчек</t>
  </si>
  <si>
    <t>туалет для котов</t>
  </si>
  <si>
    <t>гель для миостимуляции</t>
  </si>
  <si>
    <t xml:space="preserve">для балкона </t>
  </si>
  <si>
    <t>учебник по алгебре 8 класс</t>
  </si>
  <si>
    <t>сандалии kari</t>
  </si>
  <si>
    <t xml:space="preserve">тропический душ </t>
  </si>
  <si>
    <t>стразы на волосы на леске</t>
  </si>
  <si>
    <t>харисса</t>
  </si>
  <si>
    <t xml:space="preserve">velvet </t>
  </si>
  <si>
    <t>ecco обувь женская сандали</t>
  </si>
  <si>
    <t>телефон хонор 9</t>
  </si>
  <si>
    <t>зонтики детские для мальчика</t>
  </si>
  <si>
    <t>парик на сетке</t>
  </si>
  <si>
    <t>средство для чистки лица</t>
  </si>
  <si>
    <t>mavic</t>
  </si>
  <si>
    <t>приволжский ювелир серебро</t>
  </si>
  <si>
    <t>креманки стекло</t>
  </si>
  <si>
    <t>женские сумки маленькие</t>
  </si>
  <si>
    <t>набор аксессуаров в ванную комнату</t>
  </si>
  <si>
    <t>покемон карты</t>
  </si>
  <si>
    <t>перчатки одноразовые нитриловые 100 шт</t>
  </si>
  <si>
    <t>штаны с ломпасами</t>
  </si>
  <si>
    <t>спортивки оверсайз</t>
  </si>
  <si>
    <t>перчатки для девочки кружевные</t>
  </si>
  <si>
    <t>летнее домашнее платье</t>
  </si>
  <si>
    <t>джинсовые щорты</t>
  </si>
  <si>
    <t>театр моэм</t>
  </si>
  <si>
    <t>wooly's</t>
  </si>
  <si>
    <t>папки-сумки</t>
  </si>
  <si>
    <t>nikastyle для девочек</t>
  </si>
  <si>
    <t>клеенка скатерть</t>
  </si>
  <si>
    <t>la tourangelle</t>
  </si>
  <si>
    <t>босоножки бразилия</t>
  </si>
  <si>
    <t>наклейка с именем</t>
  </si>
  <si>
    <t>pepe jeans джинсы женские</t>
  </si>
  <si>
    <t>защитное стекло samsung a51 матовое</t>
  </si>
  <si>
    <t>сумки натуральная кожа турция</t>
  </si>
  <si>
    <t>84397905</t>
  </si>
  <si>
    <t>well</t>
  </si>
  <si>
    <t xml:space="preserve">живица </t>
  </si>
  <si>
    <t>феромоны для кошки</t>
  </si>
  <si>
    <t>хк авангард</t>
  </si>
  <si>
    <t>эсвицин шампунь</t>
  </si>
  <si>
    <t>рабочий костюм женский</t>
  </si>
  <si>
    <t>футболка папина дочка</t>
  </si>
  <si>
    <t>чехол для телефонов самсунг а50</t>
  </si>
  <si>
    <t>клык</t>
  </si>
  <si>
    <t>масло с трюфелем</t>
  </si>
  <si>
    <t>защитное стекло самсунг а 32</t>
  </si>
  <si>
    <t>уход за брекетами</t>
  </si>
  <si>
    <t>шорты колинс</t>
  </si>
  <si>
    <t>для купальника туника</t>
  </si>
  <si>
    <t>эра лампочка</t>
  </si>
  <si>
    <t>юбка и блузка</t>
  </si>
  <si>
    <t>шопер с hello kitty</t>
  </si>
  <si>
    <t>альпака кофта</t>
  </si>
  <si>
    <t>гитара классическая взрослая</t>
  </si>
  <si>
    <t>клетка для дегу</t>
  </si>
  <si>
    <t>диск для записи dvd</t>
  </si>
  <si>
    <t>шарик воздушный</t>
  </si>
  <si>
    <t>термо сумка детская</t>
  </si>
  <si>
    <t>часы восток амфибия автоподзавод</t>
  </si>
  <si>
    <t>ручка для пакетов</t>
  </si>
  <si>
    <t>денги</t>
  </si>
  <si>
    <t>брошь одуванчик</t>
  </si>
  <si>
    <t>мужская футболка с надписью</t>
  </si>
  <si>
    <t>vera by vera brezhneva</t>
  </si>
  <si>
    <t>leani женский белье</t>
  </si>
  <si>
    <t>брюки с ломпасами</t>
  </si>
  <si>
    <t>quartett</t>
  </si>
  <si>
    <t>штаны для бега женские</t>
  </si>
  <si>
    <t>kapous спрей для объема</t>
  </si>
  <si>
    <t>белый маркер для пластика</t>
  </si>
  <si>
    <t>кроссовки женские кеды</t>
  </si>
  <si>
    <t>78659649</t>
  </si>
  <si>
    <t>костюм собаки</t>
  </si>
  <si>
    <t>телефон android</t>
  </si>
  <si>
    <t xml:space="preserve">лак для мебели </t>
  </si>
  <si>
    <t>кастрюля 3 л нержавеющая сталь</t>
  </si>
  <si>
    <t>крышка пластик</t>
  </si>
  <si>
    <t>сковорода большая</t>
  </si>
  <si>
    <t>трусы хлопок высокая посадка</t>
  </si>
  <si>
    <t>фо</t>
  </si>
  <si>
    <t>chesterfield</t>
  </si>
  <si>
    <t>nohoo</t>
  </si>
  <si>
    <t xml:space="preserve">твое мужское </t>
  </si>
  <si>
    <t>синюха голубая</t>
  </si>
  <si>
    <t>чулки колготки с доступом</t>
  </si>
  <si>
    <t>66050129</t>
  </si>
  <si>
    <t>светильник круглый</t>
  </si>
  <si>
    <t>филипок обувь детская для зимы</t>
  </si>
  <si>
    <t xml:space="preserve">доки доки литературный клуб </t>
  </si>
  <si>
    <t>залаин</t>
  </si>
  <si>
    <t>цпг</t>
  </si>
  <si>
    <t>джинсы с резинкой</t>
  </si>
  <si>
    <t>прихожая с зеркалом</t>
  </si>
  <si>
    <t>книги по слогам для чтения</t>
  </si>
  <si>
    <t>тонировка 70%</t>
  </si>
  <si>
    <t>серебряная мужская цепочка</t>
  </si>
  <si>
    <t>anubis barcelona</t>
  </si>
  <si>
    <t>73493822</t>
  </si>
  <si>
    <t>женские кроссовки нью баланс</t>
  </si>
  <si>
    <t>шляпа женская соломенная</t>
  </si>
  <si>
    <t>монета на удачу</t>
  </si>
  <si>
    <t>skin tone corrector dd cushion</t>
  </si>
  <si>
    <t xml:space="preserve">футболка женская жёлтая </t>
  </si>
  <si>
    <t xml:space="preserve">летняя </t>
  </si>
  <si>
    <t>футболка модис женская</t>
  </si>
  <si>
    <t>скинни мужские</t>
  </si>
  <si>
    <t>дверные карты ваз 2110</t>
  </si>
  <si>
    <t>колье невидимка серебро на леске</t>
  </si>
  <si>
    <t>eobuv обувь женский</t>
  </si>
  <si>
    <t>тату краска набор</t>
  </si>
  <si>
    <t>защитное стекло для камеры</t>
  </si>
  <si>
    <t>ложка для чистки лица</t>
  </si>
  <si>
    <t>шорты мужсике</t>
  </si>
  <si>
    <t xml:space="preserve">порошок чайка </t>
  </si>
  <si>
    <t xml:space="preserve">школьный пенал </t>
  </si>
  <si>
    <t>духи дживанши</t>
  </si>
  <si>
    <t>боди стразы</t>
  </si>
  <si>
    <t>спринклер для полива</t>
  </si>
  <si>
    <t>сумки для инструментов</t>
  </si>
  <si>
    <t>pulanna</t>
  </si>
  <si>
    <t>37023620</t>
  </si>
  <si>
    <t>джинсы жен</t>
  </si>
  <si>
    <t>английский клуб домашнее чтение</t>
  </si>
  <si>
    <t xml:space="preserve">брюки в рубчик </t>
  </si>
  <si>
    <t>элегантность ежика</t>
  </si>
  <si>
    <t>желтое худи</t>
  </si>
  <si>
    <t>yoko san трусики</t>
  </si>
  <si>
    <t>camelot ботинки мужские</t>
  </si>
  <si>
    <t>зипкв</t>
  </si>
  <si>
    <t>костюм массажиста женский</t>
  </si>
  <si>
    <t xml:space="preserve">палатка детская игровая </t>
  </si>
  <si>
    <t>банка стеклянная 3 литра</t>
  </si>
  <si>
    <t>майка для йоги</t>
  </si>
  <si>
    <t>козырек для входной двери</t>
  </si>
  <si>
    <t>кардиган из льна</t>
  </si>
  <si>
    <t>tatneft</t>
  </si>
  <si>
    <t>земля для пальм</t>
  </si>
  <si>
    <t xml:space="preserve">зип-худи </t>
  </si>
  <si>
    <t>шнурки круглые толстые</t>
  </si>
  <si>
    <t xml:space="preserve">свинка пеппа </t>
  </si>
  <si>
    <t>магнит на холодильник для записей</t>
  </si>
  <si>
    <t>max pro iphone 12</t>
  </si>
  <si>
    <t>эмаль посуда</t>
  </si>
  <si>
    <t xml:space="preserve">шлем спортивный </t>
  </si>
  <si>
    <t>колечки из эпоксидной смолы</t>
  </si>
  <si>
    <t xml:space="preserve">бензогенератор </t>
  </si>
  <si>
    <t>бейсболка душнила</t>
  </si>
  <si>
    <t>джинсовая юбка-шорты</t>
  </si>
  <si>
    <t>электролобзик deko</t>
  </si>
  <si>
    <t>чехол для apple pencil</t>
  </si>
  <si>
    <t>пояс женский синий</t>
  </si>
  <si>
    <t>lacoste кроссовки женские</t>
  </si>
  <si>
    <t>щеточки для наращивания</t>
  </si>
  <si>
    <t>платье нарядное женское для девушки 50 размера</t>
  </si>
  <si>
    <t>домик для игрушек</t>
  </si>
  <si>
    <t>stray kids кружка</t>
  </si>
  <si>
    <t xml:space="preserve">наушники sennheiser </t>
  </si>
  <si>
    <t>фасоль 5 кг</t>
  </si>
  <si>
    <t>шуруповерт ударный</t>
  </si>
  <si>
    <t>пальто халат</t>
  </si>
  <si>
    <t>женская пижама из натурального шелка</t>
  </si>
  <si>
    <t>красовки женские адидас</t>
  </si>
  <si>
    <t>электронные сигареты с зарядкой</t>
  </si>
  <si>
    <t>женские шаровары</t>
  </si>
  <si>
    <t>бейсболки детские для девочек</t>
  </si>
  <si>
    <t>рубашки без рукавов</t>
  </si>
  <si>
    <t>люстра плоская</t>
  </si>
  <si>
    <t xml:space="preserve">рибок кроссовки мужские </t>
  </si>
  <si>
    <t>соска dr.brown's</t>
  </si>
  <si>
    <t>фотоопарат детский</t>
  </si>
  <si>
    <t>укороченный пиджак женский</t>
  </si>
  <si>
    <t>труба профильная</t>
  </si>
  <si>
    <t>сумка esse</t>
  </si>
  <si>
    <t>gillette proglide</t>
  </si>
  <si>
    <t>машинка для денег</t>
  </si>
  <si>
    <t>для выкупа невесты</t>
  </si>
  <si>
    <t>сказки для самых маленьких</t>
  </si>
  <si>
    <t>клетчатка яблочная</t>
  </si>
  <si>
    <t>микрощеточки</t>
  </si>
  <si>
    <t>худи со штанами женское</t>
  </si>
  <si>
    <t>испанский</t>
  </si>
  <si>
    <t>инциклопедия</t>
  </si>
  <si>
    <t>чехлы iphone 12</t>
  </si>
  <si>
    <t>чокер мишки</t>
  </si>
  <si>
    <t>платок маленький</t>
  </si>
  <si>
    <t>карамель кремка</t>
  </si>
  <si>
    <t>защитное стекло для смартфона</t>
  </si>
  <si>
    <t>платье женское яркое</t>
  </si>
  <si>
    <t>письма себе</t>
  </si>
  <si>
    <t>носки теплые женские</t>
  </si>
  <si>
    <t>ботинки спортивные</t>
  </si>
  <si>
    <t>коврик от плоскостопия</t>
  </si>
  <si>
    <t>кепка женская бейсболка с надписью</t>
  </si>
  <si>
    <t>веревочка для подвески</t>
  </si>
  <si>
    <t>64350728</t>
  </si>
  <si>
    <t>средство для стирки мембранных тканей</t>
  </si>
  <si>
    <t>бальзам nivea</t>
  </si>
  <si>
    <t>аппарат для сварки труб пвх</t>
  </si>
  <si>
    <t xml:space="preserve">подгузники 4 </t>
  </si>
  <si>
    <t>боди черное с длинным рукавом</t>
  </si>
  <si>
    <t>крем экспигмент</t>
  </si>
  <si>
    <t>гл</t>
  </si>
  <si>
    <t>серьги корги</t>
  </si>
  <si>
    <t>обувнтца</t>
  </si>
  <si>
    <t>ak linen</t>
  </si>
  <si>
    <t>ошейник бандана для собак</t>
  </si>
  <si>
    <t>штаны мужские зауженные</t>
  </si>
  <si>
    <t>баночки для масла</t>
  </si>
  <si>
    <t>костюм двунитка</t>
  </si>
  <si>
    <t>золото пищевое</t>
  </si>
  <si>
    <t>marina adamenko</t>
  </si>
  <si>
    <t>пищевые ароматизаторы</t>
  </si>
  <si>
    <t>махокрыл</t>
  </si>
  <si>
    <t>коврик детский в ванную</t>
  </si>
  <si>
    <t>шорты нижнее белье</t>
  </si>
  <si>
    <t>браслет от давления женский</t>
  </si>
  <si>
    <t>михаил москвин</t>
  </si>
  <si>
    <t>рулон салфеток</t>
  </si>
  <si>
    <t>auka kids</t>
  </si>
  <si>
    <t>elmari</t>
  </si>
  <si>
    <t>oppo enco</t>
  </si>
  <si>
    <t>гель лаки яркие</t>
  </si>
  <si>
    <t>котел газовый</t>
  </si>
  <si>
    <t>jack jones брюки</t>
  </si>
  <si>
    <t>шариковый стерилизатор</t>
  </si>
  <si>
    <t>полотенце в ванну</t>
  </si>
  <si>
    <t>royal canin recovery</t>
  </si>
  <si>
    <t>остин футболка для девочки</t>
  </si>
  <si>
    <t>о мышах и людях книга</t>
  </si>
  <si>
    <t>коврик для пилатеса</t>
  </si>
  <si>
    <t>ползунки летние</t>
  </si>
  <si>
    <t>air force 1 кроссовки мужские</t>
  </si>
  <si>
    <t>вязаный комплект на выписку</t>
  </si>
  <si>
    <t>коврик колючки</t>
  </si>
  <si>
    <t>картонная когтеточка</t>
  </si>
  <si>
    <t>ветровка женская твое</t>
  </si>
  <si>
    <t>клубника в сахаре</t>
  </si>
  <si>
    <t>чехол на хонор 20 lite с рисунком</t>
  </si>
  <si>
    <t>босоножки adidas</t>
  </si>
  <si>
    <t xml:space="preserve">глория джинс платья </t>
  </si>
  <si>
    <t>cafa france</t>
  </si>
  <si>
    <t>тесьма для рукоделия хлопок</t>
  </si>
  <si>
    <t>компьютерная игра</t>
  </si>
  <si>
    <t xml:space="preserve">съёмник </t>
  </si>
  <si>
    <t>вымя говяжье</t>
  </si>
  <si>
    <t>миродез мусс</t>
  </si>
  <si>
    <t>телескопическая швабра</t>
  </si>
  <si>
    <t xml:space="preserve">мыло чайного дерева </t>
  </si>
  <si>
    <t>снеки из овощей</t>
  </si>
  <si>
    <t>77621523</t>
  </si>
  <si>
    <t>полотенце махровое маленькое</t>
  </si>
  <si>
    <t>контейнер стеклянный для свч</t>
  </si>
  <si>
    <t xml:space="preserve">силиконовые шнурки </t>
  </si>
  <si>
    <t>занимательные каникулы</t>
  </si>
  <si>
    <t>флисовая поддева</t>
  </si>
  <si>
    <t>лоток на унитаз</t>
  </si>
  <si>
    <t>чистая линия bb-крем</t>
  </si>
  <si>
    <t>костюм с шортами женский классический</t>
  </si>
  <si>
    <t>постер черно белый</t>
  </si>
  <si>
    <t>шторы и тюль</t>
  </si>
  <si>
    <t>очки для машины</t>
  </si>
  <si>
    <t xml:space="preserve">футболка befree женская </t>
  </si>
  <si>
    <t xml:space="preserve">подарок на годовщину </t>
  </si>
  <si>
    <t xml:space="preserve">книжка с наклейками </t>
  </si>
  <si>
    <t>букет на свадьбу</t>
  </si>
  <si>
    <t>батист крем-депилятор</t>
  </si>
  <si>
    <t>именные термобирки</t>
  </si>
  <si>
    <t>табурет для душа</t>
  </si>
  <si>
    <t>детский дартс с мячиками</t>
  </si>
  <si>
    <t>бифри белье</t>
  </si>
  <si>
    <t>optimum nutrition креатин</t>
  </si>
  <si>
    <t xml:space="preserve">спортивные штаны детские </t>
  </si>
  <si>
    <t>водолазкин</t>
  </si>
  <si>
    <t>женские кожаные шлепанцы</t>
  </si>
  <si>
    <t>сок j7</t>
  </si>
  <si>
    <t>бык игрушка</t>
  </si>
  <si>
    <t>худи летнее мужское</t>
  </si>
  <si>
    <t>мужской швмпунь</t>
  </si>
  <si>
    <t>щетка для пылесоса philips</t>
  </si>
  <si>
    <t xml:space="preserve">краска для волос рыжая </t>
  </si>
  <si>
    <t>пижамы женские твое</t>
  </si>
  <si>
    <t>книги попкорн букс</t>
  </si>
  <si>
    <t>удлинитель сетевой 16а</t>
  </si>
  <si>
    <t>для детской посуды</t>
  </si>
  <si>
    <t>orby для мальчиков</t>
  </si>
  <si>
    <t>паста r.o.c.s зубная</t>
  </si>
  <si>
    <t>диск гта 5</t>
  </si>
  <si>
    <t>bioblas</t>
  </si>
  <si>
    <t>бассейн с фильтром</t>
  </si>
  <si>
    <t>шедевры живописи</t>
  </si>
  <si>
    <t>sim карта</t>
  </si>
  <si>
    <t>molotow маркер</t>
  </si>
  <si>
    <t>макс фактор помада стойкая</t>
  </si>
  <si>
    <t>дидактические игры для дошкольников</t>
  </si>
  <si>
    <t>aciess</t>
  </si>
  <si>
    <t xml:space="preserve">миска для кота </t>
  </si>
  <si>
    <t>спрей для глубокого минета</t>
  </si>
  <si>
    <t>худина молнии</t>
  </si>
  <si>
    <t>винтоверт</t>
  </si>
  <si>
    <t>шуба овчина</t>
  </si>
  <si>
    <t>блузки хлопок</t>
  </si>
  <si>
    <t>чейз детективы</t>
  </si>
  <si>
    <t>гирлянда с лампочками</t>
  </si>
  <si>
    <t>сыворотка для волос avon</t>
  </si>
  <si>
    <t>гагаринские мануфактуры</t>
  </si>
  <si>
    <t>костюм для маникюра</t>
  </si>
  <si>
    <t>катяня</t>
  </si>
  <si>
    <t>комбинезон обтягивающий</t>
  </si>
  <si>
    <t>nike air jordan 1 low</t>
  </si>
  <si>
    <t>защитное средство от солнца</t>
  </si>
  <si>
    <t>senso подгузники</t>
  </si>
  <si>
    <t>одеяло евро 200х220 летнее</t>
  </si>
  <si>
    <t>саундбар беспроводной</t>
  </si>
  <si>
    <t xml:space="preserve">футболка calvin klein </t>
  </si>
  <si>
    <t>супер спин комбо</t>
  </si>
  <si>
    <t>бутылочки для масла</t>
  </si>
  <si>
    <t>пазлы 1000 элементов для детей</t>
  </si>
  <si>
    <t>толстая цепь</t>
  </si>
  <si>
    <t>черные деловые</t>
  </si>
  <si>
    <t>соевый соус безглютеновый</t>
  </si>
  <si>
    <t>mi smart band 5 ремешок</t>
  </si>
  <si>
    <t>чистка унитаза</t>
  </si>
  <si>
    <t>парадонтакс ополаскиватель</t>
  </si>
  <si>
    <t>щетка для бровей в колбе</t>
  </si>
  <si>
    <t>вибратор большой</t>
  </si>
  <si>
    <t>лонгслив денский</t>
  </si>
  <si>
    <t>интересные книги для подростка</t>
  </si>
  <si>
    <t>стильная сова</t>
  </si>
  <si>
    <t>свитер befree</t>
  </si>
  <si>
    <t>костюм большого размера для полных</t>
  </si>
  <si>
    <t>автомобильный ароматизатор под сиденье</t>
  </si>
  <si>
    <t>кепка dc shoes</t>
  </si>
  <si>
    <t>фотоаппарат детский цифровой с играми</t>
  </si>
  <si>
    <t>мини клатч</t>
  </si>
  <si>
    <t>милашки развивашки</t>
  </si>
  <si>
    <t>concept fusion</t>
  </si>
  <si>
    <t>шарики прозрачные</t>
  </si>
  <si>
    <t>костюм женский брюки и рубашка</t>
  </si>
  <si>
    <t>скотч для воды</t>
  </si>
  <si>
    <t>камень аметист</t>
  </si>
  <si>
    <t>детний костюм</t>
  </si>
  <si>
    <t>свитер красный</t>
  </si>
  <si>
    <t xml:space="preserve">дублёнка </t>
  </si>
  <si>
    <t>нож для вырубки</t>
  </si>
  <si>
    <t>мешок для подарков</t>
  </si>
  <si>
    <t>полки настенные в детскую</t>
  </si>
  <si>
    <t>мон платин</t>
  </si>
  <si>
    <t xml:space="preserve">шлем мотоциклетный </t>
  </si>
  <si>
    <t>ручки для мебели белые</t>
  </si>
  <si>
    <t>pro plan сухой корм для кошек</t>
  </si>
  <si>
    <t>норвегия</t>
  </si>
  <si>
    <t>ёршик для унитаза силиконовый</t>
  </si>
  <si>
    <t>аудио система</t>
  </si>
  <si>
    <t>брюки incity</t>
  </si>
  <si>
    <t>постельное белье евро сатин 4 наволочки</t>
  </si>
  <si>
    <t>увлажняющий гель</t>
  </si>
  <si>
    <t>75395829</t>
  </si>
  <si>
    <t>77957100</t>
  </si>
  <si>
    <t>короб с крышкой</t>
  </si>
  <si>
    <t>бирка для багажа</t>
  </si>
  <si>
    <t>шприц кондитерский посуда и инвентарь</t>
  </si>
  <si>
    <t>платье valentina</t>
  </si>
  <si>
    <t>мини кирпичики</t>
  </si>
  <si>
    <t>soundbar</t>
  </si>
  <si>
    <t>travel набор</t>
  </si>
  <si>
    <t>кулон пентаграмма</t>
  </si>
  <si>
    <t>печка газовая</t>
  </si>
  <si>
    <t>эпоксидная смола красители</t>
  </si>
  <si>
    <t>evening</t>
  </si>
  <si>
    <t>вильветовая рубашка</t>
  </si>
  <si>
    <t>under armour мужчинам</t>
  </si>
  <si>
    <t>велюровая рубашка</t>
  </si>
  <si>
    <t>ремень панк</t>
  </si>
  <si>
    <t>my melody игрушка</t>
  </si>
  <si>
    <t>на стиральную машинку</t>
  </si>
  <si>
    <t>насадка для реноватора</t>
  </si>
  <si>
    <t>обогреватели теплэко</t>
  </si>
  <si>
    <t xml:space="preserve">chocolate </t>
  </si>
  <si>
    <t>фидерное удилище в сборе</t>
  </si>
  <si>
    <t xml:space="preserve">футболка с мишкой </t>
  </si>
  <si>
    <t>растущий стул конек горбунок</t>
  </si>
  <si>
    <t>органайзер для рабочего стола</t>
  </si>
  <si>
    <t>режим 10</t>
  </si>
  <si>
    <t>76698349</t>
  </si>
  <si>
    <t>пищевая фольга</t>
  </si>
  <si>
    <t>массажер кузнецова</t>
  </si>
  <si>
    <t>трия мебель</t>
  </si>
  <si>
    <t xml:space="preserve">клей для накладных ногтей </t>
  </si>
  <si>
    <t>киси миси мягкая игрушка</t>
  </si>
  <si>
    <t>басма индийская</t>
  </si>
  <si>
    <t>синтезатор профессиональный</t>
  </si>
  <si>
    <t>игровой столик</t>
  </si>
  <si>
    <t>карандаш для глаз коричневый стойкий</t>
  </si>
  <si>
    <t>молоток резиновый</t>
  </si>
  <si>
    <t xml:space="preserve">органайзер для кистей </t>
  </si>
  <si>
    <t>рассказы носова для детей</t>
  </si>
  <si>
    <t>17418579</t>
  </si>
  <si>
    <t xml:space="preserve">spyderco </t>
  </si>
  <si>
    <t>нан4</t>
  </si>
  <si>
    <t xml:space="preserve">детская ложка </t>
  </si>
  <si>
    <t>бокал под виски</t>
  </si>
  <si>
    <t>compton</t>
  </si>
  <si>
    <t>перчатки до локтя</t>
  </si>
  <si>
    <t>бумажные деньги</t>
  </si>
  <si>
    <t>камуфляжный мужской костюм летний</t>
  </si>
  <si>
    <t>рубашка с галстуком</t>
  </si>
  <si>
    <t>чехол samsung a70</t>
  </si>
  <si>
    <t>зубная паста китай</t>
  </si>
  <si>
    <t xml:space="preserve">шторная лента </t>
  </si>
  <si>
    <t>атлас 8 класс дрофа</t>
  </si>
  <si>
    <t>джинсы клеш с разрезом</t>
  </si>
  <si>
    <t>pure skin</t>
  </si>
  <si>
    <t>кюллоты</t>
  </si>
  <si>
    <t xml:space="preserve">трикотажная юбка </t>
  </si>
  <si>
    <t>флешка 8гб</t>
  </si>
  <si>
    <t>сапоги для охоты</t>
  </si>
  <si>
    <t>для коньяка</t>
  </si>
  <si>
    <t>красный краситель</t>
  </si>
  <si>
    <t>synergetic таблетки</t>
  </si>
  <si>
    <t>mango шорты женские</t>
  </si>
  <si>
    <t>туристические кроссовки</t>
  </si>
  <si>
    <t>оральные лубриканты</t>
  </si>
  <si>
    <t>наклейки на автомобиль z</t>
  </si>
  <si>
    <t>пеленки yokosun</t>
  </si>
  <si>
    <t>танец с драконами</t>
  </si>
  <si>
    <t>зелёная линия</t>
  </si>
  <si>
    <t>серьги кольца соколов</t>
  </si>
  <si>
    <t>полуботинки женские летние кожаные</t>
  </si>
  <si>
    <t>масло растительное оливковое</t>
  </si>
  <si>
    <t>xiaomi 11 lite телефон</t>
  </si>
  <si>
    <t>куртка декатлон</t>
  </si>
  <si>
    <t>trimmer</t>
  </si>
  <si>
    <t>савелий</t>
  </si>
  <si>
    <t xml:space="preserve">теплая рубашка женская </t>
  </si>
  <si>
    <t>спецоперация</t>
  </si>
  <si>
    <t>лифы для купальники</t>
  </si>
  <si>
    <t>стекло redmi note 8</t>
  </si>
  <si>
    <t>платье женское коктейльное летнее</t>
  </si>
  <si>
    <t>26243751</t>
  </si>
  <si>
    <t>мята кошачья</t>
  </si>
  <si>
    <t>fleur narcotique духи женские</t>
  </si>
  <si>
    <t xml:space="preserve">3d </t>
  </si>
  <si>
    <t xml:space="preserve">ля роше </t>
  </si>
  <si>
    <t>lora grig</t>
  </si>
  <si>
    <t>shaik 77</t>
  </si>
  <si>
    <t>трусы шортами</t>
  </si>
  <si>
    <t>фреза керамическая игла</t>
  </si>
  <si>
    <t>киндер делис</t>
  </si>
  <si>
    <t>экзюпери</t>
  </si>
  <si>
    <t>немецкая женская обувь rieker</t>
  </si>
  <si>
    <t>brow паста</t>
  </si>
  <si>
    <t>часы watch 6</t>
  </si>
  <si>
    <t xml:space="preserve">шампунь для котят </t>
  </si>
  <si>
    <t>тени essence</t>
  </si>
  <si>
    <t xml:space="preserve">ремень для мальчика </t>
  </si>
  <si>
    <t>пижама однотонная</t>
  </si>
  <si>
    <t>чехол на huawei y5</t>
  </si>
  <si>
    <t>tora brand</t>
  </si>
  <si>
    <t>situo</t>
  </si>
  <si>
    <t>доченька</t>
  </si>
  <si>
    <t>интеллектуальные игрушки для собак</t>
  </si>
  <si>
    <t xml:space="preserve">автовизитка </t>
  </si>
  <si>
    <t>sweet</t>
  </si>
  <si>
    <t>алмазная мозаика ангел</t>
  </si>
  <si>
    <t>lego disney princess</t>
  </si>
  <si>
    <t>этажерка на колесиках с ящиками</t>
  </si>
  <si>
    <t>набор для приготовления мыла</t>
  </si>
  <si>
    <t>трико для танцев для девочек</t>
  </si>
  <si>
    <t>stormarket</t>
  </si>
  <si>
    <t>чистотел трава</t>
  </si>
  <si>
    <t>гудок на автомобиль</t>
  </si>
  <si>
    <t>чехол на redmi ноут 9 про</t>
  </si>
  <si>
    <t>печать наклеек</t>
  </si>
  <si>
    <t>бенфотиамин</t>
  </si>
  <si>
    <t>чулки женские черные плотные</t>
  </si>
  <si>
    <t>камера 20</t>
  </si>
  <si>
    <t>колобок обувь</t>
  </si>
  <si>
    <t>платье гжель</t>
  </si>
  <si>
    <t>кеды серые женские</t>
  </si>
  <si>
    <t>нивея крем для рук</t>
  </si>
  <si>
    <t>чехол на samsung a51 мягкий</t>
  </si>
  <si>
    <t>домашние сарафаны</t>
  </si>
  <si>
    <t>gps антенна</t>
  </si>
  <si>
    <t>трусы детские для мальчика набор</t>
  </si>
  <si>
    <t>браслет серебряный женский</t>
  </si>
  <si>
    <t>балетки для танцев белые</t>
  </si>
  <si>
    <t>средство для мытья посуды aos</t>
  </si>
  <si>
    <t>14759455</t>
  </si>
  <si>
    <t>розетка legrand</t>
  </si>
  <si>
    <t xml:space="preserve">бредбери </t>
  </si>
  <si>
    <t>kinky curly</t>
  </si>
  <si>
    <t>деревянные полочки</t>
  </si>
  <si>
    <t>luxio gel</t>
  </si>
  <si>
    <t>тайтсы женские с пуш-ап</t>
  </si>
  <si>
    <t>хватков</t>
  </si>
  <si>
    <t>кубики детские большие</t>
  </si>
  <si>
    <t>колготки эластичные для девочек</t>
  </si>
  <si>
    <t>презервативв</t>
  </si>
  <si>
    <t>swoosh</t>
  </si>
  <si>
    <t>стул телескопический</t>
  </si>
  <si>
    <t>очки мужские polaroid</t>
  </si>
  <si>
    <t>asics gel lite</t>
  </si>
  <si>
    <t>переноска пластиковая</t>
  </si>
  <si>
    <t>турецкие блузки</t>
  </si>
  <si>
    <t xml:space="preserve">пеленки для животных </t>
  </si>
  <si>
    <t>спортивный костюм лосины и топ</t>
  </si>
  <si>
    <t>платье жаккардовое</t>
  </si>
  <si>
    <t>для очков цепочка</t>
  </si>
  <si>
    <t>детская обувь для новорожденных</t>
  </si>
  <si>
    <t>респект обувь женская туфли</t>
  </si>
  <si>
    <t>финиш таблетки</t>
  </si>
  <si>
    <t>грибы иноки</t>
  </si>
  <si>
    <t>массажёр механический</t>
  </si>
  <si>
    <t>штаны хлопок женские</t>
  </si>
  <si>
    <t>biolage keratindose</t>
  </si>
  <si>
    <t>жарим мясо маринад</t>
  </si>
  <si>
    <t xml:space="preserve">выделители </t>
  </si>
  <si>
    <t>y-3 adidas</t>
  </si>
  <si>
    <t>гамма для волос</t>
  </si>
  <si>
    <t xml:space="preserve">зип пакет </t>
  </si>
  <si>
    <t>21618270</t>
  </si>
  <si>
    <t>коврик пазл для детей</t>
  </si>
  <si>
    <t>платье домашнее для беременных</t>
  </si>
  <si>
    <t>купальник женский раздельные твое</t>
  </si>
  <si>
    <t>o'stin сумка</t>
  </si>
  <si>
    <t>ключ трещоточный</t>
  </si>
  <si>
    <t>бэтмобиль batman</t>
  </si>
  <si>
    <t>nano sugaring</t>
  </si>
  <si>
    <t>шампунь от облысения</t>
  </si>
  <si>
    <t>свеч</t>
  </si>
  <si>
    <t>шар стекло</t>
  </si>
  <si>
    <t>бабочка красная мужская</t>
  </si>
  <si>
    <t>eve prive</t>
  </si>
  <si>
    <t>серьги пуссеты серебро 925</t>
  </si>
  <si>
    <t>garnier маска для лица</t>
  </si>
  <si>
    <t>футболка трешер</t>
  </si>
  <si>
    <t>женская обувь туфли</t>
  </si>
  <si>
    <t>геокс кеды</t>
  </si>
  <si>
    <t>stick me plz</t>
  </si>
  <si>
    <t>инфинити надо волчки стакинг</t>
  </si>
  <si>
    <t>спрей от пауков</t>
  </si>
  <si>
    <t>конфеты школьные</t>
  </si>
  <si>
    <t>лампочка е14 теплый свет</t>
  </si>
  <si>
    <t>dc comics</t>
  </si>
  <si>
    <t>сумка tosca blu</t>
  </si>
  <si>
    <t>футболка 90</t>
  </si>
  <si>
    <t>charuel платье</t>
  </si>
  <si>
    <t xml:space="preserve">наклейки для девочек </t>
  </si>
  <si>
    <t xml:space="preserve">столик прикроватный </t>
  </si>
  <si>
    <t>зеркало для мотоцикла</t>
  </si>
  <si>
    <t xml:space="preserve">кассеты для бритья </t>
  </si>
  <si>
    <t>базы для гель лака</t>
  </si>
  <si>
    <t>келер для ресниц</t>
  </si>
  <si>
    <t>рюкзаки для школьников</t>
  </si>
  <si>
    <t>29427015</t>
  </si>
  <si>
    <t xml:space="preserve">одеяло летнее </t>
  </si>
  <si>
    <t>проявляющаяся тату</t>
  </si>
  <si>
    <t>палетка 3 в 1</t>
  </si>
  <si>
    <t>кожаные брюки клеш</t>
  </si>
  <si>
    <t>61423005</t>
  </si>
  <si>
    <t>косметика корейская антивозрастная</t>
  </si>
  <si>
    <t>база grattol</t>
  </si>
  <si>
    <t>гофротруба</t>
  </si>
  <si>
    <t>приключения кота детектива серия</t>
  </si>
  <si>
    <t>термофутболки для мужчин</t>
  </si>
  <si>
    <t xml:space="preserve">пояс для бега </t>
  </si>
  <si>
    <t>картон плотный для творчества</t>
  </si>
  <si>
    <t>защита от пота</t>
  </si>
  <si>
    <t>краска для волос estel делюкс</t>
  </si>
  <si>
    <t>книжки с наклейками для девочек</t>
  </si>
  <si>
    <t>свежая косметика для волос</t>
  </si>
  <si>
    <t>печать для пломбирования</t>
  </si>
  <si>
    <t>рюкзак для охоты и рыбалки</t>
  </si>
  <si>
    <t>лего конструктор сити</t>
  </si>
  <si>
    <t>плёнка для стола</t>
  </si>
  <si>
    <t>масло тойота 0w20</t>
  </si>
  <si>
    <t>zolla брюки мужские</t>
  </si>
  <si>
    <t>футболка с галстуком</t>
  </si>
  <si>
    <t xml:space="preserve">сим карты </t>
  </si>
  <si>
    <t>футболка мужская космос</t>
  </si>
  <si>
    <t>элексир</t>
  </si>
  <si>
    <t>магнитные кольца антистресс</t>
  </si>
  <si>
    <t>31667348</t>
  </si>
  <si>
    <t>кабель displayport</t>
  </si>
  <si>
    <t>юбки глория джинс</t>
  </si>
  <si>
    <t>kisabiano</t>
  </si>
  <si>
    <t>bioaqua сыворотка</t>
  </si>
  <si>
    <t>ортоша</t>
  </si>
  <si>
    <t>антестресы</t>
  </si>
  <si>
    <t>крем ланолин для сосков</t>
  </si>
  <si>
    <t>26012815</t>
  </si>
  <si>
    <t>морские обитатели фигурки</t>
  </si>
  <si>
    <t>женский костюм с пиджаком</t>
  </si>
  <si>
    <t>cc крем erborian</t>
  </si>
  <si>
    <t xml:space="preserve">очки компьютерные </t>
  </si>
  <si>
    <t xml:space="preserve">туника детская </t>
  </si>
  <si>
    <t>пододеяльник перкаль</t>
  </si>
  <si>
    <t>маска чистая линия</t>
  </si>
  <si>
    <t>пистолеты игрушки</t>
  </si>
  <si>
    <t>smart dog</t>
  </si>
  <si>
    <t>микро джиг</t>
  </si>
  <si>
    <t>чехол для redmi note 7</t>
  </si>
  <si>
    <t>куртка барашек</t>
  </si>
  <si>
    <t>шорты с авокадо</t>
  </si>
  <si>
    <t>душевая панель</t>
  </si>
  <si>
    <t>xylitol леденцы</t>
  </si>
  <si>
    <t>луиджо</t>
  </si>
  <si>
    <t>горшок 15 литров</t>
  </si>
  <si>
    <t xml:space="preserve">кресло для педикюра </t>
  </si>
  <si>
    <t>слипы для новорожденных комплект</t>
  </si>
  <si>
    <t>платье женское на брительках</t>
  </si>
  <si>
    <t>блокиратор рулевого вала</t>
  </si>
  <si>
    <t>фильтр манн</t>
  </si>
  <si>
    <t>apple watch se 40</t>
  </si>
  <si>
    <t>котики игра</t>
  </si>
  <si>
    <t>жилет для новорожденных</t>
  </si>
  <si>
    <t>лилия луковицы</t>
  </si>
  <si>
    <t xml:space="preserve">кресло для рыбалки </t>
  </si>
  <si>
    <t>планшеь</t>
  </si>
  <si>
    <t>надувной дельфин для плавания</t>
  </si>
  <si>
    <t>скрутка</t>
  </si>
  <si>
    <t>комбинезон шортами женский</t>
  </si>
  <si>
    <t>косметика самойловой</t>
  </si>
  <si>
    <t>шарлотка</t>
  </si>
  <si>
    <t>для туфель</t>
  </si>
  <si>
    <t>глиттер тату</t>
  </si>
  <si>
    <t>би фри платье</t>
  </si>
  <si>
    <t>фирма белка</t>
  </si>
  <si>
    <t>флакон с распылителем стекло</t>
  </si>
  <si>
    <t>салфетки плетеные</t>
  </si>
  <si>
    <t>13610630</t>
  </si>
  <si>
    <t>масла автомобильное</t>
  </si>
  <si>
    <t>заварной чайник с подогревом</t>
  </si>
  <si>
    <t>сигареты травяные</t>
  </si>
  <si>
    <t xml:space="preserve">шкаф в прихожую </t>
  </si>
  <si>
    <t>alfredo pauly shopping live</t>
  </si>
  <si>
    <t>одеяло конверт</t>
  </si>
  <si>
    <t>полка деревянная для бани</t>
  </si>
  <si>
    <t>маскирующее средство для лица</t>
  </si>
  <si>
    <t>matvienko</t>
  </si>
  <si>
    <t>машинка ваз</t>
  </si>
  <si>
    <t>серьги кольца толстые</t>
  </si>
  <si>
    <t>адаптер для автомобиля</t>
  </si>
  <si>
    <t>пирсинг обманка в язык</t>
  </si>
  <si>
    <t>omg кукла</t>
  </si>
  <si>
    <t xml:space="preserve">защитная маска </t>
  </si>
  <si>
    <t>дезодорант кокос</t>
  </si>
  <si>
    <t>рюкзак мужской походный</t>
  </si>
  <si>
    <t>рубашка женская фланель</t>
  </si>
  <si>
    <t>leaftogo добавка для суставов и связок</t>
  </si>
  <si>
    <t>magnolya женский обувь</t>
  </si>
  <si>
    <t>набор ножей на подставке</t>
  </si>
  <si>
    <t>комплект серьги и кольцо серебряные</t>
  </si>
  <si>
    <t>башмаг</t>
  </si>
  <si>
    <t>голос монстра</t>
  </si>
  <si>
    <t>чай бергамот</t>
  </si>
  <si>
    <t>тула</t>
  </si>
  <si>
    <t>айфон 5se</t>
  </si>
  <si>
    <t>топ большого размера</t>
  </si>
  <si>
    <t>лего календарь</t>
  </si>
  <si>
    <t>носик для лейки</t>
  </si>
  <si>
    <t>барбекю соус</t>
  </si>
  <si>
    <t>61466435</t>
  </si>
  <si>
    <t>утежок для волос</t>
  </si>
  <si>
    <t>каллос</t>
  </si>
  <si>
    <t>clever одежда подростки</t>
  </si>
  <si>
    <t>kids tales</t>
  </si>
  <si>
    <t>42949444</t>
  </si>
  <si>
    <t xml:space="preserve">футболка спортивная женская </t>
  </si>
  <si>
    <t>силиконовая форма диски</t>
  </si>
  <si>
    <t>летний комбинезон для малышей</t>
  </si>
  <si>
    <t>бейсболка детская для мальчика с сеткой</t>
  </si>
  <si>
    <t>кокосовое молоко aroy-d 1 л</t>
  </si>
  <si>
    <t>bonna image</t>
  </si>
  <si>
    <t>резиновые петли</t>
  </si>
  <si>
    <t>цветы для пруда</t>
  </si>
  <si>
    <t>футбольные бутсы сороконожка</t>
  </si>
  <si>
    <t>зерно для птиц</t>
  </si>
  <si>
    <t>миска кошачья</t>
  </si>
  <si>
    <t>подковы для лошадей</t>
  </si>
  <si>
    <t>шампунь индийский</t>
  </si>
  <si>
    <t>ремень для юбки</t>
  </si>
  <si>
    <t>крем после пилинга</t>
  </si>
  <si>
    <t>топперы для торта свадебные</t>
  </si>
  <si>
    <t>носки в рубчик белые</t>
  </si>
  <si>
    <t>66177485</t>
  </si>
  <si>
    <t>amina women</t>
  </si>
  <si>
    <t>бальзамы короткова</t>
  </si>
  <si>
    <t>escada cherry in the air</t>
  </si>
  <si>
    <t>босоножки с открытым носом на каблуке</t>
  </si>
  <si>
    <t>геншин импакт плакат</t>
  </si>
  <si>
    <t>8005798</t>
  </si>
  <si>
    <t>glacier</t>
  </si>
  <si>
    <t>otaci</t>
  </si>
  <si>
    <t>стекло на xiaomi redmi note 8 pro</t>
  </si>
  <si>
    <t>наволочка 40 60</t>
  </si>
  <si>
    <t>туань</t>
  </si>
  <si>
    <t>зарядка для часов honor band 5</t>
  </si>
  <si>
    <t>maono</t>
  </si>
  <si>
    <t>кольца с бабочками</t>
  </si>
  <si>
    <t>набор закладок для книг</t>
  </si>
  <si>
    <t>домовёнок кузя</t>
  </si>
  <si>
    <t>глитер для ногтей</t>
  </si>
  <si>
    <t>собак</t>
  </si>
  <si>
    <t>гофрированная бумага 180</t>
  </si>
  <si>
    <t>furla сумка мужская</t>
  </si>
  <si>
    <t>25722211</t>
  </si>
  <si>
    <t>ткань леопард</t>
  </si>
  <si>
    <t>костюм брючный мужской</t>
  </si>
  <si>
    <t>кафе mimi</t>
  </si>
  <si>
    <t>шампунь на травах</t>
  </si>
  <si>
    <t xml:space="preserve">набор топов </t>
  </si>
  <si>
    <t>usb батарейка</t>
  </si>
  <si>
    <t>джинсовые шорты для малышей</t>
  </si>
  <si>
    <t>брелок клинок рассекающий демонов</t>
  </si>
  <si>
    <t>пилы</t>
  </si>
  <si>
    <t>gillette fusion 5 proglide</t>
  </si>
  <si>
    <t>полинушка</t>
  </si>
  <si>
    <t>подушки для скамейки</t>
  </si>
  <si>
    <t>бордовая блузка</t>
  </si>
  <si>
    <t>денская футболка</t>
  </si>
  <si>
    <t>зубная щетка электрическая орал би</t>
  </si>
  <si>
    <t>ортопедические полустельки</t>
  </si>
  <si>
    <t>велосипед детский 16</t>
  </si>
  <si>
    <t>светодиодная нить</t>
  </si>
  <si>
    <t>hallipso</t>
  </si>
  <si>
    <t>27379808</t>
  </si>
  <si>
    <t>белый стеллаж</t>
  </si>
  <si>
    <t>вело тренажеры</t>
  </si>
  <si>
    <t>20930558</t>
  </si>
  <si>
    <t>лего книга</t>
  </si>
  <si>
    <t>рабочая тетрадь по немецкому языку 5 класс</t>
  </si>
  <si>
    <t>краска для бровей kapous</t>
  </si>
  <si>
    <t xml:space="preserve">водолазка для девочки </t>
  </si>
  <si>
    <t>капиллярные ручки набор</t>
  </si>
  <si>
    <t>ohana market</t>
  </si>
  <si>
    <t>wynns</t>
  </si>
  <si>
    <t>шлёпанцы женские летние</t>
  </si>
  <si>
    <t>машинка сортер</t>
  </si>
  <si>
    <t>adidas forest grove</t>
  </si>
  <si>
    <t>туфли в сеточку</t>
  </si>
  <si>
    <t>сумка плечевая</t>
  </si>
  <si>
    <t>полиэфирный шнур карамель</t>
  </si>
  <si>
    <t>сумка дэвид джонс</t>
  </si>
  <si>
    <t>сандалии женские kari</t>
  </si>
  <si>
    <t>табу игра</t>
  </si>
  <si>
    <t>10847066</t>
  </si>
  <si>
    <t>комбинезон детский джинсовый для девочки</t>
  </si>
  <si>
    <t>толстовки с начесом</t>
  </si>
  <si>
    <t>рензони</t>
  </si>
  <si>
    <t xml:space="preserve">силиконовая лопатка </t>
  </si>
  <si>
    <t>59929806</t>
  </si>
  <si>
    <t>духи табак ваниль</t>
  </si>
  <si>
    <t>сушеные помидоры</t>
  </si>
  <si>
    <t>эва коврик в коридор</t>
  </si>
  <si>
    <t>12633263</t>
  </si>
  <si>
    <t>платье в горох хлопок</t>
  </si>
  <si>
    <t>голубика саженцы</t>
  </si>
  <si>
    <t>футболка huggy wuggy</t>
  </si>
  <si>
    <t>спрей морская соль для волос</t>
  </si>
  <si>
    <t>пенка для чувствительной кожи</t>
  </si>
  <si>
    <t>oregon</t>
  </si>
  <si>
    <t>мармелад с игрушкой</t>
  </si>
  <si>
    <t>квивертип</t>
  </si>
  <si>
    <t>mico</t>
  </si>
  <si>
    <t>краска для бровей shik</t>
  </si>
  <si>
    <t>sinergeti</t>
  </si>
  <si>
    <t>под соль</t>
  </si>
  <si>
    <t xml:space="preserve"> велосипед</t>
  </si>
  <si>
    <t>полки напольные в ванную</t>
  </si>
  <si>
    <t>защитное стекло на хонор 7с</t>
  </si>
  <si>
    <t>beyou</t>
  </si>
  <si>
    <t>кукла ариэль</t>
  </si>
  <si>
    <t>отбеливание обуви</t>
  </si>
  <si>
    <t>spf крем для лица дневной</t>
  </si>
  <si>
    <t>аудиотехника портативная</t>
  </si>
  <si>
    <t>динамик для смартфона</t>
  </si>
  <si>
    <t xml:space="preserve">playboy </t>
  </si>
  <si>
    <t>шампунь шоколад</t>
  </si>
  <si>
    <t>насадки для аспиратора</t>
  </si>
  <si>
    <t>alaria</t>
  </si>
  <si>
    <t>sintec premium</t>
  </si>
  <si>
    <t>55248286</t>
  </si>
  <si>
    <t>для чистки золота</t>
  </si>
  <si>
    <t>черная водолазка женская с горлом</t>
  </si>
  <si>
    <t>футболки мальчику</t>
  </si>
  <si>
    <t>hqd.</t>
  </si>
  <si>
    <t>семена рукколы</t>
  </si>
  <si>
    <t>футболка велосипедки</t>
  </si>
  <si>
    <t>professional</t>
  </si>
  <si>
    <t>кухонные занавески</t>
  </si>
  <si>
    <t>the white river</t>
  </si>
  <si>
    <t>ja&amp;vi одежда</t>
  </si>
  <si>
    <t>тайтсы женские nike</t>
  </si>
  <si>
    <t>жидкость для наращивания ногтей</t>
  </si>
  <si>
    <t>catrice консилер для лица liquid camouflage</t>
  </si>
  <si>
    <t>шлепки кожа женские</t>
  </si>
  <si>
    <t>юбка вельветовая трапеция</t>
  </si>
  <si>
    <t>насадка для мясорубки</t>
  </si>
  <si>
    <t>unicorn книги</t>
  </si>
  <si>
    <t>кожа книга</t>
  </si>
  <si>
    <t>триммер аккумуляторный greenworks</t>
  </si>
  <si>
    <t>подсветка в бассейн</t>
  </si>
  <si>
    <t>держатель провода мыши</t>
  </si>
  <si>
    <t>духи зебра</t>
  </si>
  <si>
    <t>bella прокладки гигиенические</t>
  </si>
  <si>
    <t>купальник для балета детский</t>
  </si>
  <si>
    <t>бутылка спрей</t>
  </si>
  <si>
    <t>чайник заварочный с кнопкой</t>
  </si>
  <si>
    <t>pretty mania</t>
  </si>
  <si>
    <t>золотые серьги конго</t>
  </si>
  <si>
    <t>чехол для айфона 13 про макс</t>
  </si>
  <si>
    <t>дневник похудения</t>
  </si>
  <si>
    <t>bestsell</t>
  </si>
  <si>
    <t>головные уборы для мальчика</t>
  </si>
  <si>
    <t>мурманск</t>
  </si>
  <si>
    <t>ipad 2020 планшет</t>
  </si>
  <si>
    <t>dogus</t>
  </si>
  <si>
    <t>77512861</t>
  </si>
  <si>
    <t>проплан для стерилизованных кошек</t>
  </si>
  <si>
    <t xml:space="preserve">клепки </t>
  </si>
  <si>
    <t>электронная сига</t>
  </si>
  <si>
    <t>дюбель бабочка</t>
  </si>
  <si>
    <t>вертолёт на пульте</t>
  </si>
  <si>
    <t>мыло факс</t>
  </si>
  <si>
    <t>51854043</t>
  </si>
  <si>
    <t>holy land bio repair</t>
  </si>
  <si>
    <t>ванночка для кукол</t>
  </si>
  <si>
    <t>41478855</t>
  </si>
  <si>
    <t>естелаудер</t>
  </si>
  <si>
    <t>77813545</t>
  </si>
  <si>
    <t>шлеф машинка</t>
  </si>
  <si>
    <t>косметичка mango</t>
  </si>
  <si>
    <t>мощный водяной пистолет</t>
  </si>
  <si>
    <t>мини велотренажер складной</t>
  </si>
  <si>
    <t>баночки для зелий</t>
  </si>
  <si>
    <t>бутылочки для кукол</t>
  </si>
  <si>
    <t>nome</t>
  </si>
  <si>
    <t>бейсболка levi's</t>
  </si>
  <si>
    <t>холат женский</t>
  </si>
  <si>
    <t>корм для собак best dinner</t>
  </si>
  <si>
    <t>14139099</t>
  </si>
  <si>
    <t>электрические ножницы для травы</t>
  </si>
  <si>
    <t>sun база</t>
  </si>
  <si>
    <t>эстетичные тетради</t>
  </si>
  <si>
    <t>панамы для девочек на лето</t>
  </si>
  <si>
    <t>костюм спортивный женский на флисе</t>
  </si>
  <si>
    <t>книги про вампиров</t>
  </si>
  <si>
    <t>костюм спорт шик 42-44</t>
  </si>
  <si>
    <t>нюдовый карандаш для губ</t>
  </si>
  <si>
    <t>13212367</t>
  </si>
  <si>
    <t>шлем happy baby</t>
  </si>
  <si>
    <t>одекалон</t>
  </si>
  <si>
    <t>робот машина</t>
  </si>
  <si>
    <t>жакет желтый</t>
  </si>
  <si>
    <t>дивайн</t>
  </si>
  <si>
    <t>fara wow colors</t>
  </si>
  <si>
    <t>набор болтов</t>
  </si>
  <si>
    <t>kogankids девочки</t>
  </si>
  <si>
    <t>масляные духи молекула 02</t>
  </si>
  <si>
    <t>насадка на глушитель двойная</t>
  </si>
  <si>
    <t>50296499</t>
  </si>
  <si>
    <t>держатель для волос</t>
  </si>
  <si>
    <t>сникерс белый</t>
  </si>
  <si>
    <t>кружки прозрачные</t>
  </si>
  <si>
    <t>декоративные салфетки</t>
  </si>
  <si>
    <t>магнит телескоп</t>
  </si>
  <si>
    <t>кроссовки диадора</t>
  </si>
  <si>
    <t>аксессуары для девочки</t>
  </si>
  <si>
    <t>юбка миди в цветочек</t>
  </si>
  <si>
    <t>тайтсы мужские nike</t>
  </si>
  <si>
    <t>витамины от прыщей</t>
  </si>
  <si>
    <t xml:space="preserve">шпатель для депиляции </t>
  </si>
  <si>
    <t>панамка белая</t>
  </si>
  <si>
    <t>кошелек женский натуральная кожа италия</t>
  </si>
  <si>
    <t>детская мозаика</t>
  </si>
  <si>
    <t>женские рубашки оверсайз</t>
  </si>
  <si>
    <t>сумка ярко розовая</t>
  </si>
  <si>
    <t>пинетки для девочки</t>
  </si>
  <si>
    <t>77631757</t>
  </si>
  <si>
    <t>фартуки детские</t>
  </si>
  <si>
    <t>цистеин бад</t>
  </si>
  <si>
    <t>эдас 306</t>
  </si>
  <si>
    <t>реборн 60 см</t>
  </si>
  <si>
    <t>appel</t>
  </si>
  <si>
    <t>кофта мужская с молнией</t>
  </si>
  <si>
    <t>аккумулятор температуры гелевый</t>
  </si>
  <si>
    <t>ночник настенный в детскую</t>
  </si>
  <si>
    <t>лариса</t>
  </si>
  <si>
    <t xml:space="preserve">контейнеры для холодильника </t>
  </si>
  <si>
    <t>укол</t>
  </si>
  <si>
    <t>цветные рубашки</t>
  </si>
  <si>
    <t xml:space="preserve">форма для садовой дорожки </t>
  </si>
  <si>
    <t xml:space="preserve">твое купальник </t>
  </si>
  <si>
    <t>хрестоматия по литературе 5 класс</t>
  </si>
  <si>
    <t>палка для самообороны</t>
  </si>
  <si>
    <t>ант</t>
  </si>
  <si>
    <t>шлифовальные насадки</t>
  </si>
  <si>
    <t>sela топ женский</t>
  </si>
  <si>
    <t xml:space="preserve">купальные трусы женские </t>
  </si>
  <si>
    <t>hyson</t>
  </si>
  <si>
    <t>сережки 2022</t>
  </si>
  <si>
    <t>батарейка 27а</t>
  </si>
  <si>
    <t>грузик для рыбалки</t>
  </si>
  <si>
    <t>маникюрные принадлежности</t>
  </si>
  <si>
    <t>туалетная вода вишня</t>
  </si>
  <si>
    <t>футболки для девочек 152</t>
  </si>
  <si>
    <t xml:space="preserve">ева мозаик тени </t>
  </si>
  <si>
    <t>пенка для очищения ресниц</t>
  </si>
  <si>
    <t>red magic 6</t>
  </si>
  <si>
    <t xml:space="preserve">котел </t>
  </si>
  <si>
    <t xml:space="preserve">befree куртка </t>
  </si>
  <si>
    <t>насадки на когти кошке</t>
  </si>
  <si>
    <t>loreal сыворотка</t>
  </si>
  <si>
    <t>юбка для балета</t>
  </si>
  <si>
    <t>швабра металлическая</t>
  </si>
  <si>
    <t>база гель</t>
  </si>
  <si>
    <t>кепка хлопок</t>
  </si>
  <si>
    <t>кольца для штор большие</t>
  </si>
  <si>
    <t>38426298</t>
  </si>
  <si>
    <t xml:space="preserve">ollin professional </t>
  </si>
  <si>
    <t>oral b зубная щетка</t>
  </si>
  <si>
    <t>63419367</t>
  </si>
  <si>
    <t>юбка джинсовая рваная</t>
  </si>
  <si>
    <t>рюкзак женский для ноутбука</t>
  </si>
  <si>
    <t>сужающий поры</t>
  </si>
  <si>
    <t>plaisir secret</t>
  </si>
  <si>
    <t>quiksilver бейсболка</t>
  </si>
  <si>
    <t xml:space="preserve">мяч теннисный </t>
  </si>
  <si>
    <t>набор экосредства synergetic</t>
  </si>
  <si>
    <t>тряпки кухонные</t>
  </si>
  <si>
    <t>blk crown</t>
  </si>
  <si>
    <t>наклейки для органайзера</t>
  </si>
  <si>
    <t>туалетная бумага zewa just</t>
  </si>
  <si>
    <t>для волос сыворотка</t>
  </si>
  <si>
    <t>kapous оттеночный шампунь</t>
  </si>
  <si>
    <t>коринец</t>
  </si>
  <si>
    <t>вещи на мальчика</t>
  </si>
  <si>
    <t>коллекционер книга</t>
  </si>
  <si>
    <t>измельчитель бош</t>
  </si>
  <si>
    <t xml:space="preserve">шампунь для девочек </t>
  </si>
  <si>
    <t>тональный крем fit me для лица</t>
  </si>
  <si>
    <t>стики для маски</t>
  </si>
  <si>
    <t>фрутоняня цыпленок</t>
  </si>
  <si>
    <t>комбинезон для малыша осень</t>
  </si>
  <si>
    <t>corimo</t>
  </si>
  <si>
    <t>лосины утепленные для девочек</t>
  </si>
  <si>
    <t>чехол на подлокотник авто</t>
  </si>
  <si>
    <t>леденцы монпансье</t>
  </si>
  <si>
    <t>spiegelau</t>
  </si>
  <si>
    <t>ключница для автомобильных ключей</t>
  </si>
  <si>
    <t>трубочки в индивидуальной упаковке</t>
  </si>
  <si>
    <t>72598552</t>
  </si>
  <si>
    <t>кисточка для пилинга</t>
  </si>
  <si>
    <t>ортопедическая обувь женская сабо</t>
  </si>
  <si>
    <t>магнитола aura</t>
  </si>
  <si>
    <t>dermomed</t>
  </si>
  <si>
    <t>летние шины</t>
  </si>
  <si>
    <t>всё лето в один день</t>
  </si>
  <si>
    <t>53657095</t>
  </si>
  <si>
    <t>nioxin система</t>
  </si>
  <si>
    <t>английский 2 класс</t>
  </si>
  <si>
    <t>jack&amp;jones мужской</t>
  </si>
  <si>
    <t>конструктор лего сити для мальчиков</t>
  </si>
  <si>
    <t>schick quattro</t>
  </si>
  <si>
    <t>модные кольца для подростков</t>
  </si>
  <si>
    <t>ароматизатор кофе</t>
  </si>
  <si>
    <t>look лак для ногтей</t>
  </si>
  <si>
    <t>пареро</t>
  </si>
  <si>
    <t>didipin</t>
  </si>
  <si>
    <t>посуда для торта</t>
  </si>
  <si>
    <t>пагама</t>
  </si>
  <si>
    <t>хантер х хантер фигурки</t>
  </si>
  <si>
    <t>enova</t>
  </si>
  <si>
    <t xml:space="preserve">краска эмаль </t>
  </si>
  <si>
    <t>от черной плесени</t>
  </si>
  <si>
    <t>совочки для песка</t>
  </si>
  <si>
    <t>los angeles футболка</t>
  </si>
  <si>
    <t>витамин цинк</t>
  </si>
  <si>
    <t>орсофит number one nutrition</t>
  </si>
  <si>
    <t>футболка царь</t>
  </si>
  <si>
    <t>нистожен 4</t>
  </si>
  <si>
    <t>часы чайка</t>
  </si>
  <si>
    <t>простынь на резинке 120х200 поплин</t>
  </si>
  <si>
    <t>юбка школьная в клетку</t>
  </si>
  <si>
    <t>паштет из тунца</t>
  </si>
  <si>
    <t>саю</t>
  </si>
  <si>
    <t>клатч сумка женская</t>
  </si>
  <si>
    <t>стакан под кисти для макияжа</t>
  </si>
  <si>
    <t>футболка мужская zxc</t>
  </si>
  <si>
    <t>зомби против растений только мягкие</t>
  </si>
  <si>
    <t>кокосовая манна</t>
  </si>
  <si>
    <t>чёрная кофта на молнии</t>
  </si>
  <si>
    <t>игрушки fortnite</t>
  </si>
  <si>
    <t>памперсы хагис 1</t>
  </si>
  <si>
    <t>шопер с замок</t>
  </si>
  <si>
    <t>хонор 9 лайт чехол</t>
  </si>
  <si>
    <t>пчеловод</t>
  </si>
  <si>
    <t>большой грузовик</t>
  </si>
  <si>
    <t xml:space="preserve">паста для шугаринга сахарная </t>
  </si>
  <si>
    <t>транспортёр для перемещения мебели</t>
  </si>
  <si>
    <t xml:space="preserve">дом совы </t>
  </si>
  <si>
    <t>секреты красоты</t>
  </si>
  <si>
    <t>юбка плюс сайз</t>
  </si>
  <si>
    <t>jbl party box 100</t>
  </si>
  <si>
    <t>блендер moulinex</t>
  </si>
  <si>
    <t>хоккей россия</t>
  </si>
  <si>
    <t>джемпер с открытыми плечами</t>
  </si>
  <si>
    <t>башинком</t>
  </si>
  <si>
    <t>kisu</t>
  </si>
  <si>
    <t>наудбук</t>
  </si>
  <si>
    <t>перчатки для охоты</t>
  </si>
  <si>
    <t>остео нейростимулятор</t>
  </si>
  <si>
    <t>корсет пояснично-крестцовый полужесткий</t>
  </si>
  <si>
    <t>кольцо из золота</t>
  </si>
  <si>
    <t>рыбный бульон</t>
  </si>
  <si>
    <t xml:space="preserve">пульт для телевизора samsung </t>
  </si>
  <si>
    <t>резинки для волос детские красивые</t>
  </si>
  <si>
    <t>kilian good girl</t>
  </si>
  <si>
    <t>чулок на тело</t>
  </si>
  <si>
    <t>постер для кухни</t>
  </si>
  <si>
    <t xml:space="preserve">от тли </t>
  </si>
  <si>
    <t>кнут кожаный</t>
  </si>
  <si>
    <t>51418386</t>
  </si>
  <si>
    <t>зажим для денег кожаный</t>
  </si>
  <si>
    <t>смартфон редми нот 10 про</t>
  </si>
  <si>
    <t>спортивный лифчик с чашками</t>
  </si>
  <si>
    <t>редми 9 телефон</t>
  </si>
  <si>
    <t>цепочка на руку женская</t>
  </si>
  <si>
    <t>фотокубик</t>
  </si>
  <si>
    <t>бак пластиковый</t>
  </si>
  <si>
    <t>organ</t>
  </si>
  <si>
    <t>ручка стирашка</t>
  </si>
  <si>
    <t>подвесной шкаф в ванную</t>
  </si>
  <si>
    <t>настольная газовая плита 4 конфорки</t>
  </si>
  <si>
    <t>mod</t>
  </si>
  <si>
    <t>чехол на самсунг s10+</t>
  </si>
  <si>
    <t>oral b io</t>
  </si>
  <si>
    <t>блюдо для рыбы</t>
  </si>
  <si>
    <t>толстой война и мир</t>
  </si>
  <si>
    <t>отбелить кожу</t>
  </si>
  <si>
    <t>детские ванночки</t>
  </si>
  <si>
    <t>фидерные удилища</t>
  </si>
  <si>
    <t>лонгслив женский трикотажный оверсайз</t>
  </si>
  <si>
    <t>том и джерри пижама</t>
  </si>
  <si>
    <t>collecta фигурки</t>
  </si>
  <si>
    <t>торт в лицо</t>
  </si>
  <si>
    <t>морилка водная новбытхим</t>
  </si>
  <si>
    <t>nature table</t>
  </si>
  <si>
    <t>мыльные пузыри меч</t>
  </si>
  <si>
    <t>краска для волос без амиака</t>
  </si>
  <si>
    <t>ремень для часов apple watch se</t>
  </si>
  <si>
    <t>соломенные шляпы для женщин</t>
  </si>
  <si>
    <t>jbl 215 tws</t>
  </si>
  <si>
    <t>казаки замшевые</t>
  </si>
  <si>
    <t>люстра для ванной комнаты</t>
  </si>
  <si>
    <t>молочная база с шиммером</t>
  </si>
  <si>
    <t>ranboo</t>
  </si>
  <si>
    <t>обыкновенное чудо конфеты</t>
  </si>
  <si>
    <t>спрей от комаров тайга</t>
  </si>
  <si>
    <t>kawai</t>
  </si>
  <si>
    <t xml:space="preserve">lime рубашка </t>
  </si>
  <si>
    <t>ячейки</t>
  </si>
  <si>
    <t xml:space="preserve">летние костюмы для малышей </t>
  </si>
  <si>
    <t>шнурки ленты для обуви</t>
  </si>
  <si>
    <t>матрас в коляску прогулочную</t>
  </si>
  <si>
    <t>фуфик</t>
  </si>
  <si>
    <t>шорты спартак</t>
  </si>
  <si>
    <t xml:space="preserve">лоток кошачий </t>
  </si>
  <si>
    <t>сова фигурка</t>
  </si>
  <si>
    <t>pietra di passione</t>
  </si>
  <si>
    <t>замшевые</t>
  </si>
  <si>
    <t>омега 3 капсулы норвегия</t>
  </si>
  <si>
    <t>именной грызунок</t>
  </si>
  <si>
    <t>сумка оливкового цвета</t>
  </si>
  <si>
    <t>asics gel-kayano</t>
  </si>
  <si>
    <t>доски деревянные</t>
  </si>
  <si>
    <t>сарафан летний подростковый</t>
  </si>
  <si>
    <t>крем для рук eveline</t>
  </si>
  <si>
    <t>купальник с блестками</t>
  </si>
  <si>
    <t>бежевый жакет женский</t>
  </si>
  <si>
    <t>чистая линия смородина</t>
  </si>
  <si>
    <t>мини фонтан</t>
  </si>
  <si>
    <t>медаль выпускника</t>
  </si>
  <si>
    <t>ночник белый шум</t>
  </si>
  <si>
    <t>мячики для бассейна</t>
  </si>
  <si>
    <t>шукшин срезал</t>
  </si>
  <si>
    <t>сумка с короткими ручками</t>
  </si>
  <si>
    <t>ухват для собак</t>
  </si>
  <si>
    <t>мультивитамин</t>
  </si>
  <si>
    <t>аксессуары в машину зеркало</t>
  </si>
  <si>
    <t>наполнитель для кошачьего туалета глиняный</t>
  </si>
  <si>
    <t>платье с открытой спиной летнее</t>
  </si>
  <si>
    <t>кепка фольксваген</t>
  </si>
  <si>
    <t>tutubi</t>
  </si>
  <si>
    <t>кеды женские calvin</t>
  </si>
  <si>
    <t>30416609</t>
  </si>
  <si>
    <t>мешок для пылесоса керхер</t>
  </si>
  <si>
    <t>якорь на болгарку</t>
  </si>
  <si>
    <t>гта 5 диск игра</t>
  </si>
  <si>
    <t>скетчбук для девочек</t>
  </si>
  <si>
    <t>обувь женская zenden</t>
  </si>
  <si>
    <t>кисти художественные для акрила</t>
  </si>
  <si>
    <t>рисовые шарики в глазури</t>
  </si>
  <si>
    <t>секундный клей</t>
  </si>
  <si>
    <t>кастрюля с двойным дном</t>
  </si>
  <si>
    <t>мультигриль</t>
  </si>
  <si>
    <t>костюм лапша тройка</t>
  </si>
  <si>
    <t>бюстгальтер с открытой грудью</t>
  </si>
  <si>
    <t>рейлинг для полотенец</t>
  </si>
  <si>
    <t>маска для волос блондинок</t>
  </si>
  <si>
    <t>оплётка для руля</t>
  </si>
  <si>
    <t>рамки для вышивки</t>
  </si>
  <si>
    <t>шоколад без сахара веган</t>
  </si>
  <si>
    <t>репеллент от клещей для детей</t>
  </si>
  <si>
    <t>толтовка</t>
  </si>
  <si>
    <t>63071390</t>
  </si>
  <si>
    <t>koton куртка</t>
  </si>
  <si>
    <t xml:space="preserve">гель для укладки бровей </t>
  </si>
  <si>
    <t>лак без лампы</t>
  </si>
  <si>
    <t>eronorm+</t>
  </si>
  <si>
    <t>книги вязание</t>
  </si>
  <si>
    <t>канекалон длинный</t>
  </si>
  <si>
    <t>надувной круг с ручками</t>
  </si>
  <si>
    <t>chirton освежители воздуха</t>
  </si>
  <si>
    <t>электроточилка</t>
  </si>
  <si>
    <t>25986089</t>
  </si>
  <si>
    <t>куртка джинсовая мужская lee</t>
  </si>
  <si>
    <t>realme 9 pro +</t>
  </si>
  <si>
    <t>подушечки для колец</t>
  </si>
  <si>
    <t>книги донцова</t>
  </si>
  <si>
    <t>нейлоновый шнур для рукоделия</t>
  </si>
  <si>
    <t xml:space="preserve">футболка женская розовая </t>
  </si>
  <si>
    <t>прещервативы</t>
  </si>
  <si>
    <t>шарф в полоску</t>
  </si>
  <si>
    <t xml:space="preserve"> шопер</t>
  </si>
  <si>
    <t>enzymes</t>
  </si>
  <si>
    <t>измеритель роста</t>
  </si>
  <si>
    <t>шерсть для валяния кардочес</t>
  </si>
  <si>
    <t>маска животного</t>
  </si>
  <si>
    <t>тренчи</t>
  </si>
  <si>
    <t>платье из денима для женщин</t>
  </si>
  <si>
    <t>смарт приставка xiaomi</t>
  </si>
  <si>
    <t xml:space="preserve">столовый набор </t>
  </si>
  <si>
    <t>чайник заварочный чугунный</t>
  </si>
  <si>
    <t>велосипед кама</t>
  </si>
  <si>
    <t xml:space="preserve">лоток для бумаг </t>
  </si>
  <si>
    <t>карточки рассадки</t>
  </si>
  <si>
    <t>шторы в детскую комнату блэкаут</t>
  </si>
  <si>
    <t>леонардо ди каприо</t>
  </si>
  <si>
    <t>handm</t>
  </si>
  <si>
    <t>лодка надувная детская</t>
  </si>
  <si>
    <t>polarized</t>
  </si>
  <si>
    <t>дрифт машина</t>
  </si>
  <si>
    <t>мягкие куклы</t>
  </si>
  <si>
    <t>envie</t>
  </si>
  <si>
    <t>сипаз супер</t>
  </si>
  <si>
    <t>брогги мужские</t>
  </si>
  <si>
    <t xml:space="preserve">сосиски </t>
  </si>
  <si>
    <t>лего пластины</t>
  </si>
  <si>
    <t>84937496</t>
  </si>
  <si>
    <t>81699910</t>
  </si>
  <si>
    <t xml:space="preserve">ollin спрей </t>
  </si>
  <si>
    <t>легкое платье для беременных</t>
  </si>
  <si>
    <t>рюкзак мамы</t>
  </si>
  <si>
    <t>спутниковый мобильный телефон</t>
  </si>
  <si>
    <t>matrix so long damage</t>
  </si>
  <si>
    <t>печь отопительная</t>
  </si>
  <si>
    <t>запчасти для мотоблока нева</t>
  </si>
  <si>
    <t>японский садик</t>
  </si>
  <si>
    <t xml:space="preserve">пульт для кондиционера </t>
  </si>
  <si>
    <t>бант заколка белый</t>
  </si>
  <si>
    <t>корни</t>
  </si>
  <si>
    <t>модис одежда женская</t>
  </si>
  <si>
    <t xml:space="preserve">плащ дождевик </t>
  </si>
  <si>
    <t>зубная паста от кариеса</t>
  </si>
  <si>
    <t>бокалы для маргариты</t>
  </si>
  <si>
    <t>75253545</t>
  </si>
  <si>
    <t>кружка дед инсайд</t>
  </si>
  <si>
    <t>водолазка зеленая</t>
  </si>
  <si>
    <t>платье летнее хлопковое</t>
  </si>
  <si>
    <t xml:space="preserve">laroche posay </t>
  </si>
  <si>
    <t>сумка женская keddo</t>
  </si>
  <si>
    <t>sri sri tattva</t>
  </si>
  <si>
    <t>шорты женские голубые</t>
  </si>
  <si>
    <t>джинсымужские</t>
  </si>
  <si>
    <t>линзы коричневые</t>
  </si>
  <si>
    <t>детские кроссовки с подсветкой</t>
  </si>
  <si>
    <t>танк из лего</t>
  </si>
  <si>
    <t>redmi 8t</t>
  </si>
  <si>
    <t>столики журнальные</t>
  </si>
  <si>
    <t>самогонный аппарат wein</t>
  </si>
  <si>
    <t>майка для тренировок</t>
  </si>
  <si>
    <t>скраб для тела с блестками</t>
  </si>
  <si>
    <t>амвей духи</t>
  </si>
  <si>
    <t>постельное белье 1,5 поплин</t>
  </si>
  <si>
    <t>лего футбол</t>
  </si>
  <si>
    <t>сандали для сада</t>
  </si>
  <si>
    <t>топ для гель лака с липким слоем</t>
  </si>
  <si>
    <t>пряники холодное сердце</t>
  </si>
  <si>
    <t>самоклеющая плёнка</t>
  </si>
  <si>
    <t>гель silcare</t>
  </si>
  <si>
    <t>розовые шторы</t>
  </si>
  <si>
    <t>квокка</t>
  </si>
  <si>
    <t>пароварка для мультиварки</t>
  </si>
  <si>
    <t>карманный справочник егэ по русскому</t>
  </si>
  <si>
    <t>одежда для девочек летняя</t>
  </si>
  <si>
    <t>корм для стерилизованных собак</t>
  </si>
  <si>
    <t>18849014</t>
  </si>
  <si>
    <t>прадо</t>
  </si>
  <si>
    <t xml:space="preserve">сиф </t>
  </si>
  <si>
    <t>лицо со шрамом</t>
  </si>
  <si>
    <t xml:space="preserve">lime топ </t>
  </si>
  <si>
    <t>часы мужские армани</t>
  </si>
  <si>
    <t xml:space="preserve">платье трикотаж </t>
  </si>
  <si>
    <t>80045437</t>
  </si>
  <si>
    <t>мужские прокладки урологические</t>
  </si>
  <si>
    <t xml:space="preserve">синяя краска для волос </t>
  </si>
  <si>
    <t xml:space="preserve">кокосовая мука </t>
  </si>
  <si>
    <t>спортивный женский купальник</t>
  </si>
  <si>
    <t>математика рабочая тетрадь 2 класс</t>
  </si>
  <si>
    <t>тапки эва</t>
  </si>
  <si>
    <t>свитшот zarina</t>
  </si>
  <si>
    <t>лампа на солнечной батарее</t>
  </si>
  <si>
    <t>сныть трава</t>
  </si>
  <si>
    <t>17857095</t>
  </si>
  <si>
    <t>карри обувь женская</t>
  </si>
  <si>
    <t>worx строительные инструменты</t>
  </si>
  <si>
    <t>болванка диск</t>
  </si>
  <si>
    <t>xiaomi mi robot vacuum mop</t>
  </si>
  <si>
    <t>блеск с блестками</t>
  </si>
  <si>
    <t>шокер для собак</t>
  </si>
  <si>
    <t>наклейки panini</t>
  </si>
  <si>
    <t>подставки для клубники</t>
  </si>
  <si>
    <t>колготки 70 ден женские капроновые</t>
  </si>
  <si>
    <t>honor 70</t>
  </si>
  <si>
    <t>devacurl</t>
  </si>
  <si>
    <t>ароматизатор для слаймов</t>
  </si>
  <si>
    <t xml:space="preserve">баскетбол куроко </t>
  </si>
  <si>
    <t>70646184</t>
  </si>
  <si>
    <t>катушка садовая</t>
  </si>
  <si>
    <t>полки для посуды</t>
  </si>
  <si>
    <t>амбушюры jbl</t>
  </si>
  <si>
    <t>браслет мужской золотой</t>
  </si>
  <si>
    <t xml:space="preserve">skin </t>
  </si>
  <si>
    <t>защита для роликов взрослая</t>
  </si>
  <si>
    <t>пленка на машину</t>
  </si>
  <si>
    <t>набор кукол с одеждой</t>
  </si>
  <si>
    <t>ягодосборник с заслонкой</t>
  </si>
  <si>
    <t>палатка трехместная для походов</t>
  </si>
  <si>
    <t>платье из натуральных тканей</t>
  </si>
  <si>
    <t>блузка в сетку</t>
  </si>
  <si>
    <t>джинсы мужские ostin</t>
  </si>
  <si>
    <t>свечка цифра 5</t>
  </si>
  <si>
    <t>пш метр</t>
  </si>
  <si>
    <t>колготки для девочек хлопок</t>
  </si>
  <si>
    <t>средство до и после депиляции</t>
  </si>
  <si>
    <t>на сиденье в машину</t>
  </si>
  <si>
    <t>короткая футболка для девочки</t>
  </si>
  <si>
    <t>tair</t>
  </si>
  <si>
    <t>ярус для торта</t>
  </si>
  <si>
    <t>припой с флюсом</t>
  </si>
  <si>
    <t>бюстгальтер без пушап кружевной</t>
  </si>
  <si>
    <t>27185565</t>
  </si>
  <si>
    <t xml:space="preserve">садху </t>
  </si>
  <si>
    <t>польские платья</t>
  </si>
  <si>
    <t>кроссовки армани</t>
  </si>
  <si>
    <t>covani босоножки</t>
  </si>
  <si>
    <t>стёганая куртка</t>
  </si>
  <si>
    <t>angel schlesser femme</t>
  </si>
  <si>
    <t>защитное стекло на iphone 11 про</t>
  </si>
  <si>
    <t>chiron</t>
  </si>
  <si>
    <t>помада spf</t>
  </si>
  <si>
    <t>крем разогревающий</t>
  </si>
  <si>
    <t>защита порогов автомобиля</t>
  </si>
  <si>
    <t>часы детские с gps детские</t>
  </si>
  <si>
    <t>тринатрий фосфат</t>
  </si>
  <si>
    <t xml:space="preserve">тебе понравится </t>
  </si>
  <si>
    <t>кальций витамины</t>
  </si>
  <si>
    <t>для сливного бочка</t>
  </si>
  <si>
    <t>свечи восковые красные</t>
  </si>
  <si>
    <t>тумбочка прикроватная узкая</t>
  </si>
  <si>
    <t>ys park</t>
  </si>
  <si>
    <t>игрушка для девочки 4 года</t>
  </si>
  <si>
    <t>кофта блузка женская</t>
  </si>
  <si>
    <t>50330239</t>
  </si>
  <si>
    <t>21671841</t>
  </si>
  <si>
    <t>xxxtentacion одежда</t>
  </si>
  <si>
    <t>многогранники</t>
  </si>
  <si>
    <t xml:space="preserve">алмазная мозаика аниме </t>
  </si>
  <si>
    <t>мех для творчества</t>
  </si>
  <si>
    <t>от себорейных корочек</t>
  </si>
  <si>
    <t>vgt строительные материалы</t>
  </si>
  <si>
    <t>пусковое устройство сигнал охотника</t>
  </si>
  <si>
    <t>крышка винтовая 82</t>
  </si>
  <si>
    <t>редми 9a телефон</t>
  </si>
  <si>
    <t>наматрасник 180х200 хлопок</t>
  </si>
  <si>
    <t>шампунь для волос профессиональный лореаль</t>
  </si>
  <si>
    <t>пуфик трансформер 5 в 1</t>
  </si>
  <si>
    <t>пудра nars</t>
  </si>
  <si>
    <t>туфли салатовые</t>
  </si>
  <si>
    <t>30885586</t>
  </si>
  <si>
    <t>серьги калачи</t>
  </si>
  <si>
    <t>органайзер для кабелей</t>
  </si>
  <si>
    <t>майнкрафт мягкие игрушки</t>
  </si>
  <si>
    <t>косметологическое кресло</t>
  </si>
  <si>
    <t>чехол на поко х3</t>
  </si>
  <si>
    <t>21036637</t>
  </si>
  <si>
    <t>коробка для сладостей</t>
  </si>
  <si>
    <t>опора под ikea</t>
  </si>
  <si>
    <t>машинки для стрижки животных</t>
  </si>
  <si>
    <t>простынь медицинская</t>
  </si>
  <si>
    <t>кофта рик и морти</t>
  </si>
  <si>
    <t>65788149</t>
  </si>
  <si>
    <t>рибок кросовки</t>
  </si>
  <si>
    <t>кросссовки</t>
  </si>
  <si>
    <t xml:space="preserve">холс </t>
  </si>
  <si>
    <t>трафорет для бровей</t>
  </si>
  <si>
    <t>фест белье</t>
  </si>
  <si>
    <t>viki-shop</t>
  </si>
  <si>
    <t>музыкальная карусель</t>
  </si>
  <si>
    <t xml:space="preserve">цепочка серебро 925 </t>
  </si>
  <si>
    <t>carmelo</t>
  </si>
  <si>
    <t>подставка для цепочек</t>
  </si>
  <si>
    <t>collection</t>
  </si>
  <si>
    <t>arkopharma</t>
  </si>
  <si>
    <t>бутылка под молоко</t>
  </si>
  <si>
    <t>laverita</t>
  </si>
  <si>
    <t>полка под мойку</t>
  </si>
  <si>
    <t>платье пудра</t>
  </si>
  <si>
    <t>picasso шампунь</t>
  </si>
  <si>
    <t xml:space="preserve">кожаный топ </t>
  </si>
  <si>
    <t>white sign - креативное агентство</t>
  </si>
  <si>
    <t>каталка пушкар</t>
  </si>
  <si>
    <t>адаптер для тонометра b.well</t>
  </si>
  <si>
    <t>сумка мечта хозяйки</t>
  </si>
  <si>
    <t>ryzen 7</t>
  </si>
  <si>
    <t>как отказаться от товара</t>
  </si>
  <si>
    <t>fashionlife</t>
  </si>
  <si>
    <t>юбка джинсовые женские</t>
  </si>
  <si>
    <t>панамки для детей</t>
  </si>
  <si>
    <t>боксерская груша и перчатки</t>
  </si>
  <si>
    <t>котоловка</t>
  </si>
  <si>
    <t>часы в спальню</t>
  </si>
  <si>
    <t>скульптор жидкий</t>
  </si>
  <si>
    <t>форма для выпечки 12 см</t>
  </si>
  <si>
    <t xml:space="preserve">дихлофос </t>
  </si>
  <si>
    <t xml:space="preserve">стеклянная бутылка </t>
  </si>
  <si>
    <t>органайзер для инструмента</t>
  </si>
  <si>
    <t>экипировка для мотокросса</t>
  </si>
  <si>
    <t>турецкая гвоздика</t>
  </si>
  <si>
    <t>шампунь для блонда эстель</t>
  </si>
  <si>
    <t>смесители для душа</t>
  </si>
  <si>
    <t>stray kids футболка</t>
  </si>
  <si>
    <t xml:space="preserve">серёжки набор </t>
  </si>
  <si>
    <t>маркеры кисти</t>
  </si>
  <si>
    <t>заплатка для москитной сетки</t>
  </si>
  <si>
    <t>кроссовки shuzzi</t>
  </si>
  <si>
    <t>вейпер</t>
  </si>
  <si>
    <t xml:space="preserve">poco f3 чехол </t>
  </si>
  <si>
    <t>карандаш для бороды</t>
  </si>
  <si>
    <t>чехол для samsung s21</t>
  </si>
  <si>
    <t>vapormax</t>
  </si>
  <si>
    <t>обувь destra</t>
  </si>
  <si>
    <t>патчи для похудения</t>
  </si>
  <si>
    <t>подушка бьюти слип</t>
  </si>
  <si>
    <t>ботинки для работы</t>
  </si>
  <si>
    <t>женск</t>
  </si>
  <si>
    <t>полотенце серое</t>
  </si>
  <si>
    <t>fafa</t>
  </si>
  <si>
    <t>наклейки спасибо за заказ</t>
  </si>
  <si>
    <t>нож универсальный</t>
  </si>
  <si>
    <t>перчатки для дайвинга</t>
  </si>
  <si>
    <t>roi thai</t>
  </si>
  <si>
    <t>шампунь для волос женский естель</t>
  </si>
  <si>
    <t>коробки для стелажа</t>
  </si>
  <si>
    <t>galaxy tab a7 lite</t>
  </si>
  <si>
    <t>сумка женская через плечо желтая</t>
  </si>
  <si>
    <t>трусы для младенца</t>
  </si>
  <si>
    <t>босоножки yourbox</t>
  </si>
  <si>
    <t>xiaomi note 11 pro</t>
  </si>
  <si>
    <t>ручка для двери круглая</t>
  </si>
  <si>
    <t>шары 18 лет</t>
  </si>
  <si>
    <t>сандали для девочки подростка</t>
  </si>
  <si>
    <t>симилак классик 2</t>
  </si>
  <si>
    <t>сосоон платья</t>
  </si>
  <si>
    <t>зубная паста лесной бальзам форте</t>
  </si>
  <si>
    <t>клапан для лодки</t>
  </si>
  <si>
    <t>сменный блок освежитель</t>
  </si>
  <si>
    <t>невероятные приключения джоджо</t>
  </si>
  <si>
    <t>стекло на xr матовое iphone</t>
  </si>
  <si>
    <t>таблетки от давления</t>
  </si>
  <si>
    <t>блузка боди кружевная</t>
  </si>
  <si>
    <t>огэ биология 2022 рохлов</t>
  </si>
  <si>
    <t>индикатор часового типа</t>
  </si>
  <si>
    <t>бальзам для волос шаума</t>
  </si>
  <si>
    <t>19046312</t>
  </si>
  <si>
    <t>сарафаны летние пляжные</t>
  </si>
  <si>
    <t>глория джинс одежда для подростков</t>
  </si>
  <si>
    <t>антенна для цифрового сигнала уличная</t>
  </si>
  <si>
    <t>74412307</t>
  </si>
  <si>
    <t>redmi k50</t>
  </si>
  <si>
    <t>ткань для подушек</t>
  </si>
  <si>
    <t>магнитный кубик</t>
  </si>
  <si>
    <t>детская маска</t>
  </si>
  <si>
    <t>unicornbook</t>
  </si>
  <si>
    <t>oldy</t>
  </si>
  <si>
    <t>футболка белая женская без рисунка</t>
  </si>
  <si>
    <t xml:space="preserve">твое мужские футболки </t>
  </si>
  <si>
    <t xml:space="preserve">чехол для iphone 12 </t>
  </si>
  <si>
    <t>pro make up тональный крем</t>
  </si>
  <si>
    <t>чай дилмах</t>
  </si>
  <si>
    <t>антитеррор</t>
  </si>
  <si>
    <t>сплин</t>
  </si>
  <si>
    <t>voice</t>
  </si>
  <si>
    <t>гриль электрический kitfort</t>
  </si>
  <si>
    <t>аист фигурка</t>
  </si>
  <si>
    <t>emani обувь</t>
  </si>
  <si>
    <t>the boys</t>
  </si>
  <si>
    <t>бальзам nivea для губ</t>
  </si>
  <si>
    <t xml:space="preserve">цифры на дверь </t>
  </si>
  <si>
    <t>кроссовки мужские 38 размер</t>
  </si>
  <si>
    <t>матрац для шезлонга</t>
  </si>
  <si>
    <t xml:space="preserve">нутрилак комфорт </t>
  </si>
  <si>
    <t>прозрачная блуза</t>
  </si>
  <si>
    <t>джинсовая куртка на молнии</t>
  </si>
  <si>
    <t>happy pills</t>
  </si>
  <si>
    <t>html</t>
  </si>
  <si>
    <t>юбка джинсовая длинная на пуговицах</t>
  </si>
  <si>
    <t>пластырь от шрамов</t>
  </si>
  <si>
    <t>шнурки для обуви бежевые</t>
  </si>
  <si>
    <t>подсветка на унитаз</t>
  </si>
  <si>
    <t>new rock обувь</t>
  </si>
  <si>
    <t>lv ремень</t>
  </si>
  <si>
    <t>пластиковая полка</t>
  </si>
  <si>
    <t>спортивные штаны бананы</t>
  </si>
  <si>
    <t>креп сатин</t>
  </si>
  <si>
    <t xml:space="preserve">лосины на девочку </t>
  </si>
  <si>
    <t>трава для кошек в лотке</t>
  </si>
  <si>
    <t>насадка на ушм 45</t>
  </si>
  <si>
    <t>жёлтые туфли</t>
  </si>
  <si>
    <t>проездной</t>
  </si>
  <si>
    <t>джинсы два цвета</t>
  </si>
  <si>
    <t>трактор с прицепом большой</t>
  </si>
  <si>
    <t>умная зубная щетка</t>
  </si>
  <si>
    <t>сланцы женские на танкетке</t>
  </si>
  <si>
    <t>трусики впитывающие</t>
  </si>
  <si>
    <t>спортивные шорты для мальчика</t>
  </si>
  <si>
    <t>баскетбольной кольцо</t>
  </si>
  <si>
    <t>презервативы без латекса</t>
  </si>
  <si>
    <t>дисплей для iphone 6</t>
  </si>
  <si>
    <t>ловушка для моли</t>
  </si>
  <si>
    <t>van cleef украшения</t>
  </si>
  <si>
    <t>чехол на samsung a72</t>
  </si>
  <si>
    <t>серьги серебро с рубином</t>
  </si>
  <si>
    <t>завязь удобрение</t>
  </si>
  <si>
    <t>цепочка с шариками</t>
  </si>
  <si>
    <t>karpee home</t>
  </si>
  <si>
    <t>чеки под чехол</t>
  </si>
  <si>
    <t>сироп ореховый</t>
  </si>
  <si>
    <t xml:space="preserve">робот пылесос для сухой и влажной уборки </t>
  </si>
  <si>
    <t>каша геркулес</t>
  </si>
  <si>
    <t>чехол на виво у 31</t>
  </si>
  <si>
    <t>rieker мужской обувь</t>
  </si>
  <si>
    <t>капус оттеночный шампунь</t>
  </si>
  <si>
    <t>крем против солнца</t>
  </si>
  <si>
    <t>плёнка защитная</t>
  </si>
  <si>
    <t>pop funko фигурка</t>
  </si>
  <si>
    <t>рубашка чёрная женская</t>
  </si>
  <si>
    <t>баночка для хранения</t>
  </si>
  <si>
    <t>блеск для волос estel</t>
  </si>
  <si>
    <t>шлепанцы натуральная кожа</t>
  </si>
  <si>
    <t>паста зубная корея</t>
  </si>
  <si>
    <t>n.i.g.h.t</t>
  </si>
  <si>
    <t>victorinox outrider</t>
  </si>
  <si>
    <t>ящик в ванную</t>
  </si>
  <si>
    <t>детская понама</t>
  </si>
  <si>
    <t>блузка рукав 3/4</t>
  </si>
  <si>
    <t>tommy hilfiger для женщин куртка</t>
  </si>
  <si>
    <t>зонт 4 сложения</t>
  </si>
  <si>
    <t>samsung s10 lite</t>
  </si>
  <si>
    <t>divoom</t>
  </si>
  <si>
    <t>будуарный столик</t>
  </si>
  <si>
    <t>lattafa парфюмерная вода</t>
  </si>
  <si>
    <t>секретный рецепт</t>
  </si>
  <si>
    <t>пантолеты женские кожа</t>
  </si>
  <si>
    <t>блок для быстрой зарядки iphone</t>
  </si>
  <si>
    <t>кремы</t>
  </si>
  <si>
    <t xml:space="preserve">трусы эротик </t>
  </si>
  <si>
    <t>пищевой краситель для шоколада</t>
  </si>
  <si>
    <t>сидушки на велосипед</t>
  </si>
  <si>
    <t>брелок для ключей женский со стразами</t>
  </si>
  <si>
    <t>бриджи летние женские завышенной талией</t>
  </si>
  <si>
    <t>красная панама</t>
  </si>
  <si>
    <t>одеяло 200х200 легкое</t>
  </si>
  <si>
    <t>топ со сборкой</t>
  </si>
  <si>
    <t>витамины д</t>
  </si>
  <si>
    <t xml:space="preserve">робот трансформер </t>
  </si>
  <si>
    <t>портфель женский а4</t>
  </si>
  <si>
    <t>мр 155</t>
  </si>
  <si>
    <t>маркер 15мм</t>
  </si>
  <si>
    <t>планшет азбукварик</t>
  </si>
  <si>
    <t>zoya</t>
  </si>
  <si>
    <t>положительный тест на беременность</t>
  </si>
  <si>
    <t>arsta</t>
  </si>
  <si>
    <t>чехлы на redmi 8а</t>
  </si>
  <si>
    <t>ингибитор</t>
  </si>
  <si>
    <t>шампунь в поездку</t>
  </si>
  <si>
    <t>анимелэнд</t>
  </si>
  <si>
    <t>12465038</t>
  </si>
  <si>
    <t>naomi гель лак</t>
  </si>
  <si>
    <t>валики inlei</t>
  </si>
  <si>
    <t>пищевой декор</t>
  </si>
  <si>
    <t>нота</t>
  </si>
  <si>
    <t>короткие носки для мальчика</t>
  </si>
  <si>
    <t>44094062</t>
  </si>
  <si>
    <t>том ян</t>
  </si>
  <si>
    <t>рабочая тетрадь по геометрии 7 класс</t>
  </si>
  <si>
    <t>33027734</t>
  </si>
  <si>
    <t>дезодорант женский dave</t>
  </si>
  <si>
    <t>мезотерапия для волос</t>
  </si>
  <si>
    <t xml:space="preserve">куртка женская зима </t>
  </si>
  <si>
    <t>женские спортивные костюмы с замком</t>
  </si>
  <si>
    <t>лесной бальзам детский</t>
  </si>
  <si>
    <t>коньки для фигурного катания</t>
  </si>
  <si>
    <t>строительные наушники</t>
  </si>
  <si>
    <t>пренатал</t>
  </si>
  <si>
    <t>мультиварки поларис</t>
  </si>
  <si>
    <t xml:space="preserve">отражатель </t>
  </si>
  <si>
    <t>топ ярко розовый</t>
  </si>
  <si>
    <t>shick</t>
  </si>
  <si>
    <t>26422957</t>
  </si>
  <si>
    <t xml:space="preserve">пиджак оверсайз женский </t>
  </si>
  <si>
    <t>наматрасник 75 75</t>
  </si>
  <si>
    <t xml:space="preserve">luxvisage помада </t>
  </si>
  <si>
    <t>узкая полка в ванную</t>
  </si>
  <si>
    <t>гигиенический душ для туалета</t>
  </si>
  <si>
    <t xml:space="preserve">держатель для медалей </t>
  </si>
  <si>
    <t>зипка детская</t>
  </si>
  <si>
    <t>рояль для кошек</t>
  </si>
  <si>
    <t>матрас надувной 120</t>
  </si>
  <si>
    <t>картридж для воды аквафор</t>
  </si>
  <si>
    <t xml:space="preserve">minoxidil </t>
  </si>
  <si>
    <t>набор инструментов ombra</t>
  </si>
  <si>
    <t>кошелёк мужской кожаный</t>
  </si>
  <si>
    <t xml:space="preserve">20 в 1 </t>
  </si>
  <si>
    <t xml:space="preserve">картина по номерам импровизация </t>
  </si>
  <si>
    <t>wellfix</t>
  </si>
  <si>
    <t>трещотка ключ</t>
  </si>
  <si>
    <t>когтеточка для кота</t>
  </si>
  <si>
    <t>mavi женский одежда</t>
  </si>
  <si>
    <t>крем bubchen</t>
  </si>
  <si>
    <t>скребок для языка детский</t>
  </si>
  <si>
    <t>тушь chanel</t>
  </si>
  <si>
    <t>для лобового стекла</t>
  </si>
  <si>
    <t>автостопом по фазе сна</t>
  </si>
  <si>
    <t>81628050</t>
  </si>
  <si>
    <t>berlingo ручки</t>
  </si>
  <si>
    <t>zufa</t>
  </si>
  <si>
    <t>тёплый халат</t>
  </si>
  <si>
    <t>веселая семейка</t>
  </si>
  <si>
    <t>худи с разрезами</t>
  </si>
  <si>
    <t>обувь италия туфли</t>
  </si>
  <si>
    <t xml:space="preserve">очки для чтения </t>
  </si>
  <si>
    <t>вставка пароварка</t>
  </si>
  <si>
    <t>конфеты китайские</t>
  </si>
  <si>
    <t>burn энергетический напиток</t>
  </si>
  <si>
    <t>62072274</t>
  </si>
  <si>
    <t>фотосвет</t>
  </si>
  <si>
    <t>для масок</t>
  </si>
  <si>
    <t>штаны пижамный больших размеров</t>
  </si>
  <si>
    <t>офисный костюм женский синий</t>
  </si>
  <si>
    <t xml:space="preserve">куртка женская джинсовая </t>
  </si>
  <si>
    <t>электро печка</t>
  </si>
  <si>
    <t>пулемет с пульками</t>
  </si>
  <si>
    <t>n1 sport</t>
  </si>
  <si>
    <t>ложка шумовка металлическая</t>
  </si>
  <si>
    <t>mfs moulds</t>
  </si>
  <si>
    <t>целофановые пакеты</t>
  </si>
  <si>
    <t>дольчимилк</t>
  </si>
  <si>
    <t>redmi note 10 стекло</t>
  </si>
  <si>
    <t>пуловер женский с v-образным вырезом</t>
  </si>
  <si>
    <t>спортивная сумка детская</t>
  </si>
  <si>
    <t>селитра аммиачная</t>
  </si>
  <si>
    <t>52704728</t>
  </si>
  <si>
    <t>ласка 3 литра</t>
  </si>
  <si>
    <t>обогреватель кварцевый настенный</t>
  </si>
  <si>
    <t>65827858</t>
  </si>
  <si>
    <t>lego minions</t>
  </si>
  <si>
    <t>torus</t>
  </si>
  <si>
    <t>brawl stars значки</t>
  </si>
  <si>
    <t>белые бермуды женские</t>
  </si>
  <si>
    <t>76537506</t>
  </si>
  <si>
    <t>защитное стекло на samsung galaxy a51</t>
  </si>
  <si>
    <t xml:space="preserve">манго кидс </t>
  </si>
  <si>
    <t>походные столовые приборы</t>
  </si>
  <si>
    <t>asics gel quantum 360 6</t>
  </si>
  <si>
    <t>ортопедические сланцы</t>
  </si>
  <si>
    <t>завязки для штор</t>
  </si>
  <si>
    <t>платье vero moda</t>
  </si>
  <si>
    <t>костюм спецназа</t>
  </si>
  <si>
    <t>новые игрушки</t>
  </si>
  <si>
    <t xml:space="preserve">мини фотопринтер </t>
  </si>
  <si>
    <t xml:space="preserve">58445335 </t>
  </si>
  <si>
    <t>сережка септум</t>
  </si>
  <si>
    <t>джинсовые шорты на подростка</t>
  </si>
  <si>
    <t xml:space="preserve">деревянная тарелка </t>
  </si>
  <si>
    <t>кухонная машина kenwood</t>
  </si>
  <si>
    <t>nero giardini обувь для женщин</t>
  </si>
  <si>
    <t>antibac для стирки</t>
  </si>
  <si>
    <t>tommy hilfiger сумка мужская</t>
  </si>
  <si>
    <t>shaik 173</t>
  </si>
  <si>
    <t>солнцезащитный костюм</t>
  </si>
  <si>
    <t>go! stamp</t>
  </si>
  <si>
    <t>фигурки щенячий патруль</t>
  </si>
  <si>
    <t>резинки банковские</t>
  </si>
  <si>
    <t>джинслвые шорты</t>
  </si>
  <si>
    <t>памперсы 6 трусики</t>
  </si>
  <si>
    <t>электролюлька</t>
  </si>
  <si>
    <t>текстиль бум</t>
  </si>
  <si>
    <t>19302700</t>
  </si>
  <si>
    <t>для бензопилы</t>
  </si>
  <si>
    <t>new york кепка</t>
  </si>
  <si>
    <t>гравюра для детей книжка</t>
  </si>
  <si>
    <t>шампунь органический</t>
  </si>
  <si>
    <t>брители</t>
  </si>
  <si>
    <t>клёш джинсы</t>
  </si>
  <si>
    <t>анималистичный принт</t>
  </si>
  <si>
    <t>футболка длинная мужская</t>
  </si>
  <si>
    <t xml:space="preserve">бифри топ </t>
  </si>
  <si>
    <t>catrice тинт</t>
  </si>
  <si>
    <t>цепочка со стразами</t>
  </si>
  <si>
    <t>форма для выпечки квадрат</t>
  </si>
  <si>
    <t>скребок гуаша деревянный</t>
  </si>
  <si>
    <t>бюстгальтер с формованной чашкой</t>
  </si>
  <si>
    <t>набор для суш</t>
  </si>
  <si>
    <t>бобровая струя настойка</t>
  </si>
  <si>
    <t>велосмазка</t>
  </si>
  <si>
    <t>мармелад натуральный без сахара</t>
  </si>
  <si>
    <t>фотообои 3d природа</t>
  </si>
  <si>
    <t>eva mosaic румяна</t>
  </si>
  <si>
    <t>готический стиль</t>
  </si>
  <si>
    <t>духи good girl</t>
  </si>
  <si>
    <t>61943879</t>
  </si>
  <si>
    <t>обувь женская бразилия</t>
  </si>
  <si>
    <t>клипсы на ухо</t>
  </si>
  <si>
    <t xml:space="preserve">narciso rodriguez </t>
  </si>
  <si>
    <t>12268329</t>
  </si>
  <si>
    <t>грунт для растений универсальный</t>
  </si>
  <si>
    <t>74932376</t>
  </si>
  <si>
    <t>пеленальный столик фея</t>
  </si>
  <si>
    <t>82679780</t>
  </si>
  <si>
    <t xml:space="preserve">платье без рукавов </t>
  </si>
  <si>
    <t>кондеционер</t>
  </si>
  <si>
    <t>пакет бренд</t>
  </si>
  <si>
    <t>31627112</t>
  </si>
  <si>
    <t>juul картридж</t>
  </si>
  <si>
    <t>баофенг uv 5r</t>
  </si>
  <si>
    <t>гирлянда фонарики</t>
  </si>
  <si>
    <t>шорты для девочки 98</t>
  </si>
  <si>
    <t>поводок для мелких собак</t>
  </si>
  <si>
    <t>крем депилятор для бикини</t>
  </si>
  <si>
    <t>растворитель для гель лака</t>
  </si>
  <si>
    <t>корм ночной охотник</t>
  </si>
  <si>
    <t>рюкзак от падений</t>
  </si>
  <si>
    <t>борогум-м</t>
  </si>
  <si>
    <t>костюм кошки детский</t>
  </si>
  <si>
    <t>карточки с цифрами</t>
  </si>
  <si>
    <t>чехол на планшет самсунг</t>
  </si>
  <si>
    <t>маленький водяной</t>
  </si>
  <si>
    <t>alerana от выпадения</t>
  </si>
  <si>
    <t>71830111</t>
  </si>
  <si>
    <t>прозрачная сорочка</t>
  </si>
  <si>
    <t>54374568</t>
  </si>
  <si>
    <t>encanto духи</t>
  </si>
  <si>
    <t>enchantimals набор</t>
  </si>
  <si>
    <t>ленты для волос для кос</t>
  </si>
  <si>
    <t>контейнер для соли и сахара</t>
  </si>
  <si>
    <t>для мытья ламината</t>
  </si>
  <si>
    <t xml:space="preserve">рюкзаки в школу </t>
  </si>
  <si>
    <t>футболка виктор цой</t>
  </si>
  <si>
    <t>кукла 30 см</t>
  </si>
  <si>
    <t>цепочка двойная</t>
  </si>
  <si>
    <t>органайзер в машину для ребенка со столиком</t>
  </si>
  <si>
    <t>чехол vivo 1820</t>
  </si>
  <si>
    <t>подушка декоротивная</t>
  </si>
  <si>
    <t>оттеночные шампуни и бальзамы</t>
  </si>
  <si>
    <t>коляска stokke</t>
  </si>
  <si>
    <t xml:space="preserve">стеклянная банка </t>
  </si>
  <si>
    <t>бумага рисовая</t>
  </si>
  <si>
    <t>демисезонный комплект для мальчика</t>
  </si>
  <si>
    <t>машина копилка</t>
  </si>
  <si>
    <t>playstation 4 игровая консоль</t>
  </si>
  <si>
    <t>nesura</t>
  </si>
  <si>
    <t>книги музыкальные</t>
  </si>
  <si>
    <t>борцовская резина</t>
  </si>
  <si>
    <t>картридж смок ново 2</t>
  </si>
  <si>
    <t>color off</t>
  </si>
  <si>
    <t>сарафан летний женский на запах</t>
  </si>
  <si>
    <t>фруктовый пилинг</t>
  </si>
  <si>
    <t>послеоперационный бандаж</t>
  </si>
  <si>
    <t>сетка для пляжа</t>
  </si>
  <si>
    <t>туалетная вода женская молекула</t>
  </si>
  <si>
    <t>деревянная подставка в ванную</t>
  </si>
  <si>
    <t>ткань в цветочек</t>
  </si>
  <si>
    <t>кольцо мужской</t>
  </si>
  <si>
    <t>бюст топ</t>
  </si>
  <si>
    <t>цепочки с бабочками</t>
  </si>
  <si>
    <t>для пляжа покрывало</t>
  </si>
  <si>
    <t>рубашка tommy hilfiger</t>
  </si>
  <si>
    <t>samsung a8 чехол</t>
  </si>
  <si>
    <t>весы с чашей</t>
  </si>
  <si>
    <t>угловой лоток для кошек</t>
  </si>
  <si>
    <t>миска двойная</t>
  </si>
  <si>
    <t>сумка белая кожа</t>
  </si>
  <si>
    <t>все хреново</t>
  </si>
  <si>
    <t>станция мини</t>
  </si>
  <si>
    <t>30</t>
  </si>
  <si>
    <t>69256405</t>
  </si>
  <si>
    <t>джинсовые туфли на танкетке</t>
  </si>
  <si>
    <t xml:space="preserve">сбитень </t>
  </si>
  <si>
    <t xml:space="preserve">спасибо </t>
  </si>
  <si>
    <t>куртка зефирка с капюшоном</t>
  </si>
  <si>
    <t>от угрей и сыпи</t>
  </si>
  <si>
    <t>7 на 9 игра</t>
  </si>
  <si>
    <t>pzhwear</t>
  </si>
  <si>
    <t>kaweco</t>
  </si>
  <si>
    <t>17423317</t>
  </si>
  <si>
    <t>lacoste детский</t>
  </si>
  <si>
    <t>кожаные джоггеры</t>
  </si>
  <si>
    <t>борцовки adidas</t>
  </si>
  <si>
    <t>85397564</t>
  </si>
  <si>
    <t>крем для жирной кожи увлажняющий</t>
  </si>
  <si>
    <t>хна для бровей nila</t>
  </si>
  <si>
    <t>карты таро джоджо</t>
  </si>
  <si>
    <t>одеяло с утяжелителем</t>
  </si>
  <si>
    <t>мистер бокс</t>
  </si>
  <si>
    <t>джинсы мужские бананы рваные</t>
  </si>
  <si>
    <t>шиповки для спринта</t>
  </si>
  <si>
    <t>блоки</t>
  </si>
  <si>
    <t>гладильная система braun</t>
  </si>
  <si>
    <t>шорты джинсовые белые женские</t>
  </si>
  <si>
    <t>мужские футболки с длинным рукавом</t>
  </si>
  <si>
    <t>игрушка робот радиоуправляемый</t>
  </si>
  <si>
    <t>светильник роза</t>
  </si>
  <si>
    <t>baccarat rouge</t>
  </si>
  <si>
    <t>78839696</t>
  </si>
  <si>
    <t>сумка из страз</t>
  </si>
  <si>
    <t>стол письменный детский</t>
  </si>
  <si>
    <t xml:space="preserve">машинное масло </t>
  </si>
  <si>
    <t>длинные женские футболки</t>
  </si>
  <si>
    <t>68984782</t>
  </si>
  <si>
    <t>мини коса</t>
  </si>
  <si>
    <t xml:space="preserve">сережка в пупок </t>
  </si>
  <si>
    <t>курпатов андрей</t>
  </si>
  <si>
    <t>обаяшки</t>
  </si>
  <si>
    <t>набор три кота</t>
  </si>
  <si>
    <t>6713932</t>
  </si>
  <si>
    <t>саусеп</t>
  </si>
  <si>
    <t>есентуки</t>
  </si>
  <si>
    <t>xiaomi buds</t>
  </si>
  <si>
    <t>велосипедки женские высокая талия лапша</t>
  </si>
  <si>
    <t>блузка acoola</t>
  </si>
  <si>
    <t>maxler l-карнитин</t>
  </si>
  <si>
    <t>я считаю до пяти</t>
  </si>
  <si>
    <t xml:space="preserve">костюм черный </t>
  </si>
  <si>
    <t>28646498</t>
  </si>
  <si>
    <t>чистящее средство для посудомоечной</t>
  </si>
  <si>
    <t>ручка боксер</t>
  </si>
  <si>
    <t>африканский бал парфюм</t>
  </si>
  <si>
    <t>xiaomi redmi 4x</t>
  </si>
  <si>
    <t>63721615</t>
  </si>
  <si>
    <t>adamex коляска</t>
  </si>
  <si>
    <t>босоножки бирюзовые</t>
  </si>
  <si>
    <t>перуанская мака</t>
  </si>
  <si>
    <t>rose&amp;petal</t>
  </si>
  <si>
    <t xml:space="preserve">колесо для тачки </t>
  </si>
  <si>
    <t>дегидратор для фруктов</t>
  </si>
  <si>
    <t>сумка reserved</t>
  </si>
  <si>
    <t>женский пиджак в клетку</t>
  </si>
  <si>
    <t>худи бравл старс</t>
  </si>
  <si>
    <t>кабель трекер</t>
  </si>
  <si>
    <t>сладкий спрей</t>
  </si>
  <si>
    <t>лонда для окрашенных волос</t>
  </si>
  <si>
    <t>косметика атоми</t>
  </si>
  <si>
    <t>сумка mark jacobs</t>
  </si>
  <si>
    <t xml:space="preserve">экран для батареи </t>
  </si>
  <si>
    <t>курсы</t>
  </si>
  <si>
    <t>мьельнир</t>
  </si>
  <si>
    <t>обувь женская rieker</t>
  </si>
  <si>
    <t>толстая тетрадь</t>
  </si>
  <si>
    <t>зонт для отдыха</t>
  </si>
  <si>
    <t>шапка женская хлопок</t>
  </si>
  <si>
    <t>платья иваново</t>
  </si>
  <si>
    <t>vixter отпариватель</t>
  </si>
  <si>
    <t>майка женская на брительках</t>
  </si>
  <si>
    <t>беспроводной домофон</t>
  </si>
  <si>
    <t>полусолнце книга</t>
  </si>
  <si>
    <t>духи женские ланком</t>
  </si>
  <si>
    <t>прокладки женские китайские</t>
  </si>
  <si>
    <t>подставка под миски для кошек</t>
  </si>
  <si>
    <t>ковер бельгия</t>
  </si>
  <si>
    <t>43235159</t>
  </si>
  <si>
    <t>рюкзак женский замшевый</t>
  </si>
  <si>
    <t>жуй</t>
  </si>
  <si>
    <t>конфеты с алкоголем ассорти</t>
  </si>
  <si>
    <t>чехол huawei nova 8</t>
  </si>
  <si>
    <t xml:space="preserve">юбки миди </t>
  </si>
  <si>
    <t>тень для бровей</t>
  </si>
  <si>
    <t xml:space="preserve">фикус </t>
  </si>
  <si>
    <t>73105825</t>
  </si>
  <si>
    <t>фонарик на самокат</t>
  </si>
  <si>
    <t>волейбольное кольцо</t>
  </si>
  <si>
    <t>ummami</t>
  </si>
  <si>
    <t>брюки спортивные женские твое</t>
  </si>
  <si>
    <t xml:space="preserve">платье в школу </t>
  </si>
  <si>
    <t>корейский кофе</t>
  </si>
  <si>
    <t>наборы для опытов детские</t>
  </si>
  <si>
    <t>искусственные ветки</t>
  </si>
  <si>
    <t>тоник корейский</t>
  </si>
  <si>
    <t>папка на резинке а4</t>
  </si>
  <si>
    <t>derwent набор карандашей</t>
  </si>
  <si>
    <t>33478064</t>
  </si>
  <si>
    <t>мягкая лягушка</t>
  </si>
  <si>
    <t>игры для пс 4</t>
  </si>
  <si>
    <t>фальшярус</t>
  </si>
  <si>
    <t>гортензия метельчатая</t>
  </si>
  <si>
    <t>для лепки инструменты</t>
  </si>
  <si>
    <t>корень лопуха бад</t>
  </si>
  <si>
    <t>54795161</t>
  </si>
  <si>
    <t>armani si</t>
  </si>
  <si>
    <t>мокасины турция</t>
  </si>
  <si>
    <t>он</t>
  </si>
  <si>
    <t>тампоны лечебные</t>
  </si>
  <si>
    <t xml:space="preserve">теги </t>
  </si>
  <si>
    <t>соадости</t>
  </si>
  <si>
    <t>вынос руля регулируемый</t>
  </si>
  <si>
    <t xml:space="preserve">серп </t>
  </si>
  <si>
    <t>наручные женские часы</t>
  </si>
  <si>
    <t>классический костюм женский в школу</t>
  </si>
  <si>
    <t xml:space="preserve">игрушечный автомат </t>
  </si>
  <si>
    <t>динде</t>
  </si>
  <si>
    <t>на радиоуправлении машинка</t>
  </si>
  <si>
    <t>тетради в клетку 18 листов в линейку</t>
  </si>
  <si>
    <t>перчатки садовые с когтями</t>
  </si>
  <si>
    <t>дневник кубанского школьника</t>
  </si>
  <si>
    <t>презервативы my size</t>
  </si>
  <si>
    <t>игольчатый коврик кузнецова</t>
  </si>
  <si>
    <t>подшибник</t>
  </si>
  <si>
    <t xml:space="preserve">халат в роддом </t>
  </si>
  <si>
    <t>обработка для шаров</t>
  </si>
  <si>
    <t>9258548</t>
  </si>
  <si>
    <t>belfast</t>
  </si>
  <si>
    <t>велюровые шорты</t>
  </si>
  <si>
    <t>держатель для телефона мото</t>
  </si>
  <si>
    <t>пюре gerber</t>
  </si>
  <si>
    <t>трусы шлепай</t>
  </si>
  <si>
    <t>чехол для редми 7</t>
  </si>
  <si>
    <t>пигмент тени</t>
  </si>
  <si>
    <t>пушины</t>
  </si>
  <si>
    <t>красные туфли на каблуке</t>
  </si>
  <si>
    <t>азбукварик книги</t>
  </si>
  <si>
    <t>от засора</t>
  </si>
  <si>
    <t>мгчд</t>
  </si>
  <si>
    <t>скандалист</t>
  </si>
  <si>
    <t xml:space="preserve">увлажняющий крем для тела </t>
  </si>
  <si>
    <t>yplon</t>
  </si>
  <si>
    <t>футболка с лимонами</t>
  </si>
  <si>
    <t xml:space="preserve">жидкие патчи </t>
  </si>
  <si>
    <t>м5</t>
  </si>
  <si>
    <t>отпечатки ручек и ножек</t>
  </si>
  <si>
    <t>cr 2450</t>
  </si>
  <si>
    <t>кафтан mango</t>
  </si>
  <si>
    <t>туфли с ремешками</t>
  </si>
  <si>
    <t>амортизатор велосипедный</t>
  </si>
  <si>
    <t>honor magic</t>
  </si>
  <si>
    <t>маринованные</t>
  </si>
  <si>
    <t>пряжа италия</t>
  </si>
  <si>
    <t>nyx тени для век</t>
  </si>
  <si>
    <t>школьная форма для девочек клетка</t>
  </si>
  <si>
    <t>краш</t>
  </si>
  <si>
    <t>туфли с красной подошвой</t>
  </si>
  <si>
    <t>урибел</t>
  </si>
  <si>
    <t>барышников</t>
  </si>
  <si>
    <t>бандаж пупочная грыжа</t>
  </si>
  <si>
    <t>костюм на флисе для малышей</t>
  </si>
  <si>
    <t xml:space="preserve">плей тудей </t>
  </si>
  <si>
    <t>эко средство для уборки</t>
  </si>
  <si>
    <t>набор спиц для вязания addi</t>
  </si>
  <si>
    <t>x man</t>
  </si>
  <si>
    <t>clovetree</t>
  </si>
  <si>
    <t>vgt эмаль</t>
  </si>
  <si>
    <t>помада для губ увлажняющая</t>
  </si>
  <si>
    <t>unna</t>
  </si>
  <si>
    <t>отпугиватель от змей</t>
  </si>
  <si>
    <t>nova 9</t>
  </si>
  <si>
    <t>полотенца для педикюра</t>
  </si>
  <si>
    <t>джинсовая курточка</t>
  </si>
  <si>
    <t>резиновые сапоги нордман</t>
  </si>
  <si>
    <t>сумка ланч бокс</t>
  </si>
  <si>
    <t>крем с салициловой кислотой</t>
  </si>
  <si>
    <t>75d</t>
  </si>
  <si>
    <t>протяжки серьги</t>
  </si>
  <si>
    <t>кофе мокко</t>
  </si>
  <si>
    <t>куртка эко кожа</t>
  </si>
  <si>
    <t>хом для растений</t>
  </si>
  <si>
    <t>gazgolder</t>
  </si>
  <si>
    <t>масло для роста ресниц и бровей</t>
  </si>
  <si>
    <t>балконный держатель</t>
  </si>
  <si>
    <t>развивающие игры 1+</t>
  </si>
  <si>
    <t>sevenext profmax</t>
  </si>
  <si>
    <t>магнетрон для микроволновки</t>
  </si>
  <si>
    <t>little blue lamb</t>
  </si>
  <si>
    <t>69545595</t>
  </si>
  <si>
    <t>l love mum одежда</t>
  </si>
  <si>
    <t>бальзам для волос концепт</t>
  </si>
  <si>
    <t>7089449</t>
  </si>
  <si>
    <t>петли для одежды</t>
  </si>
  <si>
    <t>электрическая ножеточка для ножей</t>
  </si>
  <si>
    <t>крестильная косынка</t>
  </si>
  <si>
    <t>шорты мужские спортивные плавательные</t>
  </si>
  <si>
    <t>шорты бермуды для мальчика подростковые</t>
  </si>
  <si>
    <t>трусы женские на высокой талии</t>
  </si>
  <si>
    <t>женские джинсы с вышивкой</t>
  </si>
  <si>
    <t>sansey</t>
  </si>
  <si>
    <t>салфетка кружевная на стол</t>
  </si>
  <si>
    <t>концентрат для ирригатора</t>
  </si>
  <si>
    <t>шляпа черная фетровая</t>
  </si>
  <si>
    <t>перчатки для зала женские</t>
  </si>
  <si>
    <t>червячки на магнитах</t>
  </si>
  <si>
    <t>лампа для загара</t>
  </si>
  <si>
    <t>ник моле</t>
  </si>
  <si>
    <t>конфеты мишка в лесу</t>
  </si>
  <si>
    <t>учебник по физике 9 класс перышкин</t>
  </si>
  <si>
    <t>туфди</t>
  </si>
  <si>
    <t>мини мольберты</t>
  </si>
  <si>
    <t>айпад 2021</t>
  </si>
  <si>
    <t>для спины в машину</t>
  </si>
  <si>
    <t>christina comodex</t>
  </si>
  <si>
    <t>luxliss</t>
  </si>
  <si>
    <t xml:space="preserve">блузы </t>
  </si>
  <si>
    <t>пуховик зимний женский теплый</t>
  </si>
  <si>
    <t>yoshioki</t>
  </si>
  <si>
    <t>drag max</t>
  </si>
  <si>
    <t>мокасины для мальчика натуральная кожа</t>
  </si>
  <si>
    <t>мягкая игрушка обнимашка</t>
  </si>
  <si>
    <t xml:space="preserve">стеллаж для книг </t>
  </si>
  <si>
    <t>butter wave</t>
  </si>
  <si>
    <t>кабель для смартфона</t>
  </si>
  <si>
    <t>зарядное устройство для apple watch</t>
  </si>
  <si>
    <t>пропитка для бетона</t>
  </si>
  <si>
    <t>чехол айфон 5s</t>
  </si>
  <si>
    <t xml:space="preserve">помазок </t>
  </si>
  <si>
    <t>тоник от черных точек</t>
  </si>
  <si>
    <t>зеркало с подсветкой настольное</t>
  </si>
  <si>
    <t>лимфа здоровая</t>
  </si>
  <si>
    <t>ушастый нянь гель для мытья посуды</t>
  </si>
  <si>
    <t>пиджак на подростка</t>
  </si>
  <si>
    <t xml:space="preserve">майки летние женские </t>
  </si>
  <si>
    <t>bbk пылесос</t>
  </si>
  <si>
    <t>бейсболка мужская большой размер</t>
  </si>
  <si>
    <t>68812332</t>
  </si>
  <si>
    <t>оверсайз шорты мужские</t>
  </si>
  <si>
    <t>кастрюля с ручкой</t>
  </si>
  <si>
    <t>варенье из клубники</t>
  </si>
  <si>
    <t>ombre</t>
  </si>
  <si>
    <t>хонда срв</t>
  </si>
  <si>
    <t>костюм горка зимний</t>
  </si>
  <si>
    <t>очки с прозрачными стеклом</t>
  </si>
  <si>
    <t>круги отрезные</t>
  </si>
  <si>
    <t>13765644</t>
  </si>
  <si>
    <t>maskoholic гель</t>
  </si>
  <si>
    <t>мазь тайланд</t>
  </si>
  <si>
    <t>спортивный ролл</t>
  </si>
  <si>
    <t xml:space="preserve">радиостанции </t>
  </si>
  <si>
    <t>лаки чайлд</t>
  </si>
  <si>
    <t>соломенная шляпа луффи</t>
  </si>
  <si>
    <t>ложка для шариков мороженого</t>
  </si>
  <si>
    <t>83277926</t>
  </si>
  <si>
    <t>adidas майка</t>
  </si>
  <si>
    <t>ившвейстандарт</t>
  </si>
  <si>
    <t>чехол на реалми 9 про</t>
  </si>
  <si>
    <t>йодинол</t>
  </si>
  <si>
    <t>контейнер навесной</t>
  </si>
  <si>
    <t>разъемная форма для выпечки 26 см</t>
  </si>
  <si>
    <t>артро хвоя</t>
  </si>
  <si>
    <t>балетки острый нос</t>
  </si>
  <si>
    <t>пижама женская майка с шортами</t>
  </si>
  <si>
    <t>толстовка cap</t>
  </si>
  <si>
    <t>худей легко</t>
  </si>
  <si>
    <t>breylee</t>
  </si>
  <si>
    <t xml:space="preserve">рабочий костюм </t>
  </si>
  <si>
    <t>raw cacao</t>
  </si>
  <si>
    <t>chanel обувь</t>
  </si>
  <si>
    <t xml:space="preserve">состав для ламинирования ресниц </t>
  </si>
  <si>
    <t>наруто одежда футболка</t>
  </si>
  <si>
    <t>стельки ароматизированные</t>
  </si>
  <si>
    <t>смартфон poco m3</t>
  </si>
  <si>
    <t>конфеты гарри поттер</t>
  </si>
  <si>
    <t>серьги с камнями swarovski</t>
  </si>
  <si>
    <t>apple iphone 12 128gb</t>
  </si>
  <si>
    <t>ты следующий</t>
  </si>
  <si>
    <t>экокуб</t>
  </si>
  <si>
    <t>тюль 8 метров</t>
  </si>
  <si>
    <t>merries 2</t>
  </si>
  <si>
    <t xml:space="preserve">джинсовые </t>
  </si>
  <si>
    <t xml:space="preserve">тайная история </t>
  </si>
  <si>
    <t>масло абрикосовое</t>
  </si>
  <si>
    <t>redmi note 10pro</t>
  </si>
  <si>
    <t>трюковые самокаты для 13 лет</t>
  </si>
  <si>
    <t>тапочки женские на танкетке</t>
  </si>
  <si>
    <t>после падения</t>
  </si>
  <si>
    <t>раскраска лол</t>
  </si>
  <si>
    <t>нити футболка мужская</t>
  </si>
  <si>
    <t>аксессуары для дня рождения</t>
  </si>
  <si>
    <t>пакеты одноразовые</t>
  </si>
  <si>
    <t>iso переходник</t>
  </si>
  <si>
    <t>технопарк поезд</t>
  </si>
  <si>
    <t>твоё лонгслив</t>
  </si>
  <si>
    <t>эйвон крем для рук</t>
  </si>
  <si>
    <t>funko pop bts</t>
  </si>
  <si>
    <t>средство для чистки плит и духовок</t>
  </si>
  <si>
    <t>pocket book книги</t>
  </si>
  <si>
    <t>кошечки</t>
  </si>
  <si>
    <t>фигурка атака титанов</t>
  </si>
  <si>
    <t>корсет латексный для похудения</t>
  </si>
  <si>
    <t>фк динамо</t>
  </si>
  <si>
    <t>пиджак пальто</t>
  </si>
  <si>
    <t>летние длинные юбки</t>
  </si>
  <si>
    <t>раствор для линз для чувствительных глаз</t>
  </si>
  <si>
    <t>электрическая открывашка</t>
  </si>
  <si>
    <t>маникюрный аппарат marathon</t>
  </si>
  <si>
    <t>чупа-чупс косметика</t>
  </si>
  <si>
    <t>чулки с бантиком</t>
  </si>
  <si>
    <t>apocalypse</t>
  </si>
  <si>
    <t>кроссовки для мальчиков лето</t>
  </si>
  <si>
    <t>заменитель молока для щенков</t>
  </si>
  <si>
    <t>honor ноутбук</t>
  </si>
  <si>
    <t>брелок хоккей</t>
  </si>
  <si>
    <t>краска для волос поинт</t>
  </si>
  <si>
    <t>leilieve</t>
  </si>
  <si>
    <t>83209559</t>
  </si>
  <si>
    <t>гольфы с полосками</t>
  </si>
  <si>
    <t>белые футболки с принтом</t>
  </si>
  <si>
    <t>рубашка с галстуком женская</t>
  </si>
  <si>
    <t>носки крестильные</t>
  </si>
  <si>
    <t>чехол samsung s9 plus galaxy</t>
  </si>
  <si>
    <t>посуда детская для кормления</t>
  </si>
  <si>
    <t>19100494</t>
  </si>
  <si>
    <t>математика переходим в 3 класс</t>
  </si>
  <si>
    <t>19446807</t>
  </si>
  <si>
    <t>tampa bay lightning</t>
  </si>
  <si>
    <t>подарок ребенку на год</t>
  </si>
  <si>
    <t>спортивный костюм женский с лосинами</t>
  </si>
  <si>
    <t>купить смартфон</t>
  </si>
  <si>
    <t>кисть для маникюра рыбка</t>
  </si>
  <si>
    <t>expel хозяйственные товары</t>
  </si>
  <si>
    <t>чехлы на фольксваген поло</t>
  </si>
  <si>
    <t>маска бандит</t>
  </si>
  <si>
    <t>1001 ночь</t>
  </si>
  <si>
    <t>арго эксклюзив</t>
  </si>
  <si>
    <t>боковой кивок</t>
  </si>
  <si>
    <t>nadoba нож</t>
  </si>
  <si>
    <t>платья для полный женщин белорусский</t>
  </si>
  <si>
    <t xml:space="preserve">сириус корм </t>
  </si>
  <si>
    <t>дезсредство</t>
  </si>
  <si>
    <t>румяна eva mosaic</t>
  </si>
  <si>
    <t>лейка для душевой кабины</t>
  </si>
  <si>
    <t>наклейки еда</t>
  </si>
  <si>
    <t xml:space="preserve">босоножки фуксия </t>
  </si>
  <si>
    <t>мятное платье на свадьбу</t>
  </si>
  <si>
    <t>блендер браун multiquick</t>
  </si>
  <si>
    <t>34830162</t>
  </si>
  <si>
    <t>платья на выход</t>
  </si>
  <si>
    <t>комбинезон джинсовый для малыша</t>
  </si>
  <si>
    <t>женская летняя майка</t>
  </si>
  <si>
    <t>каффы с цепочкой</t>
  </si>
  <si>
    <t xml:space="preserve">teana </t>
  </si>
  <si>
    <t>рюкзак thule</t>
  </si>
  <si>
    <t>вырасти дерево для набор для выращивания</t>
  </si>
  <si>
    <t>джинсы женские с заниженной талией</t>
  </si>
  <si>
    <t>бейби борн кукла</t>
  </si>
  <si>
    <t>мешок для пылесоса philips</t>
  </si>
  <si>
    <t>домашний пилинг</t>
  </si>
  <si>
    <t>фэнг</t>
  </si>
  <si>
    <t>магнитный браслет мужской</t>
  </si>
  <si>
    <t>детский костюм на мальчика</t>
  </si>
  <si>
    <t>влад а4 футболка</t>
  </si>
  <si>
    <t>накидка на вечернее платье</t>
  </si>
  <si>
    <t>14718048</t>
  </si>
  <si>
    <t>тельняшка мужская зеленая</t>
  </si>
  <si>
    <t>lutic home</t>
  </si>
  <si>
    <t>игрушечная бытовая техника</t>
  </si>
  <si>
    <t>оргонайзеры</t>
  </si>
  <si>
    <t>полотно москитной сетки</t>
  </si>
  <si>
    <t>раскраска винкс</t>
  </si>
  <si>
    <t>ирина котова</t>
  </si>
  <si>
    <t>36015846</t>
  </si>
  <si>
    <t>woseba молотый</t>
  </si>
  <si>
    <t>простоквашино книга</t>
  </si>
  <si>
    <t>тайд 9 кг</t>
  </si>
  <si>
    <t>имя ветра</t>
  </si>
  <si>
    <t>spectra</t>
  </si>
  <si>
    <t>футболки твоё женские</t>
  </si>
  <si>
    <t>блеск для губ стойкий</t>
  </si>
  <si>
    <t>под система brusko minican</t>
  </si>
  <si>
    <t>sevich</t>
  </si>
  <si>
    <t>силиконовые ножки для стиральной машины</t>
  </si>
  <si>
    <t>25363524</t>
  </si>
  <si>
    <t>лабиринты для мальчиков</t>
  </si>
  <si>
    <t>подарки на 8 марта</t>
  </si>
  <si>
    <t>удочка телескопическая 6 метров</t>
  </si>
  <si>
    <t>балетки для девочки праздничные</t>
  </si>
  <si>
    <t>41083018</t>
  </si>
  <si>
    <t>dresses</t>
  </si>
  <si>
    <t>шоколад жизнивек</t>
  </si>
  <si>
    <t>глория джинс для новорожденных</t>
  </si>
  <si>
    <t xml:space="preserve">ручки шариковая </t>
  </si>
  <si>
    <t>72984573</t>
  </si>
  <si>
    <t xml:space="preserve">золотой крестик </t>
  </si>
  <si>
    <t>65778439</t>
  </si>
  <si>
    <t>la charme</t>
  </si>
  <si>
    <t>алфавит музыкальный</t>
  </si>
  <si>
    <t>диплом о высшем образовании</t>
  </si>
  <si>
    <t>держатель для телефона для бега</t>
  </si>
  <si>
    <t xml:space="preserve">краска для волос лонда </t>
  </si>
  <si>
    <t>джинсы мужские высокий рост</t>
  </si>
  <si>
    <t>чудо лопата кротчел</t>
  </si>
  <si>
    <t>заколка с камнями</t>
  </si>
  <si>
    <t>mecool</t>
  </si>
  <si>
    <t>заколка цветы</t>
  </si>
  <si>
    <t xml:space="preserve">костюм мария </t>
  </si>
  <si>
    <t>брелок любимому</t>
  </si>
  <si>
    <t xml:space="preserve">bilcee </t>
  </si>
  <si>
    <t>для хранения сыпучих контейнер</t>
  </si>
  <si>
    <t>грация колготки</t>
  </si>
  <si>
    <t xml:space="preserve">капсулы nespresso </t>
  </si>
  <si>
    <t>пилка для снятия гель лака</t>
  </si>
  <si>
    <t>рубашка белая мужская с коротким рукавом</t>
  </si>
  <si>
    <t>43840565</t>
  </si>
  <si>
    <t>тефаль сковородка</t>
  </si>
  <si>
    <t>77977656</t>
  </si>
  <si>
    <t>палатенце</t>
  </si>
  <si>
    <t>полукомбинезон детский джинсовый</t>
  </si>
  <si>
    <t>корректор лента</t>
  </si>
  <si>
    <t>интересные подарки для девочек</t>
  </si>
  <si>
    <t>в окопах сталинграда</t>
  </si>
  <si>
    <t>конфеты добрянка</t>
  </si>
  <si>
    <t>футболки с z</t>
  </si>
  <si>
    <t>престиж кс</t>
  </si>
  <si>
    <t>молния разъемная 65 см</t>
  </si>
  <si>
    <t xml:space="preserve">настольная игра для взрослых </t>
  </si>
  <si>
    <t>занавески в детскую</t>
  </si>
  <si>
    <t>фогель</t>
  </si>
  <si>
    <t>обогреватель на стену</t>
  </si>
  <si>
    <t>постельного комплект белья семейный</t>
  </si>
  <si>
    <t>повязки для девочек</t>
  </si>
  <si>
    <t>юбки женские джинсовые</t>
  </si>
  <si>
    <t>30020300</t>
  </si>
  <si>
    <t xml:space="preserve">пяльцы </t>
  </si>
  <si>
    <t>гаджеты телефон</t>
  </si>
  <si>
    <t>10571467</t>
  </si>
  <si>
    <t>водные коврики</t>
  </si>
  <si>
    <t>трикотажные брюки клеш</t>
  </si>
  <si>
    <t xml:space="preserve">мини фит </t>
  </si>
  <si>
    <t>аэртал</t>
  </si>
  <si>
    <t>москино фанни</t>
  </si>
  <si>
    <t>agura</t>
  </si>
  <si>
    <t>дюрекс классические</t>
  </si>
  <si>
    <t>феринжект</t>
  </si>
  <si>
    <t>ротанговое полотно</t>
  </si>
  <si>
    <t>marocco</t>
  </si>
  <si>
    <t xml:space="preserve">мяч для футбола </t>
  </si>
  <si>
    <t>длинная юбка макси</t>
  </si>
  <si>
    <t>фотообои 3d детские</t>
  </si>
  <si>
    <t>креманки для салата</t>
  </si>
  <si>
    <t>гидрофильное масло для лица compliment</t>
  </si>
  <si>
    <t>трикотажная женская</t>
  </si>
  <si>
    <t>шпатель для косметики</t>
  </si>
  <si>
    <t>karelia organica</t>
  </si>
  <si>
    <t>фунчоза рисовая</t>
  </si>
  <si>
    <t>arti</t>
  </si>
  <si>
    <t>лента для поликарбоната</t>
  </si>
  <si>
    <t>биотуалет торфяной</t>
  </si>
  <si>
    <t>машинный холодильник</t>
  </si>
  <si>
    <t>легкие штаны клеш</t>
  </si>
  <si>
    <t>емкость для хранения продуктов</t>
  </si>
  <si>
    <t>бейсболка однотонная</t>
  </si>
  <si>
    <t>тапервар</t>
  </si>
  <si>
    <t>чулки без кружева</t>
  </si>
  <si>
    <t>трусики с разрезом в интимной зоне</t>
  </si>
  <si>
    <t>шорты мужские fila</t>
  </si>
  <si>
    <t xml:space="preserve">набор для лица </t>
  </si>
  <si>
    <t>плюшевые тапочки</t>
  </si>
  <si>
    <t>lime футболки</t>
  </si>
  <si>
    <t>джинсы кюлоты женские</t>
  </si>
  <si>
    <t>кружка с человеком пауком</t>
  </si>
  <si>
    <t>сумка мужская через плечо тканевая</t>
  </si>
  <si>
    <t>ремешок для часов 22мм</t>
  </si>
  <si>
    <t>для потенции шарики</t>
  </si>
  <si>
    <t>сврафан</t>
  </si>
  <si>
    <t>браслет от сглаза детский</t>
  </si>
  <si>
    <t>хранение часов</t>
  </si>
  <si>
    <t>45937641</t>
  </si>
  <si>
    <t>пила цепная электропила садовая техника</t>
  </si>
  <si>
    <t>scooby doo</t>
  </si>
  <si>
    <t>o.live naturalle</t>
  </si>
  <si>
    <t>психотерапия</t>
  </si>
  <si>
    <t>сумка женская дутая</t>
  </si>
  <si>
    <t>sono шампунь</t>
  </si>
  <si>
    <t>старик хотабыч</t>
  </si>
  <si>
    <t>бешеная пчелка</t>
  </si>
  <si>
    <t>магнитные шашки</t>
  </si>
  <si>
    <t>стельки зимние</t>
  </si>
  <si>
    <t>электронные свечи</t>
  </si>
  <si>
    <t>крышки на банки</t>
  </si>
  <si>
    <t>топ с принтом коровы</t>
  </si>
  <si>
    <t>тепловентилятор настольный</t>
  </si>
  <si>
    <t>мини продукты</t>
  </si>
  <si>
    <t>лезвия mach3</t>
  </si>
  <si>
    <t>платье длинное черное</t>
  </si>
  <si>
    <t>80911159</t>
  </si>
  <si>
    <t>летняя рубашка для мальчика</t>
  </si>
  <si>
    <t>тени люксвизаж</t>
  </si>
  <si>
    <t>парные брелоки</t>
  </si>
  <si>
    <t>купальники для художественной гимнастики</t>
  </si>
  <si>
    <t>книга русский мат</t>
  </si>
  <si>
    <t>для стирки черного белья</t>
  </si>
  <si>
    <t>маска шапочка для волос</t>
  </si>
  <si>
    <t>выключатель механический schneider electric</t>
  </si>
  <si>
    <t>набор для мойки авто</t>
  </si>
  <si>
    <t>кольца для двоих</t>
  </si>
  <si>
    <t>ци клим крем</t>
  </si>
  <si>
    <t>52411690</t>
  </si>
  <si>
    <t xml:space="preserve">чехол iphone se </t>
  </si>
  <si>
    <t>бутылка шейкер</t>
  </si>
  <si>
    <t>игрушка беззубик дракон</t>
  </si>
  <si>
    <t>костюм беларусь новинки</t>
  </si>
  <si>
    <t>электронасос для лодки</t>
  </si>
  <si>
    <t>крем для сжигания жира</t>
  </si>
  <si>
    <t>палантин белый</t>
  </si>
  <si>
    <t>рюкзак с микки маусом</t>
  </si>
  <si>
    <t>медицинская клеенка</t>
  </si>
  <si>
    <t>edon</t>
  </si>
  <si>
    <t>обломов гончаров</t>
  </si>
  <si>
    <t>нашивки марвел</t>
  </si>
  <si>
    <t>глюкофон shinysteeldrums</t>
  </si>
  <si>
    <t>quantum board</t>
  </si>
  <si>
    <t>teyli</t>
  </si>
  <si>
    <t>75049210</t>
  </si>
  <si>
    <t>пьедестал для цветов</t>
  </si>
  <si>
    <t>бутсы футбольные детские с носком</t>
  </si>
  <si>
    <t>bikkembergs одежда</t>
  </si>
  <si>
    <t>бюстгальтеры с широкими лямками</t>
  </si>
  <si>
    <t>крючок саморез</t>
  </si>
  <si>
    <t xml:space="preserve">футболка для девушек </t>
  </si>
  <si>
    <t>13996251</t>
  </si>
  <si>
    <t>сушилка для лапши</t>
  </si>
  <si>
    <t>еспандер</t>
  </si>
  <si>
    <t>сумка рыболовная aquatic</t>
  </si>
  <si>
    <t>разогревающая маска</t>
  </si>
  <si>
    <t xml:space="preserve">прокладки женские always </t>
  </si>
  <si>
    <t>чебурашка книга</t>
  </si>
  <si>
    <t>кофточка на замке</t>
  </si>
  <si>
    <t>шампунь с маслами</t>
  </si>
  <si>
    <t>34 свидания</t>
  </si>
  <si>
    <t>13720544</t>
  </si>
  <si>
    <t>тостер тефаль</t>
  </si>
  <si>
    <t xml:space="preserve">кварцевый песок </t>
  </si>
  <si>
    <t xml:space="preserve">сарма </t>
  </si>
  <si>
    <t>плёнка для тонировки</t>
  </si>
  <si>
    <t>серьги сиреневые</t>
  </si>
  <si>
    <t>acosma</t>
  </si>
  <si>
    <t>гиалурон zd крем</t>
  </si>
  <si>
    <t>get</t>
  </si>
  <si>
    <t>корсет от сколиоза</t>
  </si>
  <si>
    <t xml:space="preserve">стаканы стекло </t>
  </si>
  <si>
    <t>almi</t>
  </si>
  <si>
    <t xml:space="preserve">кусачки для кутикулы </t>
  </si>
  <si>
    <t>пледы покрывало 220х240 турция</t>
  </si>
  <si>
    <t>32300681</t>
  </si>
  <si>
    <t>набор бомбочек</t>
  </si>
  <si>
    <t>конь игрушка</t>
  </si>
  <si>
    <t>сандалии chicco</t>
  </si>
  <si>
    <t>мышь bloody</t>
  </si>
  <si>
    <t>золото 375 пробы серьги</t>
  </si>
  <si>
    <t>keratin spray likato</t>
  </si>
  <si>
    <t>глория одежда для мальчиков шорты</t>
  </si>
  <si>
    <t>наклейки для приучения к горшку</t>
  </si>
  <si>
    <t>жидкая изолента</t>
  </si>
  <si>
    <t>хиджаб аксессуары</t>
  </si>
  <si>
    <t>гибкий неон для авто</t>
  </si>
  <si>
    <t xml:space="preserve">кроссовки saucony </t>
  </si>
  <si>
    <t>врезка в бочку</t>
  </si>
  <si>
    <t>байкал вода</t>
  </si>
  <si>
    <t>промывка инжектора</t>
  </si>
  <si>
    <t>лодка двухместная</t>
  </si>
  <si>
    <t>чехол на iphone x силиконовый</t>
  </si>
  <si>
    <t>кликер титан</t>
  </si>
  <si>
    <t>удлинитель на кран</t>
  </si>
  <si>
    <t>фото рамка деревянная</t>
  </si>
  <si>
    <t>фотобумага 10х15 матовая</t>
  </si>
  <si>
    <t>nike куртка мужская</t>
  </si>
  <si>
    <t>schwalbe</t>
  </si>
  <si>
    <t>gavva premium</t>
  </si>
  <si>
    <t>iktgrb</t>
  </si>
  <si>
    <t>кровать детская овальная</t>
  </si>
  <si>
    <t>магний кальций</t>
  </si>
  <si>
    <t>t.taccardi лоферы</t>
  </si>
  <si>
    <t>люстра на крюке</t>
  </si>
  <si>
    <t>груша для бокса напольная</t>
  </si>
  <si>
    <t>шапка шарф</t>
  </si>
  <si>
    <t>стикеры для самоката</t>
  </si>
  <si>
    <t>носки хаки</t>
  </si>
  <si>
    <t xml:space="preserve">шорты женские тканевые </t>
  </si>
  <si>
    <t>музыкальная машинка световая</t>
  </si>
  <si>
    <t>люди которые играют в игры</t>
  </si>
  <si>
    <t>qiwi</t>
  </si>
  <si>
    <t>кофта с перчатками</t>
  </si>
  <si>
    <t>пленка для теплицы</t>
  </si>
  <si>
    <t>полотенчики для кухни</t>
  </si>
  <si>
    <t>мужские сумочки через плечо</t>
  </si>
  <si>
    <t xml:space="preserve">топ для фитнеса </t>
  </si>
  <si>
    <t xml:space="preserve">картина по номерам для детей </t>
  </si>
  <si>
    <t>в садик на шкафчик</t>
  </si>
  <si>
    <t>поилки для птиц</t>
  </si>
  <si>
    <t>пляжные купальники женские раздельные</t>
  </si>
  <si>
    <t>крылышки</t>
  </si>
  <si>
    <t>платье беларусь трикотажные одежда женские</t>
  </si>
  <si>
    <t>носки женские с бусинами</t>
  </si>
  <si>
    <t>диспенсер для жидкого мыла кухонный</t>
  </si>
  <si>
    <t>коврик для резки а2</t>
  </si>
  <si>
    <t>letique обертывание</t>
  </si>
  <si>
    <t>рубин натуральный камень</t>
  </si>
  <si>
    <t>селенцин для волос</t>
  </si>
  <si>
    <t>балетки белые женские летние</t>
  </si>
  <si>
    <t>подставка для торта стекло</t>
  </si>
  <si>
    <t>для похуления</t>
  </si>
  <si>
    <t>подставка на ванну</t>
  </si>
  <si>
    <t>стикер паки</t>
  </si>
  <si>
    <t>костюм женский сиреневый</t>
  </si>
  <si>
    <t>медали военные</t>
  </si>
  <si>
    <t>термометр медицинский безртутный</t>
  </si>
  <si>
    <t xml:space="preserve">vivienne sabo блеск </t>
  </si>
  <si>
    <t>костюм спортивный ссср</t>
  </si>
  <si>
    <t>спреи виктория сикрет</t>
  </si>
  <si>
    <t>электрические бритвы</t>
  </si>
  <si>
    <t>mogamo обувь женский</t>
  </si>
  <si>
    <t>носки амонг ас</t>
  </si>
  <si>
    <t>тоник weleda</t>
  </si>
  <si>
    <t>журнальный столик деревянный</t>
  </si>
  <si>
    <t>брелок зажигалка</t>
  </si>
  <si>
    <t>гель ла</t>
  </si>
  <si>
    <t>слансы женские</t>
  </si>
  <si>
    <t>фирма апрель</t>
  </si>
  <si>
    <t>лазерная указка для котов</t>
  </si>
  <si>
    <t>лайм крайм</t>
  </si>
  <si>
    <t>mexx для мальчиков</t>
  </si>
  <si>
    <t>резцы</t>
  </si>
  <si>
    <t>терка для корейской моркови с контейнером</t>
  </si>
  <si>
    <t>склифосовский</t>
  </si>
  <si>
    <t>korea style</t>
  </si>
  <si>
    <t>летние вещи для женщин</t>
  </si>
  <si>
    <t>сандалии тапибо</t>
  </si>
  <si>
    <t>платье с кедами</t>
  </si>
  <si>
    <t xml:space="preserve">шорты мужские длинные </t>
  </si>
  <si>
    <t>лезвие мак 3</t>
  </si>
  <si>
    <t>масло календулы</t>
  </si>
  <si>
    <t>белая футболка топ</t>
  </si>
  <si>
    <t>футболка поло женская в полоску</t>
  </si>
  <si>
    <t>loreal preference</t>
  </si>
  <si>
    <t>баночка для косметики</t>
  </si>
  <si>
    <t>охлаждение для компьютера</t>
  </si>
  <si>
    <t>11887324</t>
  </si>
  <si>
    <t>прыгунки для детей</t>
  </si>
  <si>
    <t>антисептик гель</t>
  </si>
  <si>
    <t>оперативная память ноутбук</t>
  </si>
  <si>
    <t>gulliver мальчики одежда</t>
  </si>
  <si>
    <t>хаги вагги красный</t>
  </si>
  <si>
    <t>кыст аль-хинди</t>
  </si>
  <si>
    <t>бело сине белый флаг</t>
  </si>
  <si>
    <t>крокс сандали</t>
  </si>
  <si>
    <t>банка стеклянная с крышкой</t>
  </si>
  <si>
    <t>пудра стайлинг</t>
  </si>
  <si>
    <t>starline b9</t>
  </si>
  <si>
    <t>чай для похудения леовит</t>
  </si>
  <si>
    <t xml:space="preserve">мужские бриджи </t>
  </si>
  <si>
    <t>пеньюары парикмахерские для женщин</t>
  </si>
  <si>
    <t>mazda 6 gh</t>
  </si>
  <si>
    <t>70211819</t>
  </si>
  <si>
    <t xml:space="preserve">маска человека паука </t>
  </si>
  <si>
    <t>витамин д для детей</t>
  </si>
  <si>
    <t>шнурки вощеные</t>
  </si>
  <si>
    <t>адидас для мальчика</t>
  </si>
  <si>
    <t>энциклопедия про космос</t>
  </si>
  <si>
    <t>платье блейзер</t>
  </si>
  <si>
    <t>бренди</t>
  </si>
  <si>
    <t>мальчик сандалии</t>
  </si>
  <si>
    <t>28141768</t>
  </si>
  <si>
    <t>balm</t>
  </si>
  <si>
    <t>корм для собак pro plan</t>
  </si>
  <si>
    <t>влажные салфетки smile</t>
  </si>
  <si>
    <t>чекер на шею черный</t>
  </si>
  <si>
    <t>игрушка для ванны пузыри</t>
  </si>
  <si>
    <t xml:space="preserve">smoant charon baby </t>
  </si>
  <si>
    <t>жидкость для ароматического диффузора</t>
  </si>
  <si>
    <t>бутсы 38 размер</t>
  </si>
  <si>
    <t>военные машинки</t>
  </si>
  <si>
    <t>серьги единорог</t>
  </si>
  <si>
    <t>игрушки для кошек мячик</t>
  </si>
  <si>
    <t>полукомбинезон рыбацкий болотный</t>
  </si>
  <si>
    <t>карты таро подарочные</t>
  </si>
  <si>
    <t>асикс шорты</t>
  </si>
  <si>
    <t>цифровые часы настольные</t>
  </si>
  <si>
    <t>дорога для машин</t>
  </si>
  <si>
    <t>женский спортивный костюм с начесом на молнии</t>
  </si>
  <si>
    <t>кокос и кедр</t>
  </si>
  <si>
    <t>витамин д для детей капли</t>
  </si>
  <si>
    <t>remo hobby smax</t>
  </si>
  <si>
    <t>ребята джо книга</t>
  </si>
  <si>
    <t>портмоне мужское большое</t>
  </si>
  <si>
    <t>фотоальбом с картонными листами</t>
  </si>
  <si>
    <t>стимулятор корнеобразования</t>
  </si>
  <si>
    <t>mango женское шорты</t>
  </si>
  <si>
    <t>держатели в авто</t>
  </si>
  <si>
    <t>аниме шорты мужские</t>
  </si>
  <si>
    <t>платье в пол макси</t>
  </si>
  <si>
    <t>гарри поттер брелок</t>
  </si>
  <si>
    <t>чучело вороны</t>
  </si>
  <si>
    <t>средство для волос термозащита</t>
  </si>
  <si>
    <t>бейсболка глубокая</t>
  </si>
  <si>
    <t>svoboda men</t>
  </si>
  <si>
    <t>эвелин крем</t>
  </si>
  <si>
    <t xml:space="preserve">чехол хонор 10 </t>
  </si>
  <si>
    <t>airwick сменный</t>
  </si>
  <si>
    <t>велосипед ки</t>
  </si>
  <si>
    <t>длинные шары</t>
  </si>
  <si>
    <t>защитное стекло на samsung а22</t>
  </si>
  <si>
    <t>тетради 48</t>
  </si>
  <si>
    <t>шампунь для волос gliss kur</t>
  </si>
  <si>
    <t xml:space="preserve">борьба в прямом эфире </t>
  </si>
  <si>
    <t>чехол на redmi 8t</t>
  </si>
  <si>
    <t>снежная королева андерсен</t>
  </si>
  <si>
    <t>костюм военного для мальчика 122</t>
  </si>
  <si>
    <t>книга маленькая жизнь</t>
  </si>
  <si>
    <t xml:space="preserve">сандали спортивные женские </t>
  </si>
  <si>
    <t>fler наркотик</t>
  </si>
  <si>
    <t>канцелярский набор для школьника</t>
  </si>
  <si>
    <t>валик можжевеловый</t>
  </si>
  <si>
    <t>подпорка для клубники</t>
  </si>
  <si>
    <t>у ходовая косметика</t>
  </si>
  <si>
    <t>шляпа панама</t>
  </si>
  <si>
    <t xml:space="preserve">щавель </t>
  </si>
  <si>
    <t>litique</t>
  </si>
  <si>
    <t>modis пижама</t>
  </si>
  <si>
    <t>кризер</t>
  </si>
  <si>
    <t>хвост шиньон накладной</t>
  </si>
  <si>
    <t>посуда ручной работы</t>
  </si>
  <si>
    <t>браслет с бабочками</t>
  </si>
  <si>
    <t>шторки на кухню</t>
  </si>
  <si>
    <t>гравити фолз книжная продукция</t>
  </si>
  <si>
    <t>медолюбов набор</t>
  </si>
  <si>
    <t>халат банный женский вафельный</t>
  </si>
  <si>
    <t>mega bloks конструктор</t>
  </si>
  <si>
    <t>лего техник мотоцикл</t>
  </si>
  <si>
    <t>подушка хаги ваги</t>
  </si>
  <si>
    <t>чехлы на редми 9c</t>
  </si>
  <si>
    <t>stellary крем</t>
  </si>
  <si>
    <t>ремень armani</t>
  </si>
  <si>
    <t>парафин для лица</t>
  </si>
  <si>
    <t xml:space="preserve">adidas толстовка </t>
  </si>
  <si>
    <t>жидкий корректор</t>
  </si>
  <si>
    <t>костюм спортивный бесшовный</t>
  </si>
  <si>
    <t>кофе машина ручная</t>
  </si>
  <si>
    <t>корейская косметика для волос маски</t>
  </si>
  <si>
    <t>jabulani</t>
  </si>
  <si>
    <t>кофе растворимый 1кг</t>
  </si>
  <si>
    <t xml:space="preserve">браслеты дружбы </t>
  </si>
  <si>
    <t>журнальный столик белый</t>
  </si>
  <si>
    <t>ковер 150 на 300</t>
  </si>
  <si>
    <t>ozwego</t>
  </si>
  <si>
    <t>парные подвески для пар</t>
  </si>
  <si>
    <t>j. payer</t>
  </si>
  <si>
    <t>74484080</t>
  </si>
  <si>
    <t>хлорпирифос</t>
  </si>
  <si>
    <t>моторное масло gm</t>
  </si>
  <si>
    <t>подземелье</t>
  </si>
  <si>
    <t>красная клетчатая рубашка</t>
  </si>
  <si>
    <t>мембранные носки</t>
  </si>
  <si>
    <t>коврик прорезиненный в прихожую</t>
  </si>
  <si>
    <t>стакан для воды с крышкой</t>
  </si>
  <si>
    <t>заглушка для мебели</t>
  </si>
  <si>
    <t>мужские прокладки</t>
  </si>
  <si>
    <t>фиксатор пальца</t>
  </si>
  <si>
    <t>lacoste рубашка</t>
  </si>
  <si>
    <t xml:space="preserve">milwaukee </t>
  </si>
  <si>
    <t>часы мужские skmei</t>
  </si>
  <si>
    <t>нафталановая мазь</t>
  </si>
  <si>
    <t xml:space="preserve">мп3 плеер </t>
  </si>
  <si>
    <t>imenka гель-лак</t>
  </si>
  <si>
    <t xml:space="preserve">acuvue </t>
  </si>
  <si>
    <t>любисток удалец</t>
  </si>
  <si>
    <t>глифовит</t>
  </si>
  <si>
    <t>асикс gel</t>
  </si>
  <si>
    <t>79387099</t>
  </si>
  <si>
    <t>блуд</t>
  </si>
  <si>
    <t>чехол на телефон самсунг а52</t>
  </si>
  <si>
    <t>тапочек спиридона</t>
  </si>
  <si>
    <t>81471359</t>
  </si>
  <si>
    <t>ремувер для удаления татуажа</t>
  </si>
  <si>
    <t>ободок с бантом для девочки</t>
  </si>
  <si>
    <t>разборный мангал</t>
  </si>
  <si>
    <t>футболка женская оверсайз желтая</t>
  </si>
  <si>
    <t>мужской спортивный костюм adidas</t>
  </si>
  <si>
    <t>70424125</t>
  </si>
  <si>
    <t>косметика clarins</t>
  </si>
  <si>
    <t>bat norton одежда</t>
  </si>
  <si>
    <t>мужской комплект</t>
  </si>
  <si>
    <t>плед светящийся</t>
  </si>
  <si>
    <t>кольцо с медведем</t>
  </si>
  <si>
    <t xml:space="preserve">паста для волос </t>
  </si>
  <si>
    <t>8573298</t>
  </si>
  <si>
    <t>плетеный пуф</t>
  </si>
  <si>
    <t>toyota ae86</t>
  </si>
  <si>
    <t>трюфели победа без сахара</t>
  </si>
  <si>
    <t>краска спрей автомобильная</t>
  </si>
  <si>
    <t xml:space="preserve">платье женское летнее короткое </t>
  </si>
  <si>
    <t>тент для качели</t>
  </si>
  <si>
    <t>подушка для собак</t>
  </si>
  <si>
    <t>купальник для плавания спортивный</t>
  </si>
  <si>
    <t xml:space="preserve">бант на выписку </t>
  </si>
  <si>
    <t>штаны для девочки на осень</t>
  </si>
  <si>
    <t>чехол air pods 3</t>
  </si>
  <si>
    <t>пропитка для кожи</t>
  </si>
  <si>
    <t xml:space="preserve">casio g-shock </t>
  </si>
  <si>
    <t>чупа чупс напиток</t>
  </si>
  <si>
    <t>53976313</t>
  </si>
  <si>
    <t>дом мечты барби</t>
  </si>
  <si>
    <t>чехол книжка xiaomi redmi 9a</t>
  </si>
  <si>
    <t>mi fit</t>
  </si>
  <si>
    <t>лестница для бассейна 107</t>
  </si>
  <si>
    <t>чехол хуавей</t>
  </si>
  <si>
    <t>женские футболки на лето</t>
  </si>
  <si>
    <t>ножи складные швейцарии</t>
  </si>
  <si>
    <t>клепач</t>
  </si>
  <si>
    <t>трусы женские целуй</t>
  </si>
  <si>
    <t>гель доктора фёдорова</t>
  </si>
  <si>
    <t>baby go пеленки</t>
  </si>
  <si>
    <t>мир вокруг нас</t>
  </si>
  <si>
    <t>мангал высокий</t>
  </si>
  <si>
    <t>крем с центеллой</t>
  </si>
  <si>
    <t>l'oreal infaillible</t>
  </si>
  <si>
    <t>домик кошечки-собачки</t>
  </si>
  <si>
    <t>редми 10с чехол</t>
  </si>
  <si>
    <t>дюкан диета</t>
  </si>
  <si>
    <t>галстук розовый</t>
  </si>
  <si>
    <t>спортивные штаны летние женские</t>
  </si>
  <si>
    <t xml:space="preserve">корм для стерилизованных кошек </t>
  </si>
  <si>
    <t>коврик противоскользящий в авто</t>
  </si>
  <si>
    <t xml:space="preserve">тёплый пол </t>
  </si>
  <si>
    <t>пылесос для аквариума</t>
  </si>
  <si>
    <t>турецкие бренды</t>
  </si>
  <si>
    <t>nike женщинам</t>
  </si>
  <si>
    <t>хонор 10 i</t>
  </si>
  <si>
    <t>nuavie</t>
  </si>
  <si>
    <t>сахарница и солонка на подставке</t>
  </si>
  <si>
    <t>контейнер tupperware</t>
  </si>
  <si>
    <t>пакеты для мусора с ручками</t>
  </si>
  <si>
    <t>фанко поп фнаф</t>
  </si>
  <si>
    <t>боксеры calvin klein</t>
  </si>
  <si>
    <t>украшение для носа</t>
  </si>
  <si>
    <t>тушь вивьен</t>
  </si>
  <si>
    <t>8602705</t>
  </si>
  <si>
    <t>блузка женская на пуговицах</t>
  </si>
  <si>
    <t>70032953</t>
  </si>
  <si>
    <t>испаритель на aegis hero</t>
  </si>
  <si>
    <t>расширители арок нива</t>
  </si>
  <si>
    <t>смартфон samsung s21</t>
  </si>
  <si>
    <t>bocciolo очки</t>
  </si>
  <si>
    <t>шорты  твое</t>
  </si>
  <si>
    <t>девяностые</t>
  </si>
  <si>
    <t>брюки кюлоты подростки</t>
  </si>
  <si>
    <t>камень цитрин</t>
  </si>
  <si>
    <t>тент навес</t>
  </si>
  <si>
    <t xml:space="preserve">кислица </t>
  </si>
  <si>
    <t>al haramain perfumes</t>
  </si>
  <si>
    <t>vinog</t>
  </si>
  <si>
    <t>браслет из ниток</t>
  </si>
  <si>
    <t>топ-бра спортивный</t>
  </si>
  <si>
    <t>симона де бовуар</t>
  </si>
  <si>
    <t>чипсы цельнозерновые</t>
  </si>
  <si>
    <t>костюм для рыбалки мужской</t>
  </si>
  <si>
    <t>спортивные штаны мужские kappa</t>
  </si>
  <si>
    <t>финский шоколад</t>
  </si>
  <si>
    <t>стеллаж с выдвижными ящиками</t>
  </si>
  <si>
    <t>крем суп для кошек</t>
  </si>
  <si>
    <t>мужская футболка большого размера</t>
  </si>
  <si>
    <t xml:space="preserve">шорты майка </t>
  </si>
  <si>
    <t>клавиши для ноутбука</t>
  </si>
  <si>
    <t>кроссовки easy</t>
  </si>
  <si>
    <t>майнкрафт игрушка</t>
  </si>
  <si>
    <t>книги для детей 4 лет</t>
  </si>
  <si>
    <t>загон для кролика</t>
  </si>
  <si>
    <t>ретро ветровка</t>
  </si>
  <si>
    <t xml:space="preserve">irisk </t>
  </si>
  <si>
    <t xml:space="preserve">кроссовки fila </t>
  </si>
  <si>
    <t>кроссовки мужские треккинговые</t>
  </si>
  <si>
    <t xml:space="preserve">ламели </t>
  </si>
  <si>
    <t>семена тыквы очищенные 1 кг</t>
  </si>
  <si>
    <t>кепка женская спортивная</t>
  </si>
  <si>
    <t>от вредителей комнатных растений</t>
  </si>
  <si>
    <t>садовые ограждения для цветов</t>
  </si>
  <si>
    <t>носки для пилинга</t>
  </si>
  <si>
    <t>pipedream</t>
  </si>
  <si>
    <t>серебряные кольца женские</t>
  </si>
  <si>
    <t>альбина нури</t>
  </si>
  <si>
    <t>шкафы в детскую комнату</t>
  </si>
  <si>
    <t>книги на немецком</t>
  </si>
  <si>
    <t>пылесос автомобильный керхер</t>
  </si>
  <si>
    <t xml:space="preserve">черенок </t>
  </si>
  <si>
    <t>go getter</t>
  </si>
  <si>
    <t>слинг для кормления</t>
  </si>
  <si>
    <t xml:space="preserve">косплей геншин </t>
  </si>
  <si>
    <t>свечи для торта 2</t>
  </si>
  <si>
    <t>кружки бравл старс</t>
  </si>
  <si>
    <t>термо шапка</t>
  </si>
  <si>
    <t>видео карты</t>
  </si>
  <si>
    <t>белый костюм спортивный</t>
  </si>
  <si>
    <t>лампа gu 5.3</t>
  </si>
  <si>
    <t>наволочка сказка</t>
  </si>
  <si>
    <t>скетчмаркеры</t>
  </si>
  <si>
    <t>картотека для документов</t>
  </si>
  <si>
    <t>maybelline lifter gloss</t>
  </si>
  <si>
    <t>39378353</t>
  </si>
  <si>
    <t xml:space="preserve">osis </t>
  </si>
  <si>
    <t>66922178</t>
  </si>
  <si>
    <t>сметана домашняя</t>
  </si>
  <si>
    <t>перчатки хлопок</t>
  </si>
  <si>
    <t>27551607</t>
  </si>
  <si>
    <t>насос для воды погружной для колодца</t>
  </si>
  <si>
    <t>рюкзак мужской через плечо</t>
  </si>
  <si>
    <t>кружки на щуку</t>
  </si>
  <si>
    <t xml:space="preserve">мальчик или девочка </t>
  </si>
  <si>
    <t>трусики женские спортивные</t>
  </si>
  <si>
    <t>булавки для платка</t>
  </si>
  <si>
    <t>масло герань эфирное</t>
  </si>
  <si>
    <t>автодом</t>
  </si>
  <si>
    <t>колдовское таро</t>
  </si>
  <si>
    <t>omniplast</t>
  </si>
  <si>
    <t>17366823</t>
  </si>
  <si>
    <t>верхние типсы</t>
  </si>
  <si>
    <t>мазь для спины</t>
  </si>
  <si>
    <t>корм для индюков</t>
  </si>
  <si>
    <t>amet</t>
  </si>
  <si>
    <t xml:space="preserve">18325055 </t>
  </si>
  <si>
    <t>кальцедония лосины</t>
  </si>
  <si>
    <t>acoola пижама</t>
  </si>
  <si>
    <t>защитное стекло iphone se</t>
  </si>
  <si>
    <t>атлас по истории 9 класс</t>
  </si>
  <si>
    <t>white hands</t>
  </si>
  <si>
    <t>органик шоп скраб</t>
  </si>
  <si>
    <t>краска акрил</t>
  </si>
  <si>
    <t>шкаф для одежды лофт</t>
  </si>
  <si>
    <t>шоколадная посыпка</t>
  </si>
  <si>
    <t>xiaomi mi 9 чехол</t>
  </si>
  <si>
    <t>одежда для полных женщин платья</t>
  </si>
  <si>
    <t>нижнее</t>
  </si>
  <si>
    <t>dmha</t>
  </si>
  <si>
    <t>корега таблетки</t>
  </si>
  <si>
    <t>iphone 12 mini 64</t>
  </si>
  <si>
    <t>13304702</t>
  </si>
  <si>
    <t>эхолот рыболовный</t>
  </si>
  <si>
    <t>развиваемся интересно</t>
  </si>
  <si>
    <t>carnica</t>
  </si>
  <si>
    <t>детские игры развивающие</t>
  </si>
  <si>
    <t>67099158</t>
  </si>
  <si>
    <t>одеяло овечья шерсть легкое</t>
  </si>
  <si>
    <t>штанга для сосков</t>
  </si>
  <si>
    <t>каштановая краска</t>
  </si>
  <si>
    <t>туфли женские с пряжкой</t>
  </si>
  <si>
    <t>гриль на углях</t>
  </si>
  <si>
    <t>шуршащие для детей</t>
  </si>
  <si>
    <t>вакуумный сатисфаер</t>
  </si>
  <si>
    <t>tint me</t>
  </si>
  <si>
    <t>кейп жакет</t>
  </si>
  <si>
    <t>мери чай</t>
  </si>
  <si>
    <t>желтый свитшот</t>
  </si>
  <si>
    <t>скетч блокнот</t>
  </si>
  <si>
    <t>красная хна</t>
  </si>
  <si>
    <t>дюрасел</t>
  </si>
  <si>
    <t>тренировки</t>
  </si>
  <si>
    <t>жидкость для brusko</t>
  </si>
  <si>
    <t>подставка для кукол барби</t>
  </si>
  <si>
    <t>телефон редми 9т</t>
  </si>
  <si>
    <t>скраб для кожи головы natura siberica</t>
  </si>
  <si>
    <t>зазеркалье нашей реальности</t>
  </si>
  <si>
    <t>43232906</t>
  </si>
  <si>
    <t>64078713</t>
  </si>
  <si>
    <t>дезадарант</t>
  </si>
  <si>
    <t>rta</t>
  </si>
  <si>
    <t>топ из эко кожи</t>
  </si>
  <si>
    <t>платье из поплина</t>
  </si>
  <si>
    <t>darwin</t>
  </si>
  <si>
    <t xml:space="preserve">джинсы черные мужские </t>
  </si>
  <si>
    <t>фонарь подсвечник</t>
  </si>
  <si>
    <t>обруч для похудения металлический</t>
  </si>
  <si>
    <t>цветная бумага а4</t>
  </si>
  <si>
    <t>бензилбензоат</t>
  </si>
  <si>
    <t>куроми сумка</t>
  </si>
  <si>
    <t>45165500</t>
  </si>
  <si>
    <t>чехол на телефон honor 9x</t>
  </si>
  <si>
    <t>коко шанель мадемуазель</t>
  </si>
  <si>
    <t>футболка микки маус мужская</t>
  </si>
  <si>
    <t>11775564</t>
  </si>
  <si>
    <t>средство для снятия обоев</t>
  </si>
  <si>
    <t>книги по вышиванию</t>
  </si>
  <si>
    <t>ногтивит</t>
  </si>
  <si>
    <t xml:space="preserve">фигурки геншин </t>
  </si>
  <si>
    <t>dove мыло косметическое</t>
  </si>
  <si>
    <t>штаны утепленные женские</t>
  </si>
  <si>
    <t>подставка для мелочей</t>
  </si>
  <si>
    <t>mi band 4 ремешок с рисунком</t>
  </si>
  <si>
    <t>relaxsan</t>
  </si>
  <si>
    <t>детский шопер</t>
  </si>
  <si>
    <t>наглядная геометрия</t>
  </si>
  <si>
    <t>классическая обувь мужская</t>
  </si>
  <si>
    <t>распрыскиватель для масла</t>
  </si>
  <si>
    <t xml:space="preserve">увлажняющий шампунь </t>
  </si>
  <si>
    <t>гантели неопреновые</t>
  </si>
  <si>
    <t>постельное белье шелк натуральный</t>
  </si>
  <si>
    <t xml:space="preserve">мыло кусковое </t>
  </si>
  <si>
    <t>elmax</t>
  </si>
  <si>
    <t>футболки бокс</t>
  </si>
  <si>
    <t>белые джинсы для беременных</t>
  </si>
  <si>
    <t>тряпка для швабры микрофибра</t>
  </si>
  <si>
    <t>мода юрс</t>
  </si>
  <si>
    <t>книга незнайка на луне</t>
  </si>
  <si>
    <t>очанка</t>
  </si>
  <si>
    <t>часы мужские armani</t>
  </si>
  <si>
    <t>плодосборник для яблок</t>
  </si>
  <si>
    <t>шлепки мальчику</t>
  </si>
  <si>
    <t>автоматический распылитель</t>
  </si>
  <si>
    <t>итальянские макароны</t>
  </si>
  <si>
    <t>расческа массажная детская</t>
  </si>
  <si>
    <t>kilay</t>
  </si>
  <si>
    <t>тарелка для первого</t>
  </si>
  <si>
    <t>брелок на ключ</t>
  </si>
  <si>
    <t>белый агат</t>
  </si>
  <si>
    <t>октара</t>
  </si>
  <si>
    <t>mo</t>
  </si>
  <si>
    <t>жакет для подростка</t>
  </si>
  <si>
    <t>куртка лав репаблик</t>
  </si>
  <si>
    <t>порошковая проволока</t>
  </si>
  <si>
    <t>сковорода для омлета</t>
  </si>
  <si>
    <t>трусы мужские набор с рисунком</t>
  </si>
  <si>
    <t>римадил</t>
  </si>
  <si>
    <t>кроссовки marmalato</t>
  </si>
  <si>
    <t>kartal</t>
  </si>
  <si>
    <t>маркеры для скетчинга 80</t>
  </si>
  <si>
    <t>сукулент</t>
  </si>
  <si>
    <t>зеркало декор</t>
  </si>
  <si>
    <t>no limits одежда</t>
  </si>
  <si>
    <t>кроссовки женские в сетку</t>
  </si>
  <si>
    <t xml:space="preserve">ночная </t>
  </si>
  <si>
    <t xml:space="preserve">модные сумки </t>
  </si>
  <si>
    <t>сила нашего притяжения</t>
  </si>
  <si>
    <t>пандора шармы женские</t>
  </si>
  <si>
    <t>резиновая попа</t>
  </si>
  <si>
    <t>футболка время приключений</t>
  </si>
  <si>
    <t>вешалка для одежды с крючками</t>
  </si>
  <si>
    <t>симилак голд 1</t>
  </si>
  <si>
    <t>мыльная пушка</t>
  </si>
  <si>
    <t>тетрациклин</t>
  </si>
  <si>
    <t>кроссовки для бадминтона</t>
  </si>
  <si>
    <t>песочник для новорожденных</t>
  </si>
  <si>
    <t>16843997</t>
  </si>
  <si>
    <t>машинка для масок</t>
  </si>
  <si>
    <t>ключик подвеска</t>
  </si>
  <si>
    <t>76450008</t>
  </si>
  <si>
    <t>mountain футболка</t>
  </si>
  <si>
    <t>ariel горный родник</t>
  </si>
  <si>
    <t>сумка блестящая</t>
  </si>
  <si>
    <t>короткая кофта с длинным рукавом детская</t>
  </si>
  <si>
    <t>маска для волос разглаживающая</t>
  </si>
  <si>
    <t>ткань твид</t>
  </si>
  <si>
    <t>омнитрикс</t>
  </si>
  <si>
    <t>капсула мини с маруся</t>
  </si>
  <si>
    <t>черный бюстгальтер пушап</t>
  </si>
  <si>
    <t>сумка женская хозяйственная</t>
  </si>
  <si>
    <t>мужские трусы спортивные</t>
  </si>
  <si>
    <t>64497845</t>
  </si>
  <si>
    <t>рейтинг</t>
  </si>
  <si>
    <t>перец розовый горошком, горошек, специя</t>
  </si>
  <si>
    <t>колготки женские конте</t>
  </si>
  <si>
    <t>фрискис для кошек</t>
  </si>
  <si>
    <t>redmi 10 c чехол</t>
  </si>
  <si>
    <t>воск для жестких волос</t>
  </si>
  <si>
    <t>скраб синергетик</t>
  </si>
  <si>
    <t>серьги женские с камнем</t>
  </si>
  <si>
    <t>заботливые мишки</t>
  </si>
  <si>
    <t>книги для будущих мам</t>
  </si>
  <si>
    <t>самсунг м 32</t>
  </si>
  <si>
    <t>сплат ополаскиватель</t>
  </si>
  <si>
    <t>feelz худи</t>
  </si>
  <si>
    <t>avon румяна</t>
  </si>
  <si>
    <t>заводная игрушка для кота</t>
  </si>
  <si>
    <t>гордеев таблетки</t>
  </si>
  <si>
    <t>кожаные летние</t>
  </si>
  <si>
    <t>порошок 6кг</t>
  </si>
  <si>
    <t xml:space="preserve">сумки на плечо </t>
  </si>
  <si>
    <t>золушка средство</t>
  </si>
  <si>
    <t>утепленная ветровка</t>
  </si>
  <si>
    <t>пластиковые шарики</t>
  </si>
  <si>
    <t>кружка с корги</t>
  </si>
  <si>
    <t>одежда школьная</t>
  </si>
  <si>
    <t>термо защита</t>
  </si>
  <si>
    <t>флаг татарстан</t>
  </si>
  <si>
    <t xml:space="preserve">подхваты для штор </t>
  </si>
  <si>
    <t>фетиль для свечей</t>
  </si>
  <si>
    <t>29281565</t>
  </si>
  <si>
    <t>бабушкино лукошко пюре</t>
  </si>
  <si>
    <t>кодеин</t>
  </si>
  <si>
    <t xml:space="preserve"> костюм женский летний</t>
  </si>
  <si>
    <t>twix батончик шоколадный</t>
  </si>
  <si>
    <t>innature шампунь</t>
  </si>
  <si>
    <t>бензо тример</t>
  </si>
  <si>
    <t>наматрасник овальный</t>
  </si>
  <si>
    <t>missform</t>
  </si>
  <si>
    <t>горький шоколад 90%</t>
  </si>
  <si>
    <t>топ корсет белый</t>
  </si>
  <si>
    <t>реалми c25s</t>
  </si>
  <si>
    <t>антизапотеватель для автомобиля</t>
  </si>
  <si>
    <t>ванцы</t>
  </si>
  <si>
    <t xml:space="preserve">пасито 2 </t>
  </si>
  <si>
    <t>dolce gabbana the one</t>
  </si>
  <si>
    <t>переключатель задний</t>
  </si>
  <si>
    <t>красный мак</t>
  </si>
  <si>
    <t>варежка для отпаривателя</t>
  </si>
  <si>
    <t>перчатки мотоцикл</t>
  </si>
  <si>
    <t>zxc кот</t>
  </si>
  <si>
    <t>лоток для кошек с сеткой</t>
  </si>
  <si>
    <t>костюм спорт шик женский с юбкой</t>
  </si>
  <si>
    <t>дренажная труба</t>
  </si>
  <si>
    <t>64892683</t>
  </si>
  <si>
    <t>чехол на телефон zte blade l210</t>
  </si>
  <si>
    <t>saiko</t>
  </si>
  <si>
    <t>полимерная пленка</t>
  </si>
  <si>
    <t>77239451</t>
  </si>
  <si>
    <t>облегченные берцы</t>
  </si>
  <si>
    <t>джоггеры твое</t>
  </si>
  <si>
    <t>горшок для балкона</t>
  </si>
  <si>
    <t>тайское мороженое</t>
  </si>
  <si>
    <t>elma</t>
  </si>
  <si>
    <t>школьная форма для мальчиков серая</t>
  </si>
  <si>
    <t>комбинезон для детей</t>
  </si>
  <si>
    <t>карал</t>
  </si>
  <si>
    <t xml:space="preserve">angry birds </t>
  </si>
  <si>
    <t>процессорная магнитола</t>
  </si>
  <si>
    <t>крем для солярия с бронзаторами</t>
  </si>
  <si>
    <t>37582403</t>
  </si>
  <si>
    <t>для барбекю набор</t>
  </si>
  <si>
    <t>пудра акриловая</t>
  </si>
  <si>
    <t>мерцающее масло</t>
  </si>
  <si>
    <t>фастекс 40 мм</t>
  </si>
  <si>
    <t>чехол книжка на хонор 8s</t>
  </si>
  <si>
    <t>чай хейлис</t>
  </si>
  <si>
    <t xml:space="preserve">щётка для обуви </t>
  </si>
  <si>
    <t>calvin klein босоножки</t>
  </si>
  <si>
    <t>планетарный миксер редмонд</t>
  </si>
  <si>
    <t>5.11 брюки</t>
  </si>
  <si>
    <t>narciso rodriguez for</t>
  </si>
  <si>
    <t>куртка рыболовная</t>
  </si>
  <si>
    <t>платье многоярусное</t>
  </si>
  <si>
    <t>завивать ресницы</t>
  </si>
  <si>
    <t>estee lauder крем для кожи</t>
  </si>
  <si>
    <t>медведково сумки</t>
  </si>
  <si>
    <t>минипарник для рассады с крышкой</t>
  </si>
  <si>
    <t xml:space="preserve">кроссовки котофей </t>
  </si>
  <si>
    <t>мясные пюре</t>
  </si>
  <si>
    <t>исскуственные цветы</t>
  </si>
  <si>
    <t xml:space="preserve">купальник верх </t>
  </si>
  <si>
    <t>экран защитный для лица</t>
  </si>
  <si>
    <t>конор</t>
  </si>
  <si>
    <t>гокшура</t>
  </si>
  <si>
    <t>динозавр лего</t>
  </si>
  <si>
    <t>видеокамера wi-fi</t>
  </si>
  <si>
    <t>30492677</t>
  </si>
  <si>
    <t>rita bravuro обувь женский</t>
  </si>
  <si>
    <t>капкан на щуку</t>
  </si>
  <si>
    <t>shamtu шампунь</t>
  </si>
  <si>
    <t>игрушки 4 года</t>
  </si>
  <si>
    <t>кардиган с рисунком</t>
  </si>
  <si>
    <t>консоль столик</t>
  </si>
  <si>
    <t>шарики лол</t>
  </si>
  <si>
    <t>шорты спортивные черные</t>
  </si>
  <si>
    <t>костюм офисный с юбкой</t>
  </si>
  <si>
    <t>пила электрическая цепная</t>
  </si>
  <si>
    <t>опрыскиватель для деревьев</t>
  </si>
  <si>
    <t xml:space="preserve">удаление волос </t>
  </si>
  <si>
    <t>пробковое дерево</t>
  </si>
  <si>
    <t>cini minis</t>
  </si>
  <si>
    <t>обтягивающий костюм</t>
  </si>
  <si>
    <t xml:space="preserve">молочный шоколад </t>
  </si>
  <si>
    <t>террариум для улиток</t>
  </si>
  <si>
    <t>ограждение для цветника</t>
  </si>
  <si>
    <t>берсетка</t>
  </si>
  <si>
    <t>брит премиум для кошек</t>
  </si>
  <si>
    <t xml:space="preserve">порошок для стирки жидкий </t>
  </si>
  <si>
    <t>изивей</t>
  </si>
  <si>
    <t>shabby</t>
  </si>
  <si>
    <t>обои с листьями</t>
  </si>
  <si>
    <t xml:space="preserve">rincoe </t>
  </si>
  <si>
    <t>formydogs</t>
  </si>
  <si>
    <t>чехол на honor 8 а</t>
  </si>
  <si>
    <t>пижами</t>
  </si>
  <si>
    <t>накладки на пороги автомобильные товары</t>
  </si>
  <si>
    <t>mielle</t>
  </si>
  <si>
    <t>in home</t>
  </si>
  <si>
    <t>маркеры для нейрографики</t>
  </si>
  <si>
    <t xml:space="preserve">купальник топ </t>
  </si>
  <si>
    <t>гель от укусов комаров</t>
  </si>
  <si>
    <t>70173609</t>
  </si>
  <si>
    <t>mark o polo</t>
  </si>
  <si>
    <t>японские шампуни</t>
  </si>
  <si>
    <t>аэратор для пруда</t>
  </si>
  <si>
    <t>оки</t>
  </si>
  <si>
    <t>zielinski and rozen мыло</t>
  </si>
  <si>
    <t>куртка короткая женская</t>
  </si>
  <si>
    <t>блузка женская оверсайз с длинным рукавом</t>
  </si>
  <si>
    <t xml:space="preserve">спортивный костюм для детей </t>
  </si>
  <si>
    <t>массажный набор для лица</t>
  </si>
  <si>
    <t>книга токийский гуль</t>
  </si>
  <si>
    <t>смартфон samsung a50</t>
  </si>
  <si>
    <t>bouticle краска</t>
  </si>
  <si>
    <t xml:space="preserve">грядки оцинкованные </t>
  </si>
  <si>
    <t>персиковое масло для носа</t>
  </si>
  <si>
    <t>шлёпанцы для мальчиков</t>
  </si>
  <si>
    <t>футболка женская котон</t>
  </si>
  <si>
    <t>xp deus</t>
  </si>
  <si>
    <t>ручка защелка с фиксатором</t>
  </si>
  <si>
    <t>редуктор газовый</t>
  </si>
  <si>
    <t>масло зародышей пшеницы пищевое</t>
  </si>
  <si>
    <t>котова лискова</t>
  </si>
  <si>
    <t>миша видяев</t>
  </si>
  <si>
    <t>чехол на редми нот 10 s</t>
  </si>
  <si>
    <t>прозрачные типсы</t>
  </si>
  <si>
    <t>полики</t>
  </si>
  <si>
    <t>домофон vizit</t>
  </si>
  <si>
    <t>иляшенко щеглова</t>
  </si>
  <si>
    <t>тоник mixit</t>
  </si>
  <si>
    <t>курага 1000</t>
  </si>
  <si>
    <t>каучуковый шнурок на шею</t>
  </si>
  <si>
    <t>платье русское</t>
  </si>
  <si>
    <t>для десертов</t>
  </si>
  <si>
    <t>ликвидатор запаха собак</t>
  </si>
  <si>
    <t xml:space="preserve">лубрикант на водной основе </t>
  </si>
  <si>
    <t>наволочка 40×40</t>
  </si>
  <si>
    <t>цифровая рамка</t>
  </si>
  <si>
    <t>колбасница</t>
  </si>
  <si>
    <t>духи женские пробник набор</t>
  </si>
  <si>
    <t>черная джинсовая рубашка</t>
  </si>
  <si>
    <t>ткань для юбки</t>
  </si>
  <si>
    <t>ошейники для щенков</t>
  </si>
  <si>
    <t xml:space="preserve">топ на молнии </t>
  </si>
  <si>
    <t>дрифт машины радиоуправляемая</t>
  </si>
  <si>
    <t>купальник закрытый с чашками</t>
  </si>
  <si>
    <t>parallel pen</t>
  </si>
  <si>
    <t>портативный обогреватель</t>
  </si>
  <si>
    <t>женский брюки</t>
  </si>
  <si>
    <t>соусники белого цвета</t>
  </si>
  <si>
    <t>футболка женская  оверсайз</t>
  </si>
  <si>
    <t>платье облако.</t>
  </si>
  <si>
    <t>53643055</t>
  </si>
  <si>
    <t>пакет подарочный прозрачный с рисунком</t>
  </si>
  <si>
    <t>средство для мытья посуды mama</t>
  </si>
  <si>
    <t>чайник galaxy</t>
  </si>
  <si>
    <t>мужские тапочки резиновые</t>
  </si>
  <si>
    <t>парафиновый крем</t>
  </si>
  <si>
    <t>цветные футболки</t>
  </si>
  <si>
    <t>экофемин</t>
  </si>
  <si>
    <t xml:space="preserve">банка для сыпучих </t>
  </si>
  <si>
    <t>полесье самосвал</t>
  </si>
  <si>
    <t>кашпо деревянное уличное</t>
  </si>
  <si>
    <t>kanken для школы</t>
  </si>
  <si>
    <t>63227973</t>
  </si>
  <si>
    <t>корневин комнатное растение</t>
  </si>
  <si>
    <t xml:space="preserve">рубашка твоё </t>
  </si>
  <si>
    <t>диск по металлу</t>
  </si>
  <si>
    <t>женские штучки</t>
  </si>
  <si>
    <t>lotelove</t>
  </si>
  <si>
    <t>gun</t>
  </si>
  <si>
    <t>клиник крем для глаз</t>
  </si>
  <si>
    <t xml:space="preserve">пряди для волос </t>
  </si>
  <si>
    <t>трусы мужские эротик</t>
  </si>
  <si>
    <t>гера</t>
  </si>
  <si>
    <t>чехол на ключ тойота</t>
  </si>
  <si>
    <t>пижама женская большие размеры</t>
  </si>
  <si>
    <t>на качели</t>
  </si>
  <si>
    <t>33887641</t>
  </si>
  <si>
    <t>пятновыводитель ваниш</t>
  </si>
  <si>
    <t>18846313</t>
  </si>
  <si>
    <t>кастет складной</t>
  </si>
  <si>
    <t>air force 1 low</t>
  </si>
  <si>
    <t>полка квадрат</t>
  </si>
  <si>
    <t>чехол для презервативов</t>
  </si>
  <si>
    <t>костюм двойка женский с юбкой</t>
  </si>
  <si>
    <t>cornette</t>
  </si>
  <si>
    <t>хна для рук</t>
  </si>
  <si>
    <t>амонг ас игрушки мягкие большие</t>
  </si>
  <si>
    <t>футболка арбуз</t>
  </si>
  <si>
    <t>планер на год</t>
  </si>
  <si>
    <t>гитара классическая 6 струн</t>
  </si>
  <si>
    <t>пушистый хвост</t>
  </si>
  <si>
    <t>раствор пероксидный</t>
  </si>
  <si>
    <t>игрушка динозавр на пульте</t>
  </si>
  <si>
    <t>коробка для хранения вещей на молнии</t>
  </si>
  <si>
    <t>сандалии для мальчиков 26 размер</t>
  </si>
  <si>
    <t>cocoon одежда</t>
  </si>
  <si>
    <t>фелис</t>
  </si>
  <si>
    <t>чехол redmi 8 pro</t>
  </si>
  <si>
    <t>очки для собаки</t>
  </si>
  <si>
    <t>бейблэйд спрайзен</t>
  </si>
  <si>
    <t>джиббитсы crocs</t>
  </si>
  <si>
    <t>японские сканворды</t>
  </si>
  <si>
    <t>бюстгальтеры черемушки</t>
  </si>
  <si>
    <t>39747263</t>
  </si>
  <si>
    <t>ювелирный шнурок кожаный</t>
  </si>
  <si>
    <t xml:space="preserve">мастурбаторы </t>
  </si>
  <si>
    <t>корм для собак оскар</t>
  </si>
  <si>
    <t>поптюб</t>
  </si>
  <si>
    <t>платье для лета</t>
  </si>
  <si>
    <t xml:space="preserve">чистящие средства </t>
  </si>
  <si>
    <t>шляпа с москитной сеткой</t>
  </si>
  <si>
    <t>кейтеринг</t>
  </si>
  <si>
    <t>imc toys</t>
  </si>
  <si>
    <t>фонарь аккумуляторный туристические</t>
  </si>
  <si>
    <t>белое платье на девочку</t>
  </si>
  <si>
    <t>постельное белье мужское</t>
  </si>
  <si>
    <t>джони</t>
  </si>
  <si>
    <t>mariela</t>
  </si>
  <si>
    <t>queen of seduction</t>
  </si>
  <si>
    <t>тумба металлическая</t>
  </si>
  <si>
    <t>паста без фтора</t>
  </si>
  <si>
    <t xml:space="preserve">tide порошок </t>
  </si>
  <si>
    <t>39313888</t>
  </si>
  <si>
    <t xml:space="preserve">удленнитель </t>
  </si>
  <si>
    <t>26056618</t>
  </si>
  <si>
    <t>учим цвета и формы</t>
  </si>
  <si>
    <t>73165033</t>
  </si>
  <si>
    <t>мицеллярная вода корея</t>
  </si>
  <si>
    <t>кукла врач</t>
  </si>
  <si>
    <t>полотенце детское банное</t>
  </si>
  <si>
    <t>статуи</t>
  </si>
  <si>
    <t>защита от котов</t>
  </si>
  <si>
    <t>набор половников</t>
  </si>
  <si>
    <t>комплект купальник</t>
  </si>
  <si>
    <t>blckbo</t>
  </si>
  <si>
    <t>подвес для цветов</t>
  </si>
  <si>
    <t>атака титанов 2 том</t>
  </si>
  <si>
    <t>манга безумный азарт</t>
  </si>
  <si>
    <t>на замке</t>
  </si>
  <si>
    <t>съёмник подшипников</t>
  </si>
  <si>
    <t>подарок для девочки 3 года</t>
  </si>
  <si>
    <t xml:space="preserve">велюровый костюм женский </t>
  </si>
  <si>
    <t xml:space="preserve">маленькая косметичка </t>
  </si>
  <si>
    <t>кашпо дерево</t>
  </si>
  <si>
    <t xml:space="preserve">детские игрушки для девочки </t>
  </si>
  <si>
    <t>кеды blessbox</t>
  </si>
  <si>
    <t>заправка для принтера</t>
  </si>
  <si>
    <t>шорты tommy</t>
  </si>
  <si>
    <t>стедикам</t>
  </si>
  <si>
    <t xml:space="preserve">пано </t>
  </si>
  <si>
    <t>триммер huter ggt</t>
  </si>
  <si>
    <t>бизиборды домик</t>
  </si>
  <si>
    <t>ics</t>
  </si>
  <si>
    <t>кепка ck</t>
  </si>
  <si>
    <t>косметичка дорожная аксессуары</t>
  </si>
  <si>
    <t>телесные шорты</t>
  </si>
  <si>
    <t>масло лаванды для тела</t>
  </si>
  <si>
    <t>чехол м12</t>
  </si>
  <si>
    <t>футболка ostin женская</t>
  </si>
  <si>
    <t>бейсболка мужская new york</t>
  </si>
  <si>
    <t>рибок кеды</t>
  </si>
  <si>
    <t>футболка 80 размер</t>
  </si>
  <si>
    <t>лупа складная</t>
  </si>
  <si>
    <t>панель redmond</t>
  </si>
  <si>
    <t>веласипед</t>
  </si>
  <si>
    <t>himalaya since 1930</t>
  </si>
  <si>
    <t xml:space="preserve">умные часы женские </t>
  </si>
  <si>
    <t>костюм повседневный женский</t>
  </si>
  <si>
    <t>freshbubble гель для стирки</t>
  </si>
  <si>
    <t>батарейки пальчиковые ааа</t>
  </si>
  <si>
    <t>диспенсер для бумажных салфеток</t>
  </si>
  <si>
    <t>камуфлирующие базы</t>
  </si>
  <si>
    <t>косуха мужская куртка</t>
  </si>
  <si>
    <t>триммер женский для бровей</t>
  </si>
  <si>
    <t>наручники с мехом из металла</t>
  </si>
  <si>
    <t xml:space="preserve">ашкюди </t>
  </si>
  <si>
    <t>малярная кисть</t>
  </si>
  <si>
    <t xml:space="preserve">подушка дорожная </t>
  </si>
  <si>
    <t>38533725</t>
  </si>
  <si>
    <t>lamel для бровей</t>
  </si>
  <si>
    <t>наклейки для садика</t>
  </si>
  <si>
    <t>крякалка</t>
  </si>
  <si>
    <t>защитное стекло honor 20 lite</t>
  </si>
  <si>
    <t>ветровка для мальчика на хлопке</t>
  </si>
  <si>
    <t>наглая рыжая морда</t>
  </si>
  <si>
    <t>подушка для сна в машине</t>
  </si>
  <si>
    <t>krovol</t>
  </si>
  <si>
    <t>айфон 13 мини чехол</t>
  </si>
  <si>
    <t>organic zone тоник</t>
  </si>
  <si>
    <t>sega приставка игровая</t>
  </si>
  <si>
    <t>свитер радуга</t>
  </si>
  <si>
    <t>наборы для бани и сауны</t>
  </si>
  <si>
    <t>стучалка деревянная</t>
  </si>
  <si>
    <t>от аппетита</t>
  </si>
  <si>
    <t>платье под купальник</t>
  </si>
  <si>
    <t>сушилка для посуды угловая</t>
  </si>
  <si>
    <t>велосипед 14</t>
  </si>
  <si>
    <t>элемент холода</t>
  </si>
  <si>
    <t>яндекс такси</t>
  </si>
  <si>
    <t>набор для пикника green glade</t>
  </si>
  <si>
    <t>бархатная бумага а4</t>
  </si>
  <si>
    <t xml:space="preserve">брюки карго женские </t>
  </si>
  <si>
    <t>kraav</t>
  </si>
  <si>
    <t>аккумулятор на iphone 7 оригинал</t>
  </si>
  <si>
    <t>брюки светлые мужские</t>
  </si>
  <si>
    <t>чудо губка</t>
  </si>
  <si>
    <t xml:space="preserve">рубашки женские летние </t>
  </si>
  <si>
    <t>опрыскиватели для растений</t>
  </si>
  <si>
    <t>крупы и специи</t>
  </si>
  <si>
    <t>aurora мягкая игрушка</t>
  </si>
  <si>
    <t>гель для распаривания пор</t>
  </si>
  <si>
    <t>круг для плавания единорог</t>
  </si>
  <si>
    <t>семена пальмы</t>
  </si>
  <si>
    <t>блузки из шитья</t>
  </si>
  <si>
    <t>мягкая игрушка лисичка</t>
  </si>
  <si>
    <t>шорты на подростка мальчика</t>
  </si>
  <si>
    <t>гель сорти</t>
  </si>
  <si>
    <t>жвачка для рук набор</t>
  </si>
  <si>
    <t>бесконтактный автошампунь</t>
  </si>
  <si>
    <t>shik блеск</t>
  </si>
  <si>
    <t>сковорода мечта 28 см</t>
  </si>
  <si>
    <t>модели самолетов</t>
  </si>
  <si>
    <t>плёнка самоклеющаяся для мебели</t>
  </si>
  <si>
    <t xml:space="preserve">уши зайца </t>
  </si>
  <si>
    <t>ложка для супа</t>
  </si>
  <si>
    <t>носки с резинкой</t>
  </si>
  <si>
    <t>овальная кроватка</t>
  </si>
  <si>
    <t>баскин робинс</t>
  </si>
  <si>
    <t>10733337</t>
  </si>
  <si>
    <t>massimo santini</t>
  </si>
  <si>
    <t>финиш гель</t>
  </si>
  <si>
    <t>трафарет для аквагрима</t>
  </si>
  <si>
    <t>молд малыш</t>
  </si>
  <si>
    <t xml:space="preserve">кальян в сборе </t>
  </si>
  <si>
    <t>резиновые ботинки детские</t>
  </si>
  <si>
    <t>gloria jeans шорты джинсовые</t>
  </si>
  <si>
    <t>изи бутсы</t>
  </si>
  <si>
    <t>курточка демисезонная для девочки</t>
  </si>
  <si>
    <t>кольцо из титана</t>
  </si>
  <si>
    <t>блузка твоё</t>
  </si>
  <si>
    <t>3д книги</t>
  </si>
  <si>
    <t>панамка аниме</t>
  </si>
  <si>
    <t xml:space="preserve">рабочая тетрадь </t>
  </si>
  <si>
    <t>sokolov серебро</t>
  </si>
  <si>
    <t>набор клавиатура и мышь</t>
  </si>
  <si>
    <t>грузовик для песочницы</t>
  </si>
  <si>
    <t>подставка канцелярская пластик</t>
  </si>
  <si>
    <t>пауербанк</t>
  </si>
  <si>
    <t>топы женские лапша</t>
  </si>
  <si>
    <t>бордовый костюм</t>
  </si>
  <si>
    <t>8023560</t>
  </si>
  <si>
    <t>toptop рубашка</t>
  </si>
  <si>
    <t>пенопреобразователь</t>
  </si>
  <si>
    <t>качели садовая</t>
  </si>
  <si>
    <t>самсунг а 13</t>
  </si>
  <si>
    <t>федора шляпа</t>
  </si>
  <si>
    <t>деревянные пистолеты из cs go</t>
  </si>
  <si>
    <t>подсветка днища авто</t>
  </si>
  <si>
    <t>шапка мужская тонкая</t>
  </si>
  <si>
    <t>жидкое мыло чистая линия</t>
  </si>
  <si>
    <t>детское колечко</t>
  </si>
  <si>
    <t>зимние куртки и костюмы для женщин</t>
  </si>
  <si>
    <t>алое вера бад</t>
  </si>
  <si>
    <t>виннер</t>
  </si>
  <si>
    <t>силиконовые пятки</t>
  </si>
  <si>
    <t xml:space="preserve">фнаф игрушки </t>
  </si>
  <si>
    <t>russicouture</t>
  </si>
  <si>
    <t>арома кулон</t>
  </si>
  <si>
    <t>форма для выпечки багета</t>
  </si>
  <si>
    <t>forever new</t>
  </si>
  <si>
    <t>колонка jbl party box</t>
  </si>
  <si>
    <t>пуховик длинный</t>
  </si>
  <si>
    <t>шоколадные монетки</t>
  </si>
  <si>
    <t xml:space="preserve">мойка кухонная </t>
  </si>
  <si>
    <t>костюм для бальных танцев</t>
  </si>
  <si>
    <t>серебряные часы</t>
  </si>
  <si>
    <t>gorenje техника для кухни</t>
  </si>
  <si>
    <t xml:space="preserve">стул деревянный </t>
  </si>
  <si>
    <t>бритва для педикюра</t>
  </si>
  <si>
    <t>ножки для обогревателя</t>
  </si>
  <si>
    <t>строительная тачка</t>
  </si>
  <si>
    <t>футболка slayer</t>
  </si>
  <si>
    <t xml:space="preserve">крыло для велосипеда </t>
  </si>
  <si>
    <t>дустовое мыло</t>
  </si>
  <si>
    <t>цанга для фрезера</t>
  </si>
  <si>
    <t>фигурки мортал комбат</t>
  </si>
  <si>
    <t>коврик для глажки белья</t>
  </si>
  <si>
    <t>пледы 150х200 пушистый</t>
  </si>
  <si>
    <t>mamonde</t>
  </si>
  <si>
    <t>чехол для расчески</t>
  </si>
  <si>
    <t>краска для волос 7</t>
  </si>
  <si>
    <t>85333427</t>
  </si>
  <si>
    <t>нож джикомандо</t>
  </si>
  <si>
    <t>71999288</t>
  </si>
  <si>
    <t>очки для близорукости</t>
  </si>
  <si>
    <t xml:space="preserve">милитари </t>
  </si>
  <si>
    <t>пилотка полиция</t>
  </si>
  <si>
    <t>корм для черепах креветки</t>
  </si>
  <si>
    <t>магеллан</t>
  </si>
  <si>
    <t>шампур вилка</t>
  </si>
  <si>
    <t>воск для депиляции мужской</t>
  </si>
  <si>
    <t>картридж на принтер</t>
  </si>
  <si>
    <t>бижутель</t>
  </si>
  <si>
    <t>рубашка летняя женская оверсайз</t>
  </si>
  <si>
    <t>автоматический туалет для кошек</t>
  </si>
  <si>
    <t>jack wolfskin обувь</t>
  </si>
  <si>
    <t>шторки на балкон</t>
  </si>
  <si>
    <t>часы ночник</t>
  </si>
  <si>
    <t>проволока флористическая белая</t>
  </si>
  <si>
    <t>пальто больших размеров</t>
  </si>
  <si>
    <t>кожаные куртки женские натуральные</t>
  </si>
  <si>
    <t>271773636</t>
  </si>
  <si>
    <t>чародейка</t>
  </si>
  <si>
    <t>go корм для кошек</t>
  </si>
  <si>
    <t>гольфы ортопедические компрессионные</t>
  </si>
  <si>
    <t>пюре персик</t>
  </si>
  <si>
    <t xml:space="preserve">набор фломастеров </t>
  </si>
  <si>
    <t>enchantimals аквапарк</t>
  </si>
  <si>
    <t>70586101</t>
  </si>
  <si>
    <t>трессы волосы на заколках</t>
  </si>
  <si>
    <t>rosita</t>
  </si>
  <si>
    <t>прописи многоразовые</t>
  </si>
  <si>
    <t>поп ит ананас</t>
  </si>
  <si>
    <t>асус zenfone</t>
  </si>
  <si>
    <t>76279495</t>
  </si>
  <si>
    <t>65828499</t>
  </si>
  <si>
    <t>носки набор мужские</t>
  </si>
  <si>
    <t>худи мужское без капюшона</t>
  </si>
  <si>
    <t>женские сандалии лето белые</t>
  </si>
  <si>
    <t>башня для пива</t>
  </si>
  <si>
    <t xml:space="preserve">сумка на пояс для мальчика </t>
  </si>
  <si>
    <t>прикольные футболки женские</t>
  </si>
  <si>
    <t>мягкий шоппер</t>
  </si>
  <si>
    <t>повербанк ксяоми</t>
  </si>
  <si>
    <t>тапки для бани</t>
  </si>
  <si>
    <t>сушка для тарелок</t>
  </si>
  <si>
    <t>носки мужские набор 5 пар</t>
  </si>
  <si>
    <t>жалюзи 90 см</t>
  </si>
  <si>
    <t>браслет стразы</t>
  </si>
  <si>
    <t>80009640</t>
  </si>
  <si>
    <t>босоножки и сандалии для девочек</t>
  </si>
  <si>
    <t>mea natura</t>
  </si>
  <si>
    <t>кроссовки женские patrol</t>
  </si>
  <si>
    <t>киндер молочный ломтик</t>
  </si>
  <si>
    <t>чехлы на передние сиденья</t>
  </si>
  <si>
    <t>шнурок для кулона ювелирный</t>
  </si>
  <si>
    <t>детский мотошлем</t>
  </si>
  <si>
    <t>набор для приготовления слайма</t>
  </si>
  <si>
    <t>свитер для новорожденных</t>
  </si>
  <si>
    <t>hive</t>
  </si>
  <si>
    <t>для девочки подарок</t>
  </si>
  <si>
    <t xml:space="preserve">милана </t>
  </si>
  <si>
    <t>евангелион значок</t>
  </si>
  <si>
    <t>пупс испания</t>
  </si>
  <si>
    <t>набор наждачной бумаги</t>
  </si>
  <si>
    <t>51328716</t>
  </si>
  <si>
    <t>мерфи</t>
  </si>
  <si>
    <t>тирияки</t>
  </si>
  <si>
    <t>футболка мужская вискоза</t>
  </si>
  <si>
    <t>шикакай</t>
  </si>
  <si>
    <t>сетевой зарядное устройство</t>
  </si>
  <si>
    <t>hoko</t>
  </si>
  <si>
    <t>stellary skin</t>
  </si>
  <si>
    <t>нескафе в пакетиках</t>
  </si>
  <si>
    <t>именной</t>
  </si>
  <si>
    <t>кожаные штаны клеш</t>
  </si>
  <si>
    <t>панама детска</t>
  </si>
  <si>
    <t>хелол кити</t>
  </si>
  <si>
    <t>салфетки белые</t>
  </si>
  <si>
    <t>подготовка к егэ</t>
  </si>
  <si>
    <t>камень на леске серебро</t>
  </si>
  <si>
    <t>iphone 7+</t>
  </si>
  <si>
    <t>евро простыня</t>
  </si>
  <si>
    <t>серена головый</t>
  </si>
  <si>
    <t>легенда о волках</t>
  </si>
  <si>
    <t>34172458</t>
  </si>
  <si>
    <t>календарь кубики</t>
  </si>
  <si>
    <t>утяжелитель для ног 2 кг</t>
  </si>
  <si>
    <t>2907626</t>
  </si>
  <si>
    <t>депилятор браун</t>
  </si>
  <si>
    <t>ковш для каши</t>
  </si>
  <si>
    <t>гитара для ребенка</t>
  </si>
  <si>
    <t>шнурки голубые</t>
  </si>
  <si>
    <t>concept profy touch</t>
  </si>
  <si>
    <t>levis куртка</t>
  </si>
  <si>
    <t>патчи набор</t>
  </si>
  <si>
    <t>косметика essence</t>
  </si>
  <si>
    <t>органайзер с карманами</t>
  </si>
  <si>
    <t>часы для телефона</t>
  </si>
  <si>
    <t>контейнер для хранения продуктов стекло</t>
  </si>
  <si>
    <t>ручка для холодильника универсальная</t>
  </si>
  <si>
    <t>сумка через плечо для девочек</t>
  </si>
  <si>
    <t>диски 16</t>
  </si>
  <si>
    <t>для пропуска с рулеткой</t>
  </si>
  <si>
    <t>подставка для зубной пасты</t>
  </si>
  <si>
    <t>фоторамка большая</t>
  </si>
  <si>
    <t>анна 16 пряжа</t>
  </si>
  <si>
    <t>amlook</t>
  </si>
  <si>
    <t>сердолик кольцо</t>
  </si>
  <si>
    <t>трикотажное полотно</t>
  </si>
  <si>
    <t>щетка для цепи</t>
  </si>
  <si>
    <t>тапки мужские летние adidas</t>
  </si>
  <si>
    <t>concept краска для бровей и ресниц</t>
  </si>
  <si>
    <t>клювонос kluvonos</t>
  </si>
  <si>
    <t>bombbar сгущенка</t>
  </si>
  <si>
    <t>глицерин для рук</t>
  </si>
  <si>
    <t>подставка для мыла и губки</t>
  </si>
  <si>
    <t>подарочный пакет аниме</t>
  </si>
  <si>
    <t>футболка со сталиным</t>
  </si>
  <si>
    <t>шлепанцы женские изи</t>
  </si>
  <si>
    <t>костюм рапунцель</t>
  </si>
  <si>
    <t>одежда для малышей 12 месяцев</t>
  </si>
  <si>
    <t>ангиовит</t>
  </si>
  <si>
    <t>буквы игрушки</t>
  </si>
  <si>
    <t>очки противоосколочные</t>
  </si>
  <si>
    <t>стекло redmi note 8t</t>
  </si>
  <si>
    <t>щетка для мытья стекол</t>
  </si>
  <si>
    <t>безсульфатный гель для душа</t>
  </si>
  <si>
    <t>соус терияки сладкий</t>
  </si>
  <si>
    <t>makfly обувь</t>
  </si>
  <si>
    <t>malina shop</t>
  </si>
  <si>
    <t>почемучкам обо всем на свете</t>
  </si>
  <si>
    <t>рыболовная рогатка</t>
  </si>
  <si>
    <t>длинная женская юбка</t>
  </si>
  <si>
    <t>кошелек лягушка</t>
  </si>
  <si>
    <t>32299015</t>
  </si>
  <si>
    <t>70575499</t>
  </si>
  <si>
    <t>лавровый лист сушеный</t>
  </si>
  <si>
    <t>puma женские</t>
  </si>
  <si>
    <t>панамки для подростков</t>
  </si>
  <si>
    <t>арматурогиб</t>
  </si>
  <si>
    <t>босоножки кроссовки</t>
  </si>
  <si>
    <t>44219851</t>
  </si>
  <si>
    <t>бежевый карандаш для глаз</t>
  </si>
  <si>
    <t>sferto</t>
  </si>
  <si>
    <t>двух спальная кровать</t>
  </si>
  <si>
    <t>айфон 13 про мах</t>
  </si>
  <si>
    <t>тепловентиляторы напольный</t>
  </si>
  <si>
    <t>наоми вульф</t>
  </si>
  <si>
    <t>держатель для сигарет</t>
  </si>
  <si>
    <t>куклодомик</t>
  </si>
  <si>
    <t>co2 маска</t>
  </si>
  <si>
    <t>носки женские капрон</t>
  </si>
  <si>
    <t>велосипедки детские черные</t>
  </si>
  <si>
    <t>наполнитель в подарок</t>
  </si>
  <si>
    <t>12943730</t>
  </si>
  <si>
    <t>rebel barber</t>
  </si>
  <si>
    <t>ваза с крышкой для печенья</t>
  </si>
  <si>
    <t>тональник светлый</t>
  </si>
  <si>
    <t>набор музыкальных инструментов</t>
  </si>
  <si>
    <t>лежанка для кота на окно</t>
  </si>
  <si>
    <t>беллакт детское питание</t>
  </si>
  <si>
    <t xml:space="preserve">скобы </t>
  </si>
  <si>
    <t>костюмы на лето для мальчиков</t>
  </si>
  <si>
    <t>от комаров лампа</t>
  </si>
  <si>
    <t>свеча из соевого воска</t>
  </si>
  <si>
    <t>бад черный орех</t>
  </si>
  <si>
    <t>сапоги для танцев</t>
  </si>
  <si>
    <t>диспансер для напитков</t>
  </si>
  <si>
    <t>шорты свободные мужские</t>
  </si>
  <si>
    <t>корзина складная</t>
  </si>
  <si>
    <t>стопор для штор</t>
  </si>
  <si>
    <t>гамак походный</t>
  </si>
  <si>
    <t xml:space="preserve">дальномер </t>
  </si>
  <si>
    <t>простынь на резинке 160х200х30</t>
  </si>
  <si>
    <t>сумка через плече мужская</t>
  </si>
  <si>
    <t>футболка инсити</t>
  </si>
  <si>
    <t>манекен для маникюра</t>
  </si>
  <si>
    <t>костюм шорты с футболкой мужской</t>
  </si>
  <si>
    <t xml:space="preserve">триммер аккумуляторный </t>
  </si>
  <si>
    <t>чехол книжка на samsung a50</t>
  </si>
  <si>
    <t>помада винного цвета</t>
  </si>
  <si>
    <t>брюки женские летние лапша</t>
  </si>
  <si>
    <t>наушники беспроводные samsung для телефона</t>
  </si>
  <si>
    <t>вай фай камера</t>
  </si>
  <si>
    <t>atf sp 4</t>
  </si>
  <si>
    <t>нарезка</t>
  </si>
  <si>
    <t>флет фидер</t>
  </si>
  <si>
    <t>прогулочная коляска с реверсивным блоком</t>
  </si>
  <si>
    <t>funkids</t>
  </si>
  <si>
    <t>для стирки мембраны</t>
  </si>
  <si>
    <t>недорогие игрушки</t>
  </si>
  <si>
    <t>галенофарм</t>
  </si>
  <si>
    <t>зеркало с видео регистратором</t>
  </si>
  <si>
    <t>гель лак кошачий</t>
  </si>
  <si>
    <t xml:space="preserve">bad head </t>
  </si>
  <si>
    <t>картина по номерам зима</t>
  </si>
  <si>
    <t>коврик для собачьей миски</t>
  </si>
  <si>
    <t>костюм для выпускного</t>
  </si>
  <si>
    <t>кухонные полотенца из микрофибры</t>
  </si>
  <si>
    <t>артпостель сатин</t>
  </si>
  <si>
    <t>мач</t>
  </si>
  <si>
    <t>такеноко</t>
  </si>
  <si>
    <t>костюмы женские с юбкой элегантные</t>
  </si>
  <si>
    <t>kravtsovashop</t>
  </si>
  <si>
    <t>футболка kenzo</t>
  </si>
  <si>
    <t>шапочка для окраски волос</t>
  </si>
  <si>
    <t xml:space="preserve">костюм купальный </t>
  </si>
  <si>
    <t>28300359</t>
  </si>
  <si>
    <t>майки футболки топы женские</t>
  </si>
  <si>
    <t>дезодорант faberlic</t>
  </si>
  <si>
    <t>biosilk silk therapy</t>
  </si>
  <si>
    <t>купальник раздельный с высокой посадкой</t>
  </si>
  <si>
    <t>рубашка вечерняя</t>
  </si>
  <si>
    <t>протеиновое печенье без сахара</t>
  </si>
  <si>
    <t>блок розетка с выключателем</t>
  </si>
  <si>
    <t>samsung s 20 fe</t>
  </si>
  <si>
    <t>выдвижная полка в шкаф</t>
  </si>
  <si>
    <t>сарафанчик</t>
  </si>
  <si>
    <t>тональный крем для лица корейский</t>
  </si>
  <si>
    <t>78522773</t>
  </si>
  <si>
    <t>выключатель автоматический</t>
  </si>
  <si>
    <t xml:space="preserve">от мозолей </t>
  </si>
  <si>
    <t>диск пильный по дереву 200</t>
  </si>
  <si>
    <t>туфли открытые женские</t>
  </si>
  <si>
    <t>карты для взрослых</t>
  </si>
  <si>
    <t>adrishop</t>
  </si>
  <si>
    <t>держатель для фотографий и заметок</t>
  </si>
  <si>
    <t>картридж аквафор а6</t>
  </si>
  <si>
    <t>крем для рук для сухой кожи</t>
  </si>
  <si>
    <t>power bank xiaomi 10000</t>
  </si>
  <si>
    <t>попсокет с блестками</t>
  </si>
  <si>
    <t>выравнивающая база для гель лака</t>
  </si>
  <si>
    <t>биохакинг</t>
  </si>
  <si>
    <t>кеды майк мери</t>
  </si>
  <si>
    <t>книги детектив</t>
  </si>
  <si>
    <t>джеггинсы для мальчика</t>
  </si>
  <si>
    <t>дневник гравити фолз 3</t>
  </si>
  <si>
    <t xml:space="preserve">всё для дома </t>
  </si>
  <si>
    <t>чехол на redmi 4 xiaomi</t>
  </si>
  <si>
    <t>gausunderwear</t>
  </si>
  <si>
    <t>игрушки доя собак</t>
  </si>
  <si>
    <t>рюкзак кари</t>
  </si>
  <si>
    <t>косметика пупа</t>
  </si>
  <si>
    <t>скейт для трюков</t>
  </si>
  <si>
    <t>76154599</t>
  </si>
  <si>
    <t>lexus trike велосипед трехколесный</t>
  </si>
  <si>
    <t>кольцо серебряное sokolov</t>
  </si>
  <si>
    <t>жидкое мыло 500 мл</t>
  </si>
  <si>
    <t>стекло самсунг м21</t>
  </si>
  <si>
    <t xml:space="preserve">салат </t>
  </si>
  <si>
    <t>ошейник светящийся для собак</t>
  </si>
  <si>
    <t>souffle</t>
  </si>
  <si>
    <t>чехол для poco m3 pro</t>
  </si>
  <si>
    <t>volkswagen jetta</t>
  </si>
  <si>
    <t>детские вещи платья</t>
  </si>
  <si>
    <t>шары армия</t>
  </si>
  <si>
    <t>ватные шарики стерильные</t>
  </si>
  <si>
    <t>велосипед 3х колесный</t>
  </si>
  <si>
    <t>солнцезащитный крем spf 50 для лица корея</t>
  </si>
  <si>
    <t>масло для коробки передач</t>
  </si>
  <si>
    <t>бруски</t>
  </si>
  <si>
    <t>босоножки для девочки летние</t>
  </si>
  <si>
    <t>огурец семена</t>
  </si>
  <si>
    <t>короб складной</t>
  </si>
  <si>
    <t>автомат проветривания для теплицы</t>
  </si>
  <si>
    <t>мыло kerasys</t>
  </si>
  <si>
    <t xml:space="preserve">летнее легкое платье </t>
  </si>
  <si>
    <t>lui viton</t>
  </si>
  <si>
    <t>актимель</t>
  </si>
  <si>
    <t>кроссовки puma мужские для бега</t>
  </si>
  <si>
    <t>нори с солью</t>
  </si>
  <si>
    <t>черное платье комбинация</t>
  </si>
  <si>
    <t xml:space="preserve">браслет силиконовый </t>
  </si>
  <si>
    <t>фитнесшок</t>
  </si>
  <si>
    <t>блендер мини</t>
  </si>
  <si>
    <t>фтородент</t>
  </si>
  <si>
    <t>плаги для ушей</t>
  </si>
  <si>
    <t>джинсы короткие мужские</t>
  </si>
  <si>
    <t>73466930</t>
  </si>
  <si>
    <t>носки белые короткие мужские</t>
  </si>
  <si>
    <t>перчатки целофановые</t>
  </si>
  <si>
    <t>podologic</t>
  </si>
  <si>
    <t>74484573</t>
  </si>
  <si>
    <t>рюкзак для женщин</t>
  </si>
  <si>
    <t>стильный костюм для девочки</t>
  </si>
  <si>
    <t>резинки для волос бантик</t>
  </si>
  <si>
    <t xml:space="preserve">наклейки на ногти аниме </t>
  </si>
  <si>
    <t>отпугиватель мух</t>
  </si>
  <si>
    <t>лоток для туалета</t>
  </si>
  <si>
    <t>туника для сна</t>
  </si>
  <si>
    <t>мини горелка</t>
  </si>
  <si>
    <t>японские штаны</t>
  </si>
  <si>
    <t xml:space="preserve">парео женское для пляжа </t>
  </si>
  <si>
    <t>motion kids</t>
  </si>
  <si>
    <t>воск для депиляции гранулы 1 кг</t>
  </si>
  <si>
    <t>марина ринальди</t>
  </si>
  <si>
    <t>бирюзовое платье для девочки</t>
  </si>
  <si>
    <t>патрон для лампочки с проводом</t>
  </si>
  <si>
    <t>lime женский аксессуары</t>
  </si>
  <si>
    <t>трусы с завышенной талией стринги</t>
  </si>
  <si>
    <t>nivona caferomatica</t>
  </si>
  <si>
    <t>уэс андерсон</t>
  </si>
  <si>
    <t>биология 6 класс пасечник</t>
  </si>
  <si>
    <t>alize mohair</t>
  </si>
  <si>
    <t>беспроводная колонка портативная</t>
  </si>
  <si>
    <t>буденовка</t>
  </si>
  <si>
    <t>lr626</t>
  </si>
  <si>
    <t>lapkin</t>
  </si>
  <si>
    <t>куртка косуха детская</t>
  </si>
  <si>
    <t>перчатка для вычесывания шерсти животных</t>
  </si>
  <si>
    <t>бекеша</t>
  </si>
  <si>
    <t>неоновый костюм женский</t>
  </si>
  <si>
    <t>qnt протеин</t>
  </si>
  <si>
    <t>мелдронат</t>
  </si>
  <si>
    <t>реплика apple watch</t>
  </si>
  <si>
    <t>motorola телефон</t>
  </si>
  <si>
    <t>морские ракушки</t>
  </si>
  <si>
    <t>джемпер летний женский</t>
  </si>
  <si>
    <t>блузка на кулиске</t>
  </si>
  <si>
    <t>репа</t>
  </si>
  <si>
    <t>42911960</t>
  </si>
  <si>
    <t>резинка хвост</t>
  </si>
  <si>
    <t>gillette пена для бритья</t>
  </si>
  <si>
    <t>байрон мужская одежда</t>
  </si>
  <si>
    <t>9073040</t>
  </si>
  <si>
    <t>damkapriz</t>
  </si>
  <si>
    <t>платье на выпускной девушке</t>
  </si>
  <si>
    <t>мягкая игрушка панда большая</t>
  </si>
  <si>
    <t>теплые носки для малышей</t>
  </si>
  <si>
    <t>шлепки спортивные</t>
  </si>
  <si>
    <t>печень трески исландия</t>
  </si>
  <si>
    <t>платье  befree</t>
  </si>
  <si>
    <t>кружево белое рукоделие</t>
  </si>
  <si>
    <t>флаконы с дозатором</t>
  </si>
  <si>
    <t>type c 2 метра</t>
  </si>
  <si>
    <t>костюм двойка вечерний</t>
  </si>
  <si>
    <t>электропила ручная</t>
  </si>
  <si>
    <t>медовея</t>
  </si>
  <si>
    <t>акулель</t>
  </si>
  <si>
    <t>женственное платье летнее</t>
  </si>
  <si>
    <t>джекеты</t>
  </si>
  <si>
    <t>trussardi рюкзак</t>
  </si>
  <si>
    <t>спасательный конец александрова</t>
  </si>
  <si>
    <t>модуль зажигания ваз</t>
  </si>
  <si>
    <t>меховой помпон</t>
  </si>
  <si>
    <t>dremel насадки</t>
  </si>
  <si>
    <t>stg</t>
  </si>
  <si>
    <t>спрей для интимных зон</t>
  </si>
  <si>
    <t>женские трусы хлопок больших размеров</t>
  </si>
  <si>
    <t>лоток для страз</t>
  </si>
  <si>
    <t>свечи для романтики</t>
  </si>
  <si>
    <t>пиджак женский под джинсы</t>
  </si>
  <si>
    <t>поп трубка</t>
  </si>
  <si>
    <t>льняные юбки</t>
  </si>
  <si>
    <t>39651099</t>
  </si>
  <si>
    <t>бутылка для хранения</t>
  </si>
  <si>
    <t>diniya зонт</t>
  </si>
  <si>
    <t>seveki</t>
  </si>
  <si>
    <t>niti niti</t>
  </si>
  <si>
    <t>мужская золотая цепочка</t>
  </si>
  <si>
    <t>чехол на ipad 4</t>
  </si>
  <si>
    <t>букет из мягких игрушек</t>
  </si>
  <si>
    <t>грядка металл</t>
  </si>
  <si>
    <t>для галстука</t>
  </si>
  <si>
    <t>достоевский подросток</t>
  </si>
  <si>
    <t xml:space="preserve">шкатулка с талисманами </t>
  </si>
  <si>
    <t>спортивный пояс</t>
  </si>
  <si>
    <t>amazing mom</t>
  </si>
  <si>
    <t>болгарка 125 макита</t>
  </si>
  <si>
    <t>топ лонгслив</t>
  </si>
  <si>
    <t xml:space="preserve">пицца </t>
  </si>
  <si>
    <t>дождевик большой размер</t>
  </si>
  <si>
    <t>laboratorium тоник</t>
  </si>
  <si>
    <t>пододеяльник 150 200</t>
  </si>
  <si>
    <t>37427710</t>
  </si>
  <si>
    <t>миска керамика</t>
  </si>
  <si>
    <t>гель для ресниц черный</t>
  </si>
  <si>
    <t>слава зайцев</t>
  </si>
  <si>
    <t>часы соколов мужские</t>
  </si>
  <si>
    <t>ацетатная пленка для торта</t>
  </si>
  <si>
    <t>швабра для потолка</t>
  </si>
  <si>
    <t>платье выпускное женское</t>
  </si>
  <si>
    <t>тоника 9.10</t>
  </si>
  <si>
    <t>incanto лето</t>
  </si>
  <si>
    <t>other side</t>
  </si>
  <si>
    <t>китагава</t>
  </si>
  <si>
    <t>зеркало с подсветкой большое</t>
  </si>
  <si>
    <t>корм для донных рыб</t>
  </si>
  <si>
    <t>чай tarlton</t>
  </si>
  <si>
    <t>лампа для маникюра tnl</t>
  </si>
  <si>
    <t>crave</t>
  </si>
  <si>
    <t>huawei watch 3 pro</t>
  </si>
  <si>
    <t>38043887</t>
  </si>
  <si>
    <t>духи брокард</t>
  </si>
  <si>
    <t>estel 10/76</t>
  </si>
  <si>
    <t>джинсы яркие</t>
  </si>
  <si>
    <t>купальник shein</t>
  </si>
  <si>
    <t xml:space="preserve">фертика </t>
  </si>
  <si>
    <t>граммидин</t>
  </si>
  <si>
    <t>parachute кокосовое масло</t>
  </si>
  <si>
    <t>сумка для сменки для девочки</t>
  </si>
  <si>
    <t>грузовики ссср</t>
  </si>
  <si>
    <t>зимние штаны на девочку</t>
  </si>
  <si>
    <t>поршневая группа для триммера</t>
  </si>
  <si>
    <t>ив роше дезодорант</t>
  </si>
  <si>
    <t>снегоуборочная</t>
  </si>
  <si>
    <t>33928368</t>
  </si>
  <si>
    <t>теплый пиджак женский</t>
  </si>
  <si>
    <t xml:space="preserve">чехол на айфон 6s plus </t>
  </si>
  <si>
    <t>чокер из шпинели</t>
  </si>
  <si>
    <t>диагностический сканер</t>
  </si>
  <si>
    <t>markformelle</t>
  </si>
  <si>
    <t>для обесцвечивания волос</t>
  </si>
  <si>
    <t xml:space="preserve">футболка женская остин </t>
  </si>
  <si>
    <t>74667785</t>
  </si>
  <si>
    <t>рюкзак поход</t>
  </si>
  <si>
    <t>колонки 2.1 компьютерные</t>
  </si>
  <si>
    <t>фетр в рулоне</t>
  </si>
  <si>
    <t>астафьев фотография на которой меня нет</t>
  </si>
  <si>
    <t>joytech</t>
  </si>
  <si>
    <t>матирующий крем для лица с spf</t>
  </si>
  <si>
    <t>кулинарная форма</t>
  </si>
  <si>
    <t>аркадий гайдар</t>
  </si>
  <si>
    <t>для картошки фри</t>
  </si>
  <si>
    <t>шариковый дезодорант нивея</t>
  </si>
  <si>
    <t>конструктор кубики</t>
  </si>
  <si>
    <t>чулки 10 ден</t>
  </si>
  <si>
    <t>natura siberica be curl</t>
  </si>
  <si>
    <t>kaktak</t>
  </si>
  <si>
    <t xml:space="preserve">выключатели </t>
  </si>
  <si>
    <t>mi bend 5</t>
  </si>
  <si>
    <t>коллекционная машинка</t>
  </si>
  <si>
    <t>комплект грм</t>
  </si>
  <si>
    <t>кружка 250 мл</t>
  </si>
  <si>
    <t>брелок лев</t>
  </si>
  <si>
    <t>серебряные ложки детские для мальчика</t>
  </si>
  <si>
    <t>фотоаппарат пленочный</t>
  </si>
  <si>
    <t>bff</t>
  </si>
  <si>
    <t>электомобиль</t>
  </si>
  <si>
    <t>слипоны тканевые</t>
  </si>
  <si>
    <t>средство от блох для котят</t>
  </si>
  <si>
    <t xml:space="preserve">блейзер женский </t>
  </si>
  <si>
    <t>жилет женский экокожа</t>
  </si>
  <si>
    <t>кофе 1 кг растворимый</t>
  </si>
  <si>
    <t>мини куколки</t>
  </si>
  <si>
    <t>браслет женский кожа</t>
  </si>
  <si>
    <t xml:space="preserve">детские сумки </t>
  </si>
  <si>
    <t>war thunder</t>
  </si>
  <si>
    <t>резиновая собака</t>
  </si>
  <si>
    <t>платок dior</t>
  </si>
  <si>
    <t>серебристая краска</t>
  </si>
  <si>
    <t>26219043</t>
  </si>
  <si>
    <t>латвия</t>
  </si>
  <si>
    <t>защитное стекло на iphone 12 pro max</t>
  </si>
  <si>
    <t>костюм морячки для девочки</t>
  </si>
  <si>
    <t xml:space="preserve">love repablik </t>
  </si>
  <si>
    <t>плетёнка для рыбалки</t>
  </si>
  <si>
    <t>мини формат косметика</t>
  </si>
  <si>
    <t>подсветка дверей авто</t>
  </si>
  <si>
    <t>колготки с тату</t>
  </si>
  <si>
    <t>биметаллические батареи</t>
  </si>
  <si>
    <t>тряпочные балетки</t>
  </si>
  <si>
    <t>однотонные футболки женские</t>
  </si>
  <si>
    <t>лего скорая помощь</t>
  </si>
  <si>
    <t>вязаный костюм женский с брюками</t>
  </si>
  <si>
    <t>переходник прикуривателя</t>
  </si>
  <si>
    <t>фильтр для горячей воды</t>
  </si>
  <si>
    <t xml:space="preserve">блестки для лица </t>
  </si>
  <si>
    <t>настольные игры 3+</t>
  </si>
  <si>
    <t xml:space="preserve">рюкзак подростковый </t>
  </si>
  <si>
    <t>рюкзак  школьный</t>
  </si>
  <si>
    <t>защита от детей на шкаф купе</t>
  </si>
  <si>
    <t>швабра с телескопической ручкой</t>
  </si>
  <si>
    <t>лоток для денег</t>
  </si>
  <si>
    <t>карабин круглый</t>
  </si>
  <si>
    <t>brusko one</t>
  </si>
  <si>
    <t>бос плюс</t>
  </si>
  <si>
    <t>guerra&amp;bruno шляпа</t>
  </si>
  <si>
    <t>панама с козырьком</t>
  </si>
  <si>
    <t>bali body</t>
  </si>
  <si>
    <t>подставка под часы</t>
  </si>
  <si>
    <t>закладки пластиковые</t>
  </si>
  <si>
    <t>уголовный розыск</t>
  </si>
  <si>
    <t>cellutox</t>
  </si>
  <si>
    <t>30312464</t>
  </si>
  <si>
    <t>mioksi your shopping stories</t>
  </si>
  <si>
    <t>неоновая сумка</t>
  </si>
  <si>
    <t>kerastase шампунь</t>
  </si>
  <si>
    <t>кольцо полумесяц</t>
  </si>
  <si>
    <t>топенер</t>
  </si>
  <si>
    <t>надувные кровати</t>
  </si>
  <si>
    <t>bombbar батончик спортивный</t>
  </si>
  <si>
    <t>крестик с цепочкой женский</t>
  </si>
  <si>
    <t>топы женские розовый</t>
  </si>
  <si>
    <t>samsung a32 чехол противоударный</t>
  </si>
  <si>
    <t>вопросы и ответы</t>
  </si>
  <si>
    <t xml:space="preserve">шпаклевка </t>
  </si>
  <si>
    <t>18228833</t>
  </si>
  <si>
    <t>чехол на телефон huawei p30 lite</t>
  </si>
  <si>
    <t>nike женский спортивный товар</t>
  </si>
  <si>
    <t>брюки для новорожденных</t>
  </si>
  <si>
    <t>гель для ног с ментолом</t>
  </si>
  <si>
    <t>samsung a01 core</t>
  </si>
  <si>
    <t>самовар сказка за сказкой</t>
  </si>
  <si>
    <t xml:space="preserve">samura </t>
  </si>
  <si>
    <t>твоё кофта</t>
  </si>
  <si>
    <t>детские пуговицы</t>
  </si>
  <si>
    <t>большие резинки для волос</t>
  </si>
  <si>
    <t xml:space="preserve">автомобильные чехлы </t>
  </si>
  <si>
    <t>alpro молоко 1 литр</t>
  </si>
  <si>
    <t xml:space="preserve">канкен </t>
  </si>
  <si>
    <t>lipikar ap</t>
  </si>
  <si>
    <t>пластиковая цепь</t>
  </si>
  <si>
    <t>нижнее белье хлопок</t>
  </si>
  <si>
    <t>поло levis</t>
  </si>
  <si>
    <t>сладкая горчица</t>
  </si>
  <si>
    <t xml:space="preserve">carrello </t>
  </si>
  <si>
    <t>реборн реборн</t>
  </si>
  <si>
    <t>kapous увлажняющая сыворотка</t>
  </si>
  <si>
    <t xml:space="preserve">очки прямоугольные </t>
  </si>
  <si>
    <t>украшения для головы</t>
  </si>
  <si>
    <t>травянчик для кошек</t>
  </si>
  <si>
    <t xml:space="preserve">чемодан с косметикой </t>
  </si>
  <si>
    <t>панамк</t>
  </si>
  <si>
    <t>61869405</t>
  </si>
  <si>
    <t>электрическая цепная пила</t>
  </si>
  <si>
    <t>ipad 1</t>
  </si>
  <si>
    <t>панель пластиковая</t>
  </si>
  <si>
    <t>шапка для мытья головы</t>
  </si>
  <si>
    <t>антисептик 5л</t>
  </si>
  <si>
    <t xml:space="preserve">подцветка </t>
  </si>
  <si>
    <t>резиночки для собак</t>
  </si>
  <si>
    <t>80639955</t>
  </si>
  <si>
    <t>гольфы для девочек черные</t>
  </si>
  <si>
    <t>65 лет</t>
  </si>
  <si>
    <t>малахитовый цветок</t>
  </si>
  <si>
    <t>nike кроссовки для бега</t>
  </si>
  <si>
    <t>подставка для палитры</t>
  </si>
  <si>
    <t>силиконовые беруши</t>
  </si>
  <si>
    <t>поясная сумка мужская большая</t>
  </si>
  <si>
    <t>крафтовый картон</t>
  </si>
  <si>
    <t>loco</t>
  </si>
  <si>
    <t>комбинезон с юбочкой</t>
  </si>
  <si>
    <t xml:space="preserve">крышка для сковороды </t>
  </si>
  <si>
    <t>тепломакс</t>
  </si>
  <si>
    <t>женские белые шорты</t>
  </si>
  <si>
    <t>ручка мебельная скоба</t>
  </si>
  <si>
    <t xml:space="preserve">silvana </t>
  </si>
  <si>
    <t>7939869</t>
  </si>
  <si>
    <t>серьги с белым камнем</t>
  </si>
  <si>
    <t>krasar футболка</t>
  </si>
  <si>
    <t>альбом для рисования а4 детский</t>
  </si>
  <si>
    <t>гель для душа organic</t>
  </si>
  <si>
    <t>сороконожки для футбола пума</t>
  </si>
  <si>
    <t xml:space="preserve">тактические очки </t>
  </si>
  <si>
    <t>вязаный свитер женский</t>
  </si>
  <si>
    <t>скрепочница</t>
  </si>
  <si>
    <t>горшок прозрачный</t>
  </si>
  <si>
    <t>платье белое лето</t>
  </si>
  <si>
    <t>шорты лакост</t>
  </si>
  <si>
    <t>сумочка для подростка</t>
  </si>
  <si>
    <t xml:space="preserve">щипцы для волос </t>
  </si>
  <si>
    <t>фигурки ван пис</t>
  </si>
  <si>
    <t>набор для кальяна</t>
  </si>
  <si>
    <t xml:space="preserve">палатка шатер </t>
  </si>
  <si>
    <t>рамка для складывания одежды</t>
  </si>
  <si>
    <t>карта памяти для телефона samsung</t>
  </si>
  <si>
    <t>80974426</t>
  </si>
  <si>
    <t>ювелирная студия ильи палкина</t>
  </si>
  <si>
    <t>держатель для зубных щеток на присосках</t>
  </si>
  <si>
    <t>жук полив</t>
  </si>
  <si>
    <t>5720115</t>
  </si>
  <si>
    <t>вермикулит грунт для растений</t>
  </si>
  <si>
    <t>детская кроватка от 3 лет</t>
  </si>
  <si>
    <t>18823119</t>
  </si>
  <si>
    <t>слипоны женские белые летние</t>
  </si>
  <si>
    <t>men stories</t>
  </si>
  <si>
    <t>synergy</t>
  </si>
  <si>
    <t>41569782</t>
  </si>
  <si>
    <t xml:space="preserve">удачки </t>
  </si>
  <si>
    <t>кружка для кофе подарочная</t>
  </si>
  <si>
    <t>экран iphone x</t>
  </si>
  <si>
    <t>боди для малышей на лето для детей</t>
  </si>
  <si>
    <t>59321529</t>
  </si>
  <si>
    <t>штаны клëш</t>
  </si>
  <si>
    <t>кроссовки бежевые женские</t>
  </si>
  <si>
    <t>игрушка пчела</t>
  </si>
  <si>
    <t>электроподжиг для газовой плиты</t>
  </si>
  <si>
    <t>сумка  маленькая</t>
  </si>
  <si>
    <t>aravia с мочевиной</t>
  </si>
  <si>
    <t>музыка на мотоцикл</t>
  </si>
  <si>
    <t>escalada</t>
  </si>
  <si>
    <t>малыши</t>
  </si>
  <si>
    <t>78769219</t>
  </si>
  <si>
    <t>лосьон новая заря</t>
  </si>
  <si>
    <t>стань диким</t>
  </si>
  <si>
    <t>набор емкостей для косметики</t>
  </si>
  <si>
    <t>стекло 12 про</t>
  </si>
  <si>
    <t>пазлы картины</t>
  </si>
  <si>
    <t>форма для колец</t>
  </si>
  <si>
    <t>sela для мальчика футболка</t>
  </si>
  <si>
    <t>38800546</t>
  </si>
  <si>
    <t>грунтовка для дерева под покраску</t>
  </si>
  <si>
    <t>книга джейн эйр</t>
  </si>
  <si>
    <t>арабский парфюм женский</t>
  </si>
  <si>
    <t>нейропсихологический тренажер</t>
  </si>
  <si>
    <t xml:space="preserve">calvin klein трусы </t>
  </si>
  <si>
    <t>тапер</t>
  </si>
  <si>
    <t>купальник слитный с чашкой в для вырезами</t>
  </si>
  <si>
    <t>кеды женские без шнуровки</t>
  </si>
  <si>
    <t>чехол на 6s plus</t>
  </si>
  <si>
    <t>интимкоуч</t>
  </si>
  <si>
    <t>eclat femme духи</t>
  </si>
  <si>
    <t xml:space="preserve">мерч а4 </t>
  </si>
  <si>
    <t>прогулочный велосипед</t>
  </si>
  <si>
    <t>держатель айкос</t>
  </si>
  <si>
    <t>батарея айфон 7</t>
  </si>
  <si>
    <t>хаггис элит софт 4 трусики</t>
  </si>
  <si>
    <t xml:space="preserve">тюнинг </t>
  </si>
  <si>
    <t>муранское стекло серьги</t>
  </si>
  <si>
    <t>влажные салфетки с клапаном</t>
  </si>
  <si>
    <t>секонд хэнд</t>
  </si>
  <si>
    <t>для табака</t>
  </si>
  <si>
    <t>костюм домашний женский с бриджами</t>
  </si>
  <si>
    <t>akasi wear</t>
  </si>
  <si>
    <t>кондитерские насадки для цветов</t>
  </si>
  <si>
    <t>блуза женская без рукавов</t>
  </si>
  <si>
    <t>силиконовая миска</t>
  </si>
  <si>
    <t>сумки клач</t>
  </si>
  <si>
    <t>секира</t>
  </si>
  <si>
    <t>невидимка колье</t>
  </si>
  <si>
    <t>сумка мужская через плечо puma</t>
  </si>
  <si>
    <t>инфинити надо волчки сплит</t>
  </si>
  <si>
    <t>анализатор крови</t>
  </si>
  <si>
    <t>пудра revolution makeup</t>
  </si>
  <si>
    <t>пенек</t>
  </si>
  <si>
    <t xml:space="preserve">рубашка шорты </t>
  </si>
  <si>
    <t>dear darlin'</t>
  </si>
  <si>
    <t>герб рф</t>
  </si>
  <si>
    <t>алмазная мозаика дракон</t>
  </si>
  <si>
    <t>гель для защитного стекла</t>
  </si>
  <si>
    <t>купальники сдельные</t>
  </si>
  <si>
    <t>весы бытовые</t>
  </si>
  <si>
    <t>платье женское для полных женщин</t>
  </si>
  <si>
    <t>скатерть овальная пвх</t>
  </si>
  <si>
    <t>81615683</t>
  </si>
  <si>
    <t>бензиновый опрыскиватель</t>
  </si>
  <si>
    <t>куртка летняя для девочки</t>
  </si>
  <si>
    <t xml:space="preserve">светящиеся </t>
  </si>
  <si>
    <t>зелень семена</t>
  </si>
  <si>
    <t>подсистемы</t>
  </si>
  <si>
    <t xml:space="preserve">женская белая рубашка </t>
  </si>
  <si>
    <t>крем израиль</t>
  </si>
  <si>
    <t>корзинка для белья с крышкой</t>
  </si>
  <si>
    <t>15</t>
  </si>
  <si>
    <t>универсальный блок питания для ноутбука</t>
  </si>
  <si>
    <t xml:space="preserve">держатель для штор </t>
  </si>
  <si>
    <t>рюкзак сумка женская</t>
  </si>
  <si>
    <t>рукав для руки</t>
  </si>
  <si>
    <t>простыни для обертывания</t>
  </si>
  <si>
    <t>27048380</t>
  </si>
  <si>
    <t>памперсы1</t>
  </si>
  <si>
    <t>новогоднее постельное белье</t>
  </si>
  <si>
    <t>леска прозрачная</t>
  </si>
  <si>
    <t>комбинезон детский летний джинсовый</t>
  </si>
  <si>
    <t xml:space="preserve">цветок искусственный </t>
  </si>
  <si>
    <t>кондитерский мешок многоразовый</t>
  </si>
  <si>
    <t xml:space="preserve">солнцезащитная пленка </t>
  </si>
  <si>
    <t>белый дневник</t>
  </si>
  <si>
    <t>теплые худи</t>
  </si>
  <si>
    <t>резинка на голову волосы</t>
  </si>
  <si>
    <t>соевое масло</t>
  </si>
  <si>
    <t>шорты мужские guess</t>
  </si>
  <si>
    <t>nadoba сковорода</t>
  </si>
  <si>
    <t>почки</t>
  </si>
  <si>
    <t>подушка попа</t>
  </si>
  <si>
    <t>кенийский чай</t>
  </si>
  <si>
    <t>62516776</t>
  </si>
  <si>
    <t>запах в авто</t>
  </si>
  <si>
    <t xml:space="preserve">носки чёрные </t>
  </si>
  <si>
    <t>гомзяк 6-7</t>
  </si>
  <si>
    <t>малыш в жёлтом</t>
  </si>
  <si>
    <t>58670401</t>
  </si>
  <si>
    <t>велосипедки красные</t>
  </si>
  <si>
    <t xml:space="preserve">корм для кошки </t>
  </si>
  <si>
    <t>тюль кухня</t>
  </si>
  <si>
    <t>людмила</t>
  </si>
  <si>
    <t>трусики белые женские</t>
  </si>
  <si>
    <t>торт птичье молоко</t>
  </si>
  <si>
    <t>корм для собак сухой pro plan</t>
  </si>
  <si>
    <t>трусы для детей</t>
  </si>
  <si>
    <t>lego для взрослых</t>
  </si>
  <si>
    <t>легкие шторы</t>
  </si>
  <si>
    <t>часы заря</t>
  </si>
  <si>
    <t>zaps</t>
  </si>
  <si>
    <t>брелок дракон</t>
  </si>
  <si>
    <t xml:space="preserve">ножик бабочка </t>
  </si>
  <si>
    <t>книги про историю</t>
  </si>
  <si>
    <t>декор для аквариума коряга</t>
  </si>
  <si>
    <t>ирина хакамада</t>
  </si>
  <si>
    <t>массажная дорожка</t>
  </si>
  <si>
    <t>saeang</t>
  </si>
  <si>
    <t>направляющие для ящиков 450 мм</t>
  </si>
  <si>
    <t>кокосовый йогурт</t>
  </si>
  <si>
    <t>степ шоколад</t>
  </si>
  <si>
    <t>юбка шёлковая</t>
  </si>
  <si>
    <t>спиральные бигуди</t>
  </si>
  <si>
    <t>48100092</t>
  </si>
  <si>
    <t>сумка котик</t>
  </si>
  <si>
    <t>мед семьи мамдеевых</t>
  </si>
  <si>
    <t>лофт стол</t>
  </si>
  <si>
    <t>калейдоскоп детский</t>
  </si>
  <si>
    <t>свечи электронные</t>
  </si>
  <si>
    <t>пиджаки женские лен</t>
  </si>
  <si>
    <t>гагат</t>
  </si>
  <si>
    <t>ура дембель</t>
  </si>
  <si>
    <t>карабин маленький</t>
  </si>
  <si>
    <t>чистотело</t>
  </si>
  <si>
    <t>декоративные фигуры для сада и дачи</t>
  </si>
  <si>
    <t>спортивки adidas мужские</t>
  </si>
  <si>
    <t>бутсы 35 размер</t>
  </si>
  <si>
    <t>платье твое женское</t>
  </si>
  <si>
    <t>штифт винтовой</t>
  </si>
  <si>
    <t>серьги звезда</t>
  </si>
  <si>
    <t>сумка дорожная спортивная</t>
  </si>
  <si>
    <t>ручные мужские часы</t>
  </si>
  <si>
    <t>graphite</t>
  </si>
  <si>
    <t>органайзер для хранения столовых приборов</t>
  </si>
  <si>
    <t>палочки для мороженого цветные</t>
  </si>
  <si>
    <t xml:space="preserve">тесто </t>
  </si>
  <si>
    <t>картаро</t>
  </si>
  <si>
    <t>костюм на мальчика с шортами</t>
  </si>
  <si>
    <t>штора для ванной 3d</t>
  </si>
  <si>
    <t>шлепки и сланцы женские на платформе</t>
  </si>
  <si>
    <t>соломка в шоколаде</t>
  </si>
  <si>
    <t>худи серый меланж</t>
  </si>
  <si>
    <t>джинсы женские легкие</t>
  </si>
  <si>
    <t>регулятор громкости</t>
  </si>
  <si>
    <t>с рождением малыша</t>
  </si>
  <si>
    <t>41436665</t>
  </si>
  <si>
    <t>демисезонная обувь для мальчика</t>
  </si>
  <si>
    <t>конфеты каракум</t>
  </si>
  <si>
    <t>кулон подвеска для девочек</t>
  </si>
  <si>
    <t>сверло по металлу ступенчатое</t>
  </si>
  <si>
    <t xml:space="preserve">стемпинг для маникюра </t>
  </si>
  <si>
    <t>c5w светодиодная</t>
  </si>
  <si>
    <t>шлейка для кошек s</t>
  </si>
  <si>
    <t>аксессуары для пупса</t>
  </si>
  <si>
    <t>свадебное поатье</t>
  </si>
  <si>
    <t>брюки хип хоп</t>
  </si>
  <si>
    <t>контейнер для молочной смеси</t>
  </si>
  <si>
    <t>футболка с бабочкой на мальчика</t>
  </si>
  <si>
    <t>льняное  платье</t>
  </si>
  <si>
    <t xml:space="preserve">swanky </t>
  </si>
  <si>
    <t>крышка для объектива</t>
  </si>
  <si>
    <t>джинсы для малышей глория джинс</t>
  </si>
  <si>
    <t>рукоять для ножа</t>
  </si>
  <si>
    <t>ценовка</t>
  </si>
  <si>
    <t>isa dora тени 07</t>
  </si>
  <si>
    <t xml:space="preserve">твоё женское </t>
  </si>
  <si>
    <t xml:space="preserve">летнее платье для девочек </t>
  </si>
  <si>
    <t>готово</t>
  </si>
  <si>
    <t>тушь для ресниц xxl luxvisage эффект накладных ресниц</t>
  </si>
  <si>
    <t>басоножки на каблуке</t>
  </si>
  <si>
    <t>dentissimo</t>
  </si>
  <si>
    <t>бомбочка для ванны шиммер</t>
  </si>
  <si>
    <t>веник банный</t>
  </si>
  <si>
    <t>gps спидометр</t>
  </si>
  <si>
    <t>деревянные миски</t>
  </si>
  <si>
    <t>стекло xiaomi 11 lite</t>
  </si>
  <si>
    <t>уголь активированный таблетки</t>
  </si>
  <si>
    <t>cesare gaspari обувь</t>
  </si>
  <si>
    <t>телефоны tecno</t>
  </si>
  <si>
    <t>чехол на 13 pro max</t>
  </si>
  <si>
    <t>ретиноловый пилинг</t>
  </si>
  <si>
    <t>офисное женское платье</t>
  </si>
  <si>
    <t>прозрачная пленка на стол</t>
  </si>
  <si>
    <t>кружка авокадо</t>
  </si>
  <si>
    <t>домофон для квартиры трубка</t>
  </si>
  <si>
    <t>детские мокасины на девочку</t>
  </si>
  <si>
    <t>ollin шампунь от выпадения</t>
  </si>
  <si>
    <t>палороид</t>
  </si>
  <si>
    <t>елена михалкова книги</t>
  </si>
  <si>
    <t>кружка в виде сердца</t>
  </si>
  <si>
    <t>значок пацифик</t>
  </si>
  <si>
    <t>витамин для волос</t>
  </si>
  <si>
    <t>умные часы женские huawei</t>
  </si>
  <si>
    <t xml:space="preserve">брюки женские лен </t>
  </si>
  <si>
    <t>стилус xiaomi</t>
  </si>
  <si>
    <t>форма мчс женская</t>
  </si>
  <si>
    <t xml:space="preserve">нутрилон премиум </t>
  </si>
  <si>
    <t>new york rangers</t>
  </si>
  <si>
    <t>alkmene</t>
  </si>
  <si>
    <t>гамак сетка</t>
  </si>
  <si>
    <t>revyline rl 450</t>
  </si>
  <si>
    <t>бад япония</t>
  </si>
  <si>
    <t xml:space="preserve">растяжитель для обуви </t>
  </si>
  <si>
    <t>наушники для айфона 11 проводные</t>
  </si>
  <si>
    <t>чипсы из водорослей</t>
  </si>
  <si>
    <t>блокнот с цветными листами</t>
  </si>
  <si>
    <t>наборы для женщин</t>
  </si>
  <si>
    <t>sorti гель</t>
  </si>
  <si>
    <t>игрушка сосиска</t>
  </si>
  <si>
    <t xml:space="preserve">одежда больших размеров </t>
  </si>
  <si>
    <t>мазь спасатель</t>
  </si>
  <si>
    <t>vertextools</t>
  </si>
  <si>
    <t>военное</t>
  </si>
  <si>
    <t>брашер</t>
  </si>
  <si>
    <t>гелабон</t>
  </si>
  <si>
    <t xml:space="preserve">zara женское </t>
  </si>
  <si>
    <t>крылья ангела декор</t>
  </si>
  <si>
    <t>инфракрасная для обогрева</t>
  </si>
  <si>
    <t>коврик на улицу</t>
  </si>
  <si>
    <t>кофта хеллоу китти</t>
  </si>
  <si>
    <t>oh my lips</t>
  </si>
  <si>
    <t>грелка для животных</t>
  </si>
  <si>
    <t>патчи для глаз от отеков</t>
  </si>
  <si>
    <t>большой леденец</t>
  </si>
  <si>
    <t xml:space="preserve">мазь от прыщей </t>
  </si>
  <si>
    <t>бадлон для мальчика</t>
  </si>
  <si>
    <t>сумка женская красная из кожзаменителя</t>
  </si>
  <si>
    <t>футболка со звездой</t>
  </si>
  <si>
    <t xml:space="preserve">ежедневные прокладки гигиенические </t>
  </si>
  <si>
    <t>держать для туалетной бумаги</t>
  </si>
  <si>
    <t>пенни</t>
  </si>
  <si>
    <t>готовые очки для чтения 1.0</t>
  </si>
  <si>
    <t>кашемировое пальто женское</t>
  </si>
  <si>
    <t>носки с ушами</t>
  </si>
  <si>
    <t>компостер садовый prosperplast</t>
  </si>
  <si>
    <t>37017162</t>
  </si>
  <si>
    <t>сип</t>
  </si>
  <si>
    <t>портфель adidas</t>
  </si>
  <si>
    <t>дезодорант от обильного потоотделения</t>
  </si>
  <si>
    <t>4935703</t>
  </si>
  <si>
    <t>браслет цепочка серебро</t>
  </si>
  <si>
    <t xml:space="preserve">кровать двухспальная </t>
  </si>
  <si>
    <t>чай гринфилд в пакетиках</t>
  </si>
  <si>
    <t>мокасины летние</t>
  </si>
  <si>
    <t>19674493</t>
  </si>
  <si>
    <t>косметика gigi</t>
  </si>
  <si>
    <t>подгузники трусики памперс 4</t>
  </si>
  <si>
    <t>lga 2011</t>
  </si>
  <si>
    <t>салфетки для окон</t>
  </si>
  <si>
    <t>кольцо обманка</t>
  </si>
  <si>
    <t>gypsy water</t>
  </si>
  <si>
    <t>купальники на полных</t>
  </si>
  <si>
    <t xml:space="preserve">средства для уборки </t>
  </si>
  <si>
    <t>подставка для крышки</t>
  </si>
  <si>
    <t>кепка для мальчика 50-52</t>
  </si>
  <si>
    <t>футболки павлотти жен</t>
  </si>
  <si>
    <t>маленькая баночка</t>
  </si>
  <si>
    <t>7422259</t>
  </si>
  <si>
    <t>memory stick</t>
  </si>
  <si>
    <t>психрометр</t>
  </si>
  <si>
    <t>мужская спортивная одежда</t>
  </si>
  <si>
    <t>70463839</t>
  </si>
  <si>
    <t xml:space="preserve">блузка женская с коротким рукавом </t>
  </si>
  <si>
    <t>lotus soul</t>
  </si>
  <si>
    <t xml:space="preserve">монталь </t>
  </si>
  <si>
    <t>maxi guard</t>
  </si>
  <si>
    <t>панама детская для малышей</t>
  </si>
  <si>
    <t>42738981</t>
  </si>
  <si>
    <t>футболка для мальчика 116</t>
  </si>
  <si>
    <t>1001603006</t>
  </si>
  <si>
    <t>картины на стену для интерьера в прихожую</t>
  </si>
  <si>
    <t>бижутерия на шею колье</t>
  </si>
  <si>
    <t>подсветка для телевизора lg</t>
  </si>
  <si>
    <t>краска для пластмассы</t>
  </si>
  <si>
    <t>носки для йоги и фитнеса с пальцами</t>
  </si>
  <si>
    <t>фен redmond</t>
  </si>
  <si>
    <t>28590847</t>
  </si>
  <si>
    <t>виктория дмитриева</t>
  </si>
  <si>
    <t>футболки большие</t>
  </si>
  <si>
    <t>витамины для щенков крупных пород</t>
  </si>
  <si>
    <t>апельсиновые палочки 1000</t>
  </si>
  <si>
    <t>estel professional princess essex</t>
  </si>
  <si>
    <t>масло ниссан 5w30</t>
  </si>
  <si>
    <t>коляска прогулочная с реверсивным блоком</t>
  </si>
  <si>
    <t>олимпийка женская твое</t>
  </si>
  <si>
    <t xml:space="preserve">косметики </t>
  </si>
  <si>
    <t>насадки отривин</t>
  </si>
  <si>
    <t>leo fashion</t>
  </si>
  <si>
    <t>тренажер для растяжки</t>
  </si>
  <si>
    <t>серьга в ухо хрящ</t>
  </si>
  <si>
    <t>ступка мрамор</t>
  </si>
  <si>
    <t>православные ювелирные изделия</t>
  </si>
  <si>
    <t xml:space="preserve">набор вешалок </t>
  </si>
  <si>
    <t>57919952</t>
  </si>
  <si>
    <t>eveline extra soft</t>
  </si>
  <si>
    <t>поду</t>
  </si>
  <si>
    <t>жидкая заплатка</t>
  </si>
  <si>
    <t>конверты крафт</t>
  </si>
  <si>
    <t>maybelline для бровей</t>
  </si>
  <si>
    <t>капсула для стирка цветной белье</t>
  </si>
  <si>
    <t>спортивная ветровка мужская</t>
  </si>
  <si>
    <t>костюмы офисные женские молодежные</t>
  </si>
  <si>
    <t>камушек на леске золото</t>
  </si>
  <si>
    <t>шорты джинсовые женские с высокой посадкой</t>
  </si>
  <si>
    <t>cocoa butter</t>
  </si>
  <si>
    <t xml:space="preserve">коврик на стол </t>
  </si>
  <si>
    <t>ручной пылесос для машины</t>
  </si>
  <si>
    <t>vivo стекло</t>
  </si>
  <si>
    <t>gainer cybermass</t>
  </si>
  <si>
    <t>гречка в пакетиках для варки</t>
  </si>
  <si>
    <t>уход за жирной кожей лица</t>
  </si>
  <si>
    <t>крепеж для стекла</t>
  </si>
  <si>
    <t>сумка тканевая через плечо</t>
  </si>
  <si>
    <t>кружевной бюстгальтер с мягкой чашкой</t>
  </si>
  <si>
    <t>косметика мейтан</t>
  </si>
  <si>
    <t>крем с шимером</t>
  </si>
  <si>
    <t>кофта женская летный</t>
  </si>
  <si>
    <t>13359533</t>
  </si>
  <si>
    <t>американ криэйтор</t>
  </si>
  <si>
    <t>платье вечернее с открытой спиной</t>
  </si>
  <si>
    <t>43372363</t>
  </si>
  <si>
    <t>увлажняющий спрей для волос kapous</t>
  </si>
  <si>
    <t>пассатижи маленькие</t>
  </si>
  <si>
    <t>мастурбаторы мужские</t>
  </si>
  <si>
    <t>кисти щетина</t>
  </si>
  <si>
    <t>почтовый ящик в подъезд</t>
  </si>
  <si>
    <t>для печи</t>
  </si>
  <si>
    <t>green belt/грин белт</t>
  </si>
  <si>
    <t>робин норвуд</t>
  </si>
  <si>
    <t>блоттеры</t>
  </si>
  <si>
    <t>сестра луны книга</t>
  </si>
  <si>
    <t>обувь calvin klein</t>
  </si>
  <si>
    <t>батончики конфеты</t>
  </si>
  <si>
    <t>универсальный блок питания</t>
  </si>
  <si>
    <t>игрушки на пляж</t>
  </si>
  <si>
    <t>силиконовый воротник для стрижки</t>
  </si>
  <si>
    <t>шампунь для бороды и усов</t>
  </si>
  <si>
    <t>алмазная мозаика на подрамнике природа</t>
  </si>
  <si>
    <t>туркмения</t>
  </si>
  <si>
    <t>двуспальная раскладушка</t>
  </si>
  <si>
    <t>рубашка под бабочку</t>
  </si>
  <si>
    <t xml:space="preserve">тонкая кисть </t>
  </si>
  <si>
    <t>торторезка</t>
  </si>
  <si>
    <t>вышивка стразами на подрамнике</t>
  </si>
  <si>
    <t>лонда шампунь увлажняющий</t>
  </si>
  <si>
    <t>сечка для капусты</t>
  </si>
  <si>
    <t>плед 200</t>
  </si>
  <si>
    <t>монталь шоколад</t>
  </si>
  <si>
    <t>мульти-пульти</t>
  </si>
  <si>
    <t>солнцезащитный крем aravia</t>
  </si>
  <si>
    <t>мячик пляжный</t>
  </si>
  <si>
    <t>пемоксоль</t>
  </si>
  <si>
    <t>american apparel</t>
  </si>
  <si>
    <t>котельные платья</t>
  </si>
  <si>
    <t>чокер плетеный</t>
  </si>
  <si>
    <t xml:space="preserve">гигиенические прокладки </t>
  </si>
  <si>
    <t>майка хоккейная</t>
  </si>
  <si>
    <t>флайблок</t>
  </si>
  <si>
    <t>сирёжки</t>
  </si>
  <si>
    <t>гию томиока</t>
  </si>
  <si>
    <t>синтепон рулон</t>
  </si>
  <si>
    <t>ambre baldessarini</t>
  </si>
  <si>
    <t>десертные тарелки фарфоровые</t>
  </si>
  <si>
    <t>41016400</t>
  </si>
  <si>
    <t>чехол на детский матрас</t>
  </si>
  <si>
    <t>bravo! постельное белье</t>
  </si>
  <si>
    <t>67531705</t>
  </si>
  <si>
    <t>27857607</t>
  </si>
  <si>
    <t>мангал сборный мангал складной</t>
  </si>
  <si>
    <t>платье с открытыми плечами летнее</t>
  </si>
  <si>
    <t>термос для новорожденных</t>
  </si>
  <si>
    <t>ssangyong kyron</t>
  </si>
  <si>
    <t>краска для шифера</t>
  </si>
  <si>
    <t>квадратный чехол</t>
  </si>
  <si>
    <t>стеганный плащ</t>
  </si>
  <si>
    <t>planeta organica тоник</t>
  </si>
  <si>
    <t>65916030</t>
  </si>
  <si>
    <t>клема</t>
  </si>
  <si>
    <t>новинки для кухни</t>
  </si>
  <si>
    <t>парные браслетв</t>
  </si>
  <si>
    <t>невидимый бюстгалтер</t>
  </si>
  <si>
    <t>сухой лак</t>
  </si>
  <si>
    <t>серги набор</t>
  </si>
  <si>
    <t>уролит</t>
  </si>
  <si>
    <t>шторка на присосках</t>
  </si>
  <si>
    <t xml:space="preserve">шильдик </t>
  </si>
  <si>
    <t>max factor блеск для губ</t>
  </si>
  <si>
    <t>tesvi женский</t>
  </si>
  <si>
    <t>мужской домашний костюм больших размеров</t>
  </si>
  <si>
    <t>bluedio</t>
  </si>
  <si>
    <t>31524804</t>
  </si>
  <si>
    <t>gerber снеки</t>
  </si>
  <si>
    <t>чехол авокадо</t>
  </si>
  <si>
    <t>корм для золотых рыбок</t>
  </si>
  <si>
    <t>коврик пвх на кухню</t>
  </si>
  <si>
    <t>58436250</t>
  </si>
  <si>
    <t>купальники девочкам</t>
  </si>
  <si>
    <t>наклейка z на авто</t>
  </si>
  <si>
    <t>кружка токийские мстители</t>
  </si>
  <si>
    <t>natbro</t>
  </si>
  <si>
    <t>пластиковая форма</t>
  </si>
  <si>
    <t>заглушки на ножки стула</t>
  </si>
  <si>
    <t>корея детям</t>
  </si>
  <si>
    <t>ботокс для волос с кератином</t>
  </si>
  <si>
    <t>майка для йоги женская</t>
  </si>
  <si>
    <t>37966961</t>
  </si>
  <si>
    <t>unaffected штаны</t>
  </si>
  <si>
    <t>27954299</t>
  </si>
  <si>
    <t>с закрытым носом</t>
  </si>
  <si>
    <t>kjyuckbd</t>
  </si>
  <si>
    <t>добывайки книги</t>
  </si>
  <si>
    <t>комтюм спортивный</t>
  </si>
  <si>
    <t>картина с пионами</t>
  </si>
  <si>
    <t>аккумулятор для наушников</t>
  </si>
  <si>
    <t>набор формочек для песочницы</t>
  </si>
  <si>
    <t>farmina для котят</t>
  </si>
  <si>
    <t>gold standard</t>
  </si>
  <si>
    <t>метаморфозы</t>
  </si>
  <si>
    <t>джинсовые жилетки</t>
  </si>
  <si>
    <t>мебель для офиса</t>
  </si>
  <si>
    <t xml:space="preserve">скитлс </t>
  </si>
  <si>
    <t>топ женский со стразами</t>
  </si>
  <si>
    <t>сервировочные доски</t>
  </si>
  <si>
    <t>электрошокер жвачка</t>
  </si>
  <si>
    <t>товары гарри поттер</t>
  </si>
  <si>
    <t>шокалад</t>
  </si>
  <si>
    <t>бижутерия для женщин</t>
  </si>
  <si>
    <t>75630291</t>
  </si>
  <si>
    <t>пюре фруктовое детское</t>
  </si>
  <si>
    <t>для обуви подставка</t>
  </si>
  <si>
    <t>картина по номерам эйфория</t>
  </si>
  <si>
    <t>ниссан х трейл</t>
  </si>
  <si>
    <t>костюмы для собак мелких пород</t>
  </si>
  <si>
    <t xml:space="preserve">накидка на кресло </t>
  </si>
  <si>
    <t>тонометр and с адаптером</t>
  </si>
  <si>
    <t>брюки камуфляж мужские</t>
  </si>
  <si>
    <t xml:space="preserve">женские ветровки </t>
  </si>
  <si>
    <t>набор средств для стирки</t>
  </si>
  <si>
    <t>стремянка 8 ступеней</t>
  </si>
  <si>
    <t>книга хроники нарнии</t>
  </si>
  <si>
    <t>ремешок для часов ксиоми</t>
  </si>
  <si>
    <t>50255306</t>
  </si>
  <si>
    <t>надувные шары фигуры</t>
  </si>
  <si>
    <t>бюстгальтеры для девочек</t>
  </si>
  <si>
    <t>барная посуда</t>
  </si>
  <si>
    <t>guess мальчики</t>
  </si>
  <si>
    <t>платья летние миди</t>
  </si>
  <si>
    <t>фреза для мотоблока</t>
  </si>
  <si>
    <t>кальцедония купальник</t>
  </si>
  <si>
    <t>тени шиммер</t>
  </si>
  <si>
    <t>вязанные сапоги</t>
  </si>
  <si>
    <t>полотенце турция karna</t>
  </si>
  <si>
    <t>глина для печи</t>
  </si>
  <si>
    <t>готовый образ</t>
  </si>
  <si>
    <t>светильник ночник детский дом</t>
  </si>
  <si>
    <t xml:space="preserve">мартинсы </t>
  </si>
  <si>
    <t>парковка хот вилс</t>
  </si>
  <si>
    <t>трусы женские николетта</t>
  </si>
  <si>
    <t>футболка genshin impact</t>
  </si>
  <si>
    <t>poroco</t>
  </si>
  <si>
    <t>idole</t>
  </si>
  <si>
    <t>starwax.</t>
  </si>
  <si>
    <t>gucci одежда</t>
  </si>
  <si>
    <t>электростимулятор для шеи</t>
  </si>
  <si>
    <t>вязаный пуф</t>
  </si>
  <si>
    <t>скатерть на свадебный стол</t>
  </si>
  <si>
    <t>70905801</t>
  </si>
  <si>
    <t>feraud</t>
  </si>
  <si>
    <t>летняя обувь для детей</t>
  </si>
  <si>
    <t xml:space="preserve">пена для ванны детская </t>
  </si>
  <si>
    <t>67124546</t>
  </si>
  <si>
    <t>трейнер т4к</t>
  </si>
  <si>
    <t>наса</t>
  </si>
  <si>
    <t>песто соус</t>
  </si>
  <si>
    <t>вкусы мира манго</t>
  </si>
  <si>
    <t>73500368</t>
  </si>
  <si>
    <t>женская ветровка больших размеров</t>
  </si>
  <si>
    <t>фурнитура для броши</t>
  </si>
  <si>
    <t>34499954</t>
  </si>
  <si>
    <t>разные серьги</t>
  </si>
  <si>
    <t>makita газонокосилка</t>
  </si>
  <si>
    <t>55480173</t>
  </si>
  <si>
    <t>поясничный корсет</t>
  </si>
  <si>
    <t>eskada</t>
  </si>
  <si>
    <t>джинсы 56 размер</t>
  </si>
  <si>
    <t>духи в виде мишки</t>
  </si>
  <si>
    <t>62973059</t>
  </si>
  <si>
    <t>реалми c21y</t>
  </si>
  <si>
    <t>короткие женские шорты</t>
  </si>
  <si>
    <t>порошок стиральный лоск</t>
  </si>
  <si>
    <t>cubot</t>
  </si>
  <si>
    <t>белье calvin klein женское</t>
  </si>
  <si>
    <t>самсунг а02 s</t>
  </si>
  <si>
    <t>кастрюля керамическая</t>
  </si>
  <si>
    <t>подарок для мальчика 7 лет</t>
  </si>
  <si>
    <t>кольцо эрекционное</t>
  </si>
  <si>
    <t xml:space="preserve">кольцо серебрянное </t>
  </si>
  <si>
    <t>доброе тепло обогреватель</t>
  </si>
  <si>
    <t>костюм косплей</t>
  </si>
  <si>
    <t>несмываемый уход для кудрявых волос</t>
  </si>
  <si>
    <t>бескислотная база</t>
  </si>
  <si>
    <t>68816529</t>
  </si>
  <si>
    <t>otem</t>
  </si>
  <si>
    <t>костюм женский топ и штаны</t>
  </si>
  <si>
    <t>nike air кроссовки</t>
  </si>
  <si>
    <t>38135130</t>
  </si>
  <si>
    <t>ветровка из хлопка</t>
  </si>
  <si>
    <t>светильник камин</t>
  </si>
  <si>
    <t>тапочки из войлока женские</t>
  </si>
  <si>
    <t>флюид кушон limoni</t>
  </si>
  <si>
    <t>рамка 20х30</t>
  </si>
  <si>
    <t>матрих</t>
  </si>
  <si>
    <t>сербский язык</t>
  </si>
  <si>
    <t xml:space="preserve">befree худи </t>
  </si>
  <si>
    <t>именные столовые приборы</t>
  </si>
  <si>
    <t xml:space="preserve">компьютерные очки </t>
  </si>
  <si>
    <t>cropp куртка женская</t>
  </si>
  <si>
    <t>термоусадочная</t>
  </si>
  <si>
    <t>блузка модис</t>
  </si>
  <si>
    <t>туника из муслина детская</t>
  </si>
  <si>
    <t xml:space="preserve">подгузники многоразовые </t>
  </si>
  <si>
    <t>про баланс</t>
  </si>
  <si>
    <t>наушники huawei honor</t>
  </si>
  <si>
    <t>белорусская косметика помада</t>
  </si>
  <si>
    <t>брошь для учителя</t>
  </si>
  <si>
    <t>соска canpol</t>
  </si>
  <si>
    <t>костровище</t>
  </si>
  <si>
    <t>аленка 15 гр</t>
  </si>
  <si>
    <t>светодиодная люстра круг</t>
  </si>
  <si>
    <t>ковер 120х200</t>
  </si>
  <si>
    <t>интим гель для девочек</t>
  </si>
  <si>
    <t>пузырек детский</t>
  </si>
  <si>
    <t>ападент зубная паста детская</t>
  </si>
  <si>
    <t>деревянная фигурка</t>
  </si>
  <si>
    <t>70787014</t>
  </si>
  <si>
    <t>роял конин для котят</t>
  </si>
  <si>
    <t>тюль паутинка для гостиной</t>
  </si>
  <si>
    <t>туника денская</t>
  </si>
  <si>
    <t>щётка для рук</t>
  </si>
  <si>
    <t>lenovo чехол</t>
  </si>
  <si>
    <t>детские басейны</t>
  </si>
  <si>
    <t>конструктор ниндзяго</t>
  </si>
  <si>
    <t>качели пластиковые</t>
  </si>
  <si>
    <t>эпл наушники</t>
  </si>
  <si>
    <t>футболка флаг россии</t>
  </si>
  <si>
    <t>мягкая игрушка мишка маленький</t>
  </si>
  <si>
    <t>blitzwolf</t>
  </si>
  <si>
    <t>powder</t>
  </si>
  <si>
    <t>туфли с застежкой</t>
  </si>
  <si>
    <t>овощи и фрукты на липучках для резки</t>
  </si>
  <si>
    <t>крем клиник</t>
  </si>
  <si>
    <t>кеды для кукол</t>
  </si>
  <si>
    <t xml:space="preserve">шлёпки для девочек </t>
  </si>
  <si>
    <t>biostal термос</t>
  </si>
  <si>
    <t>набор для фотосессии малыша</t>
  </si>
  <si>
    <t>игрушки новогодние</t>
  </si>
  <si>
    <t>имбирный шампунь</t>
  </si>
  <si>
    <t>ножницы для парикмахера</t>
  </si>
  <si>
    <t>жилетка короткая</t>
  </si>
  <si>
    <t>руль на питбайк</t>
  </si>
  <si>
    <t>littmann classic</t>
  </si>
  <si>
    <t>сарафан трикотажный на лямках</t>
  </si>
  <si>
    <t xml:space="preserve">шапочка летняя </t>
  </si>
  <si>
    <t>beauty style гель</t>
  </si>
  <si>
    <t>остер григорий</t>
  </si>
  <si>
    <t>фонтан для шоколада</t>
  </si>
  <si>
    <t>передвижная вешалка для одежды</t>
  </si>
  <si>
    <t>рассказы в картинках</t>
  </si>
  <si>
    <t>бинты для лошади</t>
  </si>
  <si>
    <t xml:space="preserve">сливочный сыр </t>
  </si>
  <si>
    <t>основы академического рисунка</t>
  </si>
  <si>
    <t>catrice карандаш для глаз</t>
  </si>
  <si>
    <t>нательный комбинезон</t>
  </si>
  <si>
    <t>что за мем игра</t>
  </si>
  <si>
    <t>7769083</t>
  </si>
  <si>
    <t>костюмы для мужчин</t>
  </si>
  <si>
    <t>подгузники 2-5 кг</t>
  </si>
  <si>
    <t>грязевая маска</t>
  </si>
  <si>
    <t>чёрный худи</t>
  </si>
  <si>
    <t>тайдал</t>
  </si>
  <si>
    <t>аниме дакимакура</t>
  </si>
  <si>
    <t>право на лево</t>
  </si>
  <si>
    <t>полка под посуду</t>
  </si>
  <si>
    <t>missa</t>
  </si>
  <si>
    <t>штекер для наушников</t>
  </si>
  <si>
    <t>26805788</t>
  </si>
  <si>
    <t>аэрозольная краска для ткани</t>
  </si>
  <si>
    <t>штаны синие</t>
  </si>
  <si>
    <t>ремень с пряжкой</t>
  </si>
  <si>
    <t>наклейки дмб</t>
  </si>
  <si>
    <t>брюки на мальчика 134-140</t>
  </si>
  <si>
    <t>велосипед детский складной</t>
  </si>
  <si>
    <t>39445582</t>
  </si>
  <si>
    <t>74149142</t>
  </si>
  <si>
    <t>очки хамелион</t>
  </si>
  <si>
    <t>63450312</t>
  </si>
  <si>
    <t>для хранения вещей ящик</t>
  </si>
  <si>
    <t>квадрокоптер syma</t>
  </si>
  <si>
    <t>накладные ногти матовые</t>
  </si>
  <si>
    <t>marino fabiani</t>
  </si>
  <si>
    <t>кэп</t>
  </si>
  <si>
    <t>bape зипка</t>
  </si>
  <si>
    <t>рюкзак школьный для девочки подростка</t>
  </si>
  <si>
    <t>1000000</t>
  </si>
  <si>
    <t>штаны футбольные</t>
  </si>
  <si>
    <t>чехол айфон xs max</t>
  </si>
  <si>
    <t>подгузники 7</t>
  </si>
  <si>
    <t>zagar</t>
  </si>
  <si>
    <t>противоскользящий коврик для душевой кабины</t>
  </si>
  <si>
    <t>волшебная страна вышивка бисером</t>
  </si>
  <si>
    <t>48381088</t>
  </si>
  <si>
    <t>marta.</t>
  </si>
  <si>
    <t>пингвинчик волновой</t>
  </si>
  <si>
    <t>гарри портьер</t>
  </si>
  <si>
    <t>75753958</t>
  </si>
  <si>
    <t>кепка для подростков</t>
  </si>
  <si>
    <t>mannol 5w40</t>
  </si>
  <si>
    <t>для волос украшение</t>
  </si>
  <si>
    <t>солженицын матренин двор</t>
  </si>
  <si>
    <t>футболкимужские</t>
  </si>
  <si>
    <t>крышка для кастрюли 16 см</t>
  </si>
  <si>
    <t>аквадеметалл</t>
  </si>
  <si>
    <t>альмарин</t>
  </si>
  <si>
    <t>крем для лица увлажняющий легкий</t>
  </si>
  <si>
    <t>развивающие игры 2 года</t>
  </si>
  <si>
    <t>чехол на режим 10</t>
  </si>
  <si>
    <t>трусики белье</t>
  </si>
  <si>
    <t>джоггеры мужские для высоких</t>
  </si>
  <si>
    <t>корм для собак в банках</t>
  </si>
  <si>
    <t>одежда для мальчиков акула</t>
  </si>
  <si>
    <t>доктор мом мазь</t>
  </si>
  <si>
    <t>greenfield чай листовой</t>
  </si>
  <si>
    <t>befree футболка женская однотонная</t>
  </si>
  <si>
    <t>платье синие нарядное</t>
  </si>
  <si>
    <t>нитки для бисера рукоделие</t>
  </si>
  <si>
    <t>ботаникс</t>
  </si>
  <si>
    <t>электрический насос для шариков</t>
  </si>
  <si>
    <t>свитшот полосатый</t>
  </si>
  <si>
    <t>82240369</t>
  </si>
  <si>
    <t>картина по номерам бесстыжие</t>
  </si>
  <si>
    <t>gloria jeans женские шорты</t>
  </si>
  <si>
    <t>meatbrothers</t>
  </si>
  <si>
    <t>70090948</t>
  </si>
  <si>
    <t>сериги</t>
  </si>
  <si>
    <t>чип и дейл одежда</t>
  </si>
  <si>
    <t>комедоны</t>
  </si>
  <si>
    <t>мотоодежда</t>
  </si>
  <si>
    <t>наклейки для ноутбука аниме</t>
  </si>
  <si>
    <t>nike высокие</t>
  </si>
  <si>
    <t>кружка эмалированная детская</t>
  </si>
  <si>
    <t>труба спортивная</t>
  </si>
  <si>
    <t>женский домашний халат с запахом</t>
  </si>
  <si>
    <t>пинлок</t>
  </si>
  <si>
    <t>osis+</t>
  </si>
  <si>
    <t>elizzo</t>
  </si>
  <si>
    <t>искусственный снег для слаймов</t>
  </si>
  <si>
    <t>хасбула</t>
  </si>
  <si>
    <t>фасоль черная</t>
  </si>
  <si>
    <t>асадов стихи</t>
  </si>
  <si>
    <t>варежка кесе</t>
  </si>
  <si>
    <t>костюм муслиновый женский</t>
  </si>
  <si>
    <t>ирригатор aquajet</t>
  </si>
  <si>
    <t>капика кроссовки</t>
  </si>
  <si>
    <t>летняя пижама для мальчика</t>
  </si>
  <si>
    <t>mym</t>
  </si>
  <si>
    <t>учимся читать 5 лет</t>
  </si>
  <si>
    <t>бижутерия из эпоксидной смолы</t>
  </si>
  <si>
    <t>блокнот с чистыми листами</t>
  </si>
  <si>
    <t>шпинель бусины</t>
  </si>
  <si>
    <t xml:space="preserve">эконика обувь </t>
  </si>
  <si>
    <t>чехол на самсунг а02s</t>
  </si>
  <si>
    <t>83356910</t>
  </si>
  <si>
    <t>лезвия для педикюра zinger</t>
  </si>
  <si>
    <t xml:space="preserve">рубашка и шорты костюм </t>
  </si>
  <si>
    <t>рюкзак для бассейна детский</t>
  </si>
  <si>
    <t>папка диплом</t>
  </si>
  <si>
    <t>галоши детские теплые</t>
  </si>
  <si>
    <t>zte blade a3 2020</t>
  </si>
  <si>
    <t>рыбаков</t>
  </si>
  <si>
    <t>салфетница пластиковая</t>
  </si>
  <si>
    <t>cf moto</t>
  </si>
  <si>
    <t xml:space="preserve">детский альбом </t>
  </si>
  <si>
    <t>78209152</t>
  </si>
  <si>
    <t>нарядная туника большого размера</t>
  </si>
  <si>
    <t>одеяло пуховое</t>
  </si>
  <si>
    <t>чехол на самсунг с8</t>
  </si>
  <si>
    <t>brasletrr</t>
  </si>
  <si>
    <t>28759034</t>
  </si>
  <si>
    <t>подводка для глаз с блестками</t>
  </si>
  <si>
    <t>телефон андройд</t>
  </si>
  <si>
    <t>хеллоу китти сумка</t>
  </si>
  <si>
    <t>пластырь космопор</t>
  </si>
  <si>
    <t>сималенд дом</t>
  </si>
  <si>
    <t>прозрачная сумочка</t>
  </si>
  <si>
    <t xml:space="preserve">кондитерские насадки </t>
  </si>
  <si>
    <t xml:space="preserve">ручной миксер </t>
  </si>
  <si>
    <t>ткань крапива</t>
  </si>
  <si>
    <t>мешок пылесборник для пылесоса</t>
  </si>
  <si>
    <t>master of arts</t>
  </si>
  <si>
    <t>иллюминайзер</t>
  </si>
  <si>
    <t>большая спортивная сумка</t>
  </si>
  <si>
    <t>чехол на чемодан l xl</t>
  </si>
  <si>
    <t>наперник на подушку 70х70</t>
  </si>
  <si>
    <t>пьер кардин</t>
  </si>
  <si>
    <t>книги азбука классика</t>
  </si>
  <si>
    <t>подогреватель для бутылочек автомобильный</t>
  </si>
  <si>
    <t>чехол на xiomi redmi 9c</t>
  </si>
  <si>
    <t>айфон 13 мини 128</t>
  </si>
  <si>
    <t>жилетка мужская найк</t>
  </si>
  <si>
    <t>gloria jeans для мальчика вещи</t>
  </si>
  <si>
    <t>зима обувь женская</t>
  </si>
  <si>
    <t>наклейка на аквариум</t>
  </si>
  <si>
    <t>гари вебер</t>
  </si>
  <si>
    <t>discreet прокладки ежедневные deo water lily multiform</t>
  </si>
  <si>
    <t>детская тарелка стекло</t>
  </si>
  <si>
    <t>смерч</t>
  </si>
  <si>
    <t>66883416</t>
  </si>
  <si>
    <t>50410458</t>
  </si>
  <si>
    <t>подушка 70×70</t>
  </si>
  <si>
    <t>пластиковый поднос</t>
  </si>
  <si>
    <t>русский костюм</t>
  </si>
  <si>
    <t>корейская приправа</t>
  </si>
  <si>
    <t>подвескс</t>
  </si>
  <si>
    <t>кофр для скутера</t>
  </si>
  <si>
    <t>давид джонс</t>
  </si>
  <si>
    <t>юбка мини на резинке</t>
  </si>
  <si>
    <t>переходник jack</t>
  </si>
  <si>
    <t>активный кислород</t>
  </si>
  <si>
    <t>влажные салфетки для оптики</t>
  </si>
  <si>
    <t>японский номер</t>
  </si>
  <si>
    <t xml:space="preserve">сетчатые колготки </t>
  </si>
  <si>
    <t xml:space="preserve"> духи</t>
  </si>
  <si>
    <t xml:space="preserve">миостимулятор </t>
  </si>
  <si>
    <t>honor 20s</t>
  </si>
  <si>
    <t>ножик канцелярский</t>
  </si>
  <si>
    <t>против катышек</t>
  </si>
  <si>
    <t>рисовалки обводилки</t>
  </si>
  <si>
    <t>бейсболка мужская красная</t>
  </si>
  <si>
    <t>технология 7 класс</t>
  </si>
  <si>
    <t>драже для торта</t>
  </si>
  <si>
    <t>силиконовая смазка для беговой дорожки</t>
  </si>
  <si>
    <t>набор разделочных досок на подставке дерево</t>
  </si>
  <si>
    <t>для волнистых волос</t>
  </si>
  <si>
    <t>atto трусы</t>
  </si>
  <si>
    <t>кроссовки yeezy boost 350</t>
  </si>
  <si>
    <t>мокасины женские натуральные</t>
  </si>
  <si>
    <t>пижама дисней</t>
  </si>
  <si>
    <t xml:space="preserve">солкосерил </t>
  </si>
  <si>
    <t>сиденье для качелей</t>
  </si>
  <si>
    <t>76130047</t>
  </si>
  <si>
    <t>чехол на самсунг а 22 s</t>
  </si>
  <si>
    <t>брюки чёрные мужские</t>
  </si>
  <si>
    <t xml:space="preserve">летняя накидка </t>
  </si>
  <si>
    <t>майки женские оверсайз</t>
  </si>
  <si>
    <t>полочки настенные</t>
  </si>
  <si>
    <t>платье лолиты</t>
  </si>
  <si>
    <t>кофе оро</t>
  </si>
  <si>
    <t>полка для рассады на окно</t>
  </si>
  <si>
    <t>шоппер аниме токийские мстители</t>
  </si>
  <si>
    <t>казан 22 литра</t>
  </si>
  <si>
    <t>джинсовая куртка денская</t>
  </si>
  <si>
    <t>alessandro borelli</t>
  </si>
  <si>
    <t>crocs женские сланцы</t>
  </si>
  <si>
    <t>3+</t>
  </si>
  <si>
    <t>пояс с чулками комплект</t>
  </si>
  <si>
    <t>свето диодная лента с пультом</t>
  </si>
  <si>
    <t>набор для мытья полов</t>
  </si>
  <si>
    <t>питер проф</t>
  </si>
  <si>
    <t>веер для лаков</t>
  </si>
  <si>
    <t>серьги кольца 925</t>
  </si>
  <si>
    <t>atlantic beach</t>
  </si>
  <si>
    <t>кассеты для фильтра барьер</t>
  </si>
  <si>
    <t>брошки для медиков</t>
  </si>
  <si>
    <t>гель от целлюлита</t>
  </si>
  <si>
    <t>modamica</t>
  </si>
  <si>
    <t>кроссовки ребок</t>
  </si>
  <si>
    <t>куртка женская турция</t>
  </si>
  <si>
    <t>платье на девочку праздничное</t>
  </si>
  <si>
    <t>лазер игрушка</t>
  </si>
  <si>
    <t>prx пилинг</t>
  </si>
  <si>
    <t>pronature</t>
  </si>
  <si>
    <t>римские сандали</t>
  </si>
  <si>
    <t>трос металлический</t>
  </si>
  <si>
    <t>морж</t>
  </si>
  <si>
    <t>на пятку</t>
  </si>
  <si>
    <t>макароны 18+</t>
  </si>
  <si>
    <t>doctor v trendy</t>
  </si>
  <si>
    <t>платье с шифоновыми рукавами</t>
  </si>
  <si>
    <t>шарики на палочке</t>
  </si>
  <si>
    <t>купальный трусы</t>
  </si>
  <si>
    <t>cliche</t>
  </si>
  <si>
    <t>amanita</t>
  </si>
  <si>
    <t>переходим во второй класс</t>
  </si>
  <si>
    <t>бандалетки hidlace</t>
  </si>
  <si>
    <t>зубной порошок особый</t>
  </si>
  <si>
    <t>авто наклейки большие</t>
  </si>
  <si>
    <t>халаты для беременных</t>
  </si>
  <si>
    <t>айфон 11 про макс 256гб</t>
  </si>
  <si>
    <t>шарики сердечки</t>
  </si>
  <si>
    <t>платье на тонких бретельках мини</t>
  </si>
  <si>
    <t>табэкс</t>
  </si>
  <si>
    <t>я слышу вас насквозь</t>
  </si>
  <si>
    <t>лотки и накопители для бумаг</t>
  </si>
  <si>
    <t xml:space="preserve">караваль </t>
  </si>
  <si>
    <t>летнее платье с декольте</t>
  </si>
  <si>
    <t xml:space="preserve">дорожный знак </t>
  </si>
  <si>
    <t>черный орех бад</t>
  </si>
  <si>
    <t>леопардовые джинсы</t>
  </si>
  <si>
    <t>для мастики</t>
  </si>
  <si>
    <t>реактивные тяги</t>
  </si>
  <si>
    <t>скайс</t>
  </si>
  <si>
    <t>автоматическая поилка для собак</t>
  </si>
  <si>
    <t>костюм инопланетянина</t>
  </si>
  <si>
    <t>пижама шёлковая</t>
  </si>
  <si>
    <t xml:space="preserve">куртка спортивная </t>
  </si>
  <si>
    <t>бокс подарочный подруге</t>
  </si>
  <si>
    <t>сапоги лето</t>
  </si>
  <si>
    <t>чай манговый улун</t>
  </si>
  <si>
    <t>78819529</t>
  </si>
  <si>
    <t>наклейки дисней</t>
  </si>
  <si>
    <t>suborbia</t>
  </si>
  <si>
    <t>лимпопо</t>
  </si>
  <si>
    <t>стол на стену</t>
  </si>
  <si>
    <t>картинки по номерам для детей</t>
  </si>
  <si>
    <t>офломелид</t>
  </si>
  <si>
    <t>табачные стики</t>
  </si>
  <si>
    <t>дом в котором подарочное издание</t>
  </si>
  <si>
    <t>игрушка проектор</t>
  </si>
  <si>
    <t>подставка в машину</t>
  </si>
  <si>
    <t>sp</t>
  </si>
  <si>
    <t>lacoste essential</t>
  </si>
  <si>
    <t>защитные уголки для ребенка</t>
  </si>
  <si>
    <t>stels navigator 900</t>
  </si>
  <si>
    <t>добро пожаловать в экологию</t>
  </si>
  <si>
    <t>деревянный поднос посуда и инвентарь</t>
  </si>
  <si>
    <t xml:space="preserve">набор браслетов </t>
  </si>
  <si>
    <t>косуха кожаная снежная королева</t>
  </si>
  <si>
    <t>упоры для отжиманий спортивный товар</t>
  </si>
  <si>
    <t>смеситель с фильтром для воды</t>
  </si>
  <si>
    <t>туника удлиненная женская нарядная</t>
  </si>
  <si>
    <t>169864727</t>
  </si>
  <si>
    <t>italeri</t>
  </si>
  <si>
    <t>штаны классические мужские в клетку</t>
  </si>
  <si>
    <t>рогожка скатерть</t>
  </si>
  <si>
    <t>бутылка для воды пластиковая</t>
  </si>
  <si>
    <t>шеба для кошек влажный мини</t>
  </si>
  <si>
    <t>крепление велосипеды стену</t>
  </si>
  <si>
    <t>evrika home</t>
  </si>
  <si>
    <t>двухъярусная кровать для кукол</t>
  </si>
  <si>
    <t>рюкзак женский спортивный большой</t>
  </si>
  <si>
    <t xml:space="preserve">купальник раздельный для девочки </t>
  </si>
  <si>
    <t>косплей бродячие псы</t>
  </si>
  <si>
    <t>штора для кухни хлопок, лен</t>
  </si>
  <si>
    <t>корректор большого пальца</t>
  </si>
  <si>
    <t>панч болл</t>
  </si>
  <si>
    <t>пижама мужская шелковая</t>
  </si>
  <si>
    <t>38800902</t>
  </si>
  <si>
    <t>провода акустические</t>
  </si>
  <si>
    <t>рюкзак guess для женщин</t>
  </si>
  <si>
    <t>glow in love</t>
  </si>
  <si>
    <t>наушники проводные apple оригинал</t>
  </si>
  <si>
    <t>чили соус</t>
  </si>
  <si>
    <t>78819273</t>
  </si>
  <si>
    <t>спивак скраб</t>
  </si>
  <si>
    <t>швабра золушка</t>
  </si>
  <si>
    <t>джинсы широкие трубы мужские</t>
  </si>
  <si>
    <t>декупаж набор</t>
  </si>
  <si>
    <t>маркеры copic</t>
  </si>
  <si>
    <t>71361978</t>
  </si>
  <si>
    <t>лего хогвартс большой</t>
  </si>
  <si>
    <t>wool street</t>
  </si>
  <si>
    <t>толкиен книги</t>
  </si>
  <si>
    <t>носки adidas высокие</t>
  </si>
  <si>
    <t>шампунь без парабенов</t>
  </si>
  <si>
    <t xml:space="preserve">блокнот в клетку </t>
  </si>
  <si>
    <t>водитель для штор</t>
  </si>
  <si>
    <t>конверт для письма</t>
  </si>
  <si>
    <t>ракетки для настольного тенниса stiga</t>
  </si>
  <si>
    <t>шампунь подростковый</t>
  </si>
  <si>
    <t>вальер для собак</t>
  </si>
  <si>
    <t>флаг конфедерации</t>
  </si>
  <si>
    <t>хильба</t>
  </si>
  <si>
    <t>бест трикотаж мужской</t>
  </si>
  <si>
    <t>beauty drugs</t>
  </si>
  <si>
    <t>большой мяч для занятий</t>
  </si>
  <si>
    <t>купальник слитный женский большого размера</t>
  </si>
  <si>
    <t>бритва опасная со сменными лезвиями</t>
  </si>
  <si>
    <t>farfello коляска прогулочная</t>
  </si>
  <si>
    <t>зубная паста лакалют sensitive</t>
  </si>
  <si>
    <t>юбки из льна</t>
  </si>
  <si>
    <t>зеркальный маркер</t>
  </si>
  <si>
    <t>солнцезащитная косметика</t>
  </si>
  <si>
    <t>костюм классический с шортами</t>
  </si>
  <si>
    <t>спортивные штаны найк женские</t>
  </si>
  <si>
    <t>мультяшные футболки</t>
  </si>
  <si>
    <t>съемные бретели для бюстгальтера</t>
  </si>
  <si>
    <t>подарочная коробка детская</t>
  </si>
  <si>
    <t xml:space="preserve">топы женские твое </t>
  </si>
  <si>
    <t>куклы шарнирная</t>
  </si>
  <si>
    <t xml:space="preserve">корейские </t>
  </si>
  <si>
    <t>сыворотка для лица bielenda</t>
  </si>
  <si>
    <t>каучук на шею</t>
  </si>
  <si>
    <t>wiwu</t>
  </si>
  <si>
    <t>гольфы с бантиком</t>
  </si>
  <si>
    <t xml:space="preserve">витэкс </t>
  </si>
  <si>
    <t>подушки для сна бамбук</t>
  </si>
  <si>
    <t>компрессор для матраса</t>
  </si>
  <si>
    <t>плетеные кашпо</t>
  </si>
  <si>
    <t>набор экспериментов</t>
  </si>
  <si>
    <t>противоударный смартфон</t>
  </si>
  <si>
    <t>деревянные панели</t>
  </si>
  <si>
    <t>дрим смп</t>
  </si>
  <si>
    <t>kugo</t>
  </si>
  <si>
    <t>микрофон с колонкой караоке</t>
  </si>
  <si>
    <t>наклейки красивые</t>
  </si>
  <si>
    <t>42552101</t>
  </si>
  <si>
    <t>комплект постельного белья для девочки</t>
  </si>
  <si>
    <t>манга форма голоса</t>
  </si>
  <si>
    <t>клавиатура мышь</t>
  </si>
  <si>
    <t>каниколоны для волос</t>
  </si>
  <si>
    <t>электро сигареты</t>
  </si>
  <si>
    <t>klio professional основа под гель-лак</t>
  </si>
  <si>
    <t>книги на липучках</t>
  </si>
  <si>
    <t>кигуруми медведь</t>
  </si>
  <si>
    <t>держатель шторки в ванную</t>
  </si>
  <si>
    <t>плата bms</t>
  </si>
  <si>
    <t>тени loreal</t>
  </si>
  <si>
    <t>костюм полицейского на мальчика</t>
  </si>
  <si>
    <t>befree лиф для купальника</t>
  </si>
  <si>
    <t>детский магний</t>
  </si>
  <si>
    <t>очки рейбан мужские</t>
  </si>
  <si>
    <t>держатель для коляски</t>
  </si>
  <si>
    <t>гофре щипцы</t>
  </si>
  <si>
    <t>защитное стекло на huawei p40 lite e</t>
  </si>
  <si>
    <t xml:space="preserve">поглотитель запаха </t>
  </si>
  <si>
    <t>tess 100 пакетиков</t>
  </si>
  <si>
    <t>зайчик лило</t>
  </si>
  <si>
    <t>кросовки женские nike</t>
  </si>
  <si>
    <t>баночки для меда</t>
  </si>
  <si>
    <t>узкая этажерка для кухни</t>
  </si>
  <si>
    <t>наушники с активным шумоподавлением</t>
  </si>
  <si>
    <t>головоломки для подростков</t>
  </si>
  <si>
    <t>солнцезащитные средства детские</t>
  </si>
  <si>
    <t>кроссовки голубые</t>
  </si>
  <si>
    <t>замшевые мокасины</t>
  </si>
  <si>
    <t>asgard</t>
  </si>
  <si>
    <t>электроклапан</t>
  </si>
  <si>
    <t>uhu клей</t>
  </si>
  <si>
    <t>мужской джинсы</t>
  </si>
  <si>
    <t>мужские леггинсы</t>
  </si>
  <si>
    <t>20 в 1stiraliti</t>
  </si>
  <si>
    <t>olin флюид</t>
  </si>
  <si>
    <t>видеокарта 2060</t>
  </si>
  <si>
    <t>кроксы медицинские</t>
  </si>
  <si>
    <t>крем для шеи корея</t>
  </si>
  <si>
    <t>кинологическая служба</t>
  </si>
  <si>
    <t>резинка с бантиком</t>
  </si>
  <si>
    <t>сислей</t>
  </si>
  <si>
    <t>клей супер</t>
  </si>
  <si>
    <t xml:space="preserve">кошачий корм сухой </t>
  </si>
  <si>
    <t>маска страйкбол</t>
  </si>
  <si>
    <t>редми 11 про</t>
  </si>
  <si>
    <t>раствор для ирригатора waterdent</t>
  </si>
  <si>
    <t xml:space="preserve">мякиши </t>
  </si>
  <si>
    <t>акула одежда для мальчика брюки</t>
  </si>
  <si>
    <t>для наушников держатель</t>
  </si>
  <si>
    <t>мист с блестками</t>
  </si>
  <si>
    <t>игрушки как приручить дракона</t>
  </si>
  <si>
    <t>кукла анна</t>
  </si>
  <si>
    <t>светильник в беседку</t>
  </si>
  <si>
    <t>солнечные ступеньки математика</t>
  </si>
  <si>
    <t>рудзак</t>
  </si>
  <si>
    <t>78675536</t>
  </si>
  <si>
    <t>спортивный костю</t>
  </si>
  <si>
    <t>фиш ай</t>
  </si>
  <si>
    <t>17544884</t>
  </si>
  <si>
    <t>жвачка five</t>
  </si>
  <si>
    <t>sentio косметика</t>
  </si>
  <si>
    <t>пряжка трехщелевая</t>
  </si>
  <si>
    <t>бейсболка на резинке</t>
  </si>
  <si>
    <t>шампунь с цинком и селеном</t>
  </si>
  <si>
    <t>крючки настенные на липучке</t>
  </si>
  <si>
    <t>спицы 3,5</t>
  </si>
  <si>
    <t>игрушка касса</t>
  </si>
  <si>
    <t>эффектив</t>
  </si>
  <si>
    <t>телескопические палки для скандинавской ходьбы</t>
  </si>
  <si>
    <t>natura siberica bereza</t>
  </si>
  <si>
    <t>крем против купероза на лице</t>
  </si>
  <si>
    <t>кольцо с глазом</t>
  </si>
  <si>
    <t>гель лак серебристый</t>
  </si>
  <si>
    <t>ножницы для растений</t>
  </si>
  <si>
    <t>аквомозайка</t>
  </si>
  <si>
    <t>коллаген капсулы бад</t>
  </si>
  <si>
    <t xml:space="preserve">клавиатура с подсветкой </t>
  </si>
  <si>
    <t xml:space="preserve">зеркальная наклейка </t>
  </si>
  <si>
    <t>sun killer</t>
  </si>
  <si>
    <t>дневник будущего 1 том</t>
  </si>
  <si>
    <t>гель лак черный с блестками</t>
  </si>
  <si>
    <t>добавки для слайма</t>
  </si>
  <si>
    <t>фитиль хлопковый</t>
  </si>
  <si>
    <t>большой дилдо</t>
  </si>
  <si>
    <t>48112504</t>
  </si>
  <si>
    <t xml:space="preserve">ксяоми </t>
  </si>
  <si>
    <t>тонкая шапка для малыша</t>
  </si>
  <si>
    <t>информационная доска</t>
  </si>
  <si>
    <t>рубашка из денима</t>
  </si>
  <si>
    <t>костюм женский adidas</t>
  </si>
  <si>
    <t>широкие белые брюки женские</t>
  </si>
  <si>
    <t>ободок чалма</t>
  </si>
  <si>
    <t>avtostella</t>
  </si>
  <si>
    <t>корейский крем вокруг глаз</t>
  </si>
  <si>
    <t>блузки золла</t>
  </si>
  <si>
    <t>инструмент для чистки пор</t>
  </si>
  <si>
    <t>28811900</t>
  </si>
  <si>
    <t>krups таблетки</t>
  </si>
  <si>
    <t>собачка интерактивная</t>
  </si>
  <si>
    <t>бандаж на палец ноги</t>
  </si>
  <si>
    <t>ватный матрац</t>
  </si>
  <si>
    <t>34949004</t>
  </si>
  <si>
    <t xml:space="preserve">шары белые </t>
  </si>
  <si>
    <t>набор посудки</t>
  </si>
  <si>
    <t>лосьон от загара</t>
  </si>
  <si>
    <t>выпускной альбом</t>
  </si>
  <si>
    <t>декор для маникюра аниме</t>
  </si>
  <si>
    <t>59513871</t>
  </si>
  <si>
    <t>обложка на учебник</t>
  </si>
  <si>
    <t>кроссовки женские фиолетовые</t>
  </si>
  <si>
    <t>сто пудов</t>
  </si>
  <si>
    <t>federici</t>
  </si>
  <si>
    <t>75208821</t>
  </si>
  <si>
    <t>самокат для девочек с большими колесами</t>
  </si>
  <si>
    <t>рыбочистка электрическая</t>
  </si>
  <si>
    <t>кроссовки мужские тканевые</t>
  </si>
  <si>
    <t>trapa</t>
  </si>
  <si>
    <t>платье с кошкой</t>
  </si>
  <si>
    <t>бернар миньер</t>
  </si>
  <si>
    <t>спрей краска для обуви</t>
  </si>
  <si>
    <t>ninel-tex</t>
  </si>
  <si>
    <t>16736532</t>
  </si>
  <si>
    <t>брюки в офис</t>
  </si>
  <si>
    <t>губка для фильтра</t>
  </si>
  <si>
    <t>геймпад для пк проводной</t>
  </si>
  <si>
    <t>брюки для фигурного катания</t>
  </si>
  <si>
    <t>чехол на кресло компьютерное</t>
  </si>
  <si>
    <t>бк</t>
  </si>
  <si>
    <t>чехол на реалми c21</t>
  </si>
  <si>
    <t xml:space="preserve">наклейки евангелион </t>
  </si>
  <si>
    <t xml:space="preserve">calzedonia купальник </t>
  </si>
  <si>
    <t>помада корея</t>
  </si>
  <si>
    <t>мини парфюм</t>
  </si>
  <si>
    <t>летние женские костюмы больших размеров</t>
  </si>
  <si>
    <t>турка индукционная</t>
  </si>
  <si>
    <t>щетка для собаки</t>
  </si>
  <si>
    <t>68589582</t>
  </si>
  <si>
    <t>шампунь для волос фрутис</t>
  </si>
  <si>
    <t xml:space="preserve">краски акварельные </t>
  </si>
  <si>
    <t>марина степнова</t>
  </si>
  <si>
    <t>купальники сплошные</t>
  </si>
  <si>
    <t>шары для праздника</t>
  </si>
  <si>
    <t>аквариумные растения</t>
  </si>
  <si>
    <t>тунец в масле</t>
  </si>
  <si>
    <t>проектор для фильмов детский</t>
  </si>
  <si>
    <t>горшок babyton</t>
  </si>
  <si>
    <t>платформа обувь</t>
  </si>
  <si>
    <t>босоножки жен</t>
  </si>
  <si>
    <t>черный турмалин шерл</t>
  </si>
  <si>
    <t>пальто укороченное</t>
  </si>
  <si>
    <t>61920817</t>
  </si>
  <si>
    <t>пледы покрывало 220х240 пушистый</t>
  </si>
  <si>
    <t>parmalat безлактозное</t>
  </si>
  <si>
    <t>кварцевый ролик для лица</t>
  </si>
  <si>
    <t>щетка автомобильная для снега</t>
  </si>
  <si>
    <t>летний пиджак мужской</t>
  </si>
  <si>
    <t>футболка с котятами</t>
  </si>
  <si>
    <t>мужской костюм на лето</t>
  </si>
  <si>
    <t>футболка корова</t>
  </si>
  <si>
    <t>пивные дрожжи для животных</t>
  </si>
  <si>
    <t>тушь фиолетовая</t>
  </si>
  <si>
    <t>швабра york</t>
  </si>
  <si>
    <t>пояс согревающий</t>
  </si>
  <si>
    <t>подушка думка</t>
  </si>
  <si>
    <t>юху</t>
  </si>
  <si>
    <t xml:space="preserve">полустельки </t>
  </si>
  <si>
    <t>колба для френч пресса 600 мл</t>
  </si>
  <si>
    <t>домашние платья больших размеров</t>
  </si>
  <si>
    <t>43948600</t>
  </si>
  <si>
    <t>английская булавка декоративная</t>
  </si>
  <si>
    <t>пряжа гималаи долфин беби</t>
  </si>
  <si>
    <t>лампа кольцевая со штативом</t>
  </si>
  <si>
    <t>aravia от вросших волос</t>
  </si>
  <si>
    <t>32402899</t>
  </si>
  <si>
    <t>zenden туфли</t>
  </si>
  <si>
    <t>61805527</t>
  </si>
  <si>
    <t>лего фура</t>
  </si>
  <si>
    <t>липосан</t>
  </si>
  <si>
    <t>сандалии mexx</t>
  </si>
  <si>
    <t>кайсаров</t>
  </si>
  <si>
    <t>60646428</t>
  </si>
  <si>
    <t>шпилька для волос свадебная со стразами</t>
  </si>
  <si>
    <t>мини ваза для цветов</t>
  </si>
  <si>
    <t>панама мультикам</t>
  </si>
  <si>
    <t>подарочная косметика</t>
  </si>
  <si>
    <t>16646169</t>
  </si>
  <si>
    <t>пантенол мазь</t>
  </si>
  <si>
    <t>подсолнечник</t>
  </si>
  <si>
    <t>zolla белье женский</t>
  </si>
  <si>
    <t>матрикс спрей</t>
  </si>
  <si>
    <t>32782143</t>
  </si>
  <si>
    <t xml:space="preserve">кронштейн для монитора </t>
  </si>
  <si>
    <t>гуашь профессиональная</t>
  </si>
  <si>
    <t>джинсы утяжка</t>
  </si>
  <si>
    <t>наушники беспроводные вакуумные вкладыши</t>
  </si>
  <si>
    <t>линзы coopervision</t>
  </si>
  <si>
    <t>нони</t>
  </si>
  <si>
    <t>спортивное питание протеиновые</t>
  </si>
  <si>
    <t>статуэтка кошки</t>
  </si>
  <si>
    <t>ивлев</t>
  </si>
  <si>
    <t>басик 30 см мальчик</t>
  </si>
  <si>
    <t>алиса макс</t>
  </si>
  <si>
    <t>зажимы для бумаг 51 мм</t>
  </si>
  <si>
    <t xml:space="preserve">ботинки для девочки </t>
  </si>
  <si>
    <t>солкодерм</t>
  </si>
  <si>
    <t>knit bar</t>
  </si>
  <si>
    <t>ламбрекены в машину</t>
  </si>
  <si>
    <t>coslys дезодорант</t>
  </si>
  <si>
    <t>обувь для младенца</t>
  </si>
  <si>
    <t>линзы для глаз -3</t>
  </si>
  <si>
    <t>бутылочка для соуса</t>
  </si>
  <si>
    <t>огнетушитель оп-4</t>
  </si>
  <si>
    <t>by fama краска</t>
  </si>
  <si>
    <t>тиара на голову</t>
  </si>
  <si>
    <t>аниме футболка мужская</t>
  </si>
  <si>
    <t>футболка кислотная</t>
  </si>
  <si>
    <t>деревянная каталка</t>
  </si>
  <si>
    <t>джуд</t>
  </si>
  <si>
    <t>футболка с рисунком женская</t>
  </si>
  <si>
    <t>фоторамки настольные</t>
  </si>
  <si>
    <t>ескада</t>
  </si>
  <si>
    <t>одежда для мягких игрушек</t>
  </si>
  <si>
    <t>рубашка черная оверсайз</t>
  </si>
  <si>
    <t xml:space="preserve">чёрный сарафан </t>
  </si>
  <si>
    <t>помазок из натуральной щетины</t>
  </si>
  <si>
    <t>защитное стекло на хонор 9s</t>
  </si>
  <si>
    <t>детская табуретка</t>
  </si>
  <si>
    <t>marks&amp;spencer</t>
  </si>
  <si>
    <t>утягивающие белье трусы корректирующие</t>
  </si>
  <si>
    <t>расческа с зеркалом маленькая</t>
  </si>
  <si>
    <t>75470302</t>
  </si>
  <si>
    <t>на бассейн</t>
  </si>
  <si>
    <t>кофты зип</t>
  </si>
  <si>
    <t>amazonka</t>
  </si>
  <si>
    <t>подарочный набор махровых полотенец</t>
  </si>
  <si>
    <t xml:space="preserve">чехол redmi </t>
  </si>
  <si>
    <t>повербанк для ноутбука</t>
  </si>
  <si>
    <t>кофта для детей</t>
  </si>
  <si>
    <t>люстра подвесная лофт</t>
  </si>
  <si>
    <t>пластырь от натирания</t>
  </si>
  <si>
    <t>nefertaridress</t>
  </si>
  <si>
    <t>тюль ажурная</t>
  </si>
  <si>
    <t>кофты для девушек</t>
  </si>
  <si>
    <t>гамаки для йоги</t>
  </si>
  <si>
    <t xml:space="preserve">белая простынь </t>
  </si>
  <si>
    <t>ralf ringer сандалии</t>
  </si>
  <si>
    <t>пожарная охрана</t>
  </si>
  <si>
    <t>грунт для жидких обоев</t>
  </si>
  <si>
    <t>биба</t>
  </si>
  <si>
    <t>серьги с нефритом серебро</t>
  </si>
  <si>
    <t>белая юбка на запах</t>
  </si>
  <si>
    <t>блич манга</t>
  </si>
  <si>
    <t>насадка ушм</t>
  </si>
  <si>
    <t>реплика сумка</t>
  </si>
  <si>
    <t>71685340</t>
  </si>
  <si>
    <t xml:space="preserve">остин женщинам </t>
  </si>
  <si>
    <t>зарядный кабель для iphone 6</t>
  </si>
  <si>
    <t>84346771</t>
  </si>
  <si>
    <t>зарядное устройство для аккумуляторов 18650</t>
  </si>
  <si>
    <t>disney футболка</t>
  </si>
  <si>
    <t>летний костюм женскиц</t>
  </si>
  <si>
    <t>кофе армения</t>
  </si>
  <si>
    <t>стиль чикаго</t>
  </si>
  <si>
    <t>для стекол авто</t>
  </si>
  <si>
    <t>шторы жаккард</t>
  </si>
  <si>
    <t>зарядник для honor</t>
  </si>
  <si>
    <t>шорты с хелоу китти</t>
  </si>
  <si>
    <t>под салфетки</t>
  </si>
  <si>
    <t>шопер с котиком</t>
  </si>
  <si>
    <t>соска силиконовая</t>
  </si>
  <si>
    <t>против натирания</t>
  </si>
  <si>
    <t>игры для мелкой моторики</t>
  </si>
  <si>
    <t>пакет с замком</t>
  </si>
  <si>
    <t>авторегистратор зеркало</t>
  </si>
  <si>
    <t>замшевая юбка</t>
  </si>
  <si>
    <t>картина горы</t>
  </si>
  <si>
    <t>хлопок ветка</t>
  </si>
  <si>
    <t>чёрный</t>
  </si>
  <si>
    <t xml:space="preserve">касеты для бритья </t>
  </si>
  <si>
    <t>клеёнка медицинская</t>
  </si>
  <si>
    <t>маркет+</t>
  </si>
  <si>
    <t>белый женский сарафан</t>
  </si>
  <si>
    <t xml:space="preserve">kappa шорты </t>
  </si>
  <si>
    <t>лак чёрный</t>
  </si>
  <si>
    <t>каша пшеничная</t>
  </si>
  <si>
    <t>кукл</t>
  </si>
  <si>
    <t xml:space="preserve">сабы </t>
  </si>
  <si>
    <t>именные футболки</t>
  </si>
  <si>
    <t>топик купальный</t>
  </si>
  <si>
    <t>туник</t>
  </si>
  <si>
    <t>looklady</t>
  </si>
  <si>
    <t>щетка рокс</t>
  </si>
  <si>
    <t>босоножки на узкую ногу женские</t>
  </si>
  <si>
    <t>бумага туалетная зева</t>
  </si>
  <si>
    <t>трусы женские на высокой посадке</t>
  </si>
  <si>
    <t>клей для ресниц прозрачный</t>
  </si>
  <si>
    <t xml:space="preserve">куртка демисезонная </t>
  </si>
  <si>
    <t>fila брюки</t>
  </si>
  <si>
    <t>бокс для ресниц</t>
  </si>
  <si>
    <t>короткое пальто</t>
  </si>
  <si>
    <t>кошачья конфета</t>
  </si>
  <si>
    <t>пеленки детские фланель</t>
  </si>
  <si>
    <t>гантели 8кг</t>
  </si>
  <si>
    <t>кружево широкое</t>
  </si>
  <si>
    <t>mr.dan</t>
  </si>
  <si>
    <t>игры на playstation 3</t>
  </si>
  <si>
    <t>серьги chanel</t>
  </si>
  <si>
    <t>five</t>
  </si>
  <si>
    <t>кружка фарфоровая 300</t>
  </si>
  <si>
    <t>шампура деревянные</t>
  </si>
  <si>
    <t>подлокотник в автомобиль</t>
  </si>
  <si>
    <t>сандали человек паук</t>
  </si>
  <si>
    <t>influence румяна</t>
  </si>
  <si>
    <t>бытовая химия unicum</t>
  </si>
  <si>
    <t>selection</t>
  </si>
  <si>
    <t>телефоны poco x3 pro</t>
  </si>
  <si>
    <t>колпаки на газель</t>
  </si>
  <si>
    <t>35263763</t>
  </si>
  <si>
    <t>thunderbolt</t>
  </si>
  <si>
    <t>краска перфект мусс</t>
  </si>
  <si>
    <t xml:space="preserve">чехол для удочки </t>
  </si>
  <si>
    <t>глория джинс трусы женские</t>
  </si>
  <si>
    <t>лотки для бумаг</t>
  </si>
  <si>
    <t>buds 2</t>
  </si>
  <si>
    <t>джинсы женские укороченные 52 размер</t>
  </si>
  <si>
    <t>lolo pets</t>
  </si>
  <si>
    <t>наяда</t>
  </si>
  <si>
    <t>ручка для комода</t>
  </si>
  <si>
    <t>искусственный жемчуг</t>
  </si>
  <si>
    <t>купальник женский с накидкой</t>
  </si>
  <si>
    <t>48769131</t>
  </si>
  <si>
    <t>бижутерия на руку</t>
  </si>
  <si>
    <t>косы волосы</t>
  </si>
  <si>
    <t>ночная рубашка хлопок</t>
  </si>
  <si>
    <t>ролик спортивный</t>
  </si>
  <si>
    <t>кофе egoiste noir</t>
  </si>
  <si>
    <t>гантель разборная</t>
  </si>
  <si>
    <t>minaku женский</t>
  </si>
  <si>
    <t>шторы из дерева</t>
  </si>
  <si>
    <t>женские спортивные костюмы летние</t>
  </si>
  <si>
    <t>тонирующий шампунь блонд</t>
  </si>
  <si>
    <t>туристическая пенка</t>
  </si>
  <si>
    <t>футболка тайдай</t>
  </si>
  <si>
    <t>пластырь тейп</t>
  </si>
  <si>
    <t>fitness косметика</t>
  </si>
  <si>
    <t xml:space="preserve">семена укропа </t>
  </si>
  <si>
    <t>подарочный набор для волос</t>
  </si>
  <si>
    <t>д пантенол мазь</t>
  </si>
  <si>
    <t>мыльница пластиковая</t>
  </si>
  <si>
    <t>комбо видеорегистратор</t>
  </si>
  <si>
    <t>рубашка фссп</t>
  </si>
  <si>
    <t>75670783</t>
  </si>
  <si>
    <t>эмалированная тарелка</t>
  </si>
  <si>
    <t>якорный рым для лодки пвх</t>
  </si>
  <si>
    <t>somat для посудомоечной соль</t>
  </si>
  <si>
    <t>пряжи</t>
  </si>
  <si>
    <t xml:space="preserve">eleaf </t>
  </si>
  <si>
    <t>нижнее женское белье больших размеров</t>
  </si>
  <si>
    <t>весы бариста</t>
  </si>
  <si>
    <t>штаны zarina</t>
  </si>
  <si>
    <t>decool</t>
  </si>
  <si>
    <t>пенка для зубов splat</t>
  </si>
  <si>
    <t>джинсы широкие рваные</t>
  </si>
  <si>
    <t xml:space="preserve">маркерная доска </t>
  </si>
  <si>
    <t>mark formel</t>
  </si>
  <si>
    <t>лоферы на шнурках</t>
  </si>
  <si>
    <t>микробикини</t>
  </si>
  <si>
    <t>manly pro для бровей</t>
  </si>
  <si>
    <t xml:space="preserve">мужская барсетка </t>
  </si>
  <si>
    <t>красный пиджак женский</t>
  </si>
  <si>
    <t>леггинсы puma</t>
  </si>
  <si>
    <t>складной шезлонг</t>
  </si>
  <si>
    <t>alrehab</t>
  </si>
  <si>
    <t>платье в сад</t>
  </si>
  <si>
    <t>леденец без сахара</t>
  </si>
  <si>
    <t>виагра для мужчин быстродействующие</t>
  </si>
  <si>
    <t>джоггеры для беременных</t>
  </si>
  <si>
    <t>купальники с высокой талией раздельные</t>
  </si>
  <si>
    <t>стульчик для ванной</t>
  </si>
  <si>
    <t>игрушечный мотоцикл</t>
  </si>
  <si>
    <t>гель для душа миндаль</t>
  </si>
  <si>
    <t>красные кросовки</t>
  </si>
  <si>
    <t>куртка пальто демисезонные женская</t>
  </si>
  <si>
    <t>мешки для пылесоса керхер wd2</t>
  </si>
  <si>
    <t>samsung galaxy a51 чехол</t>
  </si>
  <si>
    <t>мыло новая заря</t>
  </si>
  <si>
    <t>pilki shop</t>
  </si>
  <si>
    <t>мвд форма</t>
  </si>
  <si>
    <t>тени 7days</t>
  </si>
  <si>
    <t>лазер для кошек</t>
  </si>
  <si>
    <t>женские ветровки больших размеров</t>
  </si>
  <si>
    <t>для стиральных машин</t>
  </si>
  <si>
    <t>68816530</t>
  </si>
  <si>
    <t>метафорические карты она</t>
  </si>
  <si>
    <t>майка с принтом аниме</t>
  </si>
  <si>
    <t>джо витале</t>
  </si>
  <si>
    <t>вешалка с крючками</t>
  </si>
  <si>
    <t>дачный</t>
  </si>
  <si>
    <t>прикольная канцелярия</t>
  </si>
  <si>
    <t>биовин</t>
  </si>
  <si>
    <t>футболка beefree</t>
  </si>
  <si>
    <t>safsu</t>
  </si>
  <si>
    <t>givenchy gentleman</t>
  </si>
  <si>
    <t>часы реплика</t>
  </si>
  <si>
    <t>клинки императора</t>
  </si>
  <si>
    <t>декоративные ветки</t>
  </si>
  <si>
    <t>неваляшки, юлы</t>
  </si>
  <si>
    <t>очки валентино</t>
  </si>
  <si>
    <t>кожаный ремешок для часов 16 мм</t>
  </si>
  <si>
    <t>пленка на айфон 8</t>
  </si>
  <si>
    <t>подставка под ложку деревянная</t>
  </si>
  <si>
    <t>игрушки для песочницы три кота</t>
  </si>
  <si>
    <t>пилинг носочки sosu</t>
  </si>
  <si>
    <t>скатерть круглая гобеленовая</t>
  </si>
  <si>
    <t>сумки тканевые</t>
  </si>
  <si>
    <t>pusy magic water</t>
  </si>
  <si>
    <t>резинка для тренировки</t>
  </si>
  <si>
    <t>grass 5 л</t>
  </si>
  <si>
    <t>свитер с замком</t>
  </si>
  <si>
    <t>грумер для собак</t>
  </si>
  <si>
    <t>takro osiyo kids</t>
  </si>
  <si>
    <t>66331520</t>
  </si>
  <si>
    <t>клей uhu</t>
  </si>
  <si>
    <t>жидкая губная помада матовая</t>
  </si>
  <si>
    <t xml:space="preserve">кеды женские высокие </t>
  </si>
  <si>
    <t>футорка мебельная</t>
  </si>
  <si>
    <t>интерактивная копилка</t>
  </si>
  <si>
    <t>двд плеер для телевизора</t>
  </si>
  <si>
    <t>пирсинг монро</t>
  </si>
  <si>
    <t>сумка летняя маленькая</t>
  </si>
  <si>
    <t>51601572</t>
  </si>
  <si>
    <t>futurino демисезон</t>
  </si>
  <si>
    <t>асадов</t>
  </si>
  <si>
    <t>мп3 модуль</t>
  </si>
  <si>
    <t>женские летние красовки</t>
  </si>
  <si>
    <t>сумка для футбола</t>
  </si>
  <si>
    <t>теплые штаны для девочки</t>
  </si>
  <si>
    <t>противень для духовки из стекла</t>
  </si>
  <si>
    <t>сигареты парламент</t>
  </si>
  <si>
    <t>топ со спущенными рукавами</t>
  </si>
  <si>
    <t>нательный крест</t>
  </si>
  <si>
    <t>ободок бархат</t>
  </si>
  <si>
    <t>grostyle</t>
  </si>
  <si>
    <t>блузка женская летняя с длинным рукавом</t>
  </si>
  <si>
    <t>футболка mustang</t>
  </si>
  <si>
    <t xml:space="preserve">краска автомобильная </t>
  </si>
  <si>
    <t xml:space="preserve">футболка я люблю </t>
  </si>
  <si>
    <t>luckyland</t>
  </si>
  <si>
    <t>накидка на стульчик</t>
  </si>
  <si>
    <t>игровой джойстик для телефона</t>
  </si>
  <si>
    <t>блузки боди</t>
  </si>
  <si>
    <t>matrix маска для волос</t>
  </si>
  <si>
    <t>74596726</t>
  </si>
  <si>
    <t>щетка обувная</t>
  </si>
  <si>
    <t>светильник настенный черный</t>
  </si>
  <si>
    <t>new balance бейсболка</t>
  </si>
  <si>
    <t>печенье бомбар 40 г</t>
  </si>
  <si>
    <t>кепа женская</t>
  </si>
  <si>
    <t>фильтрация воды</t>
  </si>
  <si>
    <t>штора для ванной 200х240</t>
  </si>
  <si>
    <t>босоножки для танцев латина</t>
  </si>
  <si>
    <t>семена балконных овощей</t>
  </si>
  <si>
    <t>внешний бокс для жесткого диска</t>
  </si>
  <si>
    <t>боржуа</t>
  </si>
  <si>
    <t>numberblocks</t>
  </si>
  <si>
    <t>подставка из гипса</t>
  </si>
  <si>
    <t>чехол самсунг а 23</t>
  </si>
  <si>
    <t>миноксидил 16%</t>
  </si>
  <si>
    <t>детская пена для ванн</t>
  </si>
  <si>
    <t>тент на палатку</t>
  </si>
  <si>
    <t>65632115</t>
  </si>
  <si>
    <t>стаканы для чая армуды</t>
  </si>
  <si>
    <t>шлепанцы мужские reebok</t>
  </si>
  <si>
    <t>духи по мотивам</t>
  </si>
  <si>
    <t>игрушки для мальчиков 2 года</t>
  </si>
  <si>
    <t>опал серьги</t>
  </si>
  <si>
    <t>тонировочная пленка для окон зеркальная</t>
  </si>
  <si>
    <t>глория джинс мальчи</t>
  </si>
  <si>
    <t>шторы параскева</t>
  </si>
  <si>
    <t>classic by togas</t>
  </si>
  <si>
    <t>футболка светится в темноте мужская</t>
  </si>
  <si>
    <t>вольер для щенков</t>
  </si>
  <si>
    <t>пармезан тертый</t>
  </si>
  <si>
    <t>чехол на а22</t>
  </si>
  <si>
    <t>военная форма вкпо</t>
  </si>
  <si>
    <t>карета для кукол</t>
  </si>
  <si>
    <t>кислородный отбеливатель детский</t>
  </si>
  <si>
    <t>коврик для ступеней</t>
  </si>
  <si>
    <t>обувь из сербии</t>
  </si>
  <si>
    <t>25545239</t>
  </si>
  <si>
    <t>сумка из текстиля</t>
  </si>
  <si>
    <t>футболка светлая</t>
  </si>
  <si>
    <t>картридж для canon</t>
  </si>
  <si>
    <t>поднос одноразовый</t>
  </si>
  <si>
    <t>геншин импакт мягкая игрушка</t>
  </si>
  <si>
    <t>напольная вешалка штанга</t>
  </si>
  <si>
    <t>съемная тонировка ваз 2114</t>
  </si>
  <si>
    <t xml:space="preserve">силиконовый </t>
  </si>
  <si>
    <t>расчёска для ресниц</t>
  </si>
  <si>
    <t>кепка каппа</t>
  </si>
  <si>
    <t xml:space="preserve">трафареты для бровей </t>
  </si>
  <si>
    <t xml:space="preserve">пузыри </t>
  </si>
  <si>
    <t>ручка тренажер</t>
  </si>
  <si>
    <t>леггинсы повседневные</t>
  </si>
  <si>
    <t>карандаш для гу</t>
  </si>
  <si>
    <t>картина по номерам деревянное панно</t>
  </si>
  <si>
    <t>alessio nesca полуботинки</t>
  </si>
  <si>
    <t>sinsay сумка</t>
  </si>
  <si>
    <t>надувной динозавр</t>
  </si>
  <si>
    <t>airpods проводные</t>
  </si>
  <si>
    <t xml:space="preserve">тетрадь предметная </t>
  </si>
  <si>
    <t xml:space="preserve">hunter x hunter </t>
  </si>
  <si>
    <t xml:space="preserve">матрас на диван </t>
  </si>
  <si>
    <t>юриспруденция</t>
  </si>
  <si>
    <t>kuchenprofi</t>
  </si>
  <si>
    <t>vichy neovadiol</t>
  </si>
  <si>
    <t>облепиховый бальзам</t>
  </si>
  <si>
    <t>приправы набор</t>
  </si>
  <si>
    <t>lego dots брелок</t>
  </si>
  <si>
    <t>лежанка для морской свинки</t>
  </si>
  <si>
    <t>демисезонный комбинезон для девочки</t>
  </si>
  <si>
    <t>детские аквасоки</t>
  </si>
  <si>
    <t>щетка косметическая для тела</t>
  </si>
  <si>
    <t>механический тонометр</t>
  </si>
  <si>
    <t>труба для карниза</t>
  </si>
  <si>
    <t>мастер хлопка носки</t>
  </si>
  <si>
    <t>держатель iqos</t>
  </si>
  <si>
    <t>нагреватель воска</t>
  </si>
  <si>
    <t>костюм пиксель</t>
  </si>
  <si>
    <t>футболки для беременных с принтом</t>
  </si>
  <si>
    <t>икона для вышивания</t>
  </si>
  <si>
    <t>freddie mercury</t>
  </si>
  <si>
    <t>74565647</t>
  </si>
  <si>
    <t>мило мыло</t>
  </si>
  <si>
    <t>костюм для подростка на выпускной</t>
  </si>
  <si>
    <t>wonder lab для чистка</t>
  </si>
  <si>
    <t>наматрасник в детскую кроватку</t>
  </si>
  <si>
    <t>мягкая игрушка попугай</t>
  </si>
  <si>
    <t xml:space="preserve">жидкое мыло детское </t>
  </si>
  <si>
    <t>бокал креманка для шампанского</t>
  </si>
  <si>
    <t>зонтик от солнца дачный</t>
  </si>
  <si>
    <t>шлепанцы с рисунком</t>
  </si>
  <si>
    <t>комнатные растения цветы семена</t>
  </si>
  <si>
    <t>спортивная куртка для девочки</t>
  </si>
  <si>
    <t>гвоздики для ушей</t>
  </si>
  <si>
    <t>туфли женские классика</t>
  </si>
  <si>
    <t xml:space="preserve">самоклеющаяся пленка для мебели </t>
  </si>
  <si>
    <t>13079869</t>
  </si>
  <si>
    <t>костюм мужской puma</t>
  </si>
  <si>
    <t xml:space="preserve">футболка камуфляж </t>
  </si>
  <si>
    <t>корсет для красоты</t>
  </si>
  <si>
    <t>юбка женская в пол</t>
  </si>
  <si>
    <t xml:space="preserve">книга лето </t>
  </si>
  <si>
    <t>стакан для ложек</t>
  </si>
  <si>
    <t>кеды destra</t>
  </si>
  <si>
    <t>timecode</t>
  </si>
  <si>
    <t>75333539</t>
  </si>
  <si>
    <t>блэйзер</t>
  </si>
  <si>
    <t>пиджак черный прямой</t>
  </si>
  <si>
    <t>72069534</t>
  </si>
  <si>
    <t>газона косилка аккумуляторная</t>
  </si>
  <si>
    <t>женские сапоги ботфорты</t>
  </si>
  <si>
    <t>тонирующая маска для волос красота</t>
  </si>
  <si>
    <t>рубашка с большими рукавами</t>
  </si>
  <si>
    <t>набор для творчества эпоксидная</t>
  </si>
  <si>
    <t>драй контрол</t>
  </si>
  <si>
    <t>huawei gt 2</t>
  </si>
  <si>
    <t>sumki_gulichka</t>
  </si>
  <si>
    <t xml:space="preserve">шорты женские оверсайз </t>
  </si>
  <si>
    <t>детская бутылка авент</t>
  </si>
  <si>
    <t>мужская домашняя одежда</t>
  </si>
  <si>
    <t xml:space="preserve">зеркало карманное </t>
  </si>
  <si>
    <t>shairmia</t>
  </si>
  <si>
    <t>цепь с кулоном</t>
  </si>
  <si>
    <t>nike pro одежда</t>
  </si>
  <si>
    <t>серьги крылья бабочки</t>
  </si>
  <si>
    <t>костюм свадебный женский</t>
  </si>
  <si>
    <t xml:space="preserve">брелок для ключей автомобиля </t>
  </si>
  <si>
    <t>с открытыми плечами платье</t>
  </si>
  <si>
    <t>колесо для велосипеда 26 заднее</t>
  </si>
  <si>
    <t>вентилятор от прикуривателя</t>
  </si>
  <si>
    <t>жидкая пемза</t>
  </si>
  <si>
    <t>аниме ушки заколки</t>
  </si>
  <si>
    <t>карманный справочник по литературе</t>
  </si>
  <si>
    <t>шорты красные мужские</t>
  </si>
  <si>
    <t>рубашка женская голубая оверсайз</t>
  </si>
  <si>
    <t>средства от клещей</t>
  </si>
  <si>
    <t>ткань для шитья футер</t>
  </si>
  <si>
    <t>трусы мужские intimissimi</t>
  </si>
  <si>
    <t>термос 1.5</t>
  </si>
  <si>
    <t>серьги с фианитом</t>
  </si>
  <si>
    <t>чехол samsung a01 core</t>
  </si>
  <si>
    <t>манго в шоколаде</t>
  </si>
  <si>
    <t>цветные кроссовки</t>
  </si>
  <si>
    <t>58970076</t>
  </si>
  <si>
    <t>герметик для кровли</t>
  </si>
  <si>
    <t>тетради по математике</t>
  </si>
  <si>
    <t>мухи</t>
  </si>
  <si>
    <t>наклейка села дала</t>
  </si>
  <si>
    <t>расческа с лезвием</t>
  </si>
  <si>
    <t>сумка пляж</t>
  </si>
  <si>
    <t>lady.el.shop</t>
  </si>
  <si>
    <t>наушники jbl tune</t>
  </si>
  <si>
    <t>крем для рук garnier</t>
  </si>
  <si>
    <t>твердая база для ногтей</t>
  </si>
  <si>
    <t>полка кухонная для кухонной утвари</t>
  </si>
  <si>
    <t>74425596</t>
  </si>
  <si>
    <t>крем для лица himalaya</t>
  </si>
  <si>
    <t>муай тай</t>
  </si>
  <si>
    <t>для глаз патчи гидрогелевые</t>
  </si>
  <si>
    <t>waso shiseido</t>
  </si>
  <si>
    <t xml:space="preserve">серёжки женские </t>
  </si>
  <si>
    <t>яркая женская футболка</t>
  </si>
  <si>
    <t>салфетки автомобильные для кожи</t>
  </si>
  <si>
    <t>боди с разрезами</t>
  </si>
  <si>
    <t>маркер по стеклу</t>
  </si>
  <si>
    <t>кофта серая на молнии</t>
  </si>
  <si>
    <t>vevel</t>
  </si>
  <si>
    <t>доска для детей</t>
  </si>
  <si>
    <t>джинсы утягивающие</t>
  </si>
  <si>
    <t>магнитная игольница рукоделие</t>
  </si>
  <si>
    <t>гель для умывания черный жемчуг</t>
  </si>
  <si>
    <t>трусики в роддом</t>
  </si>
  <si>
    <t>32910523</t>
  </si>
  <si>
    <t>шорты-юбка для девочки</t>
  </si>
  <si>
    <t>before</t>
  </si>
  <si>
    <t>86054879</t>
  </si>
  <si>
    <t>77238270</t>
  </si>
  <si>
    <t>аниме шоперы</t>
  </si>
  <si>
    <t>61381672</t>
  </si>
  <si>
    <t>парогенераторы tefal</t>
  </si>
  <si>
    <t>подушка на стул 35х35</t>
  </si>
  <si>
    <t>llskin</t>
  </si>
  <si>
    <t>сменные мешки для пылесоса</t>
  </si>
  <si>
    <t>футболка с картиной</t>
  </si>
  <si>
    <t>72496399</t>
  </si>
  <si>
    <t>сушка зелени</t>
  </si>
  <si>
    <t>ганс христиан андерсен</t>
  </si>
  <si>
    <t>фильтр для пылесоса филипс</t>
  </si>
  <si>
    <t>68785123</t>
  </si>
  <si>
    <t>смазка разогревающая</t>
  </si>
  <si>
    <t>крестик серебряный со стразами</t>
  </si>
  <si>
    <t>мяч select</t>
  </si>
  <si>
    <t>телефонв</t>
  </si>
  <si>
    <t>зонт большой от дождя</t>
  </si>
  <si>
    <t>пистолеты пневматические</t>
  </si>
  <si>
    <t>askona матрас</t>
  </si>
  <si>
    <t>термостатический клапан</t>
  </si>
  <si>
    <t>тени для век бежевые</t>
  </si>
  <si>
    <t>протупеи</t>
  </si>
  <si>
    <t>ножи кс го</t>
  </si>
  <si>
    <t>наконечники для спиц</t>
  </si>
  <si>
    <t>майка американка</t>
  </si>
  <si>
    <t>мини камин</t>
  </si>
  <si>
    <t>алоэ напиток</t>
  </si>
  <si>
    <t>оджи одежда женская</t>
  </si>
  <si>
    <t>тапочки детские закрытые</t>
  </si>
  <si>
    <t xml:space="preserve">карбон </t>
  </si>
  <si>
    <t>браслет бисмарк</t>
  </si>
  <si>
    <t>утиные лапки</t>
  </si>
  <si>
    <t>зарядка huawei</t>
  </si>
  <si>
    <t xml:space="preserve">матовая помада для губ </t>
  </si>
  <si>
    <t>фигура садовая аист</t>
  </si>
  <si>
    <t>букет для невесты</t>
  </si>
  <si>
    <t>юбка на выпускной</t>
  </si>
  <si>
    <t xml:space="preserve">носки с рюшами </t>
  </si>
  <si>
    <t>женская кофта комплект</t>
  </si>
  <si>
    <t>блуза праздничная</t>
  </si>
  <si>
    <t>лего дом на колесах</t>
  </si>
  <si>
    <t>крокс для подростков</t>
  </si>
  <si>
    <t>тотальный крем</t>
  </si>
  <si>
    <t>маска для блондированных волос</t>
  </si>
  <si>
    <t>зонт хамелеон</t>
  </si>
  <si>
    <t>джинсовое платье женское остин</t>
  </si>
  <si>
    <t xml:space="preserve">moltini </t>
  </si>
  <si>
    <t>шоколад молочный в каплях</t>
  </si>
  <si>
    <t>40160242</t>
  </si>
  <si>
    <t>ipega геймпад</t>
  </si>
  <si>
    <t>45512711</t>
  </si>
  <si>
    <t xml:space="preserve">нексгард </t>
  </si>
  <si>
    <t>желает женский</t>
  </si>
  <si>
    <t>пионер магнитола</t>
  </si>
  <si>
    <t>панцирь каракатицы для улиток</t>
  </si>
  <si>
    <t>обои в цветочек</t>
  </si>
  <si>
    <t>топ котон</t>
  </si>
  <si>
    <t>для бассейна интекс</t>
  </si>
  <si>
    <t>кухонный текстиль скатерти</t>
  </si>
  <si>
    <t>мужской дезодорант рексона</t>
  </si>
  <si>
    <t>коллаген california gold nutrition</t>
  </si>
  <si>
    <t>бамбуковые палки для массажа</t>
  </si>
  <si>
    <t>массажёр от целлюлита</t>
  </si>
  <si>
    <t>iphone 11 белый</t>
  </si>
  <si>
    <t>foryou</t>
  </si>
  <si>
    <t xml:space="preserve">плойка для завивки волос </t>
  </si>
  <si>
    <t>продукты игровой набор</t>
  </si>
  <si>
    <t>милая игрушка</t>
  </si>
  <si>
    <t>xross</t>
  </si>
  <si>
    <t>цифры для детей</t>
  </si>
  <si>
    <t>румяна хайлайтер скульптор</t>
  </si>
  <si>
    <t>футболка мужская demix</t>
  </si>
  <si>
    <t>сумка невесты</t>
  </si>
  <si>
    <t>придверные коврики</t>
  </si>
  <si>
    <t>муслиновый</t>
  </si>
  <si>
    <t>универсальное таро</t>
  </si>
  <si>
    <t>рашгард белый</t>
  </si>
  <si>
    <t>леново ноутбук</t>
  </si>
  <si>
    <t>59079458</t>
  </si>
  <si>
    <t>комплект постельного белья сатин</t>
  </si>
  <si>
    <t>мерцающий скраб</t>
  </si>
  <si>
    <t>присоска для стекла</t>
  </si>
  <si>
    <t>карты памяти смартфоны и телефоны</t>
  </si>
  <si>
    <t>8563210</t>
  </si>
  <si>
    <t>бассейн детский для шариков</t>
  </si>
  <si>
    <t>футболка женская 48</t>
  </si>
  <si>
    <t>конструктор 3d</t>
  </si>
  <si>
    <t>сланцы женские рибок</t>
  </si>
  <si>
    <t>корм для рыб tetra</t>
  </si>
  <si>
    <t>расческа для волос гребешок</t>
  </si>
  <si>
    <t>пенал подростковый</t>
  </si>
  <si>
    <t>kiko карандаш</t>
  </si>
  <si>
    <t>кроссовки louis vuitton</t>
  </si>
  <si>
    <t>бад для печени</t>
  </si>
  <si>
    <t>уменьшитель колец</t>
  </si>
  <si>
    <t>революшен косметика</t>
  </si>
  <si>
    <t>tattoo lipstick</t>
  </si>
  <si>
    <t>братишкин</t>
  </si>
  <si>
    <t>у войны не женское лицо книга</t>
  </si>
  <si>
    <t>мостик для грызунов</t>
  </si>
  <si>
    <t>тряпочные кеды женские</t>
  </si>
  <si>
    <t>футболка персиковая</t>
  </si>
  <si>
    <t xml:space="preserve">я шью журнал </t>
  </si>
  <si>
    <t>вешалка органайзер для одежды</t>
  </si>
  <si>
    <t>kalinoff</t>
  </si>
  <si>
    <t>фиксатор голеностопа спортивный</t>
  </si>
  <si>
    <t xml:space="preserve">плиссированная юбка </t>
  </si>
  <si>
    <t>устройство от комаров</t>
  </si>
  <si>
    <t xml:space="preserve">хобби </t>
  </si>
  <si>
    <t>сережки каффы</t>
  </si>
  <si>
    <t>demmur обувь женский</t>
  </si>
  <si>
    <t>дождевики-чехлы на обувь</t>
  </si>
  <si>
    <t>штатив монопод</t>
  </si>
  <si>
    <t>kiss футболка</t>
  </si>
  <si>
    <t>футболка женская pavlotti</t>
  </si>
  <si>
    <t>68902015</t>
  </si>
  <si>
    <t>пюре в мягкой упаковке</t>
  </si>
  <si>
    <t>хопер</t>
  </si>
  <si>
    <t>milwik</t>
  </si>
  <si>
    <t>канекалон амбре</t>
  </si>
  <si>
    <t>духи с запахом жвачки</t>
  </si>
  <si>
    <t xml:space="preserve">шорты плавательные мужские </t>
  </si>
  <si>
    <t>картина по номерам триптих</t>
  </si>
  <si>
    <t>кухонные тряпки</t>
  </si>
  <si>
    <t>насадка для заточки сверл</t>
  </si>
  <si>
    <t>schauma шампунь</t>
  </si>
  <si>
    <t xml:space="preserve">чёрная футболка оверсайз </t>
  </si>
  <si>
    <t>valle mitto</t>
  </si>
  <si>
    <t>спрей для тела с кокосом</t>
  </si>
  <si>
    <t>беретка женская лето</t>
  </si>
  <si>
    <t>46299578</t>
  </si>
  <si>
    <t xml:space="preserve">choupette </t>
  </si>
  <si>
    <t>акула игрушка мягкая</t>
  </si>
  <si>
    <t>нагреватель для душа</t>
  </si>
  <si>
    <t>худи мужское фиолетовое</t>
  </si>
  <si>
    <t>браслет с агатом</t>
  </si>
  <si>
    <t>basewear</t>
  </si>
  <si>
    <t>боба</t>
  </si>
  <si>
    <t>вышивка бисером набор икона</t>
  </si>
  <si>
    <t>держатель для телефона настольный</t>
  </si>
  <si>
    <t>телефон tecno pova 2</t>
  </si>
  <si>
    <t>алмазная мозаика геншин</t>
  </si>
  <si>
    <t>пистолет пескоструйный</t>
  </si>
  <si>
    <t>ярик</t>
  </si>
  <si>
    <t>для пабга</t>
  </si>
  <si>
    <t>дразнилка для котят</t>
  </si>
  <si>
    <t>shrek</t>
  </si>
  <si>
    <t xml:space="preserve">декор для кухни </t>
  </si>
  <si>
    <t>бардюр садовый</t>
  </si>
  <si>
    <t>чехол на tecno camon 18p</t>
  </si>
  <si>
    <t>спортивные велосипеды</t>
  </si>
  <si>
    <t xml:space="preserve">чехол хонор 20 про </t>
  </si>
  <si>
    <t>жидкий парафин для рук</t>
  </si>
  <si>
    <t>инулин топинамбур</t>
  </si>
  <si>
    <t>хайп</t>
  </si>
  <si>
    <t>активатор для слайма</t>
  </si>
  <si>
    <t>бохо декор</t>
  </si>
  <si>
    <t>абига-пик</t>
  </si>
  <si>
    <t>80326291</t>
  </si>
  <si>
    <t>защитное стекло для кухни</t>
  </si>
  <si>
    <t>ночник на батарейках на стену</t>
  </si>
  <si>
    <t>весы электронные умные</t>
  </si>
  <si>
    <t>alisia hit</t>
  </si>
  <si>
    <t>евромама</t>
  </si>
  <si>
    <t>платье лен италия</t>
  </si>
  <si>
    <t>выпуклые наклейки</t>
  </si>
  <si>
    <t>кроп блузка</t>
  </si>
  <si>
    <t>термоусадка с припоем</t>
  </si>
  <si>
    <t>сумки calvin klein</t>
  </si>
  <si>
    <t>люстра потолочная подвесная</t>
  </si>
  <si>
    <t>двигатель на мопед</t>
  </si>
  <si>
    <t>тони</t>
  </si>
  <si>
    <t xml:space="preserve">весенняя куртка женская </t>
  </si>
  <si>
    <t>чехол для автодокументов</t>
  </si>
  <si>
    <t>носки крутые</t>
  </si>
  <si>
    <t>коробка для еды</t>
  </si>
  <si>
    <t>очки солнечные мужские хамелеон</t>
  </si>
  <si>
    <t xml:space="preserve">экран для проектора </t>
  </si>
  <si>
    <t xml:space="preserve">пупси </t>
  </si>
  <si>
    <t>салфетка спиртовая</t>
  </si>
  <si>
    <t>фингер велосипед</t>
  </si>
  <si>
    <t>беспроводные наушники xiaomi redmi airdots</t>
  </si>
  <si>
    <t>77904697</t>
  </si>
  <si>
    <t>трусы женские хипстеры</t>
  </si>
  <si>
    <t>солнцезащитная сетка для теплиц</t>
  </si>
  <si>
    <t>onze</t>
  </si>
  <si>
    <t>бальзам  для волос</t>
  </si>
  <si>
    <t>платье чехол женское</t>
  </si>
  <si>
    <t>краска для волос 6.0</t>
  </si>
  <si>
    <t>топик с длинными руками</t>
  </si>
  <si>
    <t>щезлонг</t>
  </si>
  <si>
    <t>кроссовки o shade</t>
  </si>
  <si>
    <t>xiaomi dreame d9</t>
  </si>
  <si>
    <t>карабин кольцо для сумок</t>
  </si>
  <si>
    <t>колготки 10 ден женские</t>
  </si>
  <si>
    <t>шумоф</t>
  </si>
  <si>
    <t>платье бершка</t>
  </si>
  <si>
    <t>набор для хранения сыпучих продуктов</t>
  </si>
  <si>
    <t>водоросли для лица</t>
  </si>
  <si>
    <t>маска для ролевых игр</t>
  </si>
  <si>
    <t>прокладки laurier</t>
  </si>
  <si>
    <t xml:space="preserve">бигуди липучки </t>
  </si>
  <si>
    <t>кроссовки мужские летние на липучках</t>
  </si>
  <si>
    <t>бан</t>
  </si>
  <si>
    <t>21302623</t>
  </si>
  <si>
    <t>чашка с надписью</t>
  </si>
  <si>
    <t>бутылка для воды плоская</t>
  </si>
  <si>
    <t>книги достоевский</t>
  </si>
  <si>
    <t>soroka</t>
  </si>
  <si>
    <t>kukmara сковорода с крышкой</t>
  </si>
  <si>
    <t>бинт боксерский</t>
  </si>
  <si>
    <t xml:space="preserve">миндальное молоко </t>
  </si>
  <si>
    <t>лиу джо</t>
  </si>
  <si>
    <t>брелок в машину мужу</t>
  </si>
  <si>
    <t>копилка с ключом</t>
  </si>
  <si>
    <t>драко малфой фигурка</t>
  </si>
  <si>
    <t>миксер vitek</t>
  </si>
  <si>
    <t>диспенсер для зубной пасты с держателем</t>
  </si>
  <si>
    <t>кулон для лица</t>
  </si>
  <si>
    <t>пылесос для кровати</t>
  </si>
  <si>
    <t>накладные детские ногти</t>
  </si>
  <si>
    <t>закрытые сандали для мальчика</t>
  </si>
  <si>
    <t>кожаная куртка на мальчика</t>
  </si>
  <si>
    <t>нарядное платье для девушки</t>
  </si>
  <si>
    <t xml:space="preserve">ирп </t>
  </si>
  <si>
    <t>welcome</t>
  </si>
  <si>
    <t>астропланетарий</t>
  </si>
  <si>
    <t>колонки для компьютера с подсветкой</t>
  </si>
  <si>
    <t>драфтозавры</t>
  </si>
  <si>
    <t>для подвязки помидор</t>
  </si>
  <si>
    <t>вибратор satisfyer</t>
  </si>
  <si>
    <t>кристина крем</t>
  </si>
  <si>
    <t>джутовый канат 6мм</t>
  </si>
  <si>
    <t>бутылка 5 литров</t>
  </si>
  <si>
    <t>la roche-posay маска</t>
  </si>
  <si>
    <t>flormar пудра</t>
  </si>
  <si>
    <t>пластиковый ящик с крышкой</t>
  </si>
  <si>
    <t>сборник рассказов для детей</t>
  </si>
  <si>
    <t>бюстгальтер с формовой чашкой</t>
  </si>
  <si>
    <t>art-visage консилер</t>
  </si>
  <si>
    <t>olimp sport nutrition</t>
  </si>
  <si>
    <t>шары 1 год</t>
  </si>
  <si>
    <t>чехол хонор 30 i</t>
  </si>
  <si>
    <t>мармелад дольки</t>
  </si>
  <si>
    <t>клей для ресниц andrea</t>
  </si>
  <si>
    <t>пистолет деревянный</t>
  </si>
  <si>
    <t>мультитул ganzo</t>
  </si>
  <si>
    <t>grazi</t>
  </si>
  <si>
    <t>матрас 180</t>
  </si>
  <si>
    <t xml:space="preserve">ветровка женская летняя </t>
  </si>
  <si>
    <t>крем для лица акура</t>
  </si>
  <si>
    <t>лента строительная</t>
  </si>
  <si>
    <t>подарок девушке подростку</t>
  </si>
  <si>
    <t>лупа на телефон</t>
  </si>
  <si>
    <t>книга по рисованию</t>
  </si>
  <si>
    <t>фраппе</t>
  </si>
  <si>
    <t xml:space="preserve">футболка охрана </t>
  </si>
  <si>
    <t>держатель для бумажных полотенец настенный</t>
  </si>
  <si>
    <t>плавки женские бесшовные</t>
  </si>
  <si>
    <t>джинсы бананы белые</t>
  </si>
  <si>
    <t>набор ершиков</t>
  </si>
  <si>
    <t>knitka</t>
  </si>
  <si>
    <t>inflame</t>
  </si>
  <si>
    <t>цветы для фотозоны</t>
  </si>
  <si>
    <t>праздничная одежда для женщин</t>
  </si>
  <si>
    <t>вырастить кристалл</t>
  </si>
  <si>
    <t>постельное белье евро поплин на резинке</t>
  </si>
  <si>
    <t>костюм для гимнастики детский</t>
  </si>
  <si>
    <t>сталекс ножницы маникюрные</t>
  </si>
  <si>
    <t>подставка под телефон в авто</t>
  </si>
  <si>
    <t>мягкая игрушка стич большой</t>
  </si>
  <si>
    <t>детски</t>
  </si>
  <si>
    <t>nhl бейсболка</t>
  </si>
  <si>
    <t xml:space="preserve">кисточка для маникюра </t>
  </si>
  <si>
    <t>майка белая в рубчик</t>
  </si>
  <si>
    <t>держатель телефона для бега</t>
  </si>
  <si>
    <t>монограмма</t>
  </si>
  <si>
    <t>сумка лабра</t>
  </si>
  <si>
    <t>трекинговые кроссовки женские</t>
  </si>
  <si>
    <t>креманки для шампанского</t>
  </si>
  <si>
    <t>заколка клик клак женская</t>
  </si>
  <si>
    <t>69446271</t>
  </si>
  <si>
    <t>удочка ручка</t>
  </si>
  <si>
    <t>поддоны для сушки</t>
  </si>
  <si>
    <t>молочко бюбхен</t>
  </si>
  <si>
    <t>растение искусственное аквариумное</t>
  </si>
  <si>
    <t>присыпки</t>
  </si>
  <si>
    <t>водолазка детская для мальчика белая</t>
  </si>
  <si>
    <t>игрушечные коляски детские для кукол</t>
  </si>
  <si>
    <t>жасмин принцесса</t>
  </si>
  <si>
    <t>полотенце для кудрявых</t>
  </si>
  <si>
    <t>sela джинсы клеш</t>
  </si>
  <si>
    <t>спортивные шорты женские твое</t>
  </si>
  <si>
    <t>визуальное расписание</t>
  </si>
  <si>
    <t>удобная обувь для работы</t>
  </si>
  <si>
    <t>искуственный мех</t>
  </si>
  <si>
    <t>плодосъемник для яблок</t>
  </si>
  <si>
    <t>паровозик домино</t>
  </si>
  <si>
    <t>футболка для плавания детская</t>
  </si>
  <si>
    <t>аксессуары для ноутбуков ноутбуки и компьютеры</t>
  </si>
  <si>
    <t>платье женское выпускной</t>
  </si>
  <si>
    <t>чехол на xr с принтом</t>
  </si>
  <si>
    <t xml:space="preserve">снэки </t>
  </si>
  <si>
    <t>подушка декоративная 45х45</t>
  </si>
  <si>
    <t>сарафаны женские больших размеров до 500 рублей</t>
  </si>
  <si>
    <t>шлем виртуальной реальности для телефона</t>
  </si>
  <si>
    <t>ваза садовая</t>
  </si>
  <si>
    <t>автомасло</t>
  </si>
  <si>
    <t>caffeine</t>
  </si>
  <si>
    <t>t&amp;g</t>
  </si>
  <si>
    <t>водная игрушка</t>
  </si>
  <si>
    <t>крем вв</t>
  </si>
  <si>
    <t>худи со штанами</t>
  </si>
  <si>
    <t>бумага для бумажного шоу</t>
  </si>
  <si>
    <t>овощечистка с контейнером</t>
  </si>
  <si>
    <t xml:space="preserve">летний комбинезон для женщин </t>
  </si>
  <si>
    <t xml:space="preserve">анта </t>
  </si>
  <si>
    <t>фредди игрушка</t>
  </si>
  <si>
    <t>куртка кожаная женская 52-54</t>
  </si>
  <si>
    <t>19948826</t>
  </si>
  <si>
    <t>холодильник однокамерный с морозильной</t>
  </si>
  <si>
    <t>чехол для ноутбука 17 дюймов</t>
  </si>
  <si>
    <t>мицеллярное молочко</t>
  </si>
  <si>
    <t>геншин карты</t>
  </si>
  <si>
    <t xml:space="preserve">футболка женская gloria </t>
  </si>
  <si>
    <t>салон красоты игрушки</t>
  </si>
  <si>
    <t>уплотнительная лента для ванной</t>
  </si>
  <si>
    <t>чехол на садовую качелю</t>
  </si>
  <si>
    <t>бронепластины</t>
  </si>
  <si>
    <t>54066029</t>
  </si>
  <si>
    <t>игрушка парашютист</t>
  </si>
  <si>
    <t>вы</t>
  </si>
  <si>
    <t>саймон</t>
  </si>
  <si>
    <t>машинка управление жестами рук</t>
  </si>
  <si>
    <t>раскраска домик</t>
  </si>
  <si>
    <t>сетка гриль</t>
  </si>
  <si>
    <t>сковородка 26 см</t>
  </si>
  <si>
    <t>органические леденцы</t>
  </si>
  <si>
    <t>амла бад</t>
  </si>
  <si>
    <t>измельчитель кухонный</t>
  </si>
  <si>
    <t>li da</t>
  </si>
  <si>
    <t>чистящее средство для мебели</t>
  </si>
  <si>
    <t>костюм женский рубашка</t>
  </si>
  <si>
    <t>очки -2 круглые</t>
  </si>
  <si>
    <t>для роста бровей масло</t>
  </si>
  <si>
    <t>белояр мужской</t>
  </si>
  <si>
    <t>ежедневник воспитателю</t>
  </si>
  <si>
    <t>цепь серебряная</t>
  </si>
  <si>
    <t>ящик с крышкой для вещей</t>
  </si>
  <si>
    <t>энциклопедия для школьников</t>
  </si>
  <si>
    <t>голубь математика</t>
  </si>
  <si>
    <t>женское счастье</t>
  </si>
  <si>
    <t>20871661</t>
  </si>
  <si>
    <t>sv home</t>
  </si>
  <si>
    <t>шебби шик</t>
  </si>
  <si>
    <t>жевательная резинка эклипс</t>
  </si>
  <si>
    <t>неведимка</t>
  </si>
  <si>
    <t>плед для кемпинга</t>
  </si>
  <si>
    <t>футболка gloria</t>
  </si>
  <si>
    <t>пастел</t>
  </si>
  <si>
    <t>тренажер для осанки</t>
  </si>
  <si>
    <t>интим одежда</t>
  </si>
  <si>
    <t>royal worcester</t>
  </si>
  <si>
    <t xml:space="preserve">ростовые куклы </t>
  </si>
  <si>
    <t>оранжевые серьги</t>
  </si>
  <si>
    <t>геркулес без глютена</t>
  </si>
  <si>
    <t xml:space="preserve">кофта на замке женская </t>
  </si>
  <si>
    <t>ttlova</t>
  </si>
  <si>
    <t>мягкая игрушка альпака</t>
  </si>
  <si>
    <t>шоу рум</t>
  </si>
  <si>
    <t>пряжа himalaya</t>
  </si>
  <si>
    <t>usb wi-fi адаптер</t>
  </si>
  <si>
    <t>носки мужские 10 пар короткие</t>
  </si>
  <si>
    <t>казан чугунный с крышкой 10 литров</t>
  </si>
  <si>
    <t>декоративный песок</t>
  </si>
  <si>
    <t>пластырь для глаз</t>
  </si>
  <si>
    <t>джинсы с накладными карманами</t>
  </si>
  <si>
    <t>палада белье</t>
  </si>
  <si>
    <t>ножи кухонные на подставке</t>
  </si>
  <si>
    <t>rad косметика</t>
  </si>
  <si>
    <t>спортивный костюм на ребенка</t>
  </si>
  <si>
    <t>леди баг футболка</t>
  </si>
  <si>
    <t>диспоузер</t>
  </si>
  <si>
    <t>средство от постакне</t>
  </si>
  <si>
    <t xml:space="preserve">шампуни для волос </t>
  </si>
  <si>
    <t>хэппи бэби</t>
  </si>
  <si>
    <t>mojave ghost</t>
  </si>
  <si>
    <t>моторное масло kixx</t>
  </si>
  <si>
    <t>скейт борд деревянный</t>
  </si>
  <si>
    <t>шапочка бони</t>
  </si>
  <si>
    <t>nyx glitter</t>
  </si>
  <si>
    <t>ever after high</t>
  </si>
  <si>
    <t>пиджак кожанный</t>
  </si>
  <si>
    <t>клей для мозаики</t>
  </si>
  <si>
    <t>сироп для газировки</t>
  </si>
  <si>
    <t>кольцо для носа обманка</t>
  </si>
  <si>
    <t>смокер</t>
  </si>
  <si>
    <t>л теанин</t>
  </si>
  <si>
    <t>браслет из нефрита</t>
  </si>
  <si>
    <t>помянник</t>
  </si>
  <si>
    <t xml:space="preserve"> манго</t>
  </si>
  <si>
    <t>mothercare девочки одежда</t>
  </si>
  <si>
    <t>железные пистолеты</t>
  </si>
  <si>
    <t>рубашка-поло мужская</t>
  </si>
  <si>
    <t>пистолет для продувки</t>
  </si>
  <si>
    <t>арахисовая паста шоколадная</t>
  </si>
  <si>
    <t>eldan cosmetics</t>
  </si>
  <si>
    <t>толстовка худи женская</t>
  </si>
  <si>
    <t xml:space="preserve">костбм </t>
  </si>
  <si>
    <t>кружка настя</t>
  </si>
  <si>
    <t>шампунь для волос лошадиная сила</t>
  </si>
  <si>
    <t>motley crue</t>
  </si>
  <si>
    <t>заварной чайник металлический</t>
  </si>
  <si>
    <t>ручка невидимка</t>
  </si>
  <si>
    <t>shiseido spf</t>
  </si>
  <si>
    <t>nyx ultimate</t>
  </si>
  <si>
    <t>нож для разделки рыбы</t>
  </si>
  <si>
    <t xml:space="preserve"> кардиган</t>
  </si>
  <si>
    <t>золотой купальник</t>
  </si>
  <si>
    <t>биркодержатель пластиковый</t>
  </si>
  <si>
    <t>йо-йо леди баг</t>
  </si>
  <si>
    <t>противень силиконовый</t>
  </si>
  <si>
    <t>gehwol для рук</t>
  </si>
  <si>
    <t>дозатор молочной смеси</t>
  </si>
  <si>
    <t>подарочный набор меда</t>
  </si>
  <si>
    <t xml:space="preserve">алиса станция </t>
  </si>
  <si>
    <t>винт м4</t>
  </si>
  <si>
    <t>цилиндрический бисер</t>
  </si>
  <si>
    <t xml:space="preserve">сыворотки </t>
  </si>
  <si>
    <t>guess для девочек</t>
  </si>
  <si>
    <t>высокие сандалии</t>
  </si>
  <si>
    <t>анилиновый краситель</t>
  </si>
  <si>
    <t>платье из эко кожи</t>
  </si>
  <si>
    <t>49297954</t>
  </si>
  <si>
    <t>распылитель воздуха для аквариума</t>
  </si>
  <si>
    <t>11095087</t>
  </si>
  <si>
    <t>вагинальные свечи</t>
  </si>
  <si>
    <t>pantene набор</t>
  </si>
  <si>
    <t>чай жасмин</t>
  </si>
  <si>
    <t>n.1 косметика</t>
  </si>
  <si>
    <t>худи levi's</t>
  </si>
  <si>
    <t>босоножки на каблуке бежевые</t>
  </si>
  <si>
    <t>metal gear solid</t>
  </si>
  <si>
    <t>diamond style</t>
  </si>
  <si>
    <t>детские костюмы на лето</t>
  </si>
  <si>
    <t>19078253</t>
  </si>
  <si>
    <t>сарафан sky lake</t>
  </si>
  <si>
    <t>кухонные уголки</t>
  </si>
  <si>
    <t>палочка для художественной гимнастики</t>
  </si>
  <si>
    <t>18478889</t>
  </si>
  <si>
    <t>джазовки кожаные</t>
  </si>
  <si>
    <t>туника теплая женская</t>
  </si>
  <si>
    <t xml:space="preserve">brit </t>
  </si>
  <si>
    <t>авточехол универсальный</t>
  </si>
  <si>
    <t>iren renetti</t>
  </si>
  <si>
    <t>пифагор</t>
  </si>
  <si>
    <t>вешалки для штанов</t>
  </si>
  <si>
    <t>меховая толстовка</t>
  </si>
  <si>
    <t>форсы белые</t>
  </si>
  <si>
    <t>хрустальные рюмки</t>
  </si>
  <si>
    <t>платье с драпировкой на животе</t>
  </si>
  <si>
    <t>балаклава с принтом</t>
  </si>
  <si>
    <t>андреевский флаг с флагштоком</t>
  </si>
  <si>
    <t>бутсы для футбола для мальчика</t>
  </si>
  <si>
    <t>ерш для туалета</t>
  </si>
  <si>
    <t>занавес из фольги</t>
  </si>
  <si>
    <t>фитнес шар</t>
  </si>
  <si>
    <t>мадам книга</t>
  </si>
  <si>
    <t>зонт с котами</t>
  </si>
  <si>
    <t>аригатор</t>
  </si>
  <si>
    <t>станок сверлильный зубр</t>
  </si>
  <si>
    <t>пегал</t>
  </si>
  <si>
    <t>костюм вискоза для прогулок и дома женский</t>
  </si>
  <si>
    <t>расческа для бороды и усов уход</t>
  </si>
  <si>
    <t>крем vichy антивозрастной</t>
  </si>
  <si>
    <t>юбка для офиса</t>
  </si>
  <si>
    <t>лепестковый на болгарку</t>
  </si>
  <si>
    <t>льняной кардиган</t>
  </si>
  <si>
    <t xml:space="preserve">украшение на волосы </t>
  </si>
  <si>
    <t>27212620</t>
  </si>
  <si>
    <t>укороченные рубашки</t>
  </si>
  <si>
    <t>экспресс маска</t>
  </si>
  <si>
    <t>рубашка без пуговиц</t>
  </si>
  <si>
    <t>брелок скорпион</t>
  </si>
  <si>
    <t>kraftool строительные инструменты</t>
  </si>
  <si>
    <t>syma</t>
  </si>
  <si>
    <t>карло позолини</t>
  </si>
  <si>
    <t>кабачок пюре</t>
  </si>
  <si>
    <t>крепление для туалетной бумаги</t>
  </si>
  <si>
    <t xml:space="preserve">холст на картоне </t>
  </si>
  <si>
    <t>система спаси себя сам</t>
  </si>
  <si>
    <t>21571774</t>
  </si>
  <si>
    <t>аквафаба</t>
  </si>
  <si>
    <t xml:space="preserve">бельевое платье </t>
  </si>
  <si>
    <t xml:space="preserve">джинцовка </t>
  </si>
  <si>
    <t>развивающие книжки</t>
  </si>
  <si>
    <t>оранжевая краска для волос</t>
  </si>
  <si>
    <t>джоггеры женские спортивные твое</t>
  </si>
  <si>
    <t>румяна relouis</t>
  </si>
  <si>
    <t>резинки силиконовые детские</t>
  </si>
  <si>
    <t>belwest для женщин</t>
  </si>
  <si>
    <t>пакет для хранения вещей с застежкой</t>
  </si>
  <si>
    <t>mishelina</t>
  </si>
  <si>
    <t>чистящее средство clean spot</t>
  </si>
  <si>
    <t>natura siberica lab biome</t>
  </si>
  <si>
    <t>футболка с рукавом реглан</t>
  </si>
  <si>
    <t>кокосовое полотно</t>
  </si>
  <si>
    <t>чикирики</t>
  </si>
  <si>
    <t>50 оттенков серого книга</t>
  </si>
  <si>
    <t>поршок</t>
  </si>
  <si>
    <t>замочки для сережек</t>
  </si>
  <si>
    <t>пробники шампуней</t>
  </si>
  <si>
    <t>полка икеа</t>
  </si>
  <si>
    <t>для чистки плиты</t>
  </si>
  <si>
    <t>штаны женские клёш</t>
  </si>
  <si>
    <t>носки с сердечком</t>
  </si>
  <si>
    <t>тюль с узором</t>
  </si>
  <si>
    <t xml:space="preserve">летние брюки мужские </t>
  </si>
  <si>
    <t>дивандеки на диван 210 90</t>
  </si>
  <si>
    <t>34728843</t>
  </si>
  <si>
    <t>alwa</t>
  </si>
  <si>
    <t xml:space="preserve">трубочки для коктейлей </t>
  </si>
  <si>
    <t>замшевая рубашка</t>
  </si>
  <si>
    <t>peroni</t>
  </si>
  <si>
    <t>календарь для родителей</t>
  </si>
  <si>
    <t>блютуз в авто</t>
  </si>
  <si>
    <t>zarina платье для девочек на лето</t>
  </si>
  <si>
    <t>кофеварка электрическая капельная</t>
  </si>
  <si>
    <t>eye do</t>
  </si>
  <si>
    <t>75686948</t>
  </si>
  <si>
    <t>портфельный замок</t>
  </si>
  <si>
    <t>блендер бутылка</t>
  </si>
  <si>
    <t>шорты офис</t>
  </si>
  <si>
    <t>телефоны samsung а51</t>
  </si>
  <si>
    <t>купероз и розацеа</t>
  </si>
  <si>
    <t>игрушка робот для девочек</t>
  </si>
  <si>
    <t>подвеска на зеркало авто</t>
  </si>
  <si>
    <t>анальные игрушки для двоих</t>
  </si>
  <si>
    <t>кюхенленд</t>
  </si>
  <si>
    <t>маркер черный 1 шт</t>
  </si>
  <si>
    <t>картина для рисования</t>
  </si>
  <si>
    <t xml:space="preserve">redmi note 8 pro чехол </t>
  </si>
  <si>
    <t>стеллаж с полками</t>
  </si>
  <si>
    <t>машинка для бритья головы</t>
  </si>
  <si>
    <t>металлический ремешок для apple watch</t>
  </si>
  <si>
    <t>крем для век черный жемчуг</t>
  </si>
  <si>
    <t>кофта для школы</t>
  </si>
  <si>
    <t>27287687</t>
  </si>
  <si>
    <t>30081330</t>
  </si>
  <si>
    <t>джинсы cracpot</t>
  </si>
  <si>
    <t>конструктор холодное сердце</t>
  </si>
  <si>
    <t>босоножки marco tozzi</t>
  </si>
  <si>
    <t>61241941</t>
  </si>
  <si>
    <t xml:space="preserve">электросамакат </t>
  </si>
  <si>
    <t>кайма</t>
  </si>
  <si>
    <t>mango женское топ</t>
  </si>
  <si>
    <t>7901222</t>
  </si>
  <si>
    <t>долговременные татуировки</t>
  </si>
  <si>
    <t>l carnitine maxler</t>
  </si>
  <si>
    <t>штаны милитари мужские</t>
  </si>
  <si>
    <t>раскраска соник</t>
  </si>
  <si>
    <t>втулка шнека для мясорубки</t>
  </si>
  <si>
    <t>планер для детей</t>
  </si>
  <si>
    <t>inoi телефон</t>
  </si>
  <si>
    <t>пудра spf 50</t>
  </si>
  <si>
    <t>safepal</t>
  </si>
  <si>
    <t>часы на стену 3д</t>
  </si>
  <si>
    <t>эротик костюм</t>
  </si>
  <si>
    <t>39008334</t>
  </si>
  <si>
    <t>вечный зов книга</t>
  </si>
  <si>
    <t>футболка мужская new balance</t>
  </si>
  <si>
    <t>обогреватель для палатки</t>
  </si>
  <si>
    <t xml:space="preserve">дверной звонок </t>
  </si>
  <si>
    <t>43417638</t>
  </si>
  <si>
    <t>synergetic для окон</t>
  </si>
  <si>
    <t>колготки с надписью</t>
  </si>
  <si>
    <t xml:space="preserve">штаны в клетку мужские </t>
  </si>
  <si>
    <t>куртка м65</t>
  </si>
  <si>
    <t>обручальное кольцо серебро мужское</t>
  </si>
  <si>
    <t>adidas zx flux</t>
  </si>
  <si>
    <t>хна для бороды</t>
  </si>
  <si>
    <t>браслеты кожа</t>
  </si>
  <si>
    <t>овал лица</t>
  </si>
  <si>
    <t>майки и топы</t>
  </si>
  <si>
    <t>трафарет для декора</t>
  </si>
  <si>
    <t>футболка под костюм</t>
  </si>
  <si>
    <t>сабо женские закрытые</t>
  </si>
  <si>
    <t>gerber каша детская</t>
  </si>
  <si>
    <t>антисептик для рук с ароматом</t>
  </si>
  <si>
    <t>папка выпускника</t>
  </si>
  <si>
    <t>замок для кукол</t>
  </si>
  <si>
    <t>колье многослойное</t>
  </si>
  <si>
    <t>шорты мужские модис</t>
  </si>
  <si>
    <t>подхваты</t>
  </si>
  <si>
    <t xml:space="preserve">фильтры для воды аквафор </t>
  </si>
  <si>
    <t>пиалки для чая</t>
  </si>
  <si>
    <t>топ лиловый</t>
  </si>
  <si>
    <t>миска алюминиевый</t>
  </si>
  <si>
    <t>стаканы для капучино</t>
  </si>
  <si>
    <t>праймер для ногтей бескислотный гель лак акрил</t>
  </si>
  <si>
    <t>блестки для творчества</t>
  </si>
  <si>
    <t>кровоостанавливающее</t>
  </si>
  <si>
    <t>гослинг</t>
  </si>
  <si>
    <t>cassio</t>
  </si>
  <si>
    <t xml:space="preserve">простыня одноразовая </t>
  </si>
  <si>
    <t>для стирки белого белья</t>
  </si>
  <si>
    <t>кадка</t>
  </si>
  <si>
    <t>67943812</t>
  </si>
  <si>
    <t>сатиновое платье женское</t>
  </si>
  <si>
    <t>лосины спортивные adidas</t>
  </si>
  <si>
    <t>72336153</t>
  </si>
  <si>
    <t>iffalcon</t>
  </si>
  <si>
    <t>пюре с 4 месяцев</t>
  </si>
  <si>
    <t>велосипедные перчатки детские</t>
  </si>
  <si>
    <t>ссд диск</t>
  </si>
  <si>
    <t xml:space="preserve">бесконечное лето </t>
  </si>
  <si>
    <t>форма для выпечки бисквита</t>
  </si>
  <si>
    <t>60929954</t>
  </si>
  <si>
    <t>проставки для пружин</t>
  </si>
  <si>
    <t>джинсы женские белые большой размер</t>
  </si>
  <si>
    <t>масло камелии</t>
  </si>
  <si>
    <t>конфеты для подарка</t>
  </si>
  <si>
    <t>handmade fa</t>
  </si>
  <si>
    <t>биогумус для комнатных</t>
  </si>
  <si>
    <t>trius</t>
  </si>
  <si>
    <t>жилет для девочки школьный</t>
  </si>
  <si>
    <t>картина по номерам с бтс</t>
  </si>
  <si>
    <t xml:space="preserve">смартфон редми </t>
  </si>
  <si>
    <t>easiness</t>
  </si>
  <si>
    <t>носки коричневые</t>
  </si>
  <si>
    <t>реалистичный член</t>
  </si>
  <si>
    <t>норфин</t>
  </si>
  <si>
    <t>чудо валик</t>
  </si>
  <si>
    <t>чеход</t>
  </si>
  <si>
    <t>цифра 30 из шаров</t>
  </si>
  <si>
    <t>джинсы утепленные</t>
  </si>
  <si>
    <t>дочка</t>
  </si>
  <si>
    <t>подворотнички</t>
  </si>
  <si>
    <t>для снятия нарощенных ресниц</t>
  </si>
  <si>
    <t>green qzin</t>
  </si>
  <si>
    <t>кашпо для фикуса</t>
  </si>
  <si>
    <t>рубашка мужская байковая в клетку</t>
  </si>
  <si>
    <t>энтони горовиц</t>
  </si>
  <si>
    <t>средство для посудомоечных машин</t>
  </si>
  <si>
    <t>81391087</t>
  </si>
  <si>
    <t>3578320</t>
  </si>
  <si>
    <t>машинка с шестеренками</t>
  </si>
  <si>
    <t>пинцет большой</t>
  </si>
  <si>
    <t>пакет gucci</t>
  </si>
  <si>
    <t>колготки женские 40 ден 5 размер</t>
  </si>
  <si>
    <t>вольер для домашних животных</t>
  </si>
  <si>
    <t>майн кампф</t>
  </si>
  <si>
    <t>для летнего душа</t>
  </si>
  <si>
    <t>футболка брат надпись</t>
  </si>
  <si>
    <t>befree джинсы бананы</t>
  </si>
  <si>
    <t>носочки в сеточку</t>
  </si>
  <si>
    <t>томик конструктор</t>
  </si>
  <si>
    <t>коробка для зефира</t>
  </si>
  <si>
    <t>четки электронные</t>
  </si>
  <si>
    <t>14894189</t>
  </si>
  <si>
    <t>чемоданы на колесах тканевые</t>
  </si>
  <si>
    <t>76154564</t>
  </si>
  <si>
    <t>штаны с высокой талией</t>
  </si>
  <si>
    <t>линзы -1.75</t>
  </si>
  <si>
    <t>для еды</t>
  </si>
  <si>
    <t>мивал</t>
  </si>
  <si>
    <t>браслет с хризолитом</t>
  </si>
  <si>
    <t>пнивмат</t>
  </si>
  <si>
    <t>мякиши грелка</t>
  </si>
  <si>
    <t xml:space="preserve">рюкзак для малышей </t>
  </si>
  <si>
    <t>повседневное летнее платье</t>
  </si>
  <si>
    <t>48529601</t>
  </si>
  <si>
    <t>на маяк</t>
  </si>
  <si>
    <t>компрессор автомобильный электрический</t>
  </si>
  <si>
    <t>stivalli</t>
  </si>
  <si>
    <t>caroline</t>
  </si>
  <si>
    <t>крепление номерного знака</t>
  </si>
  <si>
    <t>матрас для детей</t>
  </si>
  <si>
    <t>праздничные платья 52-54</t>
  </si>
  <si>
    <t xml:space="preserve">духи москино </t>
  </si>
  <si>
    <t>сыр чиз</t>
  </si>
  <si>
    <t>17340531</t>
  </si>
  <si>
    <t xml:space="preserve"> блузка</t>
  </si>
  <si>
    <t>чехол для самсунг s21</t>
  </si>
  <si>
    <t>набор тарелок глубоких</t>
  </si>
  <si>
    <t>luhta для женщин</t>
  </si>
  <si>
    <t xml:space="preserve">топ базовый </t>
  </si>
  <si>
    <t>сарафан хаки</t>
  </si>
  <si>
    <t xml:space="preserve">цинковая мазь </t>
  </si>
  <si>
    <t>ловушка цепи</t>
  </si>
  <si>
    <t>26080540</t>
  </si>
  <si>
    <t>английский для детей в картинках</t>
  </si>
  <si>
    <t>средство для мытья детских бутылочек</t>
  </si>
  <si>
    <t>стекло лобовое автомобильное</t>
  </si>
  <si>
    <t>супер фосфат</t>
  </si>
  <si>
    <t>цинка пиколинат</t>
  </si>
  <si>
    <t>джоан харрис</t>
  </si>
  <si>
    <t>джинсы мальчик лето</t>
  </si>
  <si>
    <t>кукурузные макароны</t>
  </si>
  <si>
    <t>защитная сидушка</t>
  </si>
  <si>
    <t>шлепки диор</t>
  </si>
  <si>
    <t>награда</t>
  </si>
  <si>
    <t>happy hair kst</t>
  </si>
  <si>
    <t>подарочный набор с кофе</t>
  </si>
  <si>
    <t>шорты спортивные nike</t>
  </si>
  <si>
    <t>очки детские с поляризацией</t>
  </si>
  <si>
    <t>белая блуза для девочки</t>
  </si>
  <si>
    <t>кеды lacoste для женщин</t>
  </si>
  <si>
    <t>платье ассиметричное вечернее</t>
  </si>
  <si>
    <t>дамская сумочка</t>
  </si>
  <si>
    <t>очки кошачий глаз узкие</t>
  </si>
  <si>
    <t>salt</t>
  </si>
  <si>
    <t>original косметика</t>
  </si>
  <si>
    <t>прожектор 100 вт</t>
  </si>
  <si>
    <t>81367465</t>
  </si>
  <si>
    <t>костюм монахини</t>
  </si>
  <si>
    <t>брускетта из оливок</t>
  </si>
  <si>
    <t>нокиа кнопочный</t>
  </si>
  <si>
    <t>для унитаза шарики</t>
  </si>
  <si>
    <t>женские зимние обувь</t>
  </si>
  <si>
    <t xml:space="preserve">чехол honor 9x </t>
  </si>
  <si>
    <t xml:space="preserve">полотенце из микрофибры </t>
  </si>
  <si>
    <t>33184019</t>
  </si>
  <si>
    <t>футболка серый меланж</t>
  </si>
  <si>
    <t>чехол на s21</t>
  </si>
  <si>
    <t>игрушка чебурашка</t>
  </si>
  <si>
    <t>фисташки персидские</t>
  </si>
  <si>
    <t>стирающая ручка</t>
  </si>
  <si>
    <t>редикюль</t>
  </si>
  <si>
    <t>мега планета</t>
  </si>
  <si>
    <t>тарелочки для праздника</t>
  </si>
  <si>
    <t>лего немецкие солдаты</t>
  </si>
  <si>
    <t>оснастка для рыбалки</t>
  </si>
  <si>
    <t>постельное бельё для девочек</t>
  </si>
  <si>
    <t>ключ для американок</t>
  </si>
  <si>
    <t>магнитная одевашка</t>
  </si>
  <si>
    <t>изделия из натуральных камней</t>
  </si>
  <si>
    <t>красное платье в пол</t>
  </si>
  <si>
    <t>поло для мальчика в школу белая</t>
  </si>
  <si>
    <t>платье лен хлопок</t>
  </si>
  <si>
    <t>ravetti обувь</t>
  </si>
  <si>
    <t>чехол на инфиникс</t>
  </si>
  <si>
    <t>лосины спорт</t>
  </si>
  <si>
    <t>баккара</t>
  </si>
  <si>
    <t>телевизор toshiba</t>
  </si>
  <si>
    <t>щетка для клавиатуры</t>
  </si>
  <si>
    <t>против постакне</t>
  </si>
  <si>
    <t>ladecor</t>
  </si>
  <si>
    <t>лейка для тропического душа</t>
  </si>
  <si>
    <t xml:space="preserve">басейны </t>
  </si>
  <si>
    <t>ресницы пучками</t>
  </si>
  <si>
    <t>self tan</t>
  </si>
  <si>
    <t xml:space="preserve">mi&amp;ko </t>
  </si>
  <si>
    <t>taccardi женская обувь кеды</t>
  </si>
  <si>
    <t>шампунь od</t>
  </si>
  <si>
    <t>салфетница игрушка</t>
  </si>
  <si>
    <t>работы игрушки</t>
  </si>
  <si>
    <t>цветные волосы на резинке</t>
  </si>
  <si>
    <t>морфеус</t>
  </si>
  <si>
    <t>тефлекс</t>
  </si>
  <si>
    <t>авто химия шампунь</t>
  </si>
  <si>
    <t>шплинты</t>
  </si>
  <si>
    <t>толстовки с надписью</t>
  </si>
  <si>
    <t>зеркало в детскую</t>
  </si>
  <si>
    <t>poppops pets</t>
  </si>
  <si>
    <t>кашпо широкое</t>
  </si>
  <si>
    <t>concept club женский одежда</t>
  </si>
  <si>
    <t>фильтр для аквариумов</t>
  </si>
  <si>
    <t xml:space="preserve">пояс тактический </t>
  </si>
  <si>
    <t>косуха из натуральной кожи</t>
  </si>
  <si>
    <t>костюмы женские летнии</t>
  </si>
  <si>
    <t xml:space="preserve">домик для собак </t>
  </si>
  <si>
    <t>брат фильм</t>
  </si>
  <si>
    <t>защитное стекло на samsung a10</t>
  </si>
  <si>
    <t>платье рустик</t>
  </si>
  <si>
    <t>капот</t>
  </si>
  <si>
    <t>пива</t>
  </si>
  <si>
    <t>масло моторное форд</t>
  </si>
  <si>
    <t>тарелка для конфет</t>
  </si>
  <si>
    <t>кардиган на молнии для мальчика</t>
  </si>
  <si>
    <t>купальник женский слитные шорты</t>
  </si>
  <si>
    <t>шуруповерт для ледобура</t>
  </si>
  <si>
    <t>сережки розовые</t>
  </si>
  <si>
    <t>ярлыки садовые</t>
  </si>
  <si>
    <t>дезодорант с кокосом</t>
  </si>
  <si>
    <t>греческая прическа</t>
  </si>
  <si>
    <t>педикюрный станок</t>
  </si>
  <si>
    <t>парфюм константин</t>
  </si>
  <si>
    <t>аккумулятор для велосипеда</t>
  </si>
  <si>
    <t>юрбокс обувь</t>
  </si>
  <si>
    <t>спальник для новорожденных</t>
  </si>
  <si>
    <t>футболка музыка</t>
  </si>
  <si>
    <t>letique cosmetics набор</t>
  </si>
  <si>
    <t>весна 2022</t>
  </si>
  <si>
    <t>мешочки для чая</t>
  </si>
  <si>
    <t>кастрюлька каша</t>
  </si>
  <si>
    <t>щиток приборов</t>
  </si>
  <si>
    <t>сосновые почки</t>
  </si>
  <si>
    <t>ламинированные листы</t>
  </si>
  <si>
    <t>63713686</t>
  </si>
  <si>
    <t>книга радости</t>
  </si>
  <si>
    <t>дигидрокверцетин порошок</t>
  </si>
  <si>
    <t>летнее платье из хлопка</t>
  </si>
  <si>
    <t>бмв кроссовки</t>
  </si>
  <si>
    <t>таблица сложения и вычитание</t>
  </si>
  <si>
    <t>брючный костюм женский 42</t>
  </si>
  <si>
    <t>смазка на водной основе eska</t>
  </si>
  <si>
    <t>phyllis</t>
  </si>
  <si>
    <t>леденцы женские</t>
  </si>
  <si>
    <t>фен для волос rowenta</t>
  </si>
  <si>
    <t>открытка сотка</t>
  </si>
  <si>
    <t>медицинский сплав пирсинг</t>
  </si>
  <si>
    <t>проявляйся: заяви о себе</t>
  </si>
  <si>
    <t xml:space="preserve">прикольные подарки </t>
  </si>
  <si>
    <t>наперник 40х60</t>
  </si>
  <si>
    <t>elige</t>
  </si>
  <si>
    <t>создание бижутерии</t>
  </si>
  <si>
    <t>щитки футбольные для мальчиков</t>
  </si>
  <si>
    <t>плакат атака титанов</t>
  </si>
  <si>
    <t>шлейка жилетка для собак</t>
  </si>
  <si>
    <t>кофеварка электрическая гейзерная</t>
  </si>
  <si>
    <t>платье мини обтягивающее</t>
  </si>
  <si>
    <t>жемчужная нить на шею</t>
  </si>
  <si>
    <t>детский порошок ушастый нянь</t>
  </si>
  <si>
    <t>500 наклеек</t>
  </si>
  <si>
    <t>мыла</t>
  </si>
  <si>
    <t>ручка спиннер</t>
  </si>
  <si>
    <t>лего ideas</t>
  </si>
  <si>
    <t>жирафики игрушка погремушка</t>
  </si>
  <si>
    <t>palazzo d'oro обувь женский</t>
  </si>
  <si>
    <t>шорты мужские трикотажные найк</t>
  </si>
  <si>
    <t>зоогурман для кошек влажный</t>
  </si>
  <si>
    <t>чехол на oppo a9 2020</t>
  </si>
  <si>
    <t>issey miyake l'eau d'issey</t>
  </si>
  <si>
    <t>elizavecca пенка для умывания</t>
  </si>
  <si>
    <t>постельное белье футбол</t>
  </si>
  <si>
    <t>2xu</t>
  </si>
  <si>
    <t>костюмы для котов</t>
  </si>
  <si>
    <t>мюлт</t>
  </si>
  <si>
    <t>свечи для крещения</t>
  </si>
  <si>
    <t>готовые шторы на кухню</t>
  </si>
  <si>
    <t>беденко</t>
  </si>
  <si>
    <t>одноразовый контейнер для еды бумажный</t>
  </si>
  <si>
    <t>миоинозитол</t>
  </si>
  <si>
    <t>италия производство</t>
  </si>
  <si>
    <t xml:space="preserve">алмаг </t>
  </si>
  <si>
    <t>травяной чай в пакетиках</t>
  </si>
  <si>
    <t>посыпка для ногтей</t>
  </si>
  <si>
    <t>шапка легкая</t>
  </si>
  <si>
    <t>32171245</t>
  </si>
  <si>
    <t>мусс для бритья</t>
  </si>
  <si>
    <t>блузка белая короткий рукав</t>
  </si>
  <si>
    <t>учительнице</t>
  </si>
  <si>
    <t>доска разделочная деревянная цельная</t>
  </si>
  <si>
    <t>organic kitchen feel the peel</t>
  </si>
  <si>
    <t>ремень женский тонкий белый</t>
  </si>
  <si>
    <t>cave kids комбинезон</t>
  </si>
  <si>
    <t>лизобакт</t>
  </si>
  <si>
    <t>чехол на телефон xiaomi redmi note 8</t>
  </si>
  <si>
    <t>ключ свечной</t>
  </si>
  <si>
    <t>mat fashion</t>
  </si>
  <si>
    <t>эстель спреи для волос</t>
  </si>
  <si>
    <t>от слова к фразе</t>
  </si>
  <si>
    <t xml:space="preserve">венок на голову </t>
  </si>
  <si>
    <t>belle bagnino</t>
  </si>
  <si>
    <t>мини желе</t>
  </si>
  <si>
    <t>короткая футболка для девочек</t>
  </si>
  <si>
    <t>68488031</t>
  </si>
  <si>
    <t>чехол на самсунг s 21</t>
  </si>
  <si>
    <t>клей герметик автомобильный</t>
  </si>
  <si>
    <t>платье гусиная лапка</t>
  </si>
  <si>
    <t>джинсы женские левис</t>
  </si>
  <si>
    <t>для грудного молока</t>
  </si>
  <si>
    <t xml:space="preserve">барсик </t>
  </si>
  <si>
    <t>дверь жалюзийная</t>
  </si>
  <si>
    <t>платье fashion</t>
  </si>
  <si>
    <t>чехол на телефон samsung s20</t>
  </si>
  <si>
    <t>ekel spf</t>
  </si>
  <si>
    <t xml:space="preserve">бежевые кроссовки </t>
  </si>
  <si>
    <t>84271379</t>
  </si>
  <si>
    <t>каша овсяная молочная</t>
  </si>
  <si>
    <t>estel otium бальзам</t>
  </si>
  <si>
    <t>для снятия гель лака машинка</t>
  </si>
  <si>
    <t>mango бермуды</t>
  </si>
  <si>
    <t>линейка для шитья</t>
  </si>
  <si>
    <t>домашние мужские тапочки</t>
  </si>
  <si>
    <t>гель лак красный с блестками</t>
  </si>
  <si>
    <t xml:space="preserve">песочник для мальчика </t>
  </si>
  <si>
    <t xml:space="preserve">mitsubishi </t>
  </si>
  <si>
    <t>цепочка с медведем</t>
  </si>
  <si>
    <t>75897951</t>
  </si>
  <si>
    <t>купальник детский спортивный</t>
  </si>
  <si>
    <t>детские кофточки</t>
  </si>
  <si>
    <t>avent вкладыши</t>
  </si>
  <si>
    <t>инстакс мини 9 фотоаппарат</t>
  </si>
  <si>
    <t>садовый триммер на батарейках</t>
  </si>
  <si>
    <t>матра</t>
  </si>
  <si>
    <t>лэшмейкер</t>
  </si>
  <si>
    <t>dentinale</t>
  </si>
  <si>
    <t>7 гномов</t>
  </si>
  <si>
    <t>5.7 дюймов</t>
  </si>
  <si>
    <t>13012004</t>
  </si>
  <si>
    <t>джинсы мом для девочек</t>
  </si>
  <si>
    <t>для рукоделия органайзер</t>
  </si>
  <si>
    <t>diciotto</t>
  </si>
  <si>
    <t>груша для битья</t>
  </si>
  <si>
    <t>рулонные шторы 80</t>
  </si>
  <si>
    <t>корейские зубные пасты</t>
  </si>
  <si>
    <t>etam купальник</t>
  </si>
  <si>
    <t>подушка под ноги в самолет</t>
  </si>
  <si>
    <t>шнур на шею</t>
  </si>
  <si>
    <t>салфетки для мебели</t>
  </si>
  <si>
    <t>mascotte обувь для женщин ботинки</t>
  </si>
  <si>
    <t>баскетбол детский</t>
  </si>
  <si>
    <t>81996317</t>
  </si>
  <si>
    <t>кепка мужская пума</t>
  </si>
  <si>
    <t>маска elizavecca</t>
  </si>
  <si>
    <t>redmond чайник</t>
  </si>
  <si>
    <t>куртка кожаная натуральная женская</t>
  </si>
  <si>
    <t>средство для чистки пластика</t>
  </si>
  <si>
    <t>грабли для песочницы</t>
  </si>
  <si>
    <t>машинка прозрачная</t>
  </si>
  <si>
    <t>оаэ</t>
  </si>
  <si>
    <t>хирург</t>
  </si>
  <si>
    <t>украшения для афрокосички</t>
  </si>
  <si>
    <t>бодяга порошок</t>
  </si>
  <si>
    <t>нож бабочка легаси</t>
  </si>
  <si>
    <t>круговая лампа</t>
  </si>
  <si>
    <t>зимний комбез для мальчика</t>
  </si>
  <si>
    <t>изотоник r-line</t>
  </si>
  <si>
    <t>туфли военные</t>
  </si>
  <si>
    <t>laser b</t>
  </si>
  <si>
    <t>контейнеры с крышкой</t>
  </si>
  <si>
    <t xml:space="preserve">брослет </t>
  </si>
  <si>
    <t>старбакс кофе</t>
  </si>
  <si>
    <t>брелок хендай</t>
  </si>
  <si>
    <t>гель ариэль</t>
  </si>
  <si>
    <t>крем для лица дневной и ночной</t>
  </si>
  <si>
    <t>мне 1 месяц</t>
  </si>
  <si>
    <t>средство для натяжных потолков</t>
  </si>
  <si>
    <t>браслет для умных часов xiaomi</t>
  </si>
  <si>
    <t>кроссовки reima</t>
  </si>
  <si>
    <t>щетки стеклоочистителя 650</t>
  </si>
  <si>
    <t>atlantic мужской</t>
  </si>
  <si>
    <t>серая кепка</t>
  </si>
  <si>
    <t>чехол xiaomi mi 9</t>
  </si>
  <si>
    <t>us poli</t>
  </si>
  <si>
    <t xml:space="preserve">чехол на honor 8s </t>
  </si>
  <si>
    <t>43149513</t>
  </si>
  <si>
    <t>рубашка ворот стойка</t>
  </si>
  <si>
    <t>спирея саженцы</t>
  </si>
  <si>
    <t>mix-mode</t>
  </si>
  <si>
    <t>florex краска для волос</t>
  </si>
  <si>
    <t>27879511</t>
  </si>
  <si>
    <t>телефонный провод</t>
  </si>
  <si>
    <t>браслет для подруг</t>
  </si>
  <si>
    <t>гарри поттер шарф</t>
  </si>
  <si>
    <t>купальник 11 лет</t>
  </si>
  <si>
    <t>жидкость для пяток</t>
  </si>
  <si>
    <t>кюлоты белые женские</t>
  </si>
  <si>
    <t>платье оетнее</t>
  </si>
  <si>
    <t>ножи сервировочные</t>
  </si>
  <si>
    <t xml:space="preserve">база цветная </t>
  </si>
  <si>
    <t>краска для волос лонда колор</t>
  </si>
  <si>
    <t>огурцы f1</t>
  </si>
  <si>
    <t>отбеливающий порошок для зубов</t>
  </si>
  <si>
    <t>лампа неон</t>
  </si>
  <si>
    <t>оранжевый свитшот</t>
  </si>
  <si>
    <t>черные губки для посуды</t>
  </si>
  <si>
    <t>полотенца бумажные zewa</t>
  </si>
  <si>
    <t>планер ежедневник женский</t>
  </si>
  <si>
    <t xml:space="preserve">фонтан для пруда </t>
  </si>
  <si>
    <t>dixi coat для женщин</t>
  </si>
  <si>
    <t>худи на девочку рост 146</t>
  </si>
  <si>
    <t>чёрное мини платье</t>
  </si>
  <si>
    <t>aegis hiro</t>
  </si>
  <si>
    <t>aravia тальк</t>
  </si>
  <si>
    <t>женский спортивный костюм большого размера</t>
  </si>
  <si>
    <t>туфли женские белвест</t>
  </si>
  <si>
    <t>аквариум шар</t>
  </si>
  <si>
    <t>насос фикальный</t>
  </si>
  <si>
    <t>ariel professional</t>
  </si>
  <si>
    <t>серебрянные сережки</t>
  </si>
  <si>
    <t xml:space="preserve">секционная тарелка </t>
  </si>
  <si>
    <t>картина по номерам поцелуй</t>
  </si>
  <si>
    <t>как я встретил вашу маму</t>
  </si>
  <si>
    <t xml:space="preserve">чёрные тени </t>
  </si>
  <si>
    <t>алмазная мозаика на подрамнике квадратные стразы</t>
  </si>
  <si>
    <t>губка из люфы</t>
  </si>
  <si>
    <t>блуза зарина</t>
  </si>
  <si>
    <t>кружка для смузи</t>
  </si>
  <si>
    <t>кормушки для грызунов</t>
  </si>
  <si>
    <t>детский камуфляжный костюм</t>
  </si>
  <si>
    <t>fact гель</t>
  </si>
  <si>
    <t>носки brawl</t>
  </si>
  <si>
    <t>серьги корея</t>
  </si>
  <si>
    <t>для мытья зеркал</t>
  </si>
  <si>
    <t>спрей от насекомых для растений</t>
  </si>
  <si>
    <t>фантомное питание</t>
  </si>
  <si>
    <t>набор машин</t>
  </si>
  <si>
    <t>new balance 530 кроссовки</t>
  </si>
  <si>
    <t>термоноски зимние</t>
  </si>
  <si>
    <t>happy moments</t>
  </si>
  <si>
    <t>шипцы для ресниц</t>
  </si>
  <si>
    <t>салфетки для зубов</t>
  </si>
  <si>
    <t>assassins creed игра</t>
  </si>
  <si>
    <t>куртка кожаная мужская каляев</t>
  </si>
  <si>
    <t>носки детские 10 пар</t>
  </si>
  <si>
    <t>35402532</t>
  </si>
  <si>
    <t>25512141</t>
  </si>
  <si>
    <t>топ из шелка</t>
  </si>
  <si>
    <t>пижама кружево</t>
  </si>
  <si>
    <t>tresemme пилинг</t>
  </si>
  <si>
    <t>тэнт</t>
  </si>
  <si>
    <t>laino</t>
  </si>
  <si>
    <t>прокладки анионовые</t>
  </si>
  <si>
    <t>богатыри</t>
  </si>
  <si>
    <t>кардочес</t>
  </si>
  <si>
    <t>набор человечков</t>
  </si>
  <si>
    <t>синий лак для ногтей</t>
  </si>
  <si>
    <t>перламутр серьги</t>
  </si>
  <si>
    <t>cash flow</t>
  </si>
  <si>
    <t>покрывало велюровое 220х240 см</t>
  </si>
  <si>
    <t>футболка из микрофибры</t>
  </si>
  <si>
    <t>акимов ювелирные изделия</t>
  </si>
  <si>
    <t>носки мужские смешные</t>
  </si>
  <si>
    <t>w712/95</t>
  </si>
  <si>
    <t>сретенский монастырь</t>
  </si>
  <si>
    <t xml:space="preserve">машинка металлическая </t>
  </si>
  <si>
    <t>стилус для графического планшета</t>
  </si>
  <si>
    <t>в палатку</t>
  </si>
  <si>
    <t>зма</t>
  </si>
  <si>
    <t>viyo</t>
  </si>
  <si>
    <t>remainewarm</t>
  </si>
  <si>
    <t>шапка трикотажная подростковая</t>
  </si>
  <si>
    <t>пряжа nako paris</t>
  </si>
  <si>
    <t>гранатовый сок азербайджан</t>
  </si>
  <si>
    <t>манго king 1 кг</t>
  </si>
  <si>
    <t>подростковые вещи</t>
  </si>
  <si>
    <t xml:space="preserve">кёрхер </t>
  </si>
  <si>
    <t>черные топы</t>
  </si>
  <si>
    <t>регистратор с камерой заднего вида</t>
  </si>
  <si>
    <t>чугунная сковородка</t>
  </si>
  <si>
    <t>pulka</t>
  </si>
  <si>
    <t>стульчик для кормления трансформеры</t>
  </si>
  <si>
    <t>пеленки для собак 60х60</t>
  </si>
  <si>
    <t>моторное масло 5w40 синтетическое</t>
  </si>
  <si>
    <t>жидкая лента для ногтей</t>
  </si>
  <si>
    <t>клубника сублимированная</t>
  </si>
  <si>
    <t>медали бумажные</t>
  </si>
  <si>
    <t>конструктор томик</t>
  </si>
  <si>
    <t>веледа швабра</t>
  </si>
  <si>
    <t>омнипласт</t>
  </si>
  <si>
    <t xml:space="preserve">обувь rieker </t>
  </si>
  <si>
    <t>кабель type c samsung</t>
  </si>
  <si>
    <t>спрей текстурирующий</t>
  </si>
  <si>
    <t>спонж конняку для лица</t>
  </si>
  <si>
    <t>удобрение для огорода сада</t>
  </si>
  <si>
    <t>мягкое худи</t>
  </si>
  <si>
    <t>пока x3 pro</t>
  </si>
  <si>
    <t>динитрол</t>
  </si>
  <si>
    <t>муранское стекло колье</t>
  </si>
  <si>
    <t>блинница электрические tefal</t>
  </si>
  <si>
    <t>шоколад горький коммунарка</t>
  </si>
  <si>
    <t>delis</t>
  </si>
  <si>
    <t>резинки для турника</t>
  </si>
  <si>
    <t xml:space="preserve">щепа </t>
  </si>
  <si>
    <t>кеды синие женские</t>
  </si>
  <si>
    <t>рюкзак большой на 30 л</t>
  </si>
  <si>
    <t>футболка рамштайн</t>
  </si>
  <si>
    <t>кресло походное раскладное</t>
  </si>
  <si>
    <t>гель лак неоновый желтый</t>
  </si>
  <si>
    <t>манга для девочек</t>
  </si>
  <si>
    <t>лавандовый сироп для кофе</t>
  </si>
  <si>
    <t>однослойная шапка</t>
  </si>
  <si>
    <t>стол массив</t>
  </si>
  <si>
    <t>тапочки икея</t>
  </si>
  <si>
    <t>зола юбки</t>
  </si>
  <si>
    <t>стикеры эстетика</t>
  </si>
  <si>
    <t>kamille посуда и инвентарь</t>
  </si>
  <si>
    <t>симон</t>
  </si>
  <si>
    <t>marilace</t>
  </si>
  <si>
    <t>алатау</t>
  </si>
  <si>
    <t>60306415</t>
  </si>
  <si>
    <t>чехол на планшет 10.1 дюймов</t>
  </si>
  <si>
    <t xml:space="preserve">трейси вульф </t>
  </si>
  <si>
    <t>шляпные коробки</t>
  </si>
  <si>
    <t>сумка для ракеток</t>
  </si>
  <si>
    <t>молд для полимерной глины</t>
  </si>
  <si>
    <t>коврики в спальню</t>
  </si>
  <si>
    <t>татуировки переводные мужские</t>
  </si>
  <si>
    <t xml:space="preserve">кора крем </t>
  </si>
  <si>
    <t>узбекский нож пчак</t>
  </si>
  <si>
    <t xml:space="preserve">whey protein </t>
  </si>
  <si>
    <t>впитывающая пеленка</t>
  </si>
  <si>
    <t>west biking</t>
  </si>
  <si>
    <t>сухой завтрак шарики</t>
  </si>
  <si>
    <t>тамогучи</t>
  </si>
  <si>
    <t>фанк поп</t>
  </si>
  <si>
    <t>джинсы дудочки</t>
  </si>
  <si>
    <t>черное платье лапша</t>
  </si>
  <si>
    <t>ключ для скейта</t>
  </si>
  <si>
    <t>топ из хлопка</t>
  </si>
  <si>
    <t>жалюзи алюминиевые горизонтальные 100</t>
  </si>
  <si>
    <t>ножовка по пенобетону</t>
  </si>
  <si>
    <t>79483471</t>
  </si>
  <si>
    <t>миллион приключений</t>
  </si>
  <si>
    <t>oral b vitality 100</t>
  </si>
  <si>
    <t>ilash plus</t>
  </si>
  <si>
    <t>детская кухня игрушка</t>
  </si>
  <si>
    <t>толстовки для мальчика</t>
  </si>
  <si>
    <t>шприц для лекарств</t>
  </si>
  <si>
    <t>штора автомобильная</t>
  </si>
  <si>
    <t>удобрение ому</t>
  </si>
  <si>
    <t>donty-tonty</t>
  </si>
  <si>
    <t>код ожирения</t>
  </si>
  <si>
    <t>мужские капри</t>
  </si>
  <si>
    <t>брюки бархат</t>
  </si>
  <si>
    <t>брюки на мальчика 122-128</t>
  </si>
  <si>
    <t>46835296</t>
  </si>
  <si>
    <t>штора в беседку</t>
  </si>
  <si>
    <t>герои книг у психотерапевта</t>
  </si>
  <si>
    <t>спортивный раздельный купальник женский</t>
  </si>
  <si>
    <t>украшения на шею из бисера</t>
  </si>
  <si>
    <t>колготки для подростка</t>
  </si>
  <si>
    <t>ясень шимо</t>
  </si>
  <si>
    <t>корсет розовый</t>
  </si>
  <si>
    <t>роял канин для британских кошек</t>
  </si>
  <si>
    <t>buffalo london</t>
  </si>
  <si>
    <t>milk oolong</t>
  </si>
  <si>
    <t>вилки приборы столовые</t>
  </si>
  <si>
    <t xml:space="preserve">наборы для вышивания </t>
  </si>
  <si>
    <t>hispanitas</t>
  </si>
  <si>
    <t>для крупы</t>
  </si>
  <si>
    <t>юбки манго</t>
  </si>
  <si>
    <t>бассейн с подогревом</t>
  </si>
  <si>
    <t>монтажки</t>
  </si>
  <si>
    <t>тостер tefal</t>
  </si>
  <si>
    <t>очки темные</t>
  </si>
  <si>
    <t>скоростные велики</t>
  </si>
  <si>
    <t>трусики набор</t>
  </si>
  <si>
    <t>золотая семечка</t>
  </si>
  <si>
    <t>платье в пол больших размеров</t>
  </si>
  <si>
    <t>касынки</t>
  </si>
  <si>
    <t>красивым jewelry</t>
  </si>
  <si>
    <t>насос бочковой водяной</t>
  </si>
  <si>
    <t>ремень для сумки цепь</t>
  </si>
  <si>
    <t>купальник балетный</t>
  </si>
  <si>
    <t>майка нательная мужская</t>
  </si>
  <si>
    <t>рпп</t>
  </si>
  <si>
    <t>аппарат микротоки для лица</t>
  </si>
  <si>
    <t>шторы для окон</t>
  </si>
  <si>
    <t>ресанта 250</t>
  </si>
  <si>
    <t>74758049</t>
  </si>
  <si>
    <t>nesquik. какао</t>
  </si>
  <si>
    <t>духи женские том форд</t>
  </si>
  <si>
    <t>покрывало на кровать 90х200</t>
  </si>
  <si>
    <t>твикс мини</t>
  </si>
  <si>
    <t>тапочки adidas женские</t>
  </si>
  <si>
    <t>холодная плазма</t>
  </si>
  <si>
    <t>постельное белье серое</t>
  </si>
  <si>
    <t>джинсы levi's мужские черные</t>
  </si>
  <si>
    <t>huggies elite soft 6</t>
  </si>
  <si>
    <t>ловушка для крыс</t>
  </si>
  <si>
    <t>профессиональный стиральный порошок</t>
  </si>
  <si>
    <t>серьги скелет</t>
  </si>
  <si>
    <t>терка спиралайзер</t>
  </si>
  <si>
    <t>копилка для денег свинья</t>
  </si>
  <si>
    <t xml:space="preserve">пустышка латексная </t>
  </si>
  <si>
    <t>вкладыш в прогулочную коляску</t>
  </si>
  <si>
    <t>свеча арома</t>
  </si>
  <si>
    <t xml:space="preserve">блузка прозрачная </t>
  </si>
  <si>
    <t>женское платье летнее большие размеры</t>
  </si>
  <si>
    <t>жилет для купания детский</t>
  </si>
  <si>
    <t>стекло самсунг s20 fe</t>
  </si>
  <si>
    <t>кружка новогодняя</t>
  </si>
  <si>
    <t>carolina herrera 212 vip</t>
  </si>
  <si>
    <t>межзубные</t>
  </si>
  <si>
    <t>блюдце квадратное</t>
  </si>
  <si>
    <t>вентилятор напольный с таймером</t>
  </si>
  <si>
    <t>каждодневные прокладки</t>
  </si>
  <si>
    <t>китайская женская обувь</t>
  </si>
  <si>
    <t>84942945</t>
  </si>
  <si>
    <t>вечерние женские платья</t>
  </si>
  <si>
    <t>набор конфет ассорти</t>
  </si>
  <si>
    <t>makita набор</t>
  </si>
  <si>
    <t>water wipes</t>
  </si>
  <si>
    <t>чехол iphone 11 со стразами</t>
  </si>
  <si>
    <t>kokosan</t>
  </si>
  <si>
    <t xml:space="preserve">ruby rose </t>
  </si>
  <si>
    <t>пеньюар длинный</t>
  </si>
  <si>
    <t>краска для волос серый</t>
  </si>
  <si>
    <t>джинсы широкие детские</t>
  </si>
  <si>
    <t>смесь для выпечки без сахара</t>
  </si>
  <si>
    <t>колонка газовая bosch</t>
  </si>
  <si>
    <t>мерцающая пудра</t>
  </si>
  <si>
    <t>70288952</t>
  </si>
  <si>
    <t>ovalova женский одежда</t>
  </si>
  <si>
    <t>levi's 501 мужские</t>
  </si>
  <si>
    <t>летотент</t>
  </si>
  <si>
    <t>блузка на выпускной</t>
  </si>
  <si>
    <t>lovular l</t>
  </si>
  <si>
    <t>тапки резиновые детские</t>
  </si>
  <si>
    <t>шкаф однодверный</t>
  </si>
  <si>
    <t>shaik 324</t>
  </si>
  <si>
    <t>игрушки овощи и фрукты набор</t>
  </si>
  <si>
    <t>поливочный</t>
  </si>
  <si>
    <t>ты мое счастье</t>
  </si>
  <si>
    <t>джинсы женские зола</t>
  </si>
  <si>
    <t>лоток для канцелярии</t>
  </si>
  <si>
    <t>футболка на брительках</t>
  </si>
  <si>
    <t>сортер грибочки</t>
  </si>
  <si>
    <t>женьшень капсулы</t>
  </si>
  <si>
    <t>ложка керамическая</t>
  </si>
  <si>
    <t>труссарди одежда</t>
  </si>
  <si>
    <t>кеды подростковые для мальчика</t>
  </si>
  <si>
    <t>купальник для 12 лет</t>
  </si>
  <si>
    <t>67523966</t>
  </si>
  <si>
    <t>ежик в тумане книга</t>
  </si>
  <si>
    <t>наклейки свадебные</t>
  </si>
  <si>
    <t>наушники накладные jbl</t>
  </si>
  <si>
    <t>металлический пистолет</t>
  </si>
  <si>
    <t>redmi 9 note чехол</t>
  </si>
  <si>
    <t>майка полиция</t>
  </si>
  <si>
    <t>грибы муэр</t>
  </si>
  <si>
    <t>гонки ежиков</t>
  </si>
  <si>
    <t>сумка на почс</t>
  </si>
  <si>
    <t xml:space="preserve">термобелье женское </t>
  </si>
  <si>
    <t>фурнитура для шкафа</t>
  </si>
  <si>
    <t>клетчатый рюкзак</t>
  </si>
  <si>
    <t>givenchy духи</t>
  </si>
  <si>
    <t>чехол xiaomi redmi 4x</t>
  </si>
  <si>
    <t>халат женский для беременных</t>
  </si>
  <si>
    <t>селиконовые резинки</t>
  </si>
  <si>
    <t>studio бальзам</t>
  </si>
  <si>
    <t xml:space="preserve">крафт </t>
  </si>
  <si>
    <t>снегоходы</t>
  </si>
  <si>
    <t>жидкость для мытья посуды эко</t>
  </si>
  <si>
    <t xml:space="preserve">наклейки для специй </t>
  </si>
  <si>
    <t>лего солдаты набор</t>
  </si>
  <si>
    <t>ковта на молнии</t>
  </si>
  <si>
    <t>чай с жасмином в пакетиках</t>
  </si>
  <si>
    <t xml:space="preserve">насадка на триммер </t>
  </si>
  <si>
    <t>шлёпки через палец</t>
  </si>
  <si>
    <t>автоматический ластик</t>
  </si>
  <si>
    <t>поварешки</t>
  </si>
  <si>
    <t>блеск для губ увеличивающий объем с перцем</t>
  </si>
  <si>
    <t>детские толстовки</t>
  </si>
  <si>
    <t>бабушка агафья маска</t>
  </si>
  <si>
    <t>сабо женские ортопедические</t>
  </si>
  <si>
    <t>бельë</t>
  </si>
  <si>
    <t>букет из клубники</t>
  </si>
  <si>
    <t>надувной матрас в палатку</t>
  </si>
  <si>
    <t>кресло офисное детское</t>
  </si>
  <si>
    <t>кальсоны для мальчика</t>
  </si>
  <si>
    <t>victoriasv</t>
  </si>
  <si>
    <t>корзина из трикотажной пряжи</t>
  </si>
  <si>
    <t>политика</t>
  </si>
  <si>
    <t>антитер</t>
  </si>
  <si>
    <t>макароны быстрого приготовления</t>
  </si>
  <si>
    <t>эльф игрушка</t>
  </si>
  <si>
    <t>носки муж</t>
  </si>
  <si>
    <t>браслет с топазом</t>
  </si>
  <si>
    <t>арочные формы для ногтей</t>
  </si>
  <si>
    <t>шампунь для автомобиля</t>
  </si>
  <si>
    <t>чистить язык</t>
  </si>
  <si>
    <t>снаф</t>
  </si>
  <si>
    <t>большие сумки хозяйственные</t>
  </si>
  <si>
    <t>замок на пластиковые окна</t>
  </si>
  <si>
    <t>платье шифон летнее</t>
  </si>
  <si>
    <t>85336304</t>
  </si>
  <si>
    <t>духи лакосте</t>
  </si>
  <si>
    <t>игрушки для девочек 4 года</t>
  </si>
  <si>
    <t>какао россия щедрая</t>
  </si>
  <si>
    <t>покрышка 28</t>
  </si>
  <si>
    <t>14604578</t>
  </si>
  <si>
    <t>для гравера</t>
  </si>
  <si>
    <t>белый клык лондон</t>
  </si>
  <si>
    <t>нож штык</t>
  </si>
  <si>
    <t>семена арбуза и дыни</t>
  </si>
  <si>
    <t>зажигалка imco</t>
  </si>
  <si>
    <t xml:space="preserve">dota </t>
  </si>
  <si>
    <t>cosrx крем для лица</t>
  </si>
  <si>
    <t>туфли с открытыми пальцами</t>
  </si>
  <si>
    <t>lol twins</t>
  </si>
  <si>
    <t>подставка под кусты</t>
  </si>
  <si>
    <t>magic oil для волос</t>
  </si>
  <si>
    <t>75310614</t>
  </si>
  <si>
    <t>дональдсон джулия</t>
  </si>
  <si>
    <t>бумажник водителя</t>
  </si>
  <si>
    <t xml:space="preserve">brauberg </t>
  </si>
  <si>
    <t>cosmo group</t>
  </si>
  <si>
    <t>белая гелевая ручка для рисования</t>
  </si>
  <si>
    <t>менсолодержатель для полок</t>
  </si>
  <si>
    <t>рулонные шторы в детскую</t>
  </si>
  <si>
    <t>жеода</t>
  </si>
  <si>
    <t>эспрессо</t>
  </si>
  <si>
    <t>ланъярд</t>
  </si>
  <si>
    <t>подвижные фигурки</t>
  </si>
  <si>
    <t>49003117</t>
  </si>
  <si>
    <t>мытье полов</t>
  </si>
  <si>
    <t>одеяло шерсть</t>
  </si>
  <si>
    <t>светильник на зеркало</t>
  </si>
  <si>
    <t xml:space="preserve">платье женское одежда </t>
  </si>
  <si>
    <t>rummo</t>
  </si>
  <si>
    <t>сережки с крестами</t>
  </si>
  <si>
    <t>дезинфектор для бассейна</t>
  </si>
  <si>
    <t xml:space="preserve">мочевина </t>
  </si>
  <si>
    <t>сетка авто</t>
  </si>
  <si>
    <t xml:space="preserve">фотообои детские </t>
  </si>
  <si>
    <t>футболки малышам</t>
  </si>
  <si>
    <t xml:space="preserve">стойка для цветов </t>
  </si>
  <si>
    <t>кодекс рф</t>
  </si>
  <si>
    <t>от сглаза ребенку</t>
  </si>
  <si>
    <t>брюки мужские молодежные</t>
  </si>
  <si>
    <t>скалка с ограничителями</t>
  </si>
  <si>
    <t>луковичные цветы нарциссы</t>
  </si>
  <si>
    <t>щеки это стиль</t>
  </si>
  <si>
    <t>насос для велосипеда ножной</t>
  </si>
  <si>
    <t>wink</t>
  </si>
  <si>
    <t>маска для сужения пор после чистки</t>
  </si>
  <si>
    <t>наушники беспроводные чехол</t>
  </si>
  <si>
    <t>силиконовые чашечки</t>
  </si>
  <si>
    <t>заварочный чайник бочонок</t>
  </si>
  <si>
    <t>18264753</t>
  </si>
  <si>
    <t xml:space="preserve">тумба для обуви </t>
  </si>
  <si>
    <t>штаны в рубчик женские</t>
  </si>
  <si>
    <t>помада лореаль стойкая</t>
  </si>
  <si>
    <t>пазл вкладыш</t>
  </si>
  <si>
    <t>выпрямитель для волос rowenta</t>
  </si>
  <si>
    <t>пуховик мужской по акции</t>
  </si>
  <si>
    <t>геоборды</t>
  </si>
  <si>
    <t>комбинезон мембрана</t>
  </si>
  <si>
    <t>подтяжки для мальчика</t>
  </si>
  <si>
    <t>крем для тела с шимером</t>
  </si>
  <si>
    <t>j,edm</t>
  </si>
  <si>
    <t>стартер ваз</t>
  </si>
  <si>
    <t xml:space="preserve">длинное вечернее платье </t>
  </si>
  <si>
    <t xml:space="preserve">виктор цой </t>
  </si>
  <si>
    <t xml:space="preserve">плавки на мальчика </t>
  </si>
  <si>
    <t>набор для сбора мочи у кошек</t>
  </si>
  <si>
    <t>pusheen cat</t>
  </si>
  <si>
    <t>амонг ас игрушки лего</t>
  </si>
  <si>
    <t xml:space="preserve">для волос аксессуары </t>
  </si>
  <si>
    <t>спрей для тела вишня</t>
  </si>
  <si>
    <t>баночки для духов</t>
  </si>
  <si>
    <t>airpods pro 3</t>
  </si>
  <si>
    <t>мокасины женские на платформе</t>
  </si>
  <si>
    <t>электрическая плитка настольная индукционная</t>
  </si>
  <si>
    <t>комбинезон белый женский</t>
  </si>
  <si>
    <t xml:space="preserve">brusko жидкость </t>
  </si>
  <si>
    <t>блок питания 5v 2a</t>
  </si>
  <si>
    <t>шлепки  мужские</t>
  </si>
  <si>
    <t>спиртометр для вина</t>
  </si>
  <si>
    <t>40669071</t>
  </si>
  <si>
    <t>секатор на палец</t>
  </si>
  <si>
    <t>s10 plus</t>
  </si>
  <si>
    <t>квадрацыкл</t>
  </si>
  <si>
    <t>система отбеливания зубов</t>
  </si>
  <si>
    <t>топпер декоративный</t>
  </si>
  <si>
    <t>джутовый шпагат 2 мм</t>
  </si>
  <si>
    <t>средство для очистки труб</t>
  </si>
  <si>
    <t>масляные краски набор</t>
  </si>
  <si>
    <t>танометр механический</t>
  </si>
  <si>
    <t>банда умников игра</t>
  </si>
  <si>
    <t>песчаный фильтр насос</t>
  </si>
  <si>
    <t>джинсы с резинкой с низу мужские</t>
  </si>
  <si>
    <t>magic passion</t>
  </si>
  <si>
    <t>силли билли</t>
  </si>
  <si>
    <t xml:space="preserve">набор духов </t>
  </si>
  <si>
    <t>алита</t>
  </si>
  <si>
    <t>kudo грунт</t>
  </si>
  <si>
    <t>xiaomi mi 9 lite чехол</t>
  </si>
  <si>
    <t>аксессуары для съемки</t>
  </si>
  <si>
    <t>мюсличенье</t>
  </si>
  <si>
    <t>весло алюминиевое</t>
  </si>
  <si>
    <t>не грызть ногти</t>
  </si>
  <si>
    <t>северный десант</t>
  </si>
  <si>
    <t>lingeamo</t>
  </si>
  <si>
    <t xml:space="preserve">грузовик </t>
  </si>
  <si>
    <t xml:space="preserve">электронная сигарета одноразовая </t>
  </si>
  <si>
    <t>мини таро</t>
  </si>
  <si>
    <t>защитное стекло на realme</t>
  </si>
  <si>
    <t>трек hot wheels</t>
  </si>
  <si>
    <t>кеды белые мужские кожа</t>
  </si>
  <si>
    <t>choupette платье</t>
  </si>
  <si>
    <t>чулки гольфы</t>
  </si>
  <si>
    <t>тетрадь тренажер</t>
  </si>
  <si>
    <t>ресницы l изгиб</t>
  </si>
  <si>
    <t xml:space="preserve">рубашка для пляжа </t>
  </si>
  <si>
    <t>a53</t>
  </si>
  <si>
    <t>48591516</t>
  </si>
  <si>
    <t>электромельница перец/соль</t>
  </si>
  <si>
    <t>собака хаски игрушка</t>
  </si>
  <si>
    <t>чехол для планшета samsung galaxy tab</t>
  </si>
  <si>
    <t>книги для 12 лет</t>
  </si>
  <si>
    <t>брючки для мальчика</t>
  </si>
  <si>
    <t>наушники беспроводные детские для мальчиков</t>
  </si>
  <si>
    <t>миски для животных двойная</t>
  </si>
  <si>
    <t>хлорамин</t>
  </si>
  <si>
    <t>фильт для воды</t>
  </si>
  <si>
    <t>фольга для волос</t>
  </si>
  <si>
    <t>тюбинг ватрушка 100 см</t>
  </si>
  <si>
    <t>для льда ведро</t>
  </si>
  <si>
    <t>чехол для массажного стола</t>
  </si>
  <si>
    <t>мотор для шуруповерта</t>
  </si>
  <si>
    <t>платье молочного цвета</t>
  </si>
  <si>
    <t>лавацца оро</t>
  </si>
  <si>
    <t>trussardi туалетная вода</t>
  </si>
  <si>
    <t>кубик рубик 4 на 4</t>
  </si>
  <si>
    <t>starbucks кофе</t>
  </si>
  <si>
    <t xml:space="preserve">thrasher </t>
  </si>
  <si>
    <t>60449397</t>
  </si>
  <si>
    <t>bt21 товары</t>
  </si>
  <si>
    <t>фары на приору</t>
  </si>
  <si>
    <t>набор воздушных шаров с днем рождения</t>
  </si>
  <si>
    <t>лего для малышей конструктор</t>
  </si>
  <si>
    <t>золотая борть</t>
  </si>
  <si>
    <t>фартуки кухонные для женщин красного цвета</t>
  </si>
  <si>
    <t>чехол для наушников apple airpods 3</t>
  </si>
  <si>
    <t>дорожки на балкон</t>
  </si>
  <si>
    <t>косметический вазелин</t>
  </si>
  <si>
    <t>2lama</t>
  </si>
  <si>
    <t>game stick</t>
  </si>
  <si>
    <t>сыворотка для бороды</t>
  </si>
  <si>
    <t>набор куколок</t>
  </si>
  <si>
    <t>моё солнышко лето</t>
  </si>
  <si>
    <t>солнцезащитные женские очки</t>
  </si>
  <si>
    <t xml:space="preserve">лосины короткие </t>
  </si>
  <si>
    <t>светящиеся носки</t>
  </si>
  <si>
    <t>худи с лягушкой</t>
  </si>
  <si>
    <t>соя мясо</t>
  </si>
  <si>
    <t>футболка женская с микимаусом</t>
  </si>
  <si>
    <t>грм ваз</t>
  </si>
  <si>
    <t>27788168</t>
  </si>
  <si>
    <t>красивые футболки женские</t>
  </si>
  <si>
    <t xml:space="preserve">спортивные женские костюмы </t>
  </si>
  <si>
    <t>кубик рубик 3х3</t>
  </si>
  <si>
    <t>роликовые красовки</t>
  </si>
  <si>
    <t>20837578</t>
  </si>
  <si>
    <t>сухое козье молоко</t>
  </si>
  <si>
    <t>33</t>
  </si>
  <si>
    <t>автокормушка для кошек в для собак</t>
  </si>
  <si>
    <t>гвозди доска</t>
  </si>
  <si>
    <t>набор для специй и сахара</t>
  </si>
  <si>
    <t>reebok мужские кроссовки</t>
  </si>
  <si>
    <t>17230459</t>
  </si>
  <si>
    <t>детская туалетная бумага</t>
  </si>
  <si>
    <t>лонгслив оверсайз мужской</t>
  </si>
  <si>
    <t>от отечности</t>
  </si>
  <si>
    <t>конфеты с начинкой</t>
  </si>
  <si>
    <t>zolo</t>
  </si>
  <si>
    <t>для мальчиков худи</t>
  </si>
  <si>
    <t>пуф груша</t>
  </si>
  <si>
    <t>планшеты со стилусом</t>
  </si>
  <si>
    <t xml:space="preserve">защитное стекло на часы </t>
  </si>
  <si>
    <t xml:space="preserve">белый шум </t>
  </si>
  <si>
    <t>сливной клапан</t>
  </si>
  <si>
    <t>набор прорезывателей</t>
  </si>
  <si>
    <t>технопарк игрушки</t>
  </si>
  <si>
    <t>guess 1981 духи</t>
  </si>
  <si>
    <t xml:space="preserve">сейчас и навечно </t>
  </si>
  <si>
    <t>вафли коровка</t>
  </si>
  <si>
    <t>нора робертс</t>
  </si>
  <si>
    <t>полиэфирный шнур caramel</t>
  </si>
  <si>
    <t>черные джинсы трубы</t>
  </si>
  <si>
    <t>шторы дачные</t>
  </si>
  <si>
    <t>датчик дыма для дома</t>
  </si>
  <si>
    <t xml:space="preserve">крем аравия </t>
  </si>
  <si>
    <t>надувной бассейн детский intex</t>
  </si>
  <si>
    <t>картон черный</t>
  </si>
  <si>
    <t>wells</t>
  </si>
  <si>
    <t>digma планшет</t>
  </si>
  <si>
    <t>защитное стекло на редми 10 с</t>
  </si>
  <si>
    <t>простыня 160х200 хлопок</t>
  </si>
  <si>
    <t xml:space="preserve">фнаф фигурки </t>
  </si>
  <si>
    <t>нео</t>
  </si>
  <si>
    <t>кпб с одеялом</t>
  </si>
  <si>
    <t xml:space="preserve">биопаг </t>
  </si>
  <si>
    <t>esens</t>
  </si>
  <si>
    <t>vivienne sabo shaka shaka</t>
  </si>
  <si>
    <t>дурак</t>
  </si>
  <si>
    <t>школа россии 4 класс</t>
  </si>
  <si>
    <t>zara мужская обувь</t>
  </si>
  <si>
    <t>garnier men</t>
  </si>
  <si>
    <t xml:space="preserve">алмазная мозаика полная выкладка </t>
  </si>
  <si>
    <t>айфон 13 pro</t>
  </si>
  <si>
    <t>школьный дневник аниме</t>
  </si>
  <si>
    <t>автокресло 0+</t>
  </si>
  <si>
    <t>туалетная вода шанель</t>
  </si>
  <si>
    <t>татьяна полякова книги</t>
  </si>
  <si>
    <t>мужская обувь весна осень</t>
  </si>
  <si>
    <t>нерф мега</t>
  </si>
  <si>
    <t xml:space="preserve">приглашения на свадьбу </t>
  </si>
  <si>
    <t>футболки с hello kitty</t>
  </si>
  <si>
    <t>цифра 1 свеча</t>
  </si>
  <si>
    <t>этажерка узкая в ванную</t>
  </si>
  <si>
    <t>шорты россия</t>
  </si>
  <si>
    <t>полесье тележка</t>
  </si>
  <si>
    <t>кольца золото</t>
  </si>
  <si>
    <t>массажер для лица chicnieмассажер для лица chicnie</t>
  </si>
  <si>
    <t>флисовые кофты</t>
  </si>
  <si>
    <t>радио на батарейках</t>
  </si>
  <si>
    <t>диоксид кремния</t>
  </si>
  <si>
    <t>травостоп био</t>
  </si>
  <si>
    <t>levis мужские джинсы</t>
  </si>
  <si>
    <t>макароны из цельнозерновой муки</t>
  </si>
  <si>
    <t xml:space="preserve">honor 8x </t>
  </si>
  <si>
    <t>юбка из твида</t>
  </si>
  <si>
    <t>аккумулятор dewalt</t>
  </si>
  <si>
    <t>для чистки ковра</t>
  </si>
  <si>
    <t>палетка контуринга</t>
  </si>
  <si>
    <t>посуда черная</t>
  </si>
  <si>
    <t>миска для взбивания миксером</t>
  </si>
  <si>
    <t>хлопушка для праздника детская</t>
  </si>
  <si>
    <t>детский шатер</t>
  </si>
  <si>
    <t>комплект майки трусы для мальчика</t>
  </si>
  <si>
    <t>топ серебристый</t>
  </si>
  <si>
    <t>спортивный батончик</t>
  </si>
  <si>
    <t>22</t>
  </si>
  <si>
    <t>костюм мужской шорты футболка</t>
  </si>
  <si>
    <t>войлочная обувь</t>
  </si>
  <si>
    <t>чехол на iphone 7+</t>
  </si>
  <si>
    <t>65642753</t>
  </si>
  <si>
    <t>простынь на резинке 180х200 перкаль</t>
  </si>
  <si>
    <t>sobright</t>
  </si>
  <si>
    <t>оккульттрегер</t>
  </si>
  <si>
    <t>рюмки пластиковые</t>
  </si>
  <si>
    <t>для ушм</t>
  </si>
  <si>
    <t>игрушка зубастик</t>
  </si>
  <si>
    <t>кружево платье для девочек</t>
  </si>
  <si>
    <t>светшот</t>
  </si>
  <si>
    <t>помада с цветком</t>
  </si>
  <si>
    <t>блок для троса</t>
  </si>
  <si>
    <t>математика учебник</t>
  </si>
  <si>
    <t>вкусняшки необычные</t>
  </si>
  <si>
    <t>книга дети леса</t>
  </si>
  <si>
    <t>universal cleaner</t>
  </si>
  <si>
    <t>мини сад</t>
  </si>
  <si>
    <t>резинка для волос тканевая</t>
  </si>
  <si>
    <t>туфли замша натуральная женские италия</t>
  </si>
  <si>
    <t>подвески парные для подруг</t>
  </si>
  <si>
    <t>ляган для плова</t>
  </si>
  <si>
    <t>корм для кошек роял канин</t>
  </si>
  <si>
    <t>наклейка флаг россии</t>
  </si>
  <si>
    <t>именное полотенце женское</t>
  </si>
  <si>
    <t>бритва для волос</t>
  </si>
  <si>
    <t>свитшот с воротником рубашки</t>
  </si>
  <si>
    <t>love beauty and planet</t>
  </si>
  <si>
    <t>ультра лайт</t>
  </si>
  <si>
    <t xml:space="preserve">обои  </t>
  </si>
  <si>
    <t>умный пылесос</t>
  </si>
  <si>
    <t>коврик под компьютерное кресло</t>
  </si>
  <si>
    <t>бейсболка твое</t>
  </si>
  <si>
    <t>чехол для планшета samsung galaxy tab a7</t>
  </si>
  <si>
    <t>крем черный жемчуг самоомоложение</t>
  </si>
  <si>
    <t>стол для компьютера дом</t>
  </si>
  <si>
    <t>кристалл минералс косметика</t>
  </si>
  <si>
    <t>лепестки миндальные</t>
  </si>
  <si>
    <t>чехол для электробритвы</t>
  </si>
  <si>
    <t>полироль для ламината</t>
  </si>
  <si>
    <t>estel бессульфатный</t>
  </si>
  <si>
    <t>детские платья на девочку</t>
  </si>
  <si>
    <t>рукавичка для пилинга</t>
  </si>
  <si>
    <t>чехол на redmi 9s</t>
  </si>
  <si>
    <t xml:space="preserve">сатин ткань </t>
  </si>
  <si>
    <t>вэнсы кеды</t>
  </si>
  <si>
    <t>вивьен сабо карандаш для губ 101</t>
  </si>
  <si>
    <t>кроссовки мужские на широкую ногу</t>
  </si>
  <si>
    <t>38657073</t>
  </si>
  <si>
    <t>ортопедические сандали для мальчика</t>
  </si>
  <si>
    <t xml:space="preserve">юбка для танцев </t>
  </si>
  <si>
    <t xml:space="preserve">пряжа alize puffy </t>
  </si>
  <si>
    <t>шарф кашемир</t>
  </si>
  <si>
    <t xml:space="preserve">белые носки мужские </t>
  </si>
  <si>
    <t>посуда кролики</t>
  </si>
  <si>
    <t>лежанка для хомяков</t>
  </si>
  <si>
    <t>деревянная сушилка</t>
  </si>
  <si>
    <t>зубная паста президент pure</t>
  </si>
  <si>
    <t>чехлы на самсунг а 52</t>
  </si>
  <si>
    <t xml:space="preserve">триммер для травы </t>
  </si>
  <si>
    <t>круглые шнурки</t>
  </si>
  <si>
    <t>седушка</t>
  </si>
  <si>
    <t>чехол 13 мини</t>
  </si>
  <si>
    <t>дисплей хонор 8х</t>
  </si>
  <si>
    <t>pinzar женский</t>
  </si>
  <si>
    <t>чехол xiaomi mi a2 lite</t>
  </si>
  <si>
    <t>фреза щетка</t>
  </si>
  <si>
    <t>84931732</t>
  </si>
  <si>
    <t>пастернак доктор живаго</t>
  </si>
  <si>
    <t>купальники стринги</t>
  </si>
  <si>
    <t>поводки флюорокарбоновые</t>
  </si>
  <si>
    <t>женские джинсовые рубашки</t>
  </si>
  <si>
    <t>artdeco тональный крем</t>
  </si>
  <si>
    <t>блестящий карандаш для глаз</t>
  </si>
  <si>
    <t>футболка с кошкой детская</t>
  </si>
  <si>
    <t>мягкая книга</t>
  </si>
  <si>
    <t xml:space="preserve">термальная вода для лица </t>
  </si>
  <si>
    <t>алюшина татьяна романы</t>
  </si>
  <si>
    <t>берилл браслет</t>
  </si>
  <si>
    <t>влажные салфетки для рук</t>
  </si>
  <si>
    <t>датчик положения дроссельной заслонки</t>
  </si>
  <si>
    <t>руль для самоката scs</t>
  </si>
  <si>
    <t>юбка пайетки</t>
  </si>
  <si>
    <t>доска для шашек</t>
  </si>
  <si>
    <t>набор парикмахерских ножниц</t>
  </si>
  <si>
    <t>ут</t>
  </si>
  <si>
    <t>foresto</t>
  </si>
  <si>
    <t>полироль для кузова авто</t>
  </si>
  <si>
    <t>фиолетовые босоножки женские</t>
  </si>
  <si>
    <t>айфон 13 pro max</t>
  </si>
  <si>
    <t>постельное белье простынь на резинке 160х200</t>
  </si>
  <si>
    <t>эротичное бельё</t>
  </si>
  <si>
    <t>laete женский одежда</t>
  </si>
  <si>
    <t>игла для мулине</t>
  </si>
  <si>
    <t>ветровка ostin</t>
  </si>
  <si>
    <t>райкер обувь</t>
  </si>
  <si>
    <t>костюм цифра</t>
  </si>
  <si>
    <t>кепка адидас женская</t>
  </si>
  <si>
    <t>платье женское миди летнее</t>
  </si>
  <si>
    <t xml:space="preserve">мука ржаная </t>
  </si>
  <si>
    <t>переносной туалет</t>
  </si>
  <si>
    <t>матрас медицинский</t>
  </si>
  <si>
    <t>посуда индукционная</t>
  </si>
  <si>
    <t>подкладка под бретели</t>
  </si>
  <si>
    <t>аравия флюид</t>
  </si>
  <si>
    <t>2novyh</t>
  </si>
  <si>
    <t>набор для девочек шампунь</t>
  </si>
  <si>
    <t>шоколад виспа</t>
  </si>
  <si>
    <t>85926813</t>
  </si>
  <si>
    <t>ксеноновые лампы h7 комплект</t>
  </si>
  <si>
    <t>still косметика</t>
  </si>
  <si>
    <t>witch чародейки</t>
  </si>
  <si>
    <t xml:space="preserve">шишки </t>
  </si>
  <si>
    <t>задания для детей</t>
  </si>
  <si>
    <t>конверт для денег дерево</t>
  </si>
  <si>
    <t>тафт гель</t>
  </si>
  <si>
    <t>рюкзак черный мужской</t>
  </si>
  <si>
    <t>рамка 13х18</t>
  </si>
  <si>
    <t>стул компьютерный пластиковый</t>
  </si>
  <si>
    <t>вафлямбала</t>
  </si>
  <si>
    <t>шоппер токийские мстители</t>
  </si>
  <si>
    <t>under armour сумка</t>
  </si>
  <si>
    <t>носки сердечки</t>
  </si>
  <si>
    <t>бюст давида</t>
  </si>
  <si>
    <t>толстовка gap женская</t>
  </si>
  <si>
    <t>кардишан</t>
  </si>
  <si>
    <t>likato zn</t>
  </si>
  <si>
    <t>локоны ариэль</t>
  </si>
  <si>
    <t>коючница</t>
  </si>
  <si>
    <t>mike mar</t>
  </si>
  <si>
    <t>бенгальские огни 60 см</t>
  </si>
  <si>
    <t>yo yo игрушка</t>
  </si>
  <si>
    <t>металлический шкаф</t>
  </si>
  <si>
    <t>72959021</t>
  </si>
  <si>
    <t>индийская юбка</t>
  </si>
  <si>
    <t>бумага гофрированная</t>
  </si>
  <si>
    <t>вкуссвил</t>
  </si>
  <si>
    <t>сайра доброфлот</t>
  </si>
  <si>
    <t>чокер кожа</t>
  </si>
  <si>
    <t xml:space="preserve">kenwood </t>
  </si>
  <si>
    <t xml:space="preserve">юбка клетчатая </t>
  </si>
  <si>
    <t>москитные сетки коричневого цвета</t>
  </si>
  <si>
    <t>рюкзак корейский</t>
  </si>
  <si>
    <t>бюстье корсет</t>
  </si>
  <si>
    <t>26735601</t>
  </si>
  <si>
    <t>белорусские бюстгальтеры женские</t>
  </si>
  <si>
    <t>конфеты шоколадные 1</t>
  </si>
  <si>
    <t>межярус</t>
  </si>
  <si>
    <t>мини гольф игра</t>
  </si>
  <si>
    <t>аппарат для электроэпиляции</t>
  </si>
  <si>
    <t>фурминатор для кошек с короткой шерстью</t>
  </si>
  <si>
    <t>сабо lucky land</t>
  </si>
  <si>
    <t>часы aimoto</t>
  </si>
  <si>
    <t>набор гелей</t>
  </si>
  <si>
    <t>живопись по номерам для детей</t>
  </si>
  <si>
    <t xml:space="preserve">искра </t>
  </si>
  <si>
    <t>сумка дамская не дорогая</t>
  </si>
  <si>
    <t>купальник женский раздельные на завязках</t>
  </si>
  <si>
    <t>пленка термоусадочная</t>
  </si>
  <si>
    <t xml:space="preserve">adria </t>
  </si>
  <si>
    <t>сетка барбекю</t>
  </si>
  <si>
    <t>купершлак</t>
  </si>
  <si>
    <t>мовиль с преобразователем ржавчины</t>
  </si>
  <si>
    <t>силиконовые пакеты</t>
  </si>
  <si>
    <t>хайо банцхаф</t>
  </si>
  <si>
    <t>b.</t>
  </si>
  <si>
    <t>александр маквин</t>
  </si>
  <si>
    <t>со2</t>
  </si>
  <si>
    <t>longa vita</t>
  </si>
  <si>
    <t>свинина</t>
  </si>
  <si>
    <t>настеные часы</t>
  </si>
  <si>
    <t xml:space="preserve">mi band 5 </t>
  </si>
  <si>
    <t>вечная зажигалка</t>
  </si>
  <si>
    <t>полицейский костюм</t>
  </si>
  <si>
    <t>неоновая подсветка в авто</t>
  </si>
  <si>
    <t>форелевые приманки</t>
  </si>
  <si>
    <t>гибискус сирийский</t>
  </si>
  <si>
    <t>кейс для кистей</t>
  </si>
  <si>
    <t>сарафан с шортами</t>
  </si>
  <si>
    <t>тонкие джинсы женские</t>
  </si>
  <si>
    <t>монастырский</t>
  </si>
  <si>
    <t>compliment green mask</t>
  </si>
  <si>
    <t>остроносые туфли</t>
  </si>
  <si>
    <t xml:space="preserve">коробки для хранения вещей </t>
  </si>
  <si>
    <t>мой сталкер</t>
  </si>
  <si>
    <t>солфетки</t>
  </si>
  <si>
    <t xml:space="preserve">heinz </t>
  </si>
  <si>
    <t>тележка садовая детская</t>
  </si>
  <si>
    <t>лего щенячий патруль</t>
  </si>
  <si>
    <t>tiflani ип исаков</t>
  </si>
  <si>
    <t>reebok женский спортивная одежда</t>
  </si>
  <si>
    <t>59889203</t>
  </si>
  <si>
    <t xml:space="preserve">спортивный топ женский </t>
  </si>
  <si>
    <t>крем для тела 500 мл</t>
  </si>
  <si>
    <t>прожектор светодиодный 100</t>
  </si>
  <si>
    <t>шейвер для головы</t>
  </si>
  <si>
    <t>анатомический атлас</t>
  </si>
  <si>
    <t>глитор</t>
  </si>
  <si>
    <t>крючки кухонные</t>
  </si>
  <si>
    <t>шампунь для волос против выпадения</t>
  </si>
  <si>
    <t>футболка женская с горлом</t>
  </si>
  <si>
    <t>держатель для станка</t>
  </si>
  <si>
    <t>ксенон h1</t>
  </si>
  <si>
    <t>спортивные брюки широкие</t>
  </si>
  <si>
    <t>камера для пк</t>
  </si>
  <si>
    <t>кнопка для телефона</t>
  </si>
  <si>
    <t>засов</t>
  </si>
  <si>
    <t>нож для оверлока</t>
  </si>
  <si>
    <t>mark formelle брюки</t>
  </si>
  <si>
    <t>chocolatte для лица</t>
  </si>
  <si>
    <t>сыворотка dalba</t>
  </si>
  <si>
    <t>curaprox ершик</t>
  </si>
  <si>
    <t>изана</t>
  </si>
  <si>
    <t>аксессуары для настольных игр</t>
  </si>
  <si>
    <t xml:space="preserve">сарафан пляжный </t>
  </si>
  <si>
    <t>масло smart organic oil</t>
  </si>
  <si>
    <t>подарочный набор для бабушки</t>
  </si>
  <si>
    <t xml:space="preserve">венарус </t>
  </si>
  <si>
    <t>подгузники хаггис 5</t>
  </si>
  <si>
    <t>redmi note 5 стекло</t>
  </si>
  <si>
    <t>красивая бумага</t>
  </si>
  <si>
    <t>трусики шорты женские</t>
  </si>
  <si>
    <t>бейсболка кепка мужская</t>
  </si>
  <si>
    <t>ниссан тиида</t>
  </si>
  <si>
    <t>крючки для цветов</t>
  </si>
  <si>
    <t>кукла снежка</t>
  </si>
  <si>
    <t>honor 10i экран</t>
  </si>
  <si>
    <t>крем с защитой от солнца</t>
  </si>
  <si>
    <t>мужские джинсы прямые</t>
  </si>
  <si>
    <t>заколка палочка</t>
  </si>
  <si>
    <t>бюстгальтер уменьшающий</t>
  </si>
  <si>
    <t>lion baits</t>
  </si>
  <si>
    <t>37855846</t>
  </si>
  <si>
    <t>джинсовая рубашка для девочки sela</t>
  </si>
  <si>
    <t>тележка с продуктами детская</t>
  </si>
  <si>
    <t>рашгард сетка</t>
  </si>
  <si>
    <t>нанопчтки</t>
  </si>
  <si>
    <t>штаны с наколенниками</t>
  </si>
  <si>
    <t>подставка из дерева</t>
  </si>
  <si>
    <t>серги золотые детские</t>
  </si>
  <si>
    <t>свитеры для мужчин</t>
  </si>
  <si>
    <t>золотые серьги 585 пробы кольца</t>
  </si>
  <si>
    <t xml:space="preserve">розовая кофта </t>
  </si>
  <si>
    <t>цветы настоящие</t>
  </si>
  <si>
    <t>столик пристенный</t>
  </si>
  <si>
    <t>мухомой</t>
  </si>
  <si>
    <t>большие надежды диккенс</t>
  </si>
  <si>
    <t>кроссовки мужские пума 42 размер</t>
  </si>
  <si>
    <t>молд перья</t>
  </si>
  <si>
    <t>уши ободок</t>
  </si>
  <si>
    <t>клеммы аккумулятора</t>
  </si>
  <si>
    <t>босоножки на танкетке белые</t>
  </si>
  <si>
    <t>цикловита бад</t>
  </si>
  <si>
    <t>продуктовая корзина</t>
  </si>
  <si>
    <t>повседневный костюм</t>
  </si>
  <si>
    <t>стеллаж для инструмента</t>
  </si>
  <si>
    <t xml:space="preserve">пробаланс </t>
  </si>
  <si>
    <t>пена для уборки кратер</t>
  </si>
  <si>
    <t>36745325</t>
  </si>
  <si>
    <t>телевизор 50 дюймов смарт</t>
  </si>
  <si>
    <t>73075440</t>
  </si>
  <si>
    <t>базилик семена для дома</t>
  </si>
  <si>
    <t>очиститель кроссовок</t>
  </si>
  <si>
    <t>листя нора</t>
  </si>
  <si>
    <t>мячи для стирки</t>
  </si>
  <si>
    <t>костюм женский летний трикотаж</t>
  </si>
  <si>
    <t>разогреватель для воска</t>
  </si>
  <si>
    <t>костюм девочка</t>
  </si>
  <si>
    <t>долорес одежда</t>
  </si>
  <si>
    <t xml:space="preserve">collins </t>
  </si>
  <si>
    <t>onu</t>
  </si>
  <si>
    <t xml:space="preserve">форма для выпечки хлеба </t>
  </si>
  <si>
    <t>морской коктейль</t>
  </si>
  <si>
    <t>султана французова</t>
  </si>
  <si>
    <t>стиралтный порошок</t>
  </si>
  <si>
    <t xml:space="preserve">халат банный женский </t>
  </si>
  <si>
    <t>крем эвелин</t>
  </si>
  <si>
    <t>бокалы винные</t>
  </si>
  <si>
    <t>детские ботиночки для мальчика</t>
  </si>
  <si>
    <t>топ-бра nike</t>
  </si>
  <si>
    <t>хлопковый шпагат для макраме</t>
  </si>
  <si>
    <t>купальник адидас спортивный для бассейна</t>
  </si>
  <si>
    <t>черная резинка для волос</t>
  </si>
  <si>
    <t>костюм лавандовый</t>
  </si>
  <si>
    <t>чехол на телефон honor 10i</t>
  </si>
  <si>
    <t>трикотаж для кукол</t>
  </si>
  <si>
    <t>clin для стекол</t>
  </si>
  <si>
    <t>для снятия водостойкого макияжа</t>
  </si>
  <si>
    <t>солкосерил мазь</t>
  </si>
  <si>
    <t>кроссовки женские n</t>
  </si>
  <si>
    <t>домашние тапочки для девочки</t>
  </si>
  <si>
    <t>мешок для картошки</t>
  </si>
  <si>
    <t>вечерние наряды</t>
  </si>
  <si>
    <t>чехол для телефона хонор 9 а</t>
  </si>
  <si>
    <t>фруктовые чипсы ассорти</t>
  </si>
  <si>
    <t>бант на платье</t>
  </si>
  <si>
    <t>самсунг смартфон а32</t>
  </si>
  <si>
    <t>влажный корм для кошек феликс</t>
  </si>
  <si>
    <t>карандаш для глаз эйвон</t>
  </si>
  <si>
    <t>ручка для сумки жемчуг</t>
  </si>
  <si>
    <t>пластина крепежная</t>
  </si>
  <si>
    <t>fv li mei cosmetics gold</t>
  </si>
  <si>
    <t>чехол книжка на redmi 7a</t>
  </si>
  <si>
    <t>лошадь статуэтка</t>
  </si>
  <si>
    <t>земляничный улун</t>
  </si>
  <si>
    <t>ковер 100 на 200</t>
  </si>
  <si>
    <t>камни для маникюра</t>
  </si>
  <si>
    <t>шляпа лягушка</t>
  </si>
  <si>
    <t>элвин</t>
  </si>
  <si>
    <t>корм карми для собак</t>
  </si>
  <si>
    <t>фен на батарейках</t>
  </si>
  <si>
    <t>подставка в туалет</t>
  </si>
  <si>
    <t>48828390</t>
  </si>
  <si>
    <t>наушники apple оригинал</t>
  </si>
  <si>
    <t>пако рабан мужская</t>
  </si>
  <si>
    <t>кофта спортивная на молнии женская</t>
  </si>
  <si>
    <t>рис бурый индийский</t>
  </si>
  <si>
    <t>ёмкость для соуса</t>
  </si>
  <si>
    <t>средство от шрамов</t>
  </si>
  <si>
    <t>стекло на xs iphone</t>
  </si>
  <si>
    <t>modify</t>
  </si>
  <si>
    <t>34129634</t>
  </si>
  <si>
    <t>игрушка альпака</t>
  </si>
  <si>
    <t>чулки для полных</t>
  </si>
  <si>
    <t>нож на мясорубку</t>
  </si>
  <si>
    <t>непромокаемый наматрасник на диван</t>
  </si>
  <si>
    <t>блузка беларусь</t>
  </si>
  <si>
    <t>женские колготки с рисунком</t>
  </si>
  <si>
    <t>костюм брюки клеш</t>
  </si>
  <si>
    <t xml:space="preserve">кожанная юбка </t>
  </si>
  <si>
    <t>яркий свитшот</t>
  </si>
  <si>
    <t>набор для начинающих маникюра</t>
  </si>
  <si>
    <t xml:space="preserve">ящик рыболовный </t>
  </si>
  <si>
    <t>зарядка на айфон 4</t>
  </si>
  <si>
    <t xml:space="preserve">замок врезной </t>
  </si>
  <si>
    <t>переднее крыло на велосипед</t>
  </si>
  <si>
    <t>хризалит</t>
  </si>
  <si>
    <t>простыня 90х200</t>
  </si>
  <si>
    <t>овер сайз</t>
  </si>
  <si>
    <t>очки +0,5</t>
  </si>
  <si>
    <t>сатори</t>
  </si>
  <si>
    <t>металлоискатель тх 850</t>
  </si>
  <si>
    <t>нарядные платья женские</t>
  </si>
  <si>
    <t>gloria jeans мальчики одежда для малышей</t>
  </si>
  <si>
    <t>рубашка в клетку на мальчика</t>
  </si>
  <si>
    <t>ckbgjys</t>
  </si>
  <si>
    <t xml:space="preserve">фольксваген </t>
  </si>
  <si>
    <t>морион камень</t>
  </si>
  <si>
    <t>re:zero</t>
  </si>
  <si>
    <t>телефон для детей игрушки</t>
  </si>
  <si>
    <t>брюки спортивные зимние женские</t>
  </si>
  <si>
    <t xml:space="preserve">сандалии ортопедические </t>
  </si>
  <si>
    <t>игрушки лол</t>
  </si>
  <si>
    <t>водонагреватель 15 л</t>
  </si>
  <si>
    <t>redmi note 10 xiaomi</t>
  </si>
  <si>
    <t>твое джинсовая куртка</t>
  </si>
  <si>
    <t>костюм шорты женские</t>
  </si>
  <si>
    <t>книга для девочки</t>
  </si>
  <si>
    <t>косплей костюм</t>
  </si>
  <si>
    <t>зебра в клеточку</t>
  </si>
  <si>
    <t>длинные юбки на лето</t>
  </si>
  <si>
    <t>revlon спрей для волос</t>
  </si>
  <si>
    <t>рюкзак женский спортивный nike</t>
  </si>
  <si>
    <t>25851631</t>
  </si>
  <si>
    <t xml:space="preserve">sun look </t>
  </si>
  <si>
    <t>кольцо  мужское</t>
  </si>
  <si>
    <t>12607452</t>
  </si>
  <si>
    <t>борцовки найк</t>
  </si>
  <si>
    <t>тени для век пупа</t>
  </si>
  <si>
    <t>головка ударная</t>
  </si>
  <si>
    <t xml:space="preserve">свадебный декор </t>
  </si>
  <si>
    <t>chicmama</t>
  </si>
  <si>
    <t>зарядное устройство микро usb</t>
  </si>
  <si>
    <t>одежда для грызунов</t>
  </si>
  <si>
    <t>летняя коллекция</t>
  </si>
  <si>
    <t xml:space="preserve">танкетка </t>
  </si>
  <si>
    <t>48684716</t>
  </si>
  <si>
    <t>набор для ремонта очков</t>
  </si>
  <si>
    <t>запчасти для триммер</t>
  </si>
  <si>
    <t>flip 5</t>
  </si>
  <si>
    <t>66846713</t>
  </si>
  <si>
    <t>estel краска для волос 9</t>
  </si>
  <si>
    <t>inci secret</t>
  </si>
  <si>
    <t>каскадное платье</t>
  </si>
  <si>
    <t>халат эротик</t>
  </si>
  <si>
    <t>постельное белье черное 2 спальное</t>
  </si>
  <si>
    <t>54959055</t>
  </si>
  <si>
    <t>приспособление для передвижения мебели</t>
  </si>
  <si>
    <t>салфетка гобеленовая</t>
  </si>
  <si>
    <t>газонокосилка самоходная</t>
  </si>
  <si>
    <t>linas baby</t>
  </si>
  <si>
    <t>колонка jbl boombox</t>
  </si>
  <si>
    <t>форма для литья свинца</t>
  </si>
  <si>
    <t>номерная парфюмерия</t>
  </si>
  <si>
    <t>50953289</t>
  </si>
  <si>
    <t>халат женский медицинский</t>
  </si>
  <si>
    <t>молли мун</t>
  </si>
  <si>
    <t>бюстгальтер из хлопка без косточек</t>
  </si>
  <si>
    <t>игра для парочек</t>
  </si>
  <si>
    <t>челнок для вязания</t>
  </si>
  <si>
    <t>твое кроп топ</t>
  </si>
  <si>
    <t>слипы женские набор</t>
  </si>
  <si>
    <t>kolagen</t>
  </si>
  <si>
    <t>картина 100х60</t>
  </si>
  <si>
    <t>лак топ</t>
  </si>
  <si>
    <t>рутокен эцп 2.0</t>
  </si>
  <si>
    <t>носки с хелоу кити</t>
  </si>
  <si>
    <t xml:space="preserve">подвески на шею </t>
  </si>
  <si>
    <t xml:space="preserve">духи вишня </t>
  </si>
  <si>
    <t>многоразовые апельсиновые палочки</t>
  </si>
  <si>
    <t>сапковский</t>
  </si>
  <si>
    <t>жидкое мыло бархатные ручки</t>
  </si>
  <si>
    <t>тарелка ракушка</t>
  </si>
  <si>
    <t>косилка бензиновая</t>
  </si>
  <si>
    <t>набор для пляжа</t>
  </si>
  <si>
    <t>холст 80х100</t>
  </si>
  <si>
    <t>чистка семечек</t>
  </si>
  <si>
    <t>книга люби себя</t>
  </si>
  <si>
    <t xml:space="preserve">лодки </t>
  </si>
  <si>
    <t>ванная акриловая</t>
  </si>
  <si>
    <t>брюки утепленные</t>
  </si>
  <si>
    <t>блендер погружной bosch 800</t>
  </si>
  <si>
    <t>балетки белые для девочек</t>
  </si>
  <si>
    <t>пирсинг в хрящ уха серебро</t>
  </si>
  <si>
    <t>джазовки для танцев черные</t>
  </si>
  <si>
    <t>топ бра хлопок</t>
  </si>
  <si>
    <t xml:space="preserve">nike шорты мужские </t>
  </si>
  <si>
    <t>туалет для кролика</t>
  </si>
  <si>
    <t>baby charon</t>
  </si>
  <si>
    <t>комбинезон трикотажный для девочки</t>
  </si>
  <si>
    <t>материа</t>
  </si>
  <si>
    <t xml:space="preserve">зон </t>
  </si>
  <si>
    <t>зеркало для зубов</t>
  </si>
  <si>
    <t>набор для поплавочной рыбалки</t>
  </si>
  <si>
    <t>13285222</t>
  </si>
  <si>
    <t>ортопедическая обувь для детей</t>
  </si>
  <si>
    <t>mundial</t>
  </si>
  <si>
    <t>самсунг а51 аксессуары</t>
  </si>
  <si>
    <t>кли фигурка</t>
  </si>
  <si>
    <t>маленькая подарочная коробка</t>
  </si>
  <si>
    <t>румяна art-visage</t>
  </si>
  <si>
    <t>27777564</t>
  </si>
  <si>
    <t>перегородки</t>
  </si>
  <si>
    <t>1793 книга</t>
  </si>
  <si>
    <t>ополаскиватель для пмм</t>
  </si>
  <si>
    <t>искусственные букеты</t>
  </si>
  <si>
    <t>покрывало индия</t>
  </si>
  <si>
    <t>лампочки h4 led</t>
  </si>
  <si>
    <t>lavanda</t>
  </si>
  <si>
    <t>пакеты для мусора 30 л</t>
  </si>
  <si>
    <t>petek аксессуары</t>
  </si>
  <si>
    <t>лего фигурки наруто</t>
  </si>
  <si>
    <t>длинная цепочка бижутерия</t>
  </si>
  <si>
    <t>пенная пушка</t>
  </si>
  <si>
    <t xml:space="preserve">жилет светоотражающий </t>
  </si>
  <si>
    <t>мото масло</t>
  </si>
  <si>
    <t>прозрачная посуда</t>
  </si>
  <si>
    <t>русский язык рабочая тетрадь 2 класс</t>
  </si>
  <si>
    <t>miris</t>
  </si>
  <si>
    <t>mortal kombat игрушки</t>
  </si>
  <si>
    <t>вертолет военный</t>
  </si>
  <si>
    <t>nasara</t>
  </si>
  <si>
    <t>nyx soft matte lip cream</t>
  </si>
  <si>
    <t>расческа esthetic house</t>
  </si>
  <si>
    <t>solid natura для кошек</t>
  </si>
  <si>
    <t>магнитер</t>
  </si>
  <si>
    <t>платье рубашки</t>
  </si>
  <si>
    <t>lacoste футболка мужская</t>
  </si>
  <si>
    <t>36768925</t>
  </si>
  <si>
    <t xml:space="preserve">сережки кресты </t>
  </si>
  <si>
    <t>игра ходилка с фишками</t>
  </si>
  <si>
    <t>домик в станице</t>
  </si>
  <si>
    <t>дневник в твердой обложке</t>
  </si>
  <si>
    <t>платок легкий</t>
  </si>
  <si>
    <t>avenir женская обувь</t>
  </si>
  <si>
    <t>catrice sun lover</t>
  </si>
  <si>
    <t>сталинские учебники</t>
  </si>
  <si>
    <t>пвх труба</t>
  </si>
  <si>
    <t>чай кофе</t>
  </si>
  <si>
    <t>пропольник для тримера</t>
  </si>
  <si>
    <t>чемодан размер l</t>
  </si>
  <si>
    <t>повербанк ксиоми</t>
  </si>
  <si>
    <t>трусы мужские хлопок 100</t>
  </si>
  <si>
    <t>открытки мини</t>
  </si>
  <si>
    <t>маркер автомобильный</t>
  </si>
  <si>
    <t>сола рейн</t>
  </si>
  <si>
    <t>ребенок</t>
  </si>
  <si>
    <t>пляжные стулья</t>
  </si>
  <si>
    <t>плейстейшен сони консоль</t>
  </si>
  <si>
    <t>головоломка кубик</t>
  </si>
  <si>
    <t>женская шляпа с широкими полями</t>
  </si>
  <si>
    <t xml:space="preserve">папе </t>
  </si>
  <si>
    <t>bio zone</t>
  </si>
  <si>
    <t xml:space="preserve">шорты мужские оверсайз </t>
  </si>
  <si>
    <t>ford mustang</t>
  </si>
  <si>
    <t>сумка прадо</t>
  </si>
  <si>
    <t>посуда фарфор чешская</t>
  </si>
  <si>
    <t>юбки трикотажные прямой силуэт на резинке</t>
  </si>
  <si>
    <t>77341333</t>
  </si>
  <si>
    <t>тулуп</t>
  </si>
  <si>
    <t>ryobi zauber</t>
  </si>
  <si>
    <t>фурминатор для собак короткошерстных</t>
  </si>
  <si>
    <t>81679908</t>
  </si>
  <si>
    <t>спонж для маникюра</t>
  </si>
  <si>
    <t>книги для женщин</t>
  </si>
  <si>
    <t xml:space="preserve">костюм спортивный для мальчиков </t>
  </si>
  <si>
    <t>семена алоэ</t>
  </si>
  <si>
    <t>йод раствор</t>
  </si>
  <si>
    <t>книга из фетра для малышей 1 год</t>
  </si>
  <si>
    <t>кобра парфюм</t>
  </si>
  <si>
    <t xml:space="preserve">замок зажигания </t>
  </si>
  <si>
    <t>пилотка ссср</t>
  </si>
  <si>
    <t>кеды женские taccardi</t>
  </si>
  <si>
    <t>calvin klein everyone</t>
  </si>
  <si>
    <t>миртабиотик</t>
  </si>
  <si>
    <t>50663015</t>
  </si>
  <si>
    <t>aderma</t>
  </si>
  <si>
    <t>самоклеющие накладные ресницы</t>
  </si>
  <si>
    <t>колёса для роликов</t>
  </si>
  <si>
    <t>kari обувь женская сапоги</t>
  </si>
  <si>
    <t>полуботинки мужские натуральная кожа для демисезонная</t>
  </si>
  <si>
    <t>персиковый консилер</t>
  </si>
  <si>
    <t>befree шорты джинсовые</t>
  </si>
  <si>
    <t>велосипедки для девочек в рубчик</t>
  </si>
  <si>
    <t>миска для для собак</t>
  </si>
  <si>
    <t xml:space="preserve">опора мебельная </t>
  </si>
  <si>
    <t>фотоабои</t>
  </si>
  <si>
    <t xml:space="preserve">носки на мальчика </t>
  </si>
  <si>
    <t>куртка lime</t>
  </si>
  <si>
    <t>murashki одежда женский</t>
  </si>
  <si>
    <t>кабура для пм</t>
  </si>
  <si>
    <t>рубашки теплая</t>
  </si>
  <si>
    <t>диван лофт</t>
  </si>
  <si>
    <t>питер акройд</t>
  </si>
  <si>
    <t>uf лампа</t>
  </si>
  <si>
    <t>клечетые штаны</t>
  </si>
  <si>
    <t>аккумулятор iphone 8</t>
  </si>
  <si>
    <t>развивающие игры для детей 3 лет</t>
  </si>
  <si>
    <t>81615389</t>
  </si>
  <si>
    <t>купальник женский раздельные для большой груди</t>
  </si>
  <si>
    <t>чаши для мультиварок</t>
  </si>
  <si>
    <t>лукьяненко сергей</t>
  </si>
  <si>
    <t>canpol babies пустышка</t>
  </si>
  <si>
    <t>бутылочки для шампуня маленькие</t>
  </si>
  <si>
    <t>чихол на телефон</t>
  </si>
  <si>
    <t>губка гемостатическая коллагеновая</t>
  </si>
  <si>
    <t>термо белье для бега</t>
  </si>
  <si>
    <t xml:space="preserve">боаслет </t>
  </si>
  <si>
    <t>слипоны на широкую ногу</t>
  </si>
  <si>
    <t>блюдо квадратное</t>
  </si>
  <si>
    <t>рюкзак из натуральной мягкой кожи</t>
  </si>
  <si>
    <t>колье на леске серебро 925</t>
  </si>
  <si>
    <t>костюм джокера</t>
  </si>
  <si>
    <t>кепка fred perry</t>
  </si>
  <si>
    <t>конверт для выписки зимний</t>
  </si>
  <si>
    <t>плёнка для обёртывания</t>
  </si>
  <si>
    <t>чехол самсунг с21</t>
  </si>
  <si>
    <t>34345170</t>
  </si>
  <si>
    <t xml:space="preserve">milk гель лак </t>
  </si>
  <si>
    <t>аромосвеча</t>
  </si>
  <si>
    <t>карельский бальзам</t>
  </si>
  <si>
    <t>кулинарная книга для девочек</t>
  </si>
  <si>
    <t>наполнитель для кошачьего туалета кузя</t>
  </si>
  <si>
    <t>купальник женский со стрингами</t>
  </si>
  <si>
    <t>74055958</t>
  </si>
  <si>
    <t>акустика для компьютера</t>
  </si>
  <si>
    <t>штаны брюки женские</t>
  </si>
  <si>
    <t>духи виктория сикрет с шиммером</t>
  </si>
  <si>
    <t>isa</t>
  </si>
  <si>
    <t>конфеты сигареты</t>
  </si>
  <si>
    <t>атлас история средних веков 6 класс</t>
  </si>
  <si>
    <t>65494819</t>
  </si>
  <si>
    <t>видеокарты rtx 3050</t>
  </si>
  <si>
    <t>протеиновый батончик без сахара</t>
  </si>
  <si>
    <t>наушники hyperx для пк</t>
  </si>
  <si>
    <t>подкладки для обуви</t>
  </si>
  <si>
    <t>lime штаны</t>
  </si>
  <si>
    <t>gunaiz</t>
  </si>
  <si>
    <t>рубашка летняя женская с коротким рукавом</t>
  </si>
  <si>
    <t>верофарм</t>
  </si>
  <si>
    <t>жакет красный</t>
  </si>
  <si>
    <t>баночка для смеси</t>
  </si>
  <si>
    <t>детские пюре детское питание фруктовые</t>
  </si>
  <si>
    <t>шерстяной кардиган</t>
  </si>
  <si>
    <t>в6</t>
  </si>
  <si>
    <t>линзы для глаз белые</t>
  </si>
  <si>
    <t>черный бриллиант</t>
  </si>
  <si>
    <t>приходая</t>
  </si>
  <si>
    <t>форма скорой помощи</t>
  </si>
  <si>
    <t>пилки для педикюра</t>
  </si>
  <si>
    <t>waterman</t>
  </si>
  <si>
    <t>биоприлипатель</t>
  </si>
  <si>
    <t>для натяжного потолка</t>
  </si>
  <si>
    <t>стрекоза наклейки</t>
  </si>
  <si>
    <t>шампунь от желтизны matrix</t>
  </si>
  <si>
    <t>пирсинг сердце</t>
  </si>
  <si>
    <t>автомобильные масла для мотора</t>
  </si>
  <si>
    <t>janod</t>
  </si>
  <si>
    <t xml:space="preserve">футболка леопард </t>
  </si>
  <si>
    <t>тетрадь с аниме</t>
  </si>
  <si>
    <t xml:space="preserve">чехол на 11 про </t>
  </si>
  <si>
    <t>костюм парный</t>
  </si>
  <si>
    <t xml:space="preserve">бермуды джинсовые </t>
  </si>
  <si>
    <t>for my dogs</t>
  </si>
  <si>
    <t xml:space="preserve">смайлики </t>
  </si>
  <si>
    <t>гель лаки tnl</t>
  </si>
  <si>
    <t>брюки летние на мальчиков</t>
  </si>
  <si>
    <t>фломастеры для рисования 24 цвета</t>
  </si>
  <si>
    <t>вентилятор напольный с водой</t>
  </si>
  <si>
    <t>viomi</t>
  </si>
  <si>
    <t>wireless charger</t>
  </si>
  <si>
    <t>насадка на ручку</t>
  </si>
  <si>
    <t>утепленные женские джинсы зимние</t>
  </si>
  <si>
    <t xml:space="preserve">gopro </t>
  </si>
  <si>
    <t>тазик пластиковый пищевой</t>
  </si>
  <si>
    <t xml:space="preserve">бравл </t>
  </si>
  <si>
    <t>sammy beauty сыворотка</t>
  </si>
  <si>
    <t>сарафан вискоза длинный</t>
  </si>
  <si>
    <t>honor 9a стекло</t>
  </si>
  <si>
    <t>чехол на realme c 25</t>
  </si>
  <si>
    <t>шампунь для путешествий</t>
  </si>
  <si>
    <t>тибетская чаша</t>
  </si>
  <si>
    <t>футболка для девочки 152</t>
  </si>
  <si>
    <t>лен тюль</t>
  </si>
  <si>
    <t>oclean x pro elite</t>
  </si>
  <si>
    <t>крафтовый пакет маленький</t>
  </si>
  <si>
    <t>женская сумка на лето</t>
  </si>
  <si>
    <t>футболка cs go</t>
  </si>
  <si>
    <t>брюки серые женские летние</t>
  </si>
  <si>
    <t>горшок 5 литров</t>
  </si>
  <si>
    <t>bodo брюки</t>
  </si>
  <si>
    <t>заклепочник резьбовой</t>
  </si>
  <si>
    <t>тени карандаш с блестками</t>
  </si>
  <si>
    <t>laurastar</t>
  </si>
  <si>
    <t>pure water средство</t>
  </si>
  <si>
    <t>босонлжки</t>
  </si>
  <si>
    <t>рубашка принт</t>
  </si>
  <si>
    <t xml:space="preserve">купальники больших размеров </t>
  </si>
  <si>
    <t>тишка трусы</t>
  </si>
  <si>
    <t>bmw f30</t>
  </si>
  <si>
    <t>индиго бальзам</t>
  </si>
  <si>
    <t>мини урна</t>
  </si>
  <si>
    <t>бак топливный</t>
  </si>
  <si>
    <t>мускари луковицы</t>
  </si>
  <si>
    <t>найди отличия 6 лет</t>
  </si>
  <si>
    <t>ранункулюс луковицы</t>
  </si>
  <si>
    <t>61683151</t>
  </si>
  <si>
    <t>свадебные бутылки</t>
  </si>
  <si>
    <t>умная энциклопедия</t>
  </si>
  <si>
    <t>рок гитара</t>
  </si>
  <si>
    <t>великий воин от тараканов</t>
  </si>
  <si>
    <t>швабра с отжимом круглая</t>
  </si>
  <si>
    <t>housebrand</t>
  </si>
  <si>
    <t>турецкий трикотаж женский</t>
  </si>
  <si>
    <t>zara детское</t>
  </si>
  <si>
    <t>тоник aravia laboratories</t>
  </si>
  <si>
    <t>tape c</t>
  </si>
  <si>
    <t>резиновый костюм</t>
  </si>
  <si>
    <t>кофе ореховый</t>
  </si>
  <si>
    <t>велогруз</t>
  </si>
  <si>
    <t>jalus</t>
  </si>
  <si>
    <t>лед балка</t>
  </si>
  <si>
    <t>подводка стойкая</t>
  </si>
  <si>
    <t>шкатулка для украшений бархат</t>
  </si>
  <si>
    <t>детское кресло в машину</t>
  </si>
  <si>
    <t xml:space="preserve">гамма </t>
  </si>
  <si>
    <t>консилоер</t>
  </si>
  <si>
    <t>кроссовки футбольные сороконожки</t>
  </si>
  <si>
    <t>so bio etic</t>
  </si>
  <si>
    <t xml:space="preserve">iphone xr чехол </t>
  </si>
  <si>
    <t>бусины от сглаза</t>
  </si>
  <si>
    <t>крестильная одежда</t>
  </si>
  <si>
    <t>постельный комплект 2 спальный бязь</t>
  </si>
  <si>
    <t>черный жемчуг для умывания</t>
  </si>
  <si>
    <t>79262964</t>
  </si>
  <si>
    <t>лего китайское</t>
  </si>
  <si>
    <t>футболка женская трикотажная</t>
  </si>
  <si>
    <t>скотч дорога</t>
  </si>
  <si>
    <t>63657202</t>
  </si>
  <si>
    <t>слайдеры для маникюра фрукты</t>
  </si>
  <si>
    <t xml:space="preserve">яйца </t>
  </si>
  <si>
    <t>26016121</t>
  </si>
  <si>
    <t xml:space="preserve">женская футболка белая </t>
  </si>
  <si>
    <t>золла куртка женская</t>
  </si>
  <si>
    <t>пленка для лица</t>
  </si>
  <si>
    <t>покрывало мягкое</t>
  </si>
  <si>
    <t>брюки бананы летние</t>
  </si>
  <si>
    <t>плавки мужские для бассейна</t>
  </si>
  <si>
    <t>впр 7 класс</t>
  </si>
  <si>
    <t>картинв</t>
  </si>
  <si>
    <t>женские сорочки</t>
  </si>
  <si>
    <t>удлинитель эра</t>
  </si>
  <si>
    <t>платье женское ostin</t>
  </si>
  <si>
    <t xml:space="preserve">кисти для макияжа набор </t>
  </si>
  <si>
    <t>женские босоножки из натуральной кожи на низком каблуке</t>
  </si>
  <si>
    <t>kpsl</t>
  </si>
  <si>
    <t xml:space="preserve">лампада </t>
  </si>
  <si>
    <t>эпилятор мужской</t>
  </si>
  <si>
    <t>76521944</t>
  </si>
  <si>
    <t>платье в клеточку</t>
  </si>
  <si>
    <t>шарнирная кукла 16 см</t>
  </si>
  <si>
    <t>30461030</t>
  </si>
  <si>
    <t>коробейники</t>
  </si>
  <si>
    <t>многоразовые патчи для лица</t>
  </si>
  <si>
    <t>серый костюм пиджак и брюки</t>
  </si>
  <si>
    <t>сумка  дорожная</t>
  </si>
  <si>
    <t>платье рок</t>
  </si>
  <si>
    <t>шорты женские летние трикотажные</t>
  </si>
  <si>
    <t>wilkinson sword hydro 5</t>
  </si>
  <si>
    <t>лейка оцинкованная</t>
  </si>
  <si>
    <t>для торта декор</t>
  </si>
  <si>
    <t>растения комнатные</t>
  </si>
  <si>
    <t>rossvik</t>
  </si>
  <si>
    <t>щетка пылесос</t>
  </si>
  <si>
    <t xml:space="preserve">чехол с картой </t>
  </si>
  <si>
    <t>цветные сражения</t>
  </si>
  <si>
    <t>аравия для депиляции</t>
  </si>
  <si>
    <t>часы наручные женские электронные</t>
  </si>
  <si>
    <t>71448644</t>
  </si>
  <si>
    <t>book</t>
  </si>
  <si>
    <t>бюстгальтер с застежкой спереди большой размер</t>
  </si>
  <si>
    <t>куртка охранника</t>
  </si>
  <si>
    <t>корзина покупательская</t>
  </si>
  <si>
    <t>стол обеденный белый</t>
  </si>
  <si>
    <t xml:space="preserve">zolla юбка </t>
  </si>
  <si>
    <t>солнцезащитный крем spf30</t>
  </si>
  <si>
    <t>us polo assn сумка</t>
  </si>
  <si>
    <t>сифон для кухонной мойки двойной</t>
  </si>
  <si>
    <t>платье 90-х</t>
  </si>
  <si>
    <t>комплект белья семейный с 2 пододеяльниками</t>
  </si>
  <si>
    <t>декор на день рождение</t>
  </si>
  <si>
    <t>35163383</t>
  </si>
  <si>
    <t>66499058</t>
  </si>
  <si>
    <t>космос для детей творчество</t>
  </si>
  <si>
    <t xml:space="preserve">боюки </t>
  </si>
  <si>
    <t>кофта бравл старс</t>
  </si>
  <si>
    <t xml:space="preserve">пигмент для волос </t>
  </si>
  <si>
    <t>серёжка для септума</t>
  </si>
  <si>
    <t>ремешок для samsung galaxy watch 4</t>
  </si>
  <si>
    <t>balen</t>
  </si>
  <si>
    <t>бадминтон набор</t>
  </si>
  <si>
    <t>кронштейн для телефона</t>
  </si>
  <si>
    <t>отпариватель мечта</t>
  </si>
  <si>
    <t>лежанка со съёмным чехлом</t>
  </si>
  <si>
    <t>резинка стеклоочистителя</t>
  </si>
  <si>
    <t>летняя пряжа</t>
  </si>
  <si>
    <t>босоножки женские летние красные</t>
  </si>
  <si>
    <t xml:space="preserve">бинты боксерские </t>
  </si>
  <si>
    <t>грипсы для турника</t>
  </si>
  <si>
    <t>москитол жидкость</t>
  </si>
  <si>
    <t>дезодорант для рук</t>
  </si>
  <si>
    <t>eliseeva olesya одежда</t>
  </si>
  <si>
    <t>линзы -2.25</t>
  </si>
  <si>
    <t>беспроводные наушники хуавей</t>
  </si>
  <si>
    <t>коврик спортивно-туристический</t>
  </si>
  <si>
    <t>пеньюар для стрижки волос</t>
  </si>
  <si>
    <t>костюм утепленный зимний женский</t>
  </si>
  <si>
    <t>плита настольная электрическая</t>
  </si>
  <si>
    <t>мужские бомберы</t>
  </si>
  <si>
    <t xml:space="preserve">отбеливатель для белья </t>
  </si>
  <si>
    <t>коктейльные платья</t>
  </si>
  <si>
    <t>мини радио</t>
  </si>
  <si>
    <t>сандалии play today</t>
  </si>
  <si>
    <t>провод 220</t>
  </si>
  <si>
    <t>футболка мужская бордовая</t>
  </si>
  <si>
    <t>для малышей игрушки музыкальные</t>
  </si>
  <si>
    <t>наклейки на машину на лобовое стекло</t>
  </si>
  <si>
    <t>серьги альт</t>
  </si>
  <si>
    <t>79271769</t>
  </si>
  <si>
    <t>плинтус для мебели</t>
  </si>
  <si>
    <t xml:space="preserve">жилет женский утепленный </t>
  </si>
  <si>
    <t>baby toys пазл для малышей</t>
  </si>
  <si>
    <t>карниз для ванны угловой</t>
  </si>
  <si>
    <t>квантовая физика</t>
  </si>
  <si>
    <t xml:space="preserve">барбарис </t>
  </si>
  <si>
    <t>говорящая книжка для малышей</t>
  </si>
  <si>
    <t>домашние женские костюмы</t>
  </si>
  <si>
    <t>арка из шаров на свадьбу</t>
  </si>
  <si>
    <t>чехол айфон 11 про макс</t>
  </si>
  <si>
    <t>стекло самсунг а 50</t>
  </si>
  <si>
    <t>75205766</t>
  </si>
  <si>
    <t>macchocolate</t>
  </si>
  <si>
    <t>зубная щетка revyline</t>
  </si>
  <si>
    <t>62845157</t>
  </si>
  <si>
    <t>детские штаны для мальчиков</t>
  </si>
  <si>
    <t>77537854</t>
  </si>
  <si>
    <t>слитный купальник черный</t>
  </si>
  <si>
    <t xml:space="preserve">турецкий кофе </t>
  </si>
  <si>
    <t xml:space="preserve">тактические брюки </t>
  </si>
  <si>
    <t>маска для солярия</t>
  </si>
  <si>
    <t>копировальная бумага канцелярские товары</t>
  </si>
  <si>
    <t>несквик какао</t>
  </si>
  <si>
    <t>поезд ласточка</t>
  </si>
  <si>
    <t xml:space="preserve">телефон реалми </t>
  </si>
  <si>
    <t>лего браслет</t>
  </si>
  <si>
    <t xml:space="preserve"> спортивный костюм</t>
  </si>
  <si>
    <t>козырек мужской</t>
  </si>
  <si>
    <t>медицинская одежда для беременных</t>
  </si>
  <si>
    <t>42237624</t>
  </si>
  <si>
    <t>estel de luxe silver</t>
  </si>
  <si>
    <t>хрустящий лук</t>
  </si>
  <si>
    <t>шары 2022</t>
  </si>
  <si>
    <t>гранд</t>
  </si>
  <si>
    <t>костюмы парные</t>
  </si>
  <si>
    <t>пистолет пневматический с глушителем из металла</t>
  </si>
  <si>
    <t xml:space="preserve">пластиковые панели </t>
  </si>
  <si>
    <t>oversize рубашка</t>
  </si>
  <si>
    <t>отбеливатель ника</t>
  </si>
  <si>
    <t xml:space="preserve">лиф для купания </t>
  </si>
  <si>
    <t>тормозной барабан</t>
  </si>
  <si>
    <t>чемодан на колесиках маленький</t>
  </si>
  <si>
    <t>блески для волос</t>
  </si>
  <si>
    <t xml:space="preserve">накидка летняя </t>
  </si>
  <si>
    <t>русские руны</t>
  </si>
  <si>
    <t>данганронпа канцелярия</t>
  </si>
  <si>
    <t>таблетки для посудомоечной машины 100 штук</t>
  </si>
  <si>
    <t>духи зеленский</t>
  </si>
  <si>
    <t>беспроводное зарядное устройство samsung</t>
  </si>
  <si>
    <t>защитное стекло на хонор 9</t>
  </si>
  <si>
    <t>замок блокиратор</t>
  </si>
  <si>
    <t>наклейки на стену цветы</t>
  </si>
  <si>
    <t>гель скраб для лица</t>
  </si>
  <si>
    <t>воск для усов и бороды</t>
  </si>
  <si>
    <t>я легенда книга</t>
  </si>
  <si>
    <t>я женщина</t>
  </si>
  <si>
    <t>mango женская обувь</t>
  </si>
  <si>
    <t>кукла сюрприз с аксессуарами подростки freshest</t>
  </si>
  <si>
    <t>фигурка леви</t>
  </si>
  <si>
    <t>metcon</t>
  </si>
  <si>
    <t>шлепки и сланцы женские через палец</t>
  </si>
  <si>
    <t>карта памяти micro sd 512</t>
  </si>
  <si>
    <t>лак для ногтей лечебный 8 в 1</t>
  </si>
  <si>
    <t>crocs crocband</t>
  </si>
  <si>
    <t>женская обувь слипоны</t>
  </si>
  <si>
    <t>поддельные деньги</t>
  </si>
  <si>
    <t>лечебный пояс</t>
  </si>
  <si>
    <t>пикачу игрушка пластик</t>
  </si>
  <si>
    <t>мужская рубашка изо льна</t>
  </si>
  <si>
    <t>джемпер мужской с вырезом</t>
  </si>
  <si>
    <t>лампа светодиодная e14</t>
  </si>
  <si>
    <t>пелигрин пеленки</t>
  </si>
  <si>
    <t>стул ника</t>
  </si>
  <si>
    <t>база лак</t>
  </si>
  <si>
    <t>балдахин с креплением</t>
  </si>
  <si>
    <t>футболка женская рик и морти</t>
  </si>
  <si>
    <t>ktuj</t>
  </si>
  <si>
    <t>by plotnikova</t>
  </si>
  <si>
    <t>посуда для собак</t>
  </si>
  <si>
    <t>adidas шлёпанцы</t>
  </si>
  <si>
    <t>другу</t>
  </si>
  <si>
    <t>пленка мульчирующая</t>
  </si>
  <si>
    <t>водоем</t>
  </si>
  <si>
    <t>сапфир серебро</t>
  </si>
  <si>
    <t>нивея дезодорант мужской</t>
  </si>
  <si>
    <t>unicorn book</t>
  </si>
  <si>
    <t>чехол ipad 2021</t>
  </si>
  <si>
    <t>крестильный чепчик</t>
  </si>
  <si>
    <t>дезодорант аэрозоль</t>
  </si>
  <si>
    <t>семена черники</t>
  </si>
  <si>
    <t>синий клатч</t>
  </si>
  <si>
    <t>духи со вкусом ванили</t>
  </si>
  <si>
    <t>bc original</t>
  </si>
  <si>
    <t>регби рубашка</t>
  </si>
  <si>
    <t>самый богатый человек</t>
  </si>
  <si>
    <t>22739099</t>
  </si>
  <si>
    <t>35659173</t>
  </si>
  <si>
    <t>наш рацион для собак 15 кг</t>
  </si>
  <si>
    <t>51888648</t>
  </si>
  <si>
    <t xml:space="preserve"> топ </t>
  </si>
  <si>
    <t>силиконовые углы</t>
  </si>
  <si>
    <t>амонгас игрушка</t>
  </si>
  <si>
    <t>датчик воздуха</t>
  </si>
  <si>
    <t>джем порционный</t>
  </si>
  <si>
    <t>77730989</t>
  </si>
  <si>
    <t>кеды такарди</t>
  </si>
  <si>
    <t>сухой сыр</t>
  </si>
  <si>
    <t>81509713\n149₽</t>
  </si>
  <si>
    <t>заглушки для профильной трубы</t>
  </si>
  <si>
    <t>коллагеновая нить</t>
  </si>
  <si>
    <t>очищающий шампунь глубоко</t>
  </si>
  <si>
    <t>остин школьная форма</t>
  </si>
  <si>
    <t xml:space="preserve">tissot </t>
  </si>
  <si>
    <t>футболка гагарин</t>
  </si>
  <si>
    <t xml:space="preserve">соты </t>
  </si>
  <si>
    <t>rocknail база</t>
  </si>
  <si>
    <t>аксессуары для чистки бассейна</t>
  </si>
  <si>
    <t>аккумулятор для гироскутер samsung</t>
  </si>
  <si>
    <t>увлажняющее масло для тела</t>
  </si>
  <si>
    <t>кроссовки для девушек</t>
  </si>
  <si>
    <t>игрушки для мальчика военные машины</t>
  </si>
  <si>
    <t>худи топ</t>
  </si>
  <si>
    <t>playdoh</t>
  </si>
  <si>
    <t>издательство самовар детские книги</t>
  </si>
  <si>
    <t>манго туфли</t>
  </si>
  <si>
    <t>попсокиты</t>
  </si>
  <si>
    <t>лак для ногтец</t>
  </si>
  <si>
    <t>однотонная футболка мужская</t>
  </si>
  <si>
    <t>цапка</t>
  </si>
  <si>
    <t>сарафан без рукавов</t>
  </si>
  <si>
    <t>detrimax</t>
  </si>
  <si>
    <t>сумка марк якобс</t>
  </si>
  <si>
    <t>джемпер оверсайз женский весна больших размеров</t>
  </si>
  <si>
    <t>жидкость для стиральной машины</t>
  </si>
  <si>
    <t xml:space="preserve">полки на стену </t>
  </si>
  <si>
    <t xml:space="preserve">с юбилеем </t>
  </si>
  <si>
    <t>большое яйцо</t>
  </si>
  <si>
    <t>садовые грабли</t>
  </si>
  <si>
    <t>запчасти для жалюзи</t>
  </si>
  <si>
    <t>29539474</t>
  </si>
  <si>
    <t>шампунь argan</t>
  </si>
  <si>
    <t>керамическая пилка</t>
  </si>
  <si>
    <t>пастила фрутоежка</t>
  </si>
  <si>
    <t>75382966</t>
  </si>
  <si>
    <t>60740550</t>
  </si>
  <si>
    <t>кондитерские мешки 50 см</t>
  </si>
  <si>
    <t xml:space="preserve">корзинка для велосипеда </t>
  </si>
  <si>
    <t xml:space="preserve">микрофон караоке </t>
  </si>
  <si>
    <t>разговоры с друзьями</t>
  </si>
  <si>
    <t>коробка для роутера</t>
  </si>
  <si>
    <t>одеяло летнее бамбук</t>
  </si>
  <si>
    <t>пинцет для бровей тонкий</t>
  </si>
  <si>
    <t>парник подснежник</t>
  </si>
  <si>
    <t>презервативы анал</t>
  </si>
  <si>
    <t>упряжь для шеи</t>
  </si>
  <si>
    <t>calvin klein шлепанцы</t>
  </si>
  <si>
    <t>aloha gaia</t>
  </si>
  <si>
    <t>ручка шприц</t>
  </si>
  <si>
    <t>комбинезон для корги</t>
  </si>
  <si>
    <t>сущилка</t>
  </si>
  <si>
    <t>свеча электрическая</t>
  </si>
  <si>
    <t>клеевые ловушки</t>
  </si>
  <si>
    <t>витамины мерц</t>
  </si>
  <si>
    <t>шлем мотоцикл</t>
  </si>
  <si>
    <t>чегевара</t>
  </si>
  <si>
    <t>артиклайн</t>
  </si>
  <si>
    <t>кроха</t>
  </si>
  <si>
    <t>брал старс</t>
  </si>
  <si>
    <t>клей enigma</t>
  </si>
  <si>
    <t xml:space="preserve">статуя </t>
  </si>
  <si>
    <t>линзы голубые 00</t>
  </si>
  <si>
    <t>настольные игры для мальчиков</t>
  </si>
  <si>
    <t>свитшот для беременных</t>
  </si>
  <si>
    <t>мокасины красные женские</t>
  </si>
  <si>
    <t>чемодан sun voyage</t>
  </si>
  <si>
    <t>котёл</t>
  </si>
  <si>
    <t>телевизионные антенны</t>
  </si>
  <si>
    <t>пенал школьный для девочек с 2 отделениями</t>
  </si>
  <si>
    <t>термос кружка для чая</t>
  </si>
  <si>
    <t>подушка для гамака</t>
  </si>
  <si>
    <t>столик и стульчик детский</t>
  </si>
  <si>
    <t>magsafe автомобильный</t>
  </si>
  <si>
    <t>рис жасмин 5</t>
  </si>
  <si>
    <t>чехол на xiaomi redmi note 9s</t>
  </si>
  <si>
    <t>платье женское офисное больших размеров</t>
  </si>
  <si>
    <t>giovanni шампунь</t>
  </si>
  <si>
    <t>пластмассовая емкость</t>
  </si>
  <si>
    <t>ватрушка детская</t>
  </si>
  <si>
    <t>наматрасник ортопедический</t>
  </si>
  <si>
    <t>маска co2</t>
  </si>
  <si>
    <t>скребок для массажа лица</t>
  </si>
  <si>
    <t>чехол на угловой диван правый</t>
  </si>
  <si>
    <t>календарь на 2023</t>
  </si>
  <si>
    <t>смартфоны tecno</t>
  </si>
  <si>
    <t>латте растворимый</t>
  </si>
  <si>
    <t>леггинсы яркие</t>
  </si>
  <si>
    <t>картон а2</t>
  </si>
  <si>
    <t>cerave увлажняющий</t>
  </si>
  <si>
    <t>78488702</t>
  </si>
  <si>
    <t>морское платье</t>
  </si>
  <si>
    <t>пакет многоразовый</t>
  </si>
  <si>
    <t>зип пакетики</t>
  </si>
  <si>
    <t>33327400</t>
  </si>
  <si>
    <t>юбка женская плиссированная</t>
  </si>
  <si>
    <t xml:space="preserve">сумка плюшевая </t>
  </si>
  <si>
    <t>ключница настенная металлическая</t>
  </si>
  <si>
    <t>хлапушка</t>
  </si>
  <si>
    <t>украшение для косичек</t>
  </si>
  <si>
    <t>мишени</t>
  </si>
  <si>
    <t>honor watch es</t>
  </si>
  <si>
    <t>65588675</t>
  </si>
  <si>
    <t>бамбуковое мыло</t>
  </si>
  <si>
    <t>элизар пятновыводитель</t>
  </si>
  <si>
    <t>майка женская для фитнеса</t>
  </si>
  <si>
    <t>мебельная ткань антикоготь</t>
  </si>
  <si>
    <t>полотенцесушители сантехника, отопление и газоснабжение</t>
  </si>
  <si>
    <t>для винных пробок</t>
  </si>
  <si>
    <t>элеквис</t>
  </si>
  <si>
    <t>кепка джо джо</t>
  </si>
  <si>
    <t xml:space="preserve">футболка геншин </t>
  </si>
  <si>
    <t>епика</t>
  </si>
  <si>
    <t>домашняя коптильня</t>
  </si>
  <si>
    <t>бустер концентрат</t>
  </si>
  <si>
    <t>кроссовки платформа</t>
  </si>
  <si>
    <t>likato масло</t>
  </si>
  <si>
    <t>сумка пельмень натуральная кожа</t>
  </si>
  <si>
    <t>лампа от желтушки</t>
  </si>
  <si>
    <t>халат женский велюровый</t>
  </si>
  <si>
    <t>агроткань укрывной материал</t>
  </si>
  <si>
    <t>tahe</t>
  </si>
  <si>
    <t>кофе g7</t>
  </si>
  <si>
    <t>haylou gt1</t>
  </si>
  <si>
    <t>пояс для кобелей многоразовый</t>
  </si>
  <si>
    <t>коробка для карт таро</t>
  </si>
  <si>
    <t>dari style</t>
  </si>
  <si>
    <t>сыр сулугуни</t>
  </si>
  <si>
    <t>astoria</t>
  </si>
  <si>
    <t>эко коврик</t>
  </si>
  <si>
    <t>детское пюре овощи</t>
  </si>
  <si>
    <t>тент для бассейна 183</t>
  </si>
  <si>
    <t>горка детская уличная</t>
  </si>
  <si>
    <t xml:space="preserve">алмазная мозаика  </t>
  </si>
  <si>
    <t>узнать пол ребенка</t>
  </si>
  <si>
    <t xml:space="preserve">база топ </t>
  </si>
  <si>
    <t>кружка джоджо</t>
  </si>
  <si>
    <t>китайские пластыри для суставов</t>
  </si>
  <si>
    <t>наушники airpods pro копия</t>
  </si>
  <si>
    <t>кроссовки befree</t>
  </si>
  <si>
    <t>чехол на а 12</t>
  </si>
  <si>
    <t>зимний пуховик с мехом</t>
  </si>
  <si>
    <t>патчи на лоб</t>
  </si>
  <si>
    <t>кроули</t>
  </si>
  <si>
    <t>adidas для мальчика</t>
  </si>
  <si>
    <t>care bears</t>
  </si>
  <si>
    <t>краска делюкс</t>
  </si>
  <si>
    <t>коди база</t>
  </si>
  <si>
    <t>бомбер женский черный</t>
  </si>
  <si>
    <t xml:space="preserve">котофей сандали </t>
  </si>
  <si>
    <t xml:space="preserve">расческа гребень </t>
  </si>
  <si>
    <t>elseda воск для депиляции</t>
  </si>
  <si>
    <t xml:space="preserve">женский топик </t>
  </si>
  <si>
    <t>подставка на подлокотник дивана</t>
  </si>
  <si>
    <t>ремень леопардовый</t>
  </si>
  <si>
    <t xml:space="preserve">перчатки вратаря </t>
  </si>
  <si>
    <t>мерная емкость для порошка</t>
  </si>
  <si>
    <t>apparel</t>
  </si>
  <si>
    <t>часы настенные черные</t>
  </si>
  <si>
    <t>мягкий кубик</t>
  </si>
  <si>
    <t>трикотаж узбекистан</t>
  </si>
  <si>
    <t>гипохит</t>
  </si>
  <si>
    <t>xiaomi note 10</t>
  </si>
  <si>
    <t xml:space="preserve">золла платье </t>
  </si>
  <si>
    <t>нелюдь манга</t>
  </si>
  <si>
    <t xml:space="preserve">топ на брительках </t>
  </si>
  <si>
    <t>инструмент для электрика</t>
  </si>
  <si>
    <t>patrol обувь для женщин</t>
  </si>
  <si>
    <t>mothercare кепка</t>
  </si>
  <si>
    <t>пледы для женщин</t>
  </si>
  <si>
    <t>кроссовки мужские тактические</t>
  </si>
  <si>
    <t>17784099</t>
  </si>
  <si>
    <t>5491442</t>
  </si>
  <si>
    <t>тарелки для собак</t>
  </si>
  <si>
    <t>желчь</t>
  </si>
  <si>
    <t>в сад</t>
  </si>
  <si>
    <t>фитомины для кошек</t>
  </si>
  <si>
    <t>шлепанцы женские crocs</t>
  </si>
  <si>
    <t>сковорода со съемной ручкой 24 см</t>
  </si>
  <si>
    <t>rittlekors gear</t>
  </si>
  <si>
    <t>попкорн с сыром</t>
  </si>
  <si>
    <t>gogc</t>
  </si>
  <si>
    <t>маркер граффити</t>
  </si>
  <si>
    <t>кофе растворимый с ароматом</t>
  </si>
  <si>
    <t>52846462</t>
  </si>
  <si>
    <t>алан брэдли</t>
  </si>
  <si>
    <t>pygmy store</t>
  </si>
  <si>
    <t>футболка мужская полосатая</t>
  </si>
  <si>
    <t>вологодские сладости</t>
  </si>
  <si>
    <t>халат ивановский трикотаж</t>
  </si>
  <si>
    <t>тональное средство кушон</t>
  </si>
  <si>
    <t>инсулиновая помпа</t>
  </si>
  <si>
    <t>толстовка для мужчин</t>
  </si>
  <si>
    <t>для газонокосилки</t>
  </si>
  <si>
    <t>25822756</t>
  </si>
  <si>
    <t xml:space="preserve">зарядка на часы </t>
  </si>
  <si>
    <t>самокат трюковой tech team</t>
  </si>
  <si>
    <t>крем софья с пиявками</t>
  </si>
  <si>
    <t xml:space="preserve">ветровка для мальчиков </t>
  </si>
  <si>
    <t>газовая поверхность газовая</t>
  </si>
  <si>
    <t>купальник зарина</t>
  </si>
  <si>
    <t xml:space="preserve">песочник для малышей </t>
  </si>
  <si>
    <t>окислитель 12%</t>
  </si>
  <si>
    <t xml:space="preserve">эутирокс </t>
  </si>
  <si>
    <t xml:space="preserve">смазка силиконовая </t>
  </si>
  <si>
    <t>alaffia</t>
  </si>
  <si>
    <t>26666509</t>
  </si>
  <si>
    <t>платье на запах в горох</t>
  </si>
  <si>
    <t>рулонные шторы на окна</t>
  </si>
  <si>
    <t>поршневая группа на скутер</t>
  </si>
  <si>
    <t>корм для кошек сухой пурина</t>
  </si>
  <si>
    <t>костюм женский шорты и майка</t>
  </si>
  <si>
    <t>bbalance тейп</t>
  </si>
  <si>
    <t>альберт кабуу</t>
  </si>
  <si>
    <t>наволочка белая</t>
  </si>
  <si>
    <t>худи адидас для мальчиков</t>
  </si>
  <si>
    <t>мейтан пластырь</t>
  </si>
  <si>
    <t>бейсболки nike</t>
  </si>
  <si>
    <t>рубашки женские больших размеров</t>
  </si>
  <si>
    <t>макфа мука</t>
  </si>
  <si>
    <t>соус без калорий</t>
  </si>
  <si>
    <t>оливковое масло для жарки в для салатов</t>
  </si>
  <si>
    <t>чехол книжка на редми 10</t>
  </si>
  <si>
    <t>adidas / кроссовки</t>
  </si>
  <si>
    <t>для развития моторики и сил рук</t>
  </si>
  <si>
    <t>альбомы для коллекционирования</t>
  </si>
  <si>
    <t xml:space="preserve">подвязки </t>
  </si>
  <si>
    <t>75925838</t>
  </si>
  <si>
    <t>контекс 18</t>
  </si>
  <si>
    <t>minimalism</t>
  </si>
  <si>
    <t>спрей для волос кератин</t>
  </si>
  <si>
    <t>доктор санте</t>
  </si>
  <si>
    <t>освежающий спрей для полости рта</t>
  </si>
  <si>
    <t>кастрюля походная</t>
  </si>
  <si>
    <t>детский защитный крем</t>
  </si>
  <si>
    <t>шлепанцы hermes</t>
  </si>
  <si>
    <t>14701029</t>
  </si>
  <si>
    <t>7734874</t>
  </si>
  <si>
    <t>простынь на резинке 80х160 детская</t>
  </si>
  <si>
    <t>13274284</t>
  </si>
  <si>
    <t>redmi 10 note xiaomi смартфон</t>
  </si>
  <si>
    <t>защитный шлем для малышей</t>
  </si>
  <si>
    <t>кружка россия</t>
  </si>
  <si>
    <t>сетка москитная рулон</t>
  </si>
  <si>
    <t>18+ белье</t>
  </si>
  <si>
    <t>воскоплав для депиляции двойной</t>
  </si>
  <si>
    <t>тушь max factor 2000</t>
  </si>
  <si>
    <t>экспресс мороженое</t>
  </si>
  <si>
    <t xml:space="preserve">стекло на айфон 8 </t>
  </si>
  <si>
    <t>все для школы и девочкам канцелярия</t>
  </si>
  <si>
    <t>семечки в шоколаде</t>
  </si>
  <si>
    <t>шелковое платье с коротким рукавом</t>
  </si>
  <si>
    <t>футболка именная</t>
  </si>
  <si>
    <t>масло altero</t>
  </si>
  <si>
    <t>браслет для mi band 5 металлический</t>
  </si>
  <si>
    <t>учебник по технологии</t>
  </si>
  <si>
    <t>76660653</t>
  </si>
  <si>
    <t>детский палас</t>
  </si>
  <si>
    <t>доска разделочная пластиковая гибкая</t>
  </si>
  <si>
    <t>канекалон радужный</t>
  </si>
  <si>
    <t>клеенка на стол турция</t>
  </si>
  <si>
    <t>геймерский компьютерный стол</t>
  </si>
  <si>
    <t>кабель для зарядки xiaomi</t>
  </si>
  <si>
    <t>шары золото</t>
  </si>
  <si>
    <t>брелок для ключей автомобиля киа</t>
  </si>
  <si>
    <t>повязка для бега мужская</t>
  </si>
  <si>
    <t>спортивный костюм с шортами для мальчика</t>
  </si>
  <si>
    <t>манго аксессуары</t>
  </si>
  <si>
    <t>ситон</t>
  </si>
  <si>
    <t>шляпа федора мужская</t>
  </si>
  <si>
    <t>гель лак паутинка</t>
  </si>
  <si>
    <t>болтик для очков</t>
  </si>
  <si>
    <t>резиновый коврик для посуды</t>
  </si>
  <si>
    <t>магнитный замок для мебели</t>
  </si>
  <si>
    <t>брюки женские летние стрейч</t>
  </si>
  <si>
    <t>накручивать волосы</t>
  </si>
  <si>
    <t>смартфон redmi note 9</t>
  </si>
  <si>
    <t>h m платья</t>
  </si>
  <si>
    <t>starline a91 сигнализация</t>
  </si>
  <si>
    <t>педаль для детского велосипеда</t>
  </si>
  <si>
    <t>isolate protein</t>
  </si>
  <si>
    <t>сладкая помада</t>
  </si>
  <si>
    <t>короткая шапка</t>
  </si>
  <si>
    <t>детский ободок с цветами</t>
  </si>
  <si>
    <t>нитки гутерман</t>
  </si>
  <si>
    <t>платье комплект</t>
  </si>
  <si>
    <t>rass shop</t>
  </si>
  <si>
    <t>galaxytabs6lite</t>
  </si>
  <si>
    <t>рабочие ботинки женские</t>
  </si>
  <si>
    <t>стул зеленый</t>
  </si>
  <si>
    <t>литиевая смазка</t>
  </si>
  <si>
    <t>очки для зрения +1.5</t>
  </si>
  <si>
    <t>карниз для штор деревянный</t>
  </si>
  <si>
    <t>tajima</t>
  </si>
  <si>
    <t>лд</t>
  </si>
  <si>
    <t>собачий ошейник</t>
  </si>
  <si>
    <t xml:space="preserve">брючный костюм летний </t>
  </si>
  <si>
    <t>14621659</t>
  </si>
  <si>
    <t>блендер для мяса</t>
  </si>
  <si>
    <t>босоножки на платформе белые</t>
  </si>
  <si>
    <t>adidas кепка женская</t>
  </si>
  <si>
    <t>72997711</t>
  </si>
  <si>
    <t>фиолетовый брючный костюм</t>
  </si>
  <si>
    <t>канцелярский органайзер</t>
  </si>
  <si>
    <t>басик лили</t>
  </si>
  <si>
    <t>костюм девочки 134</t>
  </si>
  <si>
    <t>чашки пластиковые</t>
  </si>
  <si>
    <t>чистка кроссовок</t>
  </si>
  <si>
    <t>свтшот</t>
  </si>
  <si>
    <t>светящаяся машина</t>
  </si>
  <si>
    <t>northfox</t>
  </si>
  <si>
    <t>длинная туника с разрезами</t>
  </si>
  <si>
    <t xml:space="preserve">летний костюм для малыша </t>
  </si>
  <si>
    <t>чехол на кулер</t>
  </si>
  <si>
    <t>77909619</t>
  </si>
  <si>
    <t>отвес строительный</t>
  </si>
  <si>
    <t>джинсы страдивариус</t>
  </si>
  <si>
    <t>фиксатор плечевого сустава</t>
  </si>
  <si>
    <t>косметичка для ванны</t>
  </si>
  <si>
    <t>лори женский</t>
  </si>
  <si>
    <t>книга по бисеру для девочек</t>
  </si>
  <si>
    <t>nike dominate</t>
  </si>
  <si>
    <t>горшок 5л</t>
  </si>
  <si>
    <t>26436307</t>
  </si>
  <si>
    <t>купальник детский с рукавами</t>
  </si>
  <si>
    <t>бриджи сауна</t>
  </si>
  <si>
    <t>лошадь для куклы</t>
  </si>
  <si>
    <t xml:space="preserve">найк кроссовки женские </t>
  </si>
  <si>
    <t>футболка подростку</t>
  </si>
  <si>
    <t>костюм рубашка и шорты женские</t>
  </si>
  <si>
    <t>trimay маска</t>
  </si>
  <si>
    <t>пинцет кухонный</t>
  </si>
  <si>
    <t>самсонайт</t>
  </si>
  <si>
    <t>джи пи ай</t>
  </si>
  <si>
    <t>фото рамка электронная</t>
  </si>
  <si>
    <t>бутсы 39 размер</t>
  </si>
  <si>
    <t>asics gel venture 7</t>
  </si>
  <si>
    <t>adidas куртка мужская</t>
  </si>
  <si>
    <t>сумка дорожная мужская ручная кладь</t>
  </si>
  <si>
    <t>тафт пудра</t>
  </si>
  <si>
    <t>бальзам для губ прозрачный</t>
  </si>
  <si>
    <t>минни маус игрушка</t>
  </si>
  <si>
    <t>логопедический набор</t>
  </si>
  <si>
    <t>железный человек игрушка</t>
  </si>
  <si>
    <t>чтение 4 класс</t>
  </si>
  <si>
    <t>коврик на кухню на стол</t>
  </si>
  <si>
    <t>стекло poco m4 pro</t>
  </si>
  <si>
    <t>хонор наушники беспроводные</t>
  </si>
  <si>
    <t>rely женский</t>
  </si>
  <si>
    <t>гантели для фитнеса 2 шт</t>
  </si>
  <si>
    <t>кофта с прорезью для пальца</t>
  </si>
  <si>
    <t>хиджаб на кнопках</t>
  </si>
  <si>
    <t>шоколад без глютена</t>
  </si>
  <si>
    <t>бижутерии комплект бижутерия ювелирная</t>
  </si>
  <si>
    <t>панама девочки</t>
  </si>
  <si>
    <t>54339671</t>
  </si>
  <si>
    <t>патрик звезда</t>
  </si>
  <si>
    <t>пехорка осенняя</t>
  </si>
  <si>
    <t xml:space="preserve">дутики </t>
  </si>
  <si>
    <t>туфли женские на маленьком каблуке</t>
  </si>
  <si>
    <t>шампунь от корочек</t>
  </si>
  <si>
    <t>спрей ваниль</t>
  </si>
  <si>
    <t>футболка one piece</t>
  </si>
  <si>
    <t>70036067</t>
  </si>
  <si>
    <t>лейкерс</t>
  </si>
  <si>
    <t>трюфельная соль</t>
  </si>
  <si>
    <t>лосины бона файд</t>
  </si>
  <si>
    <t>чехол книжка на vivo y31</t>
  </si>
  <si>
    <t>кружевной лиф</t>
  </si>
  <si>
    <t>костюм для занятия спортом женский</t>
  </si>
  <si>
    <t>книга коллекционер</t>
  </si>
  <si>
    <t>estel alpha homme</t>
  </si>
  <si>
    <t>иголки для шитья с большим ушком</t>
  </si>
  <si>
    <t>флаттершай</t>
  </si>
  <si>
    <t>сега картридж сборник</t>
  </si>
  <si>
    <t>15795060</t>
  </si>
  <si>
    <t>мужские футболки большого размера</t>
  </si>
  <si>
    <t>коллаген халяль</t>
  </si>
  <si>
    <t>norveg термобелье</t>
  </si>
  <si>
    <t>воздушный шар звезда</t>
  </si>
  <si>
    <t>arvик</t>
  </si>
  <si>
    <t>летняя женская ветровка</t>
  </si>
  <si>
    <t>76672147</t>
  </si>
  <si>
    <t xml:space="preserve">магнитола 2 din </t>
  </si>
  <si>
    <t>лампочка алиса</t>
  </si>
  <si>
    <t>удобрение байкал эм-1</t>
  </si>
  <si>
    <t>футболка мужская обтягивающая</t>
  </si>
  <si>
    <t>одинаковые платья для мамы и дочки</t>
  </si>
  <si>
    <t>игрушечный микрофон</t>
  </si>
  <si>
    <t>крем во круг глаз</t>
  </si>
  <si>
    <t>farmstay крем</t>
  </si>
  <si>
    <t>наручники кожа</t>
  </si>
  <si>
    <t>колготки для девочки однотонные</t>
  </si>
  <si>
    <t>#xnail</t>
  </si>
  <si>
    <t>79600318</t>
  </si>
  <si>
    <t>планшет для мольберта</t>
  </si>
  <si>
    <t>мужские сережки</t>
  </si>
  <si>
    <t>детская кепка для мальчика</t>
  </si>
  <si>
    <t>выкройки нижнего белья</t>
  </si>
  <si>
    <t>шары цифры черные</t>
  </si>
  <si>
    <t>elizavecca масло</t>
  </si>
  <si>
    <t>турецкие джинсы</t>
  </si>
  <si>
    <t xml:space="preserve">ленточка </t>
  </si>
  <si>
    <t>серьги из хирургической стали</t>
  </si>
  <si>
    <t>масло криля капсулы</t>
  </si>
  <si>
    <t>гель лак с эффектом растекания</t>
  </si>
  <si>
    <t>перчатки флисовые</t>
  </si>
  <si>
    <t>мяч jogel</t>
  </si>
  <si>
    <t>кислородный карандаш</t>
  </si>
  <si>
    <t>пудра для прикорневого объема волос</t>
  </si>
  <si>
    <t>уличный стол и стулья</t>
  </si>
  <si>
    <t>кимоно летнее</t>
  </si>
  <si>
    <t>переходник vga-hdmi</t>
  </si>
  <si>
    <t xml:space="preserve">миксеры </t>
  </si>
  <si>
    <t>оверсайз аниме</t>
  </si>
  <si>
    <t>матчевое удилище</t>
  </si>
  <si>
    <t>штаны комуфляжные</t>
  </si>
  <si>
    <t>тягач с прицепом</t>
  </si>
  <si>
    <t>укороченные женские футболки</t>
  </si>
  <si>
    <t>массажки для волос</t>
  </si>
  <si>
    <t>dr klaus</t>
  </si>
  <si>
    <t>hippocrates</t>
  </si>
  <si>
    <t>костюм для выписки</t>
  </si>
  <si>
    <t>matbea</t>
  </si>
  <si>
    <t>polina eiterou</t>
  </si>
  <si>
    <t>плёнка для теплицы</t>
  </si>
  <si>
    <t>блузка без рукавов под пиджак</t>
  </si>
  <si>
    <t xml:space="preserve">сексуальная пижама </t>
  </si>
  <si>
    <t>dreame h11</t>
  </si>
  <si>
    <t xml:space="preserve">каламин </t>
  </si>
  <si>
    <t>мужской шампунь от выпадения</t>
  </si>
  <si>
    <t>пылесос 2000 вт</t>
  </si>
  <si>
    <t>форма для запеканки</t>
  </si>
  <si>
    <t>airhot</t>
  </si>
  <si>
    <t>алерано</t>
  </si>
  <si>
    <t>timberland мужской обувь</t>
  </si>
  <si>
    <t>мармелад белевский</t>
  </si>
  <si>
    <t>хризантема кустовая</t>
  </si>
  <si>
    <t>silver украшения</t>
  </si>
  <si>
    <t>крепеж для жалюзи</t>
  </si>
  <si>
    <t>кейт дикамилло</t>
  </si>
  <si>
    <t>стрелы с присосками</t>
  </si>
  <si>
    <t>очки корригирующие -3.0</t>
  </si>
  <si>
    <t>спрингфилд</t>
  </si>
  <si>
    <t>платье с открытым животом</t>
  </si>
  <si>
    <t>матрасы на кровать</t>
  </si>
  <si>
    <t>studiosports</t>
  </si>
  <si>
    <t>гель лак ярко розовый</t>
  </si>
  <si>
    <t>airports</t>
  </si>
  <si>
    <t>тены</t>
  </si>
  <si>
    <t>vichy ideal soleil</t>
  </si>
  <si>
    <t>ваттметры</t>
  </si>
  <si>
    <t xml:space="preserve">xiaomi mi band </t>
  </si>
  <si>
    <t>оффспринг</t>
  </si>
  <si>
    <t>28687038</t>
  </si>
  <si>
    <t>качелька детская</t>
  </si>
  <si>
    <t>джинсы американки мужские</t>
  </si>
  <si>
    <t>балансировочная подушка для ног</t>
  </si>
  <si>
    <t>еврочехол на 2 местный диван</t>
  </si>
  <si>
    <t>коробочки для хранения вещей</t>
  </si>
  <si>
    <t>бойфренды женские рваные</t>
  </si>
  <si>
    <t>samsung galaxy a03s</t>
  </si>
  <si>
    <t>домашние халаты большие размеры</t>
  </si>
  <si>
    <t xml:space="preserve">зимний комбинезон для девочек </t>
  </si>
  <si>
    <t>подарок на 4 года</t>
  </si>
  <si>
    <t>чёрное длинное платье</t>
  </si>
  <si>
    <t>перчатки тактические велосипедные</t>
  </si>
  <si>
    <t>ночник мишка</t>
  </si>
  <si>
    <t>пенка для умывания dove</t>
  </si>
  <si>
    <t>ножницы для рыбы и птицы</t>
  </si>
  <si>
    <t>кружка пограничника</t>
  </si>
  <si>
    <t>худи uzcotton</t>
  </si>
  <si>
    <t>подставка под яйца в холодильник</t>
  </si>
  <si>
    <t>свеча антимоскитная</t>
  </si>
  <si>
    <t>светильник на стол</t>
  </si>
  <si>
    <t>71059053</t>
  </si>
  <si>
    <t>хонда цивик</t>
  </si>
  <si>
    <t xml:space="preserve">koto </t>
  </si>
  <si>
    <t>сумка женская медведково</t>
  </si>
  <si>
    <t>милые платья</t>
  </si>
  <si>
    <t>платья классика</t>
  </si>
  <si>
    <t>евросвет</t>
  </si>
  <si>
    <t>23199301</t>
  </si>
  <si>
    <t>divage тинт</t>
  </si>
  <si>
    <t>разметка для волейбола</t>
  </si>
  <si>
    <t>опора для подвязки растений</t>
  </si>
  <si>
    <t>для штор зажимы магнитные</t>
  </si>
  <si>
    <t>игрушечный недоузнок</t>
  </si>
  <si>
    <t>сапоги зимние подростковые</t>
  </si>
  <si>
    <t>ocb</t>
  </si>
  <si>
    <t xml:space="preserve">скорпион </t>
  </si>
  <si>
    <t>dewal брашинг</t>
  </si>
  <si>
    <t xml:space="preserve">сексуальные </t>
  </si>
  <si>
    <t>анти пятин</t>
  </si>
  <si>
    <t>подвеска на шею на леске</t>
  </si>
  <si>
    <t>вода питьевая 0,33</t>
  </si>
  <si>
    <t xml:space="preserve">лалафан </t>
  </si>
  <si>
    <t>древесный наполнитель для кошачьего туалета</t>
  </si>
  <si>
    <t>резинка эспандер</t>
  </si>
  <si>
    <t>матриксил</t>
  </si>
  <si>
    <t>ручка для сковороды тефаль</t>
  </si>
  <si>
    <t>nevea</t>
  </si>
  <si>
    <t>синий свитер женский</t>
  </si>
  <si>
    <t>зефир детский</t>
  </si>
  <si>
    <t>косметика от soda</t>
  </si>
  <si>
    <t>лесовичок</t>
  </si>
  <si>
    <t>бытовая техника для кухни</t>
  </si>
  <si>
    <t>классический костюм с юбкой</t>
  </si>
  <si>
    <t>usb 2.0</t>
  </si>
  <si>
    <t>тенисная кепка</t>
  </si>
  <si>
    <t>gippro</t>
  </si>
  <si>
    <t>трап для душа горизонтальный</t>
  </si>
  <si>
    <t>полка для цветов подоконник</t>
  </si>
  <si>
    <t>футболка для тенниса</t>
  </si>
  <si>
    <t>29359407</t>
  </si>
  <si>
    <t>чехол apple</t>
  </si>
  <si>
    <t>постельное белье в круглую кроватку</t>
  </si>
  <si>
    <t>той</t>
  </si>
  <si>
    <t xml:space="preserve">бассоножки </t>
  </si>
  <si>
    <t>тетради предметные набор</t>
  </si>
  <si>
    <t>дом духов книга</t>
  </si>
  <si>
    <t>белье интим</t>
  </si>
  <si>
    <t>зеркало на липучке</t>
  </si>
  <si>
    <t>мужские крассовки</t>
  </si>
  <si>
    <t>чехол iphone 6 s</t>
  </si>
  <si>
    <t>скорпион обувь</t>
  </si>
  <si>
    <t>умка отбеливатель</t>
  </si>
  <si>
    <t>средство для мытья посуды эко</t>
  </si>
  <si>
    <t>кобура скрытого ношения</t>
  </si>
  <si>
    <t>сортер животные</t>
  </si>
  <si>
    <t>пляжные игры</t>
  </si>
  <si>
    <t>стикеры котики</t>
  </si>
  <si>
    <t>oms</t>
  </si>
  <si>
    <t>84511053</t>
  </si>
  <si>
    <t>ватные диски я самая</t>
  </si>
  <si>
    <t>насадки для швабры с распылителем</t>
  </si>
  <si>
    <t>кукла пупсик</t>
  </si>
  <si>
    <t>пижама мужская с шортами твое</t>
  </si>
  <si>
    <t>fit me консилер 05</t>
  </si>
  <si>
    <t>для ляшек</t>
  </si>
  <si>
    <t>чехол на матрас 140*200</t>
  </si>
  <si>
    <t>книга гари потер</t>
  </si>
  <si>
    <t>геншин венти</t>
  </si>
  <si>
    <t>сумка zain!</t>
  </si>
  <si>
    <t>трусы бразилиана набор</t>
  </si>
  <si>
    <t>сэлинджер</t>
  </si>
  <si>
    <t>прозрачный чехол на 11 айфон</t>
  </si>
  <si>
    <t>lelu vmeste</t>
  </si>
  <si>
    <t>мини-сумка</t>
  </si>
  <si>
    <t>купальник mothercare</t>
  </si>
  <si>
    <t xml:space="preserve">iphone 6s </t>
  </si>
  <si>
    <t xml:space="preserve">оджи женская одежда </t>
  </si>
  <si>
    <t>бажов серебряное копытце</t>
  </si>
  <si>
    <t>зонтики для коктейлей</t>
  </si>
  <si>
    <t>гурман для кошек</t>
  </si>
  <si>
    <t>стразы большие</t>
  </si>
  <si>
    <t>boss orange</t>
  </si>
  <si>
    <t>ипомея батат</t>
  </si>
  <si>
    <t>шифоновое женское платье</t>
  </si>
  <si>
    <t>морская вода для волос</t>
  </si>
  <si>
    <t>туфли на массивной платформе</t>
  </si>
  <si>
    <t>ремешок для apple watch nike</t>
  </si>
  <si>
    <t>лодочки замшевые</t>
  </si>
  <si>
    <t>splash</t>
  </si>
  <si>
    <t>кошелек на магните</t>
  </si>
  <si>
    <t>кушон лимони</t>
  </si>
  <si>
    <t>топ девочке</t>
  </si>
  <si>
    <t xml:space="preserve">ван гог </t>
  </si>
  <si>
    <t>продукты грузия</t>
  </si>
  <si>
    <t>угловая полка для кухни</t>
  </si>
  <si>
    <t xml:space="preserve">пояс для чулков </t>
  </si>
  <si>
    <t>синий трактор футболка</t>
  </si>
  <si>
    <t>реперка</t>
  </si>
  <si>
    <t>удлинитель сетевой 5 метров</t>
  </si>
  <si>
    <t>влажный корм для кошек желе</t>
  </si>
  <si>
    <t>женские футболки адидас</t>
  </si>
  <si>
    <t>скороговорки</t>
  </si>
  <si>
    <t>чехол tcl 20b</t>
  </si>
  <si>
    <t xml:space="preserve">in time </t>
  </si>
  <si>
    <t>домик расскраска</t>
  </si>
  <si>
    <t>машинка для стрижки волос grv-shop</t>
  </si>
  <si>
    <t>home friend</t>
  </si>
  <si>
    <t>облепиха сиберика</t>
  </si>
  <si>
    <t>мольберт настольный деревянный</t>
  </si>
  <si>
    <t>трикотажный комплект</t>
  </si>
  <si>
    <t>веласипедки</t>
  </si>
  <si>
    <t>угольник канцелярский</t>
  </si>
  <si>
    <t>рюкзак для гимнастики маленький</t>
  </si>
  <si>
    <t>гаи</t>
  </si>
  <si>
    <t>vikkimo</t>
  </si>
  <si>
    <t>бабочка черная</t>
  </si>
  <si>
    <t>кожанные туфли с открытыми боками на каблуке</t>
  </si>
  <si>
    <t>лифчик невидимка</t>
  </si>
  <si>
    <t xml:space="preserve">постельное белье 2 спальное сатин </t>
  </si>
  <si>
    <t>гальваник спа</t>
  </si>
  <si>
    <t>наклейки для ногтей белые</t>
  </si>
  <si>
    <t>мозаика детская крупная</t>
  </si>
  <si>
    <t>amber wood</t>
  </si>
  <si>
    <t>беспроводной геймпад</t>
  </si>
  <si>
    <t>78558984</t>
  </si>
  <si>
    <t>косметичка виктория сикрет</t>
  </si>
  <si>
    <t xml:space="preserve">для белья </t>
  </si>
  <si>
    <t>подследники ажурные</t>
  </si>
  <si>
    <t>art visage карандаш для губ</t>
  </si>
  <si>
    <t>бот боты</t>
  </si>
  <si>
    <t>большая картина по номерам</t>
  </si>
  <si>
    <t>виватон гель универсальный</t>
  </si>
  <si>
    <t>like stikers</t>
  </si>
  <si>
    <t>бермуды костюм</t>
  </si>
  <si>
    <t xml:space="preserve">nomination </t>
  </si>
  <si>
    <t>полиуретановая форма для облицовочного камня</t>
  </si>
  <si>
    <t>тетради erichkrause</t>
  </si>
  <si>
    <t xml:space="preserve">шорты calvin </t>
  </si>
  <si>
    <t>голубой женский топ</t>
  </si>
  <si>
    <t xml:space="preserve">лего машины </t>
  </si>
  <si>
    <t>чехол honor 10i книжка с магнитом</t>
  </si>
  <si>
    <t>спортивные костюмы женские адидас</t>
  </si>
  <si>
    <t>бочка для летнего душа</t>
  </si>
  <si>
    <t>постельное белье зима-лето</t>
  </si>
  <si>
    <t>флаг военной разведки</t>
  </si>
  <si>
    <t>румяна бьюти бомб</t>
  </si>
  <si>
    <t>волейбольные рукава</t>
  </si>
  <si>
    <t>кофта на застёжке</t>
  </si>
  <si>
    <t>заглушки на профильную трубу</t>
  </si>
  <si>
    <t>скатерть 220х150 см</t>
  </si>
  <si>
    <t>брашпен черный</t>
  </si>
  <si>
    <t>платья 44 размер</t>
  </si>
  <si>
    <t>толстовка женскач</t>
  </si>
  <si>
    <t>свитшот белый мужской</t>
  </si>
  <si>
    <t>носуи</t>
  </si>
  <si>
    <t>айпад мини 6</t>
  </si>
  <si>
    <t>пудоа</t>
  </si>
  <si>
    <t>укроп зелень</t>
  </si>
  <si>
    <t>нож хорош</t>
  </si>
  <si>
    <t>африканские аксессуары для волос</t>
  </si>
  <si>
    <t>лидские кеды</t>
  </si>
  <si>
    <t>подгузник для собак</t>
  </si>
  <si>
    <t>adligo</t>
  </si>
  <si>
    <t>наклейки клинок</t>
  </si>
  <si>
    <t>панама туристическая</t>
  </si>
  <si>
    <t>терка бернер borner посуда и инвентарь</t>
  </si>
  <si>
    <t>ночник детский в розетку</t>
  </si>
  <si>
    <t>пуговицы для обтяжки тканью</t>
  </si>
  <si>
    <t>savage лето</t>
  </si>
  <si>
    <t>вязаная игрушка зайчик</t>
  </si>
  <si>
    <t>комод 4 ящика</t>
  </si>
  <si>
    <t>сумкачерез плечо</t>
  </si>
  <si>
    <t>воск для свечей гранулы</t>
  </si>
  <si>
    <t>lamel для губ</t>
  </si>
  <si>
    <t>конекалон</t>
  </si>
  <si>
    <t>borderlands</t>
  </si>
  <si>
    <t>шкаф для спальни</t>
  </si>
  <si>
    <t>фото зона на день рождения</t>
  </si>
  <si>
    <t xml:space="preserve">бобы </t>
  </si>
  <si>
    <t>зеленый кофе молотый</t>
  </si>
  <si>
    <t>набор белых кружек</t>
  </si>
  <si>
    <t>макс фактор пудра красота</t>
  </si>
  <si>
    <t xml:space="preserve">кухонные стулья </t>
  </si>
  <si>
    <t>костюм из футера оверсайз</t>
  </si>
  <si>
    <t>cooper vision контактные линзы</t>
  </si>
  <si>
    <t>патрол жен кроссовки</t>
  </si>
  <si>
    <t>флюид тональный</t>
  </si>
  <si>
    <t>детская сумка на колесах</t>
  </si>
  <si>
    <t>sh</t>
  </si>
  <si>
    <t>композиция из цветов</t>
  </si>
  <si>
    <t>кухонные весы scarlett</t>
  </si>
  <si>
    <t>топ для спорта adidas</t>
  </si>
  <si>
    <t xml:space="preserve">розмарин </t>
  </si>
  <si>
    <t>таблетки от тараканов</t>
  </si>
  <si>
    <t>ключи звездочки</t>
  </si>
  <si>
    <t>опоры для стола</t>
  </si>
  <si>
    <t>пилинг пэды корея</t>
  </si>
  <si>
    <t>мойка аккумуляторная</t>
  </si>
  <si>
    <t>оконный приточный клапан</t>
  </si>
  <si>
    <t>босоножки на каблуке со стразами</t>
  </si>
  <si>
    <t>кроссовки тамарис</t>
  </si>
  <si>
    <t>лампочки h11</t>
  </si>
  <si>
    <t>коврик у входа</t>
  </si>
  <si>
    <t>игровой кресло</t>
  </si>
  <si>
    <t>квест в коробке</t>
  </si>
  <si>
    <t>ручки для кастрюль</t>
  </si>
  <si>
    <t>невидимки с камнями</t>
  </si>
  <si>
    <t>72377742</t>
  </si>
  <si>
    <t>брелок клевер</t>
  </si>
  <si>
    <t>eva graffova</t>
  </si>
  <si>
    <t>18931055</t>
  </si>
  <si>
    <t xml:space="preserve">майка короткая </t>
  </si>
  <si>
    <t>бьютикс</t>
  </si>
  <si>
    <t>шугарин</t>
  </si>
  <si>
    <t>русалочка ариэль кукла</t>
  </si>
  <si>
    <t>сплетая рассвет</t>
  </si>
  <si>
    <t>стекло huawei p20 lite</t>
  </si>
  <si>
    <t>чайные блюдца</t>
  </si>
  <si>
    <t>ralf ringer кеды</t>
  </si>
  <si>
    <t>золина сольфеджио</t>
  </si>
  <si>
    <t>туфли женские яркие</t>
  </si>
  <si>
    <t>губка для тела жесткая</t>
  </si>
  <si>
    <t>нож автоматический фронтальный</t>
  </si>
  <si>
    <t>рубашки для мальчиков на лето</t>
  </si>
  <si>
    <t>простыня 120х200</t>
  </si>
  <si>
    <t>лорики</t>
  </si>
  <si>
    <t>агуша мясное пюре</t>
  </si>
  <si>
    <t>h&amp;m kids</t>
  </si>
  <si>
    <t>кофта коричневая</t>
  </si>
  <si>
    <t>ssd m.2 nvme</t>
  </si>
  <si>
    <t>кюлоты на резинке</t>
  </si>
  <si>
    <t>paolo conte женский обувь</t>
  </si>
  <si>
    <t>пеленки многоразовые для собак 60х40</t>
  </si>
  <si>
    <t>vasilinciaga</t>
  </si>
  <si>
    <t>saem крем</t>
  </si>
  <si>
    <t>81272392</t>
  </si>
  <si>
    <t>adidas дезодорант ролик</t>
  </si>
  <si>
    <t xml:space="preserve">мыльницы </t>
  </si>
  <si>
    <t>шар для крыс</t>
  </si>
  <si>
    <t>кукла манекен для причесок и макияжа</t>
  </si>
  <si>
    <t>штора 1шт</t>
  </si>
  <si>
    <t>футболка рукав три четверти</t>
  </si>
  <si>
    <t>пистолет для накачки шин с манометром</t>
  </si>
  <si>
    <t>дилдо гигант</t>
  </si>
  <si>
    <t>платье шифоновое женское миди</t>
  </si>
  <si>
    <t>фен для пайки</t>
  </si>
  <si>
    <t>валер и я</t>
  </si>
  <si>
    <t>organic kitchen гель</t>
  </si>
  <si>
    <t>чехол a51</t>
  </si>
  <si>
    <t>тоник белита</t>
  </si>
  <si>
    <t>камилла</t>
  </si>
  <si>
    <t>пупсик мальчик</t>
  </si>
  <si>
    <t>ласси комбинезон</t>
  </si>
  <si>
    <t>s-tep</t>
  </si>
  <si>
    <t>вапорессо luxe</t>
  </si>
  <si>
    <t>футболка 92 размер</t>
  </si>
  <si>
    <t>девственность</t>
  </si>
  <si>
    <t>шорты adidas для мужчин</t>
  </si>
  <si>
    <t>бумажные платочки в коробке</t>
  </si>
  <si>
    <t>аллохол</t>
  </si>
  <si>
    <t>поильник 6 мес</t>
  </si>
  <si>
    <t>вазы для цветов пластик</t>
  </si>
  <si>
    <t xml:space="preserve">мягкие окна </t>
  </si>
  <si>
    <t>tomatikshop</t>
  </si>
  <si>
    <t>антисептик для рук детский</t>
  </si>
  <si>
    <t>брюки мужские свободные</t>
  </si>
  <si>
    <t>мини-вентилятор</t>
  </si>
  <si>
    <t>обертывание от целлюлита</t>
  </si>
  <si>
    <t>olsarri</t>
  </si>
  <si>
    <t>коляска с перекидной</t>
  </si>
  <si>
    <t>ночная сорочка и халат</t>
  </si>
  <si>
    <t>53572600</t>
  </si>
  <si>
    <t>filips</t>
  </si>
  <si>
    <t>постельное белье семейный комплект 2 пододеяльника</t>
  </si>
  <si>
    <t>пылесос маленький</t>
  </si>
  <si>
    <t>комбенезон женский летний</t>
  </si>
  <si>
    <t>линзы цветные аниме</t>
  </si>
  <si>
    <t>паук игрушка человек</t>
  </si>
  <si>
    <t>зимний конверт трансформер</t>
  </si>
  <si>
    <t>изумрудный гель лак</t>
  </si>
  <si>
    <t>оптика прицел</t>
  </si>
  <si>
    <t>платье органза</t>
  </si>
  <si>
    <t>каркас парника</t>
  </si>
  <si>
    <t>брюки колоты</t>
  </si>
  <si>
    <t>защитная пленка для мебели</t>
  </si>
  <si>
    <t>икеа комод</t>
  </si>
  <si>
    <t>горка в гостиную</t>
  </si>
  <si>
    <t xml:space="preserve">легинсы детские </t>
  </si>
  <si>
    <t>шорты мужские лето</t>
  </si>
  <si>
    <t>для бега повязка</t>
  </si>
  <si>
    <t>разрезные картинки</t>
  </si>
  <si>
    <t>юбка  женская летняя</t>
  </si>
  <si>
    <t>футболка женская с сердцем</t>
  </si>
  <si>
    <t>триме</t>
  </si>
  <si>
    <t>перекись водорода 60% для бассейна</t>
  </si>
  <si>
    <t xml:space="preserve">летние платья для девочек </t>
  </si>
  <si>
    <t>плащ больших размеров</t>
  </si>
  <si>
    <t>tess в пирамидках</t>
  </si>
  <si>
    <t xml:space="preserve">плитка газовая </t>
  </si>
  <si>
    <t>адыгея</t>
  </si>
  <si>
    <t>туфли кожаные для офиса</t>
  </si>
  <si>
    <t>револьвер с пульками</t>
  </si>
  <si>
    <t>чехол на самсунг галакси а 32</t>
  </si>
  <si>
    <t>фартук кружевной</t>
  </si>
  <si>
    <t>paclan хозяйственные товары</t>
  </si>
  <si>
    <t>туфли женские италия</t>
  </si>
  <si>
    <t>camelion светильник</t>
  </si>
  <si>
    <t>конфеты молочные</t>
  </si>
  <si>
    <t>жилет монтажника</t>
  </si>
  <si>
    <t>69551356</t>
  </si>
  <si>
    <t>27864189</t>
  </si>
  <si>
    <t>телега для мотоблока</t>
  </si>
  <si>
    <t>маска гелевая для глаз</t>
  </si>
  <si>
    <t>сумка кожаная белая</t>
  </si>
  <si>
    <t>игрушка обнимашка кот</t>
  </si>
  <si>
    <t>хантер томпсон</t>
  </si>
  <si>
    <t>пантеноо</t>
  </si>
  <si>
    <t>фильтр delonghi</t>
  </si>
  <si>
    <t>34993743</t>
  </si>
  <si>
    <t>чехол samsung a23</t>
  </si>
  <si>
    <t>серьги клубника</t>
  </si>
  <si>
    <t>кукла барби беременная</t>
  </si>
  <si>
    <t>фитнес боди крем</t>
  </si>
  <si>
    <t>компрессор аккумуляторный</t>
  </si>
  <si>
    <t>четырехлистник</t>
  </si>
  <si>
    <t>подножка на коляску</t>
  </si>
  <si>
    <t>противогаз рабочий</t>
  </si>
  <si>
    <t>диск спортивный для фитнеса</t>
  </si>
  <si>
    <t>ежедневник именной</t>
  </si>
  <si>
    <t>джульетта парфюм</t>
  </si>
  <si>
    <t>клейковина глютен</t>
  </si>
  <si>
    <t>алмазы</t>
  </si>
  <si>
    <t>ollin professional крем-спрей perfect hair многофункциональный 15 в 1 несмываемый 250 мл</t>
  </si>
  <si>
    <t>кеноа</t>
  </si>
  <si>
    <t>русалочка ариэль</t>
  </si>
  <si>
    <t>fancy pets</t>
  </si>
  <si>
    <t>диор тени</t>
  </si>
  <si>
    <t xml:space="preserve">шорты по колено </t>
  </si>
  <si>
    <t>светильник на солнечной батареи</t>
  </si>
  <si>
    <t>защитное стекло на honor 9c</t>
  </si>
  <si>
    <t>купальник spf</t>
  </si>
  <si>
    <t>плед мужской</t>
  </si>
  <si>
    <t>adopt caramel</t>
  </si>
  <si>
    <t>рюкзак calvin</t>
  </si>
  <si>
    <t>тени артдеко</t>
  </si>
  <si>
    <t>овес для отваров</t>
  </si>
  <si>
    <t>трусы женские сеточка</t>
  </si>
  <si>
    <t>шерсть нитки</t>
  </si>
  <si>
    <t>семена лавра</t>
  </si>
  <si>
    <t>i herb</t>
  </si>
  <si>
    <t>fat</t>
  </si>
  <si>
    <t>upskin</t>
  </si>
  <si>
    <t>маска для лица тканевая набор</t>
  </si>
  <si>
    <t>чехол диван</t>
  </si>
  <si>
    <t>marks &amp; spencer бюстгалтер</t>
  </si>
  <si>
    <t>цитокиновая паста</t>
  </si>
  <si>
    <t>ремень на часы samsung</t>
  </si>
  <si>
    <t>фиолетовый бисер</t>
  </si>
  <si>
    <t>шлепанцы rider</t>
  </si>
  <si>
    <t>наматрасник 70х200</t>
  </si>
  <si>
    <t>комбинезон для кошек</t>
  </si>
  <si>
    <t>kavat</t>
  </si>
  <si>
    <t>крем киви</t>
  </si>
  <si>
    <t>коффердам</t>
  </si>
  <si>
    <t>look muse</t>
  </si>
  <si>
    <t>джоггеры для девочки 11 лет</t>
  </si>
  <si>
    <t xml:space="preserve">для чистки лица </t>
  </si>
  <si>
    <t>платье женское нарядное миди</t>
  </si>
  <si>
    <t>по дороге к азбуке 3 часть</t>
  </si>
  <si>
    <t>74797230</t>
  </si>
  <si>
    <t>мыло банное густое</t>
  </si>
  <si>
    <t>сипаратор</t>
  </si>
  <si>
    <t>купальник coca cola</t>
  </si>
  <si>
    <t>робот окон</t>
  </si>
  <si>
    <t>сухой дым</t>
  </si>
  <si>
    <t>ботинки для рыбалки</t>
  </si>
  <si>
    <t>черные штаны на мальчика</t>
  </si>
  <si>
    <t>вареная сгущенка без сахара</t>
  </si>
  <si>
    <t>термопоты электрический</t>
  </si>
  <si>
    <t>накладная коса</t>
  </si>
  <si>
    <t>kukmara granit</t>
  </si>
  <si>
    <t>xiaomi mi band 4 часы</t>
  </si>
  <si>
    <t>oroexpert</t>
  </si>
  <si>
    <t>обувницы с сиденьем</t>
  </si>
  <si>
    <t>микроклизма</t>
  </si>
  <si>
    <t>джеггинсы женские утепленные</t>
  </si>
  <si>
    <t>детское питание хайнц</t>
  </si>
  <si>
    <t>люси мод монтгомери</t>
  </si>
  <si>
    <t>детский подарочный набор</t>
  </si>
  <si>
    <t>база для лица под макияж</t>
  </si>
  <si>
    <t xml:space="preserve">чашечки </t>
  </si>
  <si>
    <t>умывалка гарньер</t>
  </si>
  <si>
    <t>br</t>
  </si>
  <si>
    <t>рок вечеринка</t>
  </si>
  <si>
    <t>в 12</t>
  </si>
  <si>
    <t>на выписку осень</t>
  </si>
  <si>
    <t>укрепитель для ногтей умная эмаль</t>
  </si>
  <si>
    <t>hobby home</t>
  </si>
  <si>
    <t>машинка ваз 2114</t>
  </si>
  <si>
    <t>твин</t>
  </si>
  <si>
    <t xml:space="preserve">губка очиститель </t>
  </si>
  <si>
    <t>крыша для батута</t>
  </si>
  <si>
    <t xml:space="preserve">желетка мужская </t>
  </si>
  <si>
    <t>трико борцовское мужское</t>
  </si>
  <si>
    <t>постельное белье евро василиса бязь</t>
  </si>
  <si>
    <t>нанопятки подарочный набор</t>
  </si>
  <si>
    <t>70289597</t>
  </si>
  <si>
    <t>жёсткий диск для ноутбука</t>
  </si>
  <si>
    <t>myeclair</t>
  </si>
  <si>
    <t>1030</t>
  </si>
  <si>
    <t>после тебя</t>
  </si>
  <si>
    <t>pocketbook 616</t>
  </si>
  <si>
    <t>электрическая гитара</t>
  </si>
  <si>
    <t xml:space="preserve">олимпийка мужская на молнии </t>
  </si>
  <si>
    <t>учим время</t>
  </si>
  <si>
    <t>краска шварцкоп</t>
  </si>
  <si>
    <t>24695842</t>
  </si>
  <si>
    <t>фаркоп нива</t>
  </si>
  <si>
    <t>пеленки 60x40</t>
  </si>
  <si>
    <t xml:space="preserve">табекс </t>
  </si>
  <si>
    <t>каркас для букета</t>
  </si>
  <si>
    <t>уроки рисования</t>
  </si>
  <si>
    <t>gq журнал</t>
  </si>
  <si>
    <t>samsung s10 телефон</t>
  </si>
  <si>
    <t>ручки мебельные желтого цвета</t>
  </si>
  <si>
    <t>нарукавники надувные</t>
  </si>
  <si>
    <t>крылова работа с текстом</t>
  </si>
  <si>
    <t>крем питательный для лица</t>
  </si>
  <si>
    <t>камера ip</t>
  </si>
  <si>
    <t>свадебный венок</t>
  </si>
  <si>
    <t>сетка для машины</t>
  </si>
  <si>
    <t>защитное стекло на самсунг а02</t>
  </si>
  <si>
    <t>шар с перьями</t>
  </si>
  <si>
    <t xml:space="preserve">стик </t>
  </si>
  <si>
    <t>термометры</t>
  </si>
  <si>
    <t>аксессуары для палатки</t>
  </si>
  <si>
    <t>салатница с крышкой</t>
  </si>
  <si>
    <t>гречка увелка</t>
  </si>
  <si>
    <t>62606352</t>
  </si>
  <si>
    <t>железные трусы</t>
  </si>
  <si>
    <t xml:space="preserve">оверсайз футболка с принтом </t>
  </si>
  <si>
    <t>с днем рождения доченька</t>
  </si>
  <si>
    <t>пассажиры</t>
  </si>
  <si>
    <t>подвеска из жемчуга</t>
  </si>
  <si>
    <t>держатели для шариков</t>
  </si>
  <si>
    <t>ленты на машину</t>
  </si>
  <si>
    <t>хранение сковородок</t>
  </si>
  <si>
    <t>плавки высокие женские купальные</t>
  </si>
  <si>
    <t>джинсы молодежные женские</t>
  </si>
  <si>
    <t>вязаный кардиган оверсайз</t>
  </si>
  <si>
    <t>нутрилак 2 600</t>
  </si>
  <si>
    <t>74565410</t>
  </si>
  <si>
    <t>трикотажная юбка карандаш в рубчик</t>
  </si>
  <si>
    <t>круг с отверстиями для ног</t>
  </si>
  <si>
    <t>26987805</t>
  </si>
  <si>
    <t>крема от загара</t>
  </si>
  <si>
    <t>семена базилика фиолетовый</t>
  </si>
  <si>
    <t>чехол на телефон техно спарк 7</t>
  </si>
  <si>
    <t>мицеллярная вода 500 мл</t>
  </si>
  <si>
    <t>s 20 fe</t>
  </si>
  <si>
    <t>корона женская</t>
  </si>
  <si>
    <t>23023936</t>
  </si>
  <si>
    <t>81284099</t>
  </si>
  <si>
    <t>наушники беспроводные beats</t>
  </si>
  <si>
    <t>стельки ортопедические женские с супинатором</t>
  </si>
  <si>
    <t>красный халат</t>
  </si>
  <si>
    <t>квадрики</t>
  </si>
  <si>
    <t>колбы для кальяна</t>
  </si>
  <si>
    <t>бизнес тетрадь</t>
  </si>
  <si>
    <t>панель для ванной комнаты</t>
  </si>
  <si>
    <t>простыня натяжная 140х200</t>
  </si>
  <si>
    <t>салфетки pampers</t>
  </si>
  <si>
    <t>ожерелье бабочки</t>
  </si>
  <si>
    <t>передружба недоотношения</t>
  </si>
  <si>
    <t>электротехника</t>
  </si>
  <si>
    <t>игра карточки</t>
  </si>
  <si>
    <t>красная блузка женская</t>
  </si>
  <si>
    <t>christina крем</t>
  </si>
  <si>
    <t>валенки филиппок</t>
  </si>
  <si>
    <t>вязание книги</t>
  </si>
  <si>
    <t>японские подгузники для новорожденных</t>
  </si>
  <si>
    <t>резьбомер</t>
  </si>
  <si>
    <t>керамический горшок для цветов</t>
  </si>
  <si>
    <t>редми нот 10т</t>
  </si>
  <si>
    <t>сумка дорожная на чемодан</t>
  </si>
  <si>
    <t>2108</t>
  </si>
  <si>
    <t>вермикулит 5л</t>
  </si>
  <si>
    <t>инструмент для люверсов</t>
  </si>
  <si>
    <t xml:space="preserve">сяоми </t>
  </si>
  <si>
    <t>кавалер кинг чарльз спаниель</t>
  </si>
  <si>
    <t>иду во 2 класс</t>
  </si>
  <si>
    <t>flip</t>
  </si>
  <si>
    <t>стеллаж на колесиках</t>
  </si>
  <si>
    <t>футболка henderson</t>
  </si>
  <si>
    <t>весы для кофе</t>
  </si>
  <si>
    <t>оружие standoff 2</t>
  </si>
  <si>
    <t>корзинка на кроватку</t>
  </si>
  <si>
    <t>klavier</t>
  </si>
  <si>
    <t>пеленки тонкие</t>
  </si>
  <si>
    <t>чемоданы для девочек</t>
  </si>
  <si>
    <t>центрум витамины</t>
  </si>
  <si>
    <t>формы для декоративного кирпича</t>
  </si>
  <si>
    <t>колёсики для мебели</t>
  </si>
  <si>
    <t>картридж для бассейна интекс</t>
  </si>
  <si>
    <t>ogosport</t>
  </si>
  <si>
    <t>картины по номерам на холсте 40 50 с подрамником</t>
  </si>
  <si>
    <t>форма для выпечки хлеба с крышкой</t>
  </si>
  <si>
    <t>глория джинс юбка женская</t>
  </si>
  <si>
    <t>eveline botanic expert</t>
  </si>
  <si>
    <t>ветровка лето</t>
  </si>
  <si>
    <t>обложка для паспорта бтс</t>
  </si>
  <si>
    <t xml:space="preserve">футболка на подростка </t>
  </si>
  <si>
    <t>дневник никки</t>
  </si>
  <si>
    <t>косметика стеллари</t>
  </si>
  <si>
    <t>гефест варочная поверхность</t>
  </si>
  <si>
    <t>парка женская демисезонная куртка</t>
  </si>
  <si>
    <t>33612648</t>
  </si>
  <si>
    <t xml:space="preserve">кот подушка </t>
  </si>
  <si>
    <t xml:space="preserve">накопитель </t>
  </si>
  <si>
    <t>ось заднего колеса</t>
  </si>
  <si>
    <t>santo stefano</t>
  </si>
  <si>
    <t>smile_fk</t>
  </si>
  <si>
    <t xml:space="preserve">пальма </t>
  </si>
  <si>
    <t xml:space="preserve">электромельница </t>
  </si>
  <si>
    <t>бумага для штрихкодов</t>
  </si>
  <si>
    <t>we bare bears</t>
  </si>
  <si>
    <t>tom tailor платье</t>
  </si>
  <si>
    <t>чугунная кастрюля</t>
  </si>
  <si>
    <t>сережка гвоздик</t>
  </si>
  <si>
    <t>loreal тени</t>
  </si>
  <si>
    <t>459989</t>
  </si>
  <si>
    <t xml:space="preserve">тёрка для овощей </t>
  </si>
  <si>
    <t>купальник слитный на косточках</t>
  </si>
  <si>
    <t>база для ногтей 30 мл</t>
  </si>
  <si>
    <t>игрушки трансформеры для мальчиков</t>
  </si>
  <si>
    <t>78044905</t>
  </si>
  <si>
    <t>щетка кухонная с дозатором</t>
  </si>
  <si>
    <t>металлическая бутылка для воды</t>
  </si>
  <si>
    <t>розовый джемпер</t>
  </si>
  <si>
    <t>платье белое на бретелях</t>
  </si>
  <si>
    <t>жилет водный</t>
  </si>
  <si>
    <t>подарочная кружка</t>
  </si>
  <si>
    <t>ремкомплект для лодки пвх</t>
  </si>
  <si>
    <t>детские машинки модельки</t>
  </si>
  <si>
    <t>герои олимпа</t>
  </si>
  <si>
    <t>за 100 рублей</t>
  </si>
  <si>
    <t xml:space="preserve">шоперы черные </t>
  </si>
  <si>
    <t xml:space="preserve">зубная электрическая щетка </t>
  </si>
  <si>
    <t>daricosmetics</t>
  </si>
  <si>
    <t>инфузионная система</t>
  </si>
  <si>
    <t>eazyway женский одежда</t>
  </si>
  <si>
    <t>пластиковый таз</t>
  </si>
  <si>
    <t>sea</t>
  </si>
  <si>
    <t>leatherman surge</t>
  </si>
  <si>
    <t>детские жилетки</t>
  </si>
  <si>
    <t>зарядка magsafe</t>
  </si>
  <si>
    <t>химера</t>
  </si>
  <si>
    <t>спаржа соевая фучжу</t>
  </si>
  <si>
    <t>яхтинг</t>
  </si>
  <si>
    <t>нож для резьбы по дереву</t>
  </si>
  <si>
    <t>бандаж абдоминальный</t>
  </si>
  <si>
    <t>отжиманий</t>
  </si>
  <si>
    <t>netis</t>
  </si>
  <si>
    <t>светящиеся футболки для девочек</t>
  </si>
  <si>
    <t>скатерть лаванда</t>
  </si>
  <si>
    <t xml:space="preserve">магнитная лента </t>
  </si>
  <si>
    <t>бисер ровный</t>
  </si>
  <si>
    <t>майка для бега мужская</t>
  </si>
  <si>
    <t>конверт на выписку новорожденного одежда для малышей</t>
  </si>
  <si>
    <t>цыновка</t>
  </si>
  <si>
    <t>перчатки диэлектрические</t>
  </si>
  <si>
    <t>вакаме 500</t>
  </si>
  <si>
    <t>босоножки с блестками</t>
  </si>
  <si>
    <t xml:space="preserve">лыжи </t>
  </si>
  <si>
    <t>чехол на телефон редми 9 а</t>
  </si>
  <si>
    <t>флет кормушки</t>
  </si>
  <si>
    <t>тату временные</t>
  </si>
  <si>
    <t>чехол на брелок старлайн</t>
  </si>
  <si>
    <t>магазин для пистолета</t>
  </si>
  <si>
    <t xml:space="preserve">невидимка </t>
  </si>
  <si>
    <t>платок для девочки</t>
  </si>
  <si>
    <t>есть лаудер тональный</t>
  </si>
  <si>
    <t xml:space="preserve">брюки женские в клетку </t>
  </si>
  <si>
    <t>щетка стеклоочистителя 650 мм</t>
  </si>
  <si>
    <t>угги женские натуральный мех</t>
  </si>
  <si>
    <t>рис 3 кг</t>
  </si>
  <si>
    <t>отпугиватель крыс в для мышей</t>
  </si>
  <si>
    <t>масла эфирные натуральные</t>
  </si>
  <si>
    <t>тапочки forio</t>
  </si>
  <si>
    <t>31467284</t>
  </si>
  <si>
    <t>брызговики ваз</t>
  </si>
  <si>
    <t>reserved дети</t>
  </si>
  <si>
    <t>manly pro карандаш</t>
  </si>
  <si>
    <t>чехол на м12</t>
  </si>
  <si>
    <t>протеин шоколад</t>
  </si>
  <si>
    <t>garnier fructis бальзам</t>
  </si>
  <si>
    <t>сабо crocs женские</t>
  </si>
  <si>
    <t>сумка мячик</t>
  </si>
  <si>
    <t>садовый умывальник</t>
  </si>
  <si>
    <t>кофта женская с молнией</t>
  </si>
  <si>
    <t>детский автомобиль mercedes</t>
  </si>
  <si>
    <t>lavazza crema aroma</t>
  </si>
  <si>
    <t>брюки softshell</t>
  </si>
  <si>
    <t>berlingo рюкзак</t>
  </si>
  <si>
    <t>уринари для кошек влажный</t>
  </si>
  <si>
    <t xml:space="preserve">краска для волос фиолетовая </t>
  </si>
  <si>
    <t>краска для волос серебро</t>
  </si>
  <si>
    <t>дротики на магнитах</t>
  </si>
  <si>
    <t>дорожка на кровать</t>
  </si>
  <si>
    <t>в сетку</t>
  </si>
  <si>
    <t>подколенник</t>
  </si>
  <si>
    <t>форма декоративный камень</t>
  </si>
  <si>
    <t xml:space="preserve">санкт-петербург </t>
  </si>
  <si>
    <t>аппликаторы ляпко</t>
  </si>
  <si>
    <t>форео</t>
  </si>
  <si>
    <t>комметика</t>
  </si>
  <si>
    <t>клатч серебро</t>
  </si>
  <si>
    <t>глиняная кружка</t>
  </si>
  <si>
    <t>гамак с москитной сеткой</t>
  </si>
  <si>
    <t>журнал вог</t>
  </si>
  <si>
    <t>loui-loui</t>
  </si>
  <si>
    <t>42067116</t>
  </si>
  <si>
    <t>форма для мантов</t>
  </si>
  <si>
    <t>bazumi</t>
  </si>
  <si>
    <t>декоративный мох на стену</t>
  </si>
  <si>
    <t>футболка женская из вискозы</t>
  </si>
  <si>
    <t>коробка для букета</t>
  </si>
  <si>
    <t xml:space="preserve">постельное белье 1.5 бязь </t>
  </si>
  <si>
    <t>кроссовки лето женские</t>
  </si>
  <si>
    <t>зола рубашка</t>
  </si>
  <si>
    <t>mixit euphoria</t>
  </si>
  <si>
    <t xml:space="preserve">белый сарафан женский </t>
  </si>
  <si>
    <t>45640392</t>
  </si>
  <si>
    <t>кружка походная складная</t>
  </si>
  <si>
    <t>магне</t>
  </si>
  <si>
    <t>медальки бумажные</t>
  </si>
  <si>
    <t>сабо женские кожа</t>
  </si>
  <si>
    <t>деревянная швабра</t>
  </si>
  <si>
    <t>солнцезащитный крем для лица и тела</t>
  </si>
  <si>
    <t>капельки шелка</t>
  </si>
  <si>
    <t>платье для женщин летнее размер 50</t>
  </si>
  <si>
    <t>шампунь гель мужской</t>
  </si>
  <si>
    <t>консиллер fit me</t>
  </si>
  <si>
    <t>юбка гимнастическая для девочки</t>
  </si>
  <si>
    <t>колпак бумажный</t>
  </si>
  <si>
    <t>pebeo краска</t>
  </si>
  <si>
    <t>пенка для мытья и ухода за телом</t>
  </si>
  <si>
    <t>bioaqua набор</t>
  </si>
  <si>
    <t>корона диадема</t>
  </si>
  <si>
    <t>47893974</t>
  </si>
  <si>
    <t>детские одеяла</t>
  </si>
  <si>
    <t>брюки классические для девочки</t>
  </si>
  <si>
    <t>fox шорты</t>
  </si>
  <si>
    <t>зубная щётка для малышей</t>
  </si>
  <si>
    <t>8580615</t>
  </si>
  <si>
    <t>ватно-марлевая повязка</t>
  </si>
  <si>
    <t>аккумуляторы мизинчиковые</t>
  </si>
  <si>
    <t>грунт для комнатных растений универсальный 5 литров</t>
  </si>
  <si>
    <t>губка salton</t>
  </si>
  <si>
    <t>кольцо унисекс</t>
  </si>
  <si>
    <t>кроссовки адидас для мужчин</t>
  </si>
  <si>
    <t>кобальтовая сетка</t>
  </si>
  <si>
    <t>автоэмаль металлик</t>
  </si>
  <si>
    <t>wellness core</t>
  </si>
  <si>
    <t>regenerator</t>
  </si>
  <si>
    <t xml:space="preserve">брюки трикотажные </t>
  </si>
  <si>
    <t>весы кухонные электронные scarlett</t>
  </si>
  <si>
    <t>полуботинки женские натуральная кожа черные</t>
  </si>
  <si>
    <t>часы для детей с gps и телефоном</t>
  </si>
  <si>
    <t>моторезина</t>
  </si>
  <si>
    <t>бумага для упаковки подарков для праздника</t>
  </si>
  <si>
    <t>26014288</t>
  </si>
  <si>
    <t>escape from tarkov</t>
  </si>
  <si>
    <t>белорусские духи дилис</t>
  </si>
  <si>
    <t>камод белый</t>
  </si>
  <si>
    <t>maybelline affinitone</t>
  </si>
  <si>
    <t>штаны в клетку для девочек широкие</t>
  </si>
  <si>
    <t>конфетницы с крышкой</t>
  </si>
  <si>
    <t>edge динамики</t>
  </si>
  <si>
    <t>bleame</t>
  </si>
  <si>
    <t>кофта с бахромой</t>
  </si>
  <si>
    <t>очки женские с цепочкой</t>
  </si>
  <si>
    <t>обложка на паспорт россии</t>
  </si>
  <si>
    <t>igora краска</t>
  </si>
  <si>
    <t>платье марсала</t>
  </si>
  <si>
    <t>51623881</t>
  </si>
  <si>
    <t>82037147</t>
  </si>
  <si>
    <t>лак железный укрепитель</t>
  </si>
  <si>
    <t>кольца sokolov</t>
  </si>
  <si>
    <t>бусы в машину</t>
  </si>
  <si>
    <t>вся королевская рать</t>
  </si>
  <si>
    <t>фаллоимитатор двойной</t>
  </si>
  <si>
    <t>сладости оптом</t>
  </si>
  <si>
    <t xml:space="preserve">лия арден </t>
  </si>
  <si>
    <t>esthetic house co2 esthetic formula carbonic mask</t>
  </si>
  <si>
    <t>medela прокладки</t>
  </si>
  <si>
    <t>вафли для мороженого</t>
  </si>
  <si>
    <t>рюкзак женский натуральная кожа россия</t>
  </si>
  <si>
    <t xml:space="preserve">кукла эльза </t>
  </si>
  <si>
    <t>матрас 70 на 160</t>
  </si>
  <si>
    <t>стул в спальню</t>
  </si>
  <si>
    <t>серьги из белого золота с бриллиантом</t>
  </si>
  <si>
    <t xml:space="preserve">купальники для детей </t>
  </si>
  <si>
    <t>72639182</t>
  </si>
  <si>
    <t>салфетки бумажные красные</t>
  </si>
  <si>
    <t>рюкзачек</t>
  </si>
  <si>
    <t>топ кошачий глаз</t>
  </si>
  <si>
    <t>капа менструальная</t>
  </si>
  <si>
    <t>губка для замшевой обуви</t>
  </si>
  <si>
    <t>расклодушка</t>
  </si>
  <si>
    <t>косметический карандаш для губ</t>
  </si>
  <si>
    <t>трусы женские эротик</t>
  </si>
  <si>
    <t>постельное белье на резинке 90х200</t>
  </si>
  <si>
    <t xml:space="preserve">горшок керамический </t>
  </si>
  <si>
    <t>от кошачьей мочи</t>
  </si>
  <si>
    <t>женская обувь кари</t>
  </si>
  <si>
    <t>умывалка для лица корея</t>
  </si>
  <si>
    <t>крем для лица набор</t>
  </si>
  <si>
    <t>темный рассвет</t>
  </si>
  <si>
    <t>лучшая мировая классика издательство аст</t>
  </si>
  <si>
    <t>наклейки манга</t>
  </si>
  <si>
    <t>коптильня горячего копчения для дачи</t>
  </si>
  <si>
    <t>юбка рыбка</t>
  </si>
  <si>
    <t>маска медведя</t>
  </si>
  <si>
    <t xml:space="preserve">слайдеры аниме </t>
  </si>
  <si>
    <t>футболка ддт</t>
  </si>
  <si>
    <t>имень база</t>
  </si>
  <si>
    <t xml:space="preserve">косметика бьюти бомб </t>
  </si>
  <si>
    <t>блюдца 6 шт</t>
  </si>
  <si>
    <t xml:space="preserve">часы мужские механические наручные </t>
  </si>
  <si>
    <t>urban шампунь</t>
  </si>
  <si>
    <t>75898085</t>
  </si>
  <si>
    <t>коляска с большими колесами</t>
  </si>
  <si>
    <t xml:space="preserve">машина на радиоуправлении </t>
  </si>
  <si>
    <t>носки мужские махровые</t>
  </si>
  <si>
    <t>31289726</t>
  </si>
  <si>
    <t>mezomatrix</t>
  </si>
  <si>
    <t>мини конфеты</t>
  </si>
  <si>
    <t>flioraj</t>
  </si>
  <si>
    <t xml:space="preserve">маска для бега </t>
  </si>
  <si>
    <t>сумка женская саквояж</t>
  </si>
  <si>
    <t>диспенсер для соуса</t>
  </si>
  <si>
    <t>салфетки хозяйственные</t>
  </si>
  <si>
    <t>домашние сапоги</t>
  </si>
  <si>
    <t>куклы барби экстра</t>
  </si>
  <si>
    <t>сервировочные тарелки</t>
  </si>
  <si>
    <t xml:space="preserve">пылисос </t>
  </si>
  <si>
    <t>бюстгальтер aveline</t>
  </si>
  <si>
    <t>пижама для сна</t>
  </si>
  <si>
    <t>ключ бмв</t>
  </si>
  <si>
    <t>телефоны redmi 9a</t>
  </si>
  <si>
    <t>nokia 8000</t>
  </si>
  <si>
    <t>кисть большая</t>
  </si>
  <si>
    <t>sela толстовка с капюшоном</t>
  </si>
  <si>
    <t>67533152</t>
  </si>
  <si>
    <t>спортивная толстовка на молнии</t>
  </si>
  <si>
    <t>элигатор</t>
  </si>
  <si>
    <t>воскоплаа</t>
  </si>
  <si>
    <t>sheseido</t>
  </si>
  <si>
    <t>чехол huawei y6</t>
  </si>
  <si>
    <t>термокоужка</t>
  </si>
  <si>
    <t>бюстгальтер acousma</t>
  </si>
  <si>
    <t>панама женская весна</t>
  </si>
  <si>
    <t>горчичный</t>
  </si>
  <si>
    <t>sela футболка для девочки</t>
  </si>
  <si>
    <t>верблюд</t>
  </si>
  <si>
    <t>джинсы на мальчика на резинке</t>
  </si>
  <si>
    <t>крем для лица 45 плюс</t>
  </si>
  <si>
    <t>колосья</t>
  </si>
  <si>
    <t>nikoletta</t>
  </si>
  <si>
    <t>конструктор qman</t>
  </si>
  <si>
    <t>игрушки соника</t>
  </si>
  <si>
    <t>лампа настольная на прищепке</t>
  </si>
  <si>
    <t>скатерть большая</t>
  </si>
  <si>
    <t>tatarscarf</t>
  </si>
  <si>
    <t>пин металлический</t>
  </si>
  <si>
    <t>белые носки для малышей</t>
  </si>
  <si>
    <t>сандали в садик</t>
  </si>
  <si>
    <t>платья для женщин лето</t>
  </si>
  <si>
    <t>крепление для сетки</t>
  </si>
  <si>
    <t xml:space="preserve">пупсы </t>
  </si>
  <si>
    <t xml:space="preserve">костюм лен женский </t>
  </si>
  <si>
    <t>nike костюм спортивный</t>
  </si>
  <si>
    <t>совушки</t>
  </si>
  <si>
    <t>конверт белый</t>
  </si>
  <si>
    <t xml:space="preserve">бумага для заметок </t>
  </si>
  <si>
    <t>штаны женские бежевые</t>
  </si>
  <si>
    <t>кот эрвин</t>
  </si>
  <si>
    <t>для осветленных волос</t>
  </si>
  <si>
    <t>штаны теплые</t>
  </si>
  <si>
    <t>для барной стойки</t>
  </si>
  <si>
    <t>полоски для усов</t>
  </si>
  <si>
    <t>hot wheels гараж</t>
  </si>
  <si>
    <t>брюки женские свободного кроя</t>
  </si>
  <si>
    <t>hathor</t>
  </si>
  <si>
    <t>зонтик женский полуавтомат</t>
  </si>
  <si>
    <t>поильник для лежачих больных</t>
  </si>
  <si>
    <t>magic bullet</t>
  </si>
  <si>
    <t xml:space="preserve">блютуз модуль </t>
  </si>
  <si>
    <t>мотивационные картины</t>
  </si>
  <si>
    <t>рюкзак hummingbird</t>
  </si>
  <si>
    <t>lorilac</t>
  </si>
  <si>
    <t>33414029</t>
  </si>
  <si>
    <t>доставка и оплата</t>
  </si>
  <si>
    <t>58089745</t>
  </si>
  <si>
    <t>эпилятор панасоник</t>
  </si>
  <si>
    <t>угодай кто</t>
  </si>
  <si>
    <t>тоник для дица</t>
  </si>
  <si>
    <t>инебрия</t>
  </si>
  <si>
    <t>recent312</t>
  </si>
  <si>
    <t>велосипед для мальчиков</t>
  </si>
  <si>
    <t>рубашка джинсовая детская</t>
  </si>
  <si>
    <t>подставки для свечей</t>
  </si>
  <si>
    <t>туфли с бабочкой</t>
  </si>
  <si>
    <t>футболки клинок рассекающий демонов</t>
  </si>
  <si>
    <t>фильтр для воды туристический</t>
  </si>
  <si>
    <t xml:space="preserve">чехол на samsung a12 </t>
  </si>
  <si>
    <t>33501270</t>
  </si>
  <si>
    <t>сайга 12</t>
  </si>
  <si>
    <t>маркировка</t>
  </si>
  <si>
    <t>семена бальзамин</t>
  </si>
  <si>
    <t>ромашки в корзинке</t>
  </si>
  <si>
    <t>мужская футболка рибок</t>
  </si>
  <si>
    <t>часы hello kitty</t>
  </si>
  <si>
    <t>тапочки милые</t>
  </si>
  <si>
    <t>чехлы лада гранта седан</t>
  </si>
  <si>
    <t>корейская зубная паста для десен</t>
  </si>
  <si>
    <t>бассаножки женские</t>
  </si>
  <si>
    <t>ноутбук игровой детский</t>
  </si>
  <si>
    <t>лук на перо</t>
  </si>
  <si>
    <t>зажимы для штор шторы и аксессуары</t>
  </si>
  <si>
    <t>подставка для яиц керамика</t>
  </si>
  <si>
    <t>жокейские сапоги</t>
  </si>
  <si>
    <t>полотенца большие</t>
  </si>
  <si>
    <t>старорусский свечной двор</t>
  </si>
  <si>
    <t>молоко для ванны</t>
  </si>
  <si>
    <t>кепки мужские летние</t>
  </si>
  <si>
    <t>наборы для вышивания крестом luca-s</t>
  </si>
  <si>
    <t xml:space="preserve">ева мозаик моно </t>
  </si>
  <si>
    <t>labbra рюкзак</t>
  </si>
  <si>
    <t>басаножки на шпильке</t>
  </si>
  <si>
    <t>стикит наклейки для творчества</t>
  </si>
  <si>
    <t xml:space="preserve">шоколадные капли </t>
  </si>
  <si>
    <t>s-tep обувь</t>
  </si>
  <si>
    <t>charles</t>
  </si>
  <si>
    <t>чехол для самсунг а30</t>
  </si>
  <si>
    <t>игрушка на 2 года</t>
  </si>
  <si>
    <t>водолазка сеточка женская</t>
  </si>
  <si>
    <t>71946010</t>
  </si>
  <si>
    <t>bubchen для купания</t>
  </si>
  <si>
    <t>ddr5</t>
  </si>
  <si>
    <t>ветеринар</t>
  </si>
  <si>
    <t>набор органайзеров для холодильника</t>
  </si>
  <si>
    <t>жидкости для пода</t>
  </si>
  <si>
    <t>парикмахерские расчески</t>
  </si>
  <si>
    <t>чехол на наушники airpods 1</t>
  </si>
  <si>
    <t>коучинг</t>
  </si>
  <si>
    <t>игрушки повторюшка</t>
  </si>
  <si>
    <t xml:space="preserve">эригатор </t>
  </si>
  <si>
    <t>термостойкий клей</t>
  </si>
  <si>
    <t>для футбола обувь для зала</t>
  </si>
  <si>
    <t>леша</t>
  </si>
  <si>
    <t>лапша доширак</t>
  </si>
  <si>
    <t>nordman сабо</t>
  </si>
  <si>
    <t>сумочка для лакомств</t>
  </si>
  <si>
    <t xml:space="preserve">сарафан хлопок </t>
  </si>
  <si>
    <t>кепка с прямым козырьком женская</t>
  </si>
  <si>
    <t>apple watch 3 42 мм</t>
  </si>
  <si>
    <t>tereza med</t>
  </si>
  <si>
    <t>пазл 3d</t>
  </si>
  <si>
    <t>книга магия</t>
  </si>
  <si>
    <t>зарядное для шуруповерта</t>
  </si>
  <si>
    <t>для работы</t>
  </si>
  <si>
    <t>золотой ремень</t>
  </si>
  <si>
    <t>adria раствор</t>
  </si>
  <si>
    <t>летняя ветровка для девочки</t>
  </si>
  <si>
    <t>соевая мука обезжиренная</t>
  </si>
  <si>
    <t>круг шлифовальный 125</t>
  </si>
  <si>
    <t>11780122</t>
  </si>
  <si>
    <t>косплей аска</t>
  </si>
  <si>
    <t>для алкоголя</t>
  </si>
  <si>
    <t>wildwear</t>
  </si>
  <si>
    <t>тормозные колодки для дисковых тормозов</t>
  </si>
  <si>
    <t>50666424</t>
  </si>
  <si>
    <t>клейкая пленка</t>
  </si>
  <si>
    <t>дорожки в теплицу</t>
  </si>
  <si>
    <t>поднос пластиковый большой</t>
  </si>
  <si>
    <t>rich&amp;m</t>
  </si>
  <si>
    <t>68955612</t>
  </si>
  <si>
    <t>bombbar паста</t>
  </si>
  <si>
    <t>чехол на телефон realme c21</t>
  </si>
  <si>
    <t>ren</t>
  </si>
  <si>
    <t>spalding nba</t>
  </si>
  <si>
    <t>эвола</t>
  </si>
  <si>
    <t>клоран</t>
  </si>
  <si>
    <t xml:space="preserve">колпачки на ниппель </t>
  </si>
  <si>
    <t>сыворотка корейская</t>
  </si>
  <si>
    <t>пододеяльник 172х205</t>
  </si>
  <si>
    <t>i phone</t>
  </si>
  <si>
    <t>bosco одежда</t>
  </si>
  <si>
    <t>панама benetton</t>
  </si>
  <si>
    <t>кроссовки женские летние рибок</t>
  </si>
  <si>
    <t>давлатов</t>
  </si>
  <si>
    <t>духи женские вишня</t>
  </si>
  <si>
    <t>майка оджи</t>
  </si>
  <si>
    <t>бондибон развивающие игры</t>
  </si>
  <si>
    <t>кусачки для ногтей zinger</t>
  </si>
  <si>
    <t xml:space="preserve">леггинсы для девочек </t>
  </si>
  <si>
    <t>раптор фумигатор</t>
  </si>
  <si>
    <t>наше золото ювелирные украшения</t>
  </si>
  <si>
    <t>пульт для электромобиля</t>
  </si>
  <si>
    <t>дивандеки на кресло</t>
  </si>
  <si>
    <t>аниматроник фредди</t>
  </si>
  <si>
    <t>гучи обувь</t>
  </si>
  <si>
    <t>сени леди</t>
  </si>
  <si>
    <t>триммер для газона аккумуляторный</t>
  </si>
  <si>
    <t>интеллектуальные игрушки</t>
  </si>
  <si>
    <t>icon skin spf</t>
  </si>
  <si>
    <t>чехол на infinix hot 11 play</t>
  </si>
  <si>
    <t>шугаринг уход</t>
  </si>
  <si>
    <t xml:space="preserve">sony playstation 4 </t>
  </si>
  <si>
    <t>одекс-стиль</t>
  </si>
  <si>
    <t>игральные кости d&amp;d</t>
  </si>
  <si>
    <t>игла для трикотажа</t>
  </si>
  <si>
    <t>туника лен женская</t>
  </si>
  <si>
    <t>38949767</t>
  </si>
  <si>
    <t>медицинская одежда для мужчин</t>
  </si>
  <si>
    <t>петуньи</t>
  </si>
  <si>
    <t>beauty formulas</t>
  </si>
  <si>
    <t>ремонт кухни</t>
  </si>
  <si>
    <t>черный бомбер</t>
  </si>
  <si>
    <t>айфон 11 pro</t>
  </si>
  <si>
    <t>автоистория (аист)</t>
  </si>
  <si>
    <t>трусы женские для полных</t>
  </si>
  <si>
    <t>realme c11 2021 чехол книжка</t>
  </si>
  <si>
    <t>ремешок для детских часов силиконовый</t>
  </si>
  <si>
    <t>74672781</t>
  </si>
  <si>
    <t>80096719</t>
  </si>
  <si>
    <t>ластик художественный</t>
  </si>
  <si>
    <t>meps</t>
  </si>
  <si>
    <t>кросовки fila</t>
  </si>
  <si>
    <t>алмазная мозаика ромашки</t>
  </si>
  <si>
    <t>плате женское</t>
  </si>
  <si>
    <t>брюки черные женские с высокой талией</t>
  </si>
  <si>
    <t>джемперы мужские</t>
  </si>
  <si>
    <t>чехлы на рено сандеро</t>
  </si>
  <si>
    <t>magic track</t>
  </si>
  <si>
    <t>очиститель для кофемашин delonghi</t>
  </si>
  <si>
    <t>нитритная соль 0,6</t>
  </si>
  <si>
    <t>кофта с мишкой</t>
  </si>
  <si>
    <t>муж жена</t>
  </si>
  <si>
    <t>книги фентази</t>
  </si>
  <si>
    <t>ремешок для сумки черный</t>
  </si>
  <si>
    <t>ярлыки для растений</t>
  </si>
  <si>
    <t>сколько</t>
  </si>
  <si>
    <t>63248899</t>
  </si>
  <si>
    <t>бритва для ног</t>
  </si>
  <si>
    <t>шнурки для очков</t>
  </si>
  <si>
    <t xml:space="preserve">куртка косуха </t>
  </si>
  <si>
    <t>штангель</t>
  </si>
  <si>
    <t>мюли закрытые</t>
  </si>
  <si>
    <t>gloria jeans юбка женская</t>
  </si>
  <si>
    <t>influence хайлайтер</t>
  </si>
  <si>
    <t xml:space="preserve">косынка женская </t>
  </si>
  <si>
    <t>hoco type c</t>
  </si>
  <si>
    <t>садовые кашпо</t>
  </si>
  <si>
    <t>печенье с предсказанием</t>
  </si>
  <si>
    <t>изгородь для клумбы</t>
  </si>
  <si>
    <t>перчатки вратарские адидас</t>
  </si>
  <si>
    <t>юдзу</t>
  </si>
  <si>
    <t>корм monge для щенков</t>
  </si>
  <si>
    <t>мыло хуй</t>
  </si>
  <si>
    <t>садовый пылесос для листвы</t>
  </si>
  <si>
    <t>ветровка мужская puma</t>
  </si>
  <si>
    <t>73386794</t>
  </si>
  <si>
    <t>белая изолента</t>
  </si>
  <si>
    <t>пилочки для ногтей многоразовые</t>
  </si>
  <si>
    <t>пластырь от укачивания</t>
  </si>
  <si>
    <t>трюфельные конфеты без сахара</t>
  </si>
  <si>
    <t>lego машина</t>
  </si>
  <si>
    <t>бейсболка для рыбалки</t>
  </si>
  <si>
    <t>кресло детское автомобильное</t>
  </si>
  <si>
    <t>высокие вансы</t>
  </si>
  <si>
    <t>гамак на окно для кошек</t>
  </si>
  <si>
    <t>босоножки девочке</t>
  </si>
  <si>
    <t>maurizo conte</t>
  </si>
  <si>
    <t>набор для вышивки крестиком</t>
  </si>
  <si>
    <t>stefani</t>
  </si>
  <si>
    <t>жемчуг браслет</t>
  </si>
  <si>
    <t>рюкзаки аниме</t>
  </si>
  <si>
    <t>50525852</t>
  </si>
  <si>
    <t>японский напиток</t>
  </si>
  <si>
    <t>кожаная обложка на паспорт</t>
  </si>
  <si>
    <t>носки женские пума</t>
  </si>
  <si>
    <t xml:space="preserve">грандорф </t>
  </si>
  <si>
    <t>спортивный костюм черный</t>
  </si>
  <si>
    <t>шторы на авто</t>
  </si>
  <si>
    <t>мадам рита madame rita</t>
  </si>
  <si>
    <t>игрушка белка</t>
  </si>
  <si>
    <t>73649935</t>
  </si>
  <si>
    <t>танцовщица</t>
  </si>
  <si>
    <t>tornadica</t>
  </si>
  <si>
    <t>картина по номерам гомер</t>
  </si>
  <si>
    <t>мягкая игрушка кукла</t>
  </si>
  <si>
    <t>экосад</t>
  </si>
  <si>
    <t xml:space="preserve">для одежды </t>
  </si>
  <si>
    <t>1st multibrand</t>
  </si>
  <si>
    <t xml:space="preserve">чёрные платья </t>
  </si>
  <si>
    <t>аптечка автомобильная с огнетушителем</t>
  </si>
  <si>
    <t>магнивая соль</t>
  </si>
  <si>
    <t>chopper велосипед</t>
  </si>
  <si>
    <t>блокнот для учителя</t>
  </si>
  <si>
    <t>frudia крем для лица</t>
  </si>
  <si>
    <t>хрос</t>
  </si>
  <si>
    <t>medsleep</t>
  </si>
  <si>
    <t>майка женская глория джинс</t>
  </si>
  <si>
    <t>сандалии детские для девочек</t>
  </si>
  <si>
    <t>шнурки для обуви синие</t>
  </si>
  <si>
    <t>блуза льняной</t>
  </si>
  <si>
    <t>духи москино лав</t>
  </si>
  <si>
    <t>мр 654</t>
  </si>
  <si>
    <t>медицинские гвоздики</t>
  </si>
  <si>
    <t>скатерть прозрачная круглая</t>
  </si>
  <si>
    <t>самокат razor</t>
  </si>
  <si>
    <t>формы силиконовые посуда и инвентарь</t>
  </si>
  <si>
    <t>кросовки женские пума</t>
  </si>
  <si>
    <t>avene antirougeurs</t>
  </si>
  <si>
    <t xml:space="preserve">питарды </t>
  </si>
  <si>
    <t>9756491</t>
  </si>
  <si>
    <t>туфли для новорожденных</t>
  </si>
  <si>
    <t>бальзам ревивор</t>
  </si>
  <si>
    <t>рубашка с запонками</t>
  </si>
  <si>
    <t>утягивающие трусы стринги</t>
  </si>
  <si>
    <t>мужские трусы слоник</t>
  </si>
  <si>
    <t>шарф футбольный</t>
  </si>
  <si>
    <t>массажная расческа для волос</t>
  </si>
  <si>
    <t>компрессометр бензиновый</t>
  </si>
  <si>
    <t>серьги твое</t>
  </si>
  <si>
    <t>лежанка для кошек на окно</t>
  </si>
  <si>
    <t>самовнушение куэ</t>
  </si>
  <si>
    <t>спортивные кольца</t>
  </si>
  <si>
    <t xml:space="preserve">трико женское </t>
  </si>
  <si>
    <t>поводок прорезиненный 3 метра</t>
  </si>
  <si>
    <t>ollin кондиционер для окрашенных волос</t>
  </si>
  <si>
    <t>выпрямитель для волос с керамическим покрытием</t>
  </si>
  <si>
    <t>куртка скорая помощь</t>
  </si>
  <si>
    <t>кроссовки женские желтые 39</t>
  </si>
  <si>
    <t>отжим для ведра</t>
  </si>
  <si>
    <t>huawei y7 2019</t>
  </si>
  <si>
    <t>туалетная вода виктория сикрет</t>
  </si>
  <si>
    <t>набор маникюра с лампой</t>
  </si>
  <si>
    <t xml:space="preserve">йокосан </t>
  </si>
  <si>
    <t>альфациперметрин</t>
  </si>
  <si>
    <t>фруктовые кусочки для детей</t>
  </si>
  <si>
    <t>белое платье на свадьбу</t>
  </si>
  <si>
    <t>для мозга</t>
  </si>
  <si>
    <t>стул компьютерный белый</t>
  </si>
  <si>
    <t>футболка баскетбольная</t>
  </si>
  <si>
    <t>веснушка</t>
  </si>
  <si>
    <t xml:space="preserve">какой ты мем </t>
  </si>
  <si>
    <t>63922026</t>
  </si>
  <si>
    <t>платье в дырочку</t>
  </si>
  <si>
    <t>бейсболка marvel</t>
  </si>
  <si>
    <t>набор кухонных досок</t>
  </si>
  <si>
    <t>тюль высота 200</t>
  </si>
  <si>
    <t>поводок рулетка для кошек</t>
  </si>
  <si>
    <t>17230449</t>
  </si>
  <si>
    <t>статуэтки геншин</t>
  </si>
  <si>
    <t xml:space="preserve">контейнер большой </t>
  </si>
  <si>
    <t>tetchair</t>
  </si>
  <si>
    <t>сетка для колбасы</t>
  </si>
  <si>
    <t>салфетки ловушка для стирки</t>
  </si>
  <si>
    <t>зимнее пальто женское</t>
  </si>
  <si>
    <t>битлз</t>
  </si>
  <si>
    <t>чернила epson 664</t>
  </si>
  <si>
    <t>akr</t>
  </si>
  <si>
    <t>стразы в волосы</t>
  </si>
  <si>
    <t>крышки закаточные светлана</t>
  </si>
  <si>
    <t>садовые гирлянды</t>
  </si>
  <si>
    <t>коробка жвачек love is</t>
  </si>
  <si>
    <t>джесс</t>
  </si>
  <si>
    <t>кронштейн для планшета</t>
  </si>
  <si>
    <t xml:space="preserve">свитшот мужской оверсайз </t>
  </si>
  <si>
    <t>картриджи квадрон</t>
  </si>
  <si>
    <t>кроссовки tommy hilfiger для мужчин</t>
  </si>
  <si>
    <t>накидка для авто сидений</t>
  </si>
  <si>
    <t>68810453</t>
  </si>
  <si>
    <t>leona</t>
  </si>
  <si>
    <t>filaret</t>
  </si>
  <si>
    <t>nikafamily</t>
  </si>
  <si>
    <t>пододеяльник евро 200х220 бязь</t>
  </si>
  <si>
    <t>mr djemius</t>
  </si>
  <si>
    <t>бегавел</t>
  </si>
  <si>
    <t>идеи для свиданий</t>
  </si>
  <si>
    <t>учим алфавит</t>
  </si>
  <si>
    <t>индивидуальный рацион питания</t>
  </si>
  <si>
    <t>51502946</t>
  </si>
  <si>
    <t>qwentiny ип осипенкова.т.в.</t>
  </si>
  <si>
    <t>подарок куме</t>
  </si>
  <si>
    <t>соковыжималка центробежная</t>
  </si>
  <si>
    <t>обувь с большой полнотой</t>
  </si>
  <si>
    <t>84980619</t>
  </si>
  <si>
    <t>наклейка интерьерная на стену</t>
  </si>
  <si>
    <t>летние костюмчики</t>
  </si>
  <si>
    <t>платья летние беларусь</t>
  </si>
  <si>
    <t>фартук для труда для мальчика</t>
  </si>
  <si>
    <t>little child</t>
  </si>
  <si>
    <t>очки 2.5</t>
  </si>
  <si>
    <t xml:space="preserve">айфон 8 плюс </t>
  </si>
  <si>
    <t>дхо гранта</t>
  </si>
  <si>
    <t>пила макита</t>
  </si>
  <si>
    <t>мяч детский резиновый</t>
  </si>
  <si>
    <t>боди папина дочка</t>
  </si>
  <si>
    <t>сквиш котик</t>
  </si>
  <si>
    <t>джинсы женские драные</t>
  </si>
  <si>
    <t>samsung a12 смартфон стекло</t>
  </si>
  <si>
    <t>часы apple watch 7</t>
  </si>
  <si>
    <t>4f женский</t>
  </si>
  <si>
    <t>htp</t>
  </si>
  <si>
    <t>panda kitchen</t>
  </si>
  <si>
    <t>светящиеся кроссовки для девочки</t>
  </si>
  <si>
    <t>тушь для ресниц лореаль телескопик</t>
  </si>
  <si>
    <t>светильник на движение</t>
  </si>
  <si>
    <t>26017231</t>
  </si>
  <si>
    <t>серьги драконы</t>
  </si>
  <si>
    <t>ecocraft для волос</t>
  </si>
  <si>
    <t>бритва браун 3</t>
  </si>
  <si>
    <t>полесье конструктор дупло</t>
  </si>
  <si>
    <t>пистолет из cs go</t>
  </si>
  <si>
    <t>чехол самсунг м11</t>
  </si>
  <si>
    <t>woly</t>
  </si>
  <si>
    <t>сумка для зала женская</t>
  </si>
  <si>
    <t>женские летние сапоги</t>
  </si>
  <si>
    <t>vivienne sabo тушь для бровей</t>
  </si>
  <si>
    <t>syoss краска для волос без аммиака</t>
  </si>
  <si>
    <t>игрушки для малышей 2 года</t>
  </si>
  <si>
    <t>for magic life</t>
  </si>
  <si>
    <t>ленинградский фарфоровый завод</t>
  </si>
  <si>
    <t>пакеты пищевые для заморозки</t>
  </si>
  <si>
    <t>элемент пельтье</t>
  </si>
  <si>
    <t>канцелярский зажим</t>
  </si>
  <si>
    <t>подушка для двоих</t>
  </si>
  <si>
    <t>платье детское пышное</t>
  </si>
  <si>
    <t>тоник для кожи головы</t>
  </si>
  <si>
    <t>футболка желтая с принтом</t>
  </si>
  <si>
    <t>салфетки безворсовые для маникюра</t>
  </si>
  <si>
    <t>держатель для</t>
  </si>
  <si>
    <t>анатомическая шлейка</t>
  </si>
  <si>
    <t>68956003</t>
  </si>
  <si>
    <t>бак-сет</t>
  </si>
  <si>
    <t>посуда кролик</t>
  </si>
  <si>
    <t>средство для борьбы с сорняками</t>
  </si>
  <si>
    <t xml:space="preserve">шланг для пылесоса </t>
  </si>
  <si>
    <t>burcu</t>
  </si>
  <si>
    <t xml:space="preserve">джинсы на высокой талии </t>
  </si>
  <si>
    <t>кофе жардин в зернах</t>
  </si>
  <si>
    <t>статуэтка дерево</t>
  </si>
  <si>
    <t xml:space="preserve">шапочка медицинская </t>
  </si>
  <si>
    <t>столик для автомобиля</t>
  </si>
  <si>
    <t>белая футболка однотонная</t>
  </si>
  <si>
    <t>карандаш для глаз водостойкий черный</t>
  </si>
  <si>
    <t>babyton коляска</t>
  </si>
  <si>
    <t xml:space="preserve">уличные светильники </t>
  </si>
  <si>
    <t>колонка проводная</t>
  </si>
  <si>
    <t>королевство серебряного пламени</t>
  </si>
  <si>
    <t>зенден босоножки</t>
  </si>
  <si>
    <t>ловушка для волос</t>
  </si>
  <si>
    <t>бейби калм</t>
  </si>
  <si>
    <t>ветровка helly hansen</t>
  </si>
  <si>
    <t>сумка своя культура</t>
  </si>
  <si>
    <t>фреза для дерева</t>
  </si>
  <si>
    <t>мини степлер</t>
  </si>
  <si>
    <t>жилет женский длинный с капюшоном</t>
  </si>
  <si>
    <t>серги детские</t>
  </si>
  <si>
    <t xml:space="preserve">уксус яблочный </t>
  </si>
  <si>
    <t>вентилятор подвесной</t>
  </si>
  <si>
    <t>жилет надувной детский</t>
  </si>
  <si>
    <t>платье белого цвета</t>
  </si>
  <si>
    <t>спаркл нити</t>
  </si>
  <si>
    <t>рубашки оверсайз мужские</t>
  </si>
  <si>
    <t>крышка топливного бака</t>
  </si>
  <si>
    <t>meal feel</t>
  </si>
  <si>
    <t>офис лето</t>
  </si>
  <si>
    <t>бутылочка спрей</t>
  </si>
  <si>
    <t>magic wand</t>
  </si>
  <si>
    <t>ninele одежда женский</t>
  </si>
  <si>
    <t xml:space="preserve">босоножки t.taccardi </t>
  </si>
  <si>
    <t xml:space="preserve">брюки чинос </t>
  </si>
  <si>
    <t>наклейки от нависшего века</t>
  </si>
  <si>
    <t>герметичная сумка</t>
  </si>
  <si>
    <t>бежевые лоферы женские</t>
  </si>
  <si>
    <t>heinz детское питание</t>
  </si>
  <si>
    <t xml:space="preserve">форма полиция </t>
  </si>
  <si>
    <t>рожь для проращивания</t>
  </si>
  <si>
    <t>шампунь для морских свинок</t>
  </si>
  <si>
    <t>chexol</t>
  </si>
  <si>
    <t>наклейка для холодильника</t>
  </si>
  <si>
    <t>кроссовки женские летние черные</t>
  </si>
  <si>
    <t>пробковые панели</t>
  </si>
  <si>
    <t>наклейки genshin impact</t>
  </si>
  <si>
    <t>l'oreal paris / тушь для ресниц paradise (парадайз) для объема и удлинения, черная, 6,4 мл</t>
  </si>
  <si>
    <t>шторка для ванной 200</t>
  </si>
  <si>
    <t>цепочка снейк серебряная</t>
  </si>
  <si>
    <t>витамин c 1000</t>
  </si>
  <si>
    <t>женские брюки на лето</t>
  </si>
  <si>
    <t>тетради в линию 12 л</t>
  </si>
  <si>
    <t>17</t>
  </si>
  <si>
    <t xml:space="preserve">vernel </t>
  </si>
  <si>
    <t>витамины для мужчин opti men</t>
  </si>
  <si>
    <t xml:space="preserve">fizzy </t>
  </si>
  <si>
    <t xml:space="preserve">браслет красная нить </t>
  </si>
  <si>
    <t>очиститель электрических контактов</t>
  </si>
  <si>
    <t>дезодорант драй</t>
  </si>
  <si>
    <t>отруби рисовые</t>
  </si>
  <si>
    <t>фало</t>
  </si>
  <si>
    <t>зайка для сна</t>
  </si>
  <si>
    <t>шорты эйфория</t>
  </si>
  <si>
    <t>кухонный комбайн бош</t>
  </si>
  <si>
    <t>электроножеточка</t>
  </si>
  <si>
    <t>папирус</t>
  </si>
  <si>
    <t>gkids</t>
  </si>
  <si>
    <t>декоративная лента для обоев</t>
  </si>
  <si>
    <t>система стройности</t>
  </si>
  <si>
    <t>скульптр</t>
  </si>
  <si>
    <t>зарядник для андройд</t>
  </si>
  <si>
    <t>боди лапша для малышей</t>
  </si>
  <si>
    <t>излив для смесителя 40 см</t>
  </si>
  <si>
    <t>счетчик на воду бетар</t>
  </si>
  <si>
    <t>костюм брючный женский праздничный</t>
  </si>
  <si>
    <t>кукла кен жених</t>
  </si>
  <si>
    <t>22753729</t>
  </si>
  <si>
    <t>алла пугачева туфли женские</t>
  </si>
  <si>
    <t xml:space="preserve">пастельное </t>
  </si>
  <si>
    <t>пакет для мусора 60 литров</t>
  </si>
  <si>
    <t>пижама с бриджами женская</t>
  </si>
  <si>
    <t>хаш</t>
  </si>
  <si>
    <t>кепка с флагом</t>
  </si>
  <si>
    <t>белая футболка оверсайз детская</t>
  </si>
  <si>
    <t>помада для губ коричневая</t>
  </si>
  <si>
    <t>minibrands</t>
  </si>
  <si>
    <t>кофта женская на молнии укороченная</t>
  </si>
  <si>
    <t>пепельница автомобильная с подсветкой</t>
  </si>
  <si>
    <t>14431009</t>
  </si>
  <si>
    <t>слимо</t>
  </si>
  <si>
    <t>компьютерный</t>
  </si>
  <si>
    <t>от врастания волос</t>
  </si>
  <si>
    <t>слайды мужские</t>
  </si>
  <si>
    <t>herbarius чай</t>
  </si>
  <si>
    <t>шалфей чай в пакетиках</t>
  </si>
  <si>
    <t>85662509</t>
  </si>
  <si>
    <t>клей для пучков</t>
  </si>
  <si>
    <t>автомойка детская</t>
  </si>
  <si>
    <t>на палец ноги</t>
  </si>
  <si>
    <t>джинсовый халат</t>
  </si>
  <si>
    <t>женские бомберы</t>
  </si>
  <si>
    <t>ювелирные украшения с натуральными камнями</t>
  </si>
  <si>
    <t>alga lux</t>
  </si>
  <si>
    <t>диабетические товары</t>
  </si>
  <si>
    <t>подушка латекс</t>
  </si>
  <si>
    <t>переноска для дров</t>
  </si>
  <si>
    <t>инсити куртка</t>
  </si>
  <si>
    <t xml:space="preserve">детские кепки </t>
  </si>
  <si>
    <t>халат повара</t>
  </si>
  <si>
    <t>чехол samsung a20</t>
  </si>
  <si>
    <t>ленивец fisher</t>
  </si>
  <si>
    <t>yandex алиса</t>
  </si>
  <si>
    <t>хиджаб детский</t>
  </si>
  <si>
    <t>очиститель 20 в 1</t>
  </si>
  <si>
    <t>botilini</t>
  </si>
  <si>
    <t>маникюрный набор для мужчины</t>
  </si>
  <si>
    <t>стеклянный горшок</t>
  </si>
  <si>
    <t>гель лак белый с блестками</t>
  </si>
  <si>
    <t>напольные вентиляторы</t>
  </si>
  <si>
    <t>магнитные подхваты для штор</t>
  </si>
  <si>
    <t>голова будды</t>
  </si>
  <si>
    <t>пижамы женские больших размеров</t>
  </si>
  <si>
    <t>черные кроссовки на высокой подошве</t>
  </si>
  <si>
    <t>бальзам для волос head &amp; shoulders</t>
  </si>
  <si>
    <t>манитоба</t>
  </si>
  <si>
    <t>гель лаки для ногтей elpaza</t>
  </si>
  <si>
    <t>приправы для кофе</t>
  </si>
  <si>
    <t>сороконожки найк для футбола</t>
  </si>
  <si>
    <t>лего пиратский корабль</t>
  </si>
  <si>
    <t>гирлянда шарики от сети</t>
  </si>
  <si>
    <t>techteam самокат</t>
  </si>
  <si>
    <t xml:space="preserve">женская домашняя одежда </t>
  </si>
  <si>
    <t>ультразвук от комаров</t>
  </si>
  <si>
    <t>кеды для мальчика весна</t>
  </si>
  <si>
    <t>кепка с вышивкой</t>
  </si>
  <si>
    <t>хаинц</t>
  </si>
  <si>
    <t>форма прямоугольная для выпечки</t>
  </si>
  <si>
    <t>пор</t>
  </si>
  <si>
    <t xml:space="preserve">ветровка джинсовая </t>
  </si>
  <si>
    <t>торпеда</t>
  </si>
  <si>
    <t>для попы</t>
  </si>
  <si>
    <t xml:space="preserve">твидовый костюм </t>
  </si>
  <si>
    <t>realme c21y стекло</t>
  </si>
  <si>
    <t>frenchi умная эмаль</t>
  </si>
  <si>
    <t>vichy liftactiv supreme</t>
  </si>
  <si>
    <t>наушники pro 4</t>
  </si>
  <si>
    <t>серьги с аквамарином серебряные</t>
  </si>
  <si>
    <t>81912935</t>
  </si>
  <si>
    <t>защита для роликов детская для девочек</t>
  </si>
  <si>
    <t>форти флора</t>
  </si>
  <si>
    <t>тест воды</t>
  </si>
  <si>
    <t>avs автомобильные товары</t>
  </si>
  <si>
    <t>кеды мужские convers</t>
  </si>
  <si>
    <t>купальгик</t>
  </si>
  <si>
    <t>телевизор smart tv 40</t>
  </si>
  <si>
    <t>одноразовые станок для бритья</t>
  </si>
  <si>
    <t xml:space="preserve">купальник для гимнастики </t>
  </si>
  <si>
    <t>хонор 10 телефон</t>
  </si>
  <si>
    <t>первый год жизни</t>
  </si>
  <si>
    <t xml:space="preserve">костюмы для мальчиков </t>
  </si>
  <si>
    <t>белвита</t>
  </si>
  <si>
    <t>кедровые орехи очищенные</t>
  </si>
  <si>
    <t>крем aravia для ног</t>
  </si>
  <si>
    <t>forever 21</t>
  </si>
  <si>
    <t>мозаика из пайеток для детей</t>
  </si>
  <si>
    <t>8007707</t>
  </si>
  <si>
    <t>вязаное платье женское зимнее длинное</t>
  </si>
  <si>
    <t>юбка карандаш лето</t>
  </si>
  <si>
    <t>новый жемчуг кальций</t>
  </si>
  <si>
    <t>брюки для школы на резинке</t>
  </si>
  <si>
    <t>платье длинное женское осень-зима</t>
  </si>
  <si>
    <t>mi ko косметика</t>
  </si>
  <si>
    <t>укулеле баритон</t>
  </si>
  <si>
    <t>свечи натуральные</t>
  </si>
  <si>
    <t>пододеяльник 200*200</t>
  </si>
  <si>
    <t>sdd диск</t>
  </si>
  <si>
    <t>трусы смешные женские</t>
  </si>
  <si>
    <t>мыло для рук антибактериальное</t>
  </si>
  <si>
    <t>мерзляк 5 класс</t>
  </si>
  <si>
    <t>красители для кондитерского крема</t>
  </si>
  <si>
    <t>масло elf 5w30 900 sxr</t>
  </si>
  <si>
    <t>фонетический разбор</t>
  </si>
  <si>
    <t>амортизаторы</t>
  </si>
  <si>
    <t>альбом для фото а4</t>
  </si>
  <si>
    <t>биодерма фотодерм</t>
  </si>
  <si>
    <t>марципановый кофе</t>
  </si>
  <si>
    <t>шоколад спартак 90%</t>
  </si>
  <si>
    <t xml:space="preserve">ботинки для мальчика </t>
  </si>
  <si>
    <t xml:space="preserve">конверт бумажный </t>
  </si>
  <si>
    <t>royal canin renal для кошек</t>
  </si>
  <si>
    <t>метро 2034 все книги</t>
  </si>
  <si>
    <t xml:space="preserve">унесенные ветром </t>
  </si>
  <si>
    <t>витамины для планирования беременности</t>
  </si>
  <si>
    <t>строительная сумка</t>
  </si>
  <si>
    <t>платье с завязкой на шее</t>
  </si>
  <si>
    <t>худи однотонное</t>
  </si>
  <si>
    <t>beautyblender</t>
  </si>
  <si>
    <t>тестер качества воды</t>
  </si>
  <si>
    <t>пульсоксиметр детский</t>
  </si>
  <si>
    <t>однофазный лак</t>
  </si>
  <si>
    <t>каска игрушечная</t>
  </si>
  <si>
    <t>выпуск для сифона</t>
  </si>
  <si>
    <t>подшипники для роликов</t>
  </si>
  <si>
    <t>сумка женская круглой формы</t>
  </si>
  <si>
    <t>кроссовки в сеточку женские</t>
  </si>
  <si>
    <t>механизм складывания</t>
  </si>
  <si>
    <t>масло гхи атман</t>
  </si>
  <si>
    <t>скатерть на стол с днем рождения</t>
  </si>
  <si>
    <t>тетрадь в косую с дополнительной линией</t>
  </si>
  <si>
    <t xml:space="preserve">круэлла </t>
  </si>
  <si>
    <t xml:space="preserve">светильник ночник </t>
  </si>
  <si>
    <t>тонировка для волос русый</t>
  </si>
  <si>
    <t>антивозрастной крем для лица корейская</t>
  </si>
  <si>
    <t>брелки для ключей кожа</t>
  </si>
  <si>
    <t>сковорода чугунная гриль</t>
  </si>
  <si>
    <t>шорты мужские koton</t>
  </si>
  <si>
    <t>солнцезащитный крем для лица 50</t>
  </si>
  <si>
    <t>шаль крючком</t>
  </si>
  <si>
    <t>серёжки висячие</t>
  </si>
  <si>
    <t>39299380</t>
  </si>
  <si>
    <t>kedma</t>
  </si>
  <si>
    <t>гном игрушка</t>
  </si>
  <si>
    <t>летний лук</t>
  </si>
  <si>
    <t>лифтинг сыворотка</t>
  </si>
  <si>
    <t>поатье для девочки</t>
  </si>
  <si>
    <t>садовая мебель стол</t>
  </si>
  <si>
    <t>муж и жена</t>
  </si>
  <si>
    <t>blu ray</t>
  </si>
  <si>
    <t xml:space="preserve">каша овсяная </t>
  </si>
  <si>
    <t>вайкики пижама</t>
  </si>
  <si>
    <t>блок питания для компьютера 500w</t>
  </si>
  <si>
    <t xml:space="preserve">мерис </t>
  </si>
  <si>
    <t>apple чехол</t>
  </si>
  <si>
    <t xml:space="preserve">шорты джинсовые для девочек </t>
  </si>
  <si>
    <t>лежак деревянный</t>
  </si>
  <si>
    <t>diverius</t>
  </si>
  <si>
    <t>полигель жидкий</t>
  </si>
  <si>
    <t>чехол хонор 9х лайт</t>
  </si>
  <si>
    <t>мистраль каша</t>
  </si>
  <si>
    <t>pepe jeans шлепки</t>
  </si>
  <si>
    <t>стол с ящиком</t>
  </si>
  <si>
    <t xml:space="preserve">муслиновая рубашка </t>
  </si>
  <si>
    <t>поршень для триммера</t>
  </si>
  <si>
    <t>щербет для лица</t>
  </si>
  <si>
    <t>карина таро</t>
  </si>
  <si>
    <t>funday одежда мальчики</t>
  </si>
  <si>
    <t>умная мама</t>
  </si>
  <si>
    <t>ботинки мартинсы</t>
  </si>
  <si>
    <t>ленточные ресницы</t>
  </si>
  <si>
    <t>рейсфедер для бровей</t>
  </si>
  <si>
    <t>royal baby</t>
  </si>
  <si>
    <t>рюкзак tommy hilfiger для мужчин</t>
  </si>
  <si>
    <t>подушка акула</t>
  </si>
  <si>
    <t>рулетка флекси 8 м</t>
  </si>
  <si>
    <t xml:space="preserve">порошек </t>
  </si>
  <si>
    <t>украшение на живот</t>
  </si>
  <si>
    <t>13072167</t>
  </si>
  <si>
    <t>детская гладильная доска</t>
  </si>
  <si>
    <t>70101043</t>
  </si>
  <si>
    <t>скейборд</t>
  </si>
  <si>
    <t>stray kids шопер</t>
  </si>
  <si>
    <t>кисель льняной</t>
  </si>
  <si>
    <t>батут для дома</t>
  </si>
  <si>
    <t>фактурная штукатурка</t>
  </si>
  <si>
    <t>спортивки широкие</t>
  </si>
  <si>
    <t>золото серьги для девочек</t>
  </si>
  <si>
    <t>бумага для выпечки 50 м</t>
  </si>
  <si>
    <t>магнитная бумага</t>
  </si>
  <si>
    <t>longa vita зубная щетка</t>
  </si>
  <si>
    <t>фосфорная краска</t>
  </si>
  <si>
    <t>175 65 r14</t>
  </si>
  <si>
    <t>термоперчатки для укладки</t>
  </si>
  <si>
    <t>линзы аир оптикс</t>
  </si>
  <si>
    <t>klasmann</t>
  </si>
  <si>
    <t>держатель для кулона</t>
  </si>
  <si>
    <t>angel schlesser essential</t>
  </si>
  <si>
    <t>кофточки для малышей для девочек</t>
  </si>
  <si>
    <t>сумка планшет мужская натуральная кожа</t>
  </si>
  <si>
    <t>ричард осман</t>
  </si>
  <si>
    <t>рулонные шторы 150</t>
  </si>
  <si>
    <t>soocas x3u</t>
  </si>
  <si>
    <t>39834856</t>
  </si>
  <si>
    <t>сидение для унитаза мягкое</t>
  </si>
  <si>
    <t>zak.li</t>
  </si>
  <si>
    <t>маски с рисунками</t>
  </si>
  <si>
    <t>сумка поясная кожаная</t>
  </si>
  <si>
    <t>23470241</t>
  </si>
  <si>
    <t>arctic hunter.</t>
  </si>
  <si>
    <t>пижама с коротким рукавом детская</t>
  </si>
  <si>
    <t>68004019</t>
  </si>
  <si>
    <t>кекс игра</t>
  </si>
  <si>
    <t>на угловой диван</t>
  </si>
  <si>
    <t>сердечки серьги</t>
  </si>
  <si>
    <t>хлебница белая</t>
  </si>
  <si>
    <t>paramoshka</t>
  </si>
  <si>
    <t>батут 305</t>
  </si>
  <si>
    <t>кофта мужская без молнии</t>
  </si>
  <si>
    <t>e-line moda</t>
  </si>
  <si>
    <t>коврик противовибрационный</t>
  </si>
  <si>
    <t>пуховый платок серый</t>
  </si>
  <si>
    <t>туфли женские закрытые натуральная кожа</t>
  </si>
  <si>
    <t xml:space="preserve">шапка для новорождённых </t>
  </si>
  <si>
    <t>колонк</t>
  </si>
  <si>
    <t>жемчужное кольцо</t>
  </si>
  <si>
    <t>мейбелин помада матовая 65</t>
  </si>
  <si>
    <t>мяч пума</t>
  </si>
  <si>
    <t>летнее одеяло на выписку</t>
  </si>
  <si>
    <t>калле блумквист</t>
  </si>
  <si>
    <t>силиконовая лопатка кондитерская</t>
  </si>
  <si>
    <t>водонепроницаемый телефон</t>
  </si>
  <si>
    <t>bike</t>
  </si>
  <si>
    <t>кружевной сарафан</t>
  </si>
  <si>
    <t>kumon 2 года</t>
  </si>
  <si>
    <t>звезда на bmx</t>
  </si>
  <si>
    <t>защитная пленка на часы apple</t>
  </si>
  <si>
    <t>детская ткань</t>
  </si>
  <si>
    <t>чехол на телефон iphone 11</t>
  </si>
  <si>
    <t>игрушки для мелкой моторики</t>
  </si>
  <si>
    <t>шампунь гель для душа</t>
  </si>
  <si>
    <t>набор гигиены в роддом</t>
  </si>
  <si>
    <t>ремувер для гель лака</t>
  </si>
  <si>
    <t>бейсболк</t>
  </si>
  <si>
    <t>53259454</t>
  </si>
  <si>
    <t>картриджи juul</t>
  </si>
  <si>
    <t>42316257</t>
  </si>
  <si>
    <t>ограничитель дверной</t>
  </si>
  <si>
    <t>защита звездочки велосипеда</t>
  </si>
  <si>
    <t>поднос для пиццы</t>
  </si>
  <si>
    <t>для стирки шерсти</t>
  </si>
  <si>
    <t>71416601</t>
  </si>
  <si>
    <t>автомобильный сканер</t>
  </si>
  <si>
    <t>playstation 5 игры</t>
  </si>
  <si>
    <t>мука безглютеновая</t>
  </si>
  <si>
    <t>колыбельная для маленького</t>
  </si>
  <si>
    <t>barnangen лосьон</t>
  </si>
  <si>
    <t>mexx кроссовки</t>
  </si>
  <si>
    <t>huawei p40 чехол</t>
  </si>
  <si>
    <t>мои посмертные приключения</t>
  </si>
  <si>
    <t>основа для абажура</t>
  </si>
  <si>
    <t xml:space="preserve">сантехника </t>
  </si>
  <si>
    <t>сухие полотенца</t>
  </si>
  <si>
    <t>графин для масла</t>
  </si>
  <si>
    <t>горшок для замиокулькас</t>
  </si>
  <si>
    <t>пылесос беспроводной dyson</t>
  </si>
  <si>
    <t>дождемер</t>
  </si>
  <si>
    <t>66826155</t>
  </si>
  <si>
    <t>2 спальное постельное белье евро</t>
  </si>
  <si>
    <t>ветом 4</t>
  </si>
  <si>
    <t>мина косметика</t>
  </si>
  <si>
    <t>s20 ultra</t>
  </si>
  <si>
    <t>nike топ бра</t>
  </si>
  <si>
    <t>крем маклюра</t>
  </si>
  <si>
    <t>judith williams косметика</t>
  </si>
  <si>
    <t>золотые украшения женские ювелирные украшения</t>
  </si>
  <si>
    <t>zhukova care</t>
  </si>
  <si>
    <t>стики на грудь</t>
  </si>
  <si>
    <t>сумка дорожная на колёсах</t>
  </si>
  <si>
    <t xml:space="preserve">футболка с бабочкой </t>
  </si>
  <si>
    <t>кот саймона</t>
  </si>
  <si>
    <t>algel</t>
  </si>
  <si>
    <t>bugatti обувь</t>
  </si>
  <si>
    <t>бабочки интерьерные</t>
  </si>
  <si>
    <t>праймер для бровей</t>
  </si>
  <si>
    <t>шекспир трагедии</t>
  </si>
  <si>
    <t>шезлонг babybjorn</t>
  </si>
  <si>
    <t>ts100</t>
  </si>
  <si>
    <t>косметические носки</t>
  </si>
  <si>
    <t>мужские трусы calvin klein</t>
  </si>
  <si>
    <t>салфетки для рук</t>
  </si>
  <si>
    <t xml:space="preserve">тампоны котекс </t>
  </si>
  <si>
    <t>информатика 6 класс босова</t>
  </si>
  <si>
    <t>ухватка для собак</t>
  </si>
  <si>
    <t>mango kids платье</t>
  </si>
  <si>
    <t>usb-c</t>
  </si>
  <si>
    <t>ремешок на шею</t>
  </si>
  <si>
    <t>gefu</t>
  </si>
  <si>
    <t>scarface</t>
  </si>
  <si>
    <t>женские футболки летние</t>
  </si>
  <si>
    <t>levrana масло</t>
  </si>
  <si>
    <t>халат медицинский женский с длинным рукавом</t>
  </si>
  <si>
    <t>мини сумка через плечо</t>
  </si>
  <si>
    <t>колонка переносная</t>
  </si>
  <si>
    <t xml:space="preserve">футболка жёлтая </t>
  </si>
  <si>
    <t>fabia monti</t>
  </si>
  <si>
    <t>крем для рук заживляющий</t>
  </si>
  <si>
    <t>sjcam sj4000</t>
  </si>
  <si>
    <t>кондиционер портативный</t>
  </si>
  <si>
    <t>15356657</t>
  </si>
  <si>
    <t>барсетка пума</t>
  </si>
  <si>
    <t>чайная ложка именная</t>
  </si>
  <si>
    <t>пушок</t>
  </si>
  <si>
    <t>омыватель стекол</t>
  </si>
  <si>
    <t>электровелосипед xiaomi</t>
  </si>
  <si>
    <t>пистолет макарова игрушка</t>
  </si>
  <si>
    <t>лего охотники за привидениями</t>
  </si>
  <si>
    <t>день вождей</t>
  </si>
  <si>
    <t>aknuk</t>
  </si>
  <si>
    <t xml:space="preserve">спортивный костюм женский хлопок </t>
  </si>
  <si>
    <t>тони моли умывалка</t>
  </si>
  <si>
    <t>achers</t>
  </si>
  <si>
    <t>ткань для рукоделия кружево</t>
  </si>
  <si>
    <t>шорты майка женские</t>
  </si>
  <si>
    <t>олимпийки мужские</t>
  </si>
  <si>
    <t>форма для льда в виде</t>
  </si>
  <si>
    <t>граффити маркеры</t>
  </si>
  <si>
    <t>жидкий кератин</t>
  </si>
  <si>
    <t>мильфлер</t>
  </si>
  <si>
    <t>пинипон</t>
  </si>
  <si>
    <t xml:space="preserve">ключ динамометрический </t>
  </si>
  <si>
    <t>адидас кофты</t>
  </si>
  <si>
    <t>siberina для лица</t>
  </si>
  <si>
    <t>карточки цвета</t>
  </si>
  <si>
    <t>plc адаптер</t>
  </si>
  <si>
    <t>пуфик в коридор</t>
  </si>
  <si>
    <t>спрей мусс для прикорневого объема</t>
  </si>
  <si>
    <t>купальники для подростка слитный</t>
  </si>
  <si>
    <t>платья для школы</t>
  </si>
  <si>
    <t>картина по номерам по дереву</t>
  </si>
  <si>
    <t>кроссовки мужские puma обувь</t>
  </si>
  <si>
    <t xml:space="preserve">шина </t>
  </si>
  <si>
    <t>для воды бутылка</t>
  </si>
  <si>
    <t xml:space="preserve">бутсы футбол </t>
  </si>
  <si>
    <t>зубная паста sensodyne для чувствительных</t>
  </si>
  <si>
    <t xml:space="preserve">памперс 3 </t>
  </si>
  <si>
    <t>салфетки безворсовые 600</t>
  </si>
  <si>
    <t>забор для огорода</t>
  </si>
  <si>
    <t>муслин отрез</t>
  </si>
  <si>
    <t>печь для казана с трубой</t>
  </si>
  <si>
    <t>декор спальни</t>
  </si>
  <si>
    <t>switch игры</t>
  </si>
  <si>
    <t>samsung a02s</t>
  </si>
  <si>
    <t>сумка бананка для девочек</t>
  </si>
  <si>
    <t>комтюм летний женский</t>
  </si>
  <si>
    <t>рефлектор</t>
  </si>
  <si>
    <t>ритуальный нож</t>
  </si>
  <si>
    <t>принципы</t>
  </si>
  <si>
    <t>баллон co2</t>
  </si>
  <si>
    <t>pull&amp;bea</t>
  </si>
  <si>
    <t>hogan</t>
  </si>
  <si>
    <t>средство от желтых пятен</t>
  </si>
  <si>
    <t>колесо года</t>
  </si>
  <si>
    <t>кружка необычной формы</t>
  </si>
  <si>
    <t>перчатки кожаные женские зимние</t>
  </si>
  <si>
    <t>vitamo</t>
  </si>
  <si>
    <t>зерновой набор для приготовления домашнего пива</t>
  </si>
  <si>
    <t xml:space="preserve">маленькая женская сумка </t>
  </si>
  <si>
    <t>стекло на смарт часы</t>
  </si>
  <si>
    <t>топпер кокос</t>
  </si>
  <si>
    <t>марк формэль</t>
  </si>
  <si>
    <t>бейсболка с рисунком</t>
  </si>
  <si>
    <t>дисплей honor 9x</t>
  </si>
  <si>
    <t>светодиодная маска</t>
  </si>
  <si>
    <t>женская футболка хлопок</t>
  </si>
  <si>
    <t>premium cats</t>
  </si>
  <si>
    <t>remington фен</t>
  </si>
  <si>
    <t>макароны 5кг</t>
  </si>
  <si>
    <t>79102268</t>
  </si>
  <si>
    <t>sanitol для кухня</t>
  </si>
  <si>
    <t>инди кидс</t>
  </si>
  <si>
    <t>пена для купания</t>
  </si>
  <si>
    <t>milka шоколад</t>
  </si>
  <si>
    <t>xiomi redmi note 9 pro</t>
  </si>
  <si>
    <t>ваза плетеная</t>
  </si>
  <si>
    <t>shaik 138</t>
  </si>
  <si>
    <t>59310886</t>
  </si>
  <si>
    <t>mat</t>
  </si>
  <si>
    <t>стекло на хонор х8</t>
  </si>
  <si>
    <t>удилище карбоновое</t>
  </si>
  <si>
    <t>сетка для грядки</t>
  </si>
  <si>
    <t>69256841</t>
  </si>
  <si>
    <t>чехол силиконовый</t>
  </si>
  <si>
    <t>штаны широкие детские</t>
  </si>
  <si>
    <t>nike сумка через плечо</t>
  </si>
  <si>
    <t>топ в рубчик с v образным вырезом</t>
  </si>
  <si>
    <t xml:space="preserve">борцовки для борьбы </t>
  </si>
  <si>
    <t xml:space="preserve">комбенезон </t>
  </si>
  <si>
    <t xml:space="preserve">ежовик </t>
  </si>
  <si>
    <t>от боли в горле</t>
  </si>
  <si>
    <t>belvest</t>
  </si>
  <si>
    <t>аромалампы для масел</t>
  </si>
  <si>
    <t>niltac</t>
  </si>
  <si>
    <t>маркер перманентный белый</t>
  </si>
  <si>
    <t>газонокосилка с аккумулятором ручная</t>
  </si>
  <si>
    <t>59132575</t>
  </si>
  <si>
    <t>рубашка винтажная</t>
  </si>
  <si>
    <t>патчи для носогубных складок</t>
  </si>
  <si>
    <t>очки из тик тока</t>
  </si>
  <si>
    <t>натуральный шелк 100%</t>
  </si>
  <si>
    <t>лимонады</t>
  </si>
  <si>
    <t>чехол пивозавр</t>
  </si>
  <si>
    <t>заколка автомат для волос бант</t>
  </si>
  <si>
    <t>чаша для бассейна интекс</t>
  </si>
  <si>
    <t>кошелек с зажимом</t>
  </si>
  <si>
    <t>бады для печени</t>
  </si>
  <si>
    <t>трусарди туалетная вода</t>
  </si>
  <si>
    <t>стакан блендер</t>
  </si>
  <si>
    <t>кроссовки на колесиках</t>
  </si>
  <si>
    <t>клатч круглый</t>
  </si>
  <si>
    <t>восстанавливающий крем</t>
  </si>
  <si>
    <t>накидка свадебная</t>
  </si>
  <si>
    <t xml:space="preserve">баф для ногтей </t>
  </si>
  <si>
    <t xml:space="preserve">шары надувные </t>
  </si>
  <si>
    <t>лубрикань</t>
  </si>
  <si>
    <t>кимоно для самбо</t>
  </si>
  <si>
    <t>liklab</t>
  </si>
  <si>
    <t>набор вкусы мира</t>
  </si>
  <si>
    <t>приемыш</t>
  </si>
  <si>
    <t>платье джинсовое летнее</t>
  </si>
  <si>
    <t xml:space="preserve">костюм шорты с футболкой </t>
  </si>
  <si>
    <t>машинка для удаление катышков</t>
  </si>
  <si>
    <t>тубус пластиковый</t>
  </si>
  <si>
    <t>ловушка счастья книга</t>
  </si>
  <si>
    <t>верёвка для крестика</t>
  </si>
  <si>
    <t>глория джинс боди</t>
  </si>
  <si>
    <t>20890281</t>
  </si>
  <si>
    <t>мячик для настольного тенниса</t>
  </si>
  <si>
    <t>купальник слитный с утяжкой</t>
  </si>
  <si>
    <t>рубашка в клетку женская летняя</t>
  </si>
  <si>
    <t>топ для детей 10 лет</t>
  </si>
  <si>
    <t>трусики с завышенной талией</t>
  </si>
  <si>
    <t>58200975</t>
  </si>
  <si>
    <t>платье шёлк</t>
  </si>
  <si>
    <t>кроссовки с ортопедической стелькой</t>
  </si>
  <si>
    <t>dika knit</t>
  </si>
  <si>
    <t xml:space="preserve">крылья ангела </t>
  </si>
  <si>
    <t>книга электронная</t>
  </si>
  <si>
    <t>для бюстгалтера</t>
  </si>
  <si>
    <t>краситель пищевой распылитель</t>
  </si>
  <si>
    <t>gewol</t>
  </si>
  <si>
    <t>митек</t>
  </si>
  <si>
    <t>целозия</t>
  </si>
  <si>
    <t>клайв льюис</t>
  </si>
  <si>
    <t>карсет женский</t>
  </si>
  <si>
    <t>женская блузка с цветочным принтом</t>
  </si>
  <si>
    <t>куртка incity</t>
  </si>
  <si>
    <t xml:space="preserve">фильтр топливный </t>
  </si>
  <si>
    <t>фастум гель</t>
  </si>
  <si>
    <t>jockmail</t>
  </si>
  <si>
    <t>гауф маленький мук</t>
  </si>
  <si>
    <t>безглютеновое печенье</t>
  </si>
  <si>
    <t>сандали женскте</t>
  </si>
  <si>
    <t>доска для подачи мяса</t>
  </si>
  <si>
    <t>доска для заметок пробковая</t>
  </si>
  <si>
    <t>23</t>
  </si>
  <si>
    <t>иркутск</t>
  </si>
  <si>
    <t>женская летняя куртка ветровки</t>
  </si>
  <si>
    <t>босоножки женские высокие</t>
  </si>
  <si>
    <t>49365314</t>
  </si>
  <si>
    <t>рассекатель пламени</t>
  </si>
  <si>
    <t>решетка для посуды в шкаф</t>
  </si>
  <si>
    <t>бермуды спортивные женские</t>
  </si>
  <si>
    <t>рокерская футболка</t>
  </si>
  <si>
    <t>стилажи</t>
  </si>
  <si>
    <t>collagen витамины</t>
  </si>
  <si>
    <t>корм для собак трапеза</t>
  </si>
  <si>
    <t>krink</t>
  </si>
  <si>
    <t>подставка для клавиатуры</t>
  </si>
  <si>
    <t>светильник уличный подвесной</t>
  </si>
  <si>
    <t>маска для лица в банке</t>
  </si>
  <si>
    <t xml:space="preserve">надувное кресло </t>
  </si>
  <si>
    <t>65094984</t>
  </si>
  <si>
    <t>органайзер для расчесок и заколок</t>
  </si>
  <si>
    <t>защитное стекло на редми 7а</t>
  </si>
  <si>
    <t>ананас игрушка</t>
  </si>
  <si>
    <t>rocs medical minerals</t>
  </si>
  <si>
    <t>найк кольцо</t>
  </si>
  <si>
    <t>поднос для кухни</t>
  </si>
  <si>
    <t>крем для протезов</t>
  </si>
  <si>
    <t>мфу epson</t>
  </si>
  <si>
    <t>сыну</t>
  </si>
  <si>
    <t>айфон 12 про макс чехол</t>
  </si>
  <si>
    <t>бюстье без бретелей</t>
  </si>
  <si>
    <t>суперкот</t>
  </si>
  <si>
    <t xml:space="preserve">кеды adidas женские </t>
  </si>
  <si>
    <t>провода для динамиков</t>
  </si>
  <si>
    <t>фрутоняня фруктовые кусочки</t>
  </si>
  <si>
    <t xml:space="preserve">костюм пижамный </t>
  </si>
  <si>
    <t>костюм спортивный с брюками палаццо</t>
  </si>
  <si>
    <t>ведро маленькое</t>
  </si>
  <si>
    <t>mulino bianco</t>
  </si>
  <si>
    <t>пижама 4 в 1</t>
  </si>
  <si>
    <t>42211446</t>
  </si>
  <si>
    <t>divas bag</t>
  </si>
  <si>
    <t xml:space="preserve">коврик для теста </t>
  </si>
  <si>
    <t>эко трусики</t>
  </si>
  <si>
    <t>zizi</t>
  </si>
  <si>
    <t>гарньер для тела</t>
  </si>
  <si>
    <t>платье на бретельках мини</t>
  </si>
  <si>
    <t>шампунь для волос маленький объем</t>
  </si>
  <si>
    <t>кофемашина зерновая с капучинатором</t>
  </si>
  <si>
    <t>домашнее белье</t>
  </si>
  <si>
    <t>отбеливатель ваниш</t>
  </si>
  <si>
    <t>штаны для мальчика 104</t>
  </si>
  <si>
    <t>роборок</t>
  </si>
  <si>
    <t>32747897</t>
  </si>
  <si>
    <t>масло для автомобиля 5w40</t>
  </si>
  <si>
    <t>чехлы на колеса для велосипеда</t>
  </si>
  <si>
    <t>платье замша</t>
  </si>
  <si>
    <t>кондиционер для волос 1000 мл</t>
  </si>
  <si>
    <t>лайтнинг usb</t>
  </si>
  <si>
    <t>elibest</t>
  </si>
  <si>
    <t>галстук зеленый</t>
  </si>
  <si>
    <t>платье квадратный вырез</t>
  </si>
  <si>
    <t xml:space="preserve">твое шорты мужские </t>
  </si>
  <si>
    <t>школьный сарафан для девочки</t>
  </si>
  <si>
    <t>летний комплект для малыша</t>
  </si>
  <si>
    <t>одеяло для собаки</t>
  </si>
  <si>
    <t>матрац на качели</t>
  </si>
  <si>
    <t>пенное мыло</t>
  </si>
  <si>
    <t>лак для наращивания ногтей гель</t>
  </si>
  <si>
    <t>калоприемник двухкомпонентный</t>
  </si>
  <si>
    <t>лысенко</t>
  </si>
  <si>
    <t>краска для волос для седых волос</t>
  </si>
  <si>
    <t>iq лото половинки</t>
  </si>
  <si>
    <t>9297928</t>
  </si>
  <si>
    <t>latika</t>
  </si>
  <si>
    <t>кикоман</t>
  </si>
  <si>
    <t>зажигалка розовая</t>
  </si>
  <si>
    <t>льняные платья 56 размера женские</t>
  </si>
  <si>
    <t>шорты короткие женские для танцев</t>
  </si>
  <si>
    <t>33935480</t>
  </si>
  <si>
    <t>рукав для запекания xxl</t>
  </si>
  <si>
    <t>открытка спасибо за заказ</t>
  </si>
  <si>
    <t>толстовки женские на молнии больших размеров</t>
  </si>
  <si>
    <t>sum37</t>
  </si>
  <si>
    <t>книги обучение рисованию</t>
  </si>
  <si>
    <t>bassano</t>
  </si>
  <si>
    <t>пакет конус для конфет</t>
  </si>
  <si>
    <t>bershka шорты</t>
  </si>
  <si>
    <t>модные носки</t>
  </si>
  <si>
    <t>шлейка для хорька</t>
  </si>
  <si>
    <t>парные ожерелья для подруг</t>
  </si>
  <si>
    <t>сидение для купания</t>
  </si>
  <si>
    <t>астра многолетняя семена</t>
  </si>
  <si>
    <t>платье футболка женская твое</t>
  </si>
  <si>
    <t>чехол для карт таро</t>
  </si>
  <si>
    <t>аксессуар на шею</t>
  </si>
  <si>
    <t>санергетик</t>
  </si>
  <si>
    <t>растения живые</t>
  </si>
  <si>
    <t>burberry body</t>
  </si>
  <si>
    <t xml:space="preserve">карепрост </t>
  </si>
  <si>
    <t>likato professional пенка</t>
  </si>
  <si>
    <t>платье принт зебра</t>
  </si>
  <si>
    <t>челси барби</t>
  </si>
  <si>
    <t>cora</t>
  </si>
  <si>
    <t>фиксатор руки</t>
  </si>
  <si>
    <t>держатель для щитков</t>
  </si>
  <si>
    <t>подвеска погремушка</t>
  </si>
  <si>
    <t>руслан татьянин</t>
  </si>
  <si>
    <t>фотоальбом свадебный магнитный</t>
  </si>
  <si>
    <t>purina dog chow</t>
  </si>
  <si>
    <t>kenzo kids</t>
  </si>
  <si>
    <t>подставка канцелярская деревянная</t>
  </si>
  <si>
    <t>вечерние платья длинные</t>
  </si>
  <si>
    <t>футболка для дедушки</t>
  </si>
  <si>
    <t>корега зубных протезов</t>
  </si>
  <si>
    <t>плавки женские шорты</t>
  </si>
  <si>
    <t>48878860</t>
  </si>
  <si>
    <t>черная атласная юбка</t>
  </si>
  <si>
    <t>держатель для карт на телефон</t>
  </si>
  <si>
    <t>пляжные принадлежности</t>
  </si>
  <si>
    <t>шпоргалка</t>
  </si>
  <si>
    <t>от макушки до пяточек</t>
  </si>
  <si>
    <t>ботинки армейские</t>
  </si>
  <si>
    <t>трикотажные женские брюки</t>
  </si>
  <si>
    <t>противень керамический</t>
  </si>
  <si>
    <t>logitech g733</t>
  </si>
  <si>
    <t>belor</t>
  </si>
  <si>
    <t>для невысоких</t>
  </si>
  <si>
    <t>фромм эрих</t>
  </si>
  <si>
    <t xml:space="preserve">колесо для коляски </t>
  </si>
  <si>
    <t>лак-пленка для защиты кожи вокруг ногтя</t>
  </si>
  <si>
    <t>светодиодная лента в автомобиль</t>
  </si>
  <si>
    <t>кепка томми</t>
  </si>
  <si>
    <t>aravia для лица пудра</t>
  </si>
  <si>
    <t>краски сонет</t>
  </si>
  <si>
    <t>пластмассовые шарики</t>
  </si>
  <si>
    <t>ксиоми редми нот 11 про</t>
  </si>
  <si>
    <t>тим талер</t>
  </si>
  <si>
    <t>зеленый фон</t>
  </si>
  <si>
    <t>дамбо</t>
  </si>
  <si>
    <t>вафельница для плиты</t>
  </si>
  <si>
    <t>джинсы леггинсы</t>
  </si>
  <si>
    <t>послеоперационное компрессионное белье</t>
  </si>
  <si>
    <t>послеродовое нижнее белье</t>
  </si>
  <si>
    <t>полочка для гель лаков</t>
  </si>
  <si>
    <t>тональный bb крем</t>
  </si>
  <si>
    <t>огромный дилдо</t>
  </si>
  <si>
    <t>лель shoeslel обувь</t>
  </si>
  <si>
    <t>гуес</t>
  </si>
  <si>
    <t>комплект на выписку из роддома</t>
  </si>
  <si>
    <t>автобусы</t>
  </si>
  <si>
    <t>компас эмоций</t>
  </si>
  <si>
    <t>индийские сладости</t>
  </si>
  <si>
    <t>бумага для рисования а 3</t>
  </si>
  <si>
    <t>сковорода с каменным покрытием</t>
  </si>
  <si>
    <t>держатель для орхидей</t>
  </si>
  <si>
    <t>фломастеры детские смываемые</t>
  </si>
  <si>
    <t>тыквенное масло сыродавленное</t>
  </si>
  <si>
    <t>лейка для душа массажная</t>
  </si>
  <si>
    <t>прокладки женские олвейз</t>
  </si>
  <si>
    <t>la rossa</t>
  </si>
  <si>
    <t>маска londa visible repair</t>
  </si>
  <si>
    <t>тайтсы женские короткие</t>
  </si>
  <si>
    <t>влажные салфетки для кухни</t>
  </si>
  <si>
    <t>кукла для причесок и макияжа</t>
  </si>
  <si>
    <t>eazyway купальник</t>
  </si>
  <si>
    <t xml:space="preserve">водолазка детская </t>
  </si>
  <si>
    <t>amazfit bip u pro аксессуары</t>
  </si>
  <si>
    <t>дозатор для мытья посуды с губкой</t>
  </si>
  <si>
    <t>полка для ванной стеклянная</t>
  </si>
  <si>
    <t>мини спининг</t>
  </si>
  <si>
    <t>юбка адидас</t>
  </si>
  <si>
    <t>lappetti</t>
  </si>
  <si>
    <t>чехол для huawei matepad 10.4</t>
  </si>
  <si>
    <t xml:space="preserve">гей </t>
  </si>
  <si>
    <t>realme смартфоны и аксессуары</t>
  </si>
  <si>
    <t>подушечка под обручальные кольца</t>
  </si>
  <si>
    <t>косметика комплимент для лица</t>
  </si>
  <si>
    <t>жакеты и болеро</t>
  </si>
  <si>
    <t xml:space="preserve">кофеин </t>
  </si>
  <si>
    <t>айсотин капли</t>
  </si>
  <si>
    <t>шапка и снуд для малыша</t>
  </si>
  <si>
    <t>pampers 4 трусики</t>
  </si>
  <si>
    <t>игрушка заяц для новорожденных</t>
  </si>
  <si>
    <t>картинки для детей</t>
  </si>
  <si>
    <t>berg сумка</t>
  </si>
  <si>
    <t xml:space="preserve">жилеты </t>
  </si>
  <si>
    <t>белое платье бохо</t>
  </si>
  <si>
    <t>сканер для документов</t>
  </si>
  <si>
    <t>ключ балонный телескопический</t>
  </si>
  <si>
    <t xml:space="preserve">бубен </t>
  </si>
  <si>
    <t>кисть valeri d</t>
  </si>
  <si>
    <t xml:space="preserve">спонж для умывания </t>
  </si>
  <si>
    <t>брюки женские летние палацо</t>
  </si>
  <si>
    <t>43639184</t>
  </si>
  <si>
    <t>бассейн 122</t>
  </si>
  <si>
    <t>пояснично-крестцовый</t>
  </si>
  <si>
    <t>наколенники детские для велосипеда</t>
  </si>
  <si>
    <t>утягивающее белье женское боди</t>
  </si>
  <si>
    <t>рубашка белая женская свободная</t>
  </si>
  <si>
    <t xml:space="preserve">летние кеды женские </t>
  </si>
  <si>
    <t>плетущиеся растения</t>
  </si>
  <si>
    <t>70871585</t>
  </si>
  <si>
    <t>82324984</t>
  </si>
  <si>
    <t>29797906</t>
  </si>
  <si>
    <t>адидас женские кросовки</t>
  </si>
  <si>
    <t>8908504</t>
  </si>
  <si>
    <t>толстовка женская с начесом на молнии</t>
  </si>
  <si>
    <t>бейсболки adidas</t>
  </si>
  <si>
    <t>айфон 8плюс</t>
  </si>
  <si>
    <t>наушники котик</t>
  </si>
  <si>
    <t>78490123</t>
  </si>
  <si>
    <t>лёгкая куртка женская</t>
  </si>
  <si>
    <t>комплекты для новорожденных</t>
  </si>
  <si>
    <t xml:space="preserve">sela топ </t>
  </si>
  <si>
    <t>мазь от прыщей и акне</t>
  </si>
  <si>
    <t>28099968</t>
  </si>
  <si>
    <t>pease</t>
  </si>
  <si>
    <t>школьный сарафан синий</t>
  </si>
  <si>
    <t>рыбные консервы горбуша</t>
  </si>
  <si>
    <t>шахматные фигуры без доски</t>
  </si>
  <si>
    <t>ножницы для ниток</t>
  </si>
  <si>
    <t>defender клавиатура</t>
  </si>
  <si>
    <t>лента для швов</t>
  </si>
  <si>
    <t>амаретто алкоголь</t>
  </si>
  <si>
    <t>тумба на колесах</t>
  </si>
  <si>
    <t>брелок на ключи с надписью</t>
  </si>
  <si>
    <t>портфолио ученика</t>
  </si>
  <si>
    <t>крышка 30 см</t>
  </si>
  <si>
    <t>мешкавина</t>
  </si>
  <si>
    <t>халат для мальчика вафельный</t>
  </si>
  <si>
    <t>ln fashion</t>
  </si>
  <si>
    <t>zarina юбка джинсовая</t>
  </si>
  <si>
    <t>13551635</t>
  </si>
  <si>
    <t>43908339</t>
  </si>
  <si>
    <t>redmi note 6 pro чехол</t>
  </si>
  <si>
    <t>туника пляжная вязанная</t>
  </si>
  <si>
    <t>футболка удлиненная твое</t>
  </si>
  <si>
    <t>летние брюки на мальчиков</t>
  </si>
  <si>
    <t>машины на радиоуправлении</t>
  </si>
  <si>
    <t>ткань замша</t>
  </si>
  <si>
    <t>зеркальная втирка для ногтей</t>
  </si>
  <si>
    <t>eteri</t>
  </si>
  <si>
    <t>рюкзак aquatic</t>
  </si>
  <si>
    <t>туристическая плитка</t>
  </si>
  <si>
    <t>зарубежные сказки</t>
  </si>
  <si>
    <t>топ пушистый</t>
  </si>
  <si>
    <t>фигурки funko pop</t>
  </si>
  <si>
    <t>носки спортивные nike</t>
  </si>
  <si>
    <t>толстовка оверсайз на молнии</t>
  </si>
  <si>
    <t>носки мужские беларусь</t>
  </si>
  <si>
    <t>шорты reebok женские</t>
  </si>
  <si>
    <t>m16 plus</t>
  </si>
  <si>
    <t>для рукоделия коробка</t>
  </si>
  <si>
    <t>пластиковый горшок для растений</t>
  </si>
  <si>
    <t>hasiko</t>
  </si>
  <si>
    <t>dimex</t>
  </si>
  <si>
    <t xml:space="preserve">резинки для волос детские </t>
  </si>
  <si>
    <t xml:space="preserve">among us </t>
  </si>
  <si>
    <t>масленка для растительного масла</t>
  </si>
  <si>
    <t>маска 7 дней</t>
  </si>
  <si>
    <t>l'oreal пудра</t>
  </si>
  <si>
    <t>чехол книжка на iphone xr</t>
  </si>
  <si>
    <t>27994241</t>
  </si>
  <si>
    <t xml:space="preserve">наволочки декоративные </t>
  </si>
  <si>
    <t>бутсы для зала мужские</t>
  </si>
  <si>
    <t>чехол на телефон redmi 10c</t>
  </si>
  <si>
    <t>jansport</t>
  </si>
  <si>
    <t>изомил</t>
  </si>
  <si>
    <t>пищевая смазка для кофемашин</t>
  </si>
  <si>
    <t>духи ручки</t>
  </si>
  <si>
    <t>белые шорты под юбку</t>
  </si>
  <si>
    <t>интерактивная игрушка котенок</t>
  </si>
  <si>
    <t>48055932</t>
  </si>
  <si>
    <t xml:space="preserve">магния цитрат </t>
  </si>
  <si>
    <t>limoni тональный</t>
  </si>
  <si>
    <t>защитное стекло xiaomi redmi note 7</t>
  </si>
  <si>
    <t>стол для отдыха</t>
  </si>
  <si>
    <t>крестик на цепочке</t>
  </si>
  <si>
    <t>смеситель для парикмахерской мойки help salon</t>
  </si>
  <si>
    <t>повербанк для iphone</t>
  </si>
  <si>
    <t>минималистичные серьги</t>
  </si>
  <si>
    <t>чипсы банановые</t>
  </si>
  <si>
    <t>джинсы летние на резинке</t>
  </si>
  <si>
    <t>фен с расческой</t>
  </si>
  <si>
    <t>летняя кухня</t>
  </si>
  <si>
    <t>футболка на бретельках</t>
  </si>
  <si>
    <t>адидас купальник женский</t>
  </si>
  <si>
    <t>авто карандаш</t>
  </si>
  <si>
    <t>lumion</t>
  </si>
  <si>
    <t>artel девочки</t>
  </si>
  <si>
    <t>resource</t>
  </si>
  <si>
    <t>меган брэнди</t>
  </si>
  <si>
    <t>60263379</t>
  </si>
  <si>
    <t>минеральные румяна</t>
  </si>
  <si>
    <t>цветной картон для творчества</t>
  </si>
  <si>
    <t>машины полесье</t>
  </si>
  <si>
    <t>держатель для кистей</t>
  </si>
  <si>
    <t>крем анестетик для косметологических процедур</t>
  </si>
  <si>
    <t>ёлка искусственная</t>
  </si>
  <si>
    <t>фартук школьный синий</t>
  </si>
  <si>
    <t>чудо молоток</t>
  </si>
  <si>
    <t xml:space="preserve">маленькая фея </t>
  </si>
  <si>
    <t>конфеты кофейные</t>
  </si>
  <si>
    <t>солнцезащитные очки огонь</t>
  </si>
  <si>
    <t>тюль высота 280</t>
  </si>
  <si>
    <t>сумки женские тканевые</t>
  </si>
  <si>
    <t>камни в баню</t>
  </si>
  <si>
    <t>серьги на 2 прокола</t>
  </si>
  <si>
    <t xml:space="preserve">crocs джибитсы </t>
  </si>
  <si>
    <t>чехол samsung a02</t>
  </si>
  <si>
    <t>футбрлка мужская</t>
  </si>
  <si>
    <t>чудики</t>
  </si>
  <si>
    <t>тренажёр по русскому языку</t>
  </si>
  <si>
    <t>стразы черные</t>
  </si>
  <si>
    <t>сандалии женские на липучках</t>
  </si>
  <si>
    <t>таинственный сад книга</t>
  </si>
  <si>
    <t>83953910</t>
  </si>
  <si>
    <t>мука манитоба</t>
  </si>
  <si>
    <t>одежда для лили</t>
  </si>
  <si>
    <t>платье-рубашка женская повседневное</t>
  </si>
  <si>
    <t>ремешок mi band 4 на липучке</t>
  </si>
  <si>
    <t>купальник барби</t>
  </si>
  <si>
    <t>свечи икеа</t>
  </si>
  <si>
    <t>кюретка для маникюра</t>
  </si>
  <si>
    <t>keklik</t>
  </si>
  <si>
    <t>куртка кожаная косуха женская</t>
  </si>
  <si>
    <t>септисол</t>
  </si>
  <si>
    <t>юскис</t>
  </si>
  <si>
    <t>подо</t>
  </si>
  <si>
    <t>redmi buds 3 чехол</t>
  </si>
  <si>
    <t>антенна телевизионная</t>
  </si>
  <si>
    <t>лего сити для девочек</t>
  </si>
  <si>
    <t>калибратор</t>
  </si>
  <si>
    <t>твердое масло</t>
  </si>
  <si>
    <t>igaur</t>
  </si>
  <si>
    <t xml:space="preserve">коврик в холодильник </t>
  </si>
  <si>
    <t>брюки летние бананы</t>
  </si>
  <si>
    <t>pere</t>
  </si>
  <si>
    <t>вертлюг для собаки</t>
  </si>
  <si>
    <t>штаны школьные широкие</t>
  </si>
  <si>
    <t>nutoix</t>
  </si>
  <si>
    <t>irida</t>
  </si>
  <si>
    <t>чай латте</t>
  </si>
  <si>
    <t xml:space="preserve">шляпа черная </t>
  </si>
  <si>
    <t>ural tt</t>
  </si>
  <si>
    <t>одежда щенячий патруль</t>
  </si>
  <si>
    <t>tom tailor джинсы</t>
  </si>
  <si>
    <t>расширительный бак для водоснабжения</t>
  </si>
  <si>
    <t>подставка под чай</t>
  </si>
  <si>
    <t>зубная щетка средняя</t>
  </si>
  <si>
    <t xml:space="preserve">спортивные штаны серые </t>
  </si>
  <si>
    <t>кольцо для фитнеса</t>
  </si>
  <si>
    <t>икеа стул</t>
  </si>
  <si>
    <t xml:space="preserve">кольцо сакура цветок </t>
  </si>
  <si>
    <t>защита волос от фена и утюжка</t>
  </si>
  <si>
    <t>учебник географии 5 класс</t>
  </si>
  <si>
    <t xml:space="preserve">аистенок </t>
  </si>
  <si>
    <t xml:space="preserve">подставка для столовых приборов </t>
  </si>
  <si>
    <t>трусы мужские секс</t>
  </si>
  <si>
    <t>краска epson</t>
  </si>
  <si>
    <t>19078361</t>
  </si>
  <si>
    <t>силиконовый половник</t>
  </si>
  <si>
    <t>раскопка динозавр</t>
  </si>
  <si>
    <t>pornhub одежда мужская</t>
  </si>
  <si>
    <t>ягодицы</t>
  </si>
  <si>
    <t xml:space="preserve">женские кольца </t>
  </si>
  <si>
    <t>нюша</t>
  </si>
  <si>
    <t>альфонс муха</t>
  </si>
  <si>
    <t>33377235</t>
  </si>
  <si>
    <t>халат для беременной в роддом</t>
  </si>
  <si>
    <t>костюм ковбоя</t>
  </si>
  <si>
    <t xml:space="preserve">увеличение губ </t>
  </si>
  <si>
    <t>всё для спорта</t>
  </si>
  <si>
    <t>51179497</t>
  </si>
  <si>
    <t>джинсы женские levi's с высокой</t>
  </si>
  <si>
    <t>футболка mayhem</t>
  </si>
  <si>
    <t>воротник из меха</t>
  </si>
  <si>
    <t>на потолок</t>
  </si>
  <si>
    <t>конопляный</t>
  </si>
  <si>
    <t>палет краска</t>
  </si>
  <si>
    <t>шорты спальные</t>
  </si>
  <si>
    <t>конфеты из натуральных фруктов</t>
  </si>
  <si>
    <t>наволочка непромокаемая</t>
  </si>
  <si>
    <t>худи спортивные для женщин</t>
  </si>
  <si>
    <t>ракетки для пинг понга</t>
  </si>
  <si>
    <t>магнитная</t>
  </si>
  <si>
    <t>фаберлик крем</t>
  </si>
  <si>
    <t>пеленки 60*90</t>
  </si>
  <si>
    <t>biolane официальный поставщик.</t>
  </si>
  <si>
    <t>эльза одежда</t>
  </si>
  <si>
    <t>adelis</t>
  </si>
  <si>
    <t>орехи в шоколаде без сахара</t>
  </si>
  <si>
    <t xml:space="preserve">герман </t>
  </si>
  <si>
    <t>любо</t>
  </si>
  <si>
    <t>держатель для бумажных полотенец кухня</t>
  </si>
  <si>
    <t>музыкальная свечка</t>
  </si>
  <si>
    <t xml:space="preserve">одноразовая </t>
  </si>
  <si>
    <t>электрическая грелка для спины</t>
  </si>
  <si>
    <t>корм для кошек для стерилизованных</t>
  </si>
  <si>
    <t>костюм летний с юбкой женский</t>
  </si>
  <si>
    <t>ночная сыворотка для лица</t>
  </si>
  <si>
    <t>шкаф высокий</t>
  </si>
  <si>
    <t>тестеры косметики</t>
  </si>
  <si>
    <t>котик в капюшоне игрушка.</t>
  </si>
  <si>
    <t>препараты для животных</t>
  </si>
  <si>
    <t>юбка летняя большой размер</t>
  </si>
  <si>
    <t>вязаная кофта для малышей</t>
  </si>
  <si>
    <t>одежда для детского сада</t>
  </si>
  <si>
    <t>олд спайс для мужчин набор</t>
  </si>
  <si>
    <t>латексное боди</t>
  </si>
  <si>
    <t>чехол samsung a01</t>
  </si>
  <si>
    <t xml:space="preserve">футболка adidas женская </t>
  </si>
  <si>
    <t>смесь для сахарной ваты</t>
  </si>
  <si>
    <t>найк топ</t>
  </si>
  <si>
    <t>насос для откачивания воды</t>
  </si>
  <si>
    <t>шапка тонкая летняя</t>
  </si>
  <si>
    <t>bulmer верхняя одежда</t>
  </si>
  <si>
    <t xml:space="preserve">панкейки </t>
  </si>
  <si>
    <t>9-ка стопразит</t>
  </si>
  <si>
    <t>бейсболка женская летняя джинсовая</t>
  </si>
  <si>
    <t>джойстик для денди</t>
  </si>
  <si>
    <t xml:space="preserve">туника на пляж </t>
  </si>
  <si>
    <t>нанопятки крем</t>
  </si>
  <si>
    <t>чехлы на realme 8i</t>
  </si>
  <si>
    <t>cavalli сумка</t>
  </si>
  <si>
    <t>78921750</t>
  </si>
  <si>
    <t>30 занятий для успешной подготовки к школе</t>
  </si>
  <si>
    <t>lador эссенция для волос</t>
  </si>
  <si>
    <t>бигуди на короткие волосы</t>
  </si>
  <si>
    <t>дорожный писсуар</t>
  </si>
  <si>
    <t>mum&amp;baby</t>
  </si>
  <si>
    <t>наушники для телевизора с длинным кабелем</t>
  </si>
  <si>
    <t>попи плей тайм</t>
  </si>
  <si>
    <t>спасательный жилет для плавания</t>
  </si>
  <si>
    <t>детский писсуар</t>
  </si>
  <si>
    <t>цыфра 3</t>
  </si>
  <si>
    <t>резинки тонкие</t>
  </si>
  <si>
    <t>подарки для дома</t>
  </si>
  <si>
    <t>бусы для очков</t>
  </si>
  <si>
    <t>одноразовая посуда для праздника для мальчика</t>
  </si>
  <si>
    <t>заколки для пучка</t>
  </si>
  <si>
    <t>умный корректор осанки</t>
  </si>
  <si>
    <t>grass для унитаза</t>
  </si>
  <si>
    <t>рубашка медицинская удлиненная</t>
  </si>
  <si>
    <t>кружка электрическая</t>
  </si>
  <si>
    <t xml:space="preserve">шары на выпускной </t>
  </si>
  <si>
    <t>бак на вейп</t>
  </si>
  <si>
    <t>можно до и после шести</t>
  </si>
  <si>
    <t>шпатель для затирки швов</t>
  </si>
  <si>
    <t xml:space="preserve">конверт для пеленания </t>
  </si>
  <si>
    <t>26315998</t>
  </si>
  <si>
    <t>tigi маска</t>
  </si>
  <si>
    <t>очки в прозрачной оправе</t>
  </si>
  <si>
    <t>остин шорты мужские</t>
  </si>
  <si>
    <t>фонарь яркий луч</t>
  </si>
  <si>
    <t>сумка мужская lacoste</t>
  </si>
  <si>
    <t>детская игрушечная коляска</t>
  </si>
  <si>
    <t>средство для снятия макияжа с глаз и губ</t>
  </si>
  <si>
    <t>каннабис</t>
  </si>
  <si>
    <t>книга алые паруса</t>
  </si>
  <si>
    <t>пленка зеркало</t>
  </si>
  <si>
    <t>подростковые сандали</t>
  </si>
  <si>
    <t>диор палетка</t>
  </si>
  <si>
    <t>совы dormeo</t>
  </si>
  <si>
    <t>электрическая панель</t>
  </si>
  <si>
    <t>средство для душевых кабин</t>
  </si>
  <si>
    <t xml:space="preserve">копроновые колготки </t>
  </si>
  <si>
    <t>зеркало косметическое карманное</t>
  </si>
  <si>
    <t>оконный замок</t>
  </si>
  <si>
    <t>желтка для девочки</t>
  </si>
  <si>
    <t xml:space="preserve">loreal riche nude intense </t>
  </si>
  <si>
    <t>детская полатка</t>
  </si>
  <si>
    <t>для завязывания шаров</t>
  </si>
  <si>
    <t xml:space="preserve">ремень коричневый </t>
  </si>
  <si>
    <t>двс</t>
  </si>
  <si>
    <t>тетрадь а5 на спирали</t>
  </si>
  <si>
    <t>замшевая обувь мужская</t>
  </si>
  <si>
    <t>спортивный топ найк</t>
  </si>
  <si>
    <t>перчатки детские весна</t>
  </si>
  <si>
    <t>swan</t>
  </si>
  <si>
    <t>зонт зест</t>
  </si>
  <si>
    <t xml:space="preserve">айфон 11 телефон </t>
  </si>
  <si>
    <t>энциклопедия добрых дел</t>
  </si>
  <si>
    <t>приставки игровые</t>
  </si>
  <si>
    <t>израиль косметика</t>
  </si>
  <si>
    <t>футболки мужские премиум</t>
  </si>
  <si>
    <t>штаны sela</t>
  </si>
  <si>
    <t>круг для детей</t>
  </si>
  <si>
    <t>уголок для ванны</t>
  </si>
  <si>
    <t>алмадез экспресс</t>
  </si>
  <si>
    <t>повязка косметическая с ушками</t>
  </si>
  <si>
    <t xml:space="preserve">tresseme </t>
  </si>
  <si>
    <t>эстель принцесс</t>
  </si>
  <si>
    <t>крем для лица коллагеновый</t>
  </si>
  <si>
    <t>поильник canpol babies</t>
  </si>
  <si>
    <t>выпускник 9 класса</t>
  </si>
  <si>
    <t>shtp-574</t>
  </si>
  <si>
    <t>m malko</t>
  </si>
  <si>
    <t>костюм с юбкой женский офисный</t>
  </si>
  <si>
    <t>джоггеры мужские хаки</t>
  </si>
  <si>
    <t>thor</t>
  </si>
  <si>
    <t>набор для крупы</t>
  </si>
  <si>
    <t>чехлы киа рио 3 седан</t>
  </si>
  <si>
    <t>81766696</t>
  </si>
  <si>
    <t>vagiton system</t>
  </si>
  <si>
    <t>яндекс станция с алисой</t>
  </si>
  <si>
    <t>stevia</t>
  </si>
  <si>
    <t>zein</t>
  </si>
  <si>
    <t>54719489</t>
  </si>
  <si>
    <t>поясная сумка guess</t>
  </si>
  <si>
    <t>футболка бифри женская</t>
  </si>
  <si>
    <t>рюкзак брендовый</t>
  </si>
  <si>
    <t>хаяти духи</t>
  </si>
  <si>
    <t>аметрин</t>
  </si>
  <si>
    <t>37854007</t>
  </si>
  <si>
    <t>бады и витамины</t>
  </si>
  <si>
    <t>luxvisage skin evolution</t>
  </si>
  <si>
    <t>59642333</t>
  </si>
  <si>
    <t>бразилия сантос</t>
  </si>
  <si>
    <t>покемон фигурка</t>
  </si>
  <si>
    <t>необычная обувь</t>
  </si>
  <si>
    <t>щитки для велосипеда</t>
  </si>
  <si>
    <t>фиксатор для проводов</t>
  </si>
  <si>
    <t xml:space="preserve">туалетная бумага влажная </t>
  </si>
  <si>
    <t>84074806</t>
  </si>
  <si>
    <t>трусы pelican для женщин</t>
  </si>
  <si>
    <t>кольца цветные</t>
  </si>
  <si>
    <t>наклейка на автомобиль белая</t>
  </si>
  <si>
    <t>джинсы conte</t>
  </si>
  <si>
    <t>чехол на huawei y6 prime 2018</t>
  </si>
  <si>
    <t>кожаное боди</t>
  </si>
  <si>
    <t>пластины для магнитного держателя</t>
  </si>
  <si>
    <t>обучающий коврик для намаза</t>
  </si>
  <si>
    <t>карика и вали приключения</t>
  </si>
  <si>
    <t xml:space="preserve">шорты мужские чёрные </t>
  </si>
  <si>
    <t>брюки antiga</t>
  </si>
  <si>
    <t>80324715</t>
  </si>
  <si>
    <t>бутсы детские без шнурков</t>
  </si>
  <si>
    <t>тросовый замок</t>
  </si>
  <si>
    <t xml:space="preserve">скраб для бровей </t>
  </si>
  <si>
    <t>шарики на подставке</t>
  </si>
  <si>
    <t>кросовки для фитнеса</t>
  </si>
  <si>
    <t>нижнее белье бесшовное женское</t>
  </si>
  <si>
    <t>тв ресивер dvb t2</t>
  </si>
  <si>
    <t>elya_store</t>
  </si>
  <si>
    <t>цепочка на ногу соколов</t>
  </si>
  <si>
    <t>kangaroos</t>
  </si>
  <si>
    <t>белая футболка для подростка</t>
  </si>
  <si>
    <t>дневник садовода огородника</t>
  </si>
  <si>
    <t>куртка фуксия</t>
  </si>
  <si>
    <t>духи с ароматом розы</t>
  </si>
  <si>
    <t>цинк хелат эвалар</t>
  </si>
  <si>
    <t xml:space="preserve">набор для плетения </t>
  </si>
  <si>
    <t>выпрямляющий спрей для волос</t>
  </si>
  <si>
    <t>рис китайский</t>
  </si>
  <si>
    <t>для жидкого мыла дозатор</t>
  </si>
  <si>
    <t>белые кардиганы</t>
  </si>
  <si>
    <t>ингалятор для носа</t>
  </si>
  <si>
    <t>секси пижама</t>
  </si>
  <si>
    <t>набор детектива</t>
  </si>
  <si>
    <t xml:space="preserve">летние шорты женские </t>
  </si>
  <si>
    <t>федерация</t>
  </si>
  <si>
    <t>сургуч кусковой</t>
  </si>
  <si>
    <t>biome сыворотка</t>
  </si>
  <si>
    <t>подарочные наборы для детей</t>
  </si>
  <si>
    <t>сердолик натуральный браслет</t>
  </si>
  <si>
    <t>nordik</t>
  </si>
  <si>
    <t>баночка для мочи</t>
  </si>
  <si>
    <t>русский язык 6 класс ладыженская</t>
  </si>
  <si>
    <t>органайзер для документов настольный</t>
  </si>
  <si>
    <t xml:space="preserve">белые кросовки мужские </t>
  </si>
  <si>
    <t>кепка пиксель</t>
  </si>
  <si>
    <t>сарафан с чашечками</t>
  </si>
  <si>
    <t>лето целого века</t>
  </si>
  <si>
    <t>чехол iphone 12 черный</t>
  </si>
  <si>
    <t>смесь friso</t>
  </si>
  <si>
    <t>зефир ударница</t>
  </si>
  <si>
    <t>моя любовь</t>
  </si>
  <si>
    <t>charon baby mystery box original plus 777</t>
  </si>
  <si>
    <t>кожаные и меховые</t>
  </si>
  <si>
    <t>белые платья женские</t>
  </si>
  <si>
    <t>полотенце для бассейна быстро впитывающее</t>
  </si>
  <si>
    <t>стеллаж железный</t>
  </si>
  <si>
    <t>тормоз для велосипеда</t>
  </si>
  <si>
    <t>кепка с цепочкой</t>
  </si>
  <si>
    <t>база для ногтей elpaza</t>
  </si>
  <si>
    <t>машинка для набивки табака</t>
  </si>
  <si>
    <t>beyu</t>
  </si>
  <si>
    <t>nl international</t>
  </si>
  <si>
    <t xml:space="preserve">kiko milano </t>
  </si>
  <si>
    <t>футболка fuck</t>
  </si>
  <si>
    <t>прикроватный стол</t>
  </si>
  <si>
    <t xml:space="preserve">раствор для контактных линз </t>
  </si>
  <si>
    <t>лего фильм</t>
  </si>
  <si>
    <t>флавиан</t>
  </si>
  <si>
    <t>67004307</t>
  </si>
  <si>
    <t>чехол книжка на honor 9x</t>
  </si>
  <si>
    <t>4600521</t>
  </si>
  <si>
    <t>цветки липы</t>
  </si>
  <si>
    <t>бумер</t>
  </si>
  <si>
    <t>костюм холодное сердце</t>
  </si>
  <si>
    <t>jockey</t>
  </si>
  <si>
    <t>средство для разбавления лака</t>
  </si>
  <si>
    <t xml:space="preserve">футбоки </t>
  </si>
  <si>
    <t>вертел для гриля</t>
  </si>
  <si>
    <t>щепа дуба для самогона</t>
  </si>
  <si>
    <t>часы женские умные</t>
  </si>
  <si>
    <t xml:space="preserve">люстра светодиодная </t>
  </si>
  <si>
    <t>reima купальник</t>
  </si>
  <si>
    <t>leo ventoni</t>
  </si>
  <si>
    <t xml:space="preserve">cabaret </t>
  </si>
  <si>
    <t>kare</t>
  </si>
  <si>
    <t xml:space="preserve">эпоксидная смола набор </t>
  </si>
  <si>
    <t>на высокой платформе</t>
  </si>
  <si>
    <t>ячейки для хранения</t>
  </si>
  <si>
    <t>сетка от мошки</t>
  </si>
  <si>
    <t>футболка с мики маусом</t>
  </si>
  <si>
    <t xml:space="preserve">сумка женская guess </t>
  </si>
  <si>
    <t>остин толстовка</t>
  </si>
  <si>
    <t>шлепки детские адидас</t>
  </si>
  <si>
    <t>шорты женские  джинсовые</t>
  </si>
  <si>
    <t>книга цветы для элджернона</t>
  </si>
  <si>
    <t>полотенце для купания малыша</t>
  </si>
  <si>
    <t>порошок зифа</t>
  </si>
  <si>
    <t>костюм футер женский с начесом</t>
  </si>
  <si>
    <t>термобелье для футбола</t>
  </si>
  <si>
    <t xml:space="preserve">формы для кексов </t>
  </si>
  <si>
    <t xml:space="preserve">нарукавники для плавания </t>
  </si>
  <si>
    <t>ханма</t>
  </si>
  <si>
    <t>трусики твинс</t>
  </si>
  <si>
    <t>asics обувь мужской</t>
  </si>
  <si>
    <t>электронный блокнот</t>
  </si>
  <si>
    <t xml:space="preserve">ева </t>
  </si>
  <si>
    <t>босоножки женские цветные</t>
  </si>
  <si>
    <t>теплосчетчики</t>
  </si>
  <si>
    <t>merrell спортмастер</t>
  </si>
  <si>
    <t>verol наклейка интерьерная</t>
  </si>
  <si>
    <t>лента для термопринтера</t>
  </si>
  <si>
    <t xml:space="preserve">маска для волос с перцем </t>
  </si>
  <si>
    <t>имхо</t>
  </si>
  <si>
    <t>плащ длинный</t>
  </si>
  <si>
    <t>сандали детские для мальчиков</t>
  </si>
  <si>
    <t>косметика для 10 лет</t>
  </si>
  <si>
    <t>запчасти для лодок и катеров</t>
  </si>
  <si>
    <t>lari</t>
  </si>
  <si>
    <t>мешки для мусора с ручками</t>
  </si>
  <si>
    <t>флюорокарбоновая леска</t>
  </si>
  <si>
    <t>чехол на samsung а8 плюс</t>
  </si>
  <si>
    <t>саронг</t>
  </si>
  <si>
    <t>шар корона</t>
  </si>
  <si>
    <t>договориться не проблема крис восс</t>
  </si>
  <si>
    <t>клей контакт</t>
  </si>
  <si>
    <t>первоклашка</t>
  </si>
  <si>
    <t>поводок для котенка</t>
  </si>
  <si>
    <t>клипсатор ручной</t>
  </si>
  <si>
    <t>rode</t>
  </si>
  <si>
    <t>компакт диски музыкальные</t>
  </si>
  <si>
    <t>12711999</t>
  </si>
  <si>
    <t>футболка gta</t>
  </si>
  <si>
    <t>маршак книга детская</t>
  </si>
  <si>
    <t>дар книга</t>
  </si>
  <si>
    <t>34291962</t>
  </si>
  <si>
    <t>краска детская для волос</t>
  </si>
  <si>
    <t>земляника на подоконнике</t>
  </si>
  <si>
    <t>товары для женщин</t>
  </si>
  <si>
    <t>пиджак женский оверсайз белый</t>
  </si>
  <si>
    <t xml:space="preserve">система нагревания </t>
  </si>
  <si>
    <t>фигурка genshin</t>
  </si>
  <si>
    <t xml:space="preserve">футболки чёрные </t>
  </si>
  <si>
    <t>растительное масло нерафинированное</t>
  </si>
  <si>
    <t>брошь пион</t>
  </si>
  <si>
    <t>яковлевский жаккард</t>
  </si>
  <si>
    <t>понталоны</t>
  </si>
  <si>
    <t>жемчужина бижутерия женский</t>
  </si>
  <si>
    <t>станок деревообрабатывающий</t>
  </si>
  <si>
    <t>мех искусственный</t>
  </si>
  <si>
    <t>бассейны большие</t>
  </si>
  <si>
    <t>каскад</t>
  </si>
  <si>
    <t>слайм геншин</t>
  </si>
  <si>
    <t>doona автокресло детское</t>
  </si>
  <si>
    <t>karl lagerfeld бейсболка</t>
  </si>
  <si>
    <t>подушки на кровать</t>
  </si>
  <si>
    <t xml:space="preserve">sela женская одежда </t>
  </si>
  <si>
    <t>фильтр сетевой с usb</t>
  </si>
  <si>
    <t>48704350</t>
  </si>
  <si>
    <t>платье королевы</t>
  </si>
  <si>
    <t>силиконовые сандалии</t>
  </si>
  <si>
    <t>фигурка паймон</t>
  </si>
  <si>
    <t>протеиновый коктейль белковый</t>
  </si>
  <si>
    <t>maybelline 65</t>
  </si>
  <si>
    <t>зубная щетка жесткая hard</t>
  </si>
  <si>
    <t>зарядное устройство самсунг а51</t>
  </si>
  <si>
    <t>компьютерный стол с надстройкой</t>
  </si>
  <si>
    <t>логопедический альбом</t>
  </si>
  <si>
    <t>сироп топинамбур</t>
  </si>
  <si>
    <t>толстовки мужские tommy hilfiger</t>
  </si>
  <si>
    <t>mario berluchi</t>
  </si>
  <si>
    <t xml:space="preserve">шорты джинсовые черные </t>
  </si>
  <si>
    <t xml:space="preserve">банный халат женский </t>
  </si>
  <si>
    <t>теплицы 2*3</t>
  </si>
  <si>
    <t>краска для волос estel de luxe silver</t>
  </si>
  <si>
    <t>сарафан летний женский в горошек</t>
  </si>
  <si>
    <t>попин кукин</t>
  </si>
  <si>
    <t>шлепанцы на широкую ногу</t>
  </si>
  <si>
    <t>средство для мытья духовки</t>
  </si>
  <si>
    <t>набор цифр</t>
  </si>
  <si>
    <t>casharel</t>
  </si>
  <si>
    <t>нож для блендер</t>
  </si>
  <si>
    <t>впр окружающий мир 4 класс</t>
  </si>
  <si>
    <t>канат для рукоделия</t>
  </si>
  <si>
    <t xml:space="preserve">костюм камуфляжный </t>
  </si>
  <si>
    <t>штаны женские широкие в клетку</t>
  </si>
  <si>
    <t>сумка на плечо женская с цепочкой</t>
  </si>
  <si>
    <t>мотивирующие наклейки</t>
  </si>
  <si>
    <t>цветы в вазу</t>
  </si>
  <si>
    <t>trisha женский</t>
  </si>
  <si>
    <t>кольцо мужское спаси и сохрани</t>
  </si>
  <si>
    <t>верхняя рубашка</t>
  </si>
  <si>
    <t>женская сумка кожа</t>
  </si>
  <si>
    <t>кудесан бад</t>
  </si>
  <si>
    <t>туфли девочка.</t>
  </si>
  <si>
    <t>колготы в сетку</t>
  </si>
  <si>
    <t>костюм мужской с худи</t>
  </si>
  <si>
    <t>воротник на мойку</t>
  </si>
  <si>
    <t>шёлковые резинки</t>
  </si>
  <si>
    <t>круг для плавания с ручками</t>
  </si>
  <si>
    <t>гиря 16кг</t>
  </si>
  <si>
    <t>брошь корона</t>
  </si>
  <si>
    <t xml:space="preserve">шейкеры </t>
  </si>
  <si>
    <t>набор для лепки из полимерной</t>
  </si>
  <si>
    <t>розовая обувь женская</t>
  </si>
  <si>
    <t>бюстгальтер с широкими лямками</t>
  </si>
  <si>
    <t>белье бесшовное женское</t>
  </si>
  <si>
    <t>погремушки на ручки и ножки</t>
  </si>
  <si>
    <t>картридж instax</t>
  </si>
  <si>
    <t>51631648</t>
  </si>
  <si>
    <t>нагреватель бутылочек</t>
  </si>
  <si>
    <t>костюм косметолог</t>
  </si>
  <si>
    <t xml:space="preserve">бельгийский шоколад </t>
  </si>
  <si>
    <t>61245021</t>
  </si>
  <si>
    <t>ранец школьный для мальчика ортопедический детский</t>
  </si>
  <si>
    <t>odri mio</t>
  </si>
  <si>
    <t>49176061</t>
  </si>
  <si>
    <t>зубная щетка курапрокс</t>
  </si>
  <si>
    <t xml:space="preserve">чехол на realme c25s </t>
  </si>
  <si>
    <t>стол на кухню круглый</t>
  </si>
  <si>
    <t>жилет утепленный для девочки одежда</t>
  </si>
  <si>
    <t>от черных кругов под глазами</t>
  </si>
  <si>
    <t>на панель авто</t>
  </si>
  <si>
    <t>парфюмированный крем для рук</t>
  </si>
  <si>
    <t>авен косметика для лица</t>
  </si>
  <si>
    <t>крючок на вакуумной присоске</t>
  </si>
  <si>
    <t>гобеленовая ткань</t>
  </si>
  <si>
    <t>marianna</t>
  </si>
  <si>
    <t>монетки шоколадные</t>
  </si>
  <si>
    <t>солнцезащитный крем avene</t>
  </si>
  <si>
    <t>летний костюм для офиса</t>
  </si>
  <si>
    <t>пушистая кисть</t>
  </si>
  <si>
    <t>кружка мужчине</t>
  </si>
  <si>
    <t>высокие женские носки</t>
  </si>
  <si>
    <t>76937154</t>
  </si>
  <si>
    <t>ёжик в тумане</t>
  </si>
  <si>
    <t>мм</t>
  </si>
  <si>
    <t>72370706</t>
  </si>
  <si>
    <t>сандалии на грубой подошве</t>
  </si>
  <si>
    <t>рубашка классическая для мальчика</t>
  </si>
  <si>
    <t>kia sportage 4</t>
  </si>
  <si>
    <t>спортивное боди</t>
  </si>
  <si>
    <t>алена полынь</t>
  </si>
  <si>
    <t>ruzel</t>
  </si>
  <si>
    <t>подстилка противоскользящая</t>
  </si>
  <si>
    <t>редис 18 дней</t>
  </si>
  <si>
    <t>картина по номерам круэлла</t>
  </si>
  <si>
    <t>корм супер премиум класса</t>
  </si>
  <si>
    <t xml:space="preserve">эстетичные наклейки </t>
  </si>
  <si>
    <t>кроп топ с открытой спиной</t>
  </si>
  <si>
    <t>костюм банана</t>
  </si>
  <si>
    <t>фамиран</t>
  </si>
  <si>
    <t xml:space="preserve">костюм шёлковый </t>
  </si>
  <si>
    <t>my mark</t>
  </si>
  <si>
    <t>геокс босоножки</t>
  </si>
  <si>
    <t xml:space="preserve">брюки чёрные женские </t>
  </si>
  <si>
    <t>костюм пиджак с юбкой</t>
  </si>
  <si>
    <t>keenetic giga</t>
  </si>
  <si>
    <t>шортики на мальчика</t>
  </si>
  <si>
    <t>тайсы мужские короткие</t>
  </si>
  <si>
    <t>концентраторы кислорода</t>
  </si>
  <si>
    <t>купальники с высокими трусами</t>
  </si>
  <si>
    <t>ремешки для apple watch</t>
  </si>
  <si>
    <t>крепежи для полок</t>
  </si>
  <si>
    <t>юбка миди шелковая атласная юбка миди</t>
  </si>
  <si>
    <t xml:space="preserve">nyx liquid suede cream lipstick (vintage/rétro) </t>
  </si>
  <si>
    <t>игры на логику</t>
  </si>
  <si>
    <t>17693720</t>
  </si>
  <si>
    <t xml:space="preserve">перчатки в сеточку </t>
  </si>
  <si>
    <t>серьги колибри</t>
  </si>
  <si>
    <t>этери заболотная</t>
  </si>
  <si>
    <t>сумка на лето женская</t>
  </si>
  <si>
    <t>нашивки детские</t>
  </si>
  <si>
    <t>аравиа крем для лица</t>
  </si>
  <si>
    <t>помощник парикмахера</t>
  </si>
  <si>
    <t>евгений сосновский</t>
  </si>
  <si>
    <t>зонты для пляжа</t>
  </si>
  <si>
    <t>49987375</t>
  </si>
  <si>
    <t xml:space="preserve">женский жилет </t>
  </si>
  <si>
    <t>форма для пирожных</t>
  </si>
  <si>
    <t>тренажор для ног</t>
  </si>
  <si>
    <t>худи с капюшоном женская модное</t>
  </si>
  <si>
    <t>1st choice для собак</t>
  </si>
  <si>
    <t>крупа 5 кг</t>
  </si>
  <si>
    <t>фонарь на магните</t>
  </si>
  <si>
    <t>фотоаппарат для детей</t>
  </si>
  <si>
    <t>мед и прополис</t>
  </si>
  <si>
    <t xml:space="preserve">вонючка </t>
  </si>
  <si>
    <t>кружка фарфоровая с блюдцем</t>
  </si>
  <si>
    <t>spirit одежда</t>
  </si>
  <si>
    <t>очки balenciaga</t>
  </si>
  <si>
    <t>платье длинное с капюшоном</t>
  </si>
  <si>
    <t>loreal infaillible стойкая пудра</t>
  </si>
  <si>
    <t>кеды baden</t>
  </si>
  <si>
    <t>la moda</t>
  </si>
  <si>
    <t>семейный кодекс рф</t>
  </si>
  <si>
    <t>беймакс</t>
  </si>
  <si>
    <t>корзина на дверь</t>
  </si>
  <si>
    <t>интерактивные книги</t>
  </si>
  <si>
    <t xml:space="preserve">кресло детское автомобильное </t>
  </si>
  <si>
    <t>чехол для айкос</t>
  </si>
  <si>
    <t>72370845</t>
  </si>
  <si>
    <t>медиаплееры</t>
  </si>
  <si>
    <t>фиолетовый свитшот</t>
  </si>
  <si>
    <t xml:space="preserve">котофей обувь </t>
  </si>
  <si>
    <t>футболка женская бежевая оверсайз</t>
  </si>
  <si>
    <t>ловитель снов</t>
  </si>
  <si>
    <t>cloudees</t>
  </si>
  <si>
    <t>байковая пижама</t>
  </si>
  <si>
    <t>86101004</t>
  </si>
  <si>
    <t>sakura женский</t>
  </si>
  <si>
    <t>спотифай</t>
  </si>
  <si>
    <t>собачье лакомство</t>
  </si>
  <si>
    <t>мука итальянская</t>
  </si>
  <si>
    <t>synergetic для стирки детского белья</t>
  </si>
  <si>
    <t>орехи в сахаре</t>
  </si>
  <si>
    <t>памперсы хагис 5</t>
  </si>
  <si>
    <t>матрас надувной интекс</t>
  </si>
  <si>
    <t>органайзеры для бисера</t>
  </si>
  <si>
    <t>платье летнее женское 52 размер</t>
  </si>
  <si>
    <t>шкатулка гарри поттер</t>
  </si>
  <si>
    <t>объектив для камеры телефона</t>
  </si>
  <si>
    <t>компьютер велосипедный</t>
  </si>
  <si>
    <t>finimo</t>
  </si>
  <si>
    <t>гладких пяток</t>
  </si>
  <si>
    <t>кроссовки женские натуральная кожа турция</t>
  </si>
  <si>
    <t>вело кресло</t>
  </si>
  <si>
    <t>46694411</t>
  </si>
  <si>
    <t>косметическая кисть</t>
  </si>
  <si>
    <t>relove</t>
  </si>
  <si>
    <t>persimmon</t>
  </si>
  <si>
    <t>klepach.pro тени рассыпчатые</t>
  </si>
  <si>
    <t>fashion book</t>
  </si>
  <si>
    <t>трубы для дымохода</t>
  </si>
  <si>
    <t>сапоги резиновые для рыбалки</t>
  </si>
  <si>
    <t>брюки летние большие размеры</t>
  </si>
  <si>
    <t>51517677</t>
  </si>
  <si>
    <t>джутовые корзинки</t>
  </si>
  <si>
    <t>тарелка набор</t>
  </si>
  <si>
    <t>лак прелесть</t>
  </si>
  <si>
    <t>контейнер для приготовления на пару</t>
  </si>
  <si>
    <t>смартфон детский</t>
  </si>
  <si>
    <t>туфли женские с круглым носком</t>
  </si>
  <si>
    <t>автозагар mixit</t>
  </si>
  <si>
    <t>твоё сарафан</t>
  </si>
  <si>
    <t>ришгард</t>
  </si>
  <si>
    <t>консервация продуктов</t>
  </si>
  <si>
    <t>колпачок</t>
  </si>
  <si>
    <t>подарочная коробка 30 см</t>
  </si>
  <si>
    <t>брюки женские летние шелковые</t>
  </si>
  <si>
    <t>кроссовки белые nike</t>
  </si>
  <si>
    <t>мужской костюм в клетку</t>
  </si>
  <si>
    <t>сабо розовые</t>
  </si>
  <si>
    <t>пояс верности женский</t>
  </si>
  <si>
    <t>толстовки для малышей</t>
  </si>
  <si>
    <t>шкатулка большая</t>
  </si>
  <si>
    <t>шнурки из страз</t>
  </si>
  <si>
    <t>джинсы женские летние с высокой посадкой</t>
  </si>
  <si>
    <t>камифубики</t>
  </si>
  <si>
    <t>пилочка для ногтей стекло</t>
  </si>
  <si>
    <t>тарелки с надписью</t>
  </si>
  <si>
    <t>миксер мулинекс</t>
  </si>
  <si>
    <t>ежедневные прокладки в индивидуальной упаковке</t>
  </si>
  <si>
    <t>манго kong</t>
  </si>
  <si>
    <t>наклейка pride</t>
  </si>
  <si>
    <t>футболка худи</t>
  </si>
  <si>
    <t>диван в гостиную</t>
  </si>
  <si>
    <t>xiaomi redmi airdots 3</t>
  </si>
  <si>
    <t>пакетики для леденцов</t>
  </si>
  <si>
    <t>велошорты женские</t>
  </si>
  <si>
    <t xml:space="preserve">шлепки летние </t>
  </si>
  <si>
    <t>коробка прозрачная упаковка</t>
  </si>
  <si>
    <t>сплэш маска</t>
  </si>
  <si>
    <t xml:space="preserve">спальные мешки </t>
  </si>
  <si>
    <t>карсетный топ</t>
  </si>
  <si>
    <t>именные подарки александр</t>
  </si>
  <si>
    <t>намазлык</t>
  </si>
  <si>
    <t>юбка трапеция летняя</t>
  </si>
  <si>
    <t>звукоизоляция автомобиля</t>
  </si>
  <si>
    <t>коврик для прихожей соты</t>
  </si>
  <si>
    <t>футболка фиолетовая женская</t>
  </si>
  <si>
    <t>гирлянды новогодние</t>
  </si>
  <si>
    <t>милые чехлы</t>
  </si>
  <si>
    <t>патронтаж</t>
  </si>
  <si>
    <t>сборник сказок для малышей</t>
  </si>
  <si>
    <t>бравл старс постельное белье</t>
  </si>
  <si>
    <t xml:space="preserve">джинсовки мужские </t>
  </si>
  <si>
    <t>фонарь для прицепа</t>
  </si>
  <si>
    <t xml:space="preserve">браслет бижутерия </t>
  </si>
  <si>
    <t>картина по номерам друзья</t>
  </si>
  <si>
    <t>корейская уходовая косметика для лица</t>
  </si>
  <si>
    <t>stunt car</t>
  </si>
  <si>
    <t>пеньюар эротический</t>
  </si>
  <si>
    <t>корзинка детская</t>
  </si>
  <si>
    <t>reebok мужские</t>
  </si>
  <si>
    <t>саксафон</t>
  </si>
  <si>
    <t>венум для мужчин</t>
  </si>
  <si>
    <t>74483896</t>
  </si>
  <si>
    <t>органайзер для хранения документов дома</t>
  </si>
  <si>
    <t xml:space="preserve">летние кеды </t>
  </si>
  <si>
    <t>76403928</t>
  </si>
  <si>
    <t xml:space="preserve">панама детская для девочек летняя </t>
  </si>
  <si>
    <t>цетрария живая</t>
  </si>
  <si>
    <t xml:space="preserve">шампунь прелесть </t>
  </si>
  <si>
    <t>женские сандали на платформе</t>
  </si>
  <si>
    <t>лол капсула</t>
  </si>
  <si>
    <t>подушка бравл старс</t>
  </si>
  <si>
    <t>dillis</t>
  </si>
  <si>
    <t>чистящее средство для стеклокерамических плит</t>
  </si>
  <si>
    <t xml:space="preserve">мартин иден </t>
  </si>
  <si>
    <t>semily спрей</t>
  </si>
  <si>
    <t>духи perseia</t>
  </si>
  <si>
    <t>liner</t>
  </si>
  <si>
    <t>72698701</t>
  </si>
  <si>
    <t>стуль</t>
  </si>
  <si>
    <t>67332179</t>
  </si>
  <si>
    <t>cafe pele</t>
  </si>
  <si>
    <t>аквагрунт для растений</t>
  </si>
  <si>
    <t>пушистая кофта для девочек</t>
  </si>
  <si>
    <t>худи jdm</t>
  </si>
  <si>
    <t>рулонная штора ширина 100 см</t>
  </si>
  <si>
    <t>посуда на присоске</t>
  </si>
  <si>
    <t>посуда в поездку</t>
  </si>
  <si>
    <t>abricot кроссовки</t>
  </si>
  <si>
    <t>мотокросс костюм</t>
  </si>
  <si>
    <t>мыло пена для диспенсеров</t>
  </si>
  <si>
    <t>рубашка brostem</t>
  </si>
  <si>
    <t>молодежные футболки оверсайз с надписями недорого</t>
  </si>
  <si>
    <t>чехол повербанк</t>
  </si>
  <si>
    <t>lee для мужчин</t>
  </si>
  <si>
    <t>стекло хонор 7с</t>
  </si>
  <si>
    <t>духи с бабл гам</t>
  </si>
  <si>
    <t>пейнтбольные шары</t>
  </si>
  <si>
    <t>брюки на лето женские</t>
  </si>
  <si>
    <t>душица семена</t>
  </si>
  <si>
    <t>estel зимняя защита</t>
  </si>
  <si>
    <t xml:space="preserve">резиновая краска </t>
  </si>
  <si>
    <t>puma кроссовки детские</t>
  </si>
  <si>
    <t>рубашка вельветовая для мальчика</t>
  </si>
  <si>
    <t>прдушка</t>
  </si>
  <si>
    <t>кокон для детей</t>
  </si>
  <si>
    <t>валентин пикуль</t>
  </si>
  <si>
    <t>для упругости груди</t>
  </si>
  <si>
    <t>акватеррариум</t>
  </si>
  <si>
    <t xml:space="preserve">комбинезон для беременных </t>
  </si>
  <si>
    <t>веббис</t>
  </si>
  <si>
    <t>17002110</t>
  </si>
  <si>
    <t>кеды голубые</t>
  </si>
  <si>
    <t>элегами</t>
  </si>
  <si>
    <t>гирлянды для зимы</t>
  </si>
  <si>
    <t>тример для газона</t>
  </si>
  <si>
    <t>wilkinson sword мужской</t>
  </si>
  <si>
    <t>шаблоны</t>
  </si>
  <si>
    <t>комбинезон дождевик для ребенка</t>
  </si>
  <si>
    <t>кошелек женский на магните</t>
  </si>
  <si>
    <t>наклейки ромашки</t>
  </si>
  <si>
    <t>стикерпак аниме</t>
  </si>
  <si>
    <t>затемняющий сетка</t>
  </si>
  <si>
    <t>подарочное мыло</t>
  </si>
  <si>
    <t>шорты polo</t>
  </si>
  <si>
    <t>exceed grip pro</t>
  </si>
  <si>
    <t>лакомства для чистки зубов</t>
  </si>
  <si>
    <t>лампы от комаров</t>
  </si>
  <si>
    <t>mavala для ногтей</t>
  </si>
  <si>
    <t>защитное стекло на редми нот 7</t>
  </si>
  <si>
    <t>машинка ауди</t>
  </si>
  <si>
    <t>dot 4</t>
  </si>
  <si>
    <t>nike брюки женские</t>
  </si>
  <si>
    <t>для левшей</t>
  </si>
  <si>
    <t>для провода</t>
  </si>
  <si>
    <t>рубашка мужская стойка</t>
  </si>
  <si>
    <t>аэратор на кран для экономии воды</t>
  </si>
  <si>
    <t>спортивный костюм найк мужской</t>
  </si>
  <si>
    <t>сосуд для песочной церемонии</t>
  </si>
  <si>
    <t>кружевные колготки</t>
  </si>
  <si>
    <t xml:space="preserve">кроссы женские </t>
  </si>
  <si>
    <t xml:space="preserve">осд </t>
  </si>
  <si>
    <t>шлепки такарди</t>
  </si>
  <si>
    <t>bouticlean</t>
  </si>
  <si>
    <t>для ноутбука подставка охлаждающая</t>
  </si>
  <si>
    <t>ручка для подсачека</t>
  </si>
  <si>
    <t>наклейки таро</t>
  </si>
  <si>
    <t>как привести дела в порядок</t>
  </si>
  <si>
    <t>шлифовка</t>
  </si>
  <si>
    <t>женская укороченная футболка</t>
  </si>
  <si>
    <t>make mood</t>
  </si>
  <si>
    <t xml:space="preserve">брюки в клеточку </t>
  </si>
  <si>
    <t>русская народная одежда</t>
  </si>
  <si>
    <t>theforest</t>
  </si>
  <si>
    <t>термоусадочные трубки</t>
  </si>
  <si>
    <t>антицеллюлитный леггинсы</t>
  </si>
  <si>
    <t>комплект летний для мальчика</t>
  </si>
  <si>
    <t>invicta часы</t>
  </si>
  <si>
    <t>сандали рибок</t>
  </si>
  <si>
    <t>75291597</t>
  </si>
  <si>
    <t>чёрный парик</t>
  </si>
  <si>
    <t>экран для жарки</t>
  </si>
  <si>
    <t>растительное масло спрей</t>
  </si>
  <si>
    <t>трусы корректирующие утягивающие белье</t>
  </si>
  <si>
    <t>турбо слим</t>
  </si>
  <si>
    <t>платье лапша без рукавов</t>
  </si>
  <si>
    <t>удочки летние</t>
  </si>
  <si>
    <t>массаж лица для подтяжки самостоятельно</t>
  </si>
  <si>
    <t>курить запрещено</t>
  </si>
  <si>
    <t>подарок на деревянную свадьбу</t>
  </si>
  <si>
    <t>панно для бани</t>
  </si>
  <si>
    <t>мини камера блютуз</t>
  </si>
  <si>
    <t>гамма шампунь</t>
  </si>
  <si>
    <t>samsung s9 чехол</t>
  </si>
  <si>
    <t>compliment масло</t>
  </si>
  <si>
    <t>торшер лофт</t>
  </si>
  <si>
    <t>тёрка для сыра</t>
  </si>
  <si>
    <t>афродизиак парфюм</t>
  </si>
  <si>
    <t>ппу</t>
  </si>
  <si>
    <t>тарелка для семечек</t>
  </si>
  <si>
    <t>плов с грибами</t>
  </si>
  <si>
    <t>штуцер садовый</t>
  </si>
  <si>
    <t>её малышество</t>
  </si>
  <si>
    <t>папе плейтайм</t>
  </si>
  <si>
    <t>27181389</t>
  </si>
  <si>
    <t>playmobil игрушки</t>
  </si>
  <si>
    <t>тени luxvisage metal hype</t>
  </si>
  <si>
    <t>женские панталоны беларусь</t>
  </si>
  <si>
    <t>дозатор для подсолнечного масла</t>
  </si>
  <si>
    <t>гель для стирки qualita</t>
  </si>
  <si>
    <t>eveline косметика</t>
  </si>
  <si>
    <t>sanabelle</t>
  </si>
  <si>
    <t>модный доктор халаты</t>
  </si>
  <si>
    <t xml:space="preserve">штапель ткань </t>
  </si>
  <si>
    <t>подгузники до 5 кг</t>
  </si>
  <si>
    <t>футболка дпс</t>
  </si>
  <si>
    <t>накладные губы</t>
  </si>
  <si>
    <t>чехол xiaomi redmi 7a</t>
  </si>
  <si>
    <t>шарф белый женский</t>
  </si>
  <si>
    <t>картины по номерам большие</t>
  </si>
  <si>
    <t>мяч для фитнеса 75 см</t>
  </si>
  <si>
    <t>хлопок набор трусы женские</t>
  </si>
  <si>
    <t>пропротен 100</t>
  </si>
  <si>
    <t>водные игры</t>
  </si>
  <si>
    <t>u.s.polo</t>
  </si>
  <si>
    <t>бокс бьюти</t>
  </si>
  <si>
    <t>musko</t>
  </si>
  <si>
    <t>тонировка пленка</t>
  </si>
  <si>
    <t>платье с манжетами</t>
  </si>
  <si>
    <t>ldnio</t>
  </si>
  <si>
    <t xml:space="preserve"> оттеночный бальзам</t>
  </si>
  <si>
    <t xml:space="preserve">23133200 </t>
  </si>
  <si>
    <t>кора крем лифтинг</t>
  </si>
  <si>
    <t>белила титановые акрил</t>
  </si>
  <si>
    <t>47520066</t>
  </si>
  <si>
    <t>best shoes</t>
  </si>
  <si>
    <t>сковородка вок с крышкой</t>
  </si>
  <si>
    <t>йога блок</t>
  </si>
  <si>
    <t>bruno cavalli</t>
  </si>
  <si>
    <t>пилоты</t>
  </si>
  <si>
    <t>viva la vika</t>
  </si>
  <si>
    <t>панамы на лето для мальчиков</t>
  </si>
  <si>
    <t>масленка для смазки</t>
  </si>
  <si>
    <t>стеллаж дом и дача</t>
  </si>
  <si>
    <t>золото россии</t>
  </si>
  <si>
    <t>чехол книжка редми 10</t>
  </si>
  <si>
    <t>ты станешь дедушкой</t>
  </si>
  <si>
    <t>эскар рулонная штора</t>
  </si>
  <si>
    <t>девушка с татуировкой дракона книга</t>
  </si>
  <si>
    <t>fs sport</t>
  </si>
  <si>
    <t>66859273</t>
  </si>
  <si>
    <t>семена чип</t>
  </si>
  <si>
    <t>детское платье в детский сад</t>
  </si>
  <si>
    <t>джинго</t>
  </si>
  <si>
    <t>кроссовки с колесиками</t>
  </si>
  <si>
    <t>женские украшения бижутерия</t>
  </si>
  <si>
    <t>бейби борн</t>
  </si>
  <si>
    <t>тонкие ватные палочки</t>
  </si>
  <si>
    <t>свадебные наборы</t>
  </si>
  <si>
    <t>штатив для айфона</t>
  </si>
  <si>
    <t>телевизоры 32 дюйма</t>
  </si>
  <si>
    <t>трусы мужские набор турция</t>
  </si>
  <si>
    <t>шары желтые</t>
  </si>
  <si>
    <t>противень для гриля</t>
  </si>
  <si>
    <t>my blue</t>
  </si>
  <si>
    <t>платье поло баон</t>
  </si>
  <si>
    <t>aspect</t>
  </si>
  <si>
    <t>74289503</t>
  </si>
  <si>
    <t>лопата садовая титановая</t>
  </si>
  <si>
    <t>фильтр для пруда</t>
  </si>
  <si>
    <t>юни look</t>
  </si>
  <si>
    <t>футболки 18+</t>
  </si>
  <si>
    <t>патч на липучке флаг</t>
  </si>
  <si>
    <t>сандалии женские спорт</t>
  </si>
  <si>
    <t>юбка карандаш в клетку</t>
  </si>
  <si>
    <t>майолика</t>
  </si>
  <si>
    <t>ангелы статуэтки фарфор</t>
  </si>
  <si>
    <t>hills для кошек urinary</t>
  </si>
  <si>
    <t>кубики коса</t>
  </si>
  <si>
    <t>солгар омега 950</t>
  </si>
  <si>
    <t>glowe love</t>
  </si>
  <si>
    <t xml:space="preserve">fresh line </t>
  </si>
  <si>
    <t>футболка boxing</t>
  </si>
  <si>
    <t>розовые сережки</t>
  </si>
  <si>
    <t>джинсы женские на невысокий рост</t>
  </si>
  <si>
    <t>шорты трикотаж женские</t>
  </si>
  <si>
    <t>кармашки в садик</t>
  </si>
  <si>
    <t>медси</t>
  </si>
  <si>
    <t>спортивная магнезия</t>
  </si>
  <si>
    <t>недоуздок для собак</t>
  </si>
  <si>
    <t>mz titanium</t>
  </si>
  <si>
    <t>эстель 18 плюс</t>
  </si>
  <si>
    <t>футболка мужская коричневая</t>
  </si>
  <si>
    <t>sofi de marko покрывало</t>
  </si>
  <si>
    <t>краска шварцкопф</t>
  </si>
  <si>
    <t>блюдца фарфоровые</t>
  </si>
  <si>
    <t>картина по номерам чбд</t>
  </si>
  <si>
    <t>рюкзак школьный гризли для мальчика</t>
  </si>
  <si>
    <t>48795946</t>
  </si>
  <si>
    <t>недорогие смартфоны</t>
  </si>
  <si>
    <t>bastana</t>
  </si>
  <si>
    <t xml:space="preserve">от сглаза </t>
  </si>
  <si>
    <t>игрушка пушин</t>
  </si>
  <si>
    <t xml:space="preserve">женский </t>
  </si>
  <si>
    <t xml:space="preserve">котенок </t>
  </si>
  <si>
    <t xml:space="preserve">poco m4 pro 5g </t>
  </si>
  <si>
    <t>76060168</t>
  </si>
  <si>
    <t>цепочка женская серебряная 925 на шею</t>
  </si>
  <si>
    <t>art and fact сыворотка</t>
  </si>
  <si>
    <t>onto</t>
  </si>
  <si>
    <t>бэтман</t>
  </si>
  <si>
    <t>стопор для рыбалки</t>
  </si>
  <si>
    <t>приколки для волос</t>
  </si>
  <si>
    <t>гарин михайловский детство темы</t>
  </si>
  <si>
    <t>тюль кисея</t>
  </si>
  <si>
    <t>imperatrice</t>
  </si>
  <si>
    <t>майнкрафт игрушки мягкие</t>
  </si>
  <si>
    <t xml:space="preserve">галька </t>
  </si>
  <si>
    <t>трусы женские хлопок стринги</t>
  </si>
  <si>
    <t>визуальный шум</t>
  </si>
  <si>
    <t>марья искусница</t>
  </si>
  <si>
    <t>ковш из нержавеющей стали 1.5 л</t>
  </si>
  <si>
    <t>asics gel-contend 7</t>
  </si>
  <si>
    <t>скатерти на стол</t>
  </si>
  <si>
    <t>самсунги</t>
  </si>
  <si>
    <t>кондиционер для белья 5 л</t>
  </si>
  <si>
    <t>лунный календарь</t>
  </si>
  <si>
    <t>полка для ключей в коридор</t>
  </si>
  <si>
    <t>72051230</t>
  </si>
  <si>
    <t>светофороголовый</t>
  </si>
  <si>
    <t>пиджак жакет</t>
  </si>
  <si>
    <t>женская футболка оверсайс</t>
  </si>
  <si>
    <t xml:space="preserve">подставка для специй </t>
  </si>
  <si>
    <t>готовое блюдо</t>
  </si>
  <si>
    <t xml:space="preserve">пилки для ногтей 100 180 </t>
  </si>
  <si>
    <t>cr1620</t>
  </si>
  <si>
    <t>джинсы рваные внизу</t>
  </si>
  <si>
    <t>елена миро одежда</t>
  </si>
  <si>
    <t>ravensburger пазл</t>
  </si>
  <si>
    <t>76456968</t>
  </si>
  <si>
    <t>футболка женская оверсайз с капюшоном</t>
  </si>
  <si>
    <t>все мы злодеи</t>
  </si>
  <si>
    <t>foxy fox</t>
  </si>
  <si>
    <t>растяжка в коляску</t>
  </si>
  <si>
    <t xml:space="preserve">надувной матрац </t>
  </si>
  <si>
    <t>гелевые шарики для цветов</t>
  </si>
  <si>
    <t>подушки на стул круглые</t>
  </si>
  <si>
    <t>кольцо на ухо</t>
  </si>
  <si>
    <t>тв приставка с интернетом</t>
  </si>
  <si>
    <t>биван ламзак</t>
  </si>
  <si>
    <t>набор сахарница</t>
  </si>
  <si>
    <t>второй пол</t>
  </si>
  <si>
    <t>диодная балка</t>
  </si>
  <si>
    <t>кофта для девочки белая</t>
  </si>
  <si>
    <t>цветочница для сада</t>
  </si>
  <si>
    <t>для пасты</t>
  </si>
  <si>
    <t>кепка каска</t>
  </si>
  <si>
    <t>сквиши фрукты</t>
  </si>
  <si>
    <t>11482730</t>
  </si>
  <si>
    <t>соляная лампа из гималайской соли с диммером</t>
  </si>
  <si>
    <t>контейнер для зубов</t>
  </si>
  <si>
    <t>кепка джинсовая для девочки</t>
  </si>
  <si>
    <t xml:space="preserve">книга к себе нежно </t>
  </si>
  <si>
    <t>мифы и легенды древней греции</t>
  </si>
  <si>
    <t xml:space="preserve">усилитель автомобильный </t>
  </si>
  <si>
    <t>блузка хлопковая</t>
  </si>
  <si>
    <t>рубашка пляжная детская</t>
  </si>
  <si>
    <t>щетка для ресниц в колбе</t>
  </si>
  <si>
    <t>чехол samsung a03 core</t>
  </si>
  <si>
    <t xml:space="preserve">head &amp; shoulders шампунь </t>
  </si>
  <si>
    <t>муслиновая рубашка для мальчика</t>
  </si>
  <si>
    <t>виноградов ювелирные украшения</t>
  </si>
  <si>
    <t>форма для корзиночки</t>
  </si>
  <si>
    <t>подушки уличные</t>
  </si>
  <si>
    <t>сайра натуральная</t>
  </si>
  <si>
    <t>набор канцтоваров</t>
  </si>
  <si>
    <t>биоастрология</t>
  </si>
  <si>
    <t>масажка</t>
  </si>
  <si>
    <t>терморасческа</t>
  </si>
  <si>
    <t>кружка для кофе с собой</t>
  </si>
  <si>
    <t>платье турецкое</t>
  </si>
  <si>
    <t>подставка для ароматических палочек</t>
  </si>
  <si>
    <t>sintec 5w30</t>
  </si>
  <si>
    <t>купальник женский раздельные большого размера</t>
  </si>
  <si>
    <t>сумка багет розовая</t>
  </si>
  <si>
    <t>струны d'addario</t>
  </si>
  <si>
    <t>peel medical</t>
  </si>
  <si>
    <t>иглы бисерные</t>
  </si>
  <si>
    <t>большие мягкие игрушки для девочек</t>
  </si>
  <si>
    <t>кусачки инструмент</t>
  </si>
  <si>
    <t>72743596</t>
  </si>
  <si>
    <t>болеро свадебное</t>
  </si>
  <si>
    <t>юбка мини джинсовая</t>
  </si>
  <si>
    <t>свечи для лампады</t>
  </si>
  <si>
    <t>термосервирователь tupperware</t>
  </si>
  <si>
    <t>sun x</t>
  </si>
  <si>
    <t>воск итал вакс</t>
  </si>
  <si>
    <t>масло сандала эфирное</t>
  </si>
  <si>
    <t>футболки для мужчин однотонные</t>
  </si>
  <si>
    <t>кружево белое</t>
  </si>
  <si>
    <t>кофта скелет</t>
  </si>
  <si>
    <t>зипка короткая</t>
  </si>
  <si>
    <t>tenerezza</t>
  </si>
  <si>
    <t>ника для уборка</t>
  </si>
  <si>
    <t>riche сыворотка</t>
  </si>
  <si>
    <t>щетка для котов</t>
  </si>
  <si>
    <t>pe,yfz gfcnf</t>
  </si>
  <si>
    <t>флекс</t>
  </si>
  <si>
    <t>цепь для ключей</t>
  </si>
  <si>
    <t>куртка для собак зимняя</t>
  </si>
  <si>
    <t>конфеты батончик</t>
  </si>
  <si>
    <t>мультиметр с прозвонкой</t>
  </si>
  <si>
    <t>футболка симпсоны женская</t>
  </si>
  <si>
    <t>купальник kappa</t>
  </si>
  <si>
    <t>белый пояс женский</t>
  </si>
  <si>
    <t>шампунь длина мечты</t>
  </si>
  <si>
    <t>72319345</t>
  </si>
  <si>
    <t>наклейки для вещей</t>
  </si>
  <si>
    <t>нитки для джинсов</t>
  </si>
  <si>
    <t>насос ручной автомобильный</t>
  </si>
  <si>
    <t>наполнитель cat step</t>
  </si>
  <si>
    <t xml:space="preserve">черная пантера </t>
  </si>
  <si>
    <t>подвеска ангелочек</t>
  </si>
  <si>
    <t>сухой массаж</t>
  </si>
  <si>
    <t>11857486</t>
  </si>
  <si>
    <t>прорезыватель для зубов деревянный</t>
  </si>
  <si>
    <t>чехол на самсунг j7</t>
  </si>
  <si>
    <t>лак автомобильный бесцветный</t>
  </si>
  <si>
    <t>спортивные штаны для женщин</t>
  </si>
  <si>
    <t xml:space="preserve">kapous краска для волос </t>
  </si>
  <si>
    <t>vesna dress платье</t>
  </si>
  <si>
    <t xml:space="preserve">серая кофта на молнии </t>
  </si>
  <si>
    <t>купальник магистраль</t>
  </si>
  <si>
    <t>opel corsa d</t>
  </si>
  <si>
    <t>стул для похода</t>
  </si>
  <si>
    <t>полки для лаков</t>
  </si>
  <si>
    <t>карниз для штор в ванную</t>
  </si>
  <si>
    <t>ni</t>
  </si>
  <si>
    <t>купальник закрытый на девочку</t>
  </si>
  <si>
    <t>джинсовая куртка подростковая</t>
  </si>
  <si>
    <t>bite вафли</t>
  </si>
  <si>
    <t>33705812</t>
  </si>
  <si>
    <t>борцовки asics для борьбы</t>
  </si>
  <si>
    <t>покрывало тонкое</t>
  </si>
  <si>
    <t>шампунь мужской от перхоти</t>
  </si>
  <si>
    <t>свитер черный женский оверсайз</t>
  </si>
  <si>
    <t>жидкость для кофемашин</t>
  </si>
  <si>
    <t>французская штора</t>
  </si>
  <si>
    <t>тонкий свитшот</t>
  </si>
  <si>
    <t>ниспадающий платок для храма</t>
  </si>
  <si>
    <t>жидкое стиральное средство</t>
  </si>
  <si>
    <t>identity v</t>
  </si>
  <si>
    <t xml:space="preserve">эмульсия </t>
  </si>
  <si>
    <t>ян одежда</t>
  </si>
  <si>
    <t>компот из вишни</t>
  </si>
  <si>
    <t>косметические аппараты для лица</t>
  </si>
  <si>
    <t>резиновые сапоги на мальчика утепленные</t>
  </si>
  <si>
    <t>under armour рюкзак</t>
  </si>
  <si>
    <t>lady henna хна для волос</t>
  </si>
  <si>
    <t>ортопедические босоножки женские</t>
  </si>
  <si>
    <t>долина кукол</t>
  </si>
  <si>
    <t>значки манга</t>
  </si>
  <si>
    <t>накидка на компьютерный стул</t>
  </si>
  <si>
    <t>колье на леске серебро</t>
  </si>
  <si>
    <t>кардиган бежевый вязаный</t>
  </si>
  <si>
    <t>elbar</t>
  </si>
  <si>
    <t>рука липучка</t>
  </si>
  <si>
    <t>головной убор для собак</t>
  </si>
  <si>
    <t>игра джералда</t>
  </si>
  <si>
    <t>декатлон носки для бега</t>
  </si>
  <si>
    <t>серьги джекеты серебро</t>
  </si>
  <si>
    <t>повязка на голову спортивная мужская тонкая</t>
  </si>
  <si>
    <t>дорожка в ванную</t>
  </si>
  <si>
    <t>топ с вырезами на плечах</t>
  </si>
  <si>
    <t>цепочка на грудь</t>
  </si>
  <si>
    <t>куртка осенняя для мальчика</t>
  </si>
  <si>
    <t>диск сцепления</t>
  </si>
  <si>
    <t>53640704</t>
  </si>
  <si>
    <t>парник 6 метров</t>
  </si>
  <si>
    <t>bona mente обувь</t>
  </si>
  <si>
    <t>крыша для мангала</t>
  </si>
  <si>
    <t xml:space="preserve">накидка для кормления </t>
  </si>
  <si>
    <t>кресла для рыбалки</t>
  </si>
  <si>
    <t>для интимной зоны</t>
  </si>
  <si>
    <t>чехол книжка на honor 7a</t>
  </si>
  <si>
    <t>рюкзак хамелеон</t>
  </si>
  <si>
    <t>комплекты штор</t>
  </si>
  <si>
    <t>шапка для девочки лето</t>
  </si>
  <si>
    <t xml:space="preserve">вязаная сумка </t>
  </si>
  <si>
    <t>полет</t>
  </si>
  <si>
    <t>usb провод для зарядки</t>
  </si>
  <si>
    <t>корм для кошек с мочекаменной болезнью</t>
  </si>
  <si>
    <t xml:space="preserve">rex </t>
  </si>
  <si>
    <t>лепешка</t>
  </si>
  <si>
    <t>72891382</t>
  </si>
  <si>
    <t>картридж на пасито 2</t>
  </si>
  <si>
    <t>лизунец</t>
  </si>
  <si>
    <t>следопыт газ</t>
  </si>
  <si>
    <t>напольные весы xiaomi mi</t>
  </si>
  <si>
    <t>свечи для ванной</t>
  </si>
  <si>
    <t>пуловер женский хлопок</t>
  </si>
  <si>
    <t>стеллаж для косметики</t>
  </si>
  <si>
    <t>мяссури</t>
  </si>
  <si>
    <t>52001606</t>
  </si>
  <si>
    <t>sanada япония</t>
  </si>
  <si>
    <t>лесков старый гений</t>
  </si>
  <si>
    <t>пиджак на молнии</t>
  </si>
  <si>
    <t>лямки для бюстгальтера со стразами</t>
  </si>
  <si>
    <t>14587491</t>
  </si>
  <si>
    <t>футболки аниме хентай</t>
  </si>
  <si>
    <t>петух игрушка</t>
  </si>
  <si>
    <t>яйцо 18+</t>
  </si>
  <si>
    <t>церковный капор</t>
  </si>
  <si>
    <t xml:space="preserve">плед белый </t>
  </si>
  <si>
    <t>джинсы женские широкие большой размер</t>
  </si>
  <si>
    <t>детокс для волос</t>
  </si>
  <si>
    <t>запретная пустыня</t>
  </si>
  <si>
    <t>куртки джинсовые женская</t>
  </si>
  <si>
    <t>жилет гусиная лапка</t>
  </si>
  <si>
    <t>батарейка aaa</t>
  </si>
  <si>
    <t>маленькие книги</t>
  </si>
  <si>
    <t>расческа для девочки</t>
  </si>
  <si>
    <t xml:space="preserve">сплит системы </t>
  </si>
  <si>
    <t>mocoll</t>
  </si>
  <si>
    <t>русский кружевной дом</t>
  </si>
  <si>
    <t>халат льняной</t>
  </si>
  <si>
    <t>блэндэр</t>
  </si>
  <si>
    <t>геншин импакт дакимакура</t>
  </si>
  <si>
    <t>костюм сафари женский</t>
  </si>
  <si>
    <t>флот россии</t>
  </si>
  <si>
    <t>лосины летние женские</t>
  </si>
  <si>
    <t>кофты детские</t>
  </si>
  <si>
    <t>детский ингалятор</t>
  </si>
  <si>
    <t>зарядное устройство для ноутбука acer</t>
  </si>
  <si>
    <t>vivienne sabo духи</t>
  </si>
  <si>
    <t xml:space="preserve">марс </t>
  </si>
  <si>
    <t xml:space="preserve">g.love </t>
  </si>
  <si>
    <t>шарлотта хаберзак</t>
  </si>
  <si>
    <t>нож для кожи</t>
  </si>
  <si>
    <t>стакан непроливайка детский</t>
  </si>
  <si>
    <t>одежда для зайки ми</t>
  </si>
  <si>
    <t>средство для чистки монет</t>
  </si>
  <si>
    <t>astra&amp;craft</t>
  </si>
  <si>
    <t xml:space="preserve">антимоскитная сетка </t>
  </si>
  <si>
    <t>ковер прорезиненный</t>
  </si>
  <si>
    <t>обувь на свадьбу</t>
  </si>
  <si>
    <t>furla ремень</t>
  </si>
  <si>
    <t xml:space="preserve">платье love republic </t>
  </si>
  <si>
    <t>праймер для ресниц lovely</t>
  </si>
  <si>
    <t>nelak</t>
  </si>
  <si>
    <t>видеоняня avent</t>
  </si>
  <si>
    <t>футболки для женщин адидас</t>
  </si>
  <si>
    <t>черные женские кеды</t>
  </si>
  <si>
    <t>59971917</t>
  </si>
  <si>
    <t>коза дереза для волос</t>
  </si>
  <si>
    <t>набор для шитья арт ткани</t>
  </si>
  <si>
    <t>крепление велосипеда</t>
  </si>
  <si>
    <t>толкиен хоббит</t>
  </si>
  <si>
    <t>перец черный молотый 1 кг</t>
  </si>
  <si>
    <t>пакет зип лок</t>
  </si>
  <si>
    <t>reebok workout plus</t>
  </si>
  <si>
    <t>чехол для бутыли 19 литров</t>
  </si>
  <si>
    <t>15377379</t>
  </si>
  <si>
    <t>аvon</t>
  </si>
  <si>
    <t xml:space="preserve">ватный матрас </t>
  </si>
  <si>
    <t>тассел гирлянда</t>
  </si>
  <si>
    <t>платье летнее короткое без рукава</t>
  </si>
  <si>
    <t>джинси</t>
  </si>
  <si>
    <t xml:space="preserve">спортивные костюмы для девочек </t>
  </si>
  <si>
    <t>пневматическое оружие stalker</t>
  </si>
  <si>
    <t>пижама атласная с шортами</t>
  </si>
  <si>
    <t>светоотражающий пигмент</t>
  </si>
  <si>
    <t>подушка детская 3 см</t>
  </si>
  <si>
    <t>байкерская куртка мужская</t>
  </si>
  <si>
    <t>черная худи мужская</t>
  </si>
  <si>
    <t xml:space="preserve">песочник для девочки </t>
  </si>
  <si>
    <t>q/s</t>
  </si>
  <si>
    <t>рубашка женская длинная черная</t>
  </si>
  <si>
    <t>футболка женская оверсайз с надписью</t>
  </si>
  <si>
    <t>gillette slalom кассеты</t>
  </si>
  <si>
    <t>средство для посудомоечных машин finish</t>
  </si>
  <si>
    <t>don t touch my face</t>
  </si>
  <si>
    <t>футболка пума оверсайз</t>
  </si>
  <si>
    <t>ты меня еще любишь</t>
  </si>
  <si>
    <t>книга юли гаврилиной</t>
  </si>
  <si>
    <t>корригирующие очки</t>
  </si>
  <si>
    <t>кронштейн для телевизора наклонный</t>
  </si>
  <si>
    <t>белый сникерс</t>
  </si>
  <si>
    <t>клиник хэппи духи</t>
  </si>
  <si>
    <t>мышь с ковриком</t>
  </si>
  <si>
    <t>гербицид избирательного действия</t>
  </si>
  <si>
    <t>67253246</t>
  </si>
  <si>
    <t>весы багажные</t>
  </si>
  <si>
    <t>декатлон обувь девочки</t>
  </si>
  <si>
    <t>самсунг s 21</t>
  </si>
  <si>
    <t>юному музыканту пианисту</t>
  </si>
  <si>
    <t xml:space="preserve">чуни </t>
  </si>
  <si>
    <t>азбука 1 класс школа россии</t>
  </si>
  <si>
    <t>тапочки единорог</t>
  </si>
  <si>
    <t>resinart</t>
  </si>
  <si>
    <t>порошок ариель профессиональный</t>
  </si>
  <si>
    <t>тритан тобот</t>
  </si>
  <si>
    <t>kapous спрей термозащита</t>
  </si>
  <si>
    <t>сарафан белый летний</t>
  </si>
  <si>
    <t>салатник металлический</t>
  </si>
  <si>
    <t>vaporesso картридж</t>
  </si>
  <si>
    <t>костюм женский летний шорты и рубашка</t>
  </si>
  <si>
    <t>85311340</t>
  </si>
  <si>
    <t>мусульманские книги</t>
  </si>
  <si>
    <t>комплекты женские</t>
  </si>
  <si>
    <t>обувь подростковая кроссовки</t>
  </si>
  <si>
    <t>крем в капсулах</t>
  </si>
  <si>
    <t>кроссовки ассикс</t>
  </si>
  <si>
    <t>забвение пахнет корицей</t>
  </si>
  <si>
    <t>мат детский</t>
  </si>
  <si>
    <t>каша нутрилак</t>
  </si>
  <si>
    <t>кашпо лейка</t>
  </si>
  <si>
    <t>ленточки для волос детские</t>
  </si>
  <si>
    <t>бадьян целый</t>
  </si>
  <si>
    <t>парные брелки паре</t>
  </si>
  <si>
    <t>цепочка для очков мужская</t>
  </si>
  <si>
    <t>фитинг для капельного полива</t>
  </si>
  <si>
    <t>табличка не входить</t>
  </si>
  <si>
    <t>стелла кидс</t>
  </si>
  <si>
    <t xml:space="preserve">упаковка для цветов </t>
  </si>
  <si>
    <t>72740028</t>
  </si>
  <si>
    <t>гель для стирки alpi</t>
  </si>
  <si>
    <t xml:space="preserve">палатка автоматическая </t>
  </si>
  <si>
    <t>насадка орал би</t>
  </si>
  <si>
    <t>брошь жук</t>
  </si>
  <si>
    <t>зонт обратный</t>
  </si>
  <si>
    <t>бифри одежда</t>
  </si>
  <si>
    <t>world famous tattoo ink hl store</t>
  </si>
  <si>
    <t>an_rai</t>
  </si>
  <si>
    <t>защитное стекло на honor 10 x lite</t>
  </si>
  <si>
    <t>колонки авто</t>
  </si>
  <si>
    <t>юбка на подтяжках</t>
  </si>
  <si>
    <t>бокс пластиковый</t>
  </si>
  <si>
    <t>ypen</t>
  </si>
  <si>
    <t>подпорка для комнатных цветов</t>
  </si>
  <si>
    <t>посуда для приготовления пищи</t>
  </si>
  <si>
    <t>клейкая лента для труб</t>
  </si>
  <si>
    <t>ткани трикотаж</t>
  </si>
  <si>
    <t>пояс для отягощений</t>
  </si>
  <si>
    <t>vishnya</t>
  </si>
  <si>
    <t>кроватки круглые</t>
  </si>
  <si>
    <t>сергей алексеев</t>
  </si>
  <si>
    <t>swimsweet</t>
  </si>
  <si>
    <t>маскоголик</t>
  </si>
  <si>
    <t>кроссовки в сеточку мужские</t>
  </si>
  <si>
    <t>t tacardi</t>
  </si>
  <si>
    <t>сандали какаду</t>
  </si>
  <si>
    <t xml:space="preserve">клубника в шоколаде </t>
  </si>
  <si>
    <t>накидка на унитаз</t>
  </si>
  <si>
    <t>30157823</t>
  </si>
  <si>
    <t>мебель игровая</t>
  </si>
  <si>
    <t xml:space="preserve">средство для роста волос </t>
  </si>
  <si>
    <t>vanish пятновыводитель отбеливатель</t>
  </si>
  <si>
    <t>joma сороконожки</t>
  </si>
  <si>
    <t>79466450</t>
  </si>
  <si>
    <t xml:space="preserve">пояс для единоборств </t>
  </si>
  <si>
    <t>redmi 9 a</t>
  </si>
  <si>
    <t>модуль сопряжения</t>
  </si>
  <si>
    <t>веревка для фотографий</t>
  </si>
  <si>
    <t>65805587</t>
  </si>
  <si>
    <t>компрессионные гольфы 2 класс</t>
  </si>
  <si>
    <t>24813659</t>
  </si>
  <si>
    <t>сменная кассета барьер стандарт</t>
  </si>
  <si>
    <t>бокс на др</t>
  </si>
  <si>
    <t>сказки пушкина с иллюстрациями</t>
  </si>
  <si>
    <t>крем для белой подошвы</t>
  </si>
  <si>
    <t>72077543</t>
  </si>
  <si>
    <t>наклейки для ногтей леопард</t>
  </si>
  <si>
    <t>фигурки черепашки ниндзя</t>
  </si>
  <si>
    <t>аккумулятор для макита</t>
  </si>
  <si>
    <t>сотникова</t>
  </si>
  <si>
    <t>61144374</t>
  </si>
  <si>
    <t>лианейл</t>
  </si>
  <si>
    <t>шампунь амвей</t>
  </si>
  <si>
    <t>наполнитель древесный комкующийся</t>
  </si>
  <si>
    <t xml:space="preserve">ёлочные игрушки </t>
  </si>
  <si>
    <t>парогенераторы для глажки</t>
  </si>
  <si>
    <t>кисть кабуки кисть косметическая кисть для румян</t>
  </si>
  <si>
    <t>дермагрип</t>
  </si>
  <si>
    <t>пиджак на лето</t>
  </si>
  <si>
    <t>краска для волос металлик</t>
  </si>
  <si>
    <t>парфюмированный дезодорант</t>
  </si>
  <si>
    <t>юбка солнце для девочки</t>
  </si>
  <si>
    <t>лодка с мотором</t>
  </si>
  <si>
    <t>миксер для молочных коктейлей</t>
  </si>
  <si>
    <t>длинная белая юбка</t>
  </si>
  <si>
    <t>маршмеллоу в банке</t>
  </si>
  <si>
    <t>шторки на номера</t>
  </si>
  <si>
    <t>простынь на резинке 140х200 с наволочками</t>
  </si>
  <si>
    <t>нож птичка</t>
  </si>
  <si>
    <t>клей лента</t>
  </si>
  <si>
    <t>miniworld</t>
  </si>
  <si>
    <t xml:space="preserve">рашгард детский </t>
  </si>
  <si>
    <t>зинкевич-евстигнеева</t>
  </si>
  <si>
    <t>посуда цептер</t>
  </si>
  <si>
    <t>товары для похудения бады</t>
  </si>
  <si>
    <t>серебрянная цепочка мужская</t>
  </si>
  <si>
    <t xml:space="preserve">бутылочка avent </t>
  </si>
  <si>
    <t>футболка лодочка</t>
  </si>
  <si>
    <t xml:space="preserve">памперсы трусики для взрослых </t>
  </si>
  <si>
    <t>10661861</t>
  </si>
  <si>
    <t xml:space="preserve">электро велосипед </t>
  </si>
  <si>
    <t>сковорода кукмара со съемной ручкой</t>
  </si>
  <si>
    <t>39620521</t>
  </si>
  <si>
    <t>фисташки 500 гр</t>
  </si>
  <si>
    <t>штаны для девочки черные</t>
  </si>
  <si>
    <t>мужская рубашка из льна</t>
  </si>
  <si>
    <t>сумка женская замша</t>
  </si>
  <si>
    <t>система джокер</t>
  </si>
  <si>
    <t>испанский мармелад</t>
  </si>
  <si>
    <t>краска для бровей концепт</t>
  </si>
  <si>
    <t>табурет высокий</t>
  </si>
  <si>
    <t xml:space="preserve">кухонная машина </t>
  </si>
  <si>
    <t>75833609</t>
  </si>
  <si>
    <t>boom девочки</t>
  </si>
  <si>
    <t>35570273</t>
  </si>
  <si>
    <t>платье ссср</t>
  </si>
  <si>
    <t xml:space="preserve">кросовки для девочек </t>
  </si>
  <si>
    <t xml:space="preserve">raw </t>
  </si>
  <si>
    <t>маски аниме</t>
  </si>
  <si>
    <t xml:space="preserve">тоннели </t>
  </si>
  <si>
    <t>чехол xiaomi redmi 10s</t>
  </si>
  <si>
    <t>посуда для соуса</t>
  </si>
  <si>
    <t>togas group</t>
  </si>
  <si>
    <t>футболка сеточка</t>
  </si>
  <si>
    <t>вольфрамовая нить</t>
  </si>
  <si>
    <t>брюки мужские летние белые</t>
  </si>
  <si>
    <t>уголь crown</t>
  </si>
  <si>
    <t>ручка на окна</t>
  </si>
  <si>
    <t>плёнка самоклейка</t>
  </si>
  <si>
    <t>латексные шарики</t>
  </si>
  <si>
    <t>румяна для лица жидкие</t>
  </si>
  <si>
    <t>переводные наклейки</t>
  </si>
  <si>
    <t>фильтр mann</t>
  </si>
  <si>
    <t>блеск для губ коричневый</t>
  </si>
  <si>
    <t>ящик для блесен</t>
  </si>
  <si>
    <t>clubmaster</t>
  </si>
  <si>
    <t>блюдо пластик</t>
  </si>
  <si>
    <t>82219864</t>
  </si>
  <si>
    <t>салатник квадратный</t>
  </si>
  <si>
    <t>33659270</t>
  </si>
  <si>
    <t>твое одежда женская платье</t>
  </si>
  <si>
    <t xml:space="preserve">aravia крем для лица </t>
  </si>
  <si>
    <t>lime сумки</t>
  </si>
  <si>
    <t>шампунь активатор роста волос</t>
  </si>
  <si>
    <t>одеяло синтепон</t>
  </si>
  <si>
    <t>браслет на руку металлический</t>
  </si>
  <si>
    <t>зонт fuck</t>
  </si>
  <si>
    <t>рюкзак артек</t>
  </si>
  <si>
    <t>пазлы для детей 24 элемента</t>
  </si>
  <si>
    <t>30301463</t>
  </si>
  <si>
    <t>аквариум с подсветкой</t>
  </si>
  <si>
    <t>пробники духов женские</t>
  </si>
  <si>
    <t>мужские белые джинсы</t>
  </si>
  <si>
    <t>шампунь секреты бабушки агафьи</t>
  </si>
  <si>
    <t xml:space="preserve">стринги белые </t>
  </si>
  <si>
    <t>пленка техническая</t>
  </si>
  <si>
    <t>36803979</t>
  </si>
  <si>
    <t>зубная щетка rich</t>
  </si>
  <si>
    <t xml:space="preserve">на стул </t>
  </si>
  <si>
    <t>bakari</t>
  </si>
  <si>
    <t>летуаль парфюм</t>
  </si>
  <si>
    <t>поилка для собак дорожная</t>
  </si>
  <si>
    <t>чай с имбирем в пакетиках</t>
  </si>
  <si>
    <t>инста самка</t>
  </si>
  <si>
    <t>комод мальм</t>
  </si>
  <si>
    <t>подвесное мусорное ведро</t>
  </si>
  <si>
    <t>логомозаика</t>
  </si>
  <si>
    <t>немка</t>
  </si>
  <si>
    <t>штаны спортивные для девочек 11 лет</t>
  </si>
  <si>
    <t>urinary для собак</t>
  </si>
  <si>
    <t>стич игрушка маленький</t>
  </si>
  <si>
    <t>puma шорты мужские</t>
  </si>
  <si>
    <t>детские шорты летние</t>
  </si>
  <si>
    <t>39259447</t>
  </si>
  <si>
    <t>bio medical care</t>
  </si>
  <si>
    <t>подставка посуда и инвентарь</t>
  </si>
  <si>
    <t>краска wella</t>
  </si>
  <si>
    <t>дорожный набор в роддом</t>
  </si>
  <si>
    <t>ганимед духи</t>
  </si>
  <si>
    <t>водолазкин книги</t>
  </si>
  <si>
    <t>свечи для торта 10 лет</t>
  </si>
  <si>
    <t>духи мери кей</t>
  </si>
  <si>
    <t>fasty</t>
  </si>
  <si>
    <t>лак kapous professional</t>
  </si>
  <si>
    <t>день влюбленных</t>
  </si>
  <si>
    <t>туфли женские летние натуральная кожа</t>
  </si>
  <si>
    <t>батончик злаки</t>
  </si>
  <si>
    <t>камень для духовки</t>
  </si>
  <si>
    <t>мужские очки с диоптриями</t>
  </si>
  <si>
    <t>пенал с единорогом</t>
  </si>
  <si>
    <t>стол для автокресла</t>
  </si>
  <si>
    <t xml:space="preserve">ленин </t>
  </si>
  <si>
    <t>витафон аппарат магнитотерапии</t>
  </si>
  <si>
    <t>антицеллюлитная варежка</t>
  </si>
  <si>
    <t>ральф рингер мужские кроссовки</t>
  </si>
  <si>
    <t>костюмы в пижамном стиле</t>
  </si>
  <si>
    <t>чумодан</t>
  </si>
  <si>
    <t>женские спортивные костюмы тонкие</t>
  </si>
  <si>
    <t>для рюкзака</t>
  </si>
  <si>
    <t>бейсболка без застежки</t>
  </si>
  <si>
    <t>onemix</t>
  </si>
  <si>
    <t>marburg</t>
  </si>
  <si>
    <t>крем матирующий</t>
  </si>
  <si>
    <t>золоа</t>
  </si>
  <si>
    <t>бегония семена</t>
  </si>
  <si>
    <t>сумка для магазина</t>
  </si>
  <si>
    <t>шианы</t>
  </si>
  <si>
    <t>клач женский</t>
  </si>
  <si>
    <t>33099675</t>
  </si>
  <si>
    <t>трусы женские секси</t>
  </si>
  <si>
    <t>толстовка человек паук</t>
  </si>
  <si>
    <t>mentholatum</t>
  </si>
  <si>
    <t>78325937</t>
  </si>
  <si>
    <t>краска для тату черная</t>
  </si>
  <si>
    <t>многоразовые наклейки для детей сказки</t>
  </si>
  <si>
    <t>платье корейское</t>
  </si>
  <si>
    <t>я женщина книга</t>
  </si>
  <si>
    <t>перфорированная лента</t>
  </si>
  <si>
    <t xml:space="preserve">принглс чипсы </t>
  </si>
  <si>
    <t>маска для бассейна</t>
  </si>
  <si>
    <t>подвесные игрушки для новорожденных</t>
  </si>
  <si>
    <t>светодиодная леньа</t>
  </si>
  <si>
    <t xml:space="preserve">сумки на лето </t>
  </si>
  <si>
    <t>карандаш для глаз черный гелевый</t>
  </si>
  <si>
    <t>отрезной диск</t>
  </si>
  <si>
    <t xml:space="preserve">equivalent </t>
  </si>
  <si>
    <t>насос погружной садовая техника</t>
  </si>
  <si>
    <t xml:space="preserve">варочная панель газовая </t>
  </si>
  <si>
    <t>футболка твое с принтом</t>
  </si>
  <si>
    <t>видеокарта на пк</t>
  </si>
  <si>
    <t>средство для снятия краски с кожи</t>
  </si>
  <si>
    <t>триммер moser</t>
  </si>
  <si>
    <t>lion king</t>
  </si>
  <si>
    <t>лестница для грызунов</t>
  </si>
  <si>
    <t>черный худи мужской</t>
  </si>
  <si>
    <t>бейсболка vans</t>
  </si>
  <si>
    <t>полотенца для детей</t>
  </si>
  <si>
    <t>зара футболка</t>
  </si>
  <si>
    <t>фторопласт</t>
  </si>
  <si>
    <t>волк и семеро козлят</t>
  </si>
  <si>
    <t>водолазка без рукавов женская</t>
  </si>
  <si>
    <t>инструмент для установки кнопок</t>
  </si>
  <si>
    <t>мяфли</t>
  </si>
  <si>
    <t>стикеры для планера</t>
  </si>
  <si>
    <t>new wallet</t>
  </si>
  <si>
    <t>кольцо с рубином серебряное</t>
  </si>
  <si>
    <t>devoted creation</t>
  </si>
  <si>
    <t>тодороки</t>
  </si>
  <si>
    <t>маленькая сумочка кросс боди</t>
  </si>
  <si>
    <t>sauvage dior</t>
  </si>
  <si>
    <t>norm+</t>
  </si>
  <si>
    <t>полушубок из натурального меха</t>
  </si>
  <si>
    <t>пирсинг для беременных</t>
  </si>
  <si>
    <t xml:space="preserve">саша </t>
  </si>
  <si>
    <t>масло нероли</t>
  </si>
  <si>
    <t>27972696</t>
  </si>
  <si>
    <t xml:space="preserve">чернила для принтера </t>
  </si>
  <si>
    <t>eos электронная</t>
  </si>
  <si>
    <t>splat ополаскиватель для рта</t>
  </si>
  <si>
    <t>чулки красные в сетку</t>
  </si>
  <si>
    <t xml:space="preserve">линзы карие </t>
  </si>
  <si>
    <t>гель моделирующий для ногтей</t>
  </si>
  <si>
    <t>спортмастер одежда детская</t>
  </si>
  <si>
    <t>mary kay тушь</t>
  </si>
  <si>
    <t>рассказовский трикотаж</t>
  </si>
  <si>
    <t>лдпр футболка</t>
  </si>
  <si>
    <t>тайская зубная паста с гвоздикой</t>
  </si>
  <si>
    <t>электрический опрыскиватель</t>
  </si>
  <si>
    <t>wellskins</t>
  </si>
  <si>
    <t>проявляющиеся тату</t>
  </si>
  <si>
    <t>стринг</t>
  </si>
  <si>
    <t>крошка мраморная</t>
  </si>
  <si>
    <t>зимняя резина на автомобиль 15</t>
  </si>
  <si>
    <t>туалетная бумага 12 рулонов zewa</t>
  </si>
  <si>
    <t>стеклянная кружка для кофе</t>
  </si>
  <si>
    <t>вестленд</t>
  </si>
  <si>
    <t>vich</t>
  </si>
  <si>
    <t>бабушкин</t>
  </si>
  <si>
    <t>линейка железная</t>
  </si>
  <si>
    <t>тюль разноцветная</t>
  </si>
  <si>
    <t>машинка перевертыш на радиоуправлении</t>
  </si>
  <si>
    <t>костюм рубашка шорты лен</t>
  </si>
  <si>
    <t>type c huawei</t>
  </si>
  <si>
    <t>фитомины для собак</t>
  </si>
  <si>
    <t xml:space="preserve">туфли женские натуральная кожа </t>
  </si>
  <si>
    <t>adidas jogger</t>
  </si>
  <si>
    <t>гуашь черная</t>
  </si>
  <si>
    <t>адаптер на айфон 11</t>
  </si>
  <si>
    <t xml:space="preserve">beats </t>
  </si>
  <si>
    <t>одежда на свадьбу</t>
  </si>
  <si>
    <t>столы для кухни</t>
  </si>
  <si>
    <t>гимнастическая лента 4 м</t>
  </si>
  <si>
    <t>масло кокосовое рафинированное</t>
  </si>
  <si>
    <t>паловник</t>
  </si>
  <si>
    <t>трусы женские хлопковые беларусь</t>
  </si>
  <si>
    <t>спортивный лифчик белье</t>
  </si>
  <si>
    <t>диферин</t>
  </si>
  <si>
    <t>браслет радужный</t>
  </si>
  <si>
    <t>палка для шторки в ванну</t>
  </si>
  <si>
    <t>колпак ведьмы</t>
  </si>
  <si>
    <t>держатель москитной сетки</t>
  </si>
  <si>
    <t>рюкзак женский серебристый</t>
  </si>
  <si>
    <t>телефон honor 9x</t>
  </si>
  <si>
    <t>часы романсон</t>
  </si>
  <si>
    <t>бобовая паста</t>
  </si>
  <si>
    <t>пижама с велосипедками</t>
  </si>
  <si>
    <t>сумки галантея</t>
  </si>
  <si>
    <t>сережки с хэллоу китти</t>
  </si>
  <si>
    <t>миси киси</t>
  </si>
  <si>
    <t>fixprice</t>
  </si>
  <si>
    <t>43404043</t>
  </si>
  <si>
    <t>рулонные шторы 160х160</t>
  </si>
  <si>
    <t xml:space="preserve">футьолка </t>
  </si>
  <si>
    <t>держатель телефона для мотоцикла</t>
  </si>
  <si>
    <t>мыло для тату</t>
  </si>
  <si>
    <t>метки на одежду</t>
  </si>
  <si>
    <t>шаблон для плитки</t>
  </si>
  <si>
    <t>gatorade</t>
  </si>
  <si>
    <t>головоломки в дорогу</t>
  </si>
  <si>
    <t>форсига</t>
  </si>
  <si>
    <t>женские кроссовки без шнурков</t>
  </si>
  <si>
    <t>серьги с сухоцветами</t>
  </si>
  <si>
    <t>кастрюля gipfel</t>
  </si>
  <si>
    <t>духи виски</t>
  </si>
  <si>
    <t>халат мужской для бани</t>
  </si>
  <si>
    <t>серёжки для подростка</t>
  </si>
  <si>
    <t>new balance 350</t>
  </si>
  <si>
    <t>плафон для люстры пластик</t>
  </si>
  <si>
    <t>бумага для выпекания</t>
  </si>
  <si>
    <t>сарафан с чашками</t>
  </si>
  <si>
    <t>играя с огнем</t>
  </si>
  <si>
    <t>biomio стиральный порошок</t>
  </si>
  <si>
    <t>костюм брючный женский деловой летний беларусь</t>
  </si>
  <si>
    <t>кольцо в нос обманка</t>
  </si>
  <si>
    <t>эскимо.</t>
  </si>
  <si>
    <t>pandora парфюмерная вода</t>
  </si>
  <si>
    <t>инстрит</t>
  </si>
  <si>
    <t>tecno spark 5 air чехол</t>
  </si>
  <si>
    <t>емкость для соли керамика</t>
  </si>
  <si>
    <t>broadway обувь</t>
  </si>
  <si>
    <t>большая шишка</t>
  </si>
  <si>
    <t>сумка с платком</t>
  </si>
  <si>
    <t>ремень тоненький</t>
  </si>
  <si>
    <t>37674276</t>
  </si>
  <si>
    <t>хаггис классик 4</t>
  </si>
  <si>
    <t>комбо устройство</t>
  </si>
  <si>
    <t>roidmi</t>
  </si>
  <si>
    <t>соляной камень</t>
  </si>
  <si>
    <t>рюкзак со стразами</t>
  </si>
  <si>
    <t>лего перчатка бесконечности</t>
  </si>
  <si>
    <t>бандминтон</t>
  </si>
  <si>
    <t>галстук для школьника</t>
  </si>
  <si>
    <t>брюки в клетку широкие</t>
  </si>
  <si>
    <t>взрослые игры 18</t>
  </si>
  <si>
    <t>циркуляр титан</t>
  </si>
  <si>
    <t>гантели 1 кг 2 шт</t>
  </si>
  <si>
    <t>77485039</t>
  </si>
  <si>
    <t>пряжа дундага</t>
  </si>
  <si>
    <t>шестеренки пластиковые</t>
  </si>
  <si>
    <t>подростковые книги</t>
  </si>
  <si>
    <t>proto</t>
  </si>
  <si>
    <t>платье классика офис</t>
  </si>
  <si>
    <t>концепт арктический блонд</t>
  </si>
  <si>
    <t>перчатки нитриловые 200 штук</t>
  </si>
  <si>
    <t>ткани штапель</t>
  </si>
  <si>
    <t>футболка детская белая без рисунка</t>
  </si>
  <si>
    <t>малютка2</t>
  </si>
  <si>
    <t>citystarwear</t>
  </si>
  <si>
    <t>chi масло</t>
  </si>
  <si>
    <t>ногтерезка</t>
  </si>
  <si>
    <t>крышка сито</t>
  </si>
  <si>
    <t>белые кроссовки на платформе</t>
  </si>
  <si>
    <t>топ бра adidas</t>
  </si>
  <si>
    <t>зарядка для самсунг галакси</t>
  </si>
  <si>
    <t>лориблю обувь</t>
  </si>
  <si>
    <t>одеяло покрывало 2 спальное</t>
  </si>
  <si>
    <t>барсетка мужская адидас</t>
  </si>
  <si>
    <t>рулонная штора 55</t>
  </si>
  <si>
    <t xml:space="preserve">средство от выпадения волос </t>
  </si>
  <si>
    <t>туфли и лоферы для девочек</t>
  </si>
  <si>
    <t xml:space="preserve">adidas носки </t>
  </si>
  <si>
    <t>wash bag</t>
  </si>
  <si>
    <t>чехол samsung a11</t>
  </si>
  <si>
    <t>футболка с открытой грудью</t>
  </si>
  <si>
    <t>нитки армированные</t>
  </si>
  <si>
    <t>футболка рибок женская</t>
  </si>
  <si>
    <t>рубашка джинс</t>
  </si>
  <si>
    <t>чайники электрические xiaomi</t>
  </si>
  <si>
    <t>пряжа ализе пуффи файн колор</t>
  </si>
  <si>
    <t>шторки в ванную</t>
  </si>
  <si>
    <t>воздушный шар цифра 4</t>
  </si>
  <si>
    <t>носки с лапками</t>
  </si>
  <si>
    <t>крючки для вязания набор</t>
  </si>
  <si>
    <t>подгузники японские</t>
  </si>
  <si>
    <t>резиночки для брекетов</t>
  </si>
  <si>
    <t>love republic платье джинсовое</t>
  </si>
  <si>
    <t>клей для стекла телефона</t>
  </si>
  <si>
    <t>колготки глория джинс</t>
  </si>
  <si>
    <t>тапки на высокой подошве</t>
  </si>
  <si>
    <t>крепление телефона на велосипед</t>
  </si>
  <si>
    <t>погоны мчс</t>
  </si>
  <si>
    <t xml:space="preserve">белый пояс </t>
  </si>
  <si>
    <t>робот газонокосилка</t>
  </si>
  <si>
    <t>узкая обувница</t>
  </si>
  <si>
    <t>шампунь для роста волос мужской</t>
  </si>
  <si>
    <t>шлепки турция</t>
  </si>
  <si>
    <t>кепка с хаги ваги</t>
  </si>
  <si>
    <t>мусат алмазный</t>
  </si>
  <si>
    <t>дизадарант</t>
  </si>
  <si>
    <t xml:space="preserve">вешалка плечики </t>
  </si>
  <si>
    <t>36795186</t>
  </si>
  <si>
    <t>джинсовые шлепки</t>
  </si>
  <si>
    <t>стики на glo</t>
  </si>
  <si>
    <t>vivian royal эвалайн</t>
  </si>
  <si>
    <t>чай индийский со слоном</t>
  </si>
  <si>
    <t>шарик цифра 7</t>
  </si>
  <si>
    <t xml:space="preserve">детские ножницы </t>
  </si>
  <si>
    <t>одноразовые прокладки</t>
  </si>
  <si>
    <t>флюиды</t>
  </si>
  <si>
    <t>костюм со штанами женский</t>
  </si>
  <si>
    <t>pacco rabanne</t>
  </si>
  <si>
    <t>африканское черное мыло</t>
  </si>
  <si>
    <t>hemaplex</t>
  </si>
  <si>
    <t>порошок ariel 3 кг</t>
  </si>
  <si>
    <t>раскраска рулон</t>
  </si>
  <si>
    <t>foxer</t>
  </si>
  <si>
    <t>мультикуб для детей</t>
  </si>
  <si>
    <t xml:space="preserve">красавки женские </t>
  </si>
  <si>
    <t>майка мальчику</t>
  </si>
  <si>
    <t>колготки женские омса 20</t>
  </si>
  <si>
    <t>чай пекое</t>
  </si>
  <si>
    <t xml:space="preserve">свитшоты для мужчин </t>
  </si>
  <si>
    <t>басаножки летние</t>
  </si>
  <si>
    <t>топ-халтер</t>
  </si>
  <si>
    <t xml:space="preserve">свободные шорты </t>
  </si>
  <si>
    <t>redmi наушники</t>
  </si>
  <si>
    <t>костюм от клещей женский</t>
  </si>
  <si>
    <t>десятое королевство настольная игра</t>
  </si>
  <si>
    <t>кашпо 5л</t>
  </si>
  <si>
    <t>школьная форма советская</t>
  </si>
  <si>
    <t>эмла крем</t>
  </si>
  <si>
    <t>летний костюм лапша</t>
  </si>
  <si>
    <t>дополнительные полки в шкаф</t>
  </si>
  <si>
    <t>медвежонок игрушка</t>
  </si>
  <si>
    <t>насадка на пылесос lg</t>
  </si>
  <si>
    <t>sony playstation 1</t>
  </si>
  <si>
    <t>постельное белье евро шелк</t>
  </si>
  <si>
    <t>вакумная помпа</t>
  </si>
  <si>
    <t>45014415</t>
  </si>
  <si>
    <t>электро сковорода</t>
  </si>
  <si>
    <t>щетка для сбора шерсти</t>
  </si>
  <si>
    <t>панама двусторонняя мужская</t>
  </si>
  <si>
    <t>соник рюкзак</t>
  </si>
  <si>
    <t>часы молния</t>
  </si>
  <si>
    <t>система хранения для ванной</t>
  </si>
  <si>
    <t xml:space="preserve">наполнитель для кошачьего туалета силикагель </t>
  </si>
  <si>
    <t>3д ручки</t>
  </si>
  <si>
    <t>pinky</t>
  </si>
  <si>
    <t>windows 7</t>
  </si>
  <si>
    <t>смарт часы mi band</t>
  </si>
  <si>
    <t>лыжи детские с палками</t>
  </si>
  <si>
    <t>cosnori</t>
  </si>
  <si>
    <t>английский алфавит карточки</t>
  </si>
  <si>
    <t>крем для ног от пота и запаха</t>
  </si>
  <si>
    <t>аконит</t>
  </si>
  <si>
    <t>белый летний костюм</t>
  </si>
  <si>
    <t>mi 8 lite</t>
  </si>
  <si>
    <t>топ кружева</t>
  </si>
  <si>
    <t>зонтики большие</t>
  </si>
  <si>
    <t xml:space="preserve">чаи </t>
  </si>
  <si>
    <t>xlr кабель</t>
  </si>
  <si>
    <t>спрей детский для волос</t>
  </si>
  <si>
    <t xml:space="preserve">чехол хонор 20 </t>
  </si>
  <si>
    <t>футболки с v-образным вырезом женская</t>
  </si>
  <si>
    <t>pupa блеск</t>
  </si>
  <si>
    <t>каприз кроссовки кожа</t>
  </si>
  <si>
    <t>лифтинг для тела</t>
  </si>
  <si>
    <t>kia ceed jd</t>
  </si>
  <si>
    <t>полировка авто</t>
  </si>
  <si>
    <t>светильник сова</t>
  </si>
  <si>
    <t>42395175</t>
  </si>
  <si>
    <t>шлем для велосипеда детский</t>
  </si>
  <si>
    <t>фигуры света книга</t>
  </si>
  <si>
    <t>richard spencer / рубашка</t>
  </si>
  <si>
    <t>76804170</t>
  </si>
  <si>
    <t>м 65 куртка мужская</t>
  </si>
  <si>
    <t>футболка tom tailor женская</t>
  </si>
  <si>
    <t>растительное молоко без сахара</t>
  </si>
  <si>
    <t>сумка хиппи</t>
  </si>
  <si>
    <t xml:space="preserve">тунец </t>
  </si>
  <si>
    <t>деревянный поднос круглый</t>
  </si>
  <si>
    <t>чехол книжка redmi note 8</t>
  </si>
  <si>
    <t>кронштейн для телевизора настольный</t>
  </si>
  <si>
    <t xml:space="preserve">кофта летняя женская </t>
  </si>
  <si>
    <t>сиггил</t>
  </si>
  <si>
    <t>стул для кухни экокожа</t>
  </si>
  <si>
    <t>перчатки для игр</t>
  </si>
  <si>
    <t>сковорода каменная</t>
  </si>
  <si>
    <t>вставки для крокс</t>
  </si>
  <si>
    <t>6666666</t>
  </si>
  <si>
    <t>серьги пластины</t>
  </si>
  <si>
    <t>масла, запарки и соль для бани</t>
  </si>
  <si>
    <t>кроссовки и кеды женские</t>
  </si>
  <si>
    <t>непросыпайка</t>
  </si>
  <si>
    <t>настойка черного ореха</t>
  </si>
  <si>
    <t>шопер с бабочкой</t>
  </si>
  <si>
    <t>avon гель</t>
  </si>
  <si>
    <t>53941746</t>
  </si>
  <si>
    <t>спрей для экрана</t>
  </si>
  <si>
    <t>духи dilis</t>
  </si>
  <si>
    <t>прищепка для галстука</t>
  </si>
  <si>
    <t>рыбка сухая</t>
  </si>
  <si>
    <t>64977070</t>
  </si>
  <si>
    <t>зажимы для снятия гель лака</t>
  </si>
  <si>
    <t>rosalind гель лаки</t>
  </si>
  <si>
    <t>bibs бутылочка</t>
  </si>
  <si>
    <t xml:space="preserve">для ушей </t>
  </si>
  <si>
    <t>50269448</t>
  </si>
  <si>
    <t xml:space="preserve">сушилка для одежды </t>
  </si>
  <si>
    <t>стельки хлопковые</t>
  </si>
  <si>
    <t>одежда для беби борна</t>
  </si>
  <si>
    <t>кисти для геля</t>
  </si>
  <si>
    <t>джеронимо стилтон</t>
  </si>
  <si>
    <t>топы для гель лака матовый</t>
  </si>
  <si>
    <t>чехол на телефон honor 20</t>
  </si>
  <si>
    <t>викторианский стиль</t>
  </si>
  <si>
    <t>modis толстовка</t>
  </si>
  <si>
    <t>pin</t>
  </si>
  <si>
    <t>велосипеки</t>
  </si>
  <si>
    <t>авто сигнал</t>
  </si>
  <si>
    <t>семена трав</t>
  </si>
  <si>
    <t>мстители одежда</t>
  </si>
  <si>
    <t>косюм женский</t>
  </si>
  <si>
    <t>81040903</t>
  </si>
  <si>
    <t>наруто картина</t>
  </si>
  <si>
    <t>easywalker</t>
  </si>
  <si>
    <t xml:space="preserve">nike cortez </t>
  </si>
  <si>
    <t>коврик для занятий спортом</t>
  </si>
  <si>
    <t>78200750</t>
  </si>
  <si>
    <t xml:space="preserve">консилер eveline </t>
  </si>
  <si>
    <t>чехол для фена dyson</t>
  </si>
  <si>
    <t>пантин аква лайт</t>
  </si>
  <si>
    <t>тетрадь в большую клетку</t>
  </si>
  <si>
    <t>журнал думай</t>
  </si>
  <si>
    <t>мидори</t>
  </si>
  <si>
    <t>longreat обувь женский</t>
  </si>
  <si>
    <t>маленькая черная сумка через плечо</t>
  </si>
  <si>
    <t>рюкзак гравити фолз</t>
  </si>
  <si>
    <t>палочки в шоколаде</t>
  </si>
  <si>
    <t>тени для глаз стойкие</t>
  </si>
  <si>
    <t>10660277</t>
  </si>
  <si>
    <t>женские текстильные</t>
  </si>
  <si>
    <t xml:space="preserve">шлепанцы женские кожаные </t>
  </si>
  <si>
    <t>трубка домофона с отключением звука</t>
  </si>
  <si>
    <t>prime</t>
  </si>
  <si>
    <t>varda_trend</t>
  </si>
  <si>
    <t>клиновый сироп</t>
  </si>
  <si>
    <t>цепочка ювелирная</t>
  </si>
  <si>
    <t>стакан для кухонных принадлежностей</t>
  </si>
  <si>
    <t>бурка</t>
  </si>
  <si>
    <t>45969895</t>
  </si>
  <si>
    <t>краситель пищевой красный</t>
  </si>
  <si>
    <t>парик для кукол</t>
  </si>
  <si>
    <t>cool orange</t>
  </si>
  <si>
    <t>диванчик на кухню</t>
  </si>
  <si>
    <t>лосины push up</t>
  </si>
  <si>
    <t>камера видео наблюдения wi fi</t>
  </si>
  <si>
    <t>единственный</t>
  </si>
  <si>
    <t xml:space="preserve">суперфосфат </t>
  </si>
  <si>
    <t>чучело утки</t>
  </si>
  <si>
    <t>морозильный ларь haier</t>
  </si>
  <si>
    <t xml:space="preserve">пиджак и шорты </t>
  </si>
  <si>
    <t>штуцер 3/4</t>
  </si>
  <si>
    <t>плакат состав числа</t>
  </si>
  <si>
    <t>колготки хлопок 100%</t>
  </si>
  <si>
    <t>74898925</t>
  </si>
  <si>
    <t>шорты bad boy</t>
  </si>
  <si>
    <t>аккумулятор samsung</t>
  </si>
  <si>
    <t>книга пост</t>
  </si>
  <si>
    <t>серьги для пирсинга в нос</t>
  </si>
  <si>
    <t>топ под брюки</t>
  </si>
  <si>
    <t>френч пресс металлический</t>
  </si>
  <si>
    <t>корейский бокс</t>
  </si>
  <si>
    <t>зонтран</t>
  </si>
  <si>
    <t xml:space="preserve">топеры </t>
  </si>
  <si>
    <t>подъёмный кран</t>
  </si>
  <si>
    <t xml:space="preserve">шорты костюм </t>
  </si>
  <si>
    <t>лапенко</t>
  </si>
  <si>
    <t>чистящее средство для духовки</t>
  </si>
  <si>
    <t>омега эвалар</t>
  </si>
  <si>
    <t>skinguard</t>
  </si>
  <si>
    <t>пирсинг в нос на магнитах</t>
  </si>
  <si>
    <t>игрушка жаба</t>
  </si>
  <si>
    <t xml:space="preserve">дозатор мыла </t>
  </si>
  <si>
    <t>топ tnl</t>
  </si>
  <si>
    <t>эндер дракон</t>
  </si>
  <si>
    <t>66110681</t>
  </si>
  <si>
    <t>wolfstore</t>
  </si>
  <si>
    <t>ретрактор для рта</t>
  </si>
  <si>
    <t>фото шторы для комнаты комплект</t>
  </si>
  <si>
    <t>amethyste</t>
  </si>
  <si>
    <t>napoli</t>
  </si>
  <si>
    <t>бамбуковый уголь</t>
  </si>
  <si>
    <t>фертика для роз</t>
  </si>
  <si>
    <t>ttaccardi</t>
  </si>
  <si>
    <t>книга сказок большая</t>
  </si>
  <si>
    <t>casio g shock</t>
  </si>
  <si>
    <t xml:space="preserve">велосипед складной </t>
  </si>
  <si>
    <t>burberry кепка</t>
  </si>
  <si>
    <t>эйвон для мужчин</t>
  </si>
  <si>
    <t>какао растворимый без сахара</t>
  </si>
  <si>
    <t>шарики для девочки</t>
  </si>
  <si>
    <t>сухой скраб</t>
  </si>
  <si>
    <t>bakty</t>
  </si>
  <si>
    <t>телефон xiaomi redmi 8</t>
  </si>
  <si>
    <t>47834494</t>
  </si>
  <si>
    <t xml:space="preserve">сапфир </t>
  </si>
  <si>
    <t>13394708</t>
  </si>
  <si>
    <t>шары фольгированные звезда набор</t>
  </si>
  <si>
    <t>детская раковина</t>
  </si>
  <si>
    <t>вар садовый</t>
  </si>
  <si>
    <t>vivienne sabo desert</t>
  </si>
  <si>
    <t>rockit</t>
  </si>
  <si>
    <t>compliment крем</t>
  </si>
  <si>
    <t>жан марко вентури</t>
  </si>
  <si>
    <t>стекло самсунг m31</t>
  </si>
  <si>
    <t>dino</t>
  </si>
  <si>
    <t>58793585</t>
  </si>
  <si>
    <t>пикачу футболка</t>
  </si>
  <si>
    <t>твое кофты</t>
  </si>
  <si>
    <t>лоток для краски</t>
  </si>
  <si>
    <t>помпоны из бумаги</t>
  </si>
  <si>
    <t>48251462</t>
  </si>
  <si>
    <t>люминесцентный лак</t>
  </si>
  <si>
    <t>проводной телефон</t>
  </si>
  <si>
    <t>канцтовары для первоклассника</t>
  </si>
  <si>
    <t>игровой центр для малышей</t>
  </si>
  <si>
    <t>бязь евро</t>
  </si>
  <si>
    <t>чебупели</t>
  </si>
  <si>
    <t>параплан</t>
  </si>
  <si>
    <t>хлопковая халва</t>
  </si>
  <si>
    <t xml:space="preserve">yoya </t>
  </si>
  <si>
    <t>лак для ногтей база</t>
  </si>
  <si>
    <t>со спущенными плечами</t>
  </si>
  <si>
    <t>челен</t>
  </si>
  <si>
    <t>купальник топом</t>
  </si>
  <si>
    <t>65084131</t>
  </si>
  <si>
    <t>34727108</t>
  </si>
  <si>
    <t>gloria jeans девочки одежда для малышей</t>
  </si>
  <si>
    <t>куртка бомпер</t>
  </si>
  <si>
    <t>трусы котекс</t>
  </si>
  <si>
    <t>туфли на девочку 30-31</t>
  </si>
  <si>
    <t>полотенца в рулоне хозяйственные товары</t>
  </si>
  <si>
    <t>монисто</t>
  </si>
  <si>
    <t>чехол на телефон samsung а31</t>
  </si>
  <si>
    <t xml:space="preserve"> dior</t>
  </si>
  <si>
    <t>игрушки 2022</t>
  </si>
  <si>
    <t>wella fusion шампунь</t>
  </si>
  <si>
    <t>comforma</t>
  </si>
  <si>
    <t>лифчик милавица большие размеры</t>
  </si>
  <si>
    <t>тени корея</t>
  </si>
  <si>
    <t>направляющие для ящиков 350</t>
  </si>
  <si>
    <t>для картофеля фри</t>
  </si>
  <si>
    <t>осенние ботинки женские россия</t>
  </si>
  <si>
    <t>rommel</t>
  </si>
  <si>
    <t>памперсы nishoomi</t>
  </si>
  <si>
    <t>35215419</t>
  </si>
  <si>
    <t>якудза</t>
  </si>
  <si>
    <t>худи красное женское</t>
  </si>
  <si>
    <t>фартук спецодежда</t>
  </si>
  <si>
    <t>средство от крыс</t>
  </si>
  <si>
    <t>кулон самолет</t>
  </si>
  <si>
    <t>wirth обувь</t>
  </si>
  <si>
    <t>epica шампунь для волос</t>
  </si>
  <si>
    <t xml:space="preserve">клей для страз </t>
  </si>
  <si>
    <t>слышу зов</t>
  </si>
  <si>
    <t>адаптер usb c</t>
  </si>
  <si>
    <t>орифлейм духи</t>
  </si>
  <si>
    <t>жидкий порошок 5 л</t>
  </si>
  <si>
    <t>электробритва panasonic</t>
  </si>
  <si>
    <t>kapous studio</t>
  </si>
  <si>
    <t>массажер для спины деревянный</t>
  </si>
  <si>
    <t>нитки прочные</t>
  </si>
  <si>
    <t>худи пушистое</t>
  </si>
  <si>
    <t>cobalt</t>
  </si>
  <si>
    <t>летняя выписка</t>
  </si>
  <si>
    <t>стопкокцид</t>
  </si>
  <si>
    <t>краска для металла золото</t>
  </si>
  <si>
    <t>инициалы</t>
  </si>
  <si>
    <t>наволочки 40 на 40</t>
  </si>
  <si>
    <t>11005520</t>
  </si>
  <si>
    <t>скетчинг для детей</t>
  </si>
  <si>
    <t>крем солнцезащитный spf 100</t>
  </si>
  <si>
    <t>лимонница фарфор</t>
  </si>
  <si>
    <t>бумажный домик</t>
  </si>
  <si>
    <t>трансформер тобот</t>
  </si>
  <si>
    <t>boob tape</t>
  </si>
  <si>
    <t>усилитель для наушников</t>
  </si>
  <si>
    <t>плед 100 на 200</t>
  </si>
  <si>
    <t>имитатор члена</t>
  </si>
  <si>
    <t>тапки пума</t>
  </si>
  <si>
    <t>уотергейт</t>
  </si>
  <si>
    <t>для роутера</t>
  </si>
  <si>
    <t>doll cult</t>
  </si>
  <si>
    <t>слитный купальник с юбочкой женский</t>
  </si>
  <si>
    <t>рубашка муж</t>
  </si>
  <si>
    <t>газоблок</t>
  </si>
  <si>
    <t>защитное стекло iphone 10</t>
  </si>
  <si>
    <t>профессиональный утюжок для волос</t>
  </si>
  <si>
    <t>книги про игры</t>
  </si>
  <si>
    <t>avene tinted fluid spf50+</t>
  </si>
  <si>
    <t>электро обогреватель</t>
  </si>
  <si>
    <t>тетрадь в линейку 24 листа 10 штук</t>
  </si>
  <si>
    <t>туника муслин мужская</t>
  </si>
  <si>
    <t>юбка фиолетовая миди</t>
  </si>
  <si>
    <t>зайчьи уши</t>
  </si>
  <si>
    <t>рубашки для девочек на лето</t>
  </si>
  <si>
    <t xml:space="preserve">evo </t>
  </si>
  <si>
    <t>лампа h7, 2 шт.</t>
  </si>
  <si>
    <t>шкав</t>
  </si>
  <si>
    <t>футболкадля мальчика</t>
  </si>
  <si>
    <t>платье женское миди летнее с поясом</t>
  </si>
  <si>
    <t>guess украшения</t>
  </si>
  <si>
    <t>nubia red magic 6</t>
  </si>
  <si>
    <t>36517235</t>
  </si>
  <si>
    <t>15254539</t>
  </si>
  <si>
    <t>cold brew</t>
  </si>
  <si>
    <t>подрукавник</t>
  </si>
  <si>
    <t xml:space="preserve">керамогранит </t>
  </si>
  <si>
    <t>шорты 164 размер</t>
  </si>
  <si>
    <t>лак для волос мужской</t>
  </si>
  <si>
    <t>нож газонокосилки</t>
  </si>
  <si>
    <t>очки тик ток</t>
  </si>
  <si>
    <t>чехлы на 11 с надписями</t>
  </si>
  <si>
    <t>стекловолокно для авто</t>
  </si>
  <si>
    <t>запчасти для шатра</t>
  </si>
  <si>
    <t>подушка валик под спину</t>
  </si>
  <si>
    <t>джинсы штаны</t>
  </si>
  <si>
    <t>цинковый шампунь</t>
  </si>
  <si>
    <t>shik воск</t>
  </si>
  <si>
    <t xml:space="preserve">трусы детские для девочек </t>
  </si>
  <si>
    <t>брелок mercedes</t>
  </si>
  <si>
    <t>свитер с сердечками</t>
  </si>
  <si>
    <t>провода для авто</t>
  </si>
  <si>
    <t>кранец</t>
  </si>
  <si>
    <t>микроигольные патчи для кожи вокруг глаз</t>
  </si>
  <si>
    <t>ручка для правшей</t>
  </si>
  <si>
    <t>чайник заварочный фарфоровый белый</t>
  </si>
  <si>
    <t>футболка с поцелуями</t>
  </si>
  <si>
    <t>ведро для уборки</t>
  </si>
  <si>
    <t>футболка синяя оверсайз</t>
  </si>
  <si>
    <t>можжевеловые бусы</t>
  </si>
  <si>
    <t>термостикеры на одежду</t>
  </si>
  <si>
    <t>вайкики женская одежда</t>
  </si>
  <si>
    <t>нитки шелковые</t>
  </si>
  <si>
    <t>jeton</t>
  </si>
  <si>
    <t>сушки для обуви</t>
  </si>
  <si>
    <t>gzox</t>
  </si>
  <si>
    <t>пресс гидравлический</t>
  </si>
  <si>
    <t>19237819</t>
  </si>
  <si>
    <t>stephanie.</t>
  </si>
  <si>
    <t>серьга серебро мужская</t>
  </si>
  <si>
    <t>брюки женские с принтом</t>
  </si>
  <si>
    <t>носки с куроми</t>
  </si>
  <si>
    <t>коробка для шляп</t>
  </si>
  <si>
    <t>69190045</t>
  </si>
  <si>
    <t>бирюзовые шторы для спальни</t>
  </si>
  <si>
    <t>коврик для ванной пвх</t>
  </si>
  <si>
    <t>костюм футболка и штаны</t>
  </si>
  <si>
    <t>флешка с гравировкой</t>
  </si>
  <si>
    <t>пижама с микки маусом</t>
  </si>
  <si>
    <t>белая женская обувь</t>
  </si>
  <si>
    <t>хлопок травка</t>
  </si>
  <si>
    <t>наклейки звездочки</t>
  </si>
  <si>
    <t>носочки для ног косметические</t>
  </si>
  <si>
    <t>гель для душа невея</t>
  </si>
  <si>
    <t>гетры адидас футбольные</t>
  </si>
  <si>
    <t>гирлянда на солнечных батарейках</t>
  </si>
  <si>
    <t xml:space="preserve">чехол на телефон redmi 9a </t>
  </si>
  <si>
    <t>кольца с эмалью</t>
  </si>
  <si>
    <t>33480757</t>
  </si>
  <si>
    <t>набор тату для девочек</t>
  </si>
  <si>
    <t>фильтр на робот пылесос xiaomi</t>
  </si>
  <si>
    <t>нтв плюс</t>
  </si>
  <si>
    <t>украшение зала на свадьбу</t>
  </si>
  <si>
    <t>крестильная рубашка для мальчика</t>
  </si>
  <si>
    <t>кольца змея</t>
  </si>
  <si>
    <t>крючки двойники</t>
  </si>
  <si>
    <t>3ds</t>
  </si>
  <si>
    <t>маркеры 120 шт</t>
  </si>
  <si>
    <t xml:space="preserve">нинтендо свитч </t>
  </si>
  <si>
    <t>горшок для цветов высокий</t>
  </si>
  <si>
    <t>кружка 350 мл</t>
  </si>
  <si>
    <t>чехлы на сидения авто</t>
  </si>
  <si>
    <t>набор антистрессовый</t>
  </si>
  <si>
    <t>массажер для кота</t>
  </si>
  <si>
    <t>тушь кабаре premiere</t>
  </si>
  <si>
    <t>рулевая колонка для велосипеда</t>
  </si>
  <si>
    <t>фотозабор</t>
  </si>
  <si>
    <t>шорты bona fide</t>
  </si>
  <si>
    <t>платье миди хлопок</t>
  </si>
  <si>
    <t>гелевый ремувер для снятия наращенных ресниц</t>
  </si>
  <si>
    <t>anelli</t>
  </si>
  <si>
    <t>цепь серебряная мужская 925</t>
  </si>
  <si>
    <t>кисти для маникюра 15шт</t>
  </si>
  <si>
    <t>65203352</t>
  </si>
  <si>
    <t>светильник цветной</t>
  </si>
  <si>
    <t>карповая раскладушка</t>
  </si>
  <si>
    <t>цветной пиджак</t>
  </si>
  <si>
    <t>демисезонная куртка</t>
  </si>
  <si>
    <t>диск вращающийся</t>
  </si>
  <si>
    <t>куртка женская натуральная кожа турция</t>
  </si>
  <si>
    <t>айфон 12про</t>
  </si>
  <si>
    <t>тит бит</t>
  </si>
  <si>
    <t>innisfree маска для волос</t>
  </si>
  <si>
    <t>самокат детский с сидением</t>
  </si>
  <si>
    <t>стекло zte blade a31</t>
  </si>
  <si>
    <t>евровагонка</t>
  </si>
  <si>
    <t>худи на молнии с капюшоном</t>
  </si>
  <si>
    <t>кенгуру рюкзак товары для малышей</t>
  </si>
  <si>
    <t>сандалии со светодиодами</t>
  </si>
  <si>
    <t xml:space="preserve">чехол на xiaomi redmi note 8 </t>
  </si>
  <si>
    <t>дождик фотозона</t>
  </si>
  <si>
    <t>ушм makita</t>
  </si>
  <si>
    <t>пряники minecraft</t>
  </si>
  <si>
    <t>пуфики для рыбалки</t>
  </si>
  <si>
    <t>стол складной книжка</t>
  </si>
  <si>
    <t>юбка женская синяя</t>
  </si>
  <si>
    <t>mixit солнцезащитный</t>
  </si>
  <si>
    <t>прозрачный чехол на iphone 12 pro</t>
  </si>
  <si>
    <t>рубашка мужская с длинным рукавом белая</t>
  </si>
  <si>
    <t>mondeluz</t>
  </si>
  <si>
    <t>пистолет для мовиля</t>
  </si>
  <si>
    <t>herlitz пенал</t>
  </si>
  <si>
    <t>гайворонский</t>
  </si>
  <si>
    <t>дифлюкан</t>
  </si>
  <si>
    <t>кот барсик игрушка</t>
  </si>
  <si>
    <t>жидкий глиттер</t>
  </si>
  <si>
    <t>самолёт пенопластовый</t>
  </si>
  <si>
    <t>наклейка на кафельную плитку</t>
  </si>
  <si>
    <t>эленприв</t>
  </si>
  <si>
    <t>81644503</t>
  </si>
  <si>
    <t>серьги продевки протяжки</t>
  </si>
  <si>
    <t xml:space="preserve">вешалка для брюк </t>
  </si>
  <si>
    <t>военные берцы</t>
  </si>
  <si>
    <t>майка женская домашняя</t>
  </si>
  <si>
    <t>глория шорты</t>
  </si>
  <si>
    <t>игрушка курица</t>
  </si>
  <si>
    <t xml:space="preserve">платья рубашки </t>
  </si>
  <si>
    <t>керамика авто</t>
  </si>
  <si>
    <t>шумомер</t>
  </si>
  <si>
    <t>зарядное устройство для электромобилей</t>
  </si>
  <si>
    <t>восточные масляные духи</t>
  </si>
  <si>
    <t>летнее платье для девочки 10 лет</t>
  </si>
  <si>
    <t>83911597</t>
  </si>
  <si>
    <t xml:space="preserve">подвотка </t>
  </si>
  <si>
    <t>чайная доска</t>
  </si>
  <si>
    <t>шампунь мужской nivea</t>
  </si>
  <si>
    <t>лак для лампы гель</t>
  </si>
  <si>
    <t>гребень расческа</t>
  </si>
  <si>
    <t>раэллия</t>
  </si>
  <si>
    <t>шлепанцы roxy</t>
  </si>
  <si>
    <t>подростковый велосипед</t>
  </si>
  <si>
    <t>chanel parfumes</t>
  </si>
  <si>
    <t>kia soul</t>
  </si>
  <si>
    <t>свеча для дома</t>
  </si>
  <si>
    <t>игрушка ежик с иголками</t>
  </si>
  <si>
    <t>корм проплан для котят</t>
  </si>
  <si>
    <t>сашель для лица</t>
  </si>
  <si>
    <t>59441535</t>
  </si>
  <si>
    <t xml:space="preserve">насадка на пылесос </t>
  </si>
  <si>
    <t>макароны буквы</t>
  </si>
  <si>
    <t xml:space="preserve">вкладыш в бочку </t>
  </si>
  <si>
    <t>бойся но действуй</t>
  </si>
  <si>
    <t>форма для выпекания хлеба</t>
  </si>
  <si>
    <t>маття</t>
  </si>
  <si>
    <t>палка для ванны</t>
  </si>
  <si>
    <t>кофе tassimo</t>
  </si>
  <si>
    <t>технология 5 класс</t>
  </si>
  <si>
    <t>гель лак pnb</t>
  </si>
  <si>
    <t>настольная игра хоккей</t>
  </si>
  <si>
    <t>джинсы панк</t>
  </si>
  <si>
    <t>тушь топ модель</t>
  </si>
  <si>
    <t>max factor тени</t>
  </si>
  <si>
    <t>красный бисер</t>
  </si>
  <si>
    <t>ветровкаженская</t>
  </si>
  <si>
    <t>цинковая маска</t>
  </si>
  <si>
    <t xml:space="preserve">туфли с бантиком </t>
  </si>
  <si>
    <t>памперсы для взрослых l</t>
  </si>
  <si>
    <t>бальзам для губ вишня</t>
  </si>
  <si>
    <t>лед для сумки холодильника</t>
  </si>
  <si>
    <t xml:space="preserve">платье вечернее длинное </t>
  </si>
  <si>
    <t>белые джинсы большие размеры</t>
  </si>
  <si>
    <t>сухой шампунь дав</t>
  </si>
  <si>
    <t>таблетки для очистки воды</t>
  </si>
  <si>
    <t>suave обувь женская</t>
  </si>
  <si>
    <t>спасибо за отзыв</t>
  </si>
  <si>
    <t>сережки крестик</t>
  </si>
  <si>
    <t>тюль 150</t>
  </si>
  <si>
    <t>омега 3 950 мг</t>
  </si>
  <si>
    <t>женская платье твое одежда</t>
  </si>
  <si>
    <t>2080 зубная паста</t>
  </si>
  <si>
    <t>тюль короткая белая арка</t>
  </si>
  <si>
    <t>качели кокон на дачу</t>
  </si>
  <si>
    <t>се лянь</t>
  </si>
  <si>
    <t>кантри бордюр</t>
  </si>
  <si>
    <t>платье приталенное расклешенное</t>
  </si>
  <si>
    <t>пиджаки для девочек</t>
  </si>
  <si>
    <t>нательное белье для мальчика</t>
  </si>
  <si>
    <t>джинсовая куртка для подростка девочку</t>
  </si>
  <si>
    <t>сумка женская с короткими ручками</t>
  </si>
  <si>
    <t>new balance носки</t>
  </si>
  <si>
    <t>тупак</t>
  </si>
  <si>
    <t>jacadi</t>
  </si>
  <si>
    <t>халат домашний на пуговицах</t>
  </si>
  <si>
    <t>последний размер</t>
  </si>
  <si>
    <t>кольцо love</t>
  </si>
  <si>
    <t>стрейчевые брюки женские</t>
  </si>
  <si>
    <t>семена нетипичный фермер</t>
  </si>
  <si>
    <t>meri meri</t>
  </si>
  <si>
    <t>электрогитара для начинающих</t>
  </si>
  <si>
    <t>пряники ручной работы</t>
  </si>
  <si>
    <t>звезда велосипед</t>
  </si>
  <si>
    <t>кеды с принтом женские</t>
  </si>
  <si>
    <t>46050921</t>
  </si>
  <si>
    <t>шар машина</t>
  </si>
  <si>
    <t>приставка смарт тв хаоми</t>
  </si>
  <si>
    <t>диск пильный 190</t>
  </si>
  <si>
    <t>масло лореаль</t>
  </si>
  <si>
    <t>новосвит для глаз</t>
  </si>
  <si>
    <t>форсунки для газа</t>
  </si>
  <si>
    <t>82190861</t>
  </si>
  <si>
    <t>игрушка гарри поттер</t>
  </si>
  <si>
    <t>15213160</t>
  </si>
  <si>
    <t>легкие женские кроссовки</t>
  </si>
  <si>
    <t>магнитная мешалка</t>
  </si>
  <si>
    <t>тренажер для пальцев рук</t>
  </si>
  <si>
    <t>таблетки для чистки унитаза</t>
  </si>
  <si>
    <t>bell hypoallergenic</t>
  </si>
  <si>
    <t>диски на ps3</t>
  </si>
  <si>
    <t>средство для чистки стеклокерамических плит</t>
  </si>
  <si>
    <t>футболка шорты мужские</t>
  </si>
  <si>
    <t>подсветка для машины</t>
  </si>
  <si>
    <t>повторяй танцуй</t>
  </si>
  <si>
    <t>подушка перо 70*70</t>
  </si>
  <si>
    <t>коралловый круг</t>
  </si>
  <si>
    <t>arris</t>
  </si>
  <si>
    <t>70622120</t>
  </si>
  <si>
    <t>желтое летнее платье</t>
  </si>
  <si>
    <t>купальник женский раздельные с чашками</t>
  </si>
  <si>
    <t>13 iphone mini смартфон</t>
  </si>
  <si>
    <t>penguin</t>
  </si>
  <si>
    <t>симбиотик</t>
  </si>
  <si>
    <t>непромокаемая куртка детская</t>
  </si>
  <si>
    <t>блестящая кофта</t>
  </si>
  <si>
    <t xml:space="preserve">худи женское с капюшоном </t>
  </si>
  <si>
    <t>33227944</t>
  </si>
  <si>
    <t>нож для разделки мяса</t>
  </si>
  <si>
    <t>антиспирант</t>
  </si>
  <si>
    <t>огурец кураж</t>
  </si>
  <si>
    <t>мебель для кукол 30 см</t>
  </si>
  <si>
    <t>romika обувь мужской</t>
  </si>
  <si>
    <t>бежевый плащ</t>
  </si>
  <si>
    <t>конверт для коляски</t>
  </si>
  <si>
    <t xml:space="preserve">стекло на айфон </t>
  </si>
  <si>
    <t>футболки нарядные</t>
  </si>
  <si>
    <t>коктейльные бокалы</t>
  </si>
  <si>
    <t>таблетки для чистки стиральной машины</t>
  </si>
  <si>
    <t>наклейки тока бока</t>
  </si>
  <si>
    <t>звезда ведомая</t>
  </si>
  <si>
    <t>для мальчика игрушки машины</t>
  </si>
  <si>
    <t>подушка подголовник</t>
  </si>
  <si>
    <t>летнее платье женское офисное</t>
  </si>
  <si>
    <t>ключ баллонные автомобильные товары</t>
  </si>
  <si>
    <t>лифчик гладкий</t>
  </si>
  <si>
    <t>бра в коридор</t>
  </si>
  <si>
    <t>52827779</t>
  </si>
  <si>
    <t>стол садовый пластиковый</t>
  </si>
  <si>
    <t>магнит на водяной счетчик</t>
  </si>
  <si>
    <t>солнцезащитные очки для девочки</t>
  </si>
  <si>
    <t>ампельные цветы семена</t>
  </si>
  <si>
    <t>брюки голубые женские лето</t>
  </si>
  <si>
    <t>эпилятор электрический</t>
  </si>
  <si>
    <t>lv сумка</t>
  </si>
  <si>
    <t>витамин c 500</t>
  </si>
  <si>
    <t>одежда 90х</t>
  </si>
  <si>
    <t>тушь для ресниц кабарет</t>
  </si>
  <si>
    <t>ободок с цветами на голову</t>
  </si>
  <si>
    <t>esp32</t>
  </si>
  <si>
    <t>ошейник с датчиком</t>
  </si>
  <si>
    <t>лента для окон</t>
  </si>
  <si>
    <t>дрофа</t>
  </si>
  <si>
    <t>азбука плакат</t>
  </si>
  <si>
    <t>сменный баллон glade</t>
  </si>
  <si>
    <t>наколенники для спорта женские</t>
  </si>
  <si>
    <t>наушники проводные philips</t>
  </si>
  <si>
    <t>книга я краснею</t>
  </si>
  <si>
    <t>ножки для холодильника</t>
  </si>
  <si>
    <t>наборы для крепких напитков</t>
  </si>
  <si>
    <t>арома палочки ваниль</t>
  </si>
  <si>
    <t>14005710</t>
  </si>
  <si>
    <t>форма школьная для мальчика</t>
  </si>
  <si>
    <t>подарочный набор для женщин 8 марта</t>
  </si>
  <si>
    <t>панама prada</t>
  </si>
  <si>
    <t>гомзяк</t>
  </si>
  <si>
    <t>чехол на inoi</t>
  </si>
  <si>
    <t>huawei наушники беспроводные pro</t>
  </si>
  <si>
    <t>83638947</t>
  </si>
  <si>
    <t>farmavita краска для волос</t>
  </si>
  <si>
    <t>брючный костюм женский 48</t>
  </si>
  <si>
    <t>36928403</t>
  </si>
  <si>
    <t>подушка beauty sleep</t>
  </si>
  <si>
    <t>лоток для кота большой</t>
  </si>
  <si>
    <t>евро куб</t>
  </si>
  <si>
    <t>корсе</t>
  </si>
  <si>
    <t>захват для эластиков</t>
  </si>
  <si>
    <t>лоток пластиковый</t>
  </si>
  <si>
    <t>чехол атака титанов</t>
  </si>
  <si>
    <t xml:space="preserve">спиртовые маркеры </t>
  </si>
  <si>
    <t>картина по номерам африка</t>
  </si>
  <si>
    <t>тортовницы с крышкой</t>
  </si>
  <si>
    <t>пемза электрическая</t>
  </si>
  <si>
    <t>geox обувь мальчика кроссовки</t>
  </si>
  <si>
    <t>вероника мелан</t>
  </si>
  <si>
    <t>перчатки для приготовления пищи</t>
  </si>
  <si>
    <t>очки имидж</t>
  </si>
  <si>
    <t>бандаж грыжевой</t>
  </si>
  <si>
    <t>65498286</t>
  </si>
  <si>
    <t>constant delight эликсир многофункциональный 12 в 1 200 мл</t>
  </si>
  <si>
    <t>колготки с дыркой</t>
  </si>
  <si>
    <t>хагр ваги</t>
  </si>
  <si>
    <t>светоотражающая жилетка</t>
  </si>
  <si>
    <t>сумка бежевая через плечо женская</t>
  </si>
  <si>
    <t>постельное бельё казанова</t>
  </si>
  <si>
    <t>кроссовки мужские чёрные</t>
  </si>
  <si>
    <t>игровой ноутбук lenovo</t>
  </si>
  <si>
    <t>зеркалр</t>
  </si>
  <si>
    <t>история развития ребенка форма 112</t>
  </si>
  <si>
    <t>расческа для укладки коротких волос</t>
  </si>
  <si>
    <t>костюм брючный льняной</t>
  </si>
  <si>
    <t>galant</t>
  </si>
  <si>
    <t>майка для кормления грудью</t>
  </si>
  <si>
    <t>широкие штаны спортивные</t>
  </si>
  <si>
    <t>ja vi</t>
  </si>
  <si>
    <t>зощенко карусель</t>
  </si>
  <si>
    <t>машинка для чистки катышек</t>
  </si>
  <si>
    <t xml:space="preserve">топ вязаный женский </t>
  </si>
  <si>
    <t>тайсы для бега</t>
  </si>
  <si>
    <t>лягушка вязаная</t>
  </si>
  <si>
    <t>наполнитель для кота</t>
  </si>
  <si>
    <t>платье с коротким руковом</t>
  </si>
  <si>
    <t>купальник fardas</t>
  </si>
  <si>
    <t>денежные носки</t>
  </si>
  <si>
    <t>конверты для новорожденных зимние</t>
  </si>
  <si>
    <t>24674660</t>
  </si>
  <si>
    <t>спортивная еда</t>
  </si>
  <si>
    <t xml:space="preserve">самоклеющаяся плёнка </t>
  </si>
  <si>
    <t>иново девочки</t>
  </si>
  <si>
    <t>чепчик муслин</t>
  </si>
  <si>
    <t>nako пряжа</t>
  </si>
  <si>
    <t>шорты женские летние синие</t>
  </si>
  <si>
    <t>moschino i love love</t>
  </si>
  <si>
    <t>эфирное масло сандал</t>
  </si>
  <si>
    <t>магнитные доски</t>
  </si>
  <si>
    <t>полотенце микрофибра для кухни</t>
  </si>
  <si>
    <t>юбка женская розовая</t>
  </si>
  <si>
    <t>веллсипедки</t>
  </si>
  <si>
    <t>fox gloss</t>
  </si>
  <si>
    <t>ткань велсофт</t>
  </si>
  <si>
    <t>женский смокинг</t>
  </si>
  <si>
    <t>платок для танца живота</t>
  </si>
  <si>
    <t>хочу</t>
  </si>
  <si>
    <t>адаптор</t>
  </si>
  <si>
    <t>чехол на айпад 3</t>
  </si>
  <si>
    <t>пинетки кожаные</t>
  </si>
  <si>
    <t>батарейки для слухового аппарата 10</t>
  </si>
  <si>
    <t>пижамкин женский</t>
  </si>
  <si>
    <t>7110231</t>
  </si>
  <si>
    <t>купальник  детский</t>
  </si>
  <si>
    <t>чехол на телефон redmi note 8</t>
  </si>
  <si>
    <t>чехол на samsung m52</t>
  </si>
  <si>
    <t>феликс для кошек корм</t>
  </si>
  <si>
    <t>гель с шиммером</t>
  </si>
  <si>
    <t>майки для детей</t>
  </si>
  <si>
    <t>щетка для сухого массажа жесткая</t>
  </si>
  <si>
    <t>стенка для гостиной</t>
  </si>
  <si>
    <t>клеевые стразы</t>
  </si>
  <si>
    <t>sansa одежда женский</t>
  </si>
  <si>
    <t>your way</t>
  </si>
  <si>
    <t xml:space="preserve">intex бассейн </t>
  </si>
  <si>
    <t>редумин</t>
  </si>
  <si>
    <t>пластиковые игральные карты</t>
  </si>
  <si>
    <t xml:space="preserve">форма военная мужская </t>
  </si>
  <si>
    <t xml:space="preserve">крючки для ванной </t>
  </si>
  <si>
    <t>кулинарный коврик</t>
  </si>
  <si>
    <t>вытяжки 60_см</t>
  </si>
  <si>
    <t>63768832</t>
  </si>
  <si>
    <t xml:space="preserve">бегония </t>
  </si>
  <si>
    <t>держатель для двери магнит</t>
  </si>
  <si>
    <t>нано краска</t>
  </si>
  <si>
    <t>модель человека</t>
  </si>
  <si>
    <t>коледино</t>
  </si>
  <si>
    <t>юбки школьные черные на резинки девочке</t>
  </si>
  <si>
    <t xml:space="preserve">кроссовки носки </t>
  </si>
  <si>
    <t>baby doll платье</t>
  </si>
  <si>
    <t>платье чёрное короткое</t>
  </si>
  <si>
    <t xml:space="preserve">набор для вышивания бисером </t>
  </si>
  <si>
    <t>сварочные краги</t>
  </si>
  <si>
    <t>конфета соска</t>
  </si>
  <si>
    <t>krasovki</t>
  </si>
  <si>
    <t>часы amst</t>
  </si>
  <si>
    <t>tecno camon 15 air</t>
  </si>
  <si>
    <t>подстилка на диван</t>
  </si>
  <si>
    <t xml:space="preserve">ботинки женские зимние </t>
  </si>
  <si>
    <t>гирьки</t>
  </si>
  <si>
    <t>карандаши гамма</t>
  </si>
  <si>
    <t>кружка с таблицей</t>
  </si>
  <si>
    <t xml:space="preserve">ток поки </t>
  </si>
  <si>
    <t>genshin impact косплей</t>
  </si>
  <si>
    <t>вечерний брючный костюм на полных женщин</t>
  </si>
  <si>
    <t>тапки для гальки</t>
  </si>
  <si>
    <t>напиток баунти</t>
  </si>
  <si>
    <t>бригада пылающего пламени</t>
  </si>
  <si>
    <t>красная нить из израиля</t>
  </si>
  <si>
    <t>костюм  спортивный женский</t>
  </si>
  <si>
    <t>мукуна</t>
  </si>
  <si>
    <t>jordan женские обувь</t>
  </si>
  <si>
    <t>averi одежда</t>
  </si>
  <si>
    <t>katinata</t>
  </si>
  <si>
    <t xml:space="preserve">тринога </t>
  </si>
  <si>
    <t>бирка для новорожденного</t>
  </si>
  <si>
    <t>шампунь от блох для щенков</t>
  </si>
  <si>
    <t>удобрения для петуний</t>
  </si>
  <si>
    <t>лак с эффектом гель лака</t>
  </si>
  <si>
    <t xml:space="preserve">когтерез </t>
  </si>
  <si>
    <t>сумки кросс боди натуральная кожа</t>
  </si>
  <si>
    <t>ani.li</t>
  </si>
  <si>
    <t>трусики pampers pants</t>
  </si>
  <si>
    <t>c21y</t>
  </si>
  <si>
    <t>миниатюрная еда</t>
  </si>
  <si>
    <t>одежда для пупса 35см</t>
  </si>
  <si>
    <t xml:space="preserve">семена салата </t>
  </si>
  <si>
    <t>рюкзак across</t>
  </si>
  <si>
    <t>юбка трикотажная с разрезом</t>
  </si>
  <si>
    <t>резиновые сапоги на девочку</t>
  </si>
  <si>
    <t>поднос в постель</t>
  </si>
  <si>
    <t>рюкзак тактический 100</t>
  </si>
  <si>
    <t>футляр для телефона samsung</t>
  </si>
  <si>
    <t>бомбер кожаный</t>
  </si>
  <si>
    <t>аниме фигурки чиби</t>
  </si>
  <si>
    <t xml:space="preserve">шинобу </t>
  </si>
  <si>
    <t>конфеты оптом</t>
  </si>
  <si>
    <t>тюль темная</t>
  </si>
  <si>
    <t>mancera instant crush</t>
  </si>
  <si>
    <t>ag10</t>
  </si>
  <si>
    <t>панама женская джинсовая</t>
  </si>
  <si>
    <t>бабл гам ароматизатор</t>
  </si>
  <si>
    <t>ручка на входную дверь</t>
  </si>
  <si>
    <t>мука цельнозерновая без глютена</t>
  </si>
  <si>
    <t>растения против зомби игрушки</t>
  </si>
  <si>
    <t>лонгслив для бега женский</t>
  </si>
  <si>
    <t>широкий ошейник для собак</t>
  </si>
  <si>
    <t>солнцезащитный автомобильный</t>
  </si>
  <si>
    <t>юбка женская в клеточку</t>
  </si>
  <si>
    <t>гриль электрический техника для кухни</t>
  </si>
  <si>
    <t>капельки серьги</t>
  </si>
  <si>
    <t>ткань футер петля</t>
  </si>
  <si>
    <t>плоскошлифовальная машина</t>
  </si>
  <si>
    <t>пробковая крышка</t>
  </si>
  <si>
    <t>абрикот</t>
  </si>
  <si>
    <t>шорты с цепочкой</t>
  </si>
  <si>
    <t>платье шерстяное</t>
  </si>
  <si>
    <t>xbox live gold</t>
  </si>
  <si>
    <t>один дома</t>
  </si>
  <si>
    <t xml:space="preserve">игры ps4 </t>
  </si>
  <si>
    <t>газетница напольная</t>
  </si>
  <si>
    <t>infiniti fx</t>
  </si>
  <si>
    <t>39629838</t>
  </si>
  <si>
    <t>архидея</t>
  </si>
  <si>
    <t>джинсовый комбинезон для детей</t>
  </si>
  <si>
    <t>tide стиральный порошок</t>
  </si>
  <si>
    <t>46032786</t>
  </si>
  <si>
    <t>гном для сада</t>
  </si>
  <si>
    <t>lost</t>
  </si>
  <si>
    <t>повязки женские</t>
  </si>
  <si>
    <t>краска для джинсы</t>
  </si>
  <si>
    <t>шамту сухой шампунь</t>
  </si>
  <si>
    <t>крастибоксы</t>
  </si>
  <si>
    <t>шляпа из соломки</t>
  </si>
  <si>
    <t>большая маленькая ложь</t>
  </si>
  <si>
    <t>пара</t>
  </si>
  <si>
    <t>alpha pet</t>
  </si>
  <si>
    <t>svoboda шампунь</t>
  </si>
  <si>
    <t>мышка беспроводная бесшумная</t>
  </si>
  <si>
    <t>ножницы yoko</t>
  </si>
  <si>
    <t>трос спидометра</t>
  </si>
  <si>
    <t>набор котелков</t>
  </si>
  <si>
    <t>keddo сабо</t>
  </si>
  <si>
    <t>win lac</t>
  </si>
  <si>
    <t>basia одежда детская</t>
  </si>
  <si>
    <t>тренажер для шпагата</t>
  </si>
  <si>
    <t>12 месяцев книга</t>
  </si>
  <si>
    <t>финский шампунь</t>
  </si>
  <si>
    <t xml:space="preserve"> бассейн</t>
  </si>
  <si>
    <t>винтажная куртка</t>
  </si>
  <si>
    <t>скатерть зеленая</t>
  </si>
  <si>
    <t xml:space="preserve">крем кора </t>
  </si>
  <si>
    <t>блузки женские турция</t>
  </si>
  <si>
    <t>манеж большой</t>
  </si>
  <si>
    <t>little planet</t>
  </si>
  <si>
    <t>adidas alphabounce</t>
  </si>
  <si>
    <t>игрушки хагги вагги</t>
  </si>
  <si>
    <t>азерчай с чабрецом</t>
  </si>
  <si>
    <t>люверсы 8 мм</t>
  </si>
  <si>
    <t>58619932</t>
  </si>
  <si>
    <t>39046585</t>
  </si>
  <si>
    <t>в комнату</t>
  </si>
  <si>
    <t>для сосков крем</t>
  </si>
  <si>
    <t>музыкальные игрушки для новорожденных</t>
  </si>
  <si>
    <t>школьный рюгзак</t>
  </si>
  <si>
    <t>21701827</t>
  </si>
  <si>
    <t>прикольный подарок мужу</t>
  </si>
  <si>
    <t>чехол книжка хонор 10i</t>
  </si>
  <si>
    <t>силиконовые подкладки под бретели</t>
  </si>
  <si>
    <t>серьги с аметистом в серебре</t>
  </si>
  <si>
    <t>zvet</t>
  </si>
  <si>
    <t>воск паутинка</t>
  </si>
  <si>
    <t>свитшот в полоску женский</t>
  </si>
  <si>
    <t>папки на кольцах</t>
  </si>
  <si>
    <t>хлорофос</t>
  </si>
  <si>
    <t>телефон редми 11</t>
  </si>
  <si>
    <t>форма для маффинов силиконовая</t>
  </si>
  <si>
    <t>футболка рэп</t>
  </si>
  <si>
    <t>жидкие матовые тени для век</t>
  </si>
  <si>
    <t xml:space="preserve">сигарета электронная </t>
  </si>
  <si>
    <t>мебель для отдыха на природе</t>
  </si>
  <si>
    <t>a52 128</t>
  </si>
  <si>
    <t>трикотажные платье женские одежда беларусь</t>
  </si>
  <si>
    <t>хенли</t>
  </si>
  <si>
    <t>guliguli</t>
  </si>
  <si>
    <t>протирочная бумага</t>
  </si>
  <si>
    <t>яйца сладкие</t>
  </si>
  <si>
    <t>для педикюра носочки</t>
  </si>
  <si>
    <t xml:space="preserve">туфли с открытой пяткой </t>
  </si>
  <si>
    <t xml:space="preserve">двойки женские </t>
  </si>
  <si>
    <t>хоккеист</t>
  </si>
  <si>
    <t>joma шорты</t>
  </si>
  <si>
    <t>insiti футболка</t>
  </si>
  <si>
    <t>лактационный чай</t>
  </si>
  <si>
    <t>тележка для супермаркета детская</t>
  </si>
  <si>
    <t>сетевой шнур</t>
  </si>
  <si>
    <t>матрасик в коляску прогулочную</t>
  </si>
  <si>
    <t>мужской спортивный костюм nike</t>
  </si>
  <si>
    <t>детская цепочка</t>
  </si>
  <si>
    <t>термограф</t>
  </si>
  <si>
    <t>обои флизелиновые в прихожую</t>
  </si>
  <si>
    <t>книжки для купания</t>
  </si>
  <si>
    <t>чехол на кресло мешок xxl</t>
  </si>
  <si>
    <t>мешок для теста</t>
  </si>
  <si>
    <t>шлепки с камнями</t>
  </si>
  <si>
    <t>женская сумка шоппер</t>
  </si>
  <si>
    <t>посуда elan gallery</t>
  </si>
  <si>
    <t>платье летние для девочки</t>
  </si>
  <si>
    <t>by fama</t>
  </si>
  <si>
    <t>63405788</t>
  </si>
  <si>
    <t>друг кузя</t>
  </si>
  <si>
    <t>велосипед складной взрослый</t>
  </si>
  <si>
    <t>ножовка по дереву складная</t>
  </si>
  <si>
    <t>для катышек</t>
  </si>
  <si>
    <t>вешалка для кухонных принадлежностей</t>
  </si>
  <si>
    <t>отбеливатель для тюля</t>
  </si>
  <si>
    <t>14017201</t>
  </si>
  <si>
    <t>пружина змейка</t>
  </si>
  <si>
    <t>zara футболка женская</t>
  </si>
  <si>
    <t>цепочка доя очков</t>
  </si>
  <si>
    <t>17759594</t>
  </si>
  <si>
    <t>77255337</t>
  </si>
  <si>
    <t xml:space="preserve">чай фруктовый </t>
  </si>
  <si>
    <t>сороконожки для футбола мужские 43</t>
  </si>
  <si>
    <t>лампа для съемки</t>
  </si>
  <si>
    <t>икеа постельное белье</t>
  </si>
  <si>
    <t>рыболовный спиннинг</t>
  </si>
  <si>
    <t>сверло по кафелю</t>
  </si>
  <si>
    <t>doglike</t>
  </si>
  <si>
    <t>набор инструментов для чистки лица</t>
  </si>
  <si>
    <t>рюкзак щенячий патруль с игрушкой</t>
  </si>
  <si>
    <t>спицы на леске</t>
  </si>
  <si>
    <t>юбка до пола</t>
  </si>
  <si>
    <t>крышки для закрутки</t>
  </si>
  <si>
    <t>17503787</t>
  </si>
  <si>
    <t>зерносмесь</t>
  </si>
  <si>
    <t>афрохвост на резинке</t>
  </si>
  <si>
    <t xml:space="preserve">футболка женская оверсайз твоё </t>
  </si>
  <si>
    <t>карандаш для губ нюд</t>
  </si>
  <si>
    <t>дубравия</t>
  </si>
  <si>
    <t>дачный зонт</t>
  </si>
  <si>
    <t>куртка турция</t>
  </si>
  <si>
    <t>солезаменитель</t>
  </si>
  <si>
    <t>керамические формочки для запекания</t>
  </si>
  <si>
    <t>гель лак блюскай</t>
  </si>
  <si>
    <t>покрывало на резинке на диван</t>
  </si>
  <si>
    <t>goodal</t>
  </si>
  <si>
    <t>складной стульчик для дача</t>
  </si>
  <si>
    <t>лайнер для глаз коричневый</t>
  </si>
  <si>
    <t>серьги 375 проба</t>
  </si>
  <si>
    <t>наклейки на одежду с именем</t>
  </si>
  <si>
    <t>пюре банан</t>
  </si>
  <si>
    <t>фляга велосипедная stg</t>
  </si>
  <si>
    <t>семена незабудки</t>
  </si>
  <si>
    <t>пион саженцы</t>
  </si>
  <si>
    <t>малыш барби</t>
  </si>
  <si>
    <t>verdi коляска</t>
  </si>
  <si>
    <t>пюре из манго</t>
  </si>
  <si>
    <t>карандаши разной твердости</t>
  </si>
  <si>
    <t xml:space="preserve">гуччи </t>
  </si>
  <si>
    <t>перец белый горошком</t>
  </si>
  <si>
    <t xml:space="preserve">страйкбольный пистолет </t>
  </si>
  <si>
    <t>туфли синие женские на каблуке</t>
  </si>
  <si>
    <t>лампочки н7</t>
  </si>
  <si>
    <t>сократ</t>
  </si>
  <si>
    <t>пододеяльник 175х215 на молнии</t>
  </si>
  <si>
    <t>средство против сорняков</t>
  </si>
  <si>
    <t>ночнушка для кормящих мам</t>
  </si>
  <si>
    <t>туфли экко</t>
  </si>
  <si>
    <t>говорим правильно 5-6 лет</t>
  </si>
  <si>
    <t>пилинг для проблемной кожи</t>
  </si>
  <si>
    <t>третий рейх</t>
  </si>
  <si>
    <t>конфеты польша</t>
  </si>
  <si>
    <t>спортивные штаны мужские оверсайз</t>
  </si>
  <si>
    <t>кольцо для девочки 12 лет</t>
  </si>
  <si>
    <t>бермуды женские хлопок</t>
  </si>
  <si>
    <t>без аммиака краска для волос</t>
  </si>
  <si>
    <t>zte blade a71</t>
  </si>
  <si>
    <t>amorem для браслет на нити</t>
  </si>
  <si>
    <t>gucci.</t>
  </si>
  <si>
    <t>сияющая основа под макияж</t>
  </si>
  <si>
    <t>лина</t>
  </si>
  <si>
    <t>атлет для рассады</t>
  </si>
  <si>
    <t>джемпер манго</t>
  </si>
  <si>
    <t>mango ремень</t>
  </si>
  <si>
    <t>комплект штор и покрывало</t>
  </si>
  <si>
    <t>тайяки</t>
  </si>
  <si>
    <t>матрас надувной bestway</t>
  </si>
  <si>
    <t>фруктовое пюре без сахара</t>
  </si>
  <si>
    <t>паттерны проектирования</t>
  </si>
  <si>
    <t>клоран для волос</t>
  </si>
  <si>
    <t>колготки с hello kitty</t>
  </si>
  <si>
    <t>ожерелье из натуральных камней</t>
  </si>
  <si>
    <t>слабилен</t>
  </si>
  <si>
    <t>футболка шрек</t>
  </si>
  <si>
    <t>вакуумный пакет для одежды</t>
  </si>
  <si>
    <t>reima для мальчиков</t>
  </si>
  <si>
    <t>жития святых</t>
  </si>
  <si>
    <t>пептиды коллагена бад</t>
  </si>
  <si>
    <t>liqui moly 5w-40</t>
  </si>
  <si>
    <t>подвеска волк</t>
  </si>
  <si>
    <t>мияги картина по номерам</t>
  </si>
  <si>
    <t>мыльница круглая</t>
  </si>
  <si>
    <t>ёска</t>
  </si>
  <si>
    <t>72978721</t>
  </si>
  <si>
    <t>статуетки</t>
  </si>
  <si>
    <t>емкость для запекания</t>
  </si>
  <si>
    <t>куртка женская с капюшоном осенняя на утеплителе спортивная</t>
  </si>
  <si>
    <t>канва аида 14</t>
  </si>
  <si>
    <t>проводная мышь компьютерная</t>
  </si>
  <si>
    <t>7961412</t>
  </si>
  <si>
    <t xml:space="preserve">jbl наушники беспроводные </t>
  </si>
  <si>
    <t xml:space="preserve">ящик балконный </t>
  </si>
  <si>
    <t>гвоздик</t>
  </si>
  <si>
    <t>краска для печи</t>
  </si>
  <si>
    <t>resident evil 8</t>
  </si>
  <si>
    <t>senko</t>
  </si>
  <si>
    <t>ализар</t>
  </si>
  <si>
    <t>эластичная база</t>
  </si>
  <si>
    <t>басаножки женские летние</t>
  </si>
  <si>
    <t>анемостат</t>
  </si>
  <si>
    <t>антифриз феликс</t>
  </si>
  <si>
    <t>41454755</t>
  </si>
  <si>
    <t xml:space="preserve">костюм спортивный адидас </t>
  </si>
  <si>
    <t>полотенце круглое</t>
  </si>
  <si>
    <t>тушь супершок</t>
  </si>
  <si>
    <t>тоннель для хомяка</t>
  </si>
  <si>
    <t>матирующая сыворотка</t>
  </si>
  <si>
    <t>фин флаер футболки женские</t>
  </si>
  <si>
    <t>часики</t>
  </si>
  <si>
    <t>фото на холсте</t>
  </si>
  <si>
    <t>стресском</t>
  </si>
  <si>
    <t>платье летнее в обтяжку</t>
  </si>
  <si>
    <t>подушки для декора</t>
  </si>
  <si>
    <t>сестры гримм</t>
  </si>
  <si>
    <t>воск для дипеляции</t>
  </si>
  <si>
    <t xml:space="preserve">платье девочке </t>
  </si>
  <si>
    <t>расчестка для собак</t>
  </si>
  <si>
    <t>набор посуды кухонной тарелки</t>
  </si>
  <si>
    <t>серьги хаги ваги</t>
  </si>
  <si>
    <t>vice city</t>
  </si>
  <si>
    <t>рубашка атласная женская</t>
  </si>
  <si>
    <t>платье с горловиной стойкой</t>
  </si>
  <si>
    <t>сахарница с деревянной крышкой</t>
  </si>
  <si>
    <t>перекидные четки</t>
  </si>
  <si>
    <t>календарь с косметикой</t>
  </si>
  <si>
    <t>коррекция бровей</t>
  </si>
  <si>
    <t>халат для роддома</t>
  </si>
  <si>
    <t>дутики детские</t>
  </si>
  <si>
    <t>гарньер солнцезащитный спрей</t>
  </si>
  <si>
    <t>kava-banda</t>
  </si>
  <si>
    <t>ключница мужская</t>
  </si>
  <si>
    <t>маленькая пекарня у моря</t>
  </si>
  <si>
    <t>plover</t>
  </si>
  <si>
    <t>чехлы на диван угловой</t>
  </si>
  <si>
    <t>рубашка женская под джинсы</t>
  </si>
  <si>
    <t>матовая помада стойкая</t>
  </si>
  <si>
    <t>картина в ванную комнату</t>
  </si>
  <si>
    <t>страйкбольная маска</t>
  </si>
  <si>
    <t>лупа налобная</t>
  </si>
  <si>
    <t>27838718</t>
  </si>
  <si>
    <t>джинсовый корсет</t>
  </si>
  <si>
    <t>подследники женские белые</t>
  </si>
  <si>
    <t>штаны женские кожаные</t>
  </si>
  <si>
    <t>топтыжка</t>
  </si>
  <si>
    <t>летнее платье женское твое</t>
  </si>
  <si>
    <t>семья барби</t>
  </si>
  <si>
    <t>чехол для poco</t>
  </si>
  <si>
    <t>тейп детский</t>
  </si>
  <si>
    <t>лаки для ногтей лечебный</t>
  </si>
  <si>
    <t>решетка радиатора нива</t>
  </si>
  <si>
    <t>туфли женские каприз</t>
  </si>
  <si>
    <t>эквилика</t>
  </si>
  <si>
    <t>бильбоке</t>
  </si>
  <si>
    <t>большие вазы</t>
  </si>
  <si>
    <t>72891504</t>
  </si>
  <si>
    <t>сунка</t>
  </si>
  <si>
    <t>поезд конструктор</t>
  </si>
  <si>
    <t>игрушка утенок в очках</t>
  </si>
  <si>
    <t>трусы с прорезью</t>
  </si>
  <si>
    <t>soda water tint</t>
  </si>
  <si>
    <t>сандалии honey girl</t>
  </si>
  <si>
    <t>граната пиротехническая</t>
  </si>
  <si>
    <t>плед бравл старс</t>
  </si>
  <si>
    <t>satisfyer для пар</t>
  </si>
  <si>
    <t>чемодан для визажиста</t>
  </si>
  <si>
    <t>белочка игрушка</t>
  </si>
  <si>
    <t xml:space="preserve">чехол на 7 </t>
  </si>
  <si>
    <t>стекло хонор 7а</t>
  </si>
  <si>
    <t>romeo очки</t>
  </si>
  <si>
    <t>флешка 8 гб usb</t>
  </si>
  <si>
    <t>trussardi одежда</t>
  </si>
  <si>
    <t>мясорубку</t>
  </si>
  <si>
    <t xml:space="preserve">кольцо для девочки </t>
  </si>
  <si>
    <t>форест гамп</t>
  </si>
  <si>
    <t>кожаный чокер</t>
  </si>
  <si>
    <t>домолэнд</t>
  </si>
  <si>
    <t>сетка для мяса</t>
  </si>
  <si>
    <t>роды просто</t>
  </si>
  <si>
    <t>умный дом xiaomi</t>
  </si>
  <si>
    <t>19400519</t>
  </si>
  <si>
    <t>карусель на кроватку с проектором</t>
  </si>
  <si>
    <t>очиститель посудомоечной машины</t>
  </si>
  <si>
    <t>vito kids</t>
  </si>
  <si>
    <t>мультикам куртка</t>
  </si>
  <si>
    <t>грамота родителям</t>
  </si>
  <si>
    <t>графины стеклянные</t>
  </si>
  <si>
    <t>аппаратная косметология</t>
  </si>
  <si>
    <t>обложка на автодокументы и паспорт</t>
  </si>
  <si>
    <t>лонгслив женский рукав 3/4</t>
  </si>
  <si>
    <t>фантазеры</t>
  </si>
  <si>
    <t>hello moda!</t>
  </si>
  <si>
    <t>бальзам с перцем</t>
  </si>
  <si>
    <t>glutoclean</t>
  </si>
  <si>
    <t>biol</t>
  </si>
  <si>
    <t>жёлтый пилинг</t>
  </si>
  <si>
    <t>деревяные ножи</t>
  </si>
  <si>
    <t>декоративный щебень</t>
  </si>
  <si>
    <t>горшок для орхидей корона</t>
  </si>
  <si>
    <t>крем bioaqua</t>
  </si>
  <si>
    <t>разгрузочный пластырь</t>
  </si>
  <si>
    <t>сухой шампунь для окрашенных волос</t>
  </si>
  <si>
    <t>хонор 9 х лайт</t>
  </si>
  <si>
    <t>таро черный гримуар</t>
  </si>
  <si>
    <t>джинсы бифри светлые</t>
  </si>
  <si>
    <t>кофра</t>
  </si>
  <si>
    <t>защитное стекло на камеру iphone 12</t>
  </si>
  <si>
    <t>швабра с тряпкой</t>
  </si>
  <si>
    <t xml:space="preserve">ральф рингер </t>
  </si>
  <si>
    <t>орехово фруктовая смесь</t>
  </si>
  <si>
    <t>ночная сорочка кружевная</t>
  </si>
  <si>
    <t>женское платье в горох</t>
  </si>
  <si>
    <t>бусины перламутр</t>
  </si>
  <si>
    <t>крем эмолиум</t>
  </si>
  <si>
    <t>crocs literide женские</t>
  </si>
  <si>
    <t>серьги эпоксидная</t>
  </si>
  <si>
    <t>металическая корзина</t>
  </si>
  <si>
    <t>hero cai</t>
  </si>
  <si>
    <t>self balance</t>
  </si>
  <si>
    <t>фигурки супергероев</t>
  </si>
  <si>
    <t>glock clothing</t>
  </si>
  <si>
    <t>канитель жесткая</t>
  </si>
  <si>
    <t>однотонные футболки оверсайз</t>
  </si>
  <si>
    <t>чехол для xs max</t>
  </si>
  <si>
    <t>яшкино конфеты</t>
  </si>
  <si>
    <t>плед со звездами</t>
  </si>
  <si>
    <t>смарт пилка</t>
  </si>
  <si>
    <t>76569456</t>
  </si>
  <si>
    <t>сарафан вязаный летний</t>
  </si>
  <si>
    <t>желтая футболка оверсайз</t>
  </si>
  <si>
    <t>комната джованни</t>
  </si>
  <si>
    <t>молд младенец</t>
  </si>
  <si>
    <t>котофей обувь для мальчиков</t>
  </si>
  <si>
    <t xml:space="preserve">berg </t>
  </si>
  <si>
    <t>карта памяти для телефона 128</t>
  </si>
  <si>
    <t>китель повара</t>
  </si>
  <si>
    <t>медицинские банки стеклянные</t>
  </si>
  <si>
    <t>fit me тональный крем 95</t>
  </si>
  <si>
    <t>купальник лавандовый</t>
  </si>
  <si>
    <t>кепка карл</t>
  </si>
  <si>
    <t>флягодержатели</t>
  </si>
  <si>
    <t>тактическая рукоять</t>
  </si>
  <si>
    <t>бензиновая горелка</t>
  </si>
  <si>
    <t>футболка локомотив</t>
  </si>
  <si>
    <t>гирлянда для комнаты</t>
  </si>
  <si>
    <t>украшение для кос</t>
  </si>
  <si>
    <t>чуни меховые</t>
  </si>
  <si>
    <t>бальзам для волос natura siberica</t>
  </si>
  <si>
    <t>кроссовки мужские кожанные</t>
  </si>
  <si>
    <t>elf 10w 40</t>
  </si>
  <si>
    <t>химия для двигателя</t>
  </si>
  <si>
    <t>велосипедки женские джинсовые</t>
  </si>
  <si>
    <t>майка с куроми</t>
  </si>
  <si>
    <t>пояс бандаж</t>
  </si>
  <si>
    <t>черная кофта мужская</t>
  </si>
  <si>
    <t>деревянная коробка для вина</t>
  </si>
  <si>
    <t>юбки пышные</t>
  </si>
  <si>
    <t>ножи тычки</t>
  </si>
  <si>
    <t>мыло туалетное твердое дав</t>
  </si>
  <si>
    <t>киа оптима</t>
  </si>
  <si>
    <t>лего китай</t>
  </si>
  <si>
    <t>соки без сахара</t>
  </si>
  <si>
    <t>бутсы футзальные</t>
  </si>
  <si>
    <t>тумба выкатная</t>
  </si>
  <si>
    <t>носки с принтами для юношей</t>
  </si>
  <si>
    <t>вкусные конфеты</t>
  </si>
  <si>
    <t>ретинол вокруг глаз</t>
  </si>
  <si>
    <t>сыворотка для лица compliment</t>
  </si>
  <si>
    <t>чехол для планшета самсунг гелекси</t>
  </si>
  <si>
    <t>ванна надувная</t>
  </si>
  <si>
    <t>shea butter</t>
  </si>
  <si>
    <t>зарядка usb micro</t>
  </si>
  <si>
    <t>кинг конг фигурка</t>
  </si>
  <si>
    <t>раздвижная форма</t>
  </si>
  <si>
    <t>принтер для фото с телефона</t>
  </si>
  <si>
    <t>мини брэндс</t>
  </si>
  <si>
    <t>пакет zip</t>
  </si>
  <si>
    <t>носки девушке</t>
  </si>
  <si>
    <t>liana</t>
  </si>
  <si>
    <t>защитный спрей для волос</t>
  </si>
  <si>
    <t>гантели 15кг</t>
  </si>
  <si>
    <t>bifida biome</t>
  </si>
  <si>
    <t>витамины кальций д3</t>
  </si>
  <si>
    <t>женские духи сальвадор дали</t>
  </si>
  <si>
    <t>nike 720</t>
  </si>
  <si>
    <t xml:space="preserve">органайзер на мойку </t>
  </si>
  <si>
    <t>шампунь и гель для душа детский 2 в 1</t>
  </si>
  <si>
    <t>браслет ремень</t>
  </si>
  <si>
    <t>2mee одежда</t>
  </si>
  <si>
    <t>термощуп кондитерский</t>
  </si>
  <si>
    <t>икеа стол</t>
  </si>
  <si>
    <t xml:space="preserve">чемодан большой </t>
  </si>
  <si>
    <t xml:space="preserve">шифоновое платье женское </t>
  </si>
  <si>
    <t>туфли мужские лакированные</t>
  </si>
  <si>
    <t>шелковый кардиган</t>
  </si>
  <si>
    <t>куклы принцессы дисней</t>
  </si>
  <si>
    <t>защитное стекло samsung а32</t>
  </si>
  <si>
    <t>когтевран</t>
  </si>
  <si>
    <t>avon today 100</t>
  </si>
  <si>
    <t>мульчирующий кокосовый круг</t>
  </si>
  <si>
    <t>бахилы одноразовые</t>
  </si>
  <si>
    <t>лимонная вода</t>
  </si>
  <si>
    <t>йод в каплях</t>
  </si>
  <si>
    <t>nike мяч</t>
  </si>
  <si>
    <t>штора для ванной 200 240</t>
  </si>
  <si>
    <t>ящик подвесной</t>
  </si>
  <si>
    <t>трубки</t>
  </si>
  <si>
    <t>t.taccardi сабо</t>
  </si>
  <si>
    <t>чехол хонор 8 лайт</t>
  </si>
  <si>
    <t>подарочная коробка пустая</t>
  </si>
  <si>
    <t>куриные лапки</t>
  </si>
  <si>
    <t>ëska</t>
  </si>
  <si>
    <t xml:space="preserve">брюки adidas </t>
  </si>
  <si>
    <t xml:space="preserve">сетка на окна </t>
  </si>
  <si>
    <t>шампунь козье молоко</t>
  </si>
  <si>
    <t>конфеты m&amp;m's</t>
  </si>
  <si>
    <t>пасьянсы</t>
  </si>
  <si>
    <t>laime</t>
  </si>
  <si>
    <t>jm solution спрей</t>
  </si>
  <si>
    <t>насос циркуляционный 32</t>
  </si>
  <si>
    <t>туфли сантарини</t>
  </si>
  <si>
    <t>76834749</t>
  </si>
  <si>
    <t>плечики вешалки</t>
  </si>
  <si>
    <t>подлокотник газель</t>
  </si>
  <si>
    <t>форма для запекания одноразовая</t>
  </si>
  <si>
    <t>подарочное издание</t>
  </si>
  <si>
    <t>страйкбольный</t>
  </si>
  <si>
    <t>костюм хирургический женский</t>
  </si>
  <si>
    <t>барби принцесса</t>
  </si>
  <si>
    <t>обувь женская geox</t>
  </si>
  <si>
    <t>туфли для невесты</t>
  </si>
  <si>
    <t xml:space="preserve">нутрилон 1 </t>
  </si>
  <si>
    <t>сорочка женская вискоза</t>
  </si>
  <si>
    <t>garnier идеальный загар</t>
  </si>
  <si>
    <t>аптечка для производства</t>
  </si>
  <si>
    <t>топик женский вечерний</t>
  </si>
  <si>
    <t>поло с коротким рукавом для мальчика</t>
  </si>
  <si>
    <t>полярная звезда</t>
  </si>
  <si>
    <t xml:space="preserve">inki </t>
  </si>
  <si>
    <t>шведская стенка детская</t>
  </si>
  <si>
    <t>шампунь с эффектом ламинирования</t>
  </si>
  <si>
    <t>79708672</t>
  </si>
  <si>
    <t>упаковка для рулета</t>
  </si>
  <si>
    <t>чехол хонор 8 s</t>
  </si>
  <si>
    <t>машинка для стрижки ногтей</t>
  </si>
  <si>
    <t>сухарики хрустим</t>
  </si>
  <si>
    <t>comma,</t>
  </si>
  <si>
    <t>массивные туфли</t>
  </si>
  <si>
    <t xml:space="preserve">длинные летние платья </t>
  </si>
  <si>
    <t>муляж сигнализации</t>
  </si>
  <si>
    <t>красивые стаканы</t>
  </si>
  <si>
    <t>костюм брючный женский вечерний</t>
  </si>
  <si>
    <t xml:space="preserve">жажда жизни </t>
  </si>
  <si>
    <t xml:space="preserve">костюм муслин </t>
  </si>
  <si>
    <t>сыворотка для лица белорусская</t>
  </si>
  <si>
    <t>платье легкое шифоновое</t>
  </si>
  <si>
    <t>стоппер напольный</t>
  </si>
  <si>
    <t>на рейлинг</t>
  </si>
  <si>
    <t>миска для фруктов</t>
  </si>
  <si>
    <t>детские резиновые сланцы</t>
  </si>
  <si>
    <t>оттеночная пенка для волос</t>
  </si>
  <si>
    <t>ремешок для часов mi band 4</t>
  </si>
  <si>
    <t>skinlite патчи</t>
  </si>
  <si>
    <t>ibd</t>
  </si>
  <si>
    <t>детские лоферы для девочки</t>
  </si>
  <si>
    <t>ваза ракушка</t>
  </si>
  <si>
    <t>55619209</t>
  </si>
  <si>
    <t>черная ваза</t>
  </si>
  <si>
    <t>beauty bomb total cover</t>
  </si>
  <si>
    <t>гель душа</t>
  </si>
  <si>
    <t>свитер с коротким рукавом</t>
  </si>
  <si>
    <t>рабочий стул</t>
  </si>
  <si>
    <t>siman купальник</t>
  </si>
  <si>
    <t>naike</t>
  </si>
  <si>
    <t>защита на ноги</t>
  </si>
  <si>
    <t>кепка для пива</t>
  </si>
  <si>
    <t xml:space="preserve">скажи если сможешь </t>
  </si>
  <si>
    <t>realme watch</t>
  </si>
  <si>
    <t>расческа капус</t>
  </si>
  <si>
    <t>inglot подводка</t>
  </si>
  <si>
    <t>купальник женский раздельный на большую грудь</t>
  </si>
  <si>
    <t>крем шанель</t>
  </si>
  <si>
    <t>комбинезон бифри</t>
  </si>
  <si>
    <t>ткань плиссе гофре</t>
  </si>
  <si>
    <t>автоклав для домашнего консервирования, 18 л</t>
  </si>
  <si>
    <t>pampers премиум care</t>
  </si>
  <si>
    <t>лакомство для животных</t>
  </si>
  <si>
    <t>marks &amp; spencer дети</t>
  </si>
  <si>
    <t>реанимация</t>
  </si>
  <si>
    <t>деревянные крючки</t>
  </si>
  <si>
    <t>декоративные заборчики для дачи</t>
  </si>
  <si>
    <t>estel маска оттеночная newtone</t>
  </si>
  <si>
    <t>матрас водный</t>
  </si>
  <si>
    <t>строительные машины игрушки</t>
  </si>
  <si>
    <t>уксус яблочный 9%</t>
  </si>
  <si>
    <t>наушники тактические</t>
  </si>
  <si>
    <t>купальник с фламинго</t>
  </si>
  <si>
    <t>kapous гель</t>
  </si>
  <si>
    <t>вата медицинская нестерильная</t>
  </si>
  <si>
    <t>стилу</t>
  </si>
  <si>
    <t>hello kitty cherry cream</t>
  </si>
  <si>
    <t xml:space="preserve">бюстгальтера </t>
  </si>
  <si>
    <t>машинка на веревочке</t>
  </si>
  <si>
    <t>madella женская обувь</t>
  </si>
  <si>
    <t>календарь 18+</t>
  </si>
  <si>
    <t>термос для холодных напитков</t>
  </si>
  <si>
    <t>масло шалфея</t>
  </si>
  <si>
    <t>рамка для фото круглая</t>
  </si>
  <si>
    <t>матрас латекс</t>
  </si>
  <si>
    <t>садовая скульптура</t>
  </si>
  <si>
    <t>медицинские платья</t>
  </si>
  <si>
    <t>кресло рабочее</t>
  </si>
  <si>
    <t>nashi шампунь</t>
  </si>
  <si>
    <t>корейская зубная паста 2080</t>
  </si>
  <si>
    <t xml:space="preserve">melissa </t>
  </si>
  <si>
    <t>набор посуды игрушки</t>
  </si>
  <si>
    <t>на игле</t>
  </si>
  <si>
    <t>бортовой компьютер ваз</t>
  </si>
  <si>
    <t>конверсы с сердечками</t>
  </si>
  <si>
    <t>венус для зоны бикини</t>
  </si>
  <si>
    <t>люстра в скандинавском стиле</t>
  </si>
  <si>
    <t>v вырез</t>
  </si>
  <si>
    <t>кроссовки для девочки сеточкой</t>
  </si>
  <si>
    <t>поло oodji</t>
  </si>
  <si>
    <t>пантолеты пляжные</t>
  </si>
  <si>
    <t xml:space="preserve">литик </t>
  </si>
  <si>
    <t>терка с насадками</t>
  </si>
  <si>
    <t>revo</t>
  </si>
  <si>
    <t>временные татуировки детские</t>
  </si>
  <si>
    <t>deco кисть</t>
  </si>
  <si>
    <t>платье с шифоновой юбкой</t>
  </si>
  <si>
    <t>игрушка подвеска в коляску</t>
  </si>
  <si>
    <t>щетка для волос с натуральной щетиной</t>
  </si>
  <si>
    <t>костюм для мальчика 1 год</t>
  </si>
  <si>
    <t>benetton шорты</t>
  </si>
  <si>
    <t>часы для фитнеса</t>
  </si>
  <si>
    <t>обои зеленого цвета</t>
  </si>
  <si>
    <t>terra vita грунт для растений</t>
  </si>
  <si>
    <t>волна</t>
  </si>
  <si>
    <t>кружки для кофе латте</t>
  </si>
  <si>
    <t>жесткий браслет</t>
  </si>
  <si>
    <t>складной самокат</t>
  </si>
  <si>
    <t>сковорода титан</t>
  </si>
  <si>
    <t xml:space="preserve">лед лампы </t>
  </si>
  <si>
    <t>бусины 8мм</t>
  </si>
  <si>
    <t>президент горничная</t>
  </si>
  <si>
    <t>пигтейл</t>
  </si>
  <si>
    <t>шампунь стабилизатор цвета</t>
  </si>
  <si>
    <t>аппликации на одежду</t>
  </si>
  <si>
    <t>мужская футболка пума</t>
  </si>
  <si>
    <t>сарафан школьный синий на девочку</t>
  </si>
  <si>
    <t>пленка для телефона</t>
  </si>
  <si>
    <t>семена эвкалипта</t>
  </si>
  <si>
    <t>нож для снятия изоляции</t>
  </si>
  <si>
    <t>светодиоды в автомобиль</t>
  </si>
  <si>
    <t>смазка для подшипников велосипеда</t>
  </si>
  <si>
    <t>теннисная сумка</t>
  </si>
  <si>
    <t>чехол на oppo reno 4 lite</t>
  </si>
  <si>
    <t>marsala</t>
  </si>
  <si>
    <t>ингалятор вейп</t>
  </si>
  <si>
    <t>джинсовые сапоги</t>
  </si>
  <si>
    <t>33456928</t>
  </si>
  <si>
    <t>корейский пластырь</t>
  </si>
  <si>
    <t>загадочная история бенджамина баттона</t>
  </si>
  <si>
    <t>перчатки хирургические стерильные</t>
  </si>
  <si>
    <t>освежитель воздуха в машину ваниль</t>
  </si>
  <si>
    <t>азбука морзе</t>
  </si>
  <si>
    <t>шторы двойные для комнаты</t>
  </si>
  <si>
    <t>зарина бижутерия</t>
  </si>
  <si>
    <t>беспроводная зарядка в авто</t>
  </si>
  <si>
    <t>ремень на сумку дорожную</t>
  </si>
  <si>
    <t>lacoste мужской футболка</t>
  </si>
  <si>
    <t xml:space="preserve">шорты трикотажные мужские </t>
  </si>
  <si>
    <t>эфирное масло для увлажнителя воздуха</t>
  </si>
  <si>
    <t>скандальный</t>
  </si>
  <si>
    <t>корона мужская</t>
  </si>
  <si>
    <t>декор для туалета</t>
  </si>
  <si>
    <t>elise</t>
  </si>
  <si>
    <t>фотоальбом 20х30</t>
  </si>
  <si>
    <t>книги про психологию для подростков</t>
  </si>
  <si>
    <t>modis леггинсы</t>
  </si>
  <si>
    <t>matrix маска косметическая</t>
  </si>
  <si>
    <t>стол кухонный овальный раздвижной</t>
  </si>
  <si>
    <t>руюашка</t>
  </si>
  <si>
    <t>для очищения пор</t>
  </si>
  <si>
    <t>обувь для стриптиза</t>
  </si>
  <si>
    <t>толстовка гарри поттер</t>
  </si>
  <si>
    <t>порошок стиральный автомат персил</t>
  </si>
  <si>
    <t>концентрированный сок винограда</t>
  </si>
  <si>
    <t>39500435</t>
  </si>
  <si>
    <t>краска для волос ollin performance</t>
  </si>
  <si>
    <t>велосипедки высокая талия</t>
  </si>
  <si>
    <t>помпа для воды электронная</t>
  </si>
  <si>
    <t>глория джинс платье для девочки</t>
  </si>
  <si>
    <t>лейка садовая 7л</t>
  </si>
  <si>
    <t>органайзер для женской сумки</t>
  </si>
  <si>
    <t>спортивный костюм женский серый</t>
  </si>
  <si>
    <t>коврик для йоги с чехлом</t>
  </si>
  <si>
    <t xml:space="preserve">пелевин </t>
  </si>
  <si>
    <t>82140870</t>
  </si>
  <si>
    <t>гуми кузнецова</t>
  </si>
  <si>
    <t>цифровые товары</t>
  </si>
  <si>
    <t>лунка для клея</t>
  </si>
  <si>
    <t>скатерть квадратная текстиль</t>
  </si>
  <si>
    <t>джейн чапмен</t>
  </si>
  <si>
    <t>макароны бантики</t>
  </si>
  <si>
    <t>cr2430</t>
  </si>
  <si>
    <t>слитный детский купальник</t>
  </si>
  <si>
    <t>рулонные шторы блэкаут 60 см</t>
  </si>
  <si>
    <t>70075270</t>
  </si>
  <si>
    <t xml:space="preserve">джинсы женские твое </t>
  </si>
  <si>
    <t xml:space="preserve">трусы женские комплект </t>
  </si>
  <si>
    <t>пылесос профессиональный</t>
  </si>
  <si>
    <t>машинка пожарная</t>
  </si>
  <si>
    <t>резинка швейная</t>
  </si>
  <si>
    <t xml:space="preserve">пахучка в машину </t>
  </si>
  <si>
    <t xml:space="preserve">годовщина свадьбы </t>
  </si>
  <si>
    <t>аппарат для эпиляции</t>
  </si>
  <si>
    <t xml:space="preserve">топ бесшовный </t>
  </si>
  <si>
    <t>анестетик для мужчин</t>
  </si>
  <si>
    <t>головка на триммер</t>
  </si>
  <si>
    <t>лосины для девочки модис</t>
  </si>
  <si>
    <t>ddclo</t>
  </si>
  <si>
    <t>romoss 20000</t>
  </si>
  <si>
    <t>подсветка в ноги</t>
  </si>
  <si>
    <t>прибор для удаления катышков</t>
  </si>
  <si>
    <t>мягкие игрушки щенячий патруль</t>
  </si>
  <si>
    <t>босоножки с бусинами</t>
  </si>
  <si>
    <t xml:space="preserve">льняные костюмы </t>
  </si>
  <si>
    <t>кроссовки мужские натуральные</t>
  </si>
  <si>
    <t>тресаме</t>
  </si>
  <si>
    <t>dove крем для рук</t>
  </si>
  <si>
    <t>футболка оверсайз тишка</t>
  </si>
  <si>
    <t>five wien</t>
  </si>
  <si>
    <t xml:space="preserve">жилет разгрузочный </t>
  </si>
  <si>
    <t>капли увлажняющие</t>
  </si>
  <si>
    <t>кружевная обувь</t>
  </si>
  <si>
    <t>pullbear</t>
  </si>
  <si>
    <t>гизмо</t>
  </si>
  <si>
    <t>любимому мужу и папе</t>
  </si>
  <si>
    <t>егэ 2022 математика</t>
  </si>
  <si>
    <t>аэрозоль от моли</t>
  </si>
  <si>
    <t>бокалы набор бокалов 6 шт.</t>
  </si>
  <si>
    <t>брюки женские цветные</t>
  </si>
  <si>
    <t>сетка для мойки</t>
  </si>
  <si>
    <t>молочный топ для маникюра</t>
  </si>
  <si>
    <t>цепь велосипедная shimano</t>
  </si>
  <si>
    <t>плавки детские для девочки</t>
  </si>
  <si>
    <t xml:space="preserve">галоши детские </t>
  </si>
  <si>
    <t>уголок на берет</t>
  </si>
  <si>
    <t>боди с вырезами</t>
  </si>
  <si>
    <t>свечи фонтаны</t>
  </si>
  <si>
    <t>15882571</t>
  </si>
  <si>
    <t xml:space="preserve">открытка на свадьбу </t>
  </si>
  <si>
    <t>насадки для болгарки</t>
  </si>
  <si>
    <t>бальзам спасатель</t>
  </si>
  <si>
    <t xml:space="preserve">перси джексон </t>
  </si>
  <si>
    <t>кинезио тейпы для лица</t>
  </si>
  <si>
    <t>orion choco pie</t>
  </si>
  <si>
    <t>массажер для ступней</t>
  </si>
  <si>
    <t>простынь 75х75</t>
  </si>
  <si>
    <t>штаны женские спорт</t>
  </si>
  <si>
    <t>скетчбук с акварельными листами</t>
  </si>
  <si>
    <t>колдовство</t>
  </si>
  <si>
    <t>flor de man</t>
  </si>
  <si>
    <t>38275912</t>
  </si>
  <si>
    <t>спиртовые маркеры для скетчинга</t>
  </si>
  <si>
    <t>краска для обуви желтая</t>
  </si>
  <si>
    <t>секс платье</t>
  </si>
  <si>
    <t>платье  женское вечернее</t>
  </si>
  <si>
    <t>атлас и контурные карты 7 класс</t>
  </si>
  <si>
    <t>grott</t>
  </si>
  <si>
    <t>world of estiya</t>
  </si>
  <si>
    <t>самсунг а01</t>
  </si>
  <si>
    <t>пластик на мотоцикл</t>
  </si>
  <si>
    <t xml:space="preserve">чехол redmi 9a </t>
  </si>
  <si>
    <t>одеяло покрывало евро 200х220</t>
  </si>
  <si>
    <t>перепелиный топ</t>
  </si>
  <si>
    <t xml:space="preserve">красотки женские </t>
  </si>
  <si>
    <t>ремень мужской армейский</t>
  </si>
  <si>
    <t>16589340</t>
  </si>
  <si>
    <t>бирюзовая юбка</t>
  </si>
  <si>
    <t>коробочка для прокладок</t>
  </si>
  <si>
    <t>oppo a54 чехол</t>
  </si>
  <si>
    <t>одежда для мальчиков acoola</t>
  </si>
  <si>
    <t>перетяжка руля</t>
  </si>
  <si>
    <t>защитная пленка пвх на стол</t>
  </si>
  <si>
    <t>трусики бразилиана</t>
  </si>
  <si>
    <t>обитель зла</t>
  </si>
  <si>
    <t>американская косметика</t>
  </si>
  <si>
    <t>платья больших размеров 60 62 размер</t>
  </si>
  <si>
    <t>74356421</t>
  </si>
  <si>
    <t>ninel</t>
  </si>
  <si>
    <t>развивающие игрушки для малышей от 6 месяцев</t>
  </si>
  <si>
    <t>под фрукты</t>
  </si>
  <si>
    <t>кари приправа</t>
  </si>
  <si>
    <t>повязка с бантом</t>
  </si>
  <si>
    <t>пенолон</t>
  </si>
  <si>
    <t xml:space="preserve">белое вечернее платье </t>
  </si>
  <si>
    <t>подстаканник в коляску</t>
  </si>
  <si>
    <t xml:space="preserve">пилинг для ног </t>
  </si>
  <si>
    <t>юбка летняя женская миди</t>
  </si>
  <si>
    <t xml:space="preserve">пышное платье женское </t>
  </si>
  <si>
    <t xml:space="preserve">efir </t>
  </si>
  <si>
    <t>футболки для пары</t>
  </si>
  <si>
    <t>51339667</t>
  </si>
  <si>
    <t>средства от комаров для детей</t>
  </si>
  <si>
    <t>микро sd</t>
  </si>
  <si>
    <t>камуфляж мультикам</t>
  </si>
  <si>
    <t>уголок потребителя 2021</t>
  </si>
  <si>
    <t>семена помидоры черри</t>
  </si>
  <si>
    <t>изучаем время</t>
  </si>
  <si>
    <t>прямоугольное кашпо</t>
  </si>
  <si>
    <t>губная помада макс фактор</t>
  </si>
  <si>
    <t>чашки с двойным дном</t>
  </si>
  <si>
    <t>цветок брошь</t>
  </si>
  <si>
    <t>летняя обувь для девушек</t>
  </si>
  <si>
    <t>подарочная книга</t>
  </si>
  <si>
    <t>набор детских колец</t>
  </si>
  <si>
    <t>стойки ваз 2110</t>
  </si>
  <si>
    <t xml:space="preserve">майка найк </t>
  </si>
  <si>
    <t>keddo мужской обувь</t>
  </si>
  <si>
    <t>rainbow jellies</t>
  </si>
  <si>
    <t>biore масло</t>
  </si>
  <si>
    <t xml:space="preserve">lamel moonrise </t>
  </si>
  <si>
    <t>резиновая женщина для мужчин</t>
  </si>
  <si>
    <t>головка тримерная</t>
  </si>
  <si>
    <t>платье пижамное</t>
  </si>
  <si>
    <t>тарелка суповая стекло</t>
  </si>
  <si>
    <t>эмаль автомобильная с кисточкой</t>
  </si>
  <si>
    <t>средство для чистки кожи</t>
  </si>
  <si>
    <t>летние платья на девочку</t>
  </si>
  <si>
    <t>планшет dexp</t>
  </si>
  <si>
    <t xml:space="preserve">топикрем </t>
  </si>
  <si>
    <t>73422142</t>
  </si>
  <si>
    <t>подложка под обои</t>
  </si>
  <si>
    <t>lumispa</t>
  </si>
  <si>
    <t>полка на ножках</t>
  </si>
  <si>
    <t>тюль на трубу</t>
  </si>
  <si>
    <t>ополаскиватель для белья 5 литров</t>
  </si>
  <si>
    <t>одежда пеликан</t>
  </si>
  <si>
    <t>пенки</t>
  </si>
  <si>
    <t>игрушки от 3 лет</t>
  </si>
  <si>
    <t>органайзер для школьника</t>
  </si>
  <si>
    <t>экран от солнца</t>
  </si>
  <si>
    <t>кубики развивающие</t>
  </si>
  <si>
    <t xml:space="preserve">clarans </t>
  </si>
  <si>
    <t>платье с рюшами женское</t>
  </si>
  <si>
    <t>11823148</t>
  </si>
  <si>
    <t>стикеры stray kids</t>
  </si>
  <si>
    <t>защитное стекло на планшет samsung galaxy</t>
  </si>
  <si>
    <t>браслет гематит</t>
  </si>
  <si>
    <t>брошь на магните</t>
  </si>
  <si>
    <t>mi tv box</t>
  </si>
  <si>
    <t>swanicoco</t>
  </si>
  <si>
    <t>бейджики для пропуска</t>
  </si>
  <si>
    <t>ночная сорочка для кормления</t>
  </si>
  <si>
    <t>qlife</t>
  </si>
  <si>
    <t>skechers женские</t>
  </si>
  <si>
    <t>лазерная пилка для кутикулы</t>
  </si>
  <si>
    <t>юбки трапеция</t>
  </si>
  <si>
    <t>nature's bounty</t>
  </si>
  <si>
    <t>балаклава хиджаб</t>
  </si>
  <si>
    <t>редми нот 8 про чехол</t>
  </si>
  <si>
    <t>женские плащи на весну с капюшоном</t>
  </si>
  <si>
    <t>59722253</t>
  </si>
  <si>
    <t>тайд гель</t>
  </si>
  <si>
    <t>укулеля</t>
  </si>
  <si>
    <t>кроссовки мужские большие размеры</t>
  </si>
  <si>
    <t>насадка oral</t>
  </si>
  <si>
    <t>накладки на стики playstation 4</t>
  </si>
  <si>
    <t>браслет apple watch</t>
  </si>
  <si>
    <t>лего мандалорец</t>
  </si>
  <si>
    <t>печка буржуйка</t>
  </si>
  <si>
    <t>таблетки для посудомойки самат</t>
  </si>
  <si>
    <t>футболка мужская с пальмами</t>
  </si>
  <si>
    <t>73248605</t>
  </si>
  <si>
    <t>элфор</t>
  </si>
  <si>
    <t>коннекторы</t>
  </si>
  <si>
    <t>подарок для девочки первоклассницы</t>
  </si>
  <si>
    <t>деревянные ватные палочки</t>
  </si>
  <si>
    <t>мини медведь маркеры</t>
  </si>
  <si>
    <t>детское пюре фруктовое</t>
  </si>
  <si>
    <t>подушка антистресс детская</t>
  </si>
  <si>
    <t>микроволновая печь самсунг</t>
  </si>
  <si>
    <t>casio часы наручные женские</t>
  </si>
  <si>
    <t>аниме брюки</t>
  </si>
  <si>
    <t>трава в кашпо</t>
  </si>
  <si>
    <t>49955482</t>
  </si>
  <si>
    <t>туфли женские на танкетке лодочки</t>
  </si>
  <si>
    <t xml:space="preserve">летний костюм на девочку </t>
  </si>
  <si>
    <t>кроссовки женские keddo</t>
  </si>
  <si>
    <t xml:space="preserve">ночник проектор </t>
  </si>
  <si>
    <t>разноцветные кроссовки</t>
  </si>
  <si>
    <t>рулонная штора 160х175</t>
  </si>
  <si>
    <t>ural toys</t>
  </si>
  <si>
    <t>футболки камуфляж</t>
  </si>
  <si>
    <t>blithe spf</t>
  </si>
  <si>
    <t>izartex</t>
  </si>
  <si>
    <t>арабское мыло</t>
  </si>
  <si>
    <t>сила султана top deal</t>
  </si>
  <si>
    <t>тапочки для бассейна мужские</t>
  </si>
  <si>
    <t>гравити фолз комикс</t>
  </si>
  <si>
    <t>боди на замке</t>
  </si>
  <si>
    <t>белые медицинские штаны</t>
  </si>
  <si>
    <t>улиточный крем для лица</t>
  </si>
  <si>
    <t>широкие джоггеры</t>
  </si>
  <si>
    <t>размагничиватель</t>
  </si>
  <si>
    <t>стекло антишпион samsung</t>
  </si>
  <si>
    <t>резинка багажная с крючками</t>
  </si>
  <si>
    <t>мужские басаножки</t>
  </si>
  <si>
    <t>увлажняющий крем для лица spf</t>
  </si>
  <si>
    <t>мини мяч</t>
  </si>
  <si>
    <t>мужские шорты короткие</t>
  </si>
  <si>
    <t>майка женская с широкими бретелями</t>
  </si>
  <si>
    <t>конная одежда</t>
  </si>
  <si>
    <t>flormar для губ</t>
  </si>
  <si>
    <t>утка в авто</t>
  </si>
  <si>
    <t>коробка для хранения одежды</t>
  </si>
  <si>
    <t>триммер для бороды braun</t>
  </si>
  <si>
    <t>футболка с кармашком</t>
  </si>
  <si>
    <t>шдм 260</t>
  </si>
  <si>
    <t>блузка с рукавом три четверти</t>
  </si>
  <si>
    <t>кружка с егором кридом</t>
  </si>
  <si>
    <t>эротические трусики с доступом</t>
  </si>
  <si>
    <t>сасаки и мияно</t>
  </si>
  <si>
    <t>o'stin мужская одежда брюки</t>
  </si>
  <si>
    <t>худи подростковое</t>
  </si>
  <si>
    <t>молния металлическая для куртки</t>
  </si>
  <si>
    <t>сандалии бежевые</t>
  </si>
  <si>
    <t>invoker</t>
  </si>
  <si>
    <t>фенилаланин</t>
  </si>
  <si>
    <t xml:space="preserve">рубашка мужская приталенная </t>
  </si>
  <si>
    <t>футболка мужская белая большой размер</t>
  </si>
  <si>
    <t>лезвия мак 3 турбо</t>
  </si>
  <si>
    <t>мицелярная вода нивея</t>
  </si>
  <si>
    <t xml:space="preserve">набор для бритья </t>
  </si>
  <si>
    <t>белое платье в горошек</t>
  </si>
  <si>
    <t>сумка в ручную кладь</t>
  </si>
  <si>
    <t>игрушка ёё</t>
  </si>
  <si>
    <t>библия для малышей</t>
  </si>
  <si>
    <t>бювар</t>
  </si>
  <si>
    <t>спортивный костюм найк женский</t>
  </si>
  <si>
    <t>вещи мужские</t>
  </si>
  <si>
    <t>bagrio</t>
  </si>
  <si>
    <t>ремень женский резинка</t>
  </si>
  <si>
    <t>18029951</t>
  </si>
  <si>
    <t>longines</t>
  </si>
  <si>
    <t>ecco женская обувь балетки</t>
  </si>
  <si>
    <t>клей le maitre</t>
  </si>
  <si>
    <t>k-pop карты</t>
  </si>
  <si>
    <t>вязаный плед 200</t>
  </si>
  <si>
    <t>инфракрасный пленочный обогреватель</t>
  </si>
  <si>
    <t>эпам 31</t>
  </si>
  <si>
    <t>шоколадные камушки</t>
  </si>
  <si>
    <t>укороченная кофта с замком</t>
  </si>
  <si>
    <t>альбом для инстакс</t>
  </si>
  <si>
    <t xml:space="preserve">аккумуляторная батарея </t>
  </si>
  <si>
    <t>зума щенячий патруль мягкая игрушка</t>
  </si>
  <si>
    <t>браслеты соколов</t>
  </si>
  <si>
    <t>шведка</t>
  </si>
  <si>
    <t>vsmart joy 4</t>
  </si>
  <si>
    <t>деревянные качели</t>
  </si>
  <si>
    <t>бампер на iphone 7</t>
  </si>
  <si>
    <t>12 месяцев</t>
  </si>
  <si>
    <t>автотрек hot wheels</t>
  </si>
  <si>
    <t>кеды мужские levis</t>
  </si>
  <si>
    <t>обувь с квадратным носом</t>
  </si>
  <si>
    <t>заглушки на двери</t>
  </si>
  <si>
    <t>надувной круг с перьями</t>
  </si>
  <si>
    <t>носки зеленые женские</t>
  </si>
  <si>
    <t>чай lipton в пакетиках</t>
  </si>
  <si>
    <t>демикс кроссовки</t>
  </si>
  <si>
    <t xml:space="preserve">мужское </t>
  </si>
  <si>
    <t>rocs junior</t>
  </si>
  <si>
    <t xml:space="preserve">флеш накопитель </t>
  </si>
  <si>
    <t>брюки мужские джогеры</t>
  </si>
  <si>
    <t xml:space="preserve">палочки апельсиновые </t>
  </si>
  <si>
    <t>сумка рыболовная пвх</t>
  </si>
  <si>
    <t>лампа для спальни</t>
  </si>
  <si>
    <t>наборы подарочные для женщин</t>
  </si>
  <si>
    <t>медицинское золото кольца</t>
  </si>
  <si>
    <t xml:space="preserve">одежда в школу </t>
  </si>
  <si>
    <t>пижамные штаны шелковые</t>
  </si>
  <si>
    <t>calvin klein one</t>
  </si>
  <si>
    <t>одеяло эвкалипт</t>
  </si>
  <si>
    <t>bassi</t>
  </si>
  <si>
    <t>рюкзак бтс</t>
  </si>
  <si>
    <t>толстовка на меху женская</t>
  </si>
  <si>
    <t>корейская косметика маски</t>
  </si>
  <si>
    <t>куклы бтс</t>
  </si>
  <si>
    <t>открывашка для пива брелок</t>
  </si>
  <si>
    <t>82326121</t>
  </si>
  <si>
    <t>шапка зонт</t>
  </si>
  <si>
    <t>estel 18+</t>
  </si>
  <si>
    <t>набор для декорирования</t>
  </si>
  <si>
    <t>пуэр шу</t>
  </si>
  <si>
    <t>лейба на одежду</t>
  </si>
  <si>
    <t>посуда из керамики</t>
  </si>
  <si>
    <t>трусы визави</t>
  </si>
  <si>
    <t>neoline видеорегистратор</t>
  </si>
  <si>
    <t>лодочки розовые</t>
  </si>
  <si>
    <t>деревянная бочка</t>
  </si>
  <si>
    <t>шоколад пористый</t>
  </si>
  <si>
    <t>большие размеры мужчинам футболки</t>
  </si>
  <si>
    <t>чешская бижутерия</t>
  </si>
  <si>
    <t xml:space="preserve">зубная паста корея </t>
  </si>
  <si>
    <t>12297252</t>
  </si>
  <si>
    <t>женские спортивные сандалии</t>
  </si>
  <si>
    <t>юбка женская зеленая</t>
  </si>
  <si>
    <t>кшир</t>
  </si>
  <si>
    <t>чехол на телефон реалми</t>
  </si>
  <si>
    <t>пиджак женский кожзам</t>
  </si>
  <si>
    <t>юбка женские летние</t>
  </si>
  <si>
    <t>чилли вилли</t>
  </si>
  <si>
    <t>protefix</t>
  </si>
  <si>
    <t>сыворотка для глаз корея</t>
  </si>
  <si>
    <t>масло бюбхен</t>
  </si>
  <si>
    <t>презервативы intime</t>
  </si>
  <si>
    <t>delordo</t>
  </si>
  <si>
    <t>боди с надписями для новорожденных</t>
  </si>
  <si>
    <t>к черту все берись и делай</t>
  </si>
  <si>
    <t>leather country</t>
  </si>
  <si>
    <t>mehano</t>
  </si>
  <si>
    <t>redragon наушники</t>
  </si>
  <si>
    <t>соник костюм</t>
  </si>
  <si>
    <t>шифоновая футболка</t>
  </si>
  <si>
    <t>клетчатая рубашка для мальчика</t>
  </si>
  <si>
    <t>колье на леске золото 585</t>
  </si>
  <si>
    <t>от комаров для собак</t>
  </si>
  <si>
    <t xml:space="preserve">анастасия </t>
  </si>
  <si>
    <t>delonghi гриль электрический</t>
  </si>
  <si>
    <t>деффузор</t>
  </si>
  <si>
    <t>ночник детский светодиодный</t>
  </si>
  <si>
    <t>антисептик без спирта</t>
  </si>
  <si>
    <t>79371796</t>
  </si>
  <si>
    <t>органайзер для хранения документов с кодовым замком</t>
  </si>
  <si>
    <t>ведро для туалетной бумаги</t>
  </si>
  <si>
    <t>infinix hot 11s чехол</t>
  </si>
  <si>
    <t>бегунки детские</t>
  </si>
  <si>
    <t xml:space="preserve">гвоздики серьги </t>
  </si>
  <si>
    <t>hukko гель лак</t>
  </si>
  <si>
    <t>солнцезащитный garnier</t>
  </si>
  <si>
    <t>ализе пуффи море</t>
  </si>
  <si>
    <t>чехол oppo reno 5 lite</t>
  </si>
  <si>
    <t>porshe</t>
  </si>
  <si>
    <t>бандаж на лучезапястный сустав правый</t>
  </si>
  <si>
    <t>кольца для мальчика</t>
  </si>
  <si>
    <t>витамины супрадин</t>
  </si>
  <si>
    <t xml:space="preserve">зарина платья </t>
  </si>
  <si>
    <t xml:space="preserve">тренажёры </t>
  </si>
  <si>
    <t>кофта мужская с замком</t>
  </si>
  <si>
    <t>органза для кухни</t>
  </si>
  <si>
    <t>нагрудник для кормления с карманом</t>
  </si>
  <si>
    <t>летнее платье офисное</t>
  </si>
  <si>
    <t>ремень женский guess</t>
  </si>
  <si>
    <t>обои дешевые</t>
  </si>
  <si>
    <t>bb erborian</t>
  </si>
  <si>
    <t>мячик для бассейна</t>
  </si>
  <si>
    <t>кольцо декоративное</t>
  </si>
  <si>
    <t>светлые джинсы мужские</t>
  </si>
  <si>
    <t>панель кухонная</t>
  </si>
  <si>
    <t>скраб для тела антицеллюлитный кофейный</t>
  </si>
  <si>
    <t>горшки для цветов маленькие</t>
  </si>
  <si>
    <t>брюки и жилет</t>
  </si>
  <si>
    <t>это</t>
  </si>
  <si>
    <t>шлепки мягкие</t>
  </si>
  <si>
    <t>стивен кинг мизери</t>
  </si>
  <si>
    <t>спортивный костюм мужские</t>
  </si>
  <si>
    <t>кукла lol omg</t>
  </si>
  <si>
    <t>великолепный век диск</t>
  </si>
  <si>
    <t>motip для кожи</t>
  </si>
  <si>
    <t>цветные линзы для глаз -1</t>
  </si>
  <si>
    <t>батут с сеткой 305</t>
  </si>
  <si>
    <t xml:space="preserve">айфон xs </t>
  </si>
  <si>
    <t xml:space="preserve">часы песочные </t>
  </si>
  <si>
    <t>часы механические женские наручные</t>
  </si>
  <si>
    <t>мужской спортивный костюм на флисе</t>
  </si>
  <si>
    <t>браслет серебряный ювелирные украшения</t>
  </si>
  <si>
    <t>трехколесный велосипед взрослый</t>
  </si>
  <si>
    <t>born</t>
  </si>
  <si>
    <t>стоппер магнитный</t>
  </si>
  <si>
    <t>сандали детские резиновые</t>
  </si>
  <si>
    <t>кратер средство</t>
  </si>
  <si>
    <t>смарт часы женские давление</t>
  </si>
  <si>
    <t xml:space="preserve">белвест женская обувь </t>
  </si>
  <si>
    <t xml:space="preserve">кисть для маски </t>
  </si>
  <si>
    <t>редми нот 7 чехол</t>
  </si>
  <si>
    <t xml:space="preserve">полоски для зубов </t>
  </si>
  <si>
    <t>пехов книги</t>
  </si>
  <si>
    <t>benetton духи</t>
  </si>
  <si>
    <t>покрывало на кровать 200х220 пушистое</t>
  </si>
  <si>
    <t>осттекс</t>
  </si>
  <si>
    <t>утюг braun texstyle</t>
  </si>
  <si>
    <t xml:space="preserve">никотин </t>
  </si>
  <si>
    <t>рыбка на ручку</t>
  </si>
  <si>
    <t>цветы для элджернона книга русская</t>
  </si>
  <si>
    <t>обувь женская больших размеров</t>
  </si>
  <si>
    <t xml:space="preserve">футболки и топы женские </t>
  </si>
  <si>
    <t>лента атласная 4 см</t>
  </si>
  <si>
    <t>носки с полоской</t>
  </si>
  <si>
    <t>пудра pupa 05</t>
  </si>
  <si>
    <t>кабель телевизионный коаксиальный</t>
  </si>
  <si>
    <t>плед для ребенка</t>
  </si>
  <si>
    <t>13531651</t>
  </si>
  <si>
    <t>манок на рябчика</t>
  </si>
  <si>
    <t>летние головные уборы для женщин</t>
  </si>
  <si>
    <t>козий рог</t>
  </si>
  <si>
    <t>платье на свидание</t>
  </si>
  <si>
    <t>афганский казан 20 литров</t>
  </si>
  <si>
    <t>свитшоты для мужчин оверсайз</t>
  </si>
  <si>
    <t>шпильки детские</t>
  </si>
  <si>
    <t>vpn</t>
  </si>
  <si>
    <t>всё для наращивания ресниц</t>
  </si>
  <si>
    <t>шампунь tropicana</t>
  </si>
  <si>
    <t>справочник по физике</t>
  </si>
  <si>
    <t>single cup coffee</t>
  </si>
  <si>
    <t>браслет из стали</t>
  </si>
  <si>
    <t>пакеты упаковочные белого цвета</t>
  </si>
  <si>
    <t>лъпота</t>
  </si>
  <si>
    <t>футболка брендовая</t>
  </si>
  <si>
    <t>краска сьес</t>
  </si>
  <si>
    <t>толстая цепь на шею</t>
  </si>
  <si>
    <t>доска балансир с лабиринтом</t>
  </si>
  <si>
    <t>70709003</t>
  </si>
  <si>
    <t>открывающийся кулон</t>
  </si>
  <si>
    <t>mult.8</t>
  </si>
  <si>
    <t>щётка на пылесос</t>
  </si>
  <si>
    <t>чехол на iphone 12 mini с защитой камеры</t>
  </si>
  <si>
    <t>поджопник на стул</t>
  </si>
  <si>
    <t>антикуперозная сыворотка</t>
  </si>
  <si>
    <t>пармезан сухой</t>
  </si>
  <si>
    <t>очиститель радиатора</t>
  </si>
  <si>
    <t>lock&amp;lock</t>
  </si>
  <si>
    <t>рыболовная нить</t>
  </si>
  <si>
    <t xml:space="preserve">светофор </t>
  </si>
  <si>
    <t>кеды детские для мальчика летние</t>
  </si>
  <si>
    <t>трикотажный комбинезон</t>
  </si>
  <si>
    <t xml:space="preserve">летние кросовки женские </t>
  </si>
  <si>
    <t>тетрадь по музыке</t>
  </si>
  <si>
    <t xml:space="preserve">китайский чай </t>
  </si>
  <si>
    <t>носки  детские</t>
  </si>
  <si>
    <t>клей для скрапбукинга</t>
  </si>
  <si>
    <t>слип с шапочкой</t>
  </si>
  <si>
    <t>atom</t>
  </si>
  <si>
    <t>чехол единорог</t>
  </si>
  <si>
    <t>летние женские</t>
  </si>
  <si>
    <t>купальники женские с пушапом</t>
  </si>
  <si>
    <t>denezo</t>
  </si>
  <si>
    <t>bella signora</t>
  </si>
  <si>
    <t>эластичные колготки для девочек</t>
  </si>
  <si>
    <t>коробочка для хранения мелочей</t>
  </si>
  <si>
    <t>интимный лубрикант на водной основе</t>
  </si>
  <si>
    <t>ocean clo</t>
  </si>
  <si>
    <t>хлебцы бородинские</t>
  </si>
  <si>
    <t>расстоечная корзина для хлеба</t>
  </si>
  <si>
    <t>колготки с надписью женские</t>
  </si>
  <si>
    <t>nattou</t>
  </si>
  <si>
    <t>рюкзак зайчик</t>
  </si>
  <si>
    <t>52276353</t>
  </si>
  <si>
    <t>сковорода 22 см со съемной ручкой</t>
  </si>
  <si>
    <t>вечернее платье большого размера</t>
  </si>
  <si>
    <t>сарафан домашние</t>
  </si>
  <si>
    <t>котлер</t>
  </si>
  <si>
    <t>свитер shikton</t>
  </si>
  <si>
    <t>2 в 1</t>
  </si>
  <si>
    <t>жакет вельветовый</t>
  </si>
  <si>
    <t xml:space="preserve">лак для ногтей детский </t>
  </si>
  <si>
    <t xml:space="preserve">трюмо </t>
  </si>
  <si>
    <t>секс наручники</t>
  </si>
  <si>
    <t>колба для френч пресса 800</t>
  </si>
  <si>
    <t>кипятильник для бассейна</t>
  </si>
  <si>
    <t>79875314</t>
  </si>
  <si>
    <t>шлем для мальчика</t>
  </si>
  <si>
    <t>шампунь с глиной</t>
  </si>
  <si>
    <t>patricia pepe</t>
  </si>
  <si>
    <t xml:space="preserve">ашваганда </t>
  </si>
  <si>
    <t>термобелье спортивное</t>
  </si>
  <si>
    <t>бумага для каллиграфии</t>
  </si>
  <si>
    <t>urban scooter</t>
  </si>
  <si>
    <t>cc крем для лица корея</t>
  </si>
  <si>
    <t>80476760</t>
  </si>
  <si>
    <t>горячее дренажное обертывание</t>
  </si>
  <si>
    <t>нэцкэ фигурки</t>
  </si>
  <si>
    <t>круто няня</t>
  </si>
  <si>
    <t>очки для триммера</t>
  </si>
  <si>
    <t>баскетбольный набор</t>
  </si>
  <si>
    <t>stihl fs 55</t>
  </si>
  <si>
    <t>erhaft рюкзак</t>
  </si>
  <si>
    <t>украшение для торта мужу</t>
  </si>
  <si>
    <t>нью беленс</t>
  </si>
  <si>
    <t>8236820</t>
  </si>
  <si>
    <t>чехол на хонор 8 x</t>
  </si>
  <si>
    <t>константа</t>
  </si>
  <si>
    <t>жилетки для мальчиков</t>
  </si>
  <si>
    <t>красотки найк</t>
  </si>
  <si>
    <t>контейнер для мусора садовый</t>
  </si>
  <si>
    <t>хаги ваги игрушка мягкая</t>
  </si>
  <si>
    <t>штампы буквы</t>
  </si>
  <si>
    <t>машинка с пультом на руке</t>
  </si>
  <si>
    <t>стиральный порошок автомат 5 кг</t>
  </si>
  <si>
    <t>чайный сервиз стекло</t>
  </si>
  <si>
    <t>77520009</t>
  </si>
  <si>
    <t>сухие платочки</t>
  </si>
  <si>
    <t>ballu конвектор</t>
  </si>
  <si>
    <t>фитнес и тренажеры фитнес</t>
  </si>
  <si>
    <t>набор для косметики</t>
  </si>
  <si>
    <t>туфли чулки</t>
  </si>
  <si>
    <t>fragnance from uae</t>
  </si>
  <si>
    <t>redmi 5 plus чехол</t>
  </si>
  <si>
    <t>холопенья</t>
  </si>
  <si>
    <t>ножницы для кутикулы zinger</t>
  </si>
  <si>
    <t xml:space="preserve">подарок жене </t>
  </si>
  <si>
    <t>полка угловая в ванну</t>
  </si>
  <si>
    <t>чехол евангелион</t>
  </si>
  <si>
    <t>штанга для шторы в ванную угловая</t>
  </si>
  <si>
    <t>плавки с высокой посадкой</t>
  </si>
  <si>
    <t>жилет трикотажный женский</t>
  </si>
  <si>
    <t xml:space="preserve">постельное белье 1 спальное </t>
  </si>
  <si>
    <t>шампунь поинт</t>
  </si>
  <si>
    <t>блузки шифоновые</t>
  </si>
  <si>
    <t>товары для флористики</t>
  </si>
  <si>
    <t>утюг тефаль fv</t>
  </si>
  <si>
    <t>кру</t>
  </si>
  <si>
    <t>прикормка рыболовная</t>
  </si>
  <si>
    <t>ярче</t>
  </si>
  <si>
    <t xml:space="preserve">костюм женский медицинский </t>
  </si>
  <si>
    <t>62000764</t>
  </si>
  <si>
    <t>nobarey мальчики</t>
  </si>
  <si>
    <t>my bunny</t>
  </si>
  <si>
    <t>metoo</t>
  </si>
  <si>
    <t>чехол для samsung galaxy a12</t>
  </si>
  <si>
    <t>напольное покрытие модуль</t>
  </si>
  <si>
    <t>докстанция</t>
  </si>
  <si>
    <t>летний костбм</t>
  </si>
  <si>
    <t>туфли на каблуке белые</t>
  </si>
  <si>
    <t>филипп бессон</t>
  </si>
  <si>
    <t>perfeqtue</t>
  </si>
  <si>
    <t>гепарин</t>
  </si>
  <si>
    <t>масло для волос hask</t>
  </si>
  <si>
    <t xml:space="preserve">для мальчика </t>
  </si>
  <si>
    <t xml:space="preserve">cerave крем </t>
  </si>
  <si>
    <t>микроволновые печи белого цвета</t>
  </si>
  <si>
    <t>люстра накладная</t>
  </si>
  <si>
    <t>lavazza crema</t>
  </si>
  <si>
    <t>для люверсов</t>
  </si>
  <si>
    <t>64741438</t>
  </si>
  <si>
    <t>пюре детское фрутоняня овощное</t>
  </si>
  <si>
    <t>cerave умывалка</t>
  </si>
  <si>
    <t xml:space="preserve">колонка блютуз </t>
  </si>
  <si>
    <t>баттер для тела крем</t>
  </si>
  <si>
    <t>костюм для массажиста</t>
  </si>
  <si>
    <t>комплект тарелок</t>
  </si>
  <si>
    <t>зубные пасты splat</t>
  </si>
  <si>
    <t>электрические мельницы</t>
  </si>
  <si>
    <t>зонтик для малышей</t>
  </si>
  <si>
    <t>all shoes</t>
  </si>
  <si>
    <t>подставка для елки</t>
  </si>
  <si>
    <t>губная помада вивьен сабо</t>
  </si>
  <si>
    <t>вода пилигрим</t>
  </si>
  <si>
    <t>stray kids карты</t>
  </si>
  <si>
    <t>37029825</t>
  </si>
  <si>
    <t>ветровка geox</t>
  </si>
  <si>
    <t>игры для бассейна</t>
  </si>
  <si>
    <t>гантели разборные 15 кг</t>
  </si>
  <si>
    <t>юбка со шлейфом</t>
  </si>
  <si>
    <t>22967481</t>
  </si>
  <si>
    <t>бакуган шар</t>
  </si>
  <si>
    <t>браслеты кожаные женские</t>
  </si>
  <si>
    <t>розенталь русский язык</t>
  </si>
  <si>
    <t>шорты женские офис</t>
  </si>
  <si>
    <t>xiaomi 11 redmi</t>
  </si>
  <si>
    <t>микровалновая печь</t>
  </si>
  <si>
    <t>проекционный экран</t>
  </si>
  <si>
    <t xml:space="preserve">напольное покрытие </t>
  </si>
  <si>
    <t>маска кролика</t>
  </si>
  <si>
    <t>сумки женские натуральная кожа giorgio ferretti</t>
  </si>
  <si>
    <t>джойстик для пк юсб</t>
  </si>
  <si>
    <t>шелковые рубашки</t>
  </si>
  <si>
    <t>корсет с цветами</t>
  </si>
  <si>
    <t>пикторина</t>
  </si>
  <si>
    <t xml:space="preserve">водостойкая тушь для ресниц </t>
  </si>
  <si>
    <t xml:space="preserve">подкова </t>
  </si>
  <si>
    <t>линза в фару</t>
  </si>
  <si>
    <t>зерно для попкорна</t>
  </si>
  <si>
    <t>ранец brauberg</t>
  </si>
  <si>
    <t>cronier триммер</t>
  </si>
  <si>
    <t>43148456</t>
  </si>
  <si>
    <t>графический дизайн</t>
  </si>
  <si>
    <t>салфетка для монитора</t>
  </si>
  <si>
    <t>панама солнцезащитная</t>
  </si>
  <si>
    <t>эшольция</t>
  </si>
  <si>
    <t>укороченная футболка с завязками</t>
  </si>
  <si>
    <t xml:space="preserve">шорты кожаные женские </t>
  </si>
  <si>
    <t>комплимент шампунь</t>
  </si>
  <si>
    <t>дуовит для женщин</t>
  </si>
  <si>
    <t>косметика диваж</t>
  </si>
  <si>
    <t>платье больших размеров демисезонные</t>
  </si>
  <si>
    <t>омега жидкая</t>
  </si>
  <si>
    <t>антошка</t>
  </si>
  <si>
    <t>total quartz 5w40</t>
  </si>
  <si>
    <t>юбка из шелка</t>
  </si>
  <si>
    <t>силиконовые кольца</t>
  </si>
  <si>
    <t>бася</t>
  </si>
  <si>
    <t>цветной песок для рисования</t>
  </si>
  <si>
    <t>алло</t>
  </si>
  <si>
    <t>труссарди сумка</t>
  </si>
  <si>
    <t>дрожжи сухие пивные</t>
  </si>
  <si>
    <t>31317536</t>
  </si>
  <si>
    <t>varda trend</t>
  </si>
  <si>
    <t>смеситель черный для раковины</t>
  </si>
  <si>
    <t>гетры футбольные адидас</t>
  </si>
  <si>
    <t>хвоя для ванны</t>
  </si>
  <si>
    <t>мюли плетеные</t>
  </si>
  <si>
    <t>чехол на хонор 10 лайт с рисунком</t>
  </si>
  <si>
    <t>bamix</t>
  </si>
  <si>
    <t>балетки женские летние красные</t>
  </si>
  <si>
    <t>пенал лего</t>
  </si>
  <si>
    <t>набор кухня детская</t>
  </si>
  <si>
    <t>пульт детский</t>
  </si>
  <si>
    <t>змеевик для дистиллятора</t>
  </si>
  <si>
    <t>тавары для взрослых</t>
  </si>
  <si>
    <t>платье artie</t>
  </si>
  <si>
    <t>занавески на дачу</t>
  </si>
  <si>
    <t>минифит макс</t>
  </si>
  <si>
    <t>крестильная рубашка женская</t>
  </si>
  <si>
    <t>лунева</t>
  </si>
  <si>
    <t>сумочка мужская через плечо</t>
  </si>
  <si>
    <t>сенсорный песок</t>
  </si>
  <si>
    <t>мягкая игрушка мишка большой</t>
  </si>
  <si>
    <t>сиреневый лак</t>
  </si>
  <si>
    <t>newtone термокератин</t>
  </si>
  <si>
    <t>кир булычев девочка с земли</t>
  </si>
  <si>
    <t>интим гель для мытья</t>
  </si>
  <si>
    <t>74559621</t>
  </si>
  <si>
    <t>пропеллер лосьон</t>
  </si>
  <si>
    <t>bami</t>
  </si>
  <si>
    <t>нивея лосьон</t>
  </si>
  <si>
    <t>овальная скатерть</t>
  </si>
  <si>
    <t>герой щита</t>
  </si>
  <si>
    <t xml:space="preserve">абаркасы </t>
  </si>
  <si>
    <t>органайзео</t>
  </si>
  <si>
    <t>пижамп</t>
  </si>
  <si>
    <t>бенетон для девочек</t>
  </si>
  <si>
    <t>дельфиниум новозеландский</t>
  </si>
  <si>
    <t>unicum для ванна</t>
  </si>
  <si>
    <t>шарф луи витон</t>
  </si>
  <si>
    <t>стул садовый green glade</t>
  </si>
  <si>
    <t>mypuff</t>
  </si>
  <si>
    <t>повтори за мной</t>
  </si>
  <si>
    <t>костюм для велосипеда</t>
  </si>
  <si>
    <t>румяна avon</t>
  </si>
  <si>
    <t>приправа для борща</t>
  </si>
  <si>
    <t>чехол для одеяла</t>
  </si>
  <si>
    <t>женские резиновые шлепки</t>
  </si>
  <si>
    <t>народный сарафан</t>
  </si>
  <si>
    <t>ремешок для часов amazfit gts 2</t>
  </si>
  <si>
    <t>джинсовка zarina</t>
  </si>
  <si>
    <t>мягкие карандаши</t>
  </si>
  <si>
    <t xml:space="preserve">ббка </t>
  </si>
  <si>
    <t>духи масленные</t>
  </si>
  <si>
    <t>скандал духи</t>
  </si>
  <si>
    <t>юбка с кружевом</t>
  </si>
  <si>
    <t>просмотренные</t>
  </si>
  <si>
    <t>чай саусеп</t>
  </si>
  <si>
    <t xml:space="preserve">лапки </t>
  </si>
  <si>
    <t xml:space="preserve">bottilini </t>
  </si>
  <si>
    <t>мелкий бисер</t>
  </si>
  <si>
    <t>безремневой страпон</t>
  </si>
  <si>
    <t>поводок с ошейником для собак</t>
  </si>
  <si>
    <t>молния разъемная металлическая</t>
  </si>
  <si>
    <t>подставка под столовые приборы в ящик</t>
  </si>
  <si>
    <t>59270014</t>
  </si>
  <si>
    <t xml:space="preserve">блокнот для девочек </t>
  </si>
  <si>
    <t>игрушки для девочек 3 года</t>
  </si>
  <si>
    <t>алкобарьер</t>
  </si>
  <si>
    <t>цепочка женская золотая</t>
  </si>
  <si>
    <t>мецилярная вода</t>
  </si>
  <si>
    <t>ветровка женская для бега</t>
  </si>
  <si>
    <t>сумка кельвин кляйн</t>
  </si>
  <si>
    <t>18151621</t>
  </si>
  <si>
    <t>сварка для пластиковых труб</t>
  </si>
  <si>
    <t>тайтсы женские adidas</t>
  </si>
  <si>
    <t>для волос несмываемый уход</t>
  </si>
  <si>
    <t>топ женский корсет</t>
  </si>
  <si>
    <t>рашгард для мальчиков</t>
  </si>
  <si>
    <t>шорты для девочек белые</t>
  </si>
  <si>
    <t>медальон золото</t>
  </si>
  <si>
    <t>платье макси хлопок</t>
  </si>
  <si>
    <t>россия щедрая душа какао</t>
  </si>
  <si>
    <t>75352946</t>
  </si>
  <si>
    <t>фигурки пластиковые</t>
  </si>
  <si>
    <t>тамагавк</t>
  </si>
  <si>
    <t>юбка в офис</t>
  </si>
  <si>
    <t xml:space="preserve">презервативы с усиками </t>
  </si>
  <si>
    <t>гель лак вишневый</t>
  </si>
  <si>
    <t>aqua духи</t>
  </si>
  <si>
    <t>костюм двойка лапша</t>
  </si>
  <si>
    <t>формочки для яичницы</t>
  </si>
  <si>
    <t>серые шторы интерьерные</t>
  </si>
  <si>
    <t>zeitun шампунь</t>
  </si>
  <si>
    <t>подставка для мобильного</t>
  </si>
  <si>
    <t>нагреватель воды для аквариума</t>
  </si>
  <si>
    <t>костюм медсестра взрослых</t>
  </si>
  <si>
    <t>противопролежневый</t>
  </si>
  <si>
    <t>пудра корея оригинал</t>
  </si>
  <si>
    <t>ароматизатор для автомобиля набор</t>
  </si>
  <si>
    <t>игровая приставка сега</t>
  </si>
  <si>
    <t>коннектор для удилища</t>
  </si>
  <si>
    <t>косметика для ванн</t>
  </si>
  <si>
    <t>наклейки для малышей книга для девочек</t>
  </si>
  <si>
    <t>перчатки для каратэ</t>
  </si>
  <si>
    <t>topiboo</t>
  </si>
  <si>
    <t>рубашки женские лето</t>
  </si>
  <si>
    <t>посудосушитель</t>
  </si>
  <si>
    <t>кисть для покраски бровей</t>
  </si>
  <si>
    <t>рюкзак женский мягкий</t>
  </si>
  <si>
    <t>life jeans</t>
  </si>
  <si>
    <t xml:space="preserve">лена сокол </t>
  </si>
  <si>
    <t>желание трейси вульф</t>
  </si>
  <si>
    <t>рюкзак акула</t>
  </si>
  <si>
    <t>посуда тапервер для микроволновки</t>
  </si>
  <si>
    <t xml:space="preserve">мужской лонгслив </t>
  </si>
  <si>
    <t>realme 8 смартфон</t>
  </si>
  <si>
    <t>тренажеры для ног</t>
  </si>
  <si>
    <t>нагрузочная вилка</t>
  </si>
  <si>
    <t xml:space="preserve">huawei watch fit </t>
  </si>
  <si>
    <t>президент студсовета горничная</t>
  </si>
  <si>
    <t>чай для беременных</t>
  </si>
  <si>
    <t>вельветовый спортивный костюм</t>
  </si>
  <si>
    <t xml:space="preserve">футболка с куроми </t>
  </si>
  <si>
    <t>бортик облако</t>
  </si>
  <si>
    <t>сумки славия</t>
  </si>
  <si>
    <t>realme c25 телефон</t>
  </si>
  <si>
    <t>ёмкость для взбивания</t>
  </si>
  <si>
    <t>женские зимние куртки</t>
  </si>
  <si>
    <t>блузка с узлом</t>
  </si>
  <si>
    <t>адью</t>
  </si>
  <si>
    <t xml:space="preserve">скатерти </t>
  </si>
  <si>
    <t>skechers рюкзак</t>
  </si>
  <si>
    <t>gogc обувь</t>
  </si>
  <si>
    <t xml:space="preserve">татушки </t>
  </si>
  <si>
    <t>флексотер</t>
  </si>
  <si>
    <t>кеды с сеточкой</t>
  </si>
  <si>
    <t>компрессор воздушный для покраски</t>
  </si>
  <si>
    <t>толстовки для девочек на лето</t>
  </si>
  <si>
    <t>бритва станок</t>
  </si>
  <si>
    <t>детские игровые комплексы</t>
  </si>
  <si>
    <t>кроссовки destra</t>
  </si>
  <si>
    <t xml:space="preserve">угловой диван </t>
  </si>
  <si>
    <t>светодиодные фары дальнего света</t>
  </si>
  <si>
    <t>диоксид титана пищевой</t>
  </si>
  <si>
    <t>excellence dry</t>
  </si>
  <si>
    <t xml:space="preserve">тени палетка </t>
  </si>
  <si>
    <t>маркеры artisticks</t>
  </si>
  <si>
    <t>сангина художественная</t>
  </si>
  <si>
    <t>76873929</t>
  </si>
  <si>
    <t>платье облегающее с разрезом</t>
  </si>
  <si>
    <t>акафист</t>
  </si>
  <si>
    <t>телефон редми 8</t>
  </si>
  <si>
    <t>женская обувь тамарис</t>
  </si>
  <si>
    <t>бальзамический</t>
  </si>
  <si>
    <t xml:space="preserve">подушка маленькая </t>
  </si>
  <si>
    <t>миндальное масло для волос</t>
  </si>
  <si>
    <t>синхронизатор</t>
  </si>
  <si>
    <t>мыло для бани черное</t>
  </si>
  <si>
    <t>юбка плиссированная миди</t>
  </si>
  <si>
    <t xml:space="preserve">pixi </t>
  </si>
  <si>
    <t>реборн медди</t>
  </si>
  <si>
    <t>сетка для раковины силикон</t>
  </si>
  <si>
    <t>33943808</t>
  </si>
  <si>
    <t>ладинец</t>
  </si>
  <si>
    <t>сетевой фильтр 5м</t>
  </si>
  <si>
    <t>чай турецкий в пакетиках</t>
  </si>
  <si>
    <t>матрас 90 на 180</t>
  </si>
  <si>
    <t>сизаль для когтеточки</t>
  </si>
  <si>
    <t>mobil масло моторное</t>
  </si>
  <si>
    <t>voopoo v thru</t>
  </si>
  <si>
    <t>очки женские от солнца</t>
  </si>
  <si>
    <t>скатерть стекло</t>
  </si>
  <si>
    <t>монами гель лак</t>
  </si>
  <si>
    <t>кармашек в шкафчик</t>
  </si>
  <si>
    <t>здесь был гном</t>
  </si>
  <si>
    <t>лак термостойкий</t>
  </si>
  <si>
    <t>61924392</t>
  </si>
  <si>
    <t xml:space="preserve">свитшот для мальчика </t>
  </si>
  <si>
    <t>противогаз гп 5</t>
  </si>
  <si>
    <t>наполнитель подарочный</t>
  </si>
  <si>
    <t>сумки женские натуральная кожа весна лето 2021</t>
  </si>
  <si>
    <t>медиум для акриловых красок</t>
  </si>
  <si>
    <t>ушные палочки деревянные</t>
  </si>
  <si>
    <t>бутон</t>
  </si>
  <si>
    <t>пульт на руль для автомагнитолы</t>
  </si>
  <si>
    <t>блуза лето</t>
  </si>
  <si>
    <t>73031297</t>
  </si>
  <si>
    <t>органайзер канцелярские товары</t>
  </si>
  <si>
    <t>балетки в дырочку</t>
  </si>
  <si>
    <t>шампунь без сульфатный</t>
  </si>
  <si>
    <t>пивоварова ирина</t>
  </si>
  <si>
    <t>маникюрные ножницы профессиональные</t>
  </si>
  <si>
    <t>игрушка для мальчика 3 года</t>
  </si>
  <si>
    <t>belor design хайлайтер</t>
  </si>
  <si>
    <t>огнетушитель для гендер пати</t>
  </si>
  <si>
    <t>avon full speed</t>
  </si>
  <si>
    <t>а32 чехол</t>
  </si>
  <si>
    <t>доска пластиковая разделочная</t>
  </si>
  <si>
    <t>79122118</t>
  </si>
  <si>
    <t>mi robot vacuum-mop</t>
  </si>
  <si>
    <t>медальон на цепочке</t>
  </si>
  <si>
    <t>лупа с подсветкой 10 кратная</t>
  </si>
  <si>
    <t>белая футболка женская с принтом</t>
  </si>
  <si>
    <t>ловцы снов</t>
  </si>
  <si>
    <t>шорты женские с высокой посадкой джинсовые</t>
  </si>
  <si>
    <t>мурано</t>
  </si>
  <si>
    <t>для умывания корея</t>
  </si>
  <si>
    <t>постельное белье икея</t>
  </si>
  <si>
    <t>шторы высота 230</t>
  </si>
  <si>
    <t>бампер на хонор 50</t>
  </si>
  <si>
    <t xml:space="preserve">шатер туристический </t>
  </si>
  <si>
    <t>36768936</t>
  </si>
  <si>
    <t>бунин кавказ</t>
  </si>
  <si>
    <t xml:space="preserve">isov </t>
  </si>
  <si>
    <t>arena женский</t>
  </si>
  <si>
    <t>70524597</t>
  </si>
  <si>
    <t>tbs женский</t>
  </si>
  <si>
    <t>artline</t>
  </si>
  <si>
    <t>64756730</t>
  </si>
  <si>
    <t>мишка тедди bear игрушка мягкая</t>
  </si>
  <si>
    <t>пудра nyx professional makeup</t>
  </si>
  <si>
    <t>розовая рубашка оверсайз</t>
  </si>
  <si>
    <t>мечты данаи женский</t>
  </si>
  <si>
    <t>56174783</t>
  </si>
  <si>
    <t>складывающееся ведро</t>
  </si>
  <si>
    <t xml:space="preserve">женские брюки летние </t>
  </si>
  <si>
    <t>амурский бархат</t>
  </si>
  <si>
    <t>люк полимерный</t>
  </si>
  <si>
    <t xml:space="preserve">крымская косметика </t>
  </si>
  <si>
    <t>купальник playtoday</t>
  </si>
  <si>
    <t>лавр раскоксовка</t>
  </si>
  <si>
    <t>салициловая паста</t>
  </si>
  <si>
    <t>86169415</t>
  </si>
  <si>
    <t>коробка для куклы</t>
  </si>
  <si>
    <t>туфли каблук 4 см</t>
  </si>
  <si>
    <t>миксер игрушечный</t>
  </si>
  <si>
    <t>мотороллер</t>
  </si>
  <si>
    <t>душевая ширма</t>
  </si>
  <si>
    <t>скрытая видеокамера</t>
  </si>
  <si>
    <t>лавровое масло</t>
  </si>
  <si>
    <t>детские халаты</t>
  </si>
  <si>
    <t>чай вань</t>
  </si>
  <si>
    <t>a50 стекло</t>
  </si>
  <si>
    <t>хаги вагги костюм</t>
  </si>
  <si>
    <t>датчик давления воздуха</t>
  </si>
  <si>
    <t>орочимару</t>
  </si>
  <si>
    <t>charlotte</t>
  </si>
  <si>
    <t>роксана</t>
  </si>
  <si>
    <t>motormax</t>
  </si>
  <si>
    <t>сумки прозрачные</t>
  </si>
  <si>
    <t>8345551</t>
  </si>
  <si>
    <t>пояс спортивный женский</t>
  </si>
  <si>
    <t>дип</t>
  </si>
  <si>
    <t>золотые серьги 585 пробы конго</t>
  </si>
  <si>
    <t xml:space="preserve">галоши мужские </t>
  </si>
  <si>
    <t>pyrex форма для запекания</t>
  </si>
  <si>
    <t xml:space="preserve">летний брючный костюм женский </t>
  </si>
  <si>
    <t>кресло геймерское</t>
  </si>
  <si>
    <t>занимаемся на каникулах из 3 в 4 класс</t>
  </si>
  <si>
    <t>буз бар</t>
  </si>
  <si>
    <t xml:space="preserve">футболка puma </t>
  </si>
  <si>
    <t>браши для ресниц</t>
  </si>
  <si>
    <t>строительные леса</t>
  </si>
  <si>
    <t>хвост накладной из натуральных волос</t>
  </si>
  <si>
    <t>multibar</t>
  </si>
  <si>
    <t>now омега</t>
  </si>
  <si>
    <t>ершик силиконовый для унитаза</t>
  </si>
  <si>
    <t>летняя юбка в пол</t>
  </si>
  <si>
    <t>сатуратор на палец</t>
  </si>
  <si>
    <t>от облысения</t>
  </si>
  <si>
    <t>многоразовый пауч</t>
  </si>
  <si>
    <t>koko</t>
  </si>
  <si>
    <t xml:space="preserve">праймер для лица </t>
  </si>
  <si>
    <t>стоппер для очков</t>
  </si>
  <si>
    <t>газлифт мебельный</t>
  </si>
  <si>
    <t>поводок для рыбалки струна</t>
  </si>
  <si>
    <t>удалитель сердцевины</t>
  </si>
  <si>
    <t>мужские летние тапочки</t>
  </si>
  <si>
    <t>бюстгальтер девочки</t>
  </si>
  <si>
    <t>гликолевая кислота для кожи</t>
  </si>
  <si>
    <t xml:space="preserve">dermedic </t>
  </si>
  <si>
    <t>носочки детские белые</t>
  </si>
  <si>
    <t>самолётик</t>
  </si>
  <si>
    <t xml:space="preserve">силиконовая </t>
  </si>
  <si>
    <t xml:space="preserve">тонометр на запястье </t>
  </si>
  <si>
    <t>укороченные блузки</t>
  </si>
  <si>
    <t>костюм мужской горка демисезон</t>
  </si>
  <si>
    <t xml:space="preserve">органайзер для белья </t>
  </si>
  <si>
    <t>маска для глаз гелевая</t>
  </si>
  <si>
    <t xml:space="preserve">спортивный бра </t>
  </si>
  <si>
    <t>чехол на ipad air 1</t>
  </si>
  <si>
    <t>смазка охлаждающая</t>
  </si>
  <si>
    <t>браслеты с надписью</t>
  </si>
  <si>
    <t>длинный кардиган с капюшоном</t>
  </si>
  <si>
    <t>замес настольная игра</t>
  </si>
  <si>
    <t>48695925</t>
  </si>
  <si>
    <t>realme часы</t>
  </si>
  <si>
    <t>воздушный тир</t>
  </si>
  <si>
    <t>лосьон для проблемной кожи лица</t>
  </si>
  <si>
    <t>fan</t>
  </si>
  <si>
    <t>шлепки женские с мехом</t>
  </si>
  <si>
    <t>пластинки декор</t>
  </si>
  <si>
    <t>на матрасник</t>
  </si>
  <si>
    <t>пуловер на пуговицах</t>
  </si>
  <si>
    <t>plasti dip</t>
  </si>
  <si>
    <t>платье в пол женское спортивное</t>
  </si>
  <si>
    <t>ремень к платью</t>
  </si>
  <si>
    <t>новогодняя скатерть</t>
  </si>
  <si>
    <t>рибав</t>
  </si>
  <si>
    <t>скетчбук 80 листов</t>
  </si>
  <si>
    <t>квады детские</t>
  </si>
  <si>
    <t>lamagik</t>
  </si>
  <si>
    <t>устройство для нагревания</t>
  </si>
  <si>
    <t>genius star</t>
  </si>
  <si>
    <t>шорты джинсовые чёрные</t>
  </si>
  <si>
    <t xml:space="preserve">чехол на реалми </t>
  </si>
  <si>
    <t xml:space="preserve">анархия </t>
  </si>
  <si>
    <t>хлорела</t>
  </si>
  <si>
    <t>костюм для сгонки веса</t>
  </si>
  <si>
    <t>направляющие для шкафа-купе</t>
  </si>
  <si>
    <t>масленка с силиконовой кистью</t>
  </si>
  <si>
    <t>футболка мужская хоккей</t>
  </si>
  <si>
    <t>насос омывателя</t>
  </si>
  <si>
    <t>футболка женская лимонная</t>
  </si>
  <si>
    <t>ореховая паста 1 кг</t>
  </si>
  <si>
    <t>кабель для самсунг</t>
  </si>
  <si>
    <t>джинсы потертые</t>
  </si>
  <si>
    <t>ремешок на умные часы</t>
  </si>
  <si>
    <t>самоклеющейся панели</t>
  </si>
  <si>
    <t>magicbook</t>
  </si>
  <si>
    <t xml:space="preserve">byredo </t>
  </si>
  <si>
    <t>джинсы женские клеш от бедра</t>
  </si>
  <si>
    <t>юбка карандаш с высокой талией больших размеров</t>
  </si>
  <si>
    <t>стайлер для страз</t>
  </si>
  <si>
    <t>нарядная кофта для девочки</t>
  </si>
  <si>
    <t>механическая чистка лица</t>
  </si>
  <si>
    <t>maltesers шарики</t>
  </si>
  <si>
    <t xml:space="preserve">для новорожденного </t>
  </si>
  <si>
    <t>зубная паста neobio</t>
  </si>
  <si>
    <t>авто визитка</t>
  </si>
  <si>
    <t>zolla юбки</t>
  </si>
  <si>
    <t>напольные брусья</t>
  </si>
  <si>
    <t>внешний аккумулятор для ноутбука</t>
  </si>
  <si>
    <t>автоикона</t>
  </si>
  <si>
    <t>чехлы на 12 про</t>
  </si>
  <si>
    <t>chu&amp;el</t>
  </si>
  <si>
    <t>доска для парогенератора</t>
  </si>
  <si>
    <t>yeyebaby рюкзак</t>
  </si>
  <si>
    <t>спрей для белой обуви</t>
  </si>
  <si>
    <t>подарочные наборы чая</t>
  </si>
  <si>
    <t>бегемотики</t>
  </si>
  <si>
    <t>кисть веерная синтетика</t>
  </si>
  <si>
    <t>джем клубничный</t>
  </si>
  <si>
    <t>чехол 360 градусов</t>
  </si>
  <si>
    <t>стол детский складной</t>
  </si>
  <si>
    <t>figura</t>
  </si>
  <si>
    <t>игрушки на год</t>
  </si>
  <si>
    <t>платье женское летнее большого размера</t>
  </si>
  <si>
    <t>заморозка льда</t>
  </si>
  <si>
    <t>крем от укусов</t>
  </si>
  <si>
    <t>brubeck термобелье</t>
  </si>
  <si>
    <t>estel бальзам для волос 1000 мл</t>
  </si>
  <si>
    <t>летнее нарядное платье</t>
  </si>
  <si>
    <t xml:space="preserve">для хранения одежды </t>
  </si>
  <si>
    <t>тушь для ресниц tenx</t>
  </si>
  <si>
    <t>плинтуса потолочные</t>
  </si>
  <si>
    <t>гигрометр психрометрический</t>
  </si>
  <si>
    <t xml:space="preserve">krater </t>
  </si>
  <si>
    <t>president зубная щетка</t>
  </si>
  <si>
    <t>хентай стикеры</t>
  </si>
  <si>
    <t>форма цифра</t>
  </si>
  <si>
    <t>колпаки на автомобильные колеса</t>
  </si>
  <si>
    <t>трико adidas</t>
  </si>
  <si>
    <t>кеды mango</t>
  </si>
  <si>
    <t>спортивные туфли для девочки</t>
  </si>
  <si>
    <t>33774770</t>
  </si>
  <si>
    <t>защита для лица</t>
  </si>
  <si>
    <t>баскетбольный щит уличный</t>
  </si>
  <si>
    <t>canina для собак</t>
  </si>
  <si>
    <t>футболка пыльная роза</t>
  </si>
  <si>
    <t>маркеры artist</t>
  </si>
  <si>
    <t>корс</t>
  </si>
  <si>
    <t>39973665</t>
  </si>
  <si>
    <t>чехол книжка на honor 9 lite</t>
  </si>
  <si>
    <t>novablast</t>
  </si>
  <si>
    <t>наушники беспроводные черные</t>
  </si>
  <si>
    <t xml:space="preserve">подставка детская </t>
  </si>
  <si>
    <t>конфета для взрослый</t>
  </si>
  <si>
    <t>45512869</t>
  </si>
  <si>
    <t>картина париж</t>
  </si>
  <si>
    <t>29349372</t>
  </si>
  <si>
    <t>вербер</t>
  </si>
  <si>
    <t>экран iphone 7</t>
  </si>
  <si>
    <t>фрутоняня творог</t>
  </si>
  <si>
    <t>13 лет</t>
  </si>
  <si>
    <t>чехол для xiaomi redmi 10c</t>
  </si>
  <si>
    <t>дженнифер макмахон</t>
  </si>
  <si>
    <t>мачете спорт</t>
  </si>
  <si>
    <t>мужские кулоны</t>
  </si>
  <si>
    <t>поднос для ванной комнаты</t>
  </si>
  <si>
    <t xml:space="preserve">надувной мяч </t>
  </si>
  <si>
    <t>рамка под выключатель</t>
  </si>
  <si>
    <t>волейбольные кроссовки мужские</t>
  </si>
  <si>
    <t>рычаг тормоза</t>
  </si>
  <si>
    <t>балдессарини амбре</t>
  </si>
  <si>
    <t>алкорулетка</t>
  </si>
  <si>
    <t>пинетки теплые</t>
  </si>
  <si>
    <t>подвеска с топазом золотая</t>
  </si>
  <si>
    <t>enjoy me женский</t>
  </si>
  <si>
    <t>подставка для столовых принадлежностей</t>
  </si>
  <si>
    <t>крепление для зонта</t>
  </si>
  <si>
    <t xml:space="preserve">пеленальный матрас </t>
  </si>
  <si>
    <t>guess мужское</t>
  </si>
  <si>
    <t>насадки для дарсонваль</t>
  </si>
  <si>
    <t>атака титанов фигурка</t>
  </si>
  <si>
    <t>самсунг телефон s10</t>
  </si>
  <si>
    <t>силиконовая миска для собак</t>
  </si>
  <si>
    <t>чехол tecno spark 8p</t>
  </si>
  <si>
    <t>самокат с сидением</t>
  </si>
  <si>
    <t>синергетик детский гель</t>
  </si>
  <si>
    <t>cashflow игра</t>
  </si>
  <si>
    <t>крудка</t>
  </si>
  <si>
    <t>брюки белые клеш</t>
  </si>
  <si>
    <t>ультразвук от мышей</t>
  </si>
  <si>
    <t>тейп кинезио спорт</t>
  </si>
  <si>
    <t>девичник посуда</t>
  </si>
  <si>
    <t xml:space="preserve">наполнитель кошачий </t>
  </si>
  <si>
    <t>игра волк ловит яйца</t>
  </si>
  <si>
    <t>дартс на липучках с шариками</t>
  </si>
  <si>
    <t>36911943</t>
  </si>
  <si>
    <t>паритет</t>
  </si>
  <si>
    <t xml:space="preserve">спортивная одежда женская </t>
  </si>
  <si>
    <t>loulou гель-лак</t>
  </si>
  <si>
    <t>кляп эротик</t>
  </si>
  <si>
    <t>алкаголь</t>
  </si>
  <si>
    <t>мужские карго</t>
  </si>
  <si>
    <t>боди глория джинс</t>
  </si>
  <si>
    <t>polaroid 600</t>
  </si>
  <si>
    <t>фотополимерная смола</t>
  </si>
  <si>
    <t>интеллектуальные игры для детей</t>
  </si>
  <si>
    <t>вешалки для платков</t>
  </si>
  <si>
    <t>80091843</t>
  </si>
  <si>
    <t>фет</t>
  </si>
  <si>
    <t>кардиган женский больших размеров</t>
  </si>
  <si>
    <t>штаны на низкой посадке</t>
  </si>
  <si>
    <t>папа книга</t>
  </si>
  <si>
    <t>бугенвиллия семена</t>
  </si>
  <si>
    <t>балетки серебристые</t>
  </si>
  <si>
    <t>джинсы женские с резинкой</t>
  </si>
  <si>
    <t>опора для монстеры</t>
  </si>
  <si>
    <t>nutella продукты</t>
  </si>
  <si>
    <t>kultura</t>
  </si>
  <si>
    <t>тамагочи 2022</t>
  </si>
  <si>
    <t>футболка uniqlo</t>
  </si>
  <si>
    <t>doorables</t>
  </si>
  <si>
    <t>щётка и совок</t>
  </si>
  <si>
    <t>белая длинная футболка</t>
  </si>
  <si>
    <t>в беседку</t>
  </si>
  <si>
    <t>зеленый жакет</t>
  </si>
  <si>
    <t>see by chloe</t>
  </si>
  <si>
    <t>кресло туалет инвалид</t>
  </si>
  <si>
    <t>контейнер 2 л</t>
  </si>
  <si>
    <t>юбка с разрезами по бокам</t>
  </si>
  <si>
    <t>бесшовный комплект для йоги</t>
  </si>
  <si>
    <t>сумка для противогаза</t>
  </si>
  <si>
    <t>boncotton</t>
  </si>
  <si>
    <t>отрывной календарь</t>
  </si>
  <si>
    <t>очки для зрения круглые</t>
  </si>
  <si>
    <t>мячи футбольные размер 3</t>
  </si>
  <si>
    <t>покрышка с камерой</t>
  </si>
  <si>
    <t>дождевик камуфляжный</t>
  </si>
  <si>
    <t>магнитная книжка</t>
  </si>
  <si>
    <t>слаймы набор</t>
  </si>
  <si>
    <t>gtx 750</t>
  </si>
  <si>
    <t>пустышка 0-6 авент</t>
  </si>
  <si>
    <t xml:space="preserve">кофе бушидо </t>
  </si>
  <si>
    <t>samsung galaxy s8</t>
  </si>
  <si>
    <t>vero moda одежда женский</t>
  </si>
  <si>
    <t>смягчитель воды</t>
  </si>
  <si>
    <t>краски для ногтей</t>
  </si>
  <si>
    <t>самоздрав тренажер дыхательный</t>
  </si>
  <si>
    <t>босеен</t>
  </si>
  <si>
    <t>тренажёр для ягодиц</t>
  </si>
  <si>
    <t>слитный купальник в рубчик</t>
  </si>
  <si>
    <t>раскраска единорог</t>
  </si>
  <si>
    <t>оливки гриль</t>
  </si>
  <si>
    <t>степашка</t>
  </si>
  <si>
    <t>кофта женская на пуговицах и молнии</t>
  </si>
  <si>
    <t>полотенце адидас</t>
  </si>
  <si>
    <t>повербанк mi</t>
  </si>
  <si>
    <t>для пикника плед</t>
  </si>
  <si>
    <t>monogatari</t>
  </si>
  <si>
    <t>playdo</t>
  </si>
  <si>
    <t>happy hair keratin</t>
  </si>
  <si>
    <t>датчик температуры воздуха</t>
  </si>
  <si>
    <t>картина по номерам острые козырьки</t>
  </si>
  <si>
    <t>цифра на торт 1</t>
  </si>
  <si>
    <t>фильтр масляный солярис</t>
  </si>
  <si>
    <t>штаны для велосипеда</t>
  </si>
  <si>
    <t>кольцо fuck off</t>
  </si>
  <si>
    <t>подушка для кресла круглая</t>
  </si>
  <si>
    <t>футболки женские аниме</t>
  </si>
  <si>
    <t>держатель телефона на коляску</t>
  </si>
  <si>
    <t>развитие памяти</t>
  </si>
  <si>
    <t>восточный парфюм</t>
  </si>
  <si>
    <t>форма для запекания керамическая прямоугольная</t>
  </si>
  <si>
    <t>фитоседан</t>
  </si>
  <si>
    <t>юбка милитари</t>
  </si>
  <si>
    <t>камера велосипедная 16</t>
  </si>
  <si>
    <t>гель лак olystyle</t>
  </si>
  <si>
    <t>asics женские</t>
  </si>
  <si>
    <t>domani / сумка</t>
  </si>
  <si>
    <t>спрей от коморов</t>
  </si>
  <si>
    <t>сумка крокодиловую кожу</t>
  </si>
  <si>
    <t>яйцебитер</t>
  </si>
  <si>
    <t>scruff a luvs</t>
  </si>
  <si>
    <t>adaly</t>
  </si>
  <si>
    <t xml:space="preserve">мои поющие монстры </t>
  </si>
  <si>
    <t>посуда горница</t>
  </si>
  <si>
    <t xml:space="preserve">сварочный аппарат полуавтомат </t>
  </si>
  <si>
    <t>южный парк брелок</t>
  </si>
  <si>
    <t>лосьон для глаз собак</t>
  </si>
  <si>
    <t xml:space="preserve">панама белая </t>
  </si>
  <si>
    <t xml:space="preserve">летнее платье в пол </t>
  </si>
  <si>
    <t>paul shark для мужчин</t>
  </si>
  <si>
    <t>игры воскобовича</t>
  </si>
  <si>
    <t>топтк</t>
  </si>
  <si>
    <t xml:space="preserve">неоновый светильник </t>
  </si>
  <si>
    <t>перчатки многоразовые</t>
  </si>
  <si>
    <t xml:space="preserve">слипы для малышей </t>
  </si>
  <si>
    <t>наволочка на декоративную подушку</t>
  </si>
  <si>
    <t>нептун</t>
  </si>
  <si>
    <t>шорты женские манго</t>
  </si>
  <si>
    <t>держатель для гороха</t>
  </si>
  <si>
    <t>mixit молочко для тела</t>
  </si>
  <si>
    <t>бутсы детские найк</t>
  </si>
  <si>
    <t>parachute масло кокосовое</t>
  </si>
  <si>
    <t>деревянный поднос для закусок</t>
  </si>
  <si>
    <t>ведро для рыбы</t>
  </si>
  <si>
    <t>playtime</t>
  </si>
  <si>
    <t>палатка туристическая водонепроницаемая</t>
  </si>
  <si>
    <t>ferplast товары для животных</t>
  </si>
  <si>
    <t>комбинезон брючный</t>
  </si>
  <si>
    <t>дорожная косметичка для мужчин</t>
  </si>
  <si>
    <t>аметрин натуральный</t>
  </si>
  <si>
    <t xml:space="preserve">чехол iphone 12 mini </t>
  </si>
  <si>
    <t>рамки вкладыши для детей деревянный пазл развитие</t>
  </si>
  <si>
    <t>комодик для мелочей</t>
  </si>
  <si>
    <t>шампунь для волос объем</t>
  </si>
  <si>
    <t>vivo смартфон</t>
  </si>
  <si>
    <t>фильтр на бассейн</t>
  </si>
  <si>
    <t>платье летнее женское шелковое</t>
  </si>
  <si>
    <t>зарядник samsung</t>
  </si>
  <si>
    <t>маргарин пышка</t>
  </si>
  <si>
    <t xml:space="preserve">molecular </t>
  </si>
  <si>
    <t>основы финансовой грамотности</t>
  </si>
  <si>
    <t>подсвечник золотой</t>
  </si>
  <si>
    <t>угловая корзина для белья</t>
  </si>
  <si>
    <t>смазки возбуждающие</t>
  </si>
  <si>
    <t>toptop брюки</t>
  </si>
  <si>
    <t>сарафаны на бретельках</t>
  </si>
  <si>
    <t>сарафан черный офисный</t>
  </si>
  <si>
    <t>бобинки для мулине</t>
  </si>
  <si>
    <t>спутниковый интернет</t>
  </si>
  <si>
    <t xml:space="preserve">стойкая помада </t>
  </si>
  <si>
    <t>арка садовая разборная</t>
  </si>
  <si>
    <t xml:space="preserve">рубашка с капюшоном </t>
  </si>
  <si>
    <t>sergio manchot</t>
  </si>
  <si>
    <t>брау старс</t>
  </si>
  <si>
    <t>натуральный дезодорант спрей</t>
  </si>
  <si>
    <t>пмжама</t>
  </si>
  <si>
    <t>карандаш для губ бордовый</t>
  </si>
  <si>
    <t>гель после укусов комаров</t>
  </si>
  <si>
    <t>гель аравия</t>
  </si>
  <si>
    <t>зажим для полотенца</t>
  </si>
  <si>
    <t>медоварус</t>
  </si>
  <si>
    <t>обои на стены</t>
  </si>
  <si>
    <t>пищевой глицерин</t>
  </si>
  <si>
    <t>качели электронные</t>
  </si>
  <si>
    <t>мара и морок 500 лет назад</t>
  </si>
  <si>
    <t>платья из шифона большого размера</t>
  </si>
  <si>
    <t>сумка молочного цвета</t>
  </si>
  <si>
    <t>66373434</t>
  </si>
  <si>
    <t>лезвия gillette fusion power</t>
  </si>
  <si>
    <t xml:space="preserve">триммер женский </t>
  </si>
  <si>
    <t>неопреновый костюм</t>
  </si>
  <si>
    <t>набор шаров для фотозоны</t>
  </si>
  <si>
    <t>кроссовки на липучках мужские</t>
  </si>
  <si>
    <t>моцарт и сальери</t>
  </si>
  <si>
    <t>женские джинсы с дырками</t>
  </si>
  <si>
    <t>кабель удлинитель usb</t>
  </si>
  <si>
    <t>инулин без добавок</t>
  </si>
  <si>
    <t>indiana обувь для женщин</t>
  </si>
  <si>
    <t>маска concept</t>
  </si>
  <si>
    <t>дуги для теплицы</t>
  </si>
  <si>
    <t>легкая летняя юбка</t>
  </si>
  <si>
    <t>yumiko</t>
  </si>
  <si>
    <t>мужское сабо</t>
  </si>
  <si>
    <t>сироп стевии</t>
  </si>
  <si>
    <t>кроссовки найе</t>
  </si>
  <si>
    <t>для песочницы чехол</t>
  </si>
  <si>
    <t>apelsinkonails</t>
  </si>
  <si>
    <t>летнее  платье</t>
  </si>
  <si>
    <t>полустельки силиконовые</t>
  </si>
  <si>
    <t xml:space="preserve">тапочки для девочек </t>
  </si>
  <si>
    <t>очищающие полоски для носа laf</t>
  </si>
  <si>
    <t>можис</t>
  </si>
  <si>
    <t>комплект нательный для новорожденного</t>
  </si>
  <si>
    <t>арбузные духи</t>
  </si>
  <si>
    <t>steels</t>
  </si>
  <si>
    <t>тюль белая с рисунком</t>
  </si>
  <si>
    <t>шорты льняные для мальчика</t>
  </si>
  <si>
    <t>резинка окантовочная</t>
  </si>
  <si>
    <t xml:space="preserve">снегурочка </t>
  </si>
  <si>
    <t>аудио плеер</t>
  </si>
  <si>
    <t>юбочка</t>
  </si>
  <si>
    <t>матовая помада нюд</t>
  </si>
  <si>
    <t>краска для замши красная</t>
  </si>
  <si>
    <t>уход за волосами набор</t>
  </si>
  <si>
    <t>шорты для мальчика трикотаж</t>
  </si>
  <si>
    <t>обувь в детский сад</t>
  </si>
  <si>
    <t>мыло для животных</t>
  </si>
  <si>
    <t>платок атласный женский</t>
  </si>
  <si>
    <t>штора для двери</t>
  </si>
  <si>
    <t>бокс наруто</t>
  </si>
  <si>
    <t>масло олейна</t>
  </si>
  <si>
    <t>белые кроссы</t>
  </si>
  <si>
    <t>маскарадный костюм взрослый</t>
  </si>
  <si>
    <t>комплект крыльев для велосипеда</t>
  </si>
  <si>
    <t>28349424</t>
  </si>
  <si>
    <t>косметичка для девочек прозрачная</t>
  </si>
  <si>
    <t>бальзам хербал</t>
  </si>
  <si>
    <t>джетт супер крылья</t>
  </si>
  <si>
    <t>крем от кругов под глазами</t>
  </si>
  <si>
    <t>паста для шугаринга аравия</t>
  </si>
  <si>
    <t>librederm солнцезащитный</t>
  </si>
  <si>
    <t>масло для волос в капсулах</t>
  </si>
  <si>
    <t>пудреница</t>
  </si>
  <si>
    <t>редми 10 стекло</t>
  </si>
  <si>
    <t>кеды женские белые adidas</t>
  </si>
  <si>
    <t>крем для тела после загара</t>
  </si>
  <si>
    <t>пояс турмалиновый с магнитами</t>
  </si>
  <si>
    <t>эротический костюм медсестры</t>
  </si>
  <si>
    <t>tim</t>
  </si>
  <si>
    <t>плиты газовые комбинированные</t>
  </si>
  <si>
    <t xml:space="preserve">мфу </t>
  </si>
  <si>
    <t>юбка гофрированная женская</t>
  </si>
  <si>
    <t>казан и печь</t>
  </si>
  <si>
    <t xml:space="preserve">крем пудра </t>
  </si>
  <si>
    <t>москитная сетка для окон</t>
  </si>
  <si>
    <t xml:space="preserve">тельняшка мужская </t>
  </si>
  <si>
    <t xml:space="preserve">сырки </t>
  </si>
  <si>
    <t>48438964</t>
  </si>
  <si>
    <t>ikea шкаф</t>
  </si>
  <si>
    <t>katgladkova katgladkova</t>
  </si>
  <si>
    <t>токийские мстители шопер</t>
  </si>
  <si>
    <t>69545599</t>
  </si>
  <si>
    <t>гранат керамика</t>
  </si>
  <si>
    <t>емкость для хранения муки</t>
  </si>
  <si>
    <t>принт лиса</t>
  </si>
  <si>
    <t>xiaomi black shark</t>
  </si>
  <si>
    <t xml:space="preserve">белое поло </t>
  </si>
  <si>
    <t xml:space="preserve">том тейлор </t>
  </si>
  <si>
    <t>marmelado</t>
  </si>
  <si>
    <t>53775253</t>
  </si>
  <si>
    <t>леопольд</t>
  </si>
  <si>
    <t>банное полотенце большое</t>
  </si>
  <si>
    <t>босоножки с бантами</t>
  </si>
  <si>
    <t>свитшот для женщин</t>
  </si>
  <si>
    <t>лейка душевая со шлангом</t>
  </si>
  <si>
    <t>dolce and gabbana туалетная вода для женщин</t>
  </si>
  <si>
    <t>розовое белье</t>
  </si>
  <si>
    <t>галстук кира йошикаге</t>
  </si>
  <si>
    <t>service line</t>
  </si>
  <si>
    <t>чайник эмаль</t>
  </si>
  <si>
    <t>ремень женский натуральная кожа красный</t>
  </si>
  <si>
    <t>lamuse</t>
  </si>
  <si>
    <t>ремень бежевый 100 см</t>
  </si>
  <si>
    <t>лонгслив с рисунком</t>
  </si>
  <si>
    <t>anki vector</t>
  </si>
  <si>
    <t>шорты 56 размер</t>
  </si>
  <si>
    <t>тактическая лопата</t>
  </si>
  <si>
    <t>поднос гипс</t>
  </si>
  <si>
    <t>matte</t>
  </si>
  <si>
    <t>шприц маслозаливной</t>
  </si>
  <si>
    <t>felz</t>
  </si>
  <si>
    <t>мука из бананов</t>
  </si>
  <si>
    <t>сумка для прогулок с собакой</t>
  </si>
  <si>
    <t>calcedonia</t>
  </si>
  <si>
    <t>роял</t>
  </si>
  <si>
    <t>человек паук обувь</t>
  </si>
  <si>
    <t>виктория токарева</t>
  </si>
  <si>
    <t>внешний оптический привод</t>
  </si>
  <si>
    <t>as i am</t>
  </si>
  <si>
    <t>парные худи для парня в для девушки</t>
  </si>
  <si>
    <t>гель для душа для чувствительной кожи</t>
  </si>
  <si>
    <t>flash энергетик</t>
  </si>
  <si>
    <t>летний женский жакет</t>
  </si>
  <si>
    <t>фотообои на дверь</t>
  </si>
  <si>
    <t xml:space="preserve">ремень женский натуральная кожа </t>
  </si>
  <si>
    <t>жакет женский лен</t>
  </si>
  <si>
    <t>омела белая трава</t>
  </si>
  <si>
    <t>гарри поттер товары слизерин</t>
  </si>
  <si>
    <t>сушеная морковь</t>
  </si>
  <si>
    <t>карандаш столярный</t>
  </si>
  <si>
    <t>профессиональный порошок для стирки</t>
  </si>
  <si>
    <t xml:space="preserve">сабо для девочки </t>
  </si>
  <si>
    <t>трафарет на торт</t>
  </si>
  <si>
    <t>виктор</t>
  </si>
  <si>
    <t xml:space="preserve">воланчик </t>
  </si>
  <si>
    <t>ободок для туалета</t>
  </si>
  <si>
    <t>липо 6 блэк жиросжигатель</t>
  </si>
  <si>
    <t>фрез</t>
  </si>
  <si>
    <t>аист! детский</t>
  </si>
  <si>
    <t>комплект мужских футболок</t>
  </si>
  <si>
    <t>измельчитель бытовых отходов</t>
  </si>
  <si>
    <t>постер атака титанов</t>
  </si>
  <si>
    <t>машинка с прицепом</t>
  </si>
  <si>
    <t>baofeng uv-82 8w</t>
  </si>
  <si>
    <t>10393654</t>
  </si>
  <si>
    <t>памперсы для новорожденных 2</t>
  </si>
  <si>
    <t>юбка в клетку с высокой талией</t>
  </si>
  <si>
    <t>protein company</t>
  </si>
  <si>
    <t>саженцы яблоня</t>
  </si>
  <si>
    <t>каша жидкая фрутоняня</t>
  </si>
  <si>
    <t>saycony</t>
  </si>
  <si>
    <t>сказка о золотом петушке</t>
  </si>
  <si>
    <t>фитомины</t>
  </si>
  <si>
    <t>лаванда сушеная букет</t>
  </si>
  <si>
    <t>сумочки дамские</t>
  </si>
  <si>
    <t>белые кеды на платформе</t>
  </si>
  <si>
    <t>zolla футболки</t>
  </si>
  <si>
    <t xml:space="preserve">beyblade burst </t>
  </si>
  <si>
    <t>крестильные носочки</t>
  </si>
  <si>
    <t>платье прадо</t>
  </si>
  <si>
    <t>купальник женский низ</t>
  </si>
  <si>
    <t>баскетбольный костюм мужской</t>
  </si>
  <si>
    <t>насосы для дачи</t>
  </si>
  <si>
    <t>арт визаж блеск</t>
  </si>
  <si>
    <t>kapous сыворотка уход</t>
  </si>
  <si>
    <t>чехол для аирподсов 2</t>
  </si>
  <si>
    <t>пупсы куклы маленькие</t>
  </si>
  <si>
    <t>босоножки детские для девочки котофей</t>
  </si>
  <si>
    <t>wonder lab гель для стирки</t>
  </si>
  <si>
    <t>алексин в стране вечных каникул</t>
  </si>
  <si>
    <t>пудра promakeup laboratory</t>
  </si>
  <si>
    <t>шлифовальная машинка ленточная</t>
  </si>
  <si>
    <t>футболка с широкой горловиной</t>
  </si>
  <si>
    <t>филлер для восстановления волос</t>
  </si>
  <si>
    <t>летнее платье женское макси</t>
  </si>
  <si>
    <t>куртка лето женская</t>
  </si>
  <si>
    <t>воблер rapala</t>
  </si>
  <si>
    <t>деревянные кубики игрушки</t>
  </si>
  <si>
    <t>канат джутовый 6 мм</t>
  </si>
  <si>
    <t xml:space="preserve">костыль </t>
  </si>
  <si>
    <t>детский игровой комплекс для дома</t>
  </si>
  <si>
    <t>полив капельный</t>
  </si>
  <si>
    <t>шина шанца</t>
  </si>
  <si>
    <t>комбинация женская 54 размер</t>
  </si>
  <si>
    <t>faberlic тональный крем</t>
  </si>
  <si>
    <t>massiro</t>
  </si>
  <si>
    <t>империя красоток</t>
  </si>
  <si>
    <t>поры</t>
  </si>
  <si>
    <t xml:space="preserve">повязка для сна </t>
  </si>
  <si>
    <t>атлас география 7</t>
  </si>
  <si>
    <t>трафарет для бровей красота</t>
  </si>
  <si>
    <t>пеньюар больших размеров</t>
  </si>
  <si>
    <t>браслет золотой жесткий</t>
  </si>
  <si>
    <t xml:space="preserve">кизляр </t>
  </si>
  <si>
    <t xml:space="preserve">pusheen </t>
  </si>
  <si>
    <t xml:space="preserve">куртка кожаная мужская </t>
  </si>
  <si>
    <t>горшок для цветов керамический</t>
  </si>
  <si>
    <t>скатерь</t>
  </si>
  <si>
    <t>дезодорант интимный</t>
  </si>
  <si>
    <t>тарелка для украшений</t>
  </si>
  <si>
    <t>лампа солнечный свет</t>
  </si>
  <si>
    <t>хлебная форма</t>
  </si>
  <si>
    <t>красный блеск для губ</t>
  </si>
  <si>
    <t>беловодье каша</t>
  </si>
  <si>
    <t>блеск для губ глянцевый</t>
  </si>
  <si>
    <t>королева марго книга</t>
  </si>
  <si>
    <t>шарик для кальяна</t>
  </si>
  <si>
    <t>респект обувь женская весна</t>
  </si>
  <si>
    <t>телеф</t>
  </si>
  <si>
    <t>мебель для салона красоты</t>
  </si>
  <si>
    <t>полка для унитаза</t>
  </si>
  <si>
    <t xml:space="preserve">заводная игрушка </t>
  </si>
  <si>
    <t>11770365</t>
  </si>
  <si>
    <t>магний 400 мг</t>
  </si>
  <si>
    <t>70392869</t>
  </si>
  <si>
    <t>яркий спортивный костюм</t>
  </si>
  <si>
    <t>рабочий костюм мужской</t>
  </si>
  <si>
    <t>веревка садовая</t>
  </si>
  <si>
    <t>куколки бабочек</t>
  </si>
  <si>
    <t>ксамиол</t>
  </si>
  <si>
    <t>la'dor для волос</t>
  </si>
  <si>
    <t xml:space="preserve">юбка зеленая </t>
  </si>
  <si>
    <t xml:space="preserve">сумка кроссбоди </t>
  </si>
  <si>
    <t>каппа боксерская</t>
  </si>
  <si>
    <t>геотекстиль 300</t>
  </si>
  <si>
    <t>пластина для стемпинга новый год</t>
  </si>
  <si>
    <t>грузовики</t>
  </si>
  <si>
    <t>найшники</t>
  </si>
  <si>
    <t>маска латексная</t>
  </si>
  <si>
    <t>средство от паутинного клеща</t>
  </si>
  <si>
    <t>голицынский</t>
  </si>
  <si>
    <t>аквашуз тапочки коралловые</t>
  </si>
  <si>
    <t>гороховый суп</t>
  </si>
  <si>
    <t xml:space="preserve">фильтр для воды барьер </t>
  </si>
  <si>
    <t>пакетики для заварки чая</t>
  </si>
  <si>
    <t>пижама соник</t>
  </si>
  <si>
    <t>гель масло для умывания</t>
  </si>
  <si>
    <t>для резинок</t>
  </si>
  <si>
    <t>оберег от сглаза для дома</t>
  </si>
  <si>
    <t>насадка на паровую швабру</t>
  </si>
  <si>
    <t>кольца для макраме</t>
  </si>
  <si>
    <t>axiom</t>
  </si>
  <si>
    <t>justin bieber</t>
  </si>
  <si>
    <t>колготки хлопок</t>
  </si>
  <si>
    <t>флисовая кофта детская</t>
  </si>
  <si>
    <t>аппарат для прессотерапии</t>
  </si>
  <si>
    <t>золотая втирка</t>
  </si>
  <si>
    <t>покрывало желтое</t>
  </si>
  <si>
    <t>какао сгущенное</t>
  </si>
  <si>
    <t>легкая шапка для мальчика</t>
  </si>
  <si>
    <t>низкая посадка</t>
  </si>
  <si>
    <t>ожерелье на шею серебро</t>
  </si>
  <si>
    <t>белая футболка адидас</t>
  </si>
  <si>
    <t>бусины хрусталь</t>
  </si>
  <si>
    <t>средство для очистки рук</t>
  </si>
  <si>
    <t>платье тропеция</t>
  </si>
  <si>
    <t>гидропомпа</t>
  </si>
  <si>
    <t>алмазная мозаика собаки</t>
  </si>
  <si>
    <t>тюль для зала 6 метров</t>
  </si>
  <si>
    <t>костюм женский красный</t>
  </si>
  <si>
    <t>полотенца влажные</t>
  </si>
  <si>
    <t>bape шорты</t>
  </si>
  <si>
    <t>трусы макси</t>
  </si>
  <si>
    <t>мужской костюм из льна</t>
  </si>
  <si>
    <t>roxelan</t>
  </si>
  <si>
    <t>сумка для хранения вещей и одежды</t>
  </si>
  <si>
    <t>бочка для вина</t>
  </si>
  <si>
    <t>миндальный батончик</t>
  </si>
  <si>
    <t>спортивный костюм женский тонкий</t>
  </si>
  <si>
    <t xml:space="preserve">термошапка для волос </t>
  </si>
  <si>
    <t>защитный коврик под компьютерное кресло</t>
  </si>
  <si>
    <t>трикотажный домашний костюм</t>
  </si>
  <si>
    <t>69209747</t>
  </si>
  <si>
    <t>кеды женские с перфорацией</t>
  </si>
  <si>
    <t>пульки 4.5</t>
  </si>
  <si>
    <t xml:space="preserve">панамка для малышей </t>
  </si>
  <si>
    <t>кастрюля из нержавеющей стали 4 литра</t>
  </si>
  <si>
    <t>кехо</t>
  </si>
  <si>
    <t>светильники лофт</t>
  </si>
  <si>
    <t>тренировочная рука</t>
  </si>
  <si>
    <t>76357630</t>
  </si>
  <si>
    <t>бокалы для молодоженов</t>
  </si>
  <si>
    <t>эпоксидная краска</t>
  </si>
  <si>
    <t xml:space="preserve">head </t>
  </si>
  <si>
    <t>косметика хайлайтер</t>
  </si>
  <si>
    <t>колготки для мальчиков 98-104</t>
  </si>
  <si>
    <t>игрушки для детей 6 месяцев</t>
  </si>
  <si>
    <t>halloween декор</t>
  </si>
  <si>
    <t xml:space="preserve">viva </t>
  </si>
  <si>
    <t>любимый во франксе</t>
  </si>
  <si>
    <t>электрическая мельница xiaomi</t>
  </si>
  <si>
    <t>пакеты для еды</t>
  </si>
  <si>
    <t>брюки для беременных лето</t>
  </si>
  <si>
    <t>антимуха</t>
  </si>
  <si>
    <t>чехол на samsung galaxy s8</t>
  </si>
  <si>
    <t>постельное белье для кукол</t>
  </si>
  <si>
    <t>лента цифр математика</t>
  </si>
  <si>
    <t>краска для бровкй</t>
  </si>
  <si>
    <t>муми-тролль</t>
  </si>
  <si>
    <t>барсетка мужская через плечо кожа</t>
  </si>
  <si>
    <t>остаться в живых</t>
  </si>
  <si>
    <t>плессированная юбка</t>
  </si>
  <si>
    <t>защитный барьер для кровати 200</t>
  </si>
  <si>
    <t>бутсы nike phantom</t>
  </si>
  <si>
    <t>костюм детний</t>
  </si>
  <si>
    <t>выпуск</t>
  </si>
  <si>
    <t>потолочные плинтуса</t>
  </si>
  <si>
    <t>женская шляпа панама</t>
  </si>
  <si>
    <t>дитя погоды</t>
  </si>
  <si>
    <t>кураж</t>
  </si>
  <si>
    <t>загубники</t>
  </si>
  <si>
    <t>веном лего</t>
  </si>
  <si>
    <t xml:space="preserve">купальник сдельный </t>
  </si>
  <si>
    <t>крем 3 олеси мустаевой</t>
  </si>
  <si>
    <t>декор для аквариума замок</t>
  </si>
  <si>
    <t>гелакан дарлинг</t>
  </si>
  <si>
    <t xml:space="preserve">эротичное белье </t>
  </si>
  <si>
    <t>bloody v8</t>
  </si>
  <si>
    <t>аквапель</t>
  </si>
  <si>
    <t>estrada скульптор</t>
  </si>
  <si>
    <t>донка крокодил</t>
  </si>
  <si>
    <t>свитшот денский</t>
  </si>
  <si>
    <t>вог</t>
  </si>
  <si>
    <t>adidas шлепанцы для мужчин</t>
  </si>
  <si>
    <t>колья</t>
  </si>
  <si>
    <t>budi basa игрушки</t>
  </si>
  <si>
    <t>радио колонка от сети</t>
  </si>
  <si>
    <t>шорты женские модис</t>
  </si>
  <si>
    <t>27189902</t>
  </si>
  <si>
    <t>лосины для танцев детские</t>
  </si>
  <si>
    <t>63956972</t>
  </si>
  <si>
    <t xml:space="preserve">кардиганы женские летние </t>
  </si>
  <si>
    <t>жидкая кожа красная</t>
  </si>
  <si>
    <t>айфон 11 256 гб</t>
  </si>
  <si>
    <t>замшевая салфетка для авто</t>
  </si>
  <si>
    <t>круасаны</t>
  </si>
  <si>
    <t>блоки питания</t>
  </si>
  <si>
    <t>двухспальное одеяло</t>
  </si>
  <si>
    <t>импровизация картина по номерам</t>
  </si>
  <si>
    <t>ялом</t>
  </si>
  <si>
    <t>всё для бровей</t>
  </si>
  <si>
    <t>лурия</t>
  </si>
  <si>
    <t>marimay</t>
  </si>
  <si>
    <t>платье шифоновое с коротким рукавом</t>
  </si>
  <si>
    <t>штаны клеш с разрезами</t>
  </si>
  <si>
    <t>антибликовая пленка</t>
  </si>
  <si>
    <t>бежевый боди</t>
  </si>
  <si>
    <t>тингл крем</t>
  </si>
  <si>
    <t>андрей круз</t>
  </si>
  <si>
    <t>бандитская маска</t>
  </si>
  <si>
    <t>бигуди лента</t>
  </si>
  <si>
    <t>тонкий пояс для платья</t>
  </si>
  <si>
    <t>помада eat my</t>
  </si>
  <si>
    <t xml:space="preserve">тарелка на присоске </t>
  </si>
  <si>
    <t>ne lak</t>
  </si>
  <si>
    <t>синергетик трусики</t>
  </si>
  <si>
    <t>абой</t>
  </si>
  <si>
    <t>картридж для воды барьер</t>
  </si>
  <si>
    <t xml:space="preserve">юбка длинная женская </t>
  </si>
  <si>
    <t>белорусские тени для век</t>
  </si>
  <si>
    <t>детские карандаши</t>
  </si>
  <si>
    <t>щетка для собак фурминатор</t>
  </si>
  <si>
    <t>кофта на замке твое</t>
  </si>
  <si>
    <t>шкатулка свадебная</t>
  </si>
  <si>
    <t>31348253</t>
  </si>
  <si>
    <t>инфинити машина</t>
  </si>
  <si>
    <t>huawei freebuds 3</t>
  </si>
  <si>
    <t>шорты мма мужские</t>
  </si>
  <si>
    <t>honor 20 pro стекло</t>
  </si>
  <si>
    <t xml:space="preserve">зеленое мыло </t>
  </si>
  <si>
    <t>постельное бельё для детей</t>
  </si>
  <si>
    <t>акриловый стенд</t>
  </si>
  <si>
    <t>66991176</t>
  </si>
  <si>
    <t>футболка женская pepe jeans</t>
  </si>
  <si>
    <t xml:space="preserve">пиджак белый женский </t>
  </si>
  <si>
    <t>вентилятор осевой</t>
  </si>
  <si>
    <t>лея таблетки</t>
  </si>
  <si>
    <t>праздничная коробка</t>
  </si>
  <si>
    <t>гусятница</t>
  </si>
  <si>
    <t>силиконовая подставка</t>
  </si>
  <si>
    <t>крючок кловер</t>
  </si>
  <si>
    <t>утка на капот</t>
  </si>
  <si>
    <t>туфли на платформе женские летние</t>
  </si>
  <si>
    <t>чукур</t>
  </si>
  <si>
    <t>гель лак arbix</t>
  </si>
  <si>
    <t>футболка мужская с пуговицами</t>
  </si>
  <si>
    <t>чехол прозрачный на iphone xr</t>
  </si>
  <si>
    <t>автомобильный разветвитель</t>
  </si>
  <si>
    <t>наклейки на машину на капот</t>
  </si>
  <si>
    <t>luma</t>
  </si>
  <si>
    <t>ящик для вещей</t>
  </si>
  <si>
    <t>лейка детская для ванной</t>
  </si>
  <si>
    <t>футболки женские befree</t>
  </si>
  <si>
    <t>stronghold</t>
  </si>
  <si>
    <t>инструменты наборы ключей</t>
  </si>
  <si>
    <t>духи арабские женские</t>
  </si>
  <si>
    <t xml:space="preserve">спортивный костюм женский с шортами </t>
  </si>
  <si>
    <t>yokito</t>
  </si>
  <si>
    <t>русский язык переходим в 3 класс</t>
  </si>
  <si>
    <t>shartrez</t>
  </si>
  <si>
    <t>чай greenfield в пакетиках набор</t>
  </si>
  <si>
    <t>16080794</t>
  </si>
  <si>
    <t>narva h4</t>
  </si>
  <si>
    <t>кармашек для шкафчика для детского сада</t>
  </si>
  <si>
    <t>топ с подвязками</t>
  </si>
  <si>
    <t>marshall major наушники</t>
  </si>
  <si>
    <t>мини скетчбук</t>
  </si>
  <si>
    <t>пуховик мужской зимний длинный</t>
  </si>
  <si>
    <t>направляющая шина</t>
  </si>
  <si>
    <t>тренчик для ремня</t>
  </si>
  <si>
    <t>подарочные корзины</t>
  </si>
  <si>
    <t>ключница в прихожую</t>
  </si>
  <si>
    <t>счетчики воды бетар</t>
  </si>
  <si>
    <t>чехол samsung s20fe</t>
  </si>
  <si>
    <t>корм для гуппи</t>
  </si>
  <si>
    <t>наушники игровые hyperx</t>
  </si>
  <si>
    <t>стоп грибок</t>
  </si>
  <si>
    <t>союз гжельских мастеров</t>
  </si>
  <si>
    <t>чай листовой гринфилд</t>
  </si>
  <si>
    <t>12 в одном</t>
  </si>
  <si>
    <t>ручная кладь 40 30 20</t>
  </si>
  <si>
    <t>светильник садово-парковый</t>
  </si>
  <si>
    <t>кресло для домашнего кинотеатра</t>
  </si>
  <si>
    <t>stalker оружие</t>
  </si>
  <si>
    <t>манга 12+</t>
  </si>
  <si>
    <t>gloria jeans белье женский</t>
  </si>
  <si>
    <t>зубная щетка для новорожденных</t>
  </si>
  <si>
    <t>лиатрис</t>
  </si>
  <si>
    <t xml:space="preserve">хризолит </t>
  </si>
  <si>
    <t>магия шипов</t>
  </si>
  <si>
    <t>marso kids wear</t>
  </si>
  <si>
    <t>худи серая</t>
  </si>
  <si>
    <t>palizh</t>
  </si>
  <si>
    <t>шкаф с замком</t>
  </si>
  <si>
    <t>футболка дональд дак</t>
  </si>
  <si>
    <t>накладки на углы защитные</t>
  </si>
  <si>
    <t>утка для собак</t>
  </si>
  <si>
    <t>ювелирная коробочка</t>
  </si>
  <si>
    <t>мама лама</t>
  </si>
  <si>
    <t>биорепеа паста</t>
  </si>
  <si>
    <t>чугунная сковорода гриль с крышкой</t>
  </si>
  <si>
    <t>колобок сказка</t>
  </si>
  <si>
    <t>подставки для растений</t>
  </si>
  <si>
    <t>msq</t>
  </si>
  <si>
    <t>мягкий карандаш для глаз</t>
  </si>
  <si>
    <t>патрон для сверления</t>
  </si>
  <si>
    <t>свеча для торта цифра 2</t>
  </si>
  <si>
    <t>зубная щётка колгейт</t>
  </si>
  <si>
    <t>пуш-ап бюстгальтер белье</t>
  </si>
  <si>
    <t>лосьон для солярия</t>
  </si>
  <si>
    <t>пластилин 40 цветов</t>
  </si>
  <si>
    <t>свеча для рук</t>
  </si>
  <si>
    <t>гель для стирки белья ника</t>
  </si>
  <si>
    <t>крендельки</t>
  </si>
  <si>
    <t>халат женский медицинский на пуговицах</t>
  </si>
  <si>
    <t>хаги вагги 1 метр</t>
  </si>
  <si>
    <t>английский язык рабочая тетрадь</t>
  </si>
  <si>
    <t>крем спф 50 япония</t>
  </si>
  <si>
    <t>шоппер кожаный коричневый</t>
  </si>
  <si>
    <t>l’avant</t>
  </si>
  <si>
    <t>koton футболка мужская</t>
  </si>
  <si>
    <t>футболка для девочки светится в темноте</t>
  </si>
  <si>
    <t>ободок для укладки волос</t>
  </si>
  <si>
    <t>крем для рук силиконовый</t>
  </si>
  <si>
    <t xml:space="preserve">гуф </t>
  </si>
  <si>
    <t>пивас будет? футболка</t>
  </si>
  <si>
    <t>от закрытых комедонов</t>
  </si>
  <si>
    <t>костюм спортивный женский белый</t>
  </si>
  <si>
    <t>granola.lab</t>
  </si>
  <si>
    <t>чудо книга</t>
  </si>
  <si>
    <t>гомеовокс</t>
  </si>
  <si>
    <t xml:space="preserve">жидкий лак для волос </t>
  </si>
  <si>
    <t>для суставов и связок</t>
  </si>
  <si>
    <t>toner</t>
  </si>
  <si>
    <t>мультидез тефлекс</t>
  </si>
  <si>
    <t>мастерство общения</t>
  </si>
  <si>
    <t>спиральная раскраска</t>
  </si>
  <si>
    <t>дорожный набор баночек</t>
  </si>
  <si>
    <t>gi gi крем</t>
  </si>
  <si>
    <t>шоколадный батончик без сахара</t>
  </si>
  <si>
    <t>швабра easy clean</t>
  </si>
  <si>
    <t>твое мужская одежда рубашка</t>
  </si>
  <si>
    <t xml:space="preserve">унилатекс </t>
  </si>
  <si>
    <t>huawei p20 чехол</t>
  </si>
  <si>
    <t>менструальная чаша lilacup</t>
  </si>
  <si>
    <t xml:space="preserve">кардиган детский для девочек </t>
  </si>
  <si>
    <t>поводок стеклоочистителя</t>
  </si>
  <si>
    <t>порошок ariel 15 кг</t>
  </si>
  <si>
    <t>дезодорант против пота</t>
  </si>
  <si>
    <t>футолка женская</t>
  </si>
  <si>
    <t>магнитная мозаика magneticus</t>
  </si>
  <si>
    <t>антистресс поп ит</t>
  </si>
  <si>
    <t>женское платье мини</t>
  </si>
  <si>
    <t>amway glister</t>
  </si>
  <si>
    <t>alpalazone женский</t>
  </si>
  <si>
    <t>анализатор холестерина</t>
  </si>
  <si>
    <t>группа безопасности для котла</t>
  </si>
  <si>
    <t>тасманский дьявол</t>
  </si>
  <si>
    <t>акриловый клей</t>
  </si>
  <si>
    <t>gr</t>
  </si>
  <si>
    <t>плазменный телевизор</t>
  </si>
  <si>
    <t>кольца для манежа</t>
  </si>
  <si>
    <t>термонаклейка надпись</t>
  </si>
  <si>
    <t>обувь для кукол барби</t>
  </si>
  <si>
    <t>скатерть на стол силиконовая</t>
  </si>
  <si>
    <t>холст 10 на 10</t>
  </si>
  <si>
    <t>стич рюкзак</t>
  </si>
  <si>
    <t>26027847</t>
  </si>
  <si>
    <t>стул деревянный складной</t>
  </si>
  <si>
    <t>неизвестный цветок</t>
  </si>
  <si>
    <t>13403814</t>
  </si>
  <si>
    <t>несессер мужской</t>
  </si>
  <si>
    <t>детский тюрбан</t>
  </si>
  <si>
    <t>часы омнитрикс</t>
  </si>
  <si>
    <t>платья баон</t>
  </si>
  <si>
    <t>шнур нейлон</t>
  </si>
  <si>
    <t>мизон косметика для лица корейская</t>
  </si>
  <si>
    <t>клетчатый пиджак женский</t>
  </si>
  <si>
    <t>сережки капельки</t>
  </si>
  <si>
    <t>насадка для швабры vileda</t>
  </si>
  <si>
    <t>цеплчка</t>
  </si>
  <si>
    <t>здоровые ногти</t>
  </si>
  <si>
    <t>ланч бокс с приборами</t>
  </si>
  <si>
    <t>кофе в капсулах тассимо капучино</t>
  </si>
  <si>
    <t>джегинсы для девочки</t>
  </si>
  <si>
    <t xml:space="preserve">вита компани </t>
  </si>
  <si>
    <t>мужской жилет трикотажный на пуговицах</t>
  </si>
  <si>
    <t>браслет с куроми</t>
  </si>
  <si>
    <t>футляр для зубных протезов</t>
  </si>
  <si>
    <t>развивающие книжки для 3 лет</t>
  </si>
  <si>
    <t>металлический профиль</t>
  </si>
  <si>
    <t>летнее платье женское на запах</t>
  </si>
  <si>
    <t>печать на сахарной бумаге</t>
  </si>
  <si>
    <t>для хлеба форма</t>
  </si>
  <si>
    <t>гномы</t>
  </si>
  <si>
    <t>спасти пухлю</t>
  </si>
  <si>
    <t>форма для бордюрного камня</t>
  </si>
  <si>
    <t>мыло туалетное дуру</t>
  </si>
  <si>
    <t>чехол vivo y11</t>
  </si>
  <si>
    <t>очки hugo boss</t>
  </si>
  <si>
    <t>укороченный блейзер</t>
  </si>
  <si>
    <t>карта сбербанк</t>
  </si>
  <si>
    <t>roza</t>
  </si>
  <si>
    <t>статуэтки фарфоровые</t>
  </si>
  <si>
    <t>легкие шорты женские</t>
  </si>
  <si>
    <t xml:space="preserve">очки для детей </t>
  </si>
  <si>
    <t>шампунь мужской шаума</t>
  </si>
  <si>
    <t>кофе в зернах арабика 100 1 кг</t>
  </si>
  <si>
    <t>лямусс</t>
  </si>
  <si>
    <t>манекен головы</t>
  </si>
  <si>
    <t>стеллаж для ванной на колесиках</t>
  </si>
  <si>
    <t>two stories</t>
  </si>
  <si>
    <t>лего пираты карибского моря</t>
  </si>
  <si>
    <t>носовые платки детские хлопок</t>
  </si>
  <si>
    <t>бюстгальтер для глубокого декольте</t>
  </si>
  <si>
    <t xml:space="preserve">мицелярная </t>
  </si>
  <si>
    <t>реаниматор</t>
  </si>
  <si>
    <t>rocs teens</t>
  </si>
  <si>
    <t>метро 2033 игра</t>
  </si>
  <si>
    <t>бутылка для детей</t>
  </si>
  <si>
    <t>деревянные палки</t>
  </si>
  <si>
    <t>футбольный шарф</t>
  </si>
  <si>
    <t>топ на бретелях шелковый белый</t>
  </si>
  <si>
    <t>фуди</t>
  </si>
  <si>
    <t>тримминг</t>
  </si>
  <si>
    <t>лего звезда смерти</t>
  </si>
  <si>
    <t>еми</t>
  </si>
  <si>
    <t>радиоуправляемые машинки</t>
  </si>
  <si>
    <t>чехол для телефона самсунг</t>
  </si>
  <si>
    <t>маленькие куклы для домика</t>
  </si>
  <si>
    <t>расширитель для корсета</t>
  </si>
  <si>
    <t>федеральный закон</t>
  </si>
  <si>
    <t>тушь с силиконовой щеточкой</t>
  </si>
  <si>
    <t xml:space="preserve">женский свитшот </t>
  </si>
  <si>
    <t>флешка 3.0</t>
  </si>
  <si>
    <t>легенцы женские</t>
  </si>
  <si>
    <t>клей латка</t>
  </si>
  <si>
    <t>серьги серебро висячие</t>
  </si>
  <si>
    <t>crocs c9</t>
  </si>
  <si>
    <t>спортивный костюм женский на замке</t>
  </si>
  <si>
    <t>толстовка new york</t>
  </si>
  <si>
    <t>средства для мытья окон</t>
  </si>
  <si>
    <t>туфли женские на высокой шпильке</t>
  </si>
  <si>
    <t>фонарь велосипедный передний задний</t>
  </si>
  <si>
    <t>jetaccess</t>
  </si>
  <si>
    <t>пляцковский</t>
  </si>
  <si>
    <t>spring melody</t>
  </si>
  <si>
    <t>подставка для благовоний дракон</t>
  </si>
  <si>
    <t>19450161</t>
  </si>
  <si>
    <t>костюм с широкими брюками клеш</t>
  </si>
  <si>
    <t>jakobs</t>
  </si>
  <si>
    <t>кружка с цветами</t>
  </si>
  <si>
    <t>novo x</t>
  </si>
  <si>
    <t>костюм демисезонный для девочки lassie</t>
  </si>
  <si>
    <t>osmocote bloom</t>
  </si>
  <si>
    <t>кабриолет барби</t>
  </si>
  <si>
    <t>крем для рук для девочки</t>
  </si>
  <si>
    <t>запретный остров настольная</t>
  </si>
  <si>
    <t>79707105</t>
  </si>
  <si>
    <t>mussa</t>
  </si>
  <si>
    <t>пластиковая переноска</t>
  </si>
  <si>
    <t>смайлики бусины</t>
  </si>
  <si>
    <t>кусай</t>
  </si>
  <si>
    <t>нори с васаби</t>
  </si>
  <si>
    <t>принтер эпсон</t>
  </si>
  <si>
    <t>летние штаны широкие</t>
  </si>
  <si>
    <t>лента для крепления шаров</t>
  </si>
  <si>
    <t>обувь женская на широкую ногу летние сабо</t>
  </si>
  <si>
    <t>икс рос</t>
  </si>
  <si>
    <t>бахилы многоразовые от дождя</t>
  </si>
  <si>
    <t>крокся</t>
  </si>
  <si>
    <t>usp пистолет</t>
  </si>
  <si>
    <t>одежда для бега спортивная мужская</t>
  </si>
  <si>
    <t>носки мужские 3 пары</t>
  </si>
  <si>
    <t>79728129</t>
  </si>
  <si>
    <t>жидкая подводка для глаз коричневая</t>
  </si>
  <si>
    <t>закрашивание корней</t>
  </si>
  <si>
    <t>ranger uniform</t>
  </si>
  <si>
    <t>наволочки сатин</t>
  </si>
  <si>
    <t>ben10</t>
  </si>
  <si>
    <t>meidiannas maribell-shoes</t>
  </si>
  <si>
    <t>фоторамка с паспарту</t>
  </si>
  <si>
    <t xml:space="preserve">футболка синяя </t>
  </si>
  <si>
    <t>кофе эфенди</t>
  </si>
  <si>
    <t>браслет мужской на руку</t>
  </si>
  <si>
    <t>василиса.</t>
  </si>
  <si>
    <t>маска плавательная</t>
  </si>
  <si>
    <t>очиститель замши</t>
  </si>
  <si>
    <t>пьезозажигалка электрическая</t>
  </si>
  <si>
    <t>adrenaline</t>
  </si>
  <si>
    <t>здороведа</t>
  </si>
  <si>
    <t>62912060</t>
  </si>
  <si>
    <t>чашка для капучино и латте</t>
  </si>
  <si>
    <t>шорты termit</t>
  </si>
  <si>
    <t>элидел крем</t>
  </si>
  <si>
    <t>мужские кросовки nike</t>
  </si>
  <si>
    <t>топ женский на брительках</t>
  </si>
  <si>
    <t>greenbird</t>
  </si>
  <si>
    <t xml:space="preserve">mansen </t>
  </si>
  <si>
    <t>ваз 21099 игрушка</t>
  </si>
  <si>
    <t>my amber dream</t>
  </si>
  <si>
    <t>мел пиленый</t>
  </si>
  <si>
    <t xml:space="preserve">одежда для танцев </t>
  </si>
  <si>
    <t>серьги индия</t>
  </si>
  <si>
    <t>собачка на молнию</t>
  </si>
  <si>
    <t>дверка жалюзийная</t>
  </si>
  <si>
    <t>костюм женский зебра</t>
  </si>
  <si>
    <t xml:space="preserve">плетёнка </t>
  </si>
  <si>
    <t>шкатулка с секретом</t>
  </si>
  <si>
    <t>пластиковый домик для детей большой</t>
  </si>
  <si>
    <t>кофе из желудей</t>
  </si>
  <si>
    <t>флешка блютуз</t>
  </si>
  <si>
    <t>рамка для фото белая</t>
  </si>
  <si>
    <t>жидкий порошок 5 литров</t>
  </si>
  <si>
    <t>костюм каппа</t>
  </si>
  <si>
    <t>шарики военные</t>
  </si>
  <si>
    <t>karven</t>
  </si>
  <si>
    <t>костюм зимний мужской</t>
  </si>
  <si>
    <t>кулир</t>
  </si>
  <si>
    <t>кружка с двойными стенками 300 мл</t>
  </si>
  <si>
    <t>чайник электрический металлический со скидкой</t>
  </si>
  <si>
    <t>футболка гарри поттер женская</t>
  </si>
  <si>
    <t>щуп для клапанов</t>
  </si>
  <si>
    <t>спортивные летние костюмы</t>
  </si>
  <si>
    <t>лего крупные детали</t>
  </si>
  <si>
    <t>нашивки найк</t>
  </si>
  <si>
    <t>платье на выпускной в пол</t>
  </si>
  <si>
    <t>футболка аниме хантер хантер</t>
  </si>
  <si>
    <t>косметика для бани</t>
  </si>
  <si>
    <t>коробка для резинок для волос</t>
  </si>
  <si>
    <t>обложка для свидетельства о заключении брака</t>
  </si>
  <si>
    <t>чистка обуви и белой подошвы</t>
  </si>
  <si>
    <t>успокоитель цепи</t>
  </si>
  <si>
    <t>netflix</t>
  </si>
  <si>
    <t>машинка 1:24</t>
  </si>
  <si>
    <t>сковорода глубокая 28 см</t>
  </si>
  <si>
    <t xml:space="preserve">кроссовки на лето </t>
  </si>
  <si>
    <t>туника на пляж женская</t>
  </si>
  <si>
    <t>сиартфон</t>
  </si>
  <si>
    <t>26915603</t>
  </si>
  <si>
    <t>датчик кислорода ваз</t>
  </si>
  <si>
    <t>сода лав</t>
  </si>
  <si>
    <t>женские желетки</t>
  </si>
  <si>
    <t>красная бейсболка</t>
  </si>
  <si>
    <t>резиновый коврик для ванной</t>
  </si>
  <si>
    <t>туника рубашка женская</t>
  </si>
  <si>
    <t>ситечко заварка в чайник</t>
  </si>
  <si>
    <t>h 7 лампа автомобильная</t>
  </si>
  <si>
    <t>nue</t>
  </si>
  <si>
    <t>75274185</t>
  </si>
  <si>
    <t>39797018</t>
  </si>
  <si>
    <t>канцелярия авокадо</t>
  </si>
  <si>
    <t>сумка через плечо мини</t>
  </si>
  <si>
    <t>подтяжки для носков</t>
  </si>
  <si>
    <t>элемент питания для часов</t>
  </si>
  <si>
    <t>grunberg обувь для женщин</t>
  </si>
  <si>
    <t>перспектива 1 класс</t>
  </si>
  <si>
    <t>сушилка для крышек</t>
  </si>
  <si>
    <t>kappa мужские штаны спортивные</t>
  </si>
  <si>
    <t>фурнитура для дверей</t>
  </si>
  <si>
    <t>momi трусики l</t>
  </si>
  <si>
    <t>джогеры мужские летние</t>
  </si>
  <si>
    <t>аппетит</t>
  </si>
  <si>
    <t>lero очки</t>
  </si>
  <si>
    <t>mango женское футболки</t>
  </si>
  <si>
    <t>семена овощей набор</t>
  </si>
  <si>
    <t>глория джинс бюстгалтер</t>
  </si>
  <si>
    <t>брючный костюм лето</t>
  </si>
  <si>
    <t>холст на подрамнике 80х100</t>
  </si>
  <si>
    <t>подставка под кружки металлическая</t>
  </si>
  <si>
    <t>пододиск</t>
  </si>
  <si>
    <t>носки бесшовные</t>
  </si>
  <si>
    <t>одноразовые щетки для зубов</t>
  </si>
  <si>
    <t>порошок для стирки автомат сарма</t>
  </si>
  <si>
    <t>поло укороченное</t>
  </si>
  <si>
    <t>азиатские чипсы</t>
  </si>
  <si>
    <t>магнитные кольца спиннер</t>
  </si>
  <si>
    <t>73393419</t>
  </si>
  <si>
    <t>можжевеловое панно</t>
  </si>
  <si>
    <t>пума брюки</t>
  </si>
  <si>
    <t>2дин магнитола</t>
  </si>
  <si>
    <t>z.five</t>
  </si>
  <si>
    <t>nissan teana</t>
  </si>
  <si>
    <t>сумка женская среднего размера</t>
  </si>
  <si>
    <t>ночник с пультом</t>
  </si>
  <si>
    <t>ад</t>
  </si>
  <si>
    <t>сумах приправа</t>
  </si>
  <si>
    <t>игра попробуй произнести</t>
  </si>
  <si>
    <t>женский костюм в клетку</t>
  </si>
  <si>
    <t xml:space="preserve">ветровка спортивная </t>
  </si>
  <si>
    <t>ножницы ягуар</t>
  </si>
  <si>
    <t>краска по стеклу</t>
  </si>
  <si>
    <t>балет крем тональный</t>
  </si>
  <si>
    <t>джинсовый сарафан на девочку</t>
  </si>
  <si>
    <t>машинка меняет цвет в воде</t>
  </si>
  <si>
    <t>ложка дозатор</t>
  </si>
  <si>
    <t>final fantasy</t>
  </si>
  <si>
    <t>световые мечи</t>
  </si>
  <si>
    <t>помада матовая красная</t>
  </si>
  <si>
    <t>тексты для списывания</t>
  </si>
  <si>
    <t>очки солнце защитные детские</t>
  </si>
  <si>
    <t>лазер 303</t>
  </si>
  <si>
    <t>балоневые штаны</t>
  </si>
  <si>
    <t>фарш соевый</t>
  </si>
  <si>
    <t>к школе готов</t>
  </si>
  <si>
    <t>артемия яйца</t>
  </si>
  <si>
    <t>очки круглые прозрачные имиджевые</t>
  </si>
  <si>
    <t>рюкзак tommy hilfiger для женщин</t>
  </si>
  <si>
    <t xml:space="preserve">гель после бритья </t>
  </si>
  <si>
    <t>бокс с масками для лица</t>
  </si>
  <si>
    <t>тушь farmstay</t>
  </si>
  <si>
    <t>57644956</t>
  </si>
  <si>
    <t>48223188</t>
  </si>
  <si>
    <t>платьев</t>
  </si>
  <si>
    <t>himalaya гель</t>
  </si>
  <si>
    <t>ксилофон профессиональный</t>
  </si>
  <si>
    <t>47755212</t>
  </si>
  <si>
    <t xml:space="preserve">каблук </t>
  </si>
  <si>
    <t>палатка на пляж</t>
  </si>
  <si>
    <t>кофемашина bosch</t>
  </si>
  <si>
    <t>рваный джемпер</t>
  </si>
  <si>
    <t>moments</t>
  </si>
  <si>
    <t xml:space="preserve">худи короткое </t>
  </si>
  <si>
    <t xml:space="preserve">платье офис </t>
  </si>
  <si>
    <t>pakerson обувь</t>
  </si>
  <si>
    <t>сандали кроксы</t>
  </si>
  <si>
    <t>чемодан с принтом</t>
  </si>
  <si>
    <t>наколенник при артрозе</t>
  </si>
  <si>
    <t>мое солнышко крем</t>
  </si>
  <si>
    <t>anacondaz</t>
  </si>
  <si>
    <t>полотенце тонкое</t>
  </si>
  <si>
    <t>часы наручные для девочки часы для детей</t>
  </si>
  <si>
    <t>брюки класические мужские</t>
  </si>
  <si>
    <t>костюм скай</t>
  </si>
  <si>
    <t>чехол с магнитом для iphone 11</t>
  </si>
  <si>
    <t>светильник карандаш</t>
  </si>
  <si>
    <t>head &amp; shoulders supreme</t>
  </si>
  <si>
    <t>с вырезом</t>
  </si>
  <si>
    <t>royal canin mobility</t>
  </si>
  <si>
    <t>петунья махровая</t>
  </si>
  <si>
    <t>блокатор углеводов</t>
  </si>
  <si>
    <t>прозрачные серьги</t>
  </si>
  <si>
    <t>наруто чехлы на телефон</t>
  </si>
  <si>
    <t>держатель для самоката</t>
  </si>
  <si>
    <t>кран полипропилен</t>
  </si>
  <si>
    <t>миата одежда</t>
  </si>
  <si>
    <t>сумки черные</t>
  </si>
  <si>
    <t>пистолет для ковров</t>
  </si>
  <si>
    <t>massimo renne</t>
  </si>
  <si>
    <t>дайсен</t>
  </si>
  <si>
    <t>форма гибдд</t>
  </si>
  <si>
    <t>тонкое худи</t>
  </si>
  <si>
    <t>велосипедная вилка</t>
  </si>
  <si>
    <t>мартинсы женские осенние</t>
  </si>
  <si>
    <t>страховочный шнур с карабином</t>
  </si>
  <si>
    <t>халк костюм</t>
  </si>
  <si>
    <t>крючки офсетные</t>
  </si>
  <si>
    <t xml:space="preserve">костюм из льна летний женский </t>
  </si>
  <si>
    <t>платье в школу подростку</t>
  </si>
  <si>
    <t>крышка лейка</t>
  </si>
  <si>
    <t>шаума детский</t>
  </si>
  <si>
    <t>толстовка tommy hilfiger</t>
  </si>
  <si>
    <t>капсулы ариель хозяйственные товары</t>
  </si>
  <si>
    <t>рюкзак текстиль</t>
  </si>
  <si>
    <t>покрывало черное</t>
  </si>
  <si>
    <t>открытки гарри поттер</t>
  </si>
  <si>
    <t>1с бухгалтерия</t>
  </si>
  <si>
    <t>браслет для фитнес браслет</t>
  </si>
  <si>
    <t>bmx игрушка</t>
  </si>
  <si>
    <t>велосипедки женские трикотажный</t>
  </si>
  <si>
    <t>техноплекс</t>
  </si>
  <si>
    <t>машины каталки для малышей</t>
  </si>
  <si>
    <t>духи 7 days</t>
  </si>
  <si>
    <t>маска для волос тонирующая estel</t>
  </si>
  <si>
    <t>плп</t>
  </si>
  <si>
    <t>нерф элит</t>
  </si>
  <si>
    <t>amazfit gtr ремешок</t>
  </si>
  <si>
    <t>лейка для цветов садовая</t>
  </si>
  <si>
    <t>иголки для ручного шитья</t>
  </si>
  <si>
    <t>баден обувь</t>
  </si>
  <si>
    <t>31965515</t>
  </si>
  <si>
    <t>набор для напитков</t>
  </si>
  <si>
    <t>персиковая футболка</t>
  </si>
  <si>
    <t>кроссовки nike dunk</t>
  </si>
  <si>
    <t>маскирующая жидкость</t>
  </si>
  <si>
    <t>колготки малышам</t>
  </si>
  <si>
    <t>расширительный бак для систем отопления</t>
  </si>
  <si>
    <t>машинки лада</t>
  </si>
  <si>
    <t>джинсовые шорты денские</t>
  </si>
  <si>
    <t>пеленка для фотосессии малыша</t>
  </si>
  <si>
    <t>кроссовки adidas женские обувь</t>
  </si>
  <si>
    <t>серый пиджак женский</t>
  </si>
  <si>
    <t>колпачки для пигмента</t>
  </si>
  <si>
    <t xml:space="preserve">регилин </t>
  </si>
  <si>
    <t>торгер</t>
  </si>
  <si>
    <t>женские платья вечерние</t>
  </si>
  <si>
    <t>именная игрушка</t>
  </si>
  <si>
    <t>wonders</t>
  </si>
  <si>
    <t>vichy мицеллярная вода</t>
  </si>
  <si>
    <t>утяжка боди</t>
  </si>
  <si>
    <t>camon</t>
  </si>
  <si>
    <t>тренажер по чистописанию 3 класс</t>
  </si>
  <si>
    <t>для геймеров</t>
  </si>
  <si>
    <t>сидушка для бани</t>
  </si>
  <si>
    <t>основа для венка</t>
  </si>
  <si>
    <t>альгицид для аквариума</t>
  </si>
  <si>
    <t>пластмассовый конструктор</t>
  </si>
  <si>
    <t>мир блузок</t>
  </si>
  <si>
    <t>кеды мужские тряпочные</t>
  </si>
  <si>
    <t>набор для чистки аквариума</t>
  </si>
  <si>
    <t>шкафчики ванной комнаты</t>
  </si>
  <si>
    <t>семена зелени для выращивания дома</t>
  </si>
  <si>
    <t>молоко фундук</t>
  </si>
  <si>
    <t>датчик парктроник</t>
  </si>
  <si>
    <t>лента для подтяжки груди</t>
  </si>
  <si>
    <t>булька</t>
  </si>
  <si>
    <t>томпсон</t>
  </si>
  <si>
    <t>элегантный костюм</t>
  </si>
  <si>
    <t>краска для принтера эпсон</t>
  </si>
  <si>
    <t>брюки микровельвет</t>
  </si>
  <si>
    <t>cream spray 17</t>
  </si>
  <si>
    <t>черная маленькая сумка</t>
  </si>
  <si>
    <t>косметика la roche posay</t>
  </si>
  <si>
    <t>морская свинка игрушка</t>
  </si>
  <si>
    <t>подгузники для новорожденных 0</t>
  </si>
  <si>
    <t>пижамы женские с брюками трикотаж</t>
  </si>
  <si>
    <t>женские летние блузки больших размеров с коротким рукавом</t>
  </si>
  <si>
    <t>статуэтка африканка</t>
  </si>
  <si>
    <t>платье с утяжкой</t>
  </si>
  <si>
    <t>irit</t>
  </si>
  <si>
    <t>анна джейн книги</t>
  </si>
  <si>
    <t>сумка hugo</t>
  </si>
  <si>
    <t>ламп</t>
  </si>
  <si>
    <t>лоферы кари</t>
  </si>
  <si>
    <t>милавица белье нижнее</t>
  </si>
  <si>
    <t>кератин для наращивания волос</t>
  </si>
  <si>
    <t>пропитка для камня</t>
  </si>
  <si>
    <t>куртки для женщин</t>
  </si>
  <si>
    <t>чехлы на садовую мебель</t>
  </si>
  <si>
    <t>варежка для животных</t>
  </si>
  <si>
    <t>el famar</t>
  </si>
  <si>
    <t>кисть парикмахерская большая</t>
  </si>
  <si>
    <t>жилет стеганный осенний</t>
  </si>
  <si>
    <t>скатерть праздничный</t>
  </si>
  <si>
    <t>флешка на 32 гб</t>
  </si>
  <si>
    <t>комбенизон спортивный</t>
  </si>
  <si>
    <t>collins футболка мужская</t>
  </si>
  <si>
    <t>плавки арена</t>
  </si>
  <si>
    <t>imaginarium</t>
  </si>
  <si>
    <t>бассейн каркасный 305</t>
  </si>
  <si>
    <t xml:space="preserve">я шью </t>
  </si>
  <si>
    <t>кушетки плюс</t>
  </si>
  <si>
    <t xml:space="preserve">жижа для электронных сигарет </t>
  </si>
  <si>
    <t xml:space="preserve">сварочный аппарат инверторный </t>
  </si>
  <si>
    <t>ballu обогреватель</t>
  </si>
  <si>
    <t xml:space="preserve"> пудра</t>
  </si>
  <si>
    <t xml:space="preserve">похудения </t>
  </si>
  <si>
    <t>milway</t>
  </si>
  <si>
    <t>катушка 5000</t>
  </si>
  <si>
    <t>азбука для малышей с крупными буквами</t>
  </si>
  <si>
    <t>атлас по истории 6 класс</t>
  </si>
  <si>
    <t>чехол на huawei y9s</t>
  </si>
  <si>
    <t>наушники borofone</t>
  </si>
  <si>
    <t>попсокет черный</t>
  </si>
  <si>
    <t>маска для губ тканевая</t>
  </si>
  <si>
    <t>исповедь неполноценного человека книга</t>
  </si>
  <si>
    <t>спортивный костюм мужской одежда пума</t>
  </si>
  <si>
    <t>пенка для ухода за лежачими больными</t>
  </si>
  <si>
    <t>панама acoola</t>
  </si>
  <si>
    <t>гольфы на последний звонок</t>
  </si>
  <si>
    <t>маник</t>
  </si>
  <si>
    <t>помпа для клитора</t>
  </si>
  <si>
    <t>гайдар военная тайна</t>
  </si>
  <si>
    <t>детские машины каталки на аккумуляторе</t>
  </si>
  <si>
    <t>лабазник</t>
  </si>
  <si>
    <t>кепка на мальчика 2 года</t>
  </si>
  <si>
    <t>влажные салфетки каспер</t>
  </si>
  <si>
    <t>кнопка для собак</t>
  </si>
  <si>
    <t>t.taccardi туфли на каблуке</t>
  </si>
  <si>
    <t>стиральная машина активаторного типа</t>
  </si>
  <si>
    <t>стельки гелиевые для комфорта</t>
  </si>
  <si>
    <t xml:space="preserve">качели подвесные детские </t>
  </si>
  <si>
    <t>дезодорант твердый женский</t>
  </si>
  <si>
    <t>лампочки диодные</t>
  </si>
  <si>
    <t>электрокачели nuovita</t>
  </si>
  <si>
    <t>экстракт прополиса для детей</t>
  </si>
  <si>
    <t>коляска книжка</t>
  </si>
  <si>
    <t>кресло мастера маникюра</t>
  </si>
  <si>
    <t>экран на телефон</t>
  </si>
  <si>
    <t>тюль лён</t>
  </si>
  <si>
    <t>майка женская с вырезом</t>
  </si>
  <si>
    <t>карандаш для губ mac</t>
  </si>
  <si>
    <t>учебник по математике 6 класс</t>
  </si>
  <si>
    <t>походная еда</t>
  </si>
  <si>
    <t>toy</t>
  </si>
  <si>
    <t>илюхина</t>
  </si>
  <si>
    <t>профессиональные карандаши цветные</t>
  </si>
  <si>
    <t>ostin джинсовка</t>
  </si>
  <si>
    <t>лифтинг уход</t>
  </si>
  <si>
    <t>костюм лосины и туника</t>
  </si>
  <si>
    <t>игровой набор доктора врача</t>
  </si>
  <si>
    <t>учебники 8 класс</t>
  </si>
  <si>
    <t>гипс для рук</t>
  </si>
  <si>
    <t>кот батон 100 см</t>
  </si>
  <si>
    <t xml:space="preserve">детские рюкзаки </t>
  </si>
  <si>
    <t>31012674</t>
  </si>
  <si>
    <t xml:space="preserve">джинсы levi's мужские </t>
  </si>
  <si>
    <t>шапки для девочек демисезон</t>
  </si>
  <si>
    <t>natura siberica маска для лица</t>
  </si>
  <si>
    <t>рюкзак мужской для рыбалки</t>
  </si>
  <si>
    <t>мяч трансформер фрисби</t>
  </si>
  <si>
    <t>хелатирующий шампунь</t>
  </si>
  <si>
    <t>печенница</t>
  </si>
  <si>
    <t>сияние для плит и духовок</t>
  </si>
  <si>
    <t>сумка рюкзак мужская кожаная</t>
  </si>
  <si>
    <t>кроссовки 21 размер</t>
  </si>
  <si>
    <t>встраиваемая посудомоечная машина 45</t>
  </si>
  <si>
    <t>резинки для волос черные тонкие</t>
  </si>
  <si>
    <t>сукразит</t>
  </si>
  <si>
    <t>шарф для кормления</t>
  </si>
  <si>
    <t>браслет женский позолоченный</t>
  </si>
  <si>
    <t>смарт часы айфон</t>
  </si>
  <si>
    <t>люмене для лица</t>
  </si>
  <si>
    <t xml:space="preserve">жижа бошки </t>
  </si>
  <si>
    <t>аксессуары для автомобиля лада</t>
  </si>
  <si>
    <t>утяжилители</t>
  </si>
  <si>
    <t>джемпер лапша</t>
  </si>
  <si>
    <t>смартфон xiaomi redmi note 9 чехол</t>
  </si>
  <si>
    <t>печатка женская золото</t>
  </si>
  <si>
    <t>лампа w21/5w</t>
  </si>
  <si>
    <t>клипсы мужские</t>
  </si>
  <si>
    <t>визанна</t>
  </si>
  <si>
    <t>контейнер для пищевых продуктов</t>
  </si>
  <si>
    <t>полочка на колесах</t>
  </si>
  <si>
    <t>гольф 4</t>
  </si>
  <si>
    <t>кеды женские на липучках</t>
  </si>
  <si>
    <t xml:space="preserve">струны для акустической гитары </t>
  </si>
  <si>
    <t>сарафан платье киргизия</t>
  </si>
  <si>
    <t>очки для лазерного уровня</t>
  </si>
  <si>
    <t>клексан</t>
  </si>
  <si>
    <t>коричневая футболка женская</t>
  </si>
  <si>
    <t xml:space="preserve">кус кус </t>
  </si>
  <si>
    <t>тапочки смешные</t>
  </si>
  <si>
    <t>шапка для волос</t>
  </si>
  <si>
    <t>плетёный ремень</t>
  </si>
  <si>
    <t xml:space="preserve"> платье летнее</t>
  </si>
  <si>
    <t>катрис тональная основа</t>
  </si>
  <si>
    <t>флисовый плед 150 х 200</t>
  </si>
  <si>
    <t>желтка для мальчика</t>
  </si>
  <si>
    <t xml:space="preserve">низ купальника </t>
  </si>
  <si>
    <t>гринадин</t>
  </si>
  <si>
    <t>пепельница закрытая</t>
  </si>
  <si>
    <t>magformers магнитные конструкторы</t>
  </si>
  <si>
    <t>термоноски спортивные</t>
  </si>
  <si>
    <t>53843224</t>
  </si>
  <si>
    <t>витамины для набора веса</t>
  </si>
  <si>
    <t>weleda шампунь для детей</t>
  </si>
  <si>
    <t>polaris мультиварка</t>
  </si>
  <si>
    <t>сарафан летний женский льняной</t>
  </si>
  <si>
    <t>термос арктика для еды</t>
  </si>
  <si>
    <t>аква памперс</t>
  </si>
  <si>
    <t xml:space="preserve">для пакетов </t>
  </si>
  <si>
    <t>48664308</t>
  </si>
  <si>
    <t>fitnesshock печенье</t>
  </si>
  <si>
    <t>aigner</t>
  </si>
  <si>
    <t>гироскутеры для девочек</t>
  </si>
  <si>
    <t xml:space="preserve">куртка на девочку </t>
  </si>
  <si>
    <t xml:space="preserve">ферма </t>
  </si>
  <si>
    <t>samsung a22 чехол книжка</t>
  </si>
  <si>
    <t>развитие речи 2 года</t>
  </si>
  <si>
    <t>la roche-posay крем</t>
  </si>
  <si>
    <t>кронштадтская</t>
  </si>
  <si>
    <t>комикс аниме</t>
  </si>
  <si>
    <t>костюм русалки для плавания</t>
  </si>
  <si>
    <t xml:space="preserve">зубр </t>
  </si>
  <si>
    <t>подарок боссу</t>
  </si>
  <si>
    <t>газовые плитки</t>
  </si>
  <si>
    <t>плакат цифры</t>
  </si>
  <si>
    <t>76518789</t>
  </si>
  <si>
    <t>трафареты для аэрографии на ногтях</t>
  </si>
  <si>
    <t>75404664</t>
  </si>
  <si>
    <t>эффизел</t>
  </si>
  <si>
    <t>диспансер для салфеток</t>
  </si>
  <si>
    <t>большая пластилиновая книга</t>
  </si>
  <si>
    <t xml:space="preserve">корм для рыбок </t>
  </si>
  <si>
    <t>adidas костюм мужской</t>
  </si>
  <si>
    <t>кран для полива</t>
  </si>
  <si>
    <t>газовая варочная поверхность</t>
  </si>
  <si>
    <t>чехол на реалми c25s</t>
  </si>
  <si>
    <t>мячик для собак с пищалкой</t>
  </si>
  <si>
    <t>78325491</t>
  </si>
  <si>
    <t>семена хосты</t>
  </si>
  <si>
    <t xml:space="preserve">интересные каникулы </t>
  </si>
  <si>
    <t>куртка джинсовая короткая</t>
  </si>
  <si>
    <t>для бумаги</t>
  </si>
  <si>
    <t>женская обувь весна</t>
  </si>
  <si>
    <t>joop! женский</t>
  </si>
  <si>
    <t>ежедневник в кожаной обложке</t>
  </si>
  <si>
    <t>керамика для запекания форма</t>
  </si>
  <si>
    <t>стик воск</t>
  </si>
  <si>
    <t>хлеб с ветчиной</t>
  </si>
  <si>
    <t>блеск для губ pupa</t>
  </si>
  <si>
    <t xml:space="preserve">пакеты майка </t>
  </si>
  <si>
    <t>бюстгальтеры подросткам</t>
  </si>
  <si>
    <t>мыло крестовниковых</t>
  </si>
  <si>
    <t>набор для ремонта ламината</t>
  </si>
  <si>
    <t>комплексные работы по текстам</t>
  </si>
  <si>
    <t>для ползания</t>
  </si>
  <si>
    <t xml:space="preserve">масло лаванды </t>
  </si>
  <si>
    <t>термостойкая перчатка</t>
  </si>
  <si>
    <t>бутсы jogel</t>
  </si>
  <si>
    <t>белый костюм брючный</t>
  </si>
  <si>
    <t>электромассажер для ног</t>
  </si>
  <si>
    <t>шампунь от перхоти для жирных волос</t>
  </si>
  <si>
    <t>ooh yo</t>
  </si>
  <si>
    <t>супницы фарфор</t>
  </si>
  <si>
    <t>иглы для инъекций</t>
  </si>
  <si>
    <t>штаны детские спортивные</t>
  </si>
  <si>
    <t>кристофер харт</t>
  </si>
  <si>
    <t>парник 2 метра</t>
  </si>
  <si>
    <t>аксессуары для коктейлей</t>
  </si>
  <si>
    <t>интерьерные свечи</t>
  </si>
  <si>
    <t>платье женское праздничное шифоновое</t>
  </si>
  <si>
    <t xml:space="preserve">лего марио </t>
  </si>
  <si>
    <t xml:space="preserve">бумажные стаканы </t>
  </si>
  <si>
    <t>костюм плюс сайз</t>
  </si>
  <si>
    <t>серьги серебряные с позолотой</t>
  </si>
  <si>
    <t>картина из модулей</t>
  </si>
  <si>
    <t>линзы месячные</t>
  </si>
  <si>
    <t>майя радость</t>
  </si>
  <si>
    <t>аквабрайт фильтр для воды</t>
  </si>
  <si>
    <t>9049287</t>
  </si>
  <si>
    <t>магниевое масло magnesium oil</t>
  </si>
  <si>
    <t>корм для собак farmina</t>
  </si>
  <si>
    <t>cafe cafe</t>
  </si>
  <si>
    <t>корсет для похудения мужской</t>
  </si>
  <si>
    <t>33086335</t>
  </si>
  <si>
    <t>кольцо из агата</t>
  </si>
  <si>
    <t>футболка для кормления оверсайз</t>
  </si>
  <si>
    <t>платье рубашка без рукавов</t>
  </si>
  <si>
    <t>пуф для ног</t>
  </si>
  <si>
    <t>la_room_moscow</t>
  </si>
  <si>
    <t>пелёнки 60 90</t>
  </si>
  <si>
    <t>magictech</t>
  </si>
  <si>
    <t>пакет для вина</t>
  </si>
  <si>
    <t>dolce milk man</t>
  </si>
  <si>
    <t>72300551</t>
  </si>
  <si>
    <t>коробочки для конфет</t>
  </si>
  <si>
    <t>mustela spf 50</t>
  </si>
  <si>
    <t>масло оливковое нерафинированное extra virgin</t>
  </si>
  <si>
    <t xml:space="preserve">масло моторное 5w40 </t>
  </si>
  <si>
    <t>iq головоломка</t>
  </si>
  <si>
    <t>шорты для мальчика adidas</t>
  </si>
  <si>
    <t xml:space="preserve">крестики </t>
  </si>
  <si>
    <t xml:space="preserve">3д принтер </t>
  </si>
  <si>
    <t>комбайн для ягод</t>
  </si>
  <si>
    <t>mango мальчики</t>
  </si>
  <si>
    <t>водонагреватель 100 литров</t>
  </si>
  <si>
    <t>рожок обувной длинный</t>
  </si>
  <si>
    <t>скетчинг для начинающих</t>
  </si>
  <si>
    <t>генератор импульсов</t>
  </si>
  <si>
    <t>твоё сумка</t>
  </si>
  <si>
    <t>beili кисть косметическая</t>
  </si>
  <si>
    <t>лампа светодиодная 10 вт</t>
  </si>
  <si>
    <t>помада буржуа</t>
  </si>
  <si>
    <t>магнитный фотоальбом</t>
  </si>
  <si>
    <t>вигвам для ребенка</t>
  </si>
  <si>
    <t>тобот z</t>
  </si>
  <si>
    <t>тапочки коралловые</t>
  </si>
  <si>
    <t>mega ten kids</t>
  </si>
  <si>
    <t>lisa crown</t>
  </si>
  <si>
    <t>кусочки фруто няня</t>
  </si>
  <si>
    <t>софтшелл куртка детская</t>
  </si>
  <si>
    <t>форма для капкейков силиконовая</t>
  </si>
  <si>
    <t>лазарев</t>
  </si>
  <si>
    <t>i love hot</t>
  </si>
  <si>
    <t>уазик</t>
  </si>
  <si>
    <t>el corazon 254</t>
  </si>
  <si>
    <t>дрожжи фруктовые</t>
  </si>
  <si>
    <t>нарзаник</t>
  </si>
  <si>
    <t xml:space="preserve">очищающие полоски для носа </t>
  </si>
  <si>
    <t>цветочные горшки для кактусов</t>
  </si>
  <si>
    <t>женские шорты адидас</t>
  </si>
  <si>
    <t>хлебобулочные изделия</t>
  </si>
  <si>
    <t>вешалки для брюк детские</t>
  </si>
  <si>
    <t>polar bear</t>
  </si>
  <si>
    <t>черная джинсовая куртка оверсайз</t>
  </si>
  <si>
    <t>босоножки belwest</t>
  </si>
  <si>
    <t>соус низкокалорийный</t>
  </si>
  <si>
    <t>tamaris туфли женские кожаные</t>
  </si>
  <si>
    <t>манекюр</t>
  </si>
  <si>
    <t>каляска трость</t>
  </si>
  <si>
    <t>мясные пюре фрутоняня</t>
  </si>
  <si>
    <t>крафт посуда</t>
  </si>
  <si>
    <t>old spice лосьон</t>
  </si>
  <si>
    <t>чехол для стула со спинкой</t>
  </si>
  <si>
    <t>шлепанцы женские taccardi</t>
  </si>
  <si>
    <t>проза бродячих псов манга</t>
  </si>
  <si>
    <t>kanzler одежда мужской</t>
  </si>
  <si>
    <t>одежда для</t>
  </si>
  <si>
    <t>пленка на айфон xr</t>
  </si>
  <si>
    <t>вкладыш для автокресла для новорожденных</t>
  </si>
  <si>
    <t>свитер женский белый</t>
  </si>
  <si>
    <t>женская натуральная кожаная обувь</t>
  </si>
  <si>
    <t>ремень генератора</t>
  </si>
  <si>
    <t xml:space="preserve">карго женские </t>
  </si>
  <si>
    <t>скиммер для каркасного бассейна</t>
  </si>
  <si>
    <t>резьбовая заклепка</t>
  </si>
  <si>
    <t>птичка декоративная из перьев</t>
  </si>
  <si>
    <t xml:space="preserve">chocolatte </t>
  </si>
  <si>
    <t>dolce mela</t>
  </si>
  <si>
    <t>civivi</t>
  </si>
  <si>
    <t>подушка на стул круглая с завязками</t>
  </si>
  <si>
    <t>sela спортивный костюм</t>
  </si>
  <si>
    <t>от сальных нитей</t>
  </si>
  <si>
    <t>йохимбе форте</t>
  </si>
  <si>
    <t>gridini</t>
  </si>
  <si>
    <t>костюм класический</t>
  </si>
  <si>
    <t>набор органайзер для хранения вещей</t>
  </si>
  <si>
    <t>epica кондиционер для волос</t>
  </si>
  <si>
    <t>алмазная мозаика на подрамнике рукоделие иконы</t>
  </si>
  <si>
    <t>geiner</t>
  </si>
  <si>
    <t>10194181</t>
  </si>
  <si>
    <t>полка настенная в прихожую</t>
  </si>
  <si>
    <t>70505640</t>
  </si>
  <si>
    <t>антиаллергенный гель</t>
  </si>
  <si>
    <t>удлиненные куртки зимние</t>
  </si>
  <si>
    <t>тональный крем вв cream</t>
  </si>
  <si>
    <t>27906084</t>
  </si>
  <si>
    <t>льняной коврик для микрозелени</t>
  </si>
  <si>
    <t>тв адаптер</t>
  </si>
  <si>
    <t>бейсболка кепка</t>
  </si>
  <si>
    <t xml:space="preserve">кепка с надписью </t>
  </si>
  <si>
    <t xml:space="preserve">штаны бежевые </t>
  </si>
  <si>
    <t>лего сталкер</t>
  </si>
  <si>
    <t>indiano natural</t>
  </si>
  <si>
    <t>дивали</t>
  </si>
  <si>
    <t>мешки для стирки белые</t>
  </si>
  <si>
    <t xml:space="preserve">бензотриммер </t>
  </si>
  <si>
    <t>балаклава женская зимняя</t>
  </si>
  <si>
    <t>косторовое масло</t>
  </si>
  <si>
    <t>adidas forum 84</t>
  </si>
  <si>
    <t xml:space="preserve">твое костюм </t>
  </si>
  <si>
    <t>clarins блеск</t>
  </si>
  <si>
    <t>динозавры энциклопедия</t>
  </si>
  <si>
    <t>lovular трусики xl</t>
  </si>
  <si>
    <t>краска для обуви москвичи</t>
  </si>
  <si>
    <t>chloe сумка</t>
  </si>
  <si>
    <t>морс детский фрутоняня</t>
  </si>
  <si>
    <t>карамель рот фронт</t>
  </si>
  <si>
    <t>73378738</t>
  </si>
  <si>
    <t xml:space="preserve">инулин </t>
  </si>
  <si>
    <t>decofest</t>
  </si>
  <si>
    <t>anew заряд энергии</t>
  </si>
  <si>
    <t>большой пупс</t>
  </si>
  <si>
    <t>77902006</t>
  </si>
  <si>
    <t>лабра сумки</t>
  </si>
  <si>
    <t>платье женское с длинным рукавом больших размеров</t>
  </si>
  <si>
    <t>уборка пыль</t>
  </si>
  <si>
    <t>витамины для беременных собак</t>
  </si>
  <si>
    <t>носки мужские хлопок 10 пар</t>
  </si>
  <si>
    <t>коробки для бисера</t>
  </si>
  <si>
    <t>cella</t>
  </si>
  <si>
    <t>картина по номерам фрукты</t>
  </si>
  <si>
    <t>мужские механические часы</t>
  </si>
  <si>
    <t>лего слубан</t>
  </si>
  <si>
    <t>гарри поттер сумка</t>
  </si>
  <si>
    <t>женские длинные платья весна лето</t>
  </si>
  <si>
    <t>obba кроссовки</t>
  </si>
  <si>
    <t>от клещей средство</t>
  </si>
  <si>
    <t>защитное стекло xiaomi redmi note 10s</t>
  </si>
  <si>
    <t>future wave</t>
  </si>
  <si>
    <t>консоль подвесная</t>
  </si>
  <si>
    <t>набор для выписки</t>
  </si>
  <si>
    <t>брилок на ключи</t>
  </si>
  <si>
    <t>мультфильм</t>
  </si>
  <si>
    <t>принтер mi</t>
  </si>
  <si>
    <t>xiaomi электросамокат</t>
  </si>
  <si>
    <t>воронята книга</t>
  </si>
  <si>
    <t>матрас 140х70</t>
  </si>
  <si>
    <t>обувь девочки</t>
  </si>
  <si>
    <t>костюм с шортами классика</t>
  </si>
  <si>
    <t>бальзам естель 1000 мл</t>
  </si>
  <si>
    <t xml:space="preserve">патроны </t>
  </si>
  <si>
    <t>nordman lumi</t>
  </si>
  <si>
    <t>холодильник indesit</t>
  </si>
  <si>
    <t>сумка спортивная мужская адидас</t>
  </si>
  <si>
    <t>труба детская</t>
  </si>
  <si>
    <t>мужские джинсы levis</t>
  </si>
  <si>
    <t>пудовъ смесь для хлеба</t>
  </si>
  <si>
    <t>цветочный горшок большой</t>
  </si>
  <si>
    <t>чехол на айфон 11 в стиле 12</t>
  </si>
  <si>
    <t>жуковский светлана</t>
  </si>
  <si>
    <t>презервативы со смазкой</t>
  </si>
  <si>
    <t>хуй.</t>
  </si>
  <si>
    <t>lowry</t>
  </si>
  <si>
    <t>сандали детские на девочку</t>
  </si>
  <si>
    <t>костюмы летние для мальчика</t>
  </si>
  <si>
    <t>кепка в сетку</t>
  </si>
  <si>
    <t>подстилка в палатку</t>
  </si>
  <si>
    <t>channel</t>
  </si>
  <si>
    <t>пудра осветляющая для волос эстель</t>
  </si>
  <si>
    <t>70061881</t>
  </si>
  <si>
    <t xml:space="preserve">kylie </t>
  </si>
  <si>
    <t>ачим</t>
  </si>
  <si>
    <t>кеды для девочки на шнурках</t>
  </si>
  <si>
    <t>лак художественный акриловый матовый</t>
  </si>
  <si>
    <t>attribute посуда и инвентарь</t>
  </si>
  <si>
    <t>стикеры на грудь</t>
  </si>
  <si>
    <t>одежда до года</t>
  </si>
  <si>
    <t>комплект боди и ползунки</t>
  </si>
  <si>
    <t>клей роллер</t>
  </si>
  <si>
    <t xml:space="preserve">малыш </t>
  </si>
  <si>
    <t>новый год 2023</t>
  </si>
  <si>
    <t>лагом</t>
  </si>
  <si>
    <t>ароматизатор для стирки</t>
  </si>
  <si>
    <t>кастрюля 9 литров</t>
  </si>
  <si>
    <t>футболка атласная</t>
  </si>
  <si>
    <t>гагат камень</t>
  </si>
  <si>
    <t>49222909</t>
  </si>
  <si>
    <t>трава покрытие</t>
  </si>
  <si>
    <t>обувь мужская слипоны</t>
  </si>
  <si>
    <t>белый шелковый халат</t>
  </si>
  <si>
    <t>карандаш для растушевки</t>
  </si>
  <si>
    <t>майонез слобода</t>
  </si>
  <si>
    <t>собр</t>
  </si>
  <si>
    <t>кроссовки италия</t>
  </si>
  <si>
    <t>33525815</t>
  </si>
  <si>
    <t>папия</t>
  </si>
  <si>
    <t>18588593</t>
  </si>
  <si>
    <t>мужские тапочки 46 размер</t>
  </si>
  <si>
    <t xml:space="preserve">постеры аниме </t>
  </si>
  <si>
    <t>страна сказок</t>
  </si>
  <si>
    <t>20943117</t>
  </si>
  <si>
    <t>экскаватор игрушки</t>
  </si>
  <si>
    <t>маска вокруг глаз</t>
  </si>
  <si>
    <t>лента для волос локоны</t>
  </si>
  <si>
    <t>15148125</t>
  </si>
  <si>
    <t>металофон</t>
  </si>
  <si>
    <t>термометр в теплицу</t>
  </si>
  <si>
    <t>soulwear</t>
  </si>
  <si>
    <t>куклы паола рейна</t>
  </si>
  <si>
    <t>школьные ботинки</t>
  </si>
  <si>
    <t>спортивный костюм женский хлопок летний</t>
  </si>
  <si>
    <t>асимметричное платье</t>
  </si>
  <si>
    <t>matrix biolage keratindose</t>
  </si>
  <si>
    <t>косовище</t>
  </si>
  <si>
    <t>тапочки икеа</t>
  </si>
  <si>
    <t>orly лак для ногтей</t>
  </si>
  <si>
    <t>массажёр для похудения</t>
  </si>
  <si>
    <t>рубашка халат</t>
  </si>
  <si>
    <t>лолита туфли</t>
  </si>
  <si>
    <t>вапаресо</t>
  </si>
  <si>
    <t>петербургский швейный дом</t>
  </si>
  <si>
    <t>летняя женская туника</t>
  </si>
  <si>
    <t>ветрон</t>
  </si>
  <si>
    <t xml:space="preserve">часы мужские спортивные </t>
  </si>
  <si>
    <t>eisenhof</t>
  </si>
  <si>
    <t xml:space="preserve">reebok classic </t>
  </si>
  <si>
    <t>для розжига</t>
  </si>
  <si>
    <t>sammy скраб</t>
  </si>
  <si>
    <t>67230446</t>
  </si>
  <si>
    <t>плунжерный клапан</t>
  </si>
  <si>
    <t>одеяло 170х205</t>
  </si>
  <si>
    <t>тату на шею</t>
  </si>
  <si>
    <t>ключик</t>
  </si>
  <si>
    <t>cupax</t>
  </si>
  <si>
    <t xml:space="preserve">краска для авто </t>
  </si>
  <si>
    <t>головные уборы на лето</t>
  </si>
  <si>
    <t>портфели школьные подростка для 6 класса</t>
  </si>
  <si>
    <t>harizma плойка</t>
  </si>
  <si>
    <t>britax</t>
  </si>
  <si>
    <t>корзинка для хранения пластиковая</t>
  </si>
  <si>
    <t>жан кристоф гранже</t>
  </si>
  <si>
    <t>вселенная</t>
  </si>
  <si>
    <t>кисточка для лица</t>
  </si>
  <si>
    <t>кофта мужская твое</t>
  </si>
  <si>
    <t>колье с мишкой</t>
  </si>
  <si>
    <t>платье на выпускной для девушки 16 лет</t>
  </si>
  <si>
    <t>матрас орматек</t>
  </si>
  <si>
    <t>серебряная цепочка 925 пробы женская</t>
  </si>
  <si>
    <t>сумка pop it</t>
  </si>
  <si>
    <t>зимние кроссовки adidas</t>
  </si>
  <si>
    <t>janome бытовая техника</t>
  </si>
  <si>
    <t>76632752</t>
  </si>
  <si>
    <t>винозавр</t>
  </si>
  <si>
    <t>табурет круглый</t>
  </si>
  <si>
    <t xml:space="preserve">пылесос беспроводной </t>
  </si>
  <si>
    <t>топорище деревянное</t>
  </si>
  <si>
    <t>iphone8</t>
  </si>
  <si>
    <t>футболист</t>
  </si>
  <si>
    <t>метелка с совком</t>
  </si>
  <si>
    <t xml:space="preserve">lichi платье </t>
  </si>
  <si>
    <t>толстовки на мальчика</t>
  </si>
  <si>
    <t>светильник уличный настенный</t>
  </si>
  <si>
    <t>известь для деревьев</t>
  </si>
  <si>
    <t>аляска женская</t>
  </si>
  <si>
    <t>высокие конверсы</t>
  </si>
  <si>
    <t>lego пластина</t>
  </si>
  <si>
    <t>большие картины на стену</t>
  </si>
  <si>
    <t>luki child</t>
  </si>
  <si>
    <t>колобок следопыт</t>
  </si>
  <si>
    <t>горшки уличные</t>
  </si>
  <si>
    <t>блузка белая нарядная женская</t>
  </si>
  <si>
    <t>книга пианино</t>
  </si>
  <si>
    <t>переходник usb aux</t>
  </si>
  <si>
    <t>estella</t>
  </si>
  <si>
    <t>человек паук пижама</t>
  </si>
  <si>
    <t>купальник с единорогом</t>
  </si>
  <si>
    <t>адидас форум</t>
  </si>
  <si>
    <t>куртка твоё</t>
  </si>
  <si>
    <t>турмалин натуральный ювелирные</t>
  </si>
  <si>
    <t>аниме панама</t>
  </si>
  <si>
    <t xml:space="preserve">хипсит </t>
  </si>
  <si>
    <t>хэнд мэйд</t>
  </si>
  <si>
    <t>детская горка с качелей</t>
  </si>
  <si>
    <t>bravix</t>
  </si>
  <si>
    <t>подростковые трусы для девочек</t>
  </si>
  <si>
    <t>кросс боди мужская</t>
  </si>
  <si>
    <t>3d массажер для лица</t>
  </si>
  <si>
    <t>самоучитель игры на фортепиано</t>
  </si>
  <si>
    <t>спрей охлаждающий</t>
  </si>
  <si>
    <t>иоанна хмелевская</t>
  </si>
  <si>
    <t xml:space="preserve">беззубик </t>
  </si>
  <si>
    <t>планщет</t>
  </si>
  <si>
    <t xml:space="preserve">пп сладости </t>
  </si>
  <si>
    <t>лимонка</t>
  </si>
  <si>
    <t>шлепанцы черные</t>
  </si>
  <si>
    <t>realme buds air 2 чехол</t>
  </si>
  <si>
    <t>матовая защитная пленка</t>
  </si>
  <si>
    <t>гантель 0,5 кг</t>
  </si>
  <si>
    <t>легкие кеды</t>
  </si>
  <si>
    <t>чай турецкий 1000</t>
  </si>
  <si>
    <t>koreanshop</t>
  </si>
  <si>
    <t>диафильмы для диапроектора светлячок</t>
  </si>
  <si>
    <t>farfetch</t>
  </si>
  <si>
    <t>серьги sunlight</t>
  </si>
  <si>
    <t>fnaf книги</t>
  </si>
  <si>
    <t>лонгслив женский больших размеров</t>
  </si>
  <si>
    <t>миланика постельное</t>
  </si>
  <si>
    <t>andis для машинки</t>
  </si>
  <si>
    <t>ашк</t>
  </si>
  <si>
    <t>флористический декор</t>
  </si>
  <si>
    <t xml:space="preserve">спирали от комаров </t>
  </si>
  <si>
    <t>брюки клеш женские на резинке</t>
  </si>
  <si>
    <t>смесь бобовых</t>
  </si>
  <si>
    <t>баден босоножки</t>
  </si>
  <si>
    <t>аленушка трикотаж</t>
  </si>
  <si>
    <t>органайзер на кроватку для памперсов</t>
  </si>
  <si>
    <t>miyami</t>
  </si>
  <si>
    <t>разглаживание волос</t>
  </si>
  <si>
    <t>ремень женский тонкий кожаный</t>
  </si>
  <si>
    <t>ковер придверный в прихожую</t>
  </si>
  <si>
    <t>eveline sun cream</t>
  </si>
  <si>
    <t>ювелирная бижутерия swarovski кристаллы</t>
  </si>
  <si>
    <t>miosecret</t>
  </si>
  <si>
    <t>майнер</t>
  </si>
  <si>
    <t>радужный хагги вагги</t>
  </si>
  <si>
    <t>сарафан джинсовый детский</t>
  </si>
  <si>
    <t>estee lauder futurist</t>
  </si>
  <si>
    <t>собирайка</t>
  </si>
  <si>
    <t>63918080</t>
  </si>
  <si>
    <t>лента репсовая 25 мм</t>
  </si>
  <si>
    <t>penaten</t>
  </si>
  <si>
    <t>флешка накопитель</t>
  </si>
  <si>
    <t>бочонок под вино</t>
  </si>
  <si>
    <t>didriksons детский</t>
  </si>
  <si>
    <t>свитшот с принтом аниме</t>
  </si>
  <si>
    <t>техника робот-пылесос бытовая</t>
  </si>
  <si>
    <t>чехол на samsung a 12</t>
  </si>
  <si>
    <t>сухожар шкаф для маникюра</t>
  </si>
  <si>
    <t>катамаран надувной</t>
  </si>
  <si>
    <t>ведёрко для льда</t>
  </si>
  <si>
    <t>серьги-каффы</t>
  </si>
  <si>
    <t>красное платье а силуэта</t>
  </si>
  <si>
    <t>туфли прада</t>
  </si>
  <si>
    <t>л.дж.шэн</t>
  </si>
  <si>
    <t>сумка оранжевая кожа</t>
  </si>
  <si>
    <t>balmer</t>
  </si>
  <si>
    <t>защитная накладка на стол</t>
  </si>
  <si>
    <t>шампунь 4 систем</t>
  </si>
  <si>
    <t>бандана на голову белая</t>
  </si>
  <si>
    <t>шампунь для волос женский трессеме</t>
  </si>
  <si>
    <t>сушка обуви</t>
  </si>
  <si>
    <t>31229533</t>
  </si>
  <si>
    <t>водолазка женская оверсайз</t>
  </si>
  <si>
    <t>какаду обувь</t>
  </si>
  <si>
    <t>chloe.</t>
  </si>
  <si>
    <t>льняная блузка женская</t>
  </si>
  <si>
    <t>tiffany and co духи</t>
  </si>
  <si>
    <t>moti</t>
  </si>
  <si>
    <t>звуковой сигнал авто</t>
  </si>
  <si>
    <t>детский дартс</t>
  </si>
  <si>
    <t>минималистичная сумка</t>
  </si>
  <si>
    <t>печенье shock</t>
  </si>
  <si>
    <t>62087851</t>
  </si>
  <si>
    <t>чехол н</t>
  </si>
  <si>
    <t>шопер с кошкой</t>
  </si>
  <si>
    <t>панини</t>
  </si>
  <si>
    <t>тишка оверсайз</t>
  </si>
  <si>
    <t>для полировки</t>
  </si>
  <si>
    <t>huggies ultra</t>
  </si>
  <si>
    <t>boa</t>
  </si>
  <si>
    <t xml:space="preserve">футболка женская удлиненная </t>
  </si>
  <si>
    <t>сильваниан фемилис дом</t>
  </si>
  <si>
    <t xml:space="preserve">рей </t>
  </si>
  <si>
    <t>резьбовые заклепки</t>
  </si>
  <si>
    <t>сковорода для печенья</t>
  </si>
  <si>
    <t>рама для вышивки</t>
  </si>
  <si>
    <t>дозатор моющего средства</t>
  </si>
  <si>
    <t>четки на шею</t>
  </si>
  <si>
    <t>цицерон</t>
  </si>
  <si>
    <t>ремешок на часы casio</t>
  </si>
  <si>
    <t>сольфеджио 1 класс</t>
  </si>
  <si>
    <t>шлепки меховые</t>
  </si>
  <si>
    <t xml:space="preserve">море </t>
  </si>
  <si>
    <t>деревянная коробка подарочная</t>
  </si>
  <si>
    <t>косметичка для кистей для макияжа</t>
  </si>
  <si>
    <t>77904141</t>
  </si>
  <si>
    <t>блокировка окон</t>
  </si>
  <si>
    <t>zebra для девочки</t>
  </si>
  <si>
    <t>гель aravia professional</t>
  </si>
  <si>
    <t>корректор для ног</t>
  </si>
  <si>
    <t>61344081</t>
  </si>
  <si>
    <t>лактулоза</t>
  </si>
  <si>
    <t>набор драгоценный</t>
  </si>
  <si>
    <t>понти парфюм</t>
  </si>
  <si>
    <t>актаро е</t>
  </si>
  <si>
    <t xml:space="preserve">туника пляжная детская </t>
  </si>
  <si>
    <t>детская пена</t>
  </si>
  <si>
    <t>подшива</t>
  </si>
  <si>
    <t>profi</t>
  </si>
  <si>
    <t>магнитный планер на месяц</t>
  </si>
  <si>
    <t xml:space="preserve">солнце и луна игрушки </t>
  </si>
  <si>
    <t>сепаратор молока электрический</t>
  </si>
  <si>
    <t>шампунь и гель для душа женский</t>
  </si>
  <si>
    <t>клатч из бусин</t>
  </si>
  <si>
    <t>guru</t>
  </si>
  <si>
    <t>ozerova wedding dress</t>
  </si>
  <si>
    <t>74311586</t>
  </si>
  <si>
    <t>пеньюар невесты</t>
  </si>
  <si>
    <t>крем для рук антивозрастной</t>
  </si>
  <si>
    <t>кран машина</t>
  </si>
  <si>
    <t>48375608</t>
  </si>
  <si>
    <t>интимные костюмы</t>
  </si>
  <si>
    <t>авто чехлы из эко кожи</t>
  </si>
  <si>
    <t xml:space="preserve">челюсти </t>
  </si>
  <si>
    <t>mon secret</t>
  </si>
  <si>
    <t>кобо абэ</t>
  </si>
  <si>
    <t xml:space="preserve">nike костюм </t>
  </si>
  <si>
    <t>ля рош эфаклар</t>
  </si>
  <si>
    <t>olesa chugunova женский</t>
  </si>
  <si>
    <t>sven ps-650</t>
  </si>
  <si>
    <t>фон для фото белый</t>
  </si>
  <si>
    <t>тибетские благовония</t>
  </si>
  <si>
    <t>стол дерево</t>
  </si>
  <si>
    <t xml:space="preserve">костюм лапша женский </t>
  </si>
  <si>
    <t>фундук очищенный</t>
  </si>
  <si>
    <t>портфель для подростка девочки</t>
  </si>
  <si>
    <t>лампочка светодиодная е14</t>
  </si>
  <si>
    <t>сумка с ремешком через плечо</t>
  </si>
  <si>
    <t>детский блокнот</t>
  </si>
  <si>
    <t>мужской триммер</t>
  </si>
  <si>
    <t>замок амбарный</t>
  </si>
  <si>
    <t>босоножки для девочки нарядные</t>
  </si>
  <si>
    <t>приманки на хищника</t>
  </si>
  <si>
    <t>ремни для рюкзака</t>
  </si>
  <si>
    <t>доска баланс</t>
  </si>
  <si>
    <t>кофе для капельной кофеварки</t>
  </si>
  <si>
    <t>мячик мфр</t>
  </si>
  <si>
    <t>пиджак лаванда</t>
  </si>
  <si>
    <t>шайка для бани с нержавеющей вставкой</t>
  </si>
  <si>
    <t xml:space="preserve">юбка зарина </t>
  </si>
  <si>
    <t>viktoria vicci</t>
  </si>
  <si>
    <t>брошка серебряная</t>
  </si>
  <si>
    <t xml:space="preserve">глория джинс трусы </t>
  </si>
  <si>
    <t>футболка военная детская</t>
  </si>
  <si>
    <t>сумка хоккейная</t>
  </si>
  <si>
    <t>кокошник на масленицу</t>
  </si>
  <si>
    <t>sbalo босоножки</t>
  </si>
  <si>
    <t xml:space="preserve">алмазные картины </t>
  </si>
  <si>
    <t xml:space="preserve">only </t>
  </si>
  <si>
    <t xml:space="preserve">62965680 </t>
  </si>
  <si>
    <t>для ремня безопасности</t>
  </si>
  <si>
    <t>реплики</t>
  </si>
  <si>
    <t>сумка на одно плечо</t>
  </si>
  <si>
    <t>веточки в вазу</t>
  </si>
  <si>
    <t>шорты глория джинс для девочки</t>
  </si>
  <si>
    <t>картина по номерам музыка</t>
  </si>
  <si>
    <t>batista</t>
  </si>
  <si>
    <t>хайтопы женские</t>
  </si>
  <si>
    <t>кожаная куртка белая</t>
  </si>
  <si>
    <t>курага шоколадная 1 кг</t>
  </si>
  <si>
    <t>s.oliver футболка</t>
  </si>
  <si>
    <t>manafe</t>
  </si>
  <si>
    <t>форма для выпечки 20 см круглая</t>
  </si>
  <si>
    <t>13681221</t>
  </si>
  <si>
    <t>глория джинс платье для девочек</t>
  </si>
  <si>
    <t>britt</t>
  </si>
  <si>
    <t>зимний комбинезон женский</t>
  </si>
  <si>
    <t>система передвижения мебели</t>
  </si>
  <si>
    <t>дезодорант рексона карандаш</t>
  </si>
  <si>
    <t>оскар и розовая дама</t>
  </si>
  <si>
    <t>пиджак мужского кроя</t>
  </si>
  <si>
    <t>-</t>
  </si>
  <si>
    <t>светильник на липучке</t>
  </si>
  <si>
    <t>новелла</t>
  </si>
  <si>
    <t>66067189</t>
  </si>
  <si>
    <t>босоножки женские обувь</t>
  </si>
  <si>
    <t>фантаны</t>
  </si>
  <si>
    <t>коврик для ванной на присосках</t>
  </si>
  <si>
    <t xml:space="preserve">чёрная блузка </t>
  </si>
  <si>
    <t>magsafe чехол 13</t>
  </si>
  <si>
    <t>соска прорезыватель</t>
  </si>
  <si>
    <t>стопорки</t>
  </si>
  <si>
    <t>лампы hb4</t>
  </si>
  <si>
    <t>50722307</t>
  </si>
  <si>
    <t>чемоданы на колесиках</t>
  </si>
  <si>
    <t>чехол на jbl наушники</t>
  </si>
  <si>
    <t>поэнг</t>
  </si>
  <si>
    <t>клипса для соски</t>
  </si>
  <si>
    <t>сумка-кошелек кроссбоди</t>
  </si>
  <si>
    <t>трусики детские для девочка белье</t>
  </si>
  <si>
    <t>кофе maximus</t>
  </si>
  <si>
    <t>кошелек женский для документов</t>
  </si>
  <si>
    <t>чёрные широкие джинсы</t>
  </si>
  <si>
    <t>натто</t>
  </si>
  <si>
    <t>средство для чистки автомобиля</t>
  </si>
  <si>
    <t xml:space="preserve">костюм денский </t>
  </si>
  <si>
    <t>платон государство</t>
  </si>
  <si>
    <t>ведро швабра</t>
  </si>
  <si>
    <t>мужские спортивные штаны летние</t>
  </si>
  <si>
    <t>87033816</t>
  </si>
  <si>
    <t xml:space="preserve">холодильник маленький </t>
  </si>
  <si>
    <t>ожерелье с мармеладными мишками</t>
  </si>
  <si>
    <t>пауэрбанк для телефона apple</t>
  </si>
  <si>
    <t>махровые полотенца турция комплекты</t>
  </si>
  <si>
    <t>54811178</t>
  </si>
  <si>
    <t>тренажер для прыжков детский</t>
  </si>
  <si>
    <t>прокладки молимед</t>
  </si>
  <si>
    <t>кеды юничел</t>
  </si>
  <si>
    <t>кружка 0,5</t>
  </si>
  <si>
    <t>комод под игрушки</t>
  </si>
  <si>
    <t>волосы для наращивания на заколках</t>
  </si>
  <si>
    <t>flames</t>
  </si>
  <si>
    <t>шнурки для обуви цветные</t>
  </si>
  <si>
    <t>кисть для нанесения теней</t>
  </si>
  <si>
    <t>69313913</t>
  </si>
  <si>
    <t xml:space="preserve">кельвин кляйн </t>
  </si>
  <si>
    <t>dolce&amp;gabbana обувь</t>
  </si>
  <si>
    <t>летние пуловеры</t>
  </si>
  <si>
    <t>картина из частей</t>
  </si>
  <si>
    <t>бюстгальтер ортопедический camelia</t>
  </si>
  <si>
    <t>энзимная пудра натура сиберика</t>
  </si>
  <si>
    <t>велообувь для мужчин</t>
  </si>
  <si>
    <t xml:space="preserve">гумат калия </t>
  </si>
  <si>
    <t xml:space="preserve">daiwa </t>
  </si>
  <si>
    <t>поилка для уток</t>
  </si>
  <si>
    <t>часы seiko мужские</t>
  </si>
  <si>
    <t>гопро</t>
  </si>
  <si>
    <t>гермопакет</t>
  </si>
  <si>
    <t>полижинакс</t>
  </si>
  <si>
    <t>юбки шифон</t>
  </si>
  <si>
    <t>жилет хлопок</t>
  </si>
  <si>
    <t>подушки для детской кроватки</t>
  </si>
  <si>
    <t>tide капсулы для стирки</t>
  </si>
  <si>
    <t>браслет мужской резиновый</t>
  </si>
  <si>
    <t>стекло а50</t>
  </si>
  <si>
    <t>эмаль черная</t>
  </si>
  <si>
    <t>18361961</t>
  </si>
  <si>
    <t>вермикомпост</t>
  </si>
  <si>
    <t>мяч для гимнастики 18</t>
  </si>
  <si>
    <t>телефон самсунг галакси а32</t>
  </si>
  <si>
    <t>нож для хлебопечки</t>
  </si>
  <si>
    <t>футболка удлиненная мужская</t>
  </si>
  <si>
    <t>экспресс кондиционер</t>
  </si>
  <si>
    <t>платье со стразами женское</t>
  </si>
  <si>
    <t>бальзам бессульфатный</t>
  </si>
  <si>
    <t>спрей-воск для волос</t>
  </si>
  <si>
    <t>рюкзак корги</t>
  </si>
  <si>
    <t>футболка мужская бокс</t>
  </si>
  <si>
    <t>подушка 50/70</t>
  </si>
  <si>
    <t>математика для детей 5-6 лет</t>
  </si>
  <si>
    <t xml:space="preserve">спортивные штаны широкие </t>
  </si>
  <si>
    <t>носки детские укороченные</t>
  </si>
  <si>
    <t>искусственные цветы на могилу</t>
  </si>
  <si>
    <t>билли миллиган</t>
  </si>
  <si>
    <t>цинк эвалар</t>
  </si>
  <si>
    <t xml:space="preserve">электронный конструктор </t>
  </si>
  <si>
    <t>платья вечерние летние</t>
  </si>
  <si>
    <t>джойстик на xbox 360</t>
  </si>
  <si>
    <t>хлопковая веревка</t>
  </si>
  <si>
    <t>mark spencer</t>
  </si>
  <si>
    <t>чехол на коляску трость</t>
  </si>
  <si>
    <t>маленькая сковородка</t>
  </si>
  <si>
    <t xml:space="preserve">яркий купальник </t>
  </si>
  <si>
    <t>семакс</t>
  </si>
  <si>
    <t>73047487</t>
  </si>
  <si>
    <t>5.45</t>
  </si>
  <si>
    <t>желудочный сбор</t>
  </si>
  <si>
    <t>сиб крук</t>
  </si>
  <si>
    <t>печь камин</t>
  </si>
  <si>
    <t>для спортзала</t>
  </si>
  <si>
    <t>ростер для курицы</t>
  </si>
  <si>
    <t>лампа для видео</t>
  </si>
  <si>
    <t>gillette fusion proglide 5</t>
  </si>
  <si>
    <t>детские купальники для девочек</t>
  </si>
  <si>
    <t>ленор 2л</t>
  </si>
  <si>
    <t>смартфон самсунг а32</t>
  </si>
  <si>
    <t>сироп манго маракуйя</t>
  </si>
  <si>
    <t>колготы 20 ден</t>
  </si>
  <si>
    <t>эвелин тушь</t>
  </si>
  <si>
    <t>75003624</t>
  </si>
  <si>
    <t>шорты черные женские короткие</t>
  </si>
  <si>
    <t>линзы для автомобиля</t>
  </si>
  <si>
    <t>twin lotus</t>
  </si>
  <si>
    <t>77688728</t>
  </si>
  <si>
    <t>мовильница</t>
  </si>
  <si>
    <t>ожерелье на шею для девочек</t>
  </si>
  <si>
    <t>лак однофазный</t>
  </si>
  <si>
    <t>молоток каменщика</t>
  </si>
  <si>
    <t>айфон чехол</t>
  </si>
  <si>
    <t>игрушки из майнкрафта</t>
  </si>
  <si>
    <t>трусы женские для месячных</t>
  </si>
  <si>
    <t>шоппер с принтом аниме</t>
  </si>
  <si>
    <t>шкаф настенный для кухни</t>
  </si>
  <si>
    <t>автомобильный ароматизатор areon</t>
  </si>
  <si>
    <t>куклы для взрослых</t>
  </si>
  <si>
    <t>контактор</t>
  </si>
  <si>
    <t>топ удлиненный женский</t>
  </si>
  <si>
    <t xml:space="preserve">корсет женский вечерний </t>
  </si>
  <si>
    <t>stella's kids</t>
  </si>
  <si>
    <t>ножницы для удаления кутикулы</t>
  </si>
  <si>
    <t>pull&amp;bear юбка</t>
  </si>
  <si>
    <t>телевизор lg 43</t>
  </si>
  <si>
    <t>ограничитель на окна</t>
  </si>
  <si>
    <t xml:space="preserve">коляска люлька </t>
  </si>
  <si>
    <t>летнее платье вечернее</t>
  </si>
  <si>
    <t>iconic</t>
  </si>
  <si>
    <t>чехол ipad 4</t>
  </si>
  <si>
    <t>корм для кошек флорида</t>
  </si>
  <si>
    <t>платья вечернее длинное</t>
  </si>
  <si>
    <t>наклейки соник</t>
  </si>
  <si>
    <t>сменная кассета барьер</t>
  </si>
  <si>
    <t>silvian heach женский</t>
  </si>
  <si>
    <t>чехол на телефон хонор 9х</t>
  </si>
  <si>
    <t>велопокрышка 29</t>
  </si>
  <si>
    <t>контейнер для бытовой химии</t>
  </si>
  <si>
    <t>куртка дождевик для девочки</t>
  </si>
  <si>
    <t>35629855</t>
  </si>
  <si>
    <t>бокалы с надписями</t>
  </si>
  <si>
    <t>ecola gx53</t>
  </si>
  <si>
    <t>выключатель черный</t>
  </si>
  <si>
    <t>xesha</t>
  </si>
  <si>
    <t>специи для шашлыка</t>
  </si>
  <si>
    <t>товары для рукоделия вязание</t>
  </si>
  <si>
    <t>kidwick</t>
  </si>
  <si>
    <t xml:space="preserve">форд фокус 3 </t>
  </si>
  <si>
    <t>фигуры из шаров</t>
  </si>
  <si>
    <t>безрукавки мужские</t>
  </si>
  <si>
    <t>непромокаемый полукомбинезон</t>
  </si>
  <si>
    <t>баночки с крышкой</t>
  </si>
  <si>
    <t>больших размеров</t>
  </si>
  <si>
    <t>уточка лалафан оригинал</t>
  </si>
  <si>
    <t>пудра loreal alliance perfect</t>
  </si>
  <si>
    <t>pokon</t>
  </si>
  <si>
    <t>топ с рукавами nike</t>
  </si>
  <si>
    <t>постельное перкаль</t>
  </si>
  <si>
    <t>купчиха</t>
  </si>
  <si>
    <t xml:space="preserve">шлепки пляжные женские </t>
  </si>
  <si>
    <t>брюки хлопковые женские</t>
  </si>
  <si>
    <t>рюкзак детский в подарок</t>
  </si>
  <si>
    <t>кроксы женские розовые</t>
  </si>
  <si>
    <t xml:space="preserve">пудра минеральная </t>
  </si>
  <si>
    <t>кепка с защитой шеи</t>
  </si>
  <si>
    <t>масло estel</t>
  </si>
  <si>
    <t>74541876</t>
  </si>
  <si>
    <t>толстовка new balance</t>
  </si>
  <si>
    <t>полотенце кухонное набор</t>
  </si>
  <si>
    <t xml:space="preserve">babor </t>
  </si>
  <si>
    <t>павловский набор столовых приборов</t>
  </si>
  <si>
    <t>62190972</t>
  </si>
  <si>
    <t>garrett металлоискатель</t>
  </si>
  <si>
    <t>сыворотка с салициловой</t>
  </si>
  <si>
    <t>подводкп</t>
  </si>
  <si>
    <t>4704013</t>
  </si>
  <si>
    <t>пылесосы для автомобиля</t>
  </si>
  <si>
    <t>масочки для лица</t>
  </si>
  <si>
    <t>селиконовый лифчик</t>
  </si>
  <si>
    <t>чехол на honor 8 a</t>
  </si>
  <si>
    <t>hardtimes</t>
  </si>
  <si>
    <t>хлопковая куртка</t>
  </si>
  <si>
    <t>фа гель для душа</t>
  </si>
  <si>
    <t>семейная одежда</t>
  </si>
  <si>
    <t>saenar</t>
  </si>
  <si>
    <t xml:space="preserve">minimen </t>
  </si>
  <si>
    <t>шорты льняные на мальчика</t>
  </si>
  <si>
    <t>купальники женские раздельные 2021</t>
  </si>
  <si>
    <t>sunny kids accs</t>
  </si>
  <si>
    <t>кофе зерновой lavazza</t>
  </si>
  <si>
    <t>кокосовые пуговицы</t>
  </si>
  <si>
    <t>магнитные шары</t>
  </si>
  <si>
    <t>шторы black out</t>
  </si>
  <si>
    <t>пленка на парник</t>
  </si>
  <si>
    <t xml:space="preserve">эксмо </t>
  </si>
  <si>
    <t>кружка соник</t>
  </si>
  <si>
    <t>elena iv</t>
  </si>
  <si>
    <t>unlimited</t>
  </si>
  <si>
    <t>обувь из турции</t>
  </si>
  <si>
    <t>изделия из джута</t>
  </si>
  <si>
    <t>28146414</t>
  </si>
  <si>
    <t>глазами клоуна</t>
  </si>
  <si>
    <t>ролевые игры для взрослых</t>
  </si>
  <si>
    <t>sassofono</t>
  </si>
  <si>
    <t>карповые крючки</t>
  </si>
  <si>
    <t>постельное с натяжной простынью</t>
  </si>
  <si>
    <t>клиентка</t>
  </si>
  <si>
    <t>milx</t>
  </si>
  <si>
    <t>комбинезон рабочий мужской</t>
  </si>
  <si>
    <t>телефон айфон 6s</t>
  </si>
  <si>
    <t>колготки грация</t>
  </si>
  <si>
    <t>playstation store</t>
  </si>
  <si>
    <t>полка для ключей</t>
  </si>
  <si>
    <t xml:space="preserve">диета </t>
  </si>
  <si>
    <t>полосатая футболка мужская</t>
  </si>
  <si>
    <t>фито свечи для ушей</t>
  </si>
  <si>
    <t>книга леди баг</t>
  </si>
  <si>
    <t xml:space="preserve">плёнка пищевая </t>
  </si>
  <si>
    <t>шина для велосипеда</t>
  </si>
  <si>
    <t>лего полиция участок</t>
  </si>
  <si>
    <t>диско шар лазерный</t>
  </si>
  <si>
    <t>9504985</t>
  </si>
  <si>
    <t>брюки клеш в рубчик</t>
  </si>
  <si>
    <t>жвачка прикол</t>
  </si>
  <si>
    <t>76978418</t>
  </si>
  <si>
    <t>трекинговые брюки</t>
  </si>
  <si>
    <t xml:space="preserve">визитки </t>
  </si>
  <si>
    <t>выпариватель</t>
  </si>
  <si>
    <t>брючный костюм женский офис</t>
  </si>
  <si>
    <t>колготки компрессионные профилактические</t>
  </si>
  <si>
    <t>худи для девочки с капюшоном</t>
  </si>
  <si>
    <t>гамак в машину</t>
  </si>
  <si>
    <t>ваза напольная высокая белая</t>
  </si>
  <si>
    <t>play today ветровка</t>
  </si>
  <si>
    <t>lash go ресницы для наращивания</t>
  </si>
  <si>
    <t>насадки рыболовные</t>
  </si>
  <si>
    <t>75002939</t>
  </si>
  <si>
    <t>сарафан летний женский нарядный</t>
  </si>
  <si>
    <t>защитное стекло 8 plus</t>
  </si>
  <si>
    <t>8200337</t>
  </si>
  <si>
    <t>куртку женскую весна осень из экокожи</t>
  </si>
  <si>
    <t xml:space="preserve">сумка ручная кладь </t>
  </si>
  <si>
    <t>puma женский спортивная одежда</t>
  </si>
  <si>
    <t>филворды для детей</t>
  </si>
  <si>
    <t>терка для пяток пемза профессиональная терка ног</t>
  </si>
  <si>
    <t>соль порционная</t>
  </si>
  <si>
    <t>шорты женские летние тканевые</t>
  </si>
  <si>
    <t>сумка для телефона на ремень</t>
  </si>
  <si>
    <t>футболка каратель</t>
  </si>
  <si>
    <t>sistem 4</t>
  </si>
  <si>
    <t>семья медведей</t>
  </si>
  <si>
    <t>мизон косметика</t>
  </si>
  <si>
    <t>винт лодочный мотор</t>
  </si>
  <si>
    <t>комплект шорты майка</t>
  </si>
  <si>
    <t>джелли бин</t>
  </si>
  <si>
    <t>женский костюм офис</t>
  </si>
  <si>
    <t>litokol</t>
  </si>
  <si>
    <t>пять юных сыщиков</t>
  </si>
  <si>
    <t>бумажные коврики в машину</t>
  </si>
  <si>
    <t>кардиган в школу</t>
  </si>
  <si>
    <t>бонг для курения</t>
  </si>
  <si>
    <t>sd store</t>
  </si>
  <si>
    <t>босоножки для девочек сказка</t>
  </si>
  <si>
    <t>читаем летом 2 класс</t>
  </si>
  <si>
    <t xml:space="preserve">футболка с путиным </t>
  </si>
  <si>
    <t>футболки красивые</t>
  </si>
  <si>
    <t>redmi 9a смартфон</t>
  </si>
  <si>
    <t>фирменные мужские футболки</t>
  </si>
  <si>
    <t>79146067</t>
  </si>
  <si>
    <t>топ велосипедки</t>
  </si>
  <si>
    <t>сарафан свободного кроя</t>
  </si>
  <si>
    <t>подсластитель милфорд</t>
  </si>
  <si>
    <t>электрический кусторез</t>
  </si>
  <si>
    <t>паблоски</t>
  </si>
  <si>
    <t>самсунг а 22 чехол</t>
  </si>
  <si>
    <t>платье для девочки глория</t>
  </si>
  <si>
    <t>плетеный коврик</t>
  </si>
  <si>
    <t>some by mi крем</t>
  </si>
  <si>
    <t>накладка на углы</t>
  </si>
  <si>
    <t>спортивки мужские kappa</t>
  </si>
  <si>
    <t>вертолетик</t>
  </si>
  <si>
    <t xml:space="preserve">моргенштерн </t>
  </si>
  <si>
    <t>костюм женский пижамный</t>
  </si>
  <si>
    <t>82220413</t>
  </si>
  <si>
    <t>beer pong</t>
  </si>
  <si>
    <t>браслет для mi band 4 металл</t>
  </si>
  <si>
    <t>инголяторы</t>
  </si>
  <si>
    <t>witch hazel</t>
  </si>
  <si>
    <t>лото деревянное</t>
  </si>
  <si>
    <t>капоус</t>
  </si>
  <si>
    <t>арзоли</t>
  </si>
  <si>
    <t xml:space="preserve">карандаши для губ набор </t>
  </si>
  <si>
    <t>color sync</t>
  </si>
  <si>
    <t>кофта с застежкой</t>
  </si>
  <si>
    <t>ажурная лента</t>
  </si>
  <si>
    <t>выдвижные ящики</t>
  </si>
  <si>
    <t>marti</t>
  </si>
  <si>
    <t>absolutex</t>
  </si>
  <si>
    <t xml:space="preserve">ваз 2106 </t>
  </si>
  <si>
    <t>пенал школьный для девочек 2 отделения</t>
  </si>
  <si>
    <t>белые футболки оверсайз с принтом мужские</t>
  </si>
  <si>
    <t>юс поло</t>
  </si>
  <si>
    <t>носки с подошвой женские</t>
  </si>
  <si>
    <t>чехол планшет samsung</t>
  </si>
  <si>
    <t>esotiq</t>
  </si>
  <si>
    <t>костюмы женские офисные</t>
  </si>
  <si>
    <t>бейсбоока</t>
  </si>
  <si>
    <t>набор кистей для макияжа глаз</t>
  </si>
  <si>
    <t>батуты для фитнеса</t>
  </si>
  <si>
    <t>sven ps 650</t>
  </si>
  <si>
    <t>брюки футер</t>
  </si>
  <si>
    <t>маленькое зеркальце</t>
  </si>
  <si>
    <t>порошок стиральный автомат миф</t>
  </si>
  <si>
    <t>колонка для телевизора</t>
  </si>
  <si>
    <t>на 1 годик для праздника</t>
  </si>
  <si>
    <t>бордовые штаны</t>
  </si>
  <si>
    <t>dolce milk помада</t>
  </si>
  <si>
    <t>белая базовая футболка</t>
  </si>
  <si>
    <t>ромео и джульетта книга</t>
  </si>
  <si>
    <t>джинсовые кроссовки</t>
  </si>
  <si>
    <t>wella color</t>
  </si>
  <si>
    <t xml:space="preserve">сдвигшоп </t>
  </si>
  <si>
    <t xml:space="preserve">клиндовит </t>
  </si>
  <si>
    <t>компьютер apple</t>
  </si>
  <si>
    <t>салфетки дезинфицирующие</t>
  </si>
  <si>
    <t>мыло sarma</t>
  </si>
  <si>
    <t>слитный купальник с юбкой</t>
  </si>
  <si>
    <t>насос для вакуумных пакетов для хранения</t>
  </si>
  <si>
    <t>магнитное крепление для телефона</t>
  </si>
  <si>
    <t xml:space="preserve">бриджи для беременных </t>
  </si>
  <si>
    <t xml:space="preserve">летняя одежда для мальчиков </t>
  </si>
  <si>
    <t>темно красная помада</t>
  </si>
  <si>
    <t>тюли в детскую</t>
  </si>
  <si>
    <t>авто чехлы на сиденья экокожа</t>
  </si>
  <si>
    <t>тюль 300х300</t>
  </si>
  <si>
    <t>nezoloto</t>
  </si>
  <si>
    <t>66318925</t>
  </si>
  <si>
    <t>белые кеды пума</t>
  </si>
  <si>
    <t>карта памяти 512</t>
  </si>
  <si>
    <t>мужские боксы</t>
  </si>
  <si>
    <t>эко мыло</t>
  </si>
  <si>
    <t>далматинец игрушка</t>
  </si>
  <si>
    <t>чайное платье мини</t>
  </si>
  <si>
    <t>75184772</t>
  </si>
  <si>
    <t>обувь милана</t>
  </si>
  <si>
    <t>маски гидрогелевые</t>
  </si>
  <si>
    <t>aurora borealis</t>
  </si>
  <si>
    <t>сыворотка ретинол</t>
  </si>
  <si>
    <t>14506987</t>
  </si>
  <si>
    <t>костюм женский летний с шертами</t>
  </si>
  <si>
    <t>детские кроссовки для девочки текстильные</t>
  </si>
  <si>
    <t>эйвон спрей</t>
  </si>
  <si>
    <t>eau de toilette</t>
  </si>
  <si>
    <t>виши деркос</t>
  </si>
  <si>
    <t>брюки мужские ostin</t>
  </si>
  <si>
    <t>черные гольфы женские</t>
  </si>
  <si>
    <t>плисированная юбка</t>
  </si>
  <si>
    <t>томатная паста иран</t>
  </si>
  <si>
    <t>чеки</t>
  </si>
  <si>
    <t>рюкзак комплект</t>
  </si>
  <si>
    <t>деби глиори</t>
  </si>
  <si>
    <t>divage гель для бровей</t>
  </si>
  <si>
    <t xml:space="preserve">фотообои 3d </t>
  </si>
  <si>
    <t>парфюм унисекс</t>
  </si>
  <si>
    <t>шторы в ванную тканевые</t>
  </si>
  <si>
    <t>аниматроники солнце и луна</t>
  </si>
  <si>
    <t>кондиционер лонда</t>
  </si>
  <si>
    <t>порэо</t>
  </si>
  <si>
    <t>лонгслив свободный</t>
  </si>
  <si>
    <t>напитки в стекле</t>
  </si>
  <si>
    <t xml:space="preserve">переключатель </t>
  </si>
  <si>
    <t>птичка в клетке</t>
  </si>
  <si>
    <t xml:space="preserve">сапборд </t>
  </si>
  <si>
    <t>настурция семена</t>
  </si>
  <si>
    <t>картины по номерам на дереве</t>
  </si>
  <si>
    <t xml:space="preserve">пригласительные на выпускной </t>
  </si>
  <si>
    <t>лак для ногтей orly</t>
  </si>
  <si>
    <t xml:space="preserve">samsung a12 </t>
  </si>
  <si>
    <t>космостарс</t>
  </si>
  <si>
    <t>плед на море</t>
  </si>
  <si>
    <t xml:space="preserve">кухонная утварь </t>
  </si>
  <si>
    <t>масло фруктис</t>
  </si>
  <si>
    <t>жилет медицинский</t>
  </si>
  <si>
    <t>чехол 7+</t>
  </si>
  <si>
    <t>богородская игрушка</t>
  </si>
  <si>
    <t>веревочка</t>
  </si>
  <si>
    <t>локситан для душа</t>
  </si>
  <si>
    <t>пума мужские кроссовки</t>
  </si>
  <si>
    <t>чехол для наушников hoco</t>
  </si>
  <si>
    <t>монофосфат</t>
  </si>
  <si>
    <t xml:space="preserve"> iphone 11</t>
  </si>
  <si>
    <t>рюкзак детский для девочки</t>
  </si>
  <si>
    <t>браслет guess</t>
  </si>
  <si>
    <t>белорусские костюмы нарядные</t>
  </si>
  <si>
    <t>краска колеровочная</t>
  </si>
  <si>
    <t>чехол на электронную книгу pocketbook</t>
  </si>
  <si>
    <t>водоем на дачу</t>
  </si>
  <si>
    <t>ортопедические носки</t>
  </si>
  <si>
    <t>футболка легкая оверсайз</t>
  </si>
  <si>
    <t>браслет ксиоми</t>
  </si>
  <si>
    <t>платье летнее женское красное в горошек</t>
  </si>
  <si>
    <t>мат для батута</t>
  </si>
  <si>
    <t>27864188</t>
  </si>
  <si>
    <t>баллон гелия</t>
  </si>
  <si>
    <t>букет из шоколадных конфет</t>
  </si>
  <si>
    <t xml:space="preserve">ручки синие </t>
  </si>
  <si>
    <t>'rjybrf</t>
  </si>
  <si>
    <t xml:space="preserve">заколка бантик </t>
  </si>
  <si>
    <t xml:space="preserve">расческа для укладки </t>
  </si>
  <si>
    <t xml:space="preserve">школьный рюкзак для девочек </t>
  </si>
  <si>
    <t>лента атласная 10 см</t>
  </si>
  <si>
    <t>партоиивная зарядка</t>
  </si>
  <si>
    <t>marmalato босоножки</t>
  </si>
  <si>
    <t>велоцираптор</t>
  </si>
  <si>
    <t>59472621</t>
  </si>
  <si>
    <t>виноделие настольная игра</t>
  </si>
  <si>
    <t>комбинезон летний женский с шортами</t>
  </si>
  <si>
    <t>конструктор электромеханический</t>
  </si>
  <si>
    <t>nan optipro 2</t>
  </si>
  <si>
    <t>резина r14</t>
  </si>
  <si>
    <t>бомбер женский с капюшоном</t>
  </si>
  <si>
    <t>чехол на телефон хонор 8s</t>
  </si>
  <si>
    <t>кроссовки женские mexx</t>
  </si>
  <si>
    <t>толстовка женская с капюшоном твое</t>
  </si>
  <si>
    <t>наборы носков</t>
  </si>
  <si>
    <t>cozy home простыня</t>
  </si>
  <si>
    <t>поилки</t>
  </si>
  <si>
    <t>тренч женский кожаный</t>
  </si>
  <si>
    <t>набор для песочницы мороженое</t>
  </si>
  <si>
    <t>boomjoy</t>
  </si>
  <si>
    <t>скумбрия</t>
  </si>
  <si>
    <t>плашкодержатель</t>
  </si>
  <si>
    <t>корсет с подвязками</t>
  </si>
  <si>
    <t>дозатор для жидкого мыла белый</t>
  </si>
  <si>
    <t>постельное белье для гостиниц</t>
  </si>
  <si>
    <t>midi</t>
  </si>
  <si>
    <t>ла рош позе эфаклар</t>
  </si>
  <si>
    <t>влажная камера</t>
  </si>
  <si>
    <t>перчатки футбольные вратарские детские</t>
  </si>
  <si>
    <t>шорты с утяжкой</t>
  </si>
  <si>
    <t>пиво для животных</t>
  </si>
  <si>
    <t xml:space="preserve">самсунг а12 </t>
  </si>
  <si>
    <t>светодиодные ленты 10 м</t>
  </si>
  <si>
    <t>вешалка деревянная для бани</t>
  </si>
  <si>
    <t xml:space="preserve">вибратор для женщин </t>
  </si>
  <si>
    <t>сумка nike tech</t>
  </si>
  <si>
    <t xml:space="preserve">saw </t>
  </si>
  <si>
    <t>эдарби кло</t>
  </si>
  <si>
    <t>когтеточка настенная угловая</t>
  </si>
  <si>
    <t>collistar красота</t>
  </si>
  <si>
    <t>шнурки 140 см</t>
  </si>
  <si>
    <t>набор корзинок</t>
  </si>
  <si>
    <t>размахайка</t>
  </si>
  <si>
    <t>велосипедки и футболка костюм</t>
  </si>
  <si>
    <t>прикольные трусы</t>
  </si>
  <si>
    <t>штора межкомнатная</t>
  </si>
  <si>
    <t>поклонник анна джейн</t>
  </si>
  <si>
    <t>топ женский белый вискоза</t>
  </si>
  <si>
    <t>сладкая стевия</t>
  </si>
  <si>
    <t>четки браслет</t>
  </si>
  <si>
    <t>магний цинк</t>
  </si>
  <si>
    <t>шорты красные для мальчика</t>
  </si>
  <si>
    <t>форнитура</t>
  </si>
  <si>
    <t>несессер дорожный</t>
  </si>
  <si>
    <t>шапки для девочек на лето</t>
  </si>
  <si>
    <t>свеча свадебная</t>
  </si>
  <si>
    <t xml:space="preserve">столик для кормления </t>
  </si>
  <si>
    <t>барьер картридж набор</t>
  </si>
  <si>
    <t>relouis скульптор</t>
  </si>
  <si>
    <t>декор кухонный</t>
  </si>
  <si>
    <t>полка для клетки</t>
  </si>
  <si>
    <t>стекло на iphone 11 без рамки</t>
  </si>
  <si>
    <t>подгузники momi premium</t>
  </si>
  <si>
    <t>27765179</t>
  </si>
  <si>
    <t>серые спортивные штаны мужские</t>
  </si>
  <si>
    <t xml:space="preserve">кольцо черное </t>
  </si>
  <si>
    <t>блузка однотонная</t>
  </si>
  <si>
    <t>жемчужная сумка</t>
  </si>
  <si>
    <t>футболка японская</t>
  </si>
  <si>
    <t>футболка с кактусом</t>
  </si>
  <si>
    <t>магнитный уровень</t>
  </si>
  <si>
    <t>салфетки бумажные цветные</t>
  </si>
  <si>
    <t>решелье</t>
  </si>
  <si>
    <t>стол для бровиста</t>
  </si>
  <si>
    <t>детективы российских авторов в мягкой обложке</t>
  </si>
  <si>
    <t>шорты мужские зеленые</t>
  </si>
  <si>
    <t>папки передвижки</t>
  </si>
  <si>
    <t>hasico презервативы</t>
  </si>
  <si>
    <t>кубик рубик магнитный</t>
  </si>
  <si>
    <t>самоубийство</t>
  </si>
  <si>
    <t>ремень мужской без пряжки</t>
  </si>
  <si>
    <t>спортивный костюм для подростков</t>
  </si>
  <si>
    <t xml:space="preserve">круглое зеркало </t>
  </si>
  <si>
    <t>масло флюид для волос</t>
  </si>
  <si>
    <t>рюкзак большой городской</t>
  </si>
  <si>
    <t>пожарный набор игровой</t>
  </si>
  <si>
    <t>кофта топик</t>
  </si>
  <si>
    <t>клеенка круглая</t>
  </si>
  <si>
    <t>подростковая футболка</t>
  </si>
  <si>
    <t>johnson baby</t>
  </si>
  <si>
    <t>картридж для джула</t>
  </si>
  <si>
    <t>владивосток</t>
  </si>
  <si>
    <t>бусы стекло</t>
  </si>
  <si>
    <t>глубиномер</t>
  </si>
  <si>
    <t xml:space="preserve">футболки с принтом мужские </t>
  </si>
  <si>
    <t>молния 65см</t>
  </si>
  <si>
    <t>все для беременных</t>
  </si>
  <si>
    <t>сушенное мясо</t>
  </si>
  <si>
    <t>игрушечный инструмент</t>
  </si>
  <si>
    <t xml:space="preserve">кедровые орехи </t>
  </si>
  <si>
    <t>брюки на высокой посадке</t>
  </si>
  <si>
    <t>держатель для винограда</t>
  </si>
  <si>
    <t>16371687</t>
  </si>
  <si>
    <t>кисточки для макияжа красота</t>
  </si>
  <si>
    <t>шелковые топы</t>
  </si>
  <si>
    <t>костюм для мальчика без начеса</t>
  </si>
  <si>
    <t>буфер в машину</t>
  </si>
  <si>
    <t>26731791</t>
  </si>
  <si>
    <t>раковина угловая</t>
  </si>
  <si>
    <t>питательный крем для лица корея</t>
  </si>
  <si>
    <t>палка для ходьбы</t>
  </si>
  <si>
    <t>колготки хеллоу кити</t>
  </si>
  <si>
    <t>барсетка кожаная</t>
  </si>
  <si>
    <t>джемперы женские</t>
  </si>
  <si>
    <t>купальники польша</t>
  </si>
  <si>
    <t>памперсы хаггис 4</t>
  </si>
  <si>
    <t>бисер бусины</t>
  </si>
  <si>
    <t>guero обувь женский</t>
  </si>
  <si>
    <t>женские футболки остин</t>
  </si>
  <si>
    <t xml:space="preserve">основа для мыла </t>
  </si>
  <si>
    <t>помазок для бритья барсук</t>
  </si>
  <si>
    <t xml:space="preserve">fendi </t>
  </si>
  <si>
    <t>бирюзовое платье женское</t>
  </si>
  <si>
    <t>казаки высокие</t>
  </si>
  <si>
    <t>baikar</t>
  </si>
  <si>
    <t>30225282</t>
  </si>
  <si>
    <t>панкейк</t>
  </si>
  <si>
    <t>ботинки лето</t>
  </si>
  <si>
    <t>картина вышивка</t>
  </si>
  <si>
    <t>66415287</t>
  </si>
  <si>
    <t>насадка для мытья окон</t>
  </si>
  <si>
    <t>lolita lempicka</t>
  </si>
  <si>
    <t>пакрафт</t>
  </si>
  <si>
    <t>стикеры на карту</t>
  </si>
  <si>
    <t>beauty fit батончики</t>
  </si>
  <si>
    <t>aravia вокруг глаз</t>
  </si>
  <si>
    <t>путь художника кэмерон</t>
  </si>
  <si>
    <t>endorphine</t>
  </si>
  <si>
    <t>кулиска</t>
  </si>
  <si>
    <t>голубое платье вечернее</t>
  </si>
  <si>
    <t>снежная королева юбка</t>
  </si>
  <si>
    <t>серьги кольца с подвеской</t>
  </si>
  <si>
    <t>топ кислотный</t>
  </si>
  <si>
    <t>детские следочки</t>
  </si>
  <si>
    <t>колготки 200 ден женские</t>
  </si>
  <si>
    <t>колонка telefunken</t>
  </si>
  <si>
    <t>спортивный костюм на замке</t>
  </si>
  <si>
    <t>karl lagerfeld обувь женский</t>
  </si>
  <si>
    <t xml:space="preserve">ботавикос </t>
  </si>
  <si>
    <t>вырез лодочка</t>
  </si>
  <si>
    <t>твистер для волос детский</t>
  </si>
  <si>
    <t>press gurwitz perfumerie</t>
  </si>
  <si>
    <t>окно мойка</t>
  </si>
  <si>
    <t>под зелёным светом</t>
  </si>
  <si>
    <t>сито маленькое</t>
  </si>
  <si>
    <t>синтезатор yamaha</t>
  </si>
  <si>
    <t>детский комплект постельного белья 1,5-спальный</t>
  </si>
  <si>
    <t>сушка для овощей и фруктов и пастилы</t>
  </si>
  <si>
    <t>подставка для бытовой техники</t>
  </si>
  <si>
    <t>рубашка вильветовая</t>
  </si>
  <si>
    <t xml:space="preserve">переноска для кошки </t>
  </si>
  <si>
    <t>сапоги кожаные женские весна</t>
  </si>
  <si>
    <t>подарок мужчине на новый год</t>
  </si>
  <si>
    <t>чехол на хонор 9x premium</t>
  </si>
  <si>
    <t xml:space="preserve">автопарфюм </t>
  </si>
  <si>
    <t>чехлы на машину ваз</t>
  </si>
  <si>
    <t>игрушки 6 месяцев</t>
  </si>
  <si>
    <t>трафареты для тату хной</t>
  </si>
  <si>
    <t>альбом стрэй кидс</t>
  </si>
  <si>
    <t>пирамидка с шариками</t>
  </si>
  <si>
    <t>лего брелок</t>
  </si>
  <si>
    <t>колготки для балета</t>
  </si>
  <si>
    <t>ножницы вышивальные</t>
  </si>
  <si>
    <t xml:space="preserve">матрас в кроватку </t>
  </si>
  <si>
    <t>swift</t>
  </si>
  <si>
    <t>suicide boys</t>
  </si>
  <si>
    <t>сыворотка icon skin</t>
  </si>
  <si>
    <t>пластиковые крючки для штор</t>
  </si>
  <si>
    <t>хит продаж детских товаров</t>
  </si>
  <si>
    <t>пантолетты</t>
  </si>
  <si>
    <t>солнечные очеи</t>
  </si>
  <si>
    <t>блузка яркая</t>
  </si>
  <si>
    <t xml:space="preserve">эльсев шампунь </t>
  </si>
  <si>
    <t>бесшовная футболка женская</t>
  </si>
  <si>
    <t>чехол книжка на samsung а32</t>
  </si>
  <si>
    <t>коврик противоскользящий автомобильный</t>
  </si>
  <si>
    <t>бомбинтон</t>
  </si>
  <si>
    <t>платте для беременных</t>
  </si>
  <si>
    <t>zielinski&amp;rozen</t>
  </si>
  <si>
    <t>стеклянная емкость</t>
  </si>
  <si>
    <t>смеситель для ванной бронза</t>
  </si>
  <si>
    <t>капуста морская</t>
  </si>
  <si>
    <t xml:space="preserve">термит </t>
  </si>
  <si>
    <t xml:space="preserve">сварка полуавтомат </t>
  </si>
  <si>
    <t>фильтр воздушный лада веста</t>
  </si>
  <si>
    <t>брючный костюм на лето</t>
  </si>
  <si>
    <t>чайник taller</t>
  </si>
  <si>
    <t>эфирное масло орегано</t>
  </si>
  <si>
    <t>поильник для кур</t>
  </si>
  <si>
    <t>вечернее платье с разрезом на ноге</t>
  </si>
  <si>
    <t>сетка овощная</t>
  </si>
  <si>
    <t>бизнес литература</t>
  </si>
  <si>
    <t>мишки бусины</t>
  </si>
  <si>
    <t>agatha christie</t>
  </si>
  <si>
    <t>medea</t>
  </si>
  <si>
    <t>кресла мешки</t>
  </si>
  <si>
    <t>духи bts</t>
  </si>
  <si>
    <t>умная лампочка xiaomi</t>
  </si>
  <si>
    <t>раскладной стул телескопический</t>
  </si>
  <si>
    <t>для шампанского бокалы</t>
  </si>
  <si>
    <t xml:space="preserve">рив гош </t>
  </si>
  <si>
    <t>репсовая лента с люрексом</t>
  </si>
  <si>
    <t>славянские боги</t>
  </si>
  <si>
    <t>подхваты на шторы</t>
  </si>
  <si>
    <t>платье женское беларусь миди</t>
  </si>
  <si>
    <t>https://www.wildberries.ru/</t>
  </si>
  <si>
    <t>очки мужские для чтения 1.5</t>
  </si>
  <si>
    <t>дезар</t>
  </si>
  <si>
    <t>уф клей для стекла</t>
  </si>
  <si>
    <t>бруско миникан картридж</t>
  </si>
  <si>
    <t>сережки змеи</t>
  </si>
  <si>
    <t>30924072</t>
  </si>
  <si>
    <t>грумер</t>
  </si>
  <si>
    <t>ткань тентовая</t>
  </si>
  <si>
    <t>x96 max</t>
  </si>
  <si>
    <t>35181465</t>
  </si>
  <si>
    <t>растяжка до свидания детский сад</t>
  </si>
  <si>
    <t>чехол infinix hot 10 play</t>
  </si>
  <si>
    <t>пенал человек паук</t>
  </si>
  <si>
    <t>искуственные цветы в горшке</t>
  </si>
  <si>
    <t>чехол на samsung а51</t>
  </si>
  <si>
    <t xml:space="preserve">сухие духи </t>
  </si>
  <si>
    <t>прозрачная обложка на паспорт</t>
  </si>
  <si>
    <t>антибактериальные носки</t>
  </si>
  <si>
    <t>estel silver</t>
  </si>
  <si>
    <t xml:space="preserve">женский плащ </t>
  </si>
  <si>
    <t>подушка 50х70 перо</t>
  </si>
  <si>
    <t xml:space="preserve">крассовки мужские </t>
  </si>
  <si>
    <t>34962252</t>
  </si>
  <si>
    <t>значки бсд</t>
  </si>
  <si>
    <t>для подоконника</t>
  </si>
  <si>
    <t>merry perry</t>
  </si>
  <si>
    <t xml:space="preserve">тейп для тела </t>
  </si>
  <si>
    <t xml:space="preserve">однотонные футболки </t>
  </si>
  <si>
    <t>шотландская юбка</t>
  </si>
  <si>
    <t>ollin performance</t>
  </si>
  <si>
    <t>18558094</t>
  </si>
  <si>
    <t>хеллоу китти футболка</t>
  </si>
  <si>
    <t xml:space="preserve">квест календарь </t>
  </si>
  <si>
    <t>приглашения на день рождения</t>
  </si>
  <si>
    <t>скраб для рук aravia</t>
  </si>
  <si>
    <t>халат хлопок на запахе</t>
  </si>
  <si>
    <t>рени 329</t>
  </si>
  <si>
    <t>пробковые обои</t>
  </si>
  <si>
    <t>для окрашивания бровей</t>
  </si>
  <si>
    <t>чехол на телефон samsung а 50</t>
  </si>
  <si>
    <t>краска igora для волос</t>
  </si>
  <si>
    <t>джинсы стрейч мужские</t>
  </si>
  <si>
    <t>панама мужская белая</t>
  </si>
  <si>
    <t>ernie ball струны</t>
  </si>
  <si>
    <t>бардышева</t>
  </si>
  <si>
    <t>13 в 1</t>
  </si>
  <si>
    <t>футболка купальная</t>
  </si>
  <si>
    <t>сухоцвет для декора</t>
  </si>
  <si>
    <t>карандаши художественные цветные</t>
  </si>
  <si>
    <t>58280946</t>
  </si>
  <si>
    <t>белье эротика</t>
  </si>
  <si>
    <t>добрые традиции</t>
  </si>
  <si>
    <t>шторы из стекла</t>
  </si>
  <si>
    <t>халатик шелковый короткий</t>
  </si>
  <si>
    <t>братва жениха</t>
  </si>
  <si>
    <t>серьги продевки золотые</t>
  </si>
  <si>
    <t>затычки для носа</t>
  </si>
  <si>
    <t>стропа нейлоновая</t>
  </si>
  <si>
    <t>отель книга</t>
  </si>
  <si>
    <t>поисковый магнит 300</t>
  </si>
  <si>
    <t>мужской дезодорант axe</t>
  </si>
  <si>
    <t>костюм для рыбалки женский летний</t>
  </si>
  <si>
    <t>блузка для девочек школьная</t>
  </si>
  <si>
    <t>репсовая лента белая</t>
  </si>
  <si>
    <t>стиральная машина фея 2</t>
  </si>
  <si>
    <t>балетки зенден</t>
  </si>
  <si>
    <t>забор для цветов</t>
  </si>
  <si>
    <t>котекс прокладки гигиенические</t>
  </si>
  <si>
    <t>19661895</t>
  </si>
  <si>
    <t>подстилка в коляску</t>
  </si>
  <si>
    <t>мантоварки из нержавеющей стали</t>
  </si>
  <si>
    <t>бамбуковое полотно</t>
  </si>
  <si>
    <t>бокалы под коктейли</t>
  </si>
  <si>
    <t>костюмы для полных женщин</t>
  </si>
  <si>
    <t>шапочка для окрашивания</t>
  </si>
  <si>
    <t>кроссовки розового цвета</t>
  </si>
  <si>
    <t xml:space="preserve">adidas кеды мужские </t>
  </si>
  <si>
    <t>гермочехол для смартфона</t>
  </si>
  <si>
    <t>спортивные брюки для беременных</t>
  </si>
  <si>
    <t>арган</t>
  </si>
  <si>
    <t>леска для бензокосы</t>
  </si>
  <si>
    <t>красители пищевые красного цвета</t>
  </si>
  <si>
    <t>аквафор к2</t>
  </si>
  <si>
    <t>кто-нибудь видел мою девчонку? 100 писем к сереже</t>
  </si>
  <si>
    <t>белый топик под рубашку расстегнутую</t>
  </si>
  <si>
    <t>каждому своё</t>
  </si>
  <si>
    <t>настольный теннис сетка</t>
  </si>
  <si>
    <t>очки круглые женские</t>
  </si>
  <si>
    <t>чайник смег</t>
  </si>
  <si>
    <t>оружейная культура</t>
  </si>
  <si>
    <t>кассеты gillette fusion</t>
  </si>
  <si>
    <t>марказит серьги</t>
  </si>
  <si>
    <t>столик косметолога</t>
  </si>
  <si>
    <t>14178057</t>
  </si>
  <si>
    <t>зеркальный шкаф</t>
  </si>
  <si>
    <t>носки махровые для девочки</t>
  </si>
  <si>
    <t>авто регистратор</t>
  </si>
  <si>
    <t>колготы детские для мальчика</t>
  </si>
  <si>
    <t>жёлтый полосатик</t>
  </si>
  <si>
    <t>питер мейл</t>
  </si>
  <si>
    <t>14469689</t>
  </si>
  <si>
    <t>13435070</t>
  </si>
  <si>
    <t>косметическая петля</t>
  </si>
  <si>
    <t>ткань хлопок стрейч</t>
  </si>
  <si>
    <t>терагав</t>
  </si>
  <si>
    <t>gu5.3</t>
  </si>
  <si>
    <t xml:space="preserve">букет свадебный </t>
  </si>
  <si>
    <t>шина на велосипед 26</t>
  </si>
  <si>
    <t>kenzo pour homme</t>
  </si>
  <si>
    <t>поролоновые приманки</t>
  </si>
  <si>
    <t>лейка для полива цветов</t>
  </si>
  <si>
    <t>крем омолаживающий</t>
  </si>
  <si>
    <t>воздуховод гибкий</t>
  </si>
  <si>
    <t xml:space="preserve">детские кроссовки для мальчика </t>
  </si>
  <si>
    <t>выключатель трехклавишный</t>
  </si>
  <si>
    <t>носки куроми</t>
  </si>
  <si>
    <t>минеральные тени</t>
  </si>
  <si>
    <t>53819585</t>
  </si>
  <si>
    <t>парные цепи</t>
  </si>
  <si>
    <t>stoneline</t>
  </si>
  <si>
    <t>футболка с кошкой женская</t>
  </si>
  <si>
    <t>джинсы для девочки 128</t>
  </si>
  <si>
    <t>туалетная вода oriflame</t>
  </si>
  <si>
    <t xml:space="preserve">бисер буквы </t>
  </si>
  <si>
    <t>лего сити полицейский участок</t>
  </si>
  <si>
    <t>браслет из натуральных камней мужской</t>
  </si>
  <si>
    <t>конверт для денег ручной работы</t>
  </si>
  <si>
    <t>трехфазный гель лак</t>
  </si>
  <si>
    <t>чехлы айфон 6</t>
  </si>
  <si>
    <t>мельница ручная</t>
  </si>
  <si>
    <t>фитнес костюм женский слитный</t>
  </si>
  <si>
    <t>фруктовые конфеты</t>
  </si>
  <si>
    <t>спортивные брюки женские оверсайз</t>
  </si>
  <si>
    <t>футболка баскетболиста</t>
  </si>
  <si>
    <t>soni</t>
  </si>
  <si>
    <t>clive&amp;keira / туалетная вода</t>
  </si>
  <si>
    <t>подвеска паук</t>
  </si>
  <si>
    <t>фольга для авто</t>
  </si>
  <si>
    <t>шорты хб женские</t>
  </si>
  <si>
    <t>подгузники для собак xl</t>
  </si>
  <si>
    <t xml:space="preserve">пишмание </t>
  </si>
  <si>
    <t>куртка helly hansen</t>
  </si>
  <si>
    <t>планшет bq</t>
  </si>
  <si>
    <t>автозапчасти на хундай</t>
  </si>
  <si>
    <t>термос артика</t>
  </si>
  <si>
    <t>сковородки мечта</t>
  </si>
  <si>
    <t>шланг karcher primoflex</t>
  </si>
  <si>
    <t>приспособления для волос</t>
  </si>
  <si>
    <t>косметика виши</t>
  </si>
  <si>
    <t>акупро</t>
  </si>
  <si>
    <t>натальная карта</t>
  </si>
  <si>
    <t>полочка деревянная</t>
  </si>
  <si>
    <t>белая тенисная юбка</t>
  </si>
  <si>
    <t xml:space="preserve">картофель </t>
  </si>
  <si>
    <t>arbix топ</t>
  </si>
  <si>
    <t>червяк</t>
  </si>
  <si>
    <t>50131976</t>
  </si>
  <si>
    <t>кнопка звонка</t>
  </si>
  <si>
    <t>сетка для шитья</t>
  </si>
  <si>
    <t xml:space="preserve">зимний костюм для мальчика </t>
  </si>
  <si>
    <t xml:space="preserve">adidas zx </t>
  </si>
  <si>
    <t>тапки уличные мужские</t>
  </si>
  <si>
    <t>чай весовой</t>
  </si>
  <si>
    <t>струны нейлон</t>
  </si>
  <si>
    <t>под крупы</t>
  </si>
  <si>
    <t>цыфра 5</t>
  </si>
  <si>
    <t>кили вили игрушка</t>
  </si>
  <si>
    <t>картина по номерам disney</t>
  </si>
  <si>
    <t>магнит санкт петербург</t>
  </si>
  <si>
    <t>набор сыщика</t>
  </si>
  <si>
    <t>decode красота</t>
  </si>
  <si>
    <t>чехол samsung m32</t>
  </si>
  <si>
    <t>заглушка ступицы</t>
  </si>
  <si>
    <t>34499941</t>
  </si>
  <si>
    <t>футболка mf для женщин</t>
  </si>
  <si>
    <t>декола</t>
  </si>
  <si>
    <t>85122748</t>
  </si>
  <si>
    <t>брюки женские зола</t>
  </si>
  <si>
    <t xml:space="preserve">героскутер </t>
  </si>
  <si>
    <t>жилет безрукавка женская</t>
  </si>
  <si>
    <t>элизабет гаскелл</t>
  </si>
  <si>
    <t>футболки на мальчика 140 все для 146 рост</t>
  </si>
  <si>
    <t>пылесос с мешком</t>
  </si>
  <si>
    <t>термозаплатки</t>
  </si>
  <si>
    <t>кроссовки джинсовые женские</t>
  </si>
  <si>
    <t>infant</t>
  </si>
  <si>
    <t>подстилка против скольжения</t>
  </si>
  <si>
    <t>коврик спортивный пенолон</t>
  </si>
  <si>
    <t xml:space="preserve">простынь одноразовая </t>
  </si>
  <si>
    <t>ненни смесь</t>
  </si>
  <si>
    <t>кружевной топик</t>
  </si>
  <si>
    <t>samsung a52 аксессуары</t>
  </si>
  <si>
    <t>цветные стаканы</t>
  </si>
  <si>
    <t>удлинённая футболка женская</t>
  </si>
  <si>
    <t>кета</t>
  </si>
  <si>
    <t>невидимки черные</t>
  </si>
  <si>
    <t>бомбер женский удлиненный</t>
  </si>
  <si>
    <t>льняные брюки клеш</t>
  </si>
  <si>
    <t>весы для торговли</t>
  </si>
  <si>
    <t xml:space="preserve">вертикальные жалюзи </t>
  </si>
  <si>
    <t>vanilla blend</t>
  </si>
  <si>
    <t>набор цветных гель лаков</t>
  </si>
  <si>
    <t>бермуды классические женские</t>
  </si>
  <si>
    <t>молд полусфера</t>
  </si>
  <si>
    <t>закваска для хлеба пшеничная</t>
  </si>
  <si>
    <t>апрель брюки</t>
  </si>
  <si>
    <t>ящерица игрушка</t>
  </si>
  <si>
    <t>33648239</t>
  </si>
  <si>
    <t>ессенс красота</t>
  </si>
  <si>
    <t>стулья пластмассовые</t>
  </si>
  <si>
    <t>dc shoes рюкзак</t>
  </si>
  <si>
    <t>anna lafarg</t>
  </si>
  <si>
    <t>тушь для ресниц avon</t>
  </si>
  <si>
    <t>хеден шелдерс</t>
  </si>
  <si>
    <t>sports store</t>
  </si>
  <si>
    <t>водный автомат игрушечное оружие</t>
  </si>
  <si>
    <t>висы</t>
  </si>
  <si>
    <t>подставка для сковородок раздвижная</t>
  </si>
  <si>
    <t xml:space="preserve">берсерк манга </t>
  </si>
  <si>
    <t>парфюм кокос</t>
  </si>
  <si>
    <t>сумка гес</t>
  </si>
  <si>
    <t>для мойки высокого давления</t>
  </si>
  <si>
    <t>женская рубашка длинная</t>
  </si>
  <si>
    <t>тушь для ресниц серая</t>
  </si>
  <si>
    <t>турбослим батончик</t>
  </si>
  <si>
    <t>на здоровье</t>
  </si>
  <si>
    <t>автомобильная зарядка для ноутбука</t>
  </si>
  <si>
    <t>джинсовые шорты короткие</t>
  </si>
  <si>
    <t>смоки айс</t>
  </si>
  <si>
    <t>от кариеса</t>
  </si>
  <si>
    <t>4203445</t>
  </si>
  <si>
    <t>карандаш для губ гелевый</t>
  </si>
  <si>
    <t>антинакипин для утюг</t>
  </si>
  <si>
    <t>derma maison</t>
  </si>
  <si>
    <t>заколка-автомат</t>
  </si>
  <si>
    <t>плетёный шнур</t>
  </si>
  <si>
    <t>держатель для капсул nespresso</t>
  </si>
  <si>
    <t>чайники электрические стеклянные</t>
  </si>
  <si>
    <t>игрушечный меч</t>
  </si>
  <si>
    <t>44923287</t>
  </si>
  <si>
    <t>11357935</t>
  </si>
  <si>
    <t>карниз для ванной черный</t>
  </si>
  <si>
    <t>комбинезон деловой</t>
  </si>
  <si>
    <t>15512029</t>
  </si>
  <si>
    <t>бюстгальтеры кружево</t>
  </si>
  <si>
    <t>образа в каменьях вышивка</t>
  </si>
  <si>
    <t>всё для машины</t>
  </si>
  <si>
    <t xml:space="preserve">пазлы деревянные </t>
  </si>
  <si>
    <t>картридж для juul</t>
  </si>
  <si>
    <t>майка для новорожденного</t>
  </si>
  <si>
    <t>буквы для декора</t>
  </si>
  <si>
    <t>do do girl</t>
  </si>
  <si>
    <t>лего амонгас</t>
  </si>
  <si>
    <t>sela джинсы mom</t>
  </si>
  <si>
    <t>atf sp 3</t>
  </si>
  <si>
    <t>черное мыло для бани агафьи</t>
  </si>
  <si>
    <t>подушка кольцо</t>
  </si>
  <si>
    <t>глазурь шоколадная белая</t>
  </si>
  <si>
    <t>тюльпаны для телевизора</t>
  </si>
  <si>
    <t>reviderm</t>
  </si>
  <si>
    <t>стакан для капучино</t>
  </si>
  <si>
    <t>79524410</t>
  </si>
  <si>
    <t>кошачий наполнитель соевый</t>
  </si>
  <si>
    <t>лиса и журавль</t>
  </si>
  <si>
    <t xml:space="preserve">jbl partybox </t>
  </si>
  <si>
    <t>lunaline база</t>
  </si>
  <si>
    <t>сумка demix</t>
  </si>
  <si>
    <t>сырные конфеты</t>
  </si>
  <si>
    <t>сарма антиржавчина</t>
  </si>
  <si>
    <t>лол питомцы</t>
  </si>
  <si>
    <t>детск</t>
  </si>
  <si>
    <t>бриджи летние для мальчиков</t>
  </si>
  <si>
    <t>крючки металлические</t>
  </si>
  <si>
    <t>история покупок</t>
  </si>
  <si>
    <t>силиконовая накладка</t>
  </si>
  <si>
    <t>ниндзяго лего</t>
  </si>
  <si>
    <t>галстук джо джо</t>
  </si>
  <si>
    <t>ручки для пластиковых окон</t>
  </si>
  <si>
    <t>16791697</t>
  </si>
  <si>
    <t>чёрный кунжут</t>
  </si>
  <si>
    <t>газировка упаковка</t>
  </si>
  <si>
    <t>бутылек для жидкости</t>
  </si>
  <si>
    <t>гермес парфюм</t>
  </si>
  <si>
    <t>худи марвел</t>
  </si>
  <si>
    <t>скраб сахарный</t>
  </si>
  <si>
    <t>юбка розовая для девочек</t>
  </si>
  <si>
    <t>летние женские туники</t>
  </si>
  <si>
    <t>маленький микрофон</t>
  </si>
  <si>
    <t xml:space="preserve">потолочные светильники </t>
  </si>
  <si>
    <t>kappa женская</t>
  </si>
  <si>
    <t xml:space="preserve">зеркало в ванную комнату </t>
  </si>
  <si>
    <t xml:space="preserve">крепеж </t>
  </si>
  <si>
    <t>деревянная люстра</t>
  </si>
  <si>
    <t>29764182</t>
  </si>
  <si>
    <t>тени для век ева мозаик</t>
  </si>
  <si>
    <t>тренога для рисования</t>
  </si>
  <si>
    <t>из льна платье длинное женское</t>
  </si>
  <si>
    <t>сумка нагрудная мужская камуфляжная</t>
  </si>
  <si>
    <t>уплотнитель для духовки</t>
  </si>
  <si>
    <t>чехол redmi note 7 pro</t>
  </si>
  <si>
    <t>пила дисковая зубр</t>
  </si>
  <si>
    <t xml:space="preserve">jogel </t>
  </si>
  <si>
    <t>кокосовый торф</t>
  </si>
  <si>
    <t>кружка чайник</t>
  </si>
  <si>
    <t>дисплей для samsung</t>
  </si>
  <si>
    <t xml:space="preserve">кофта для мальчиков </t>
  </si>
  <si>
    <t>короткие повседневные</t>
  </si>
  <si>
    <t>17604431</t>
  </si>
  <si>
    <t>масло маранды</t>
  </si>
  <si>
    <t>зерно кукурузы для попкорна</t>
  </si>
  <si>
    <t>27973170</t>
  </si>
  <si>
    <t>ta.ko</t>
  </si>
  <si>
    <t>чемодан черный</t>
  </si>
  <si>
    <t>куртка стеганая мужская</t>
  </si>
  <si>
    <t>рыболовное ведро</t>
  </si>
  <si>
    <t>стругацкие собрание сочинений</t>
  </si>
  <si>
    <t>щётка для авто</t>
  </si>
  <si>
    <t>стекло реалми 8</t>
  </si>
  <si>
    <t>свитшот пума</t>
  </si>
  <si>
    <t>34968492</t>
  </si>
  <si>
    <t>диспенсер для собак</t>
  </si>
  <si>
    <t xml:space="preserve">брелок в машину </t>
  </si>
  <si>
    <t>кейс пилот</t>
  </si>
  <si>
    <t>bionity</t>
  </si>
  <si>
    <t>мильдронат</t>
  </si>
  <si>
    <t>аккумулятор для iphone 7</t>
  </si>
  <si>
    <t>71985641</t>
  </si>
  <si>
    <t>чехол на наушники про 4</t>
  </si>
  <si>
    <t>гель лак kira</t>
  </si>
  <si>
    <t>кепка адидас белая</t>
  </si>
  <si>
    <t>футболка женская armani</t>
  </si>
  <si>
    <t>подвязчик растений тапенер</t>
  </si>
  <si>
    <t xml:space="preserve">клетчатая юбка </t>
  </si>
  <si>
    <t>79613194</t>
  </si>
  <si>
    <t>полка для цветов дом</t>
  </si>
  <si>
    <t>67616225</t>
  </si>
  <si>
    <t>камень для тримминга</t>
  </si>
  <si>
    <t>топ из перьев</t>
  </si>
  <si>
    <t>eldana</t>
  </si>
  <si>
    <t>веревка для сушки белья</t>
  </si>
  <si>
    <t>джили бокс</t>
  </si>
  <si>
    <t>юбка tommy hilfiger</t>
  </si>
  <si>
    <t>tatkraft</t>
  </si>
  <si>
    <t>мужская обувь саламандер</t>
  </si>
  <si>
    <t>гранадилла</t>
  </si>
  <si>
    <t>футболка поло мвд</t>
  </si>
  <si>
    <t>75871412</t>
  </si>
  <si>
    <t>тени цветные яркие</t>
  </si>
  <si>
    <t>пенка для умывания лица белорусская</t>
  </si>
  <si>
    <t>платье белоруссия праздник</t>
  </si>
  <si>
    <t>снуд спортивный</t>
  </si>
  <si>
    <t>полгодика</t>
  </si>
  <si>
    <t>фабрика карнавала</t>
  </si>
  <si>
    <t>aonijie</t>
  </si>
  <si>
    <t>so</t>
  </si>
  <si>
    <t>куртка безрукавка мужская</t>
  </si>
  <si>
    <t>обувь yourbox</t>
  </si>
  <si>
    <t>likato pe</t>
  </si>
  <si>
    <t>ботинки geox</t>
  </si>
  <si>
    <t>красный бархат торт</t>
  </si>
  <si>
    <t>сиди карта</t>
  </si>
  <si>
    <t>мицеллярная вода для глаз</t>
  </si>
  <si>
    <t>sum 37</t>
  </si>
  <si>
    <t>arcos</t>
  </si>
  <si>
    <t>бусины крупные рукоделие</t>
  </si>
  <si>
    <t>василек многолетний</t>
  </si>
  <si>
    <t>мини душ</t>
  </si>
  <si>
    <t>geozon часы</t>
  </si>
  <si>
    <t>открывашка для винтовых крышек</t>
  </si>
  <si>
    <t>hatsan alpha</t>
  </si>
  <si>
    <t>рубашка бордовая</t>
  </si>
  <si>
    <t>genshin store</t>
  </si>
  <si>
    <t>вазочка с крышкой</t>
  </si>
  <si>
    <t>8341457</t>
  </si>
  <si>
    <t>замок для автокресла</t>
  </si>
  <si>
    <t>primehobby</t>
  </si>
  <si>
    <t>бриджи с высокой посадкой</t>
  </si>
  <si>
    <t xml:space="preserve">перечница </t>
  </si>
  <si>
    <t>цепь на ремень</t>
  </si>
  <si>
    <t>тонирующее средство для волос</t>
  </si>
  <si>
    <t>скраб для тела le mousse</t>
  </si>
  <si>
    <t>фарфоровая свадьба</t>
  </si>
  <si>
    <t>футболки со стразами сваровски женские</t>
  </si>
  <si>
    <t>матрас полуторка</t>
  </si>
  <si>
    <t>домино настольная игра детское</t>
  </si>
  <si>
    <t>m-500</t>
  </si>
  <si>
    <t>пряжа фантазийная</t>
  </si>
  <si>
    <t>парик афро кудри</t>
  </si>
  <si>
    <t xml:space="preserve">шорты мужские пляжные </t>
  </si>
  <si>
    <t>35888573</t>
  </si>
  <si>
    <t>one plus 9r</t>
  </si>
  <si>
    <t>защитное стекло на honor 7a pro</t>
  </si>
  <si>
    <t>посуда для кормления детская</t>
  </si>
  <si>
    <t>концевой выключатель</t>
  </si>
  <si>
    <t>гель для укрепления зубов rocs</t>
  </si>
  <si>
    <t>polo u.s. мужчины штаны</t>
  </si>
  <si>
    <t>вездеход</t>
  </si>
  <si>
    <t>12426012</t>
  </si>
  <si>
    <t xml:space="preserve">аравия крем для лица </t>
  </si>
  <si>
    <t>shein платья</t>
  </si>
  <si>
    <t>топы для фитнеса</t>
  </si>
  <si>
    <t>хлебцы хрустящие</t>
  </si>
  <si>
    <t>кофта с разрезом на груди</t>
  </si>
  <si>
    <t>брелок genshin</t>
  </si>
  <si>
    <t xml:space="preserve">элемент питания </t>
  </si>
  <si>
    <t>avon блеск</t>
  </si>
  <si>
    <t>постельное евро сатин</t>
  </si>
  <si>
    <t>сушеный манго olmish</t>
  </si>
  <si>
    <t>футболка мужская синтетика</t>
  </si>
  <si>
    <t>etam трусы</t>
  </si>
  <si>
    <t>kitchen set</t>
  </si>
  <si>
    <t>головной убор от солнца женский</t>
  </si>
  <si>
    <t>туалетная вода мужская hugo boss</t>
  </si>
  <si>
    <t xml:space="preserve">книги художественная литература </t>
  </si>
  <si>
    <t>колесо для прицепа</t>
  </si>
  <si>
    <t>мягкая игрушка авокадо большая</t>
  </si>
  <si>
    <t>велосипеде</t>
  </si>
  <si>
    <t>морская рыбалка</t>
  </si>
  <si>
    <t>удлинитель электрический 3 м</t>
  </si>
  <si>
    <t>корзинки для мелочей</t>
  </si>
  <si>
    <t>защита на батут</t>
  </si>
  <si>
    <t>доска планер</t>
  </si>
  <si>
    <t>юбка голубая прямая</t>
  </si>
  <si>
    <t>летнее платье молодежное</t>
  </si>
  <si>
    <t>парижанка белье</t>
  </si>
  <si>
    <t>deltarune</t>
  </si>
  <si>
    <t>телефон с отпечатком пальца</t>
  </si>
  <si>
    <t xml:space="preserve">щит электрический </t>
  </si>
  <si>
    <t>magic watch 2</t>
  </si>
  <si>
    <t xml:space="preserve">кросовки мужские летние </t>
  </si>
  <si>
    <t>игрушка засыпайка</t>
  </si>
  <si>
    <t>sintec platinum</t>
  </si>
  <si>
    <t>кеды белые детские летние</t>
  </si>
  <si>
    <t>сказкотерапия</t>
  </si>
  <si>
    <t>на самокат</t>
  </si>
  <si>
    <t>кора дуба в пакетиках</t>
  </si>
  <si>
    <t>cacao butter</t>
  </si>
  <si>
    <t>заколки цветные</t>
  </si>
  <si>
    <t>сушилка для посуды над раковиной</t>
  </si>
  <si>
    <t>укрывная пленка с клейкой лентой</t>
  </si>
  <si>
    <t>педикюр средство</t>
  </si>
  <si>
    <t>v.i.cosmetics</t>
  </si>
  <si>
    <t>кружки прикол</t>
  </si>
  <si>
    <t xml:space="preserve">летний мужской костюм </t>
  </si>
  <si>
    <t>tik tak</t>
  </si>
  <si>
    <t>поло мужской</t>
  </si>
  <si>
    <t>алмазная мозаика лиса</t>
  </si>
  <si>
    <t>brow карандаш</t>
  </si>
  <si>
    <t>нож для корейской моркови</t>
  </si>
  <si>
    <t>кроп топ с рукавами фонариками</t>
  </si>
  <si>
    <t>cr2</t>
  </si>
  <si>
    <t>кроп топ befree</t>
  </si>
  <si>
    <t>кофта обманка женская</t>
  </si>
  <si>
    <t>пылесос для маникюра макс</t>
  </si>
  <si>
    <t>сумки женские медведково</t>
  </si>
  <si>
    <t>модное платье для девочки</t>
  </si>
  <si>
    <t>обувь adidas детская</t>
  </si>
  <si>
    <t>папка вкладыш</t>
  </si>
  <si>
    <t>валери д</t>
  </si>
  <si>
    <t>футболка мужская темно синяя</t>
  </si>
  <si>
    <t>папка для документов с ручками</t>
  </si>
  <si>
    <t>том форд духи</t>
  </si>
  <si>
    <t>rtx 2070</t>
  </si>
  <si>
    <t>платье для женщин летнее</t>
  </si>
  <si>
    <t>очки солнечные женские в белой оправе</t>
  </si>
  <si>
    <t>сандали тотта</t>
  </si>
  <si>
    <t>re_pleeca</t>
  </si>
  <si>
    <t>шорты с низкой посадкой</t>
  </si>
  <si>
    <t>долива</t>
  </si>
  <si>
    <t>сережки бижутерные набор</t>
  </si>
  <si>
    <t>чай гринфилд листовой 200</t>
  </si>
  <si>
    <t>мемные футболки</t>
  </si>
  <si>
    <t>нейротренажеры</t>
  </si>
  <si>
    <t>ikea акула</t>
  </si>
  <si>
    <t>bossanova</t>
  </si>
  <si>
    <t>lusso</t>
  </si>
  <si>
    <t>levrana гидролат</t>
  </si>
  <si>
    <t>реквизит для фото</t>
  </si>
  <si>
    <t>savage dior</t>
  </si>
  <si>
    <t>артур хейли отель</t>
  </si>
  <si>
    <t>70584901</t>
  </si>
  <si>
    <t>брюки-шорты</t>
  </si>
  <si>
    <t xml:space="preserve">ремешок mi band 6 </t>
  </si>
  <si>
    <t>тефлоновая лента</t>
  </si>
  <si>
    <t>книжка с пазлами</t>
  </si>
  <si>
    <t>постельное белье 1 5 спальное сатин люкс</t>
  </si>
  <si>
    <t>все для слаймов</t>
  </si>
  <si>
    <t xml:space="preserve">газон семена </t>
  </si>
  <si>
    <t>рыбалка в россии</t>
  </si>
  <si>
    <t>пылесос вертикальный xiaomi</t>
  </si>
  <si>
    <t>беременная кукла барби</t>
  </si>
  <si>
    <t>фломастеры толстые</t>
  </si>
  <si>
    <t xml:space="preserve">карнавальные костюмы </t>
  </si>
  <si>
    <t>краска без аммиака профессиональная</t>
  </si>
  <si>
    <t>спящая королева</t>
  </si>
  <si>
    <t>зарядка айфон оригинал</t>
  </si>
  <si>
    <t>30011628</t>
  </si>
  <si>
    <t xml:space="preserve">фильтры </t>
  </si>
  <si>
    <t>odj</t>
  </si>
  <si>
    <t>жи</t>
  </si>
  <si>
    <t>поводок титановый</t>
  </si>
  <si>
    <t>набор для родов</t>
  </si>
  <si>
    <t>73032398</t>
  </si>
  <si>
    <t>полки металлические</t>
  </si>
  <si>
    <t>шторка в автомобиль</t>
  </si>
  <si>
    <t>вйфон</t>
  </si>
  <si>
    <t>l;bycjdrf</t>
  </si>
  <si>
    <t>андерсен книга сказок</t>
  </si>
  <si>
    <t>полиэфирный шнур с сердечником 5мм</t>
  </si>
  <si>
    <t>цепочка для собак</t>
  </si>
  <si>
    <t>tommy hilfiger для мужчин джинсы</t>
  </si>
  <si>
    <t>магнитный замок для сумки</t>
  </si>
  <si>
    <t>27859210</t>
  </si>
  <si>
    <t>носки белые мужские 10 пар</t>
  </si>
  <si>
    <t>набор носки мужские</t>
  </si>
  <si>
    <t>мини-юбка</t>
  </si>
  <si>
    <t>машина для приготовления детской смеси</t>
  </si>
  <si>
    <t>колпаки r13</t>
  </si>
  <si>
    <t>кроны</t>
  </si>
  <si>
    <t>крестик с цепочкой</t>
  </si>
  <si>
    <t>чёрный ремень</t>
  </si>
  <si>
    <t>кассета для фильтра</t>
  </si>
  <si>
    <t>ketroy</t>
  </si>
  <si>
    <t>шампунь дольче милк</t>
  </si>
  <si>
    <t>лопатка для гриля</t>
  </si>
  <si>
    <t>бензиновая машина</t>
  </si>
  <si>
    <t>комплект нижнего белья женского</t>
  </si>
  <si>
    <t>майнкрафт фигурки игрушки</t>
  </si>
  <si>
    <t xml:space="preserve">казахстан </t>
  </si>
  <si>
    <t>юбка твид миди</t>
  </si>
  <si>
    <t>для сна детям</t>
  </si>
  <si>
    <t>кун</t>
  </si>
  <si>
    <t xml:space="preserve">рахат </t>
  </si>
  <si>
    <t>чёрная зипка</t>
  </si>
  <si>
    <t>hollister classy shop</t>
  </si>
  <si>
    <t>iphone 5 se чехол</t>
  </si>
  <si>
    <t>прозрачное женское белье</t>
  </si>
  <si>
    <t>lador keratin power glue</t>
  </si>
  <si>
    <t>home костюм</t>
  </si>
  <si>
    <t>пишманье</t>
  </si>
  <si>
    <t>31442174</t>
  </si>
  <si>
    <t>молд кукла</t>
  </si>
  <si>
    <t>korri</t>
  </si>
  <si>
    <t>calvin klein euphoria</t>
  </si>
  <si>
    <t>анорак женский утепленный</t>
  </si>
  <si>
    <t>карри соус</t>
  </si>
  <si>
    <t>вакумник</t>
  </si>
  <si>
    <t>шляпы женские пляжные</t>
  </si>
  <si>
    <t>достойный высший суд</t>
  </si>
  <si>
    <t>ремешки на apple watch 40</t>
  </si>
  <si>
    <t>джинсы с дырками мужские</t>
  </si>
  <si>
    <t xml:space="preserve">компрессия </t>
  </si>
  <si>
    <t xml:space="preserve">свитшот серый </t>
  </si>
  <si>
    <t>смеситель с нагревателем</t>
  </si>
  <si>
    <t>11058339</t>
  </si>
  <si>
    <t>наруто кольцо</t>
  </si>
  <si>
    <t>сумка малиновая</t>
  </si>
  <si>
    <t>флорида</t>
  </si>
  <si>
    <t>фома сандалии</t>
  </si>
  <si>
    <t>массажер для ног резиновый</t>
  </si>
  <si>
    <t>восклицательный знак</t>
  </si>
  <si>
    <t>детский микрофон со стойкой</t>
  </si>
  <si>
    <t>красивые шторы</t>
  </si>
  <si>
    <t>редми ноут 8</t>
  </si>
  <si>
    <t>редми ноут 11</t>
  </si>
  <si>
    <t>s10 чехол</t>
  </si>
  <si>
    <t>соло ю</t>
  </si>
  <si>
    <t>aima</t>
  </si>
  <si>
    <t>парашок стиральный</t>
  </si>
  <si>
    <t>mayoral шорты</t>
  </si>
  <si>
    <t>смартфон редми 10</t>
  </si>
  <si>
    <t>халат медсестры</t>
  </si>
  <si>
    <t>съедобный браслет</t>
  </si>
  <si>
    <t>подставка под крышку</t>
  </si>
  <si>
    <t>шампуни эстель</t>
  </si>
  <si>
    <t xml:space="preserve">потолочная люстра </t>
  </si>
  <si>
    <t>bunkol женский</t>
  </si>
  <si>
    <t>ножки для ноутбука</t>
  </si>
  <si>
    <t>куртка медицинская женская</t>
  </si>
  <si>
    <t>корейская пенка для лица</t>
  </si>
  <si>
    <t>капсульные кофемашины</t>
  </si>
  <si>
    <t>бретелечная резинка</t>
  </si>
  <si>
    <t>худи с застежкой</t>
  </si>
  <si>
    <t>акимбо</t>
  </si>
  <si>
    <t>binacil</t>
  </si>
  <si>
    <t>вертикальные пылесосы</t>
  </si>
  <si>
    <t>green pharma</t>
  </si>
  <si>
    <t xml:space="preserve">чехол redmi note 8 </t>
  </si>
  <si>
    <t>шары фольга</t>
  </si>
  <si>
    <t>камуфляжный гель</t>
  </si>
  <si>
    <t>колпачки на праздник</t>
  </si>
  <si>
    <t>блеск для увеличения</t>
  </si>
  <si>
    <t>бритва для женщин</t>
  </si>
  <si>
    <t>портмоне мужское на молнии</t>
  </si>
  <si>
    <t>ultra omega 3</t>
  </si>
  <si>
    <t>запускалка</t>
  </si>
  <si>
    <t>джинсы с защипами</t>
  </si>
  <si>
    <t>perrier</t>
  </si>
  <si>
    <t>волкодав</t>
  </si>
  <si>
    <t>платье эды</t>
  </si>
  <si>
    <t>чистая линия для снятия макияжа</t>
  </si>
  <si>
    <t>красивые баночки</t>
  </si>
  <si>
    <t>80159981</t>
  </si>
  <si>
    <t>ведьмак медальон</t>
  </si>
  <si>
    <t>духи с запахом кокоса</t>
  </si>
  <si>
    <t>тейп кинезио</t>
  </si>
  <si>
    <t>репетитор по химии</t>
  </si>
  <si>
    <t xml:space="preserve">одноразовые вилки </t>
  </si>
  <si>
    <t>олвейз</t>
  </si>
  <si>
    <t>твил ткань</t>
  </si>
  <si>
    <t>подарочная коробка большая для шаров</t>
  </si>
  <si>
    <t xml:space="preserve">cat chow </t>
  </si>
  <si>
    <t>mac book</t>
  </si>
  <si>
    <t>вафельная простынь</t>
  </si>
  <si>
    <t>gaciron</t>
  </si>
  <si>
    <t>39255613</t>
  </si>
  <si>
    <t>макконахи</t>
  </si>
  <si>
    <t>ошейник шокер</t>
  </si>
  <si>
    <t>стеклопакет</t>
  </si>
  <si>
    <t>тапочки xiaomi</t>
  </si>
  <si>
    <t>тетрадь в клетку 48 листов 10 штук</t>
  </si>
  <si>
    <t>кофта пиджак</t>
  </si>
  <si>
    <t>комбинезон для малыша на лето</t>
  </si>
  <si>
    <t>фильтры для кофеварок</t>
  </si>
  <si>
    <t xml:space="preserve">настольные лампы </t>
  </si>
  <si>
    <t>украшение в прическу для невесты</t>
  </si>
  <si>
    <t>фильтр для вертикального пылесоса</t>
  </si>
  <si>
    <t>био</t>
  </si>
  <si>
    <t>мячик детский резиновый</t>
  </si>
  <si>
    <t>папич</t>
  </si>
  <si>
    <t>гидрофобный песок</t>
  </si>
  <si>
    <t>акустическая гитара belucci</t>
  </si>
  <si>
    <t>36304351</t>
  </si>
  <si>
    <t>резиновые кроссовки</t>
  </si>
  <si>
    <t>бьюти стайл</t>
  </si>
  <si>
    <t>диск cd r</t>
  </si>
  <si>
    <t>xuping серьги</t>
  </si>
  <si>
    <t>телефон samsung а52</t>
  </si>
  <si>
    <t xml:space="preserve">платок церковный </t>
  </si>
  <si>
    <t>81683236</t>
  </si>
  <si>
    <t>вакууматор продуктов</t>
  </si>
  <si>
    <t>легкие штаны на лето</t>
  </si>
  <si>
    <t>ботиночки</t>
  </si>
  <si>
    <t>скраб для тела кокосовый</t>
  </si>
  <si>
    <t>статуэтки в сад</t>
  </si>
  <si>
    <t>mach 3 turbo</t>
  </si>
  <si>
    <t>конструктор армия</t>
  </si>
  <si>
    <t>моторное масло мобил</t>
  </si>
  <si>
    <t>наклейки на стекло цветы</t>
  </si>
  <si>
    <t>aeropress</t>
  </si>
  <si>
    <t>шторы для автомобиля</t>
  </si>
  <si>
    <t>ксения князева</t>
  </si>
  <si>
    <t>arrtx маркер</t>
  </si>
  <si>
    <t>юбки ниже колена</t>
  </si>
  <si>
    <t>папка для тетрадей с ручками</t>
  </si>
  <si>
    <t xml:space="preserve">шотры мужские </t>
  </si>
  <si>
    <t>спрей детский солнцезащитный</t>
  </si>
  <si>
    <t>рыболовные стулья</t>
  </si>
  <si>
    <t>etib parfum</t>
  </si>
  <si>
    <t>кольцо солнце</t>
  </si>
  <si>
    <t>беговая куртка</t>
  </si>
  <si>
    <t>azalia</t>
  </si>
  <si>
    <t>для свидетелей</t>
  </si>
  <si>
    <t>22277583</t>
  </si>
  <si>
    <t>рамка для фото а2</t>
  </si>
  <si>
    <t>пленки на ногти</t>
  </si>
  <si>
    <t>чингиз абдуллаев</t>
  </si>
  <si>
    <t>brick tik</t>
  </si>
  <si>
    <t>rempi</t>
  </si>
  <si>
    <t>кархолдер</t>
  </si>
  <si>
    <t>футболка мишка</t>
  </si>
  <si>
    <t>карнавальный аксессуар</t>
  </si>
  <si>
    <t>съедобная резина для рыбалки</t>
  </si>
  <si>
    <t>missarini</t>
  </si>
  <si>
    <t>bonhome</t>
  </si>
  <si>
    <t>pill</t>
  </si>
  <si>
    <t>игрушка танцующий кактус</t>
  </si>
  <si>
    <t>reebok толстовка спортивная</t>
  </si>
  <si>
    <t>iphone pro</t>
  </si>
  <si>
    <t>басоножки на платформе</t>
  </si>
  <si>
    <t>электронное зажигание</t>
  </si>
  <si>
    <t>бахрома для танцевальных костюмов</t>
  </si>
  <si>
    <t xml:space="preserve">сода косметика </t>
  </si>
  <si>
    <t>для чувствительных зубов</t>
  </si>
  <si>
    <t>волосы канекалон</t>
  </si>
  <si>
    <t xml:space="preserve">щётка для бровей </t>
  </si>
  <si>
    <t>металлоискатель детский</t>
  </si>
  <si>
    <t>монокини купальник с чашкой</t>
  </si>
  <si>
    <t>брызгалки</t>
  </si>
  <si>
    <t>граффити фломастеры</t>
  </si>
  <si>
    <t>заколки для волос женские набор</t>
  </si>
  <si>
    <t>дедушка футболка</t>
  </si>
  <si>
    <t>ксб</t>
  </si>
  <si>
    <t>календарик 2022</t>
  </si>
  <si>
    <t>28759190</t>
  </si>
  <si>
    <t>ми банд</t>
  </si>
  <si>
    <t>gloria jeans женская одежда шорты</t>
  </si>
  <si>
    <t xml:space="preserve">kallos </t>
  </si>
  <si>
    <t>женские куртки ветровки</t>
  </si>
  <si>
    <t>золотой жук книга</t>
  </si>
  <si>
    <t>элмо</t>
  </si>
  <si>
    <t>джинсы высокий рост</t>
  </si>
  <si>
    <t>средство после укусов</t>
  </si>
  <si>
    <t>бутылочка для кормления nuk</t>
  </si>
  <si>
    <t>от онихолизиса</t>
  </si>
  <si>
    <t>36731560</t>
  </si>
  <si>
    <t>межпальцевые разделители</t>
  </si>
  <si>
    <t>maybelline new york тушь</t>
  </si>
  <si>
    <t>футляр для скрипки</t>
  </si>
  <si>
    <t>подстаканники в авто</t>
  </si>
  <si>
    <t>костюм с топиком</t>
  </si>
  <si>
    <t>гирлянда сердечки</t>
  </si>
  <si>
    <t>46145480</t>
  </si>
  <si>
    <t xml:space="preserve">юбка и пиджак </t>
  </si>
  <si>
    <t>фк спартак атрибутика одежда</t>
  </si>
  <si>
    <t>стульчик для унитаза</t>
  </si>
  <si>
    <t>для чистки стекол</t>
  </si>
  <si>
    <t>чай заварной фруктовый</t>
  </si>
  <si>
    <t>укороченная белая футболка</t>
  </si>
  <si>
    <t>tafi</t>
  </si>
  <si>
    <t>шины летние r14 185 65</t>
  </si>
  <si>
    <t>летние платья оверсайз</t>
  </si>
  <si>
    <t>юбка летняя шифоновая</t>
  </si>
  <si>
    <t>67122850</t>
  </si>
  <si>
    <t>кабель для айфон</t>
  </si>
  <si>
    <t>тушь для ресниц розовая</t>
  </si>
  <si>
    <t>baseus держатель в авто</t>
  </si>
  <si>
    <t>силиконовый держатель для пустышки</t>
  </si>
  <si>
    <t>70187260</t>
  </si>
  <si>
    <t>воздушный шар цифра 3</t>
  </si>
  <si>
    <t xml:space="preserve">бутылка для собак </t>
  </si>
  <si>
    <t>геншин футболки</t>
  </si>
  <si>
    <t>сталик ханкишиев</t>
  </si>
  <si>
    <t>ассоль</t>
  </si>
  <si>
    <t>детская водолазка для ребенка</t>
  </si>
  <si>
    <t>трусы для влюбленных</t>
  </si>
  <si>
    <t>портативный монитор</t>
  </si>
  <si>
    <t>мозаика на стену</t>
  </si>
  <si>
    <t>мягкая игрушка моль</t>
  </si>
  <si>
    <t>мемуары</t>
  </si>
  <si>
    <t>соколов цепочки</t>
  </si>
  <si>
    <t>топ сеточка</t>
  </si>
  <si>
    <t>костюм женские летние</t>
  </si>
  <si>
    <t>подставка под фен</t>
  </si>
  <si>
    <t>костюм брючный женский деловой с широкими брюками</t>
  </si>
  <si>
    <t>lotta таблетки</t>
  </si>
  <si>
    <t>одноразовые приборы для праздника</t>
  </si>
  <si>
    <t>отруби овсяные nordic</t>
  </si>
  <si>
    <t>vkus economy</t>
  </si>
  <si>
    <t>женские гольфы капроновые</t>
  </si>
  <si>
    <t>туфли для девочки котофей</t>
  </si>
  <si>
    <t>футболка женская 52</t>
  </si>
  <si>
    <t>wayse</t>
  </si>
  <si>
    <t>никея</t>
  </si>
  <si>
    <t>фляга алюминиевая</t>
  </si>
  <si>
    <t>вакуумные массажные банки</t>
  </si>
  <si>
    <t>диск для штанги 10 кг</t>
  </si>
  <si>
    <t>ступенька для животных</t>
  </si>
  <si>
    <t>набор семян для салата</t>
  </si>
  <si>
    <t>дочь для волка</t>
  </si>
  <si>
    <t>брюки мужские летние в клетку</t>
  </si>
  <si>
    <t>давай поговорим об этом</t>
  </si>
  <si>
    <t>8833043</t>
  </si>
  <si>
    <t>джинсы белые мом</t>
  </si>
  <si>
    <t xml:space="preserve">евелин </t>
  </si>
  <si>
    <t>галий</t>
  </si>
  <si>
    <t>машинка для секущихся волос</t>
  </si>
  <si>
    <t>деревянная стремянка</t>
  </si>
  <si>
    <t>моча</t>
  </si>
  <si>
    <t>cosrx spf</t>
  </si>
  <si>
    <t>72593121</t>
  </si>
  <si>
    <t>мыло хозяйственное корея</t>
  </si>
  <si>
    <t>купальник tezenis</t>
  </si>
  <si>
    <t>терабайт</t>
  </si>
  <si>
    <t>manzoni</t>
  </si>
  <si>
    <t>биксипластия</t>
  </si>
  <si>
    <t>краска для ресниц и бровей</t>
  </si>
  <si>
    <t>игрушка фокси</t>
  </si>
  <si>
    <t>крышка на люк</t>
  </si>
  <si>
    <t>секс карты</t>
  </si>
  <si>
    <t>обувь без шнурков</t>
  </si>
  <si>
    <t>shot шампунь</t>
  </si>
  <si>
    <t>акварин овощной</t>
  </si>
  <si>
    <t>чехол для карты на шнурке</t>
  </si>
  <si>
    <t>ведьмино счастье</t>
  </si>
  <si>
    <t>брюки светлые женские классические</t>
  </si>
  <si>
    <t>sun queen</t>
  </si>
  <si>
    <t>ведро для белья</t>
  </si>
  <si>
    <t>самсунг с 21</t>
  </si>
  <si>
    <t>свитшот женский с надписью</t>
  </si>
  <si>
    <t>книга сейф капитал</t>
  </si>
  <si>
    <t xml:space="preserve">bitey </t>
  </si>
  <si>
    <t>gigwi для кошек</t>
  </si>
  <si>
    <t>67128486</t>
  </si>
  <si>
    <t>пиписька</t>
  </si>
  <si>
    <t>чаши менструальные</t>
  </si>
  <si>
    <t>top top home</t>
  </si>
  <si>
    <t>перчатки хозяйственные прочные</t>
  </si>
  <si>
    <t>кофта  мужская</t>
  </si>
  <si>
    <t>мотоперчатки детские</t>
  </si>
  <si>
    <t>слипы для новорожденных с царапками</t>
  </si>
  <si>
    <t>встраиваемая микроволновая печь свч</t>
  </si>
  <si>
    <t xml:space="preserve">брюки клеш женские </t>
  </si>
  <si>
    <t>картина из пайеток</t>
  </si>
  <si>
    <t>радионяня motorola</t>
  </si>
  <si>
    <t>купальник змеиным принтом</t>
  </si>
  <si>
    <t>crystal scour</t>
  </si>
  <si>
    <t>шпионская камера</t>
  </si>
  <si>
    <t xml:space="preserve">термотрансфер </t>
  </si>
  <si>
    <t>пылесос dexp</t>
  </si>
  <si>
    <t>бальзам против желтизны</t>
  </si>
  <si>
    <t xml:space="preserve">подставка для цветов напольная </t>
  </si>
  <si>
    <t>гель для мытья посуды в посудомоечной машине</t>
  </si>
  <si>
    <t>антистатик лира</t>
  </si>
  <si>
    <t>подсолнечник однолетний</t>
  </si>
  <si>
    <t>кукла большая игрушки</t>
  </si>
  <si>
    <t>lc waikiki для детей</t>
  </si>
  <si>
    <t>краски для кожи</t>
  </si>
  <si>
    <t>eveline база</t>
  </si>
  <si>
    <t>ароматизатор для автомобиля areon</t>
  </si>
  <si>
    <t>меховой плед</t>
  </si>
  <si>
    <t>стул компьютерный черный</t>
  </si>
  <si>
    <t>23470247</t>
  </si>
  <si>
    <t>аниме одежда клинок</t>
  </si>
  <si>
    <t>рюкзак для детского сада</t>
  </si>
  <si>
    <t>лепс</t>
  </si>
  <si>
    <t>van cliff мальчики</t>
  </si>
  <si>
    <t>5167717865</t>
  </si>
  <si>
    <t>карандаш пупа</t>
  </si>
  <si>
    <t>молочко для ванны</t>
  </si>
  <si>
    <t>pure hot</t>
  </si>
  <si>
    <t>шайн системс</t>
  </si>
  <si>
    <t>акварельные краски в кюветах</t>
  </si>
  <si>
    <t>дождевик полиэтиленовый</t>
  </si>
  <si>
    <t>кроссовки женские кожаные белые летние</t>
  </si>
  <si>
    <t>запчасти для часов</t>
  </si>
  <si>
    <t>триммер для интимной зоны</t>
  </si>
  <si>
    <t>кабель магнитный зарядный</t>
  </si>
  <si>
    <t>бассеин надувной</t>
  </si>
  <si>
    <t>краска акварель</t>
  </si>
  <si>
    <t>пенал с двумя отделениями</t>
  </si>
  <si>
    <t>маска для распаривания кожи</t>
  </si>
  <si>
    <t>крем скин актив</t>
  </si>
  <si>
    <t>тпусы</t>
  </si>
  <si>
    <t xml:space="preserve">босоножки  женские </t>
  </si>
  <si>
    <t>очки от солнца 2021</t>
  </si>
  <si>
    <t xml:space="preserve">поход </t>
  </si>
  <si>
    <t>плойка 3 в 1</t>
  </si>
  <si>
    <t>шарики антистресс</t>
  </si>
  <si>
    <t>герметик для стекла</t>
  </si>
  <si>
    <t>чехол самсунг а22с</t>
  </si>
  <si>
    <t>асимметричная юбка миди</t>
  </si>
  <si>
    <t>акучек</t>
  </si>
  <si>
    <t>online select</t>
  </si>
  <si>
    <t xml:space="preserve">белая джинсовка </t>
  </si>
  <si>
    <t xml:space="preserve">чехол iphone 13 pro max </t>
  </si>
  <si>
    <t xml:space="preserve"> тапочки</t>
  </si>
  <si>
    <t>груз</t>
  </si>
  <si>
    <t>салфетница фарфоровая</t>
  </si>
  <si>
    <t>обувь текстиль</t>
  </si>
  <si>
    <t>журнальный столик на колесиках</t>
  </si>
  <si>
    <t>ролики мебельные</t>
  </si>
  <si>
    <t>майка nba</t>
  </si>
  <si>
    <t xml:space="preserve">сто рецептов красоты </t>
  </si>
  <si>
    <t>чехол на телефон realme c25s</t>
  </si>
  <si>
    <t>ночнушка большие размеры</t>
  </si>
  <si>
    <t>редька</t>
  </si>
  <si>
    <t>защита камеры</t>
  </si>
  <si>
    <t>психосоматика болезней</t>
  </si>
  <si>
    <t>блок type-c</t>
  </si>
  <si>
    <t>для подростков одежда</t>
  </si>
  <si>
    <t xml:space="preserve">костюм женский лапша </t>
  </si>
  <si>
    <t>мышиная команда</t>
  </si>
  <si>
    <t xml:space="preserve">шпиц </t>
  </si>
  <si>
    <t>педигри 13 кг</t>
  </si>
  <si>
    <t>вакуумные банки для массажа лица</t>
  </si>
  <si>
    <t>индийский</t>
  </si>
  <si>
    <t>тоник с гликолевой кислотой</t>
  </si>
  <si>
    <t>термобигуди электрические</t>
  </si>
  <si>
    <t>кроксы подростковые</t>
  </si>
  <si>
    <t xml:space="preserve">надувной бассейн детский </t>
  </si>
  <si>
    <t>подгузники pampers 0</t>
  </si>
  <si>
    <t>носки жен</t>
  </si>
  <si>
    <t>примаченко</t>
  </si>
  <si>
    <t>набор резинок для фитнеса</t>
  </si>
  <si>
    <t>игра лото</t>
  </si>
  <si>
    <t>47708355</t>
  </si>
  <si>
    <t>брюки зеленые женские</t>
  </si>
  <si>
    <t>jessica</t>
  </si>
  <si>
    <t>поролоновые бигуди</t>
  </si>
  <si>
    <t>декатлон гимнастика</t>
  </si>
  <si>
    <t>лего домик для девочек</t>
  </si>
  <si>
    <t xml:space="preserve">для кота </t>
  </si>
  <si>
    <t>чашка стекло</t>
  </si>
  <si>
    <t>алекс-м</t>
  </si>
  <si>
    <t xml:space="preserve">электроинструмент </t>
  </si>
  <si>
    <t>футболка парню</t>
  </si>
  <si>
    <t>книга для монет</t>
  </si>
  <si>
    <t xml:space="preserve">духи ванильные </t>
  </si>
  <si>
    <t>лампочка для швейной машины</t>
  </si>
  <si>
    <t>пивная кружка с гравировкой</t>
  </si>
  <si>
    <t>белая клавиатура</t>
  </si>
  <si>
    <t xml:space="preserve">эпин </t>
  </si>
  <si>
    <t>майка в бельевом стиле</t>
  </si>
  <si>
    <t xml:space="preserve">ветровка adidas </t>
  </si>
  <si>
    <t>72171056</t>
  </si>
  <si>
    <t>стекло фары</t>
  </si>
  <si>
    <t>шоколад яшкино</t>
  </si>
  <si>
    <t>фигурки bts</t>
  </si>
  <si>
    <t>менажницы посуда</t>
  </si>
  <si>
    <t>nyx liquid suede cream lipstick</t>
  </si>
  <si>
    <t>likato keratin spray</t>
  </si>
  <si>
    <t>пластиковая канва рукоделие</t>
  </si>
  <si>
    <t>тостер редмонд</t>
  </si>
  <si>
    <t>тетрадь в косую линейку 18 листов</t>
  </si>
  <si>
    <t>кофта nike мужская</t>
  </si>
  <si>
    <t>pokemon фигурка</t>
  </si>
  <si>
    <t>слайдеры летние</t>
  </si>
  <si>
    <t>сланцы рыба</t>
  </si>
  <si>
    <t>венецианские маски</t>
  </si>
  <si>
    <t>тетрадь для иероглифов</t>
  </si>
  <si>
    <t>подушка для ног в машину</t>
  </si>
  <si>
    <t xml:space="preserve">тапки мужские домашние </t>
  </si>
  <si>
    <t>ризинка</t>
  </si>
  <si>
    <t>подвеска мишка серебро</t>
  </si>
  <si>
    <t>встроенные светильники</t>
  </si>
  <si>
    <t>большой стакан</t>
  </si>
  <si>
    <t>пять языков любви книга</t>
  </si>
  <si>
    <t>ручка черная тонкая</t>
  </si>
  <si>
    <t>простынь на резинке детская овальная</t>
  </si>
  <si>
    <t>платье с отдельными рукавами</t>
  </si>
  <si>
    <t>бежевый бюстгалтер</t>
  </si>
  <si>
    <t>пайетки для фотозоны</t>
  </si>
  <si>
    <t>garnier гель для умывания</t>
  </si>
  <si>
    <t>для солярия косметика</t>
  </si>
  <si>
    <t>тетрадь для записи слов</t>
  </si>
  <si>
    <t>runway очиститель</t>
  </si>
  <si>
    <t>зарядка для телефона самсунг</t>
  </si>
  <si>
    <t>туалетная бумага из набережных челнов</t>
  </si>
  <si>
    <t>цепь позолоченная</t>
  </si>
  <si>
    <t>концевик для бижутерии</t>
  </si>
  <si>
    <t>чехол на телефон huawei p20 lite</t>
  </si>
  <si>
    <t>костюм на мальчика спортивный</t>
  </si>
  <si>
    <t>q+a good health</t>
  </si>
  <si>
    <t>футболка для мужчины</t>
  </si>
  <si>
    <t>кондитерский мешок многоразовый с насадками</t>
  </si>
  <si>
    <t>herbalife спортивное питание и косметика</t>
  </si>
  <si>
    <t>светящийся ошейник для собак</t>
  </si>
  <si>
    <t>круг на унитаз</t>
  </si>
  <si>
    <t>заколки свадебные</t>
  </si>
  <si>
    <t>ковёр в ванную</t>
  </si>
  <si>
    <t>корм для стерилизованных кошек purina one</t>
  </si>
  <si>
    <t>защитное стекло xiaomi redmi note 9 pro</t>
  </si>
  <si>
    <t>ergoforma компрессионные чулки</t>
  </si>
  <si>
    <t>наполнитель для мешка</t>
  </si>
  <si>
    <t>21099</t>
  </si>
  <si>
    <t>кеды для мальчика кожа</t>
  </si>
  <si>
    <t>часы браслет наручные фитнес</t>
  </si>
  <si>
    <t>подарочная бумага детская</t>
  </si>
  <si>
    <t>40115093</t>
  </si>
  <si>
    <t>фигурки brawl stars</t>
  </si>
  <si>
    <t>стекло на iphone se</t>
  </si>
  <si>
    <t xml:space="preserve">женский домашний костюм </t>
  </si>
  <si>
    <t>высокие купальные женские плавки</t>
  </si>
  <si>
    <t>икра палтуса</t>
  </si>
  <si>
    <t>гарри поттер махаон</t>
  </si>
  <si>
    <t>резиновые шлёпки</t>
  </si>
  <si>
    <t>рудбекия</t>
  </si>
  <si>
    <t>духи зеленски</t>
  </si>
  <si>
    <t xml:space="preserve">рубашка из льна </t>
  </si>
  <si>
    <t>плита для кальяна</t>
  </si>
  <si>
    <t>мочевой будильник</t>
  </si>
  <si>
    <t>жан и параскева</t>
  </si>
  <si>
    <t>глюкометры onetouch select plus</t>
  </si>
  <si>
    <t xml:space="preserve">идиот </t>
  </si>
  <si>
    <t>поперечины багажника</t>
  </si>
  <si>
    <t>юбка с цепочкой</t>
  </si>
  <si>
    <t>перфорированные кольца</t>
  </si>
  <si>
    <t>core для собак</t>
  </si>
  <si>
    <t>силиконовые накладки на стулья</t>
  </si>
  <si>
    <t>honest sunscreen</t>
  </si>
  <si>
    <t>футболки колинс</t>
  </si>
  <si>
    <t>hello kitty белье</t>
  </si>
  <si>
    <t>vila</t>
  </si>
  <si>
    <t xml:space="preserve">копилка деревянная </t>
  </si>
  <si>
    <t>футболка детская хаги ваги</t>
  </si>
  <si>
    <t>lusio женский</t>
  </si>
  <si>
    <t xml:space="preserve">нижнее женское белье </t>
  </si>
  <si>
    <t>снайперки</t>
  </si>
  <si>
    <t xml:space="preserve">бальзамы </t>
  </si>
  <si>
    <t>чехол на macbook air</t>
  </si>
  <si>
    <t>botox для бровей</t>
  </si>
  <si>
    <t>брюки джинсы мужские</t>
  </si>
  <si>
    <t>куэмсил</t>
  </si>
  <si>
    <t>litokala</t>
  </si>
  <si>
    <t>гель для увлажнения пальцев</t>
  </si>
  <si>
    <t>трусы женские infinity lingerie</t>
  </si>
  <si>
    <t>экстракт для ванны</t>
  </si>
  <si>
    <t>лоферы respect</t>
  </si>
  <si>
    <t>beef protein</t>
  </si>
  <si>
    <t>адам смит</t>
  </si>
  <si>
    <t>швабра с вертикальным отжимом</t>
  </si>
  <si>
    <t>кастрюля appetite</t>
  </si>
  <si>
    <t>etude organix</t>
  </si>
  <si>
    <t>пистолет клей</t>
  </si>
  <si>
    <t>халат беременным</t>
  </si>
  <si>
    <t>шорты мужские джинсовые белые</t>
  </si>
  <si>
    <t xml:space="preserve">крючек </t>
  </si>
  <si>
    <t>повязка для волос женская</t>
  </si>
  <si>
    <t>гофра для проводов</t>
  </si>
  <si>
    <t>66465542</t>
  </si>
  <si>
    <t>золотой кот для грызунов</t>
  </si>
  <si>
    <t>багги на радиоуправлении</t>
  </si>
  <si>
    <t>poco f1</t>
  </si>
  <si>
    <t>надувная секс кукла</t>
  </si>
  <si>
    <t>бак из нержавейки</t>
  </si>
  <si>
    <t>75914305</t>
  </si>
  <si>
    <t>что-то недорогое</t>
  </si>
  <si>
    <t xml:space="preserve">детский электромобиль </t>
  </si>
  <si>
    <t>полка для кошек</t>
  </si>
  <si>
    <t>фонарик на велик</t>
  </si>
  <si>
    <t>эмаль для ванн</t>
  </si>
  <si>
    <t>grass для посудомоечных машин</t>
  </si>
  <si>
    <t>плащ-палатка</t>
  </si>
  <si>
    <t>наклейка для ноутбука</t>
  </si>
  <si>
    <t>33180498</t>
  </si>
  <si>
    <t>тример для собак</t>
  </si>
  <si>
    <t>oroblu</t>
  </si>
  <si>
    <t>боди прозрачный</t>
  </si>
  <si>
    <t>джоггеры мужские спортивные</t>
  </si>
  <si>
    <t>нож бабочка тренировочный деревянный</t>
  </si>
  <si>
    <t>блюдо для закусок</t>
  </si>
  <si>
    <t xml:space="preserve">полировальная машинка </t>
  </si>
  <si>
    <t>кровать для куклы 50 см</t>
  </si>
  <si>
    <t>m-soul</t>
  </si>
  <si>
    <t>чугунные сковородки биол</t>
  </si>
  <si>
    <t>уличная лестница</t>
  </si>
  <si>
    <t>armorcer</t>
  </si>
  <si>
    <t>игрушка на год</t>
  </si>
  <si>
    <t>жизнь без ограничений</t>
  </si>
  <si>
    <t>полка подвесная для шкафа</t>
  </si>
  <si>
    <t>часы светятся в темноте</t>
  </si>
  <si>
    <t>шлопки</t>
  </si>
  <si>
    <t>твое панама</t>
  </si>
  <si>
    <t xml:space="preserve">asics tiger </t>
  </si>
  <si>
    <t>коробка для хранения косметики</t>
  </si>
  <si>
    <t>винкс куклы</t>
  </si>
  <si>
    <t>ветровка женская осенняя</t>
  </si>
  <si>
    <t>корзина для хранения на кухне</t>
  </si>
  <si>
    <t>юбки атласные</t>
  </si>
  <si>
    <t>человек бензопила книга</t>
  </si>
  <si>
    <t>летнее платье повседневное</t>
  </si>
  <si>
    <t>крепление телефона в авто</t>
  </si>
  <si>
    <t>панама из льна</t>
  </si>
  <si>
    <t xml:space="preserve">лакалют </t>
  </si>
  <si>
    <t xml:space="preserve">шумоизоляция автомобиля </t>
  </si>
  <si>
    <t>xiaomi браслет 6</t>
  </si>
  <si>
    <t>valletta</t>
  </si>
  <si>
    <t>25353099</t>
  </si>
  <si>
    <t>мембранная обувь</t>
  </si>
  <si>
    <t>кастрюли мечта</t>
  </si>
  <si>
    <t>гайки для авто</t>
  </si>
  <si>
    <t>станки биг</t>
  </si>
  <si>
    <t>qwentiny studio</t>
  </si>
  <si>
    <t>газовый баллончик шпага</t>
  </si>
  <si>
    <t>ursa nano картридж</t>
  </si>
  <si>
    <t>хлорофилипт</t>
  </si>
  <si>
    <t>эклат фемме духи</t>
  </si>
  <si>
    <t>ручка для девочек</t>
  </si>
  <si>
    <t xml:space="preserve">чехол на honor 50 </t>
  </si>
  <si>
    <t>варяг</t>
  </si>
  <si>
    <t>блузки с вырезом</t>
  </si>
  <si>
    <t>стол для пк</t>
  </si>
  <si>
    <t>тарелки белого цвета</t>
  </si>
  <si>
    <t xml:space="preserve">плоскорез фокина </t>
  </si>
  <si>
    <t>жилетка мужская болоньевая</t>
  </si>
  <si>
    <t>без игры жизни нет</t>
  </si>
  <si>
    <t xml:space="preserve">термоз </t>
  </si>
  <si>
    <t>платьев на выпускной</t>
  </si>
  <si>
    <t>блокнот мастера маникюра</t>
  </si>
  <si>
    <t>пояс поясничный</t>
  </si>
  <si>
    <t>скатерть с лимонами</t>
  </si>
  <si>
    <t>гостиная мебель</t>
  </si>
  <si>
    <t>опал камень</t>
  </si>
  <si>
    <t>имбирные пряники для торта</t>
  </si>
  <si>
    <t>блок iphone</t>
  </si>
  <si>
    <t>игрушка на детскую кровать</t>
  </si>
  <si>
    <t>mixers</t>
  </si>
  <si>
    <t>простынь 160 80</t>
  </si>
  <si>
    <t>игольчатый валик</t>
  </si>
  <si>
    <t>противоударный чехол samsung</t>
  </si>
  <si>
    <t>набор мужской подарочный</t>
  </si>
  <si>
    <t>джинсы armani</t>
  </si>
  <si>
    <t>холодильник samsung</t>
  </si>
  <si>
    <t>платье тай дай</t>
  </si>
  <si>
    <t>развивающие карточки 0</t>
  </si>
  <si>
    <t>шторки короткие</t>
  </si>
  <si>
    <t>юбка белая в складку</t>
  </si>
  <si>
    <t>скатерть в клетку хлопок</t>
  </si>
  <si>
    <t>бордовая жилетка</t>
  </si>
  <si>
    <t>панели на кухню</t>
  </si>
  <si>
    <t>обувь мюли</t>
  </si>
  <si>
    <t>бейсболка the north face</t>
  </si>
  <si>
    <t>пилочка для маникюра</t>
  </si>
  <si>
    <t>камера 27.5</t>
  </si>
  <si>
    <t>для купания детей</t>
  </si>
  <si>
    <t>ящерица антистресс</t>
  </si>
  <si>
    <t>сандалии с пяткой</t>
  </si>
  <si>
    <t>машына</t>
  </si>
  <si>
    <t>butterfly теннис</t>
  </si>
  <si>
    <t>берцы мужские облегченные</t>
  </si>
  <si>
    <t>сумка 40*30*20 ручная кладь</t>
  </si>
  <si>
    <t>тренажер для тазового дна</t>
  </si>
  <si>
    <t>банка для шампуня</t>
  </si>
  <si>
    <t>замок принцессы</t>
  </si>
  <si>
    <t>zarina шорты джинсовые</t>
  </si>
  <si>
    <t xml:space="preserve">чехлы на redmi 9a </t>
  </si>
  <si>
    <t>40944740</t>
  </si>
  <si>
    <t>декоративные птички</t>
  </si>
  <si>
    <t>металлическая форма для выпечки</t>
  </si>
  <si>
    <t>коллаген капсулы для лица</t>
  </si>
  <si>
    <t>sony playstation 2 игровая приставка</t>
  </si>
  <si>
    <t>тушь для рисования и каллиграфии</t>
  </si>
  <si>
    <t>игры для ванной</t>
  </si>
  <si>
    <t>терра вита</t>
  </si>
  <si>
    <t>матрас пицца</t>
  </si>
  <si>
    <t>гипоаллергенное мыло</t>
  </si>
  <si>
    <t>mayuli design</t>
  </si>
  <si>
    <t>earrings</t>
  </si>
  <si>
    <t xml:space="preserve">обтягивающие платье </t>
  </si>
  <si>
    <t>кроссовки женские классика</t>
  </si>
  <si>
    <t>яркие спортивные костюмы</t>
  </si>
  <si>
    <t xml:space="preserve">сережки крестики </t>
  </si>
  <si>
    <t>ручка гелевая белая</t>
  </si>
  <si>
    <t>домик для куклы барби</t>
  </si>
  <si>
    <t xml:space="preserve">полотенце для лица </t>
  </si>
  <si>
    <t>трендовые серьги</t>
  </si>
  <si>
    <t>эхолот deeper</t>
  </si>
  <si>
    <t>постельное белье из сатина</t>
  </si>
  <si>
    <t>растворяясь в ярком свете</t>
  </si>
  <si>
    <t>боди в рубчик для детей</t>
  </si>
  <si>
    <t>атамайзер</t>
  </si>
  <si>
    <t>ночная маска для лица корея</t>
  </si>
  <si>
    <t>guess шлепанцы</t>
  </si>
  <si>
    <t>ягодный чай</t>
  </si>
  <si>
    <t>71926687</t>
  </si>
  <si>
    <t>демисезонный костюм для девочек</t>
  </si>
  <si>
    <t>хонор бэнд 6</t>
  </si>
  <si>
    <t>rossini</t>
  </si>
  <si>
    <t>мох искусственный</t>
  </si>
  <si>
    <t>конусы дорожные</t>
  </si>
  <si>
    <t>пенал милый</t>
  </si>
  <si>
    <t>33195012</t>
  </si>
  <si>
    <t>купальник для девочек 14 лет</t>
  </si>
  <si>
    <t xml:space="preserve">подвеска бижутерия </t>
  </si>
  <si>
    <t>футболки футбольных команд</t>
  </si>
  <si>
    <t>тумбочка на кухню</t>
  </si>
  <si>
    <t>natura siberika spf</t>
  </si>
  <si>
    <t>чай детский перед сном</t>
  </si>
  <si>
    <t>бра без лямок</t>
  </si>
  <si>
    <t>сетка малярная</t>
  </si>
  <si>
    <t>джинсы мужские широкие короткие</t>
  </si>
  <si>
    <t>пьер карден кроссовки</t>
  </si>
  <si>
    <t>шэйкер</t>
  </si>
  <si>
    <t>широкие черные штаны</t>
  </si>
  <si>
    <t>турецкая мочалка</t>
  </si>
  <si>
    <t>корм для чихуахуа</t>
  </si>
  <si>
    <t>roberto cavalli духи</t>
  </si>
  <si>
    <t>лен постельное белье</t>
  </si>
  <si>
    <t>кружка москва</t>
  </si>
  <si>
    <t>sp1</t>
  </si>
  <si>
    <t>лимфодренажный чай</t>
  </si>
  <si>
    <t>пальто женское драповое</t>
  </si>
  <si>
    <t>sunrise</t>
  </si>
  <si>
    <t>рот фронт шоколад</t>
  </si>
  <si>
    <t>ветровка женская puma</t>
  </si>
  <si>
    <t>кислородный балон</t>
  </si>
  <si>
    <t>азарова</t>
  </si>
  <si>
    <t>костюм для грудничка</t>
  </si>
  <si>
    <t>венчики для взбивания</t>
  </si>
  <si>
    <t>автоодеяло</t>
  </si>
  <si>
    <t>карандаш ламель</t>
  </si>
  <si>
    <t>фрутоняня телятина</t>
  </si>
  <si>
    <t>спорт платье</t>
  </si>
  <si>
    <t>жидкий перец для волос</t>
  </si>
  <si>
    <t>масло для мотора</t>
  </si>
  <si>
    <t>кукла негр</t>
  </si>
  <si>
    <t>zanussi водонагреватель</t>
  </si>
  <si>
    <t>кепка прямой козырек</t>
  </si>
  <si>
    <t>органовое масло</t>
  </si>
  <si>
    <t>овсяная каша без глютена</t>
  </si>
  <si>
    <t>обложка для паспорта мужская натуральная кожа</t>
  </si>
  <si>
    <t xml:space="preserve">футболки для женщин на лето </t>
  </si>
  <si>
    <t>машина швейная</t>
  </si>
  <si>
    <t>сатиновая рубашка</t>
  </si>
  <si>
    <t>футболка женская пудровый</t>
  </si>
  <si>
    <t>desire</t>
  </si>
  <si>
    <t>машинки брудер</t>
  </si>
  <si>
    <t>электрическая пилка для педикюра</t>
  </si>
  <si>
    <t>шлепки на девочек</t>
  </si>
  <si>
    <t>спортивный костюм женский с широкими брюками</t>
  </si>
  <si>
    <t>17354415</t>
  </si>
  <si>
    <t>широкие летние брюки женские</t>
  </si>
  <si>
    <t>коврики ваз 2110</t>
  </si>
  <si>
    <t>полотенце для рук с петелькой</t>
  </si>
  <si>
    <t>крем ретинол</t>
  </si>
  <si>
    <t>для шезлонга</t>
  </si>
  <si>
    <t>wellness коллаген</t>
  </si>
  <si>
    <t>коронки по металлу</t>
  </si>
  <si>
    <t>скребок гуаша нефритовый</t>
  </si>
  <si>
    <t>сальваторе феррагамо</t>
  </si>
  <si>
    <t>gopro 9 black</t>
  </si>
  <si>
    <t>штатив для проектора</t>
  </si>
  <si>
    <t>железный человек паук</t>
  </si>
  <si>
    <t>дорожная мыльница</t>
  </si>
  <si>
    <t>платье с отложным воротником</t>
  </si>
  <si>
    <t>летнее платье женское с запахом</t>
  </si>
  <si>
    <t xml:space="preserve">ткань лен </t>
  </si>
  <si>
    <t>store</t>
  </si>
  <si>
    <t>коробка пластик</t>
  </si>
  <si>
    <t>сказки пушкина для малышей</t>
  </si>
  <si>
    <t>qumo</t>
  </si>
  <si>
    <t>индукционная сковорода</t>
  </si>
  <si>
    <t>81700004</t>
  </si>
  <si>
    <t>венарус крем</t>
  </si>
  <si>
    <t>одноразовая посуда глубокие тарелки</t>
  </si>
  <si>
    <t>насадка на палец стимуляция</t>
  </si>
  <si>
    <t>ётта</t>
  </si>
  <si>
    <t>тетрадь толстая</t>
  </si>
  <si>
    <t>рашгард 5 в 1</t>
  </si>
  <si>
    <t xml:space="preserve">постельное белье 2 спальное хлопок </t>
  </si>
  <si>
    <t>краска для волос kezy</t>
  </si>
  <si>
    <t>корректор осанки для взрослых</t>
  </si>
  <si>
    <t>черный линер</t>
  </si>
  <si>
    <t xml:space="preserve">корейские маски </t>
  </si>
  <si>
    <t>открывашка для консервов электрическая</t>
  </si>
  <si>
    <t>пиявки медицинские</t>
  </si>
  <si>
    <t>воротник для платья</t>
  </si>
  <si>
    <t>венолайф</t>
  </si>
  <si>
    <t>стержни гелевые</t>
  </si>
  <si>
    <t>kosmetika</t>
  </si>
  <si>
    <t>чехол samsung a 32</t>
  </si>
  <si>
    <t>наклейки имена</t>
  </si>
  <si>
    <t xml:space="preserve">атласные брюки </t>
  </si>
  <si>
    <t>книги комиксы</t>
  </si>
  <si>
    <t>стеллаж для рассады напольный</t>
  </si>
  <si>
    <t>i love you</t>
  </si>
  <si>
    <t>халат турецкий</t>
  </si>
  <si>
    <t>зелёные кеды</t>
  </si>
  <si>
    <t>зимние берцы</t>
  </si>
  <si>
    <t>почта</t>
  </si>
  <si>
    <t>кор для кошек</t>
  </si>
  <si>
    <t>юбка карандаш мини</t>
  </si>
  <si>
    <t>incanto shine</t>
  </si>
  <si>
    <t>cristiano ronaldo</t>
  </si>
  <si>
    <t>масло для ванны в капсулах</t>
  </si>
  <si>
    <t>легкие платье для девочки</t>
  </si>
  <si>
    <t xml:space="preserve">трусы спортивные </t>
  </si>
  <si>
    <t>shell 5w-30</t>
  </si>
  <si>
    <t>нога</t>
  </si>
  <si>
    <t xml:space="preserve">кеды конверсы </t>
  </si>
  <si>
    <t>платье летнее в горох</t>
  </si>
  <si>
    <t>adidas женский костюм</t>
  </si>
  <si>
    <t>поло gap</t>
  </si>
  <si>
    <t>zara пальто</t>
  </si>
  <si>
    <t>футболка с люрексом</t>
  </si>
  <si>
    <t>meteora original</t>
  </si>
  <si>
    <t>юбка хиппи</t>
  </si>
  <si>
    <t>колготки женские со стразами</t>
  </si>
  <si>
    <t>фе</t>
  </si>
  <si>
    <t>для бюстгальтера застежка</t>
  </si>
  <si>
    <t>испаритель gtx</t>
  </si>
  <si>
    <t>phantom</t>
  </si>
  <si>
    <t>mango man мужской одежда</t>
  </si>
  <si>
    <t>бесшовные трусы бразильяна женские</t>
  </si>
  <si>
    <t>зажигалка крикет</t>
  </si>
  <si>
    <t>сапоги осенние</t>
  </si>
  <si>
    <t>белые широкие штаны</t>
  </si>
  <si>
    <t>шампунь constant</t>
  </si>
  <si>
    <t>бальзам  для губ</t>
  </si>
  <si>
    <t>халат женский хлопок турция</t>
  </si>
  <si>
    <t xml:space="preserve">черная ручка </t>
  </si>
  <si>
    <t>чалма для бани</t>
  </si>
  <si>
    <t>виномер сахарометр</t>
  </si>
  <si>
    <t>жалюзи для окон</t>
  </si>
  <si>
    <t>вансв</t>
  </si>
  <si>
    <t>рубашка с пуговицами сзади</t>
  </si>
  <si>
    <t>плюшевая сумка на плечо</t>
  </si>
  <si>
    <t>трусы женские nicoletta</t>
  </si>
  <si>
    <t>воздушные шары с днем рождения прикольные</t>
  </si>
  <si>
    <t xml:space="preserve">комплект бижутерии </t>
  </si>
  <si>
    <t>70215096</t>
  </si>
  <si>
    <t>нож для линолеума</t>
  </si>
  <si>
    <t>4102111</t>
  </si>
  <si>
    <t xml:space="preserve">медведь плюшевый </t>
  </si>
  <si>
    <t xml:space="preserve">черный костюм </t>
  </si>
  <si>
    <t>пылевой фильтр для компьютера</t>
  </si>
  <si>
    <t>органайзер рыболовный</t>
  </si>
  <si>
    <t>автошторки двери каркасные магнитах на на передние</t>
  </si>
  <si>
    <t>кари обувь мужская</t>
  </si>
  <si>
    <t xml:space="preserve">гантели разборные </t>
  </si>
  <si>
    <t>самоклеющиеся панели для стен</t>
  </si>
  <si>
    <t>облодка на паспорт</t>
  </si>
  <si>
    <t>блюдца прозрачные</t>
  </si>
  <si>
    <t>игрушки растущие в воде</t>
  </si>
  <si>
    <t>чахэ</t>
  </si>
  <si>
    <t xml:space="preserve">костюм медицинский мужской </t>
  </si>
  <si>
    <t>набор фломастеров в сумке</t>
  </si>
  <si>
    <t>переходник для флешки usb</t>
  </si>
  <si>
    <t>наш автопром машинка</t>
  </si>
  <si>
    <t>подгузники трусики twins</t>
  </si>
  <si>
    <t>очки со стеклянными линзами</t>
  </si>
  <si>
    <t>си си кет</t>
  </si>
  <si>
    <t>goldwell краска для волос</t>
  </si>
  <si>
    <t>токсичные родители книга</t>
  </si>
  <si>
    <t xml:space="preserve">xr </t>
  </si>
  <si>
    <t>янтарное мыло</t>
  </si>
  <si>
    <t>шары для девочки</t>
  </si>
  <si>
    <t>открывание теплицы</t>
  </si>
  <si>
    <t>чехол на самсунг 51</t>
  </si>
  <si>
    <t>ползающий мишка</t>
  </si>
  <si>
    <t>кинто соус</t>
  </si>
  <si>
    <t>сменные панели redmond</t>
  </si>
  <si>
    <t>компьютерное кресло белое</t>
  </si>
  <si>
    <t>сумка с хеллоу китти</t>
  </si>
  <si>
    <t>набор посуды для туризма</t>
  </si>
  <si>
    <t>mera корм</t>
  </si>
  <si>
    <t>сосуд для масла</t>
  </si>
  <si>
    <t>сушка для салата</t>
  </si>
  <si>
    <t>зарядное устройство на iphone оригинал</t>
  </si>
  <si>
    <t>рукавица для вычесывания шерсти</t>
  </si>
  <si>
    <t xml:space="preserve">семя льна </t>
  </si>
  <si>
    <t>купальник с кольцами</t>
  </si>
  <si>
    <t>женские комнатные тапочки</t>
  </si>
  <si>
    <t>мужские брюки черные</t>
  </si>
  <si>
    <t>атака титанов брелок</t>
  </si>
  <si>
    <t xml:space="preserve">компрессионные </t>
  </si>
  <si>
    <t>66090882</t>
  </si>
  <si>
    <t>плитка пластиковая для стен</t>
  </si>
  <si>
    <t>кокосовая косметика</t>
  </si>
  <si>
    <t>матрас 140 на 70</t>
  </si>
  <si>
    <t xml:space="preserve">светлые брюки </t>
  </si>
  <si>
    <t>набор металлических машинок</t>
  </si>
  <si>
    <t>powerlabs</t>
  </si>
  <si>
    <t>фигурка из шоколада</t>
  </si>
  <si>
    <t>халтер купальник</t>
  </si>
  <si>
    <t>чемодан машинка</t>
  </si>
  <si>
    <t>иод</t>
  </si>
  <si>
    <t>рубашка нарядная женская</t>
  </si>
  <si>
    <t>пальто мужское осеннее</t>
  </si>
  <si>
    <t>краска для волос натуральная</t>
  </si>
  <si>
    <t>рубашка с карманами</t>
  </si>
  <si>
    <t>coritsa</t>
  </si>
  <si>
    <t>вишня вяленая без косточки</t>
  </si>
  <si>
    <t>бриджи твое</t>
  </si>
  <si>
    <t>сушилка для белья ника</t>
  </si>
  <si>
    <t xml:space="preserve">расчёска для укладки </t>
  </si>
  <si>
    <t>батарея iphone 6s</t>
  </si>
  <si>
    <t>костюм зайчика для мальчика</t>
  </si>
  <si>
    <t>платья выпускные</t>
  </si>
  <si>
    <t>кроссовки fila мужские обувь</t>
  </si>
  <si>
    <t>духи мужские парфюм лакост</t>
  </si>
  <si>
    <t>пеленки для лежачих</t>
  </si>
  <si>
    <t>увлажнитель воздуха настольный</t>
  </si>
  <si>
    <t>чехол на телефон xiaomi redmi note 9</t>
  </si>
  <si>
    <t>носки огонь</t>
  </si>
  <si>
    <t>ободок с зажимами</t>
  </si>
  <si>
    <t>футболка геншин импакт</t>
  </si>
  <si>
    <t>камера 24</t>
  </si>
  <si>
    <t>эссенс туалетная вода</t>
  </si>
  <si>
    <t>тоника красный янтарь</t>
  </si>
  <si>
    <t>кето сладости</t>
  </si>
  <si>
    <t>джинсы для мальчика зауженные</t>
  </si>
  <si>
    <t>хеден шолдерс шампунь 400</t>
  </si>
  <si>
    <t>держатель для фляги</t>
  </si>
  <si>
    <t>asus ноутбук</t>
  </si>
  <si>
    <t>многоразовые прокладки для груди</t>
  </si>
  <si>
    <t>кофеварка электрическая для кофе турецкого</t>
  </si>
  <si>
    <t>латексные воздушные шары</t>
  </si>
  <si>
    <t>кресло для новорожденных</t>
  </si>
  <si>
    <t>рамка для авто</t>
  </si>
  <si>
    <t>материал для изготовления подошвы</t>
  </si>
  <si>
    <t>huda beauty тени</t>
  </si>
  <si>
    <t>ральф рингер женские зима</t>
  </si>
  <si>
    <t>рюкзак для тенниса</t>
  </si>
  <si>
    <t>обувь на узкую ногу</t>
  </si>
  <si>
    <t>духи 5 авеню</t>
  </si>
  <si>
    <t>основа для значков</t>
  </si>
  <si>
    <t>скоросчет для детей</t>
  </si>
  <si>
    <t>спрей для волос с кокосом</t>
  </si>
  <si>
    <t>кувшин пластик</t>
  </si>
  <si>
    <t>шампунь серебристый</t>
  </si>
  <si>
    <t>кашпо 8 литров</t>
  </si>
  <si>
    <t>белая футболка со стразами</t>
  </si>
  <si>
    <t xml:space="preserve">global fashion </t>
  </si>
  <si>
    <t>носки для сна</t>
  </si>
  <si>
    <t>религиозные украшения</t>
  </si>
  <si>
    <t>набор магнитов для детей</t>
  </si>
  <si>
    <t>я ужасно злюсь</t>
  </si>
  <si>
    <t>держатель для спирали</t>
  </si>
  <si>
    <t>защита заднего переключателя</t>
  </si>
  <si>
    <t>робот федя</t>
  </si>
  <si>
    <t>шоколадный велюр</t>
  </si>
  <si>
    <t>светильник светодиодный беспроводной</t>
  </si>
  <si>
    <t>акб для вейпа</t>
  </si>
  <si>
    <t>kronis</t>
  </si>
  <si>
    <t>спальник теплый</t>
  </si>
  <si>
    <t>гуль лак</t>
  </si>
  <si>
    <t>нож златоуст</t>
  </si>
  <si>
    <t>женские медицинские костюмы</t>
  </si>
  <si>
    <t>nescafe latte</t>
  </si>
  <si>
    <t>5 рублей</t>
  </si>
  <si>
    <t>ветровка мальчику</t>
  </si>
  <si>
    <t>темпурная мука</t>
  </si>
  <si>
    <t>органайзер для канцелярии для мальчика</t>
  </si>
  <si>
    <t>резинка для фитнеса 40 кг</t>
  </si>
  <si>
    <t>тоника шампунь</t>
  </si>
  <si>
    <t>мусорное ведро на стол</t>
  </si>
  <si>
    <t>скелетный нож</t>
  </si>
  <si>
    <t>велосипедный держатель</t>
  </si>
  <si>
    <t>свидетельство</t>
  </si>
  <si>
    <t>чехол на 8 плюс</t>
  </si>
  <si>
    <t>нейтрализатор ржавчины</t>
  </si>
  <si>
    <t>slava gorshkov jewelry</t>
  </si>
  <si>
    <t>лампа для курятника</t>
  </si>
  <si>
    <t>броу паста для бровей</t>
  </si>
  <si>
    <t>круглая кроватка</t>
  </si>
  <si>
    <t xml:space="preserve">марк спенсер </t>
  </si>
  <si>
    <t>охлаждающая жидкость для автомобиля</t>
  </si>
  <si>
    <t>букет мужской</t>
  </si>
  <si>
    <t>к себе с любовью</t>
  </si>
  <si>
    <t>брюки женские летние на резинке лен</t>
  </si>
  <si>
    <t>катушка со шлангом</t>
  </si>
  <si>
    <t>co2 для аквариума</t>
  </si>
  <si>
    <t>реборн девочка с волосами</t>
  </si>
  <si>
    <t>кольцо для запекания</t>
  </si>
  <si>
    <t>футболка real madrid</t>
  </si>
  <si>
    <t>витазаврики</t>
  </si>
  <si>
    <t>рубашки для пляжа</t>
  </si>
  <si>
    <t>капсула лол</t>
  </si>
  <si>
    <t>кактус повторюшка</t>
  </si>
  <si>
    <t>украшения на тело</t>
  </si>
  <si>
    <t>гель для душа детский 0</t>
  </si>
  <si>
    <t>kim clever</t>
  </si>
  <si>
    <t>настольный биокамин</t>
  </si>
  <si>
    <t>коптильни для копчения</t>
  </si>
  <si>
    <t>кольцо с крестиком</t>
  </si>
  <si>
    <t>самокат трюковой детский</t>
  </si>
  <si>
    <t>блютуз клавиатура для планшета</t>
  </si>
  <si>
    <t>зелёный кофе</t>
  </si>
  <si>
    <t>71731273</t>
  </si>
  <si>
    <t>каток для песочницы</t>
  </si>
  <si>
    <t xml:space="preserve">панамки для девочек </t>
  </si>
  <si>
    <t>casmara</t>
  </si>
  <si>
    <t>гребень для волос деревянный</t>
  </si>
  <si>
    <t>картина по номерам женщина</t>
  </si>
  <si>
    <t>наручники товары для взрослых</t>
  </si>
  <si>
    <t>цепочка толстая на шею</t>
  </si>
  <si>
    <t>железные палочки для еды</t>
  </si>
  <si>
    <t>сервиз чайный россия</t>
  </si>
  <si>
    <t>пылесос для бассейнов</t>
  </si>
  <si>
    <t>сумочки летние</t>
  </si>
  <si>
    <t>молочник фарфор</t>
  </si>
  <si>
    <t>строительная одежда</t>
  </si>
  <si>
    <t>ведьмин котел</t>
  </si>
  <si>
    <t>5 айфон</t>
  </si>
  <si>
    <t>мед с маточным молочком</t>
  </si>
  <si>
    <t>тарелки для микроволновой печи</t>
  </si>
  <si>
    <t xml:space="preserve">stabilo </t>
  </si>
  <si>
    <t>157qmj</t>
  </si>
  <si>
    <t>трусики екосан</t>
  </si>
  <si>
    <t>теория всего</t>
  </si>
  <si>
    <t>shell helix hx7 10w 40</t>
  </si>
  <si>
    <t>мыло для ног</t>
  </si>
  <si>
    <t>постельное белье винкс</t>
  </si>
  <si>
    <t>peu claik</t>
  </si>
  <si>
    <t>стол для визажиста</t>
  </si>
  <si>
    <t>анальная пробка xl</t>
  </si>
  <si>
    <t>шарик с мятой для кошек</t>
  </si>
  <si>
    <t>фиксатор окна</t>
  </si>
  <si>
    <t>аминокислоты комплекс</t>
  </si>
  <si>
    <t>естель спрей</t>
  </si>
  <si>
    <t>очки многоугольные</t>
  </si>
  <si>
    <t>iphone 5s защитное стекло</t>
  </si>
  <si>
    <t>платье для девочек 14 лет</t>
  </si>
  <si>
    <t>красовки адидас женские</t>
  </si>
  <si>
    <t>искусственные пионы для декора</t>
  </si>
  <si>
    <t>ремонт телефонов</t>
  </si>
  <si>
    <t>чесночное масло в капсулах</t>
  </si>
  <si>
    <t>жидкий корм для собак мелких пород</t>
  </si>
  <si>
    <t>открывалка для консервов</t>
  </si>
  <si>
    <t>костюм бриджи и футболка детский</t>
  </si>
  <si>
    <t>носки детские gloria jeans</t>
  </si>
  <si>
    <t>60294386</t>
  </si>
  <si>
    <t>getz</t>
  </si>
  <si>
    <t>ручки капиллярные</t>
  </si>
  <si>
    <t>тренс</t>
  </si>
  <si>
    <t>хелли хансен для женщин</t>
  </si>
  <si>
    <t>арабика кофейня на паяхъ</t>
  </si>
  <si>
    <t>майонез оливковый</t>
  </si>
  <si>
    <t>formula f</t>
  </si>
  <si>
    <t>кухар</t>
  </si>
  <si>
    <t>maison cash</t>
  </si>
  <si>
    <t>насадка для маникюрной машинки</t>
  </si>
  <si>
    <t xml:space="preserve">шкурка на самокат </t>
  </si>
  <si>
    <t xml:space="preserve">туфли женские на низком каблуке </t>
  </si>
  <si>
    <t>бассейн грибок</t>
  </si>
  <si>
    <t>брюки женские твоё</t>
  </si>
  <si>
    <t>мельница для перца механическая</t>
  </si>
  <si>
    <t>ткань со стразами</t>
  </si>
  <si>
    <t>мягкая игрушка пенис</t>
  </si>
  <si>
    <t>скатерть жидкое стекло на стол круглая</t>
  </si>
  <si>
    <t>reborn kids</t>
  </si>
  <si>
    <t xml:space="preserve">джинсы  мужские </t>
  </si>
  <si>
    <t>медицинские ножници</t>
  </si>
  <si>
    <t>rocher</t>
  </si>
  <si>
    <t>бумага для букетов</t>
  </si>
  <si>
    <t>футболка с гитарой</t>
  </si>
  <si>
    <t>костюм женщины кошки</t>
  </si>
  <si>
    <t>самокат мужской</t>
  </si>
  <si>
    <t>краска бронзовая</t>
  </si>
  <si>
    <t xml:space="preserve">дивандеки </t>
  </si>
  <si>
    <t>cr 2016</t>
  </si>
  <si>
    <t>азбука жуковой для малышей</t>
  </si>
  <si>
    <t>mechanics</t>
  </si>
  <si>
    <t xml:space="preserve">детские макароны </t>
  </si>
  <si>
    <t>макароны добродея</t>
  </si>
  <si>
    <t>игровой коврик пазл</t>
  </si>
  <si>
    <t xml:space="preserve">силиконовая щётка </t>
  </si>
  <si>
    <t>фурнитура для кожи</t>
  </si>
  <si>
    <t>ао</t>
  </si>
  <si>
    <t>раскоксовка двигателя в масло</t>
  </si>
  <si>
    <t>охлаждающая жидкость</t>
  </si>
  <si>
    <t>комбинезон зайка</t>
  </si>
  <si>
    <t>наши с вовкой разговоры</t>
  </si>
  <si>
    <t>детское питание рыба</t>
  </si>
  <si>
    <t>кофеварка redmond</t>
  </si>
  <si>
    <t>madame coco</t>
  </si>
  <si>
    <t>лего военные танки</t>
  </si>
  <si>
    <t>носки osko</t>
  </si>
  <si>
    <t>63409138</t>
  </si>
  <si>
    <t xml:space="preserve">веторон капли </t>
  </si>
  <si>
    <t>24.grams</t>
  </si>
  <si>
    <t>ночной пеньюар</t>
  </si>
  <si>
    <t>graceland</t>
  </si>
  <si>
    <t>аромапалочки сандал</t>
  </si>
  <si>
    <t>для розеток</t>
  </si>
  <si>
    <t>для новорожденных косметика</t>
  </si>
  <si>
    <t>подарочный бант на машину</t>
  </si>
  <si>
    <t>повязка для волос спортивная</t>
  </si>
  <si>
    <t>задание на лето 3 класс</t>
  </si>
  <si>
    <t xml:space="preserve">poco m4 </t>
  </si>
  <si>
    <t>нюхль</t>
  </si>
  <si>
    <t>organic kitchen скраб</t>
  </si>
  <si>
    <t>книга про геев</t>
  </si>
  <si>
    <t>ваза с колышком</t>
  </si>
  <si>
    <t>косточка на ноге</t>
  </si>
  <si>
    <t>брюки мвд</t>
  </si>
  <si>
    <t>капиллярная ручка</t>
  </si>
  <si>
    <t>лореаль краска для волос excellence</t>
  </si>
  <si>
    <t>масло митсубиси</t>
  </si>
  <si>
    <t>коврик багажника</t>
  </si>
  <si>
    <t xml:space="preserve">стикиры </t>
  </si>
  <si>
    <t>mix kids</t>
  </si>
  <si>
    <t>подарки новорожденному</t>
  </si>
  <si>
    <t>pure туалетная вода</t>
  </si>
  <si>
    <t>oral b щетка</t>
  </si>
  <si>
    <t>elidor</t>
  </si>
  <si>
    <t>кабрита 3</t>
  </si>
  <si>
    <t>юбка для девочки 128</t>
  </si>
  <si>
    <t>56228899</t>
  </si>
  <si>
    <t>nail art</t>
  </si>
  <si>
    <t>рецепты для детей</t>
  </si>
  <si>
    <t>bong</t>
  </si>
  <si>
    <t>72745865</t>
  </si>
  <si>
    <t>dormi</t>
  </si>
  <si>
    <t>бейсболка женская зеленая</t>
  </si>
  <si>
    <t>дождевики мужские</t>
  </si>
  <si>
    <t>mello подгузники</t>
  </si>
  <si>
    <t>пуля интим</t>
  </si>
  <si>
    <t>забродные ботинки</t>
  </si>
  <si>
    <t>декорация на стену клеящие</t>
  </si>
  <si>
    <t>клейкая лента для одежды</t>
  </si>
  <si>
    <t>одеяло в кроватку</t>
  </si>
  <si>
    <t>журнал выкройки</t>
  </si>
  <si>
    <t>decolte</t>
  </si>
  <si>
    <t>пластиковый табурет</t>
  </si>
  <si>
    <t>14001365</t>
  </si>
  <si>
    <t>кислородный</t>
  </si>
  <si>
    <t>подставка для воздушных шаров 100</t>
  </si>
  <si>
    <t>норуто</t>
  </si>
  <si>
    <t>трюфель продукты</t>
  </si>
  <si>
    <t>гречишный чай с манго</t>
  </si>
  <si>
    <t>бюстгальтер мягкий</t>
  </si>
  <si>
    <t>видеодиск мультфилмы</t>
  </si>
  <si>
    <t>свитшот для подростков</t>
  </si>
  <si>
    <t>косме</t>
  </si>
  <si>
    <t>косметички для бассейна</t>
  </si>
  <si>
    <t>iphone 10 xr чехол на</t>
  </si>
  <si>
    <t>парик с челкой</t>
  </si>
  <si>
    <t>набор лоскутов</t>
  </si>
  <si>
    <t>трико женские. твое</t>
  </si>
  <si>
    <t>modellos</t>
  </si>
  <si>
    <t>mango kids джинсы</t>
  </si>
  <si>
    <t>клипса мужская</t>
  </si>
  <si>
    <t>детские штаны для девочек</t>
  </si>
  <si>
    <t>карниз двойной</t>
  </si>
  <si>
    <t xml:space="preserve">мягкие кубики </t>
  </si>
  <si>
    <t>клапан на надувной матрас</t>
  </si>
  <si>
    <t>garnier дезодорант женский</t>
  </si>
  <si>
    <t xml:space="preserve">бомпер женский </t>
  </si>
  <si>
    <t>чехол на телефон айфон 6</t>
  </si>
  <si>
    <t>thomas пылесос</t>
  </si>
  <si>
    <t>клеенка в детскую кроватку</t>
  </si>
  <si>
    <t xml:space="preserve">топ длинный </t>
  </si>
  <si>
    <t>la viva</t>
  </si>
  <si>
    <t>лего дотс для девочек</t>
  </si>
  <si>
    <t>дорожка кольцо</t>
  </si>
  <si>
    <t>фигурка фортнайт</t>
  </si>
  <si>
    <t>костюм вельвет женский</t>
  </si>
  <si>
    <t>наследники</t>
  </si>
  <si>
    <t>lundenilona</t>
  </si>
  <si>
    <t>сандали мужские кожанные</t>
  </si>
  <si>
    <t>духи дыня</t>
  </si>
  <si>
    <t>штаны широкие для девочек</t>
  </si>
  <si>
    <t>молд для фоамирана</t>
  </si>
  <si>
    <t>рации кенвуд</t>
  </si>
  <si>
    <t>рубашка мужская серая</t>
  </si>
  <si>
    <t>шеф повар</t>
  </si>
  <si>
    <t>18+ одежда</t>
  </si>
  <si>
    <t>36574280</t>
  </si>
  <si>
    <t>редмонд вафельница</t>
  </si>
  <si>
    <t>печенье sporty</t>
  </si>
  <si>
    <t>освежитель для комнаты</t>
  </si>
  <si>
    <t>молокоотсос ручной товары для малышей</t>
  </si>
  <si>
    <t xml:space="preserve">гераскутор </t>
  </si>
  <si>
    <t>monosuit</t>
  </si>
  <si>
    <t>74810702</t>
  </si>
  <si>
    <t>ткань оксфорд 210</t>
  </si>
  <si>
    <t>стерео наушники</t>
  </si>
  <si>
    <t>падвотка</t>
  </si>
  <si>
    <t>переводка</t>
  </si>
  <si>
    <t>ящик выдвижной</t>
  </si>
  <si>
    <t>перчатки из стандофф 2</t>
  </si>
  <si>
    <t>для женщин nike</t>
  </si>
  <si>
    <t>ночник сова</t>
  </si>
  <si>
    <t>кошелеу</t>
  </si>
  <si>
    <t>чехол на самсунг j2</t>
  </si>
  <si>
    <t>shell helix hx8</t>
  </si>
  <si>
    <t>wild country</t>
  </si>
  <si>
    <t>чумной доктор комикс</t>
  </si>
  <si>
    <t>трейнер т4кi infant мягкий для зубов для детей 2-5</t>
  </si>
  <si>
    <t>сандалии пляжные детские</t>
  </si>
  <si>
    <t>надувной центр игровой</t>
  </si>
  <si>
    <t xml:space="preserve">крестильный комплект </t>
  </si>
  <si>
    <t>wonderclo</t>
  </si>
  <si>
    <t>чехол samsung a03</t>
  </si>
  <si>
    <t>стринги hello kitty</t>
  </si>
  <si>
    <t>лента выпускника триколор</t>
  </si>
  <si>
    <t>mineral 89</t>
  </si>
  <si>
    <t xml:space="preserve">ружье </t>
  </si>
  <si>
    <t>вешалка для джинс</t>
  </si>
  <si>
    <t>педаль для гитары</t>
  </si>
  <si>
    <t>брюки надин</t>
  </si>
  <si>
    <t>бейсболка женская calvin</t>
  </si>
  <si>
    <t>шоколад для диабетиков</t>
  </si>
  <si>
    <t>тест на определение пола</t>
  </si>
  <si>
    <t>средство от запаха мочи</t>
  </si>
  <si>
    <t>сани волокуши рыбацкие</t>
  </si>
  <si>
    <t>ремень на тример</t>
  </si>
  <si>
    <t>мангал с подказанником</t>
  </si>
  <si>
    <t>рэй</t>
  </si>
  <si>
    <t>панамка с авокадо</t>
  </si>
  <si>
    <t>stimfito</t>
  </si>
  <si>
    <t>набор вилок и ножей</t>
  </si>
  <si>
    <t>dayz</t>
  </si>
  <si>
    <t>клиник гель</t>
  </si>
  <si>
    <t>профитроли</t>
  </si>
  <si>
    <t>нить красная</t>
  </si>
  <si>
    <t>аккумулятор на iphone 6s</t>
  </si>
  <si>
    <t>колготки тюлевые</t>
  </si>
  <si>
    <t>браслет подружки невесты</t>
  </si>
  <si>
    <t>шлепанцы для мужчин nike</t>
  </si>
  <si>
    <t>ever be</t>
  </si>
  <si>
    <t>комбинезон флисовый детский</t>
  </si>
  <si>
    <t>набор посуды для девочек</t>
  </si>
  <si>
    <t>конфетка</t>
  </si>
  <si>
    <t>молтини</t>
  </si>
  <si>
    <t>кроссовки женские кеддо</t>
  </si>
  <si>
    <t>occuba</t>
  </si>
  <si>
    <t>зубная щётка орал би</t>
  </si>
  <si>
    <t>сумка из плащевки</t>
  </si>
  <si>
    <t>человек паук комикс книги</t>
  </si>
  <si>
    <t>подушка для стемпинга</t>
  </si>
  <si>
    <t>помада орифлейм</t>
  </si>
  <si>
    <t>робот художник</t>
  </si>
  <si>
    <t xml:space="preserve">томас </t>
  </si>
  <si>
    <t>печенье сдобное</t>
  </si>
  <si>
    <t>49785049</t>
  </si>
  <si>
    <t xml:space="preserve">гелевый дезодорант </t>
  </si>
  <si>
    <t>пеленки одноразовые 60х40 детские</t>
  </si>
  <si>
    <t>праздничные туфли</t>
  </si>
  <si>
    <t>корм для собак acana</t>
  </si>
  <si>
    <t>термазащита для волос</t>
  </si>
  <si>
    <t xml:space="preserve">покрышки </t>
  </si>
  <si>
    <t>пижама шелковая женская</t>
  </si>
  <si>
    <t>79091196</t>
  </si>
  <si>
    <t>кофта в клеточку</t>
  </si>
  <si>
    <t>брошь игла</t>
  </si>
  <si>
    <t>волшебный котелок</t>
  </si>
  <si>
    <t>подвязка для невесты</t>
  </si>
  <si>
    <t>чехлы на айфон 5s</t>
  </si>
  <si>
    <t>54401203</t>
  </si>
  <si>
    <t>озу для ноутбука</t>
  </si>
  <si>
    <t>lara perfume</t>
  </si>
  <si>
    <t>амунг ас</t>
  </si>
  <si>
    <t>тотачи</t>
  </si>
  <si>
    <t>сыроварение</t>
  </si>
  <si>
    <t>samsung s21 ultra чехол</t>
  </si>
  <si>
    <t>джинсы мужские зауженные серые</t>
  </si>
  <si>
    <t>краска для замши розовая</t>
  </si>
  <si>
    <t>чехол на телефон хонор 50 лайт</t>
  </si>
  <si>
    <t>эстэль</t>
  </si>
  <si>
    <t>трусы женские шортиками</t>
  </si>
  <si>
    <t>ручка с фонариком</t>
  </si>
  <si>
    <t>звонок на ресепшн</t>
  </si>
  <si>
    <t>игорь гром</t>
  </si>
  <si>
    <t>детская смесь малыш</t>
  </si>
  <si>
    <t>шевроны мвд</t>
  </si>
  <si>
    <t>хвосты</t>
  </si>
  <si>
    <t>крокет игра</t>
  </si>
  <si>
    <t>прокладки макси</t>
  </si>
  <si>
    <t>happy filum</t>
  </si>
  <si>
    <t>момсы женские</t>
  </si>
  <si>
    <t>электрическая плита для углей</t>
  </si>
  <si>
    <t>машинки для мальчиков хот вилс</t>
  </si>
  <si>
    <t>купальник женский открытый</t>
  </si>
  <si>
    <t>кокосовое полотно для мульчирования</t>
  </si>
  <si>
    <t>чехол для самсунга а12</t>
  </si>
  <si>
    <t xml:space="preserve">колинс </t>
  </si>
  <si>
    <t>блестящая помада</t>
  </si>
  <si>
    <t>благодарности</t>
  </si>
  <si>
    <t xml:space="preserve">магнит для ножей </t>
  </si>
  <si>
    <t>примордиал</t>
  </si>
  <si>
    <t>плащ женский кожа</t>
  </si>
  <si>
    <t>айфон 13 128 гб</t>
  </si>
  <si>
    <t>ладан смола</t>
  </si>
  <si>
    <t xml:space="preserve">заколочки </t>
  </si>
  <si>
    <t>shimmer</t>
  </si>
  <si>
    <t>очки тренажеры перфорационные</t>
  </si>
  <si>
    <t>берет для девочек весна</t>
  </si>
  <si>
    <t>повязка на голову тонкая</t>
  </si>
  <si>
    <t>лента на выписку из роддома</t>
  </si>
  <si>
    <t>спортивные наколенники</t>
  </si>
  <si>
    <t>чайник электрический тефаль</t>
  </si>
  <si>
    <t xml:space="preserve">детское постельное бельё </t>
  </si>
  <si>
    <t>средство для мытья сантехники</t>
  </si>
  <si>
    <t>зеленая тушь</t>
  </si>
  <si>
    <t>ксанакс</t>
  </si>
  <si>
    <t>обручи для похудения</t>
  </si>
  <si>
    <t>жилетка болоньевая для мальчика</t>
  </si>
  <si>
    <t>трещотки</t>
  </si>
  <si>
    <t xml:space="preserve">переключатель скоростей </t>
  </si>
  <si>
    <t>стекло на huawei y6 2019</t>
  </si>
  <si>
    <t>шварцкопф для волос в красота</t>
  </si>
  <si>
    <t>пдатья</t>
  </si>
  <si>
    <t>gloria jeans футболка для девочки</t>
  </si>
  <si>
    <t>кресло для пляжа</t>
  </si>
  <si>
    <t>психотрюки книга</t>
  </si>
  <si>
    <t>фонари от солнца</t>
  </si>
  <si>
    <t>хольнитен</t>
  </si>
  <si>
    <t>светящиеся поплавки для рыбалки</t>
  </si>
  <si>
    <t>гоночная трасса</t>
  </si>
  <si>
    <t>42373868</t>
  </si>
  <si>
    <t>шампунь гель</t>
  </si>
  <si>
    <t>наушники эпл беспроводные</t>
  </si>
  <si>
    <t xml:space="preserve">костюм оверсайз </t>
  </si>
  <si>
    <t>детский бум</t>
  </si>
  <si>
    <t>библиотека</t>
  </si>
  <si>
    <t>чехлы на redmi note 9</t>
  </si>
  <si>
    <t>худи черная мужская</t>
  </si>
  <si>
    <t>переключатель велосипедный</t>
  </si>
  <si>
    <t>иван царевич и серый волк</t>
  </si>
  <si>
    <t>корона карнавальная</t>
  </si>
  <si>
    <t>футболка женская  белая</t>
  </si>
  <si>
    <t>золотая цепь на шею</t>
  </si>
  <si>
    <t>деревянный комод</t>
  </si>
  <si>
    <t>тюльпан луковицы</t>
  </si>
  <si>
    <t xml:space="preserve">постельное белье бравл старс </t>
  </si>
  <si>
    <t>стопки с гравировкой</t>
  </si>
  <si>
    <t>кисть для окрашивания бровей скошенная</t>
  </si>
  <si>
    <t>часы наручные для женщин белого цвета</t>
  </si>
  <si>
    <t>мини гольф</t>
  </si>
  <si>
    <t>нарядная рубашка для мальчика</t>
  </si>
  <si>
    <t xml:space="preserve">винт </t>
  </si>
  <si>
    <t xml:space="preserve">леденцы на торт </t>
  </si>
  <si>
    <t>vivo v17 neo</t>
  </si>
  <si>
    <t>летние обувь</t>
  </si>
  <si>
    <t>кроссовки женские италия</t>
  </si>
  <si>
    <t>пятновыводитель отбеливатель</t>
  </si>
  <si>
    <t>philips насадки для электрических зубных щеток</t>
  </si>
  <si>
    <t>77065462</t>
  </si>
  <si>
    <t>краска olia для волос</t>
  </si>
  <si>
    <t>тайтсы шорты</t>
  </si>
  <si>
    <t>сыворотка для лица с пептидами</t>
  </si>
  <si>
    <t>чулки мужские</t>
  </si>
  <si>
    <t>пакет под бутылку</t>
  </si>
  <si>
    <t>влажные солфетки</t>
  </si>
  <si>
    <t>подушки для садовых стульев</t>
  </si>
  <si>
    <t>emporio armani лето</t>
  </si>
  <si>
    <t>befree юбка шорты</t>
  </si>
  <si>
    <t>шуба детская</t>
  </si>
  <si>
    <t>ханна монтана</t>
  </si>
  <si>
    <t>сумка шоппер из натуральной кожи</t>
  </si>
  <si>
    <t>закрутка</t>
  </si>
  <si>
    <t>трико для борьбы детское</t>
  </si>
  <si>
    <t>игрушечные солдатики</t>
  </si>
  <si>
    <t>платье макси вечернее</t>
  </si>
  <si>
    <t>депантол</t>
  </si>
  <si>
    <t>футболка levi’s мужская</t>
  </si>
  <si>
    <t>волейбольная футболка</t>
  </si>
  <si>
    <t>samsung galaxy m31</t>
  </si>
  <si>
    <t>мрамор камень</t>
  </si>
  <si>
    <t>чехол на airpods с карабином</t>
  </si>
  <si>
    <t xml:space="preserve">молоко кокосовое </t>
  </si>
  <si>
    <t>lol питомец</t>
  </si>
  <si>
    <t>солнцезащитная плёнка</t>
  </si>
  <si>
    <t>мужские кеды адидас</t>
  </si>
  <si>
    <t>овостоп</t>
  </si>
  <si>
    <t>берсерк кулон</t>
  </si>
  <si>
    <t>зарядка mi band 5</t>
  </si>
  <si>
    <t>шарики с днем рождения мужчине</t>
  </si>
  <si>
    <t>форма для запекания прямоугольная</t>
  </si>
  <si>
    <t>джинсы для мальчика широкие</t>
  </si>
  <si>
    <t>57760226</t>
  </si>
  <si>
    <t>чехол huawei y6 prime 2018</t>
  </si>
  <si>
    <t>outventure сандали</t>
  </si>
  <si>
    <t>стекло на часы samsung</t>
  </si>
  <si>
    <t>брюки кожаные укороченные</t>
  </si>
  <si>
    <t>баскетбольные мячи nike</t>
  </si>
  <si>
    <t>щётка для бассейна</t>
  </si>
  <si>
    <t>ботинки треккинговые</t>
  </si>
  <si>
    <t>олди</t>
  </si>
  <si>
    <t>мята косметика</t>
  </si>
  <si>
    <t>shimano спортивный товар</t>
  </si>
  <si>
    <t>marmalato кеды</t>
  </si>
  <si>
    <t>атипас</t>
  </si>
  <si>
    <t>удобрение для цветов forte</t>
  </si>
  <si>
    <t>копилки в подарок</t>
  </si>
  <si>
    <t>сушилка для фруктов и овощей</t>
  </si>
  <si>
    <t>холст на картоне 20х30</t>
  </si>
  <si>
    <t>тумба с раковиной 60</t>
  </si>
  <si>
    <t>indigo style бальзам</t>
  </si>
  <si>
    <t>лоферы на танкетке</t>
  </si>
  <si>
    <t>65132124</t>
  </si>
  <si>
    <t>шнурки для кроссовок черные</t>
  </si>
  <si>
    <t>каталка вертолет</t>
  </si>
  <si>
    <t>spotlight 2 класс</t>
  </si>
  <si>
    <t>vivienne sabo тон</t>
  </si>
  <si>
    <t>татарин</t>
  </si>
  <si>
    <t>губка шлифовальная</t>
  </si>
  <si>
    <t>коробка love is</t>
  </si>
  <si>
    <t xml:space="preserve">aura </t>
  </si>
  <si>
    <t>грипсы велосипедные</t>
  </si>
  <si>
    <t>массажер nozomi</t>
  </si>
  <si>
    <t>машинки для бритья</t>
  </si>
  <si>
    <t xml:space="preserve">носки для новорождённых </t>
  </si>
  <si>
    <t>потребительская бумага</t>
  </si>
  <si>
    <t>формочка</t>
  </si>
  <si>
    <t>женские шлепки белые</t>
  </si>
  <si>
    <t xml:space="preserve">stella mccartney </t>
  </si>
  <si>
    <t>тактический чехол для телефона</t>
  </si>
  <si>
    <t>лягушка лалафанфан</t>
  </si>
  <si>
    <t>ботинки на тракторной подошве</t>
  </si>
  <si>
    <t>82380570</t>
  </si>
  <si>
    <t>картина по номерам следуй за мной</t>
  </si>
  <si>
    <t>костюм с джинсами</t>
  </si>
  <si>
    <t>циклометикон</t>
  </si>
  <si>
    <t>ветровка для мальчика рост 152</t>
  </si>
  <si>
    <t>сумка ссср</t>
  </si>
  <si>
    <t>робот машинка</t>
  </si>
  <si>
    <t>масло можжевельника</t>
  </si>
  <si>
    <t>украшения с жемчугом бижутерия</t>
  </si>
  <si>
    <t>куртка зимняя мужская парка</t>
  </si>
  <si>
    <t>биостоп</t>
  </si>
  <si>
    <t>пижаиа</t>
  </si>
  <si>
    <t>чайник для плиты 3 литра</t>
  </si>
  <si>
    <t>adidas штаны женские</t>
  </si>
  <si>
    <t>одноразовая посуда детская</t>
  </si>
  <si>
    <t>масло джонсон</t>
  </si>
  <si>
    <t>лакированная юбка</t>
  </si>
  <si>
    <t>козий сыр</t>
  </si>
  <si>
    <t>блузка коричневая</t>
  </si>
  <si>
    <t>для легкого расчесывания детский</t>
  </si>
  <si>
    <t>спрей для волос pantene</t>
  </si>
  <si>
    <t>happy mallow</t>
  </si>
  <si>
    <t>панель под ванную</t>
  </si>
  <si>
    <t>olystyle</t>
  </si>
  <si>
    <t>decalais</t>
  </si>
  <si>
    <t>гель для массажа тела</t>
  </si>
  <si>
    <t>каркас для шатра</t>
  </si>
  <si>
    <t xml:space="preserve">hygge </t>
  </si>
  <si>
    <t>носки женские набор 12 пар</t>
  </si>
  <si>
    <t>сливной шланг для стиральной машины</t>
  </si>
  <si>
    <t>мусорное ведро большое</t>
  </si>
  <si>
    <t>optima линзы</t>
  </si>
  <si>
    <t>трусова</t>
  </si>
  <si>
    <t>l;bycjdfz rehnrf</t>
  </si>
  <si>
    <t>подседельная сумка</t>
  </si>
  <si>
    <t>easy peasy чипсы</t>
  </si>
  <si>
    <t>кукла маша и медведь мягкие</t>
  </si>
  <si>
    <t>босоножки на большой платформе</t>
  </si>
  <si>
    <t>подорожниковый крем</t>
  </si>
  <si>
    <t>бельгийский ковер</t>
  </si>
  <si>
    <t>планшет художественный</t>
  </si>
  <si>
    <t>чалма для малышей лето</t>
  </si>
  <si>
    <t>сандали для мальчика 33 размер</t>
  </si>
  <si>
    <t>картина лес</t>
  </si>
  <si>
    <t>22354947</t>
  </si>
  <si>
    <t xml:space="preserve">салатники </t>
  </si>
  <si>
    <t>отучить гадить</t>
  </si>
  <si>
    <t>suga</t>
  </si>
  <si>
    <t>накидки на купальник</t>
  </si>
  <si>
    <t>callmeellen</t>
  </si>
  <si>
    <t>удалитель корней</t>
  </si>
  <si>
    <t>катушка триммера</t>
  </si>
  <si>
    <t>автоматический проветриватель теплиц</t>
  </si>
  <si>
    <t>томер</t>
  </si>
  <si>
    <t>86705327</t>
  </si>
  <si>
    <t xml:space="preserve">вешалки для брюк </t>
  </si>
  <si>
    <t>для инструмента</t>
  </si>
  <si>
    <t>блокнот с кодом</t>
  </si>
  <si>
    <t xml:space="preserve">детская энциклопедия </t>
  </si>
  <si>
    <t>купальник женский раздельные с чашкой</t>
  </si>
  <si>
    <t xml:space="preserve">бежевый бюстгальтер </t>
  </si>
  <si>
    <t>dr.sante шампунь</t>
  </si>
  <si>
    <t>сортер червячки</t>
  </si>
  <si>
    <t>шар для гадания</t>
  </si>
  <si>
    <t>80021945</t>
  </si>
  <si>
    <t>брелок ford</t>
  </si>
  <si>
    <t>игровой набор посуды</t>
  </si>
  <si>
    <t>ксилофон игрушки</t>
  </si>
  <si>
    <t>насос автомобильный с манометром</t>
  </si>
  <si>
    <t>шуруп крючок</t>
  </si>
  <si>
    <t>брюки серые для девочек</t>
  </si>
  <si>
    <t>чехол на планшет samsung galaxy tab а8</t>
  </si>
  <si>
    <t>блузка шифоновая kontaly</t>
  </si>
  <si>
    <t>трусы с надписями</t>
  </si>
  <si>
    <t>моно серьга серебро</t>
  </si>
  <si>
    <t>чехол на наушники pro 5</t>
  </si>
  <si>
    <t>стиральный порошок сарма актив</t>
  </si>
  <si>
    <t>рюкзак лол</t>
  </si>
  <si>
    <t>62636159</t>
  </si>
  <si>
    <t>вспениватель мыла</t>
  </si>
  <si>
    <t>елки искусственные новогодние 180см</t>
  </si>
  <si>
    <t>ветровка бомбер мужская</t>
  </si>
  <si>
    <t>шланг для газового баллона</t>
  </si>
  <si>
    <t>20878179</t>
  </si>
  <si>
    <t>трусы корсет женские</t>
  </si>
  <si>
    <t>gep</t>
  </si>
  <si>
    <t>пижама мужская фланелевая</t>
  </si>
  <si>
    <t>кресло для подростка</t>
  </si>
  <si>
    <t>кривова и.б.</t>
  </si>
  <si>
    <t>taccardi кеды</t>
  </si>
  <si>
    <t>круг надувной пончик</t>
  </si>
  <si>
    <t>love republic леггинсы</t>
  </si>
  <si>
    <t>кошелёк перевертыш</t>
  </si>
  <si>
    <t>форма полиции женская</t>
  </si>
  <si>
    <t>брюки палаццо черные</t>
  </si>
  <si>
    <t>bluetooth адаптер для музыки</t>
  </si>
  <si>
    <t>полка для микроволновой печи на стену</t>
  </si>
  <si>
    <t>гантель сборная</t>
  </si>
  <si>
    <t>худи женское аниме</t>
  </si>
  <si>
    <t>чехол на каску</t>
  </si>
  <si>
    <t>ин-ап</t>
  </si>
  <si>
    <t>галстук с рисунком</t>
  </si>
  <si>
    <t>чехол на планшет samsung galaxy tab a 8.0</t>
  </si>
  <si>
    <t>футболка оаерсайз</t>
  </si>
  <si>
    <t>caravelle</t>
  </si>
  <si>
    <t>пронтосан</t>
  </si>
  <si>
    <t>куклы гарри поттер</t>
  </si>
  <si>
    <t xml:space="preserve">туристическая палатка </t>
  </si>
  <si>
    <t>шапка детская для мальчика</t>
  </si>
  <si>
    <t>шампунь для волос concept</t>
  </si>
  <si>
    <t xml:space="preserve">og buda </t>
  </si>
  <si>
    <t>маска свиньи</t>
  </si>
  <si>
    <t>блузка женская летняя короткая</t>
  </si>
  <si>
    <t>костюм жилет брюки женский</t>
  </si>
  <si>
    <t>9602321</t>
  </si>
  <si>
    <t xml:space="preserve">белье постельное 2 спальное </t>
  </si>
  <si>
    <t>оральный лубрикант</t>
  </si>
  <si>
    <t>лифтинг крем для тела</t>
  </si>
  <si>
    <t>леска флюорокарбон</t>
  </si>
  <si>
    <t>charon baby plus панели</t>
  </si>
  <si>
    <t>кепка реал мадрид</t>
  </si>
  <si>
    <t>подвеска мама</t>
  </si>
  <si>
    <t xml:space="preserve">сережки набор </t>
  </si>
  <si>
    <t>свободные брюки женские</t>
  </si>
  <si>
    <t>атам</t>
  </si>
  <si>
    <t>ph тест</t>
  </si>
  <si>
    <t>73681134</t>
  </si>
  <si>
    <t xml:space="preserve">игрушки для взрослая </t>
  </si>
  <si>
    <t>мешковатые штаны</t>
  </si>
  <si>
    <t>наушники apple airpods беспроводные</t>
  </si>
  <si>
    <t>сумки дамские стильные</t>
  </si>
  <si>
    <t>кофейные леденцы</t>
  </si>
  <si>
    <t>подставка под спонж</t>
  </si>
  <si>
    <t>холодильник для самогонного аппарата</t>
  </si>
  <si>
    <t>пищевая краска</t>
  </si>
  <si>
    <t>носки с hello kitty</t>
  </si>
  <si>
    <t>массажёр для спины и шеи</t>
  </si>
  <si>
    <t>футболка lee</t>
  </si>
  <si>
    <t>читательский дневник для взрослых</t>
  </si>
  <si>
    <t xml:space="preserve">гирлянда с днём рождения </t>
  </si>
  <si>
    <t>подарочный набор косметики для девочки</t>
  </si>
  <si>
    <t>рамка для фото 21х30</t>
  </si>
  <si>
    <t xml:space="preserve">шорты. </t>
  </si>
  <si>
    <t>novosvit тонер</t>
  </si>
  <si>
    <t>bioderma гель</t>
  </si>
  <si>
    <t>балансир луна</t>
  </si>
  <si>
    <t xml:space="preserve">subaru </t>
  </si>
  <si>
    <t>дорожный набор столовых приборов</t>
  </si>
  <si>
    <t>джинсовые шорты для женщин</t>
  </si>
  <si>
    <t>kari обувь мужская</t>
  </si>
  <si>
    <t>резиновые бахилы</t>
  </si>
  <si>
    <t>сарафан женский мини</t>
  </si>
  <si>
    <t>марганец удобрение</t>
  </si>
  <si>
    <t>пальто женское стеганое весна</t>
  </si>
  <si>
    <t>just hair dorri</t>
  </si>
  <si>
    <t>кофемолка bosch , белый</t>
  </si>
  <si>
    <t>gta 5 xbox 360</t>
  </si>
  <si>
    <t>дефлекторы окон hyundai</t>
  </si>
  <si>
    <t>паплавок</t>
  </si>
  <si>
    <t>воздушные шары для девочки</t>
  </si>
  <si>
    <t>u.s. polo assn. женский</t>
  </si>
  <si>
    <t>падарок</t>
  </si>
  <si>
    <t xml:space="preserve">краска для волос зелёная </t>
  </si>
  <si>
    <t>масло loreal</t>
  </si>
  <si>
    <t>puma женская</t>
  </si>
  <si>
    <t>барс для котят</t>
  </si>
  <si>
    <t>eva mosaic bb</t>
  </si>
  <si>
    <t>клавиатура для ноутбука hp</t>
  </si>
  <si>
    <t>librederm spf 50</t>
  </si>
  <si>
    <t>сотуар на спину</t>
  </si>
  <si>
    <t>ботинки для куклы</t>
  </si>
  <si>
    <t>фитнес браслет м6</t>
  </si>
  <si>
    <t>сумка под обувь</t>
  </si>
  <si>
    <t xml:space="preserve">вязанный топ </t>
  </si>
  <si>
    <t>домашняя ягодница</t>
  </si>
  <si>
    <t>платье летнее глория джинс</t>
  </si>
  <si>
    <t>пюре ролтон</t>
  </si>
  <si>
    <t xml:space="preserve">пробка для ванны </t>
  </si>
  <si>
    <t>духи с корицей</t>
  </si>
  <si>
    <t>значки с котиками</t>
  </si>
  <si>
    <t xml:space="preserve">нэнни </t>
  </si>
  <si>
    <t>игрушечный трактор</t>
  </si>
  <si>
    <t>60750762</t>
  </si>
  <si>
    <t>камушки для цветов</t>
  </si>
  <si>
    <t>щетка расческа</t>
  </si>
  <si>
    <t>тайо</t>
  </si>
  <si>
    <t xml:space="preserve">шланги </t>
  </si>
  <si>
    <t>костюм на хэллоуин</t>
  </si>
  <si>
    <t>балетки 35 размер</t>
  </si>
  <si>
    <t xml:space="preserve">плед травка </t>
  </si>
  <si>
    <t>обложка для трудовой книжки</t>
  </si>
  <si>
    <t>кашемировый свитер</t>
  </si>
  <si>
    <t>балон с воздухом</t>
  </si>
  <si>
    <t>поднос круглый крутящийся</t>
  </si>
  <si>
    <t>gemma</t>
  </si>
  <si>
    <t>mycrush</t>
  </si>
  <si>
    <t>limoni лак для ногтей</t>
  </si>
  <si>
    <t>комплимент маска</t>
  </si>
  <si>
    <t>тренч sela</t>
  </si>
  <si>
    <t xml:space="preserve">наушники беспроводные накладные </t>
  </si>
  <si>
    <t>молочай семена</t>
  </si>
  <si>
    <t>джинсы мужские с рисунком</t>
  </si>
  <si>
    <t>сандали  для девочки</t>
  </si>
  <si>
    <t>lubby пустышка</t>
  </si>
  <si>
    <t>шлепкиженские</t>
  </si>
  <si>
    <t>набор военной техники</t>
  </si>
  <si>
    <t>svr spf</t>
  </si>
  <si>
    <t>футболка мужская 58-60</t>
  </si>
  <si>
    <t>франко поп гарри поттер</t>
  </si>
  <si>
    <t xml:space="preserve">сок сады придонья </t>
  </si>
  <si>
    <t>74681162</t>
  </si>
  <si>
    <t>лак для ногтей catrice</t>
  </si>
  <si>
    <t>кпоп карточки</t>
  </si>
  <si>
    <t>19057557</t>
  </si>
  <si>
    <t>ёршик для посуды</t>
  </si>
  <si>
    <t>флокс метельчатый</t>
  </si>
  <si>
    <t>подставка под чашку деревянная</t>
  </si>
  <si>
    <t>краб заколка для волос</t>
  </si>
  <si>
    <t>кроватка для куклы 50см</t>
  </si>
  <si>
    <t>елм</t>
  </si>
  <si>
    <t>проволока для поделок</t>
  </si>
  <si>
    <t>перчатки мотоэкипировка</t>
  </si>
  <si>
    <t>спортивный костюм женский н</t>
  </si>
  <si>
    <t>dikii shop</t>
  </si>
  <si>
    <t>лоферы с острым носом</t>
  </si>
  <si>
    <t>объектив nikon</t>
  </si>
  <si>
    <t>водолазки женские с коротким рукавом на осень</t>
  </si>
  <si>
    <t>чехол для iphone 5s</t>
  </si>
  <si>
    <t>30618104</t>
  </si>
  <si>
    <t>nebula</t>
  </si>
  <si>
    <t>масло эвкалипта лимонного</t>
  </si>
  <si>
    <t>пега</t>
  </si>
  <si>
    <t xml:space="preserve">alessio nesca </t>
  </si>
  <si>
    <t>size plus</t>
  </si>
  <si>
    <t>стикеры вк</t>
  </si>
  <si>
    <t>бирюзовый сарафан</t>
  </si>
  <si>
    <t>splat биокальций</t>
  </si>
  <si>
    <t>кулер вентилятор</t>
  </si>
  <si>
    <t>лазерный дальномер bosch</t>
  </si>
  <si>
    <t xml:space="preserve">zara платья </t>
  </si>
  <si>
    <t xml:space="preserve">стайлинг </t>
  </si>
  <si>
    <t>морковки монтессори</t>
  </si>
  <si>
    <t>ткань для шитья вельвет</t>
  </si>
  <si>
    <t>тюль 7 метров</t>
  </si>
  <si>
    <t>органический дезодорант</t>
  </si>
  <si>
    <t>три кота наклейки</t>
  </si>
  <si>
    <t>декор для стен кухни</t>
  </si>
  <si>
    <t>носки женские розовые</t>
  </si>
  <si>
    <t>футболка йога</t>
  </si>
  <si>
    <t>экслибриум</t>
  </si>
  <si>
    <t>serbetli</t>
  </si>
  <si>
    <t xml:space="preserve">закваска для сыра </t>
  </si>
  <si>
    <t>оригинальные футболки</t>
  </si>
  <si>
    <t>блузка с завязками спереди</t>
  </si>
  <si>
    <t>donic</t>
  </si>
  <si>
    <t>спортивные куртки</t>
  </si>
  <si>
    <t>бортики сеточка</t>
  </si>
  <si>
    <t>ветровка из льна</t>
  </si>
  <si>
    <t>мишка валера</t>
  </si>
  <si>
    <t>гель с цветочками</t>
  </si>
  <si>
    <t>косметический набор детский</t>
  </si>
  <si>
    <t>мягкая игрушка белка</t>
  </si>
  <si>
    <t>облигающее платье</t>
  </si>
  <si>
    <t>картина на стекле 40х60</t>
  </si>
  <si>
    <t>futurama</t>
  </si>
  <si>
    <t xml:space="preserve">пляжный </t>
  </si>
  <si>
    <t>говорящий алфавит</t>
  </si>
  <si>
    <t>мешок для творога</t>
  </si>
  <si>
    <t>фата на заколке</t>
  </si>
  <si>
    <t>bioderma лосьон</t>
  </si>
  <si>
    <t xml:space="preserve">сумка мужская на пояс </t>
  </si>
  <si>
    <t>бак эмалированный</t>
  </si>
  <si>
    <t>жалюзи 100</t>
  </si>
  <si>
    <t xml:space="preserve">мельница для перца </t>
  </si>
  <si>
    <t>линзы для глаз карие</t>
  </si>
  <si>
    <t>стоп паразит</t>
  </si>
  <si>
    <t>масло для укладки волос</t>
  </si>
  <si>
    <t>украшение на шею из бисера</t>
  </si>
  <si>
    <t>cavendish &amp; harvey</t>
  </si>
  <si>
    <t>телефон самсунг а 51</t>
  </si>
  <si>
    <t>обои виктория стенова</t>
  </si>
  <si>
    <t>бинты для бокса эластичные</t>
  </si>
  <si>
    <t>пищевой контейнер с герметичной крышкой</t>
  </si>
  <si>
    <t>viktoria secret трусы</t>
  </si>
  <si>
    <t>формы для наращивания ногтей красота миндаль</t>
  </si>
  <si>
    <t>черника сушеная без сахара</t>
  </si>
  <si>
    <t>фидерная прикормка</t>
  </si>
  <si>
    <t xml:space="preserve">гель для подмывания </t>
  </si>
  <si>
    <t>лотос и бамбук</t>
  </si>
  <si>
    <t>сирийская косметика</t>
  </si>
  <si>
    <t>кольцо из пластика</t>
  </si>
  <si>
    <t>обои 50 см</t>
  </si>
  <si>
    <t>фильтр нулевик</t>
  </si>
  <si>
    <t>летний берет</t>
  </si>
  <si>
    <t>для секущихся волос</t>
  </si>
  <si>
    <t>хирургический инструмент</t>
  </si>
  <si>
    <t>gloria jeans лосины</t>
  </si>
  <si>
    <t>майка яркая</t>
  </si>
  <si>
    <t>аэромышь с гироскопом</t>
  </si>
  <si>
    <t>купальни женский</t>
  </si>
  <si>
    <t>папка детская а4 для принадлежностей</t>
  </si>
  <si>
    <t>комож</t>
  </si>
  <si>
    <t>71957085</t>
  </si>
  <si>
    <t>ecco biom мужская обувь</t>
  </si>
  <si>
    <t>дада</t>
  </si>
  <si>
    <t>кружка шлепа</t>
  </si>
  <si>
    <t>карандаши для школы</t>
  </si>
  <si>
    <t>хна для ресниц черная</t>
  </si>
  <si>
    <t>термозащита для волос с кератином</t>
  </si>
  <si>
    <t>87038702</t>
  </si>
  <si>
    <t>meitoku</t>
  </si>
  <si>
    <t>швабра с отжимом vileda</t>
  </si>
  <si>
    <t>длинная юбка черная</t>
  </si>
  <si>
    <t>13504758</t>
  </si>
  <si>
    <t>3d часы</t>
  </si>
  <si>
    <t>соска для пупса</t>
  </si>
  <si>
    <t>cabrita</t>
  </si>
  <si>
    <t>котельное платье</t>
  </si>
  <si>
    <t>акари корм</t>
  </si>
  <si>
    <t>шампунь рише</t>
  </si>
  <si>
    <t>коврик с дугами</t>
  </si>
  <si>
    <t>крем алое вера для лица корейский</t>
  </si>
  <si>
    <t>футболка луна</t>
  </si>
  <si>
    <t>вакуум волновой стимулятор</t>
  </si>
  <si>
    <t>советский букварь</t>
  </si>
  <si>
    <t>мерзляк</t>
  </si>
  <si>
    <t>baykar для девочек трусы</t>
  </si>
  <si>
    <t>cica farm сыворотка для лица</t>
  </si>
  <si>
    <t>конч за 500</t>
  </si>
  <si>
    <t>молд кондитерский</t>
  </si>
  <si>
    <t xml:space="preserve">термомозайка </t>
  </si>
  <si>
    <t>51297672</t>
  </si>
  <si>
    <t>чехол книжка на samsung a12</t>
  </si>
  <si>
    <t>игрушка фламинго</t>
  </si>
  <si>
    <t>жилетка тканевая</t>
  </si>
  <si>
    <t>зимний пуховик мужской с капюшоном</t>
  </si>
  <si>
    <t>конверты а4</t>
  </si>
  <si>
    <t>конфеты барбарис</t>
  </si>
  <si>
    <t>фильтр для заваривания чая</t>
  </si>
  <si>
    <t>крупа амарант</t>
  </si>
  <si>
    <t>брюки мужские вельветовые больших размеров</t>
  </si>
  <si>
    <t>памперсы элит софт</t>
  </si>
  <si>
    <t xml:space="preserve">каркас </t>
  </si>
  <si>
    <t>шубы натуральные для женщин для зимы</t>
  </si>
  <si>
    <t>13080407</t>
  </si>
  <si>
    <t>мальчик девочка</t>
  </si>
  <si>
    <t>игрушка лабиринт с шариками</t>
  </si>
  <si>
    <t>53647428</t>
  </si>
  <si>
    <t>хер</t>
  </si>
  <si>
    <t>футболки поло для подростки мальчика</t>
  </si>
  <si>
    <t>самогонный апарат</t>
  </si>
  <si>
    <t>английский рабочая тетрадь 2 класс</t>
  </si>
  <si>
    <t>набор бульонниц</t>
  </si>
  <si>
    <t xml:space="preserve">запчасти для велосипеда </t>
  </si>
  <si>
    <t>фигурка лев</t>
  </si>
  <si>
    <t>капри широкие</t>
  </si>
  <si>
    <t>магнитная игольница на руку</t>
  </si>
  <si>
    <t>набор украшений для волос</t>
  </si>
  <si>
    <t>диван уличный</t>
  </si>
  <si>
    <t xml:space="preserve">чайник эмалированный </t>
  </si>
  <si>
    <t xml:space="preserve">органайзер для обуви </t>
  </si>
  <si>
    <t>полочка на присосках</t>
  </si>
  <si>
    <t>хайлайтер estrade</t>
  </si>
  <si>
    <t xml:space="preserve">электронный самокат </t>
  </si>
  <si>
    <t>xiaomi 9a чехол</t>
  </si>
  <si>
    <t>человек-невидимка книга</t>
  </si>
  <si>
    <t>роторная косилка</t>
  </si>
  <si>
    <t>веточка в прическу</t>
  </si>
  <si>
    <t>mini fit max</t>
  </si>
  <si>
    <t>гетры для мальчика</t>
  </si>
  <si>
    <t>юбка на пуговицах с поясом</t>
  </si>
  <si>
    <t>джинсы палаццо для девочки</t>
  </si>
  <si>
    <t>arctiline зима</t>
  </si>
  <si>
    <t>швабра для ведра с отжимом</t>
  </si>
  <si>
    <t>the north face худи</t>
  </si>
  <si>
    <t>69 sixty nine body atelier 69 body atelier</t>
  </si>
  <si>
    <t>протыин</t>
  </si>
  <si>
    <t>натуральная пастила без сахара</t>
  </si>
  <si>
    <t>schmetz</t>
  </si>
  <si>
    <t>акваслайм</t>
  </si>
  <si>
    <t>чехол на 8 iphone plus</t>
  </si>
  <si>
    <t>63050564</t>
  </si>
  <si>
    <t>хлопушка для ковров</t>
  </si>
  <si>
    <t>елабужский крышка</t>
  </si>
  <si>
    <t>удлинённый топ</t>
  </si>
  <si>
    <t xml:space="preserve">тапочки мягкие </t>
  </si>
  <si>
    <t>изики кроссовки детские</t>
  </si>
  <si>
    <t>органайзеры в ванную</t>
  </si>
  <si>
    <t>вертекс</t>
  </si>
  <si>
    <t>редми нот 8 чехол</t>
  </si>
  <si>
    <t>puma мужская футболка</t>
  </si>
  <si>
    <t xml:space="preserve">siberica </t>
  </si>
  <si>
    <t>черно белые карточки</t>
  </si>
  <si>
    <t>сарафан джинсовый для беременных</t>
  </si>
  <si>
    <t>тумба прикроватная дуб</t>
  </si>
  <si>
    <t>шапочка для новорожденного на лето</t>
  </si>
  <si>
    <t>платье для беременных офис</t>
  </si>
  <si>
    <t>очищающий порошок мистик</t>
  </si>
  <si>
    <t>пеленки на липучке</t>
  </si>
  <si>
    <t>футболка для кошек</t>
  </si>
  <si>
    <t>кромочный фрезер</t>
  </si>
  <si>
    <t>бейсболка прямой козырек</t>
  </si>
  <si>
    <t>65532567</t>
  </si>
  <si>
    <t>набор для отпечатков</t>
  </si>
  <si>
    <t>машина каталка с родительской ручкой</t>
  </si>
  <si>
    <t>смотреть</t>
  </si>
  <si>
    <t>жилет женский лен</t>
  </si>
  <si>
    <t>солнце защитный крем корея</t>
  </si>
  <si>
    <t>естель порошок</t>
  </si>
  <si>
    <t>патчи с блестками</t>
  </si>
  <si>
    <t>сандали адидас женские</t>
  </si>
  <si>
    <t>aciess термокружка</t>
  </si>
  <si>
    <t>vivezza футболка</t>
  </si>
  <si>
    <t>lanika</t>
  </si>
  <si>
    <t xml:space="preserve">барабанные палочки </t>
  </si>
  <si>
    <t>dr numb</t>
  </si>
  <si>
    <t>цветочные духи</t>
  </si>
  <si>
    <t>шампунь blond explosion</t>
  </si>
  <si>
    <t>футболка с блестящим принтом</t>
  </si>
  <si>
    <t xml:space="preserve">спрей для удаления волос </t>
  </si>
  <si>
    <t>костюмы летние на девочку</t>
  </si>
  <si>
    <t>бокс с масками</t>
  </si>
  <si>
    <t xml:space="preserve">для бижутерии </t>
  </si>
  <si>
    <t>тушь для бровей вивьен сабо</t>
  </si>
  <si>
    <t>сорочка халат</t>
  </si>
  <si>
    <t>methyldrene</t>
  </si>
  <si>
    <t>tupperware умный холодильник</t>
  </si>
  <si>
    <t>carbon</t>
  </si>
  <si>
    <t>щитки найк</t>
  </si>
  <si>
    <t>женское платье летнее длинное</t>
  </si>
  <si>
    <t>как оформить рассрочку</t>
  </si>
  <si>
    <t>шампунь с дегтем</t>
  </si>
  <si>
    <t>жопер</t>
  </si>
  <si>
    <t>акита</t>
  </si>
  <si>
    <t>тапки для женщин резиновые</t>
  </si>
  <si>
    <t>динамометрический</t>
  </si>
  <si>
    <t>опунция</t>
  </si>
  <si>
    <t>нуар игра</t>
  </si>
  <si>
    <t>33376897</t>
  </si>
  <si>
    <t>жилетка для мальчиков</t>
  </si>
  <si>
    <t>оттеночный гель для бровей</t>
  </si>
  <si>
    <t>одеяло 1 5 спальное зимнее теплое</t>
  </si>
  <si>
    <t>пленка на айфон 13</t>
  </si>
  <si>
    <t>hdmi 2.0</t>
  </si>
  <si>
    <t>сыворотка против прыщей</t>
  </si>
  <si>
    <t>37199416</t>
  </si>
  <si>
    <t>корейская пенка</t>
  </si>
  <si>
    <t>сила воли книга</t>
  </si>
  <si>
    <t>шампунь шго</t>
  </si>
  <si>
    <t>ополаскиватель финиш для посудомоечной машины</t>
  </si>
  <si>
    <t>13821382</t>
  </si>
  <si>
    <t>контейнер для батареек</t>
  </si>
  <si>
    <t>штаны для беременных льняные</t>
  </si>
  <si>
    <t>beautix база</t>
  </si>
  <si>
    <t>пуф бегемот</t>
  </si>
  <si>
    <t>кардиган с перьями</t>
  </si>
  <si>
    <t>шуруповерт (строительные инструменты)</t>
  </si>
  <si>
    <t>большая машина на аккумуляторе</t>
  </si>
  <si>
    <t>мужские украшения из серебра</t>
  </si>
  <si>
    <t>белые босоножки на шпильке</t>
  </si>
  <si>
    <t xml:space="preserve">укулеле сопрано </t>
  </si>
  <si>
    <t>чехол на самсунг с 21</t>
  </si>
  <si>
    <t>толстовка для собак средних пород</t>
  </si>
  <si>
    <t>по дереву</t>
  </si>
  <si>
    <t>пенка для удаления волос</t>
  </si>
  <si>
    <t>fitodoc</t>
  </si>
  <si>
    <t>ковер сканди</t>
  </si>
  <si>
    <t>игрушка для ванной на батарейках</t>
  </si>
  <si>
    <t>зубная паста блендамет</t>
  </si>
  <si>
    <t>66300269</t>
  </si>
  <si>
    <t>жилет длинный утепленный</t>
  </si>
  <si>
    <t>шорты самбо детские</t>
  </si>
  <si>
    <t>домашний костюм твое</t>
  </si>
  <si>
    <t>от сорняка</t>
  </si>
  <si>
    <t>пазлы вкладыши</t>
  </si>
  <si>
    <t>подарок на 15 лет</t>
  </si>
  <si>
    <t>летний брючный женский костюм</t>
  </si>
  <si>
    <t>счётчик электрический</t>
  </si>
  <si>
    <t>светильник люминесцентный</t>
  </si>
  <si>
    <t>алла пугачева обувь женская зимняя</t>
  </si>
  <si>
    <t>шапка с ушами кролика</t>
  </si>
  <si>
    <t>индийский костюм</t>
  </si>
  <si>
    <t>сверчок</t>
  </si>
  <si>
    <t>костюм женский на праздник с брюками</t>
  </si>
  <si>
    <t xml:space="preserve">годзилла </t>
  </si>
  <si>
    <t>мониторы 240 гц</t>
  </si>
  <si>
    <t>мелажница</t>
  </si>
  <si>
    <t>юбка джинсовая женская серая</t>
  </si>
  <si>
    <t>sks</t>
  </si>
  <si>
    <t>панама с большими полями</t>
  </si>
  <si>
    <t>урбеч кедровый</t>
  </si>
  <si>
    <t>книга таро райдера уэйта</t>
  </si>
  <si>
    <t>бубновский сергей михайлович</t>
  </si>
  <si>
    <t>детские аксессуары для волос</t>
  </si>
  <si>
    <t>свинка антистресс</t>
  </si>
  <si>
    <t>luminata</t>
  </si>
  <si>
    <t>edelbloom</t>
  </si>
  <si>
    <t>балаклава розовая</t>
  </si>
  <si>
    <t>колбочка</t>
  </si>
  <si>
    <t>губка натуральная для тела</t>
  </si>
  <si>
    <t>адресные таблички</t>
  </si>
  <si>
    <t>сумка женская на длинном ремешке</t>
  </si>
  <si>
    <t>толстовка oversize</t>
  </si>
  <si>
    <t>насос intex электрический</t>
  </si>
  <si>
    <t>форма для мыла цветок</t>
  </si>
  <si>
    <t>клепки для джинс</t>
  </si>
  <si>
    <t>триган-д</t>
  </si>
  <si>
    <t>мини игрушки для кукол</t>
  </si>
  <si>
    <t>чехол на редми ноте 7</t>
  </si>
  <si>
    <t>зарядное устройство аккумулятора</t>
  </si>
  <si>
    <t>ручка на пластиковое окно</t>
  </si>
  <si>
    <t>стол деревянный для бани</t>
  </si>
  <si>
    <t xml:space="preserve">подарочный набор на день рождения </t>
  </si>
  <si>
    <t xml:space="preserve">ферамоны </t>
  </si>
  <si>
    <t>майка больших размеров</t>
  </si>
  <si>
    <t>женские спортивные босоножки</t>
  </si>
  <si>
    <t>ковер 240*340</t>
  </si>
  <si>
    <t xml:space="preserve">большое зеркало </t>
  </si>
  <si>
    <t>магниты маленькие</t>
  </si>
  <si>
    <t>чехол для ноутбука 15 дюймов</t>
  </si>
  <si>
    <t>кардиган с капюшоном женский</t>
  </si>
  <si>
    <t xml:space="preserve">йодомарин </t>
  </si>
  <si>
    <t>3351037</t>
  </si>
  <si>
    <t xml:space="preserve">сетка волейбольная </t>
  </si>
  <si>
    <t xml:space="preserve">футболка женская адидас </t>
  </si>
  <si>
    <t>67884165</t>
  </si>
  <si>
    <t>киплинг слоненок</t>
  </si>
  <si>
    <t>82121114</t>
  </si>
  <si>
    <t>earbuds</t>
  </si>
  <si>
    <t>палатки для отдыха</t>
  </si>
  <si>
    <t>юбка балетная</t>
  </si>
  <si>
    <t>искусственная шубка женская</t>
  </si>
  <si>
    <t>очки kappa</t>
  </si>
  <si>
    <t>крем баттер для лица</t>
  </si>
  <si>
    <t>подушка шелк</t>
  </si>
  <si>
    <t>кувшин декоративный</t>
  </si>
  <si>
    <t>замки для велосипеда</t>
  </si>
  <si>
    <t>гематоша</t>
  </si>
  <si>
    <t>0w30</t>
  </si>
  <si>
    <t>бабочка для малыша</t>
  </si>
  <si>
    <t>digger gel</t>
  </si>
  <si>
    <t>туалетная вода женская дольче габбана</t>
  </si>
  <si>
    <t>тапочки прикольные</t>
  </si>
  <si>
    <t>оптинол</t>
  </si>
  <si>
    <t>ладор бальзам</t>
  </si>
  <si>
    <t>artego touch</t>
  </si>
  <si>
    <t>держатель на подголовник</t>
  </si>
  <si>
    <t>гель ариель</t>
  </si>
  <si>
    <t>18073215</t>
  </si>
  <si>
    <t>juda clo</t>
  </si>
  <si>
    <t xml:space="preserve">ремувер для снятия ресниц </t>
  </si>
  <si>
    <t>для забора</t>
  </si>
  <si>
    <t>болты секретные</t>
  </si>
  <si>
    <t>накладные ногти на клеевой основе</t>
  </si>
  <si>
    <t>для прокола ушей</t>
  </si>
  <si>
    <t>колики</t>
  </si>
  <si>
    <t>ведро мусорное с педалью</t>
  </si>
  <si>
    <t>костюм шорты футболка женская</t>
  </si>
  <si>
    <t>кольцо милое</t>
  </si>
  <si>
    <t>одеяло односпальное детское</t>
  </si>
  <si>
    <t>врата штейна 0</t>
  </si>
  <si>
    <t>для раскатки теста машинка</t>
  </si>
  <si>
    <t>подхваты для штор на магните</t>
  </si>
  <si>
    <t xml:space="preserve">emka </t>
  </si>
  <si>
    <t>cerave масло</t>
  </si>
  <si>
    <t>лаббра</t>
  </si>
  <si>
    <t xml:space="preserve">подарочный </t>
  </si>
  <si>
    <t>reima ботинки</t>
  </si>
  <si>
    <t>чашки для чая стекло</t>
  </si>
  <si>
    <t>пластиковая разделочная доска</t>
  </si>
  <si>
    <t>платья женские летнии</t>
  </si>
  <si>
    <t>ремешок для наручных часов</t>
  </si>
  <si>
    <t>турмалин натуральный в серебре</t>
  </si>
  <si>
    <t>швабра для мытья пола</t>
  </si>
  <si>
    <t>с квадратным вырезом</t>
  </si>
  <si>
    <t>детская зубная паста рокс</t>
  </si>
  <si>
    <t>чомадан</t>
  </si>
  <si>
    <t>пакет хозяйственный</t>
  </si>
  <si>
    <t>полка квадратная</t>
  </si>
  <si>
    <t>эхолот для лодки</t>
  </si>
  <si>
    <t>sony колонка портативная</t>
  </si>
  <si>
    <t>меховая шапка</t>
  </si>
  <si>
    <t>занавески в машину</t>
  </si>
  <si>
    <t>игровой</t>
  </si>
  <si>
    <t>комплект нижнего женского белья</t>
  </si>
  <si>
    <t>gloria jeans девочки спортивная одежда</t>
  </si>
  <si>
    <t>надувной стул</t>
  </si>
  <si>
    <t>наборный штамп</t>
  </si>
  <si>
    <t>смазка для минета</t>
  </si>
  <si>
    <t>диван бескаркасный</t>
  </si>
  <si>
    <t>спортивный костюм лапша</t>
  </si>
  <si>
    <t>боксерские лапы</t>
  </si>
  <si>
    <t>кожаный ободок</t>
  </si>
  <si>
    <t>мокасины женские летние черные</t>
  </si>
  <si>
    <t>акустическая система портативная</t>
  </si>
  <si>
    <t>сумка банет</t>
  </si>
  <si>
    <t>кепка белая найк</t>
  </si>
  <si>
    <t xml:space="preserve">плаги </t>
  </si>
  <si>
    <t>автомат орбиз</t>
  </si>
  <si>
    <t>летние халаты домашние</t>
  </si>
  <si>
    <t>при</t>
  </si>
  <si>
    <t>косметичка текстильная</t>
  </si>
  <si>
    <t>петунья ампельная</t>
  </si>
  <si>
    <t>зонт прозрачный женский складной</t>
  </si>
  <si>
    <t>nivea черное и белое</t>
  </si>
  <si>
    <t>ветровка женская большой размер</t>
  </si>
  <si>
    <t>брюки тактические мужские</t>
  </si>
  <si>
    <t>харвест</t>
  </si>
  <si>
    <t>флакон 30 мл</t>
  </si>
  <si>
    <t>palitra love</t>
  </si>
  <si>
    <t>автодержатель для смартфона</t>
  </si>
  <si>
    <t>футболка женская рибок</t>
  </si>
  <si>
    <t>комбинезон женский летний с рукавами</t>
  </si>
  <si>
    <t>кофе зерновой со вкусом</t>
  </si>
  <si>
    <t>еда для грызунов</t>
  </si>
  <si>
    <t xml:space="preserve">одежда для фитнеса </t>
  </si>
  <si>
    <t>брюки летние на девочку</t>
  </si>
  <si>
    <t>лонгслив полоска</t>
  </si>
  <si>
    <t>стеклоприбор</t>
  </si>
  <si>
    <t>мыло душистое</t>
  </si>
  <si>
    <t>помада пупа ультраблестящая</t>
  </si>
  <si>
    <t>gloria jeans женщины</t>
  </si>
  <si>
    <t>army bts</t>
  </si>
  <si>
    <t>пароочеститель</t>
  </si>
  <si>
    <t>дрожжи пивоваренные</t>
  </si>
  <si>
    <t>дельта</t>
  </si>
  <si>
    <t>против глистов</t>
  </si>
  <si>
    <t xml:space="preserve">подарочный набор для мужчины </t>
  </si>
  <si>
    <t>костюм гусиная лапка</t>
  </si>
  <si>
    <t>20907666</t>
  </si>
  <si>
    <t>чехол на хонор 8 а про</t>
  </si>
  <si>
    <t>обувь через палец</t>
  </si>
  <si>
    <t>красный рис бад</t>
  </si>
  <si>
    <t>ободок уши зайца</t>
  </si>
  <si>
    <t>24819224</t>
  </si>
  <si>
    <t>украшение для невесты</t>
  </si>
  <si>
    <t>линза на камеру</t>
  </si>
  <si>
    <t>iphone 6 дисплей</t>
  </si>
  <si>
    <t>тюль для балконной двери</t>
  </si>
  <si>
    <t>85061713</t>
  </si>
  <si>
    <t>керамические часы</t>
  </si>
  <si>
    <t>футболка офисная</t>
  </si>
  <si>
    <t>жёлтая юбка</t>
  </si>
  <si>
    <t xml:space="preserve">керасис </t>
  </si>
  <si>
    <t>32266301</t>
  </si>
  <si>
    <t>кан для рыбалки</t>
  </si>
  <si>
    <t>новогодние наклейки на окна</t>
  </si>
  <si>
    <t>по дороге к азбуке 4 часть</t>
  </si>
  <si>
    <t>70664242</t>
  </si>
  <si>
    <t>обувь на первые шаги</t>
  </si>
  <si>
    <t>motospeed</t>
  </si>
  <si>
    <t>костюмы эротические</t>
  </si>
  <si>
    <t>кельтские мифы</t>
  </si>
  <si>
    <t>тест полоски контур плюс</t>
  </si>
  <si>
    <t>туфли с необычным каблуком</t>
  </si>
  <si>
    <t>ламинирование бумаги</t>
  </si>
  <si>
    <t>чёрный жемчуг пенка</t>
  </si>
  <si>
    <t>изделия из чугуна</t>
  </si>
  <si>
    <t>жакеты женские летние</t>
  </si>
  <si>
    <t>прессотерапия для живота</t>
  </si>
  <si>
    <t>30093405</t>
  </si>
  <si>
    <t>держатель для сосок</t>
  </si>
  <si>
    <t>romanova nails</t>
  </si>
  <si>
    <t>53832916</t>
  </si>
  <si>
    <t>обои кухня</t>
  </si>
  <si>
    <t>джемпер кашемир</t>
  </si>
  <si>
    <t>одеяло детское 160</t>
  </si>
  <si>
    <t>железняков</t>
  </si>
  <si>
    <t>папей гавна</t>
  </si>
  <si>
    <t>клейкая бумага а4</t>
  </si>
  <si>
    <t>fila рюкзак</t>
  </si>
  <si>
    <t>миска для щенков</t>
  </si>
  <si>
    <t>бусы разноцветные</t>
  </si>
  <si>
    <t>фильтр маслянный</t>
  </si>
  <si>
    <t>платье с юбкой в складку</t>
  </si>
  <si>
    <t>цветы из мастики</t>
  </si>
  <si>
    <t>бати</t>
  </si>
  <si>
    <t>сумка хозяйственая</t>
  </si>
  <si>
    <t>glitter flip</t>
  </si>
  <si>
    <t>фильмы</t>
  </si>
  <si>
    <t>пика</t>
  </si>
  <si>
    <t xml:space="preserve">зимний пуховик женский </t>
  </si>
  <si>
    <t>24243606</t>
  </si>
  <si>
    <t xml:space="preserve">экшн-камера </t>
  </si>
  <si>
    <t>samsung a5</t>
  </si>
  <si>
    <t>luris</t>
  </si>
  <si>
    <t>стекло на самсунг а11</t>
  </si>
  <si>
    <t>бусинки для торта</t>
  </si>
  <si>
    <t>лак для пластика</t>
  </si>
  <si>
    <t>sofi de marko дом</t>
  </si>
  <si>
    <t>станок для плетения браслетов</t>
  </si>
  <si>
    <t>ваза напольная пластиковая</t>
  </si>
  <si>
    <t>любовный роман</t>
  </si>
  <si>
    <t>алмазная мозаика 40х50 на подрамнике</t>
  </si>
  <si>
    <t>stellio</t>
  </si>
  <si>
    <t xml:space="preserve">верстак </t>
  </si>
  <si>
    <t xml:space="preserve">платье праздничное женское </t>
  </si>
  <si>
    <t>телефон реалми c11</t>
  </si>
  <si>
    <t>подарочные пакеты для детей</t>
  </si>
  <si>
    <t xml:space="preserve">сваровски </t>
  </si>
  <si>
    <t>широкие штаны для танцев</t>
  </si>
  <si>
    <t>lemat</t>
  </si>
  <si>
    <t>bravo одежда</t>
  </si>
  <si>
    <t>тяжёлая атлетика</t>
  </si>
  <si>
    <t>ножки для дна сумки</t>
  </si>
  <si>
    <t>детская гладильная доска игрушечная</t>
  </si>
  <si>
    <t xml:space="preserve">костюм женский летний брючный </t>
  </si>
  <si>
    <t>gshock</t>
  </si>
  <si>
    <t>армянская посуда</t>
  </si>
  <si>
    <t>80222004</t>
  </si>
  <si>
    <t xml:space="preserve">серьги черные </t>
  </si>
  <si>
    <t>ребор</t>
  </si>
  <si>
    <t>непромокаемое покрывало</t>
  </si>
  <si>
    <t>77944195</t>
  </si>
  <si>
    <t>рубашка для мальчика с принтом</t>
  </si>
  <si>
    <t>футболка с барби</t>
  </si>
  <si>
    <t>женское платье свободного кроя</t>
  </si>
  <si>
    <t>белевская продукты</t>
  </si>
  <si>
    <t>крючки для полотенца</t>
  </si>
  <si>
    <t>31816610</t>
  </si>
  <si>
    <t>72277397</t>
  </si>
  <si>
    <t>сковород</t>
  </si>
  <si>
    <t>бейсболка мужская ссср</t>
  </si>
  <si>
    <t>эгоист платинум</t>
  </si>
  <si>
    <t>антенна 4g mimo</t>
  </si>
  <si>
    <t>растекающийся гель лак</t>
  </si>
  <si>
    <t xml:space="preserve">боди платье </t>
  </si>
  <si>
    <t>потрясение савченко</t>
  </si>
  <si>
    <t>чехол для беспроводной зарядки</t>
  </si>
  <si>
    <t>afc</t>
  </si>
  <si>
    <t>набор наклеек стикеров</t>
  </si>
  <si>
    <t>краска акриловая автомобильная</t>
  </si>
  <si>
    <t>очки прикольные</t>
  </si>
  <si>
    <t xml:space="preserve">гребешок </t>
  </si>
  <si>
    <t>magic mouse</t>
  </si>
  <si>
    <t>джинсы от бедра женские</t>
  </si>
  <si>
    <t>шампунь для ломких волос</t>
  </si>
  <si>
    <t>брюки женские летние цветные</t>
  </si>
  <si>
    <t>цитрусовые духи</t>
  </si>
  <si>
    <t xml:space="preserve">браслеты на руку </t>
  </si>
  <si>
    <t>фитнес батут</t>
  </si>
  <si>
    <t>маски пирамидки</t>
  </si>
  <si>
    <t>melisa обувь</t>
  </si>
  <si>
    <t>brush</t>
  </si>
  <si>
    <t>браслет азбукой морзе</t>
  </si>
  <si>
    <t>шаманский бубен</t>
  </si>
  <si>
    <t xml:space="preserve">ручка акпп </t>
  </si>
  <si>
    <t>ribbone</t>
  </si>
  <si>
    <t xml:space="preserve">чехол на iphone 11 pro </t>
  </si>
  <si>
    <t>джемпер сетка</t>
  </si>
  <si>
    <t>кашпо грут marvel</t>
  </si>
  <si>
    <t>turfline</t>
  </si>
  <si>
    <t>деревянная шкатулка заготовка</t>
  </si>
  <si>
    <t>ps 1</t>
  </si>
  <si>
    <t>футболка united colors of benetton</t>
  </si>
  <si>
    <t>гигиничка</t>
  </si>
  <si>
    <t>rc</t>
  </si>
  <si>
    <t>кофе в банках</t>
  </si>
  <si>
    <t xml:space="preserve">бейсболка с сеткой </t>
  </si>
  <si>
    <t>японские наклейки</t>
  </si>
  <si>
    <t>черная туника</t>
  </si>
  <si>
    <t>ручка с брелком</t>
  </si>
  <si>
    <t>кеды с аниме</t>
  </si>
  <si>
    <t>колготки со швом</t>
  </si>
  <si>
    <t>кто пришел потом</t>
  </si>
  <si>
    <t>куртка рейма</t>
  </si>
  <si>
    <t>19193335</t>
  </si>
  <si>
    <t>форма манчестер юнайтед</t>
  </si>
  <si>
    <t>скраб лореаль</t>
  </si>
  <si>
    <t>набор супергероев</t>
  </si>
  <si>
    <t>гольфы с крыльями</t>
  </si>
  <si>
    <t>rip curl женский</t>
  </si>
  <si>
    <t>пинен</t>
  </si>
  <si>
    <t>семена ромашка садовая</t>
  </si>
  <si>
    <t xml:space="preserve">тактическая </t>
  </si>
  <si>
    <t>сандали женские кожа</t>
  </si>
  <si>
    <t>рейка для нивелира</t>
  </si>
  <si>
    <t>большой трактор</t>
  </si>
  <si>
    <t>доска для плавания с веслом</t>
  </si>
  <si>
    <t>отпугиватель для птиц</t>
  </si>
  <si>
    <t>чехол на права</t>
  </si>
  <si>
    <t>блузка с рукавами буфами</t>
  </si>
  <si>
    <t>ваза широкая</t>
  </si>
  <si>
    <t>жилетка sela</t>
  </si>
  <si>
    <t xml:space="preserve">маленькая сумка через плечо </t>
  </si>
  <si>
    <t>kimono.style</t>
  </si>
  <si>
    <t>indomie.</t>
  </si>
  <si>
    <t>термо бутылочка</t>
  </si>
  <si>
    <t>мини заколки для волос</t>
  </si>
  <si>
    <t>туфли мужские классические кожаные</t>
  </si>
  <si>
    <t>38097057</t>
  </si>
  <si>
    <t>беспроводная мышь игровая</t>
  </si>
  <si>
    <t>шелковое постельное белье евро</t>
  </si>
  <si>
    <t>обои винил на флизелине</t>
  </si>
  <si>
    <t>ex nihilo fleur narcotique парфюмерная вода</t>
  </si>
  <si>
    <t>мешок под игрушки</t>
  </si>
  <si>
    <t>борцовки nike</t>
  </si>
  <si>
    <t>духи фиджи</t>
  </si>
  <si>
    <t>жакет рубашка</t>
  </si>
  <si>
    <t>nike runner</t>
  </si>
  <si>
    <t>ремень мужской широкий</t>
  </si>
  <si>
    <t>53395788</t>
  </si>
  <si>
    <t>книги детективы в твердой обложке</t>
  </si>
  <si>
    <t>удобрение для яблонь</t>
  </si>
  <si>
    <t>мусс тонирующий</t>
  </si>
  <si>
    <t>емкость для корма</t>
  </si>
  <si>
    <t>джинсовое платье женское манго</t>
  </si>
  <si>
    <t>инсулиновый шприц</t>
  </si>
  <si>
    <t>крышка для микроволновки 24</t>
  </si>
  <si>
    <t>romanovamakeup для губ</t>
  </si>
  <si>
    <t>ершик для мытья детских бутылочек</t>
  </si>
  <si>
    <t>ховер н3</t>
  </si>
  <si>
    <t>банданы для девочек</t>
  </si>
  <si>
    <t>джек лондон рассказы</t>
  </si>
  <si>
    <t>наборы посуды для пикника</t>
  </si>
  <si>
    <t>статуэтки из дерева</t>
  </si>
  <si>
    <t>проволока с памятью</t>
  </si>
  <si>
    <t>для мальчиков sela</t>
  </si>
  <si>
    <t xml:space="preserve">купальник розовый </t>
  </si>
  <si>
    <t>джинсы черные прямые</t>
  </si>
  <si>
    <t>коврик для раковины круглый</t>
  </si>
  <si>
    <t>вешалки детские плечики детские</t>
  </si>
  <si>
    <t>свечи от молочницы</t>
  </si>
  <si>
    <t>набор закладок</t>
  </si>
  <si>
    <t>iridina due</t>
  </si>
  <si>
    <t>стиральный порошок amway</t>
  </si>
  <si>
    <t xml:space="preserve">kanken </t>
  </si>
  <si>
    <t xml:space="preserve">сигарет </t>
  </si>
  <si>
    <t>прекрасно в теории</t>
  </si>
  <si>
    <t>худи девочки летнее</t>
  </si>
  <si>
    <t>сыворотка коллагеновая farmstay</t>
  </si>
  <si>
    <t>philips телефон</t>
  </si>
  <si>
    <t>epoxy master</t>
  </si>
  <si>
    <t>лонгслив для фитнеса</t>
  </si>
  <si>
    <t>шампунь для волос нивея</t>
  </si>
  <si>
    <t>the row</t>
  </si>
  <si>
    <t>top.obuv</t>
  </si>
  <si>
    <t>synthetic для бровей</t>
  </si>
  <si>
    <t>селенцин бальзам</t>
  </si>
  <si>
    <t>kuromi украшения</t>
  </si>
  <si>
    <t>клеенка на кровать на резинке</t>
  </si>
  <si>
    <t>lacoste куртка</t>
  </si>
  <si>
    <t xml:space="preserve">bosco </t>
  </si>
  <si>
    <t>коробка для очков</t>
  </si>
  <si>
    <t>профессиональная краска для бровей</t>
  </si>
  <si>
    <t>брюки мужские вельветовые</t>
  </si>
  <si>
    <t>тональный крем 01</t>
  </si>
  <si>
    <t xml:space="preserve">матовый топ для ногтей </t>
  </si>
  <si>
    <t>тоник для лица красота</t>
  </si>
  <si>
    <t>тюль 600 на 240</t>
  </si>
  <si>
    <t>кополайн</t>
  </si>
  <si>
    <t>фонарик на лобный</t>
  </si>
  <si>
    <t>набор китайских сладостей</t>
  </si>
  <si>
    <t>крупная пряжа</t>
  </si>
  <si>
    <t>спицы 3 мм</t>
  </si>
  <si>
    <t>штекер 3.5</t>
  </si>
  <si>
    <t xml:space="preserve">телефон хуавей </t>
  </si>
  <si>
    <t>силиконовое стекло на телефон</t>
  </si>
  <si>
    <t xml:space="preserve">ушки кошки </t>
  </si>
  <si>
    <t>распылитель воды для волос</t>
  </si>
  <si>
    <t>synonyme</t>
  </si>
  <si>
    <t>reebok леггинсы</t>
  </si>
  <si>
    <t>крем тональный для лица увлажняющий</t>
  </si>
  <si>
    <t xml:space="preserve">лук спортивный </t>
  </si>
  <si>
    <t>игрушка поросенок</t>
  </si>
  <si>
    <t>оттеночный бальзам для волос syoss</t>
  </si>
  <si>
    <t>синие шары</t>
  </si>
  <si>
    <t>тинт для бровей eveline</t>
  </si>
  <si>
    <t>перчатка для отпаривателя</t>
  </si>
  <si>
    <t>спортивный костюм плащевка</t>
  </si>
  <si>
    <t>бушлат женский</t>
  </si>
  <si>
    <t>эспандер для растяжки</t>
  </si>
  <si>
    <t>тел</t>
  </si>
  <si>
    <t>53647207</t>
  </si>
  <si>
    <t>трусы без лямок</t>
  </si>
  <si>
    <t>сок детский фруто няня</t>
  </si>
  <si>
    <t>лак акриловый матовый для дерева</t>
  </si>
  <si>
    <t>гель лау</t>
  </si>
  <si>
    <t>лопатка для плавания</t>
  </si>
  <si>
    <t>простынь на круглый матрас</t>
  </si>
  <si>
    <t>тепеки</t>
  </si>
  <si>
    <t>форма сфера</t>
  </si>
  <si>
    <t>поливочный пистолет для полива 4 режима</t>
  </si>
  <si>
    <t>samoon by gerry weber одежда женский</t>
  </si>
  <si>
    <t>4tech</t>
  </si>
  <si>
    <t xml:space="preserve">чехол на realme 8i </t>
  </si>
  <si>
    <t>пираты черной лагуны</t>
  </si>
  <si>
    <t>платье женское летнее твое</t>
  </si>
  <si>
    <t>оглянись вокруг</t>
  </si>
  <si>
    <t>домашняя одежда для девушек</t>
  </si>
  <si>
    <t>жилетка флисовая</t>
  </si>
  <si>
    <t>вратарская футболка</t>
  </si>
  <si>
    <t>трусы бесшовные хлопок</t>
  </si>
  <si>
    <t>табло для счета</t>
  </si>
  <si>
    <t>пленка на телефон samsung</t>
  </si>
  <si>
    <t>растяжка с днем рождения 1 год</t>
  </si>
  <si>
    <t>бусы из янтаря не обработанные</t>
  </si>
  <si>
    <t>генри миллер</t>
  </si>
  <si>
    <t>черные салфетки</t>
  </si>
  <si>
    <t>плед вязаный 200х220</t>
  </si>
  <si>
    <t>дозатор для сиропов</t>
  </si>
  <si>
    <t>лопатка косметическая</t>
  </si>
  <si>
    <t>кольдкрем</t>
  </si>
  <si>
    <t>рамки 30 на 40</t>
  </si>
  <si>
    <t xml:space="preserve">плавательный круг </t>
  </si>
  <si>
    <t>тюль из органзы</t>
  </si>
  <si>
    <t>кейсы</t>
  </si>
  <si>
    <t xml:space="preserve">kleona </t>
  </si>
  <si>
    <t>кронштейн для раковины</t>
  </si>
  <si>
    <t>толстовка женская розовая</t>
  </si>
  <si>
    <t>корм для собак гипоаллергенный</t>
  </si>
  <si>
    <t>коврик турестический</t>
  </si>
  <si>
    <t>насадка на щетку</t>
  </si>
  <si>
    <t>зоотовары для попугаев</t>
  </si>
  <si>
    <t>75551420</t>
  </si>
  <si>
    <t>форма для ромовой бабы</t>
  </si>
  <si>
    <t>крюк крепежный</t>
  </si>
  <si>
    <t>пуговицы для платья</t>
  </si>
  <si>
    <t>игрушки для купания новорожденных</t>
  </si>
  <si>
    <t>бандана желтая</t>
  </si>
  <si>
    <t>шуруповерт деко 20</t>
  </si>
  <si>
    <t>вечные спички</t>
  </si>
  <si>
    <t>одежда эмо</t>
  </si>
  <si>
    <t>плащ тренчкот женский</t>
  </si>
  <si>
    <t>маленькое полотенце</t>
  </si>
  <si>
    <t>шторы пвх</t>
  </si>
  <si>
    <t>кия рио</t>
  </si>
  <si>
    <t>детский флисовый костюм</t>
  </si>
  <si>
    <t>присадка</t>
  </si>
  <si>
    <t xml:space="preserve">рубашка женская длинная </t>
  </si>
  <si>
    <t>плойка дайсон</t>
  </si>
  <si>
    <t>покрывало на диван и кресло</t>
  </si>
  <si>
    <t>красители для торта</t>
  </si>
  <si>
    <t>тапочки с закрытым носом</t>
  </si>
  <si>
    <t>шлак</t>
  </si>
  <si>
    <t>бумага для химической завивки волос</t>
  </si>
  <si>
    <t>браслет серебро женский соколов</t>
  </si>
  <si>
    <t>джинсы мужские молодежные</t>
  </si>
  <si>
    <t>тональный мусс матирующий</t>
  </si>
  <si>
    <t>матрас hypnoz</t>
  </si>
  <si>
    <t>беговое колесо для хомяка</t>
  </si>
  <si>
    <t>джоггеры женские джинсы</t>
  </si>
  <si>
    <t>видеокарта 3070 ti</t>
  </si>
  <si>
    <t>безрукавки болоневые</t>
  </si>
  <si>
    <t>брюки лён мужские</t>
  </si>
  <si>
    <t>брюки мужские коричневые</t>
  </si>
  <si>
    <t>vodka</t>
  </si>
  <si>
    <t>тряпки для окон</t>
  </si>
  <si>
    <t>штора от солнца в машину</t>
  </si>
  <si>
    <t>коврик для ванной 120</t>
  </si>
  <si>
    <t>шортя</t>
  </si>
  <si>
    <t>прелесть маска</t>
  </si>
  <si>
    <t>панама бравл старс</t>
  </si>
  <si>
    <t>набор белой посуды</t>
  </si>
  <si>
    <t>инверсионный стол с электроприводом</t>
  </si>
  <si>
    <t>желе фруктовое ассорти</t>
  </si>
  <si>
    <t xml:space="preserve">топ с пуговицами </t>
  </si>
  <si>
    <t>рогов</t>
  </si>
  <si>
    <t>гулливер на мальчика</t>
  </si>
  <si>
    <t>75057939</t>
  </si>
  <si>
    <t>кеды demix</t>
  </si>
  <si>
    <t>косметичка сундучок</t>
  </si>
  <si>
    <t xml:space="preserve">форма для свечи </t>
  </si>
  <si>
    <t>nissan teana j32</t>
  </si>
  <si>
    <t xml:space="preserve">лоток для бумаги </t>
  </si>
  <si>
    <t>подушка под локоть</t>
  </si>
  <si>
    <t>газовый баллон 5л</t>
  </si>
  <si>
    <t xml:space="preserve">панама  </t>
  </si>
  <si>
    <t>кабель для телефона honor</t>
  </si>
  <si>
    <t>буксировочная лента</t>
  </si>
  <si>
    <t>samsung s20 ultra</t>
  </si>
  <si>
    <t>детские слипы для новорожденных</t>
  </si>
  <si>
    <t>комбинезон для плавания женский</t>
  </si>
  <si>
    <t>маринатор для овощей и мяса</t>
  </si>
  <si>
    <t>чехлы на 12</t>
  </si>
  <si>
    <t>обувь для беби бона</t>
  </si>
  <si>
    <t>бриджи лен</t>
  </si>
  <si>
    <t>заводная мышь для кошек</t>
  </si>
  <si>
    <t>сапоги мужские для рыбалки</t>
  </si>
  <si>
    <t>кухонный пенал</t>
  </si>
  <si>
    <t>интимные игрушки для двоих</t>
  </si>
  <si>
    <t>конфеты ромашки</t>
  </si>
  <si>
    <t>набор для пяток</t>
  </si>
  <si>
    <t>converse на высокой подошве</t>
  </si>
  <si>
    <t>игрушки приколы</t>
  </si>
  <si>
    <t>aussie wear</t>
  </si>
  <si>
    <t>комбинезон с широкими брюками</t>
  </si>
  <si>
    <t>кот на липучках</t>
  </si>
  <si>
    <t>кофе из одуванчиков</t>
  </si>
  <si>
    <t>чехол на samsung а52</t>
  </si>
  <si>
    <t>крышка с дырочками</t>
  </si>
  <si>
    <t>брюки женские для дома</t>
  </si>
  <si>
    <t>тяпка фокина</t>
  </si>
  <si>
    <t>мальтофер капли</t>
  </si>
  <si>
    <t>gerber нож</t>
  </si>
  <si>
    <t>тонировка mtf</t>
  </si>
  <si>
    <t>куртка джинсовая женская черная</t>
  </si>
  <si>
    <t>love republic женская комбинезон одежда</t>
  </si>
  <si>
    <t>набор для приготовления сыра</t>
  </si>
  <si>
    <t>celesta</t>
  </si>
  <si>
    <t>брюки мужские классические широкие</t>
  </si>
  <si>
    <t>водиной пистолет</t>
  </si>
  <si>
    <t xml:space="preserve">тюль под лен </t>
  </si>
  <si>
    <t xml:space="preserve">сабо женские натуральная кожаные </t>
  </si>
  <si>
    <t>умывание лица</t>
  </si>
  <si>
    <t>плита газовая туристическая с переходником</t>
  </si>
  <si>
    <t xml:space="preserve">лореаль шампунь </t>
  </si>
  <si>
    <t>подставка под стиральную машину</t>
  </si>
  <si>
    <t xml:space="preserve">футболка коричневая </t>
  </si>
  <si>
    <t>artero товары для животных</t>
  </si>
  <si>
    <t>лосьон от черных точек</t>
  </si>
  <si>
    <t>брюки клеш мужские</t>
  </si>
  <si>
    <t>био комплекс</t>
  </si>
  <si>
    <t>карандаш для бровей графитовый</t>
  </si>
  <si>
    <t>костюм домашний с бриджами женский</t>
  </si>
  <si>
    <t>подарочки</t>
  </si>
  <si>
    <t>кофта для женщин</t>
  </si>
  <si>
    <t>банки для сыпучих продуктов квадратные</t>
  </si>
  <si>
    <t>освенцим</t>
  </si>
  <si>
    <t>летний брюки женские</t>
  </si>
  <si>
    <t>яшик</t>
  </si>
  <si>
    <t>глория джинс малыши</t>
  </si>
  <si>
    <t>насадка для бензопилы нмз</t>
  </si>
  <si>
    <t>крылья настольная игра</t>
  </si>
  <si>
    <t>удочка набор</t>
  </si>
  <si>
    <t>куст сирени</t>
  </si>
  <si>
    <t xml:space="preserve">creatine </t>
  </si>
  <si>
    <t>корм гипоаллергенный для собак</t>
  </si>
  <si>
    <t xml:space="preserve">русские народные сказки </t>
  </si>
  <si>
    <t>индийский чай ассам</t>
  </si>
  <si>
    <t>картридж hp 650</t>
  </si>
  <si>
    <t xml:space="preserve">кожанное платье </t>
  </si>
  <si>
    <t>диван софа</t>
  </si>
  <si>
    <t xml:space="preserve">марганцовка </t>
  </si>
  <si>
    <t>77621601</t>
  </si>
  <si>
    <t>джинсовый комбез</t>
  </si>
  <si>
    <t>маска дэдпула</t>
  </si>
  <si>
    <t>домтрик</t>
  </si>
  <si>
    <t>багор</t>
  </si>
  <si>
    <t>9149589</t>
  </si>
  <si>
    <t>серебряные монеты 925</t>
  </si>
  <si>
    <t>футболки мужские черные</t>
  </si>
  <si>
    <t>экстремальные раскраски</t>
  </si>
  <si>
    <t>сумки less</t>
  </si>
  <si>
    <t>колонка tg-157</t>
  </si>
  <si>
    <t>подвески для браслетов</t>
  </si>
  <si>
    <t>силиконовые кисти</t>
  </si>
  <si>
    <t>женские костюмы с бриджами</t>
  </si>
  <si>
    <t>царь ноготь</t>
  </si>
  <si>
    <t>шорты на физкультуру</t>
  </si>
  <si>
    <t>штанга для лазерного уровня</t>
  </si>
  <si>
    <t>джинсовая куртка на подростка</t>
  </si>
  <si>
    <t>белорусский лен скатерть</t>
  </si>
  <si>
    <t>влажные салфетки для женщин</t>
  </si>
  <si>
    <t>органайзер для канцтоваров</t>
  </si>
  <si>
    <t>тарелка три кота</t>
  </si>
  <si>
    <t>том дом</t>
  </si>
  <si>
    <t xml:space="preserve">боксы с косметикой </t>
  </si>
  <si>
    <t>california gold nutrition collagen</t>
  </si>
  <si>
    <t>78411979</t>
  </si>
  <si>
    <t>ткань для шитья шифон</t>
  </si>
  <si>
    <t>плюшевый халат</t>
  </si>
  <si>
    <t>тоник для лица bielenda</t>
  </si>
  <si>
    <t>smart watch apple</t>
  </si>
  <si>
    <t>поднос крутящийся</t>
  </si>
  <si>
    <t>блузка боди короткий рукав</t>
  </si>
  <si>
    <t xml:space="preserve">спортивные сандалии </t>
  </si>
  <si>
    <t>лакокрасочные материалы эмали и краски</t>
  </si>
  <si>
    <t>eglo</t>
  </si>
  <si>
    <t xml:space="preserve">шторы канвас </t>
  </si>
  <si>
    <t>записная книжка с алфавитом</t>
  </si>
  <si>
    <t xml:space="preserve">cosmia </t>
  </si>
  <si>
    <t>klubnika shop</t>
  </si>
  <si>
    <t>натуральный мармелад</t>
  </si>
  <si>
    <t>триммер для стрижки животных</t>
  </si>
  <si>
    <t>силиконовый пакет</t>
  </si>
  <si>
    <t>маска для лица от акне</t>
  </si>
  <si>
    <t>8077546</t>
  </si>
  <si>
    <t>наборы для волос уход</t>
  </si>
  <si>
    <t>запчасти для керхера</t>
  </si>
  <si>
    <t>настойка пиона</t>
  </si>
  <si>
    <t>цепь мужская золотая</t>
  </si>
  <si>
    <t>ред фокс</t>
  </si>
  <si>
    <t>пиджак с завязками</t>
  </si>
  <si>
    <t>таблица сивцева</t>
  </si>
  <si>
    <t>белая юбка шорты</t>
  </si>
  <si>
    <t>коробка для переезда, коробка для хранения</t>
  </si>
  <si>
    <t>натрули</t>
  </si>
  <si>
    <t>36191505</t>
  </si>
  <si>
    <t>паспорт на торт</t>
  </si>
  <si>
    <t>кепка амонг ас</t>
  </si>
  <si>
    <t>двусторонний скотч на вспененной основе</t>
  </si>
  <si>
    <t>чайник с алисой</t>
  </si>
  <si>
    <t>лючок пластиковый</t>
  </si>
  <si>
    <t>чехол на айфон 7плюс</t>
  </si>
  <si>
    <t>значок шевроле</t>
  </si>
  <si>
    <t>блокнот bts</t>
  </si>
  <si>
    <t>иссоп</t>
  </si>
  <si>
    <t xml:space="preserve">домик для крыс </t>
  </si>
  <si>
    <t>кофта женская вязаная</t>
  </si>
  <si>
    <t>платье футболки</t>
  </si>
  <si>
    <t>bocage</t>
  </si>
  <si>
    <t>юбка зеленая в клетку</t>
  </si>
  <si>
    <t>ленинцы детские</t>
  </si>
  <si>
    <t>сплошной купальник женский черный</t>
  </si>
  <si>
    <t>термос 1 л</t>
  </si>
  <si>
    <t>футболка том тейлор</t>
  </si>
  <si>
    <t>тандыр гриль</t>
  </si>
  <si>
    <t>ваза цилиндр</t>
  </si>
  <si>
    <t>брошь большая</t>
  </si>
  <si>
    <t>барсетки мужские спортивные</t>
  </si>
  <si>
    <t>для фитнеса мужская одежда</t>
  </si>
  <si>
    <t>52987446</t>
  </si>
  <si>
    <t>крышка для бассейна интекс</t>
  </si>
  <si>
    <t>аниме одежда мужская худи</t>
  </si>
  <si>
    <t>чехол на xiaomi 10</t>
  </si>
  <si>
    <t>хом защита от болезней</t>
  </si>
  <si>
    <t>купальный низ</t>
  </si>
  <si>
    <t>17575454</t>
  </si>
  <si>
    <t>картина по номерам леди баг</t>
  </si>
  <si>
    <t>сабо crocs детские</t>
  </si>
  <si>
    <t>фортуна статуэтка</t>
  </si>
  <si>
    <t>сетка багажная</t>
  </si>
  <si>
    <t>сухой краситель распылитель для тортов</t>
  </si>
  <si>
    <t>брюки fart favorita</t>
  </si>
  <si>
    <t>трубка для телефона</t>
  </si>
  <si>
    <t>инструменты для кожи</t>
  </si>
  <si>
    <t>детская библия в картинках</t>
  </si>
  <si>
    <t xml:space="preserve">джинсовки для девочек </t>
  </si>
  <si>
    <t>горошек семена</t>
  </si>
  <si>
    <t>80275945</t>
  </si>
  <si>
    <t>брелок лента</t>
  </si>
  <si>
    <t>блуза в горох</t>
  </si>
  <si>
    <t>63401013</t>
  </si>
  <si>
    <t xml:space="preserve">ободок детский </t>
  </si>
  <si>
    <t>62819499</t>
  </si>
  <si>
    <t>наклейки очень приятно бог</t>
  </si>
  <si>
    <t>платья женские больших размеров 58 -60</t>
  </si>
  <si>
    <t>васильев книги</t>
  </si>
  <si>
    <t xml:space="preserve">шляпа летняя </t>
  </si>
  <si>
    <t>деревянные игрушки развивающие для детей</t>
  </si>
  <si>
    <t>кольцо с сердечками</t>
  </si>
  <si>
    <t>что за мес</t>
  </si>
  <si>
    <t xml:space="preserve">orby </t>
  </si>
  <si>
    <t>клавиатура с мышкой</t>
  </si>
  <si>
    <t>кукла с большими глазами</t>
  </si>
  <si>
    <t>пэстис эротик</t>
  </si>
  <si>
    <t>уплотнительные кольца для кондиционера</t>
  </si>
  <si>
    <t>shik консилер</t>
  </si>
  <si>
    <t>парные браслеты биба и боба</t>
  </si>
  <si>
    <t>радиобудильник</t>
  </si>
  <si>
    <t>велосипедки для девочек черного цвета</t>
  </si>
  <si>
    <t>на окно от солнца</t>
  </si>
  <si>
    <t>charwomen белье</t>
  </si>
  <si>
    <t>агрил</t>
  </si>
  <si>
    <t xml:space="preserve">летняя шапочка </t>
  </si>
  <si>
    <t>боди с высокой посадкой</t>
  </si>
  <si>
    <t>одеяло 175х210</t>
  </si>
  <si>
    <t>топ треугольник</t>
  </si>
  <si>
    <t>шампунь мужская</t>
  </si>
  <si>
    <t xml:space="preserve">серёжки крестики </t>
  </si>
  <si>
    <t>панама пляжная</t>
  </si>
  <si>
    <t>шорты для тренажерного зала</t>
  </si>
  <si>
    <t xml:space="preserve">посуда набор </t>
  </si>
  <si>
    <t>wella shockwaves</t>
  </si>
  <si>
    <t>kupicase</t>
  </si>
  <si>
    <t>airbrush legs</t>
  </si>
  <si>
    <t>ремень мужской черный</t>
  </si>
  <si>
    <t>anello</t>
  </si>
  <si>
    <t xml:space="preserve">кофе жардин </t>
  </si>
  <si>
    <t>увлажняющая сыворотка для лица корея</t>
  </si>
  <si>
    <t>куртка пуховик женская</t>
  </si>
  <si>
    <t>белая футболка оверсайз с принтом</t>
  </si>
  <si>
    <t>семена томата</t>
  </si>
  <si>
    <t>табак для курения</t>
  </si>
  <si>
    <t>пакет для обеда</t>
  </si>
  <si>
    <t>каппа для мальчиков</t>
  </si>
  <si>
    <t>miss kapris</t>
  </si>
  <si>
    <t>платья для девочек на выпускной в детском саду</t>
  </si>
  <si>
    <t xml:space="preserve">контекс </t>
  </si>
  <si>
    <t>жилет мужской на молнии</t>
  </si>
  <si>
    <t>бабочки на ногти</t>
  </si>
  <si>
    <t>шарманка музыкальная детская</t>
  </si>
  <si>
    <t>васильев</t>
  </si>
  <si>
    <t>чехол на повербанк</t>
  </si>
  <si>
    <t>платье 86 размер</t>
  </si>
  <si>
    <t>весло для лодки</t>
  </si>
  <si>
    <t>аккумулятор 18650 с выводами</t>
  </si>
  <si>
    <t>nike stussy</t>
  </si>
  <si>
    <t>gloreen</t>
  </si>
  <si>
    <t>кружка хамелеон детская</t>
  </si>
  <si>
    <t>шампунь lador keratin</t>
  </si>
  <si>
    <t>шорты для мальчиков 164</t>
  </si>
  <si>
    <t>avemod женский</t>
  </si>
  <si>
    <t>спортивные штаны каппа</t>
  </si>
  <si>
    <t>стразы квадратные</t>
  </si>
  <si>
    <t>подарки для девушек</t>
  </si>
  <si>
    <t>средства для удаления кутикулы</t>
  </si>
  <si>
    <t>гаупсин</t>
  </si>
  <si>
    <t xml:space="preserve">накидка на панель приборов </t>
  </si>
  <si>
    <t>жилетка мужская кожаная</t>
  </si>
  <si>
    <t>зонт самурай</t>
  </si>
  <si>
    <t>зажимы для дуг</t>
  </si>
  <si>
    <t>женские сандалии на платформе</t>
  </si>
  <si>
    <t>головка на 10</t>
  </si>
  <si>
    <t xml:space="preserve">бутылка авент </t>
  </si>
  <si>
    <t>рис пропаренный 5 кг</t>
  </si>
  <si>
    <t>простынь бязь 2</t>
  </si>
  <si>
    <t>постельное белье 200х200</t>
  </si>
  <si>
    <t>хонор 10 чехол</t>
  </si>
  <si>
    <t>платье для куклы барби</t>
  </si>
  <si>
    <t>шуруповерт для рыбалки</t>
  </si>
  <si>
    <t>62097953</t>
  </si>
  <si>
    <t>диодный прожектор</t>
  </si>
  <si>
    <t>raketa</t>
  </si>
  <si>
    <t>мини книга</t>
  </si>
  <si>
    <t>milk soda</t>
  </si>
  <si>
    <t>пальто бежевое</t>
  </si>
  <si>
    <t>силиконовая чаша для воска</t>
  </si>
  <si>
    <t>клейкая лента для кухни</t>
  </si>
  <si>
    <t>черное море</t>
  </si>
  <si>
    <t>кофеварка vitek</t>
  </si>
  <si>
    <t>пантолеты для женщин</t>
  </si>
  <si>
    <t>бутылка pigeon</t>
  </si>
  <si>
    <t>нож для газонокосилки al-ko</t>
  </si>
  <si>
    <t>londa toneplex</t>
  </si>
  <si>
    <t>костюм фсин</t>
  </si>
  <si>
    <t>наушники утепленные для девочек</t>
  </si>
  <si>
    <t>50 spf крем солнцезащитный</t>
  </si>
  <si>
    <t>наклз мягкая игрушка</t>
  </si>
  <si>
    <t>птджак</t>
  </si>
  <si>
    <t>продукты из германии</t>
  </si>
  <si>
    <t>щипчики для бровей zinger</t>
  </si>
  <si>
    <t>глис кур спрей</t>
  </si>
  <si>
    <t>прикормка для рыбалки набор</t>
  </si>
  <si>
    <t>jbl go3</t>
  </si>
  <si>
    <t>кошелёк guess</t>
  </si>
  <si>
    <t>чехол на телефон хонор 9 лайт</t>
  </si>
  <si>
    <t>лопатки силиконовые</t>
  </si>
  <si>
    <t>серьги хелоу китти</t>
  </si>
  <si>
    <t>omax</t>
  </si>
  <si>
    <t>скейтборд для мальчиков</t>
  </si>
  <si>
    <t xml:space="preserve">женские футболки больших размеров </t>
  </si>
  <si>
    <t>redmi 10 xiaomi note</t>
  </si>
  <si>
    <t xml:space="preserve">ботинки зимние женские </t>
  </si>
  <si>
    <t>metro exodus</t>
  </si>
  <si>
    <t>соус хойсин</t>
  </si>
  <si>
    <t>средство от пота ног</t>
  </si>
  <si>
    <t>экседрин</t>
  </si>
  <si>
    <t>barker</t>
  </si>
  <si>
    <t>кепкв</t>
  </si>
  <si>
    <t xml:space="preserve">капсулы тассимо </t>
  </si>
  <si>
    <t>штаны кюлоты женские</t>
  </si>
  <si>
    <t>стильные джинсы женские</t>
  </si>
  <si>
    <t>crosssticker</t>
  </si>
  <si>
    <t xml:space="preserve">балон с краской </t>
  </si>
  <si>
    <t xml:space="preserve">массажер косметический </t>
  </si>
  <si>
    <t>дэвид митчелл</t>
  </si>
  <si>
    <t>члкер</t>
  </si>
  <si>
    <t xml:space="preserve">от муравьёв </t>
  </si>
  <si>
    <t>костюм офисный женский с брюками</t>
  </si>
  <si>
    <t>губная помада нюдовых оттенков</t>
  </si>
  <si>
    <t>atlantida</t>
  </si>
  <si>
    <t>конфеты jelly belly</t>
  </si>
  <si>
    <t>смазка тефлоновая</t>
  </si>
  <si>
    <t>10910406</t>
  </si>
  <si>
    <t>термометр для сыра</t>
  </si>
  <si>
    <t>tupe-c</t>
  </si>
  <si>
    <t>изделия из фанеры</t>
  </si>
  <si>
    <t>push to open</t>
  </si>
  <si>
    <t>пилка полировка</t>
  </si>
  <si>
    <t>акриловая пудра для ногтей набор</t>
  </si>
  <si>
    <t>12897860</t>
  </si>
  <si>
    <t>баленсиага мужские</t>
  </si>
  <si>
    <t>luce del sole трусы</t>
  </si>
  <si>
    <t>резина для мотоцикла</t>
  </si>
  <si>
    <t>evromama</t>
  </si>
  <si>
    <t>70413641</t>
  </si>
  <si>
    <t>платье расклешенное свободное</t>
  </si>
  <si>
    <t>ребенок длинные ноги</t>
  </si>
  <si>
    <t>карточки домана для новорожденных</t>
  </si>
  <si>
    <t>костюм спартак</t>
  </si>
  <si>
    <t>stenova home</t>
  </si>
  <si>
    <t>футболка мчс россии мужская</t>
  </si>
  <si>
    <t>белый топ с чашками</t>
  </si>
  <si>
    <t>тональный крем на лето</t>
  </si>
  <si>
    <t>лего для детей</t>
  </si>
  <si>
    <t>парео пляжное с рукавами</t>
  </si>
  <si>
    <t>jbl flip 3</t>
  </si>
  <si>
    <t>бор для растений</t>
  </si>
  <si>
    <t>бежевая рубашка женская</t>
  </si>
  <si>
    <t>stalker книги</t>
  </si>
  <si>
    <t xml:space="preserve">sela для женщин </t>
  </si>
  <si>
    <t>часы мужские с автоподзаводом</t>
  </si>
  <si>
    <t>кофе в зернах старбакс</t>
  </si>
  <si>
    <t>мотоштаны женские</t>
  </si>
  <si>
    <t>smok baby</t>
  </si>
  <si>
    <t>la trevi</t>
  </si>
  <si>
    <t>азопирам</t>
  </si>
  <si>
    <t>живая еда</t>
  </si>
  <si>
    <t>универсальная головка</t>
  </si>
  <si>
    <t>полка для овощей</t>
  </si>
  <si>
    <t xml:space="preserve">пупсокет </t>
  </si>
  <si>
    <t>свадебное платье невесты пышное</t>
  </si>
  <si>
    <t>rocs активный кальций</t>
  </si>
  <si>
    <t>солнцезащитный крем детский weleda</t>
  </si>
  <si>
    <t>lounge</t>
  </si>
  <si>
    <t xml:space="preserve">джорданы кроссовки </t>
  </si>
  <si>
    <t>тату цветы</t>
  </si>
  <si>
    <t>масло для маникюра</t>
  </si>
  <si>
    <t>велосипед novatrack</t>
  </si>
  <si>
    <t>хрестоматия по литературе 6 класс</t>
  </si>
  <si>
    <t>насадки на реноватор</t>
  </si>
  <si>
    <t>моторное масло шелл 5w40</t>
  </si>
  <si>
    <t>аксессуары для волос заколки</t>
  </si>
  <si>
    <t>mango брюки костюмные</t>
  </si>
  <si>
    <t>чехол для телефона редми 10</t>
  </si>
  <si>
    <t>держать телефон</t>
  </si>
  <si>
    <t xml:space="preserve">босоножки и сандалии женские </t>
  </si>
  <si>
    <t>удаление родинок</t>
  </si>
  <si>
    <t>фритюрница kitfort</t>
  </si>
  <si>
    <t>акула надувная</t>
  </si>
  <si>
    <t>мутант</t>
  </si>
  <si>
    <t>новогодний костюм для девочки</t>
  </si>
  <si>
    <t>чай хипп</t>
  </si>
  <si>
    <t>puppet</t>
  </si>
  <si>
    <t>сумка ткань</t>
  </si>
  <si>
    <t>mumuso</t>
  </si>
  <si>
    <t>сетка на вентиляцию</t>
  </si>
  <si>
    <t xml:space="preserve">туфли со стразами </t>
  </si>
  <si>
    <t>купальник женский на завязках</t>
  </si>
  <si>
    <t>автокресло детское babycare</t>
  </si>
  <si>
    <t>стань себе родителем</t>
  </si>
  <si>
    <t>топ под гель лака</t>
  </si>
  <si>
    <t xml:space="preserve">колготки для мальчика </t>
  </si>
  <si>
    <t xml:space="preserve">недоуздок </t>
  </si>
  <si>
    <t>шторка на авто</t>
  </si>
  <si>
    <t>первые книги для чтения</t>
  </si>
  <si>
    <t>платья облегающее молодежные</t>
  </si>
  <si>
    <t>forester решетка для гриля</t>
  </si>
  <si>
    <t>кард холдер</t>
  </si>
  <si>
    <t>тени-карандаш для век</t>
  </si>
  <si>
    <t>масляные духи с феромонами</t>
  </si>
  <si>
    <t xml:space="preserve">полина </t>
  </si>
  <si>
    <t>от пор</t>
  </si>
  <si>
    <t>essence духи женские</t>
  </si>
  <si>
    <t>bondi sands</t>
  </si>
  <si>
    <t>худи и штаны</t>
  </si>
  <si>
    <t>шторки на магнитах</t>
  </si>
  <si>
    <t>одеяло детское в кроватку</t>
  </si>
  <si>
    <t>лакоста сумка</t>
  </si>
  <si>
    <t>печенье злаковое</t>
  </si>
  <si>
    <t xml:space="preserve">полка для лаков </t>
  </si>
  <si>
    <t>мама смотри я готовлю</t>
  </si>
  <si>
    <t>phyto</t>
  </si>
  <si>
    <t>я учусь читать</t>
  </si>
  <si>
    <t>набор косметики для макияжа чемодан</t>
  </si>
  <si>
    <t>майки мужские для фитнеса</t>
  </si>
  <si>
    <t>майки с надписями</t>
  </si>
  <si>
    <t>пиллинг для кожи головы</t>
  </si>
  <si>
    <t>буква</t>
  </si>
  <si>
    <t>orzax здоровье</t>
  </si>
  <si>
    <t>для ложек сушилка</t>
  </si>
  <si>
    <t>organyc</t>
  </si>
  <si>
    <t>bronsan</t>
  </si>
  <si>
    <t>verdi mirage</t>
  </si>
  <si>
    <t>тапочки на девочку</t>
  </si>
  <si>
    <t>костюм женский  с шортами</t>
  </si>
  <si>
    <t>набор для сыпучих</t>
  </si>
  <si>
    <t>обувь женская демисезонная натуральная кожа</t>
  </si>
  <si>
    <t>электронная мерная ложка</t>
  </si>
  <si>
    <t>daiwa fuego</t>
  </si>
  <si>
    <t>чистые лапки комкующийся</t>
  </si>
  <si>
    <t>блаватская</t>
  </si>
  <si>
    <t>кукла анабель беби</t>
  </si>
  <si>
    <t>37thavenue</t>
  </si>
  <si>
    <t>вкладыш в сапоги</t>
  </si>
  <si>
    <t>фисташки сырые без соли</t>
  </si>
  <si>
    <t>ватрушка для катания</t>
  </si>
  <si>
    <t>гто</t>
  </si>
  <si>
    <t>фотоальбом с магнитными листами 20 листов</t>
  </si>
  <si>
    <t xml:space="preserve">шары с днём рождения </t>
  </si>
  <si>
    <t>ополаскиватель для детского белья</t>
  </si>
  <si>
    <t>защитное стекло на samsung galaxy a12</t>
  </si>
  <si>
    <t>36100982</t>
  </si>
  <si>
    <t>kz наушники</t>
  </si>
  <si>
    <t>эфирное масло бергамот</t>
  </si>
  <si>
    <t>68975497</t>
  </si>
  <si>
    <t>73782806</t>
  </si>
  <si>
    <t>свечи восковые белые</t>
  </si>
  <si>
    <t>сумки prada</t>
  </si>
  <si>
    <t>шары на выписку девочки</t>
  </si>
  <si>
    <t>карниз раздвижной для ванной</t>
  </si>
  <si>
    <t>обувь jana</t>
  </si>
  <si>
    <t>прелесть professional шампунь</t>
  </si>
  <si>
    <t>корзина пластик</t>
  </si>
  <si>
    <t>скинни джинсы светлые</t>
  </si>
  <si>
    <t xml:space="preserve">для штор </t>
  </si>
  <si>
    <t>юбка с лампасами</t>
  </si>
  <si>
    <t>нюдовые гель лака</t>
  </si>
  <si>
    <t>сандали женские кари</t>
  </si>
  <si>
    <t>купальник бразильяно</t>
  </si>
  <si>
    <t>ажерелье</t>
  </si>
  <si>
    <t>свадебное платье короткие</t>
  </si>
  <si>
    <t>джойстик для компьютера</t>
  </si>
  <si>
    <t>подушка уличная</t>
  </si>
  <si>
    <t>кукла бумажная</t>
  </si>
  <si>
    <t>bloomax</t>
  </si>
  <si>
    <t>часы с тонометром</t>
  </si>
  <si>
    <t>желтый кардиган</t>
  </si>
  <si>
    <t>толстовка для детей</t>
  </si>
  <si>
    <t>палатка шатёр</t>
  </si>
  <si>
    <t>джеки чан</t>
  </si>
  <si>
    <t>строгое вечернее платье</t>
  </si>
  <si>
    <t>баллончик краски</t>
  </si>
  <si>
    <t>очки carrera</t>
  </si>
  <si>
    <t>заколка для невесты</t>
  </si>
  <si>
    <t>city funny</t>
  </si>
  <si>
    <t>станок джилет</t>
  </si>
  <si>
    <t>бумага миллиметровая в рулоне</t>
  </si>
  <si>
    <t>костюм с жилеткой для девочки</t>
  </si>
  <si>
    <t>как оплатить товар</t>
  </si>
  <si>
    <t>масло олин</t>
  </si>
  <si>
    <t>стрейч пленка белая</t>
  </si>
  <si>
    <t>тарковский</t>
  </si>
  <si>
    <t>стул санитарный инвалид</t>
  </si>
  <si>
    <t>газетницы</t>
  </si>
  <si>
    <t>часы naviforce</t>
  </si>
  <si>
    <t>мешки для пылесоса thomas</t>
  </si>
  <si>
    <t>крем выравнивающий тон кожи</t>
  </si>
  <si>
    <t>74655481</t>
  </si>
  <si>
    <t>губка для аквариума</t>
  </si>
  <si>
    <t>мешок садовый</t>
  </si>
  <si>
    <t>для моющего пылесоса</t>
  </si>
  <si>
    <t>немнущаяся рубашка</t>
  </si>
  <si>
    <t>упаковка кондитерская</t>
  </si>
  <si>
    <t>пилка для гель лака</t>
  </si>
  <si>
    <t>сарафан женское летнее</t>
  </si>
  <si>
    <t>ковер 150х300</t>
  </si>
  <si>
    <t>игрушечная еда для кукол</t>
  </si>
  <si>
    <t>флакон 10 мл</t>
  </si>
  <si>
    <t>семпер смесь</t>
  </si>
  <si>
    <t>защитное стекло редми 9 а</t>
  </si>
  <si>
    <t>more &amp; more</t>
  </si>
  <si>
    <t>технический фен</t>
  </si>
  <si>
    <t>чехол iphone 7+</t>
  </si>
  <si>
    <t>футляр для сосок</t>
  </si>
  <si>
    <t>apple 13 mini</t>
  </si>
  <si>
    <t>смысловое чтение беденко</t>
  </si>
  <si>
    <t xml:space="preserve">футболка с хелоу китти </t>
  </si>
  <si>
    <t>бандаж для спины и живота</t>
  </si>
  <si>
    <t>стол журнальный лофт</t>
  </si>
  <si>
    <t>картина для вышивания</t>
  </si>
  <si>
    <t>детские игрушки 1+</t>
  </si>
  <si>
    <t xml:space="preserve">белые рубашки </t>
  </si>
  <si>
    <t>серьги в форме сердца</t>
  </si>
  <si>
    <t>светильник 3д</t>
  </si>
  <si>
    <t>dr. sorbie</t>
  </si>
  <si>
    <t>рубашка мужская с коротким руковом</t>
  </si>
  <si>
    <t>хижина</t>
  </si>
  <si>
    <t xml:space="preserve">манга берсерк </t>
  </si>
  <si>
    <t>isadora тушь</t>
  </si>
  <si>
    <t>шары лол</t>
  </si>
  <si>
    <t>садху доска 8</t>
  </si>
  <si>
    <t>уголки металлические</t>
  </si>
  <si>
    <t>чернила для принтера epson l800</t>
  </si>
  <si>
    <t>пряжа джут</t>
  </si>
  <si>
    <t>спортивная футболка женская найк</t>
  </si>
  <si>
    <t>кофе со сливками в пакетиках</t>
  </si>
  <si>
    <t>foxy gloves</t>
  </si>
  <si>
    <t>детское сиденье для унитаза</t>
  </si>
  <si>
    <t>штора для ванной 180х200 белая</t>
  </si>
  <si>
    <t>asics женские кроссовки</t>
  </si>
  <si>
    <t>blond bar бальзам</t>
  </si>
  <si>
    <t>три кота шарики</t>
  </si>
  <si>
    <t>трюковые самокаты парк</t>
  </si>
  <si>
    <t>лореаль для умывания</t>
  </si>
  <si>
    <t>капли для собак</t>
  </si>
  <si>
    <t>кухня наизнанку</t>
  </si>
  <si>
    <t>12 storees</t>
  </si>
  <si>
    <t>fnaf книга</t>
  </si>
  <si>
    <t>доска круглая деревянная разделочная</t>
  </si>
  <si>
    <t>бутылочка с трубочкой детская</t>
  </si>
  <si>
    <t>детские ботинки весна-осень</t>
  </si>
  <si>
    <t xml:space="preserve">шруповерт </t>
  </si>
  <si>
    <t>форма керамическая для запекания</t>
  </si>
  <si>
    <t>простынь натяжная 160х200 сатин</t>
  </si>
  <si>
    <t>датчик уровня воды</t>
  </si>
  <si>
    <t>для коктелей</t>
  </si>
  <si>
    <t xml:space="preserve">багажник </t>
  </si>
  <si>
    <t>пудинги</t>
  </si>
  <si>
    <t>перечная мята масло</t>
  </si>
  <si>
    <t>дорожный писуар</t>
  </si>
  <si>
    <t xml:space="preserve">si </t>
  </si>
  <si>
    <t>bombbar ассорти</t>
  </si>
  <si>
    <t xml:space="preserve">чехол на самсунг а11 </t>
  </si>
  <si>
    <t>антиперспирант мужской axe</t>
  </si>
  <si>
    <t>gta v</t>
  </si>
  <si>
    <t>очки с зелеными линзами</t>
  </si>
  <si>
    <t>поло черное</t>
  </si>
  <si>
    <t>пустышка mam</t>
  </si>
  <si>
    <t>вкусные ручки</t>
  </si>
  <si>
    <t>картина из дерева</t>
  </si>
  <si>
    <t xml:space="preserve">термометр кулинарный </t>
  </si>
  <si>
    <t>черная пятница</t>
  </si>
  <si>
    <t>cat chow 15 кг</t>
  </si>
  <si>
    <t>футболки с бабочкой</t>
  </si>
  <si>
    <t>солнечные ступени</t>
  </si>
  <si>
    <t>аэрогриль чаша</t>
  </si>
  <si>
    <t>уши свиные</t>
  </si>
  <si>
    <t>для стирки шерсти в для шелка</t>
  </si>
  <si>
    <t>head &amp; shoulders шампунь 600</t>
  </si>
  <si>
    <t>брюки mom женские</t>
  </si>
  <si>
    <t>очки гарри поттера</t>
  </si>
  <si>
    <t>ac adapter</t>
  </si>
  <si>
    <t>куртка сноубордический женский</t>
  </si>
  <si>
    <t>lime плащ</t>
  </si>
  <si>
    <t>lipfinity</t>
  </si>
  <si>
    <t>женские комплекты</t>
  </si>
  <si>
    <t>rox box</t>
  </si>
  <si>
    <t>костюм шорты с пиджаком</t>
  </si>
  <si>
    <t>молд ракушки</t>
  </si>
  <si>
    <t>mango shake</t>
  </si>
  <si>
    <t>zewa just</t>
  </si>
  <si>
    <t>никитка и его друзья</t>
  </si>
  <si>
    <t>закладки для ежедневника</t>
  </si>
  <si>
    <t>16324071</t>
  </si>
  <si>
    <t>футболка женская с собакой</t>
  </si>
  <si>
    <t>для хранения на кухне</t>
  </si>
  <si>
    <t>mamidreams</t>
  </si>
  <si>
    <t>напалечники для игр</t>
  </si>
  <si>
    <t>шар 7</t>
  </si>
  <si>
    <t>баскетбол вещи</t>
  </si>
  <si>
    <t>75863154</t>
  </si>
  <si>
    <t>очки брендовые</t>
  </si>
  <si>
    <t>подарок на 23</t>
  </si>
  <si>
    <t>vivasan эфирное масло</t>
  </si>
  <si>
    <t>удобрение для хвойных весна</t>
  </si>
  <si>
    <t>шторки на машину</t>
  </si>
  <si>
    <t>летний костюм женский брючный</t>
  </si>
  <si>
    <t>масло ельф</t>
  </si>
  <si>
    <t>брюки для мальчика школьные 146</t>
  </si>
  <si>
    <t>купальник lorin</t>
  </si>
  <si>
    <t>женские футболки оверсайс</t>
  </si>
  <si>
    <t>вода 0.5</t>
  </si>
  <si>
    <t>подарочный набор шампунь</t>
  </si>
  <si>
    <t>фартук для выпускного</t>
  </si>
  <si>
    <t>пылесос детский с шариками</t>
  </si>
  <si>
    <t>пена для лежачих больных</t>
  </si>
  <si>
    <t xml:space="preserve">купальник красный </t>
  </si>
  <si>
    <t>платье на выпускной длинное</t>
  </si>
  <si>
    <t>органайзер для влажных салфеток</t>
  </si>
  <si>
    <t>духи с виноградом</t>
  </si>
  <si>
    <t>гендерная вечеринка</t>
  </si>
  <si>
    <t>смесь для кальяна с табаком</t>
  </si>
  <si>
    <t>ирида для волос</t>
  </si>
  <si>
    <t>издательство эксмо</t>
  </si>
  <si>
    <t>поливитамины для мужчин</t>
  </si>
  <si>
    <t>панама мужская adidas</t>
  </si>
  <si>
    <t xml:space="preserve">тумбочка прикроватная </t>
  </si>
  <si>
    <t>маска тканевая набор</t>
  </si>
  <si>
    <t>46140748</t>
  </si>
  <si>
    <t>костюм летний с шортами для девочки</t>
  </si>
  <si>
    <t>кулер охлаждения процессора</t>
  </si>
  <si>
    <t>значки bj alex</t>
  </si>
  <si>
    <t>67595845</t>
  </si>
  <si>
    <t>azimuth</t>
  </si>
  <si>
    <t>набор torx</t>
  </si>
  <si>
    <t>ghe flora</t>
  </si>
  <si>
    <t>хайлайтео</t>
  </si>
  <si>
    <t>тростниковый сахар кусковой</t>
  </si>
  <si>
    <t>джулия чайлд</t>
  </si>
  <si>
    <t>носки z</t>
  </si>
  <si>
    <t>gup</t>
  </si>
  <si>
    <t>сигнал на машину</t>
  </si>
  <si>
    <t>уличный батут</t>
  </si>
  <si>
    <t>ковер джут</t>
  </si>
  <si>
    <t>тёрка для капусты</t>
  </si>
  <si>
    <t>электрический нож</t>
  </si>
  <si>
    <t>вихрь строительные инструменты</t>
  </si>
  <si>
    <t>внешний аккумулятор 20000 для телефона</t>
  </si>
  <si>
    <t>легинсы спортивные короткие</t>
  </si>
  <si>
    <t>63967001</t>
  </si>
  <si>
    <t>платье с затяжками по бокам</t>
  </si>
  <si>
    <t>outdoor</t>
  </si>
  <si>
    <t xml:space="preserve">активный сабвуфер </t>
  </si>
  <si>
    <t>коричневый</t>
  </si>
  <si>
    <t>aravia для ног крем</t>
  </si>
  <si>
    <t>е батон суфле</t>
  </si>
  <si>
    <t>набор тату</t>
  </si>
  <si>
    <t>игрушка музыкальная обучающая</t>
  </si>
  <si>
    <t>для горла</t>
  </si>
  <si>
    <t>бутылка для льда</t>
  </si>
  <si>
    <t>коврик в ванную резиновый</t>
  </si>
  <si>
    <t>яблочный уксус бад</t>
  </si>
  <si>
    <t>футболки турция 64</t>
  </si>
  <si>
    <t>тинго</t>
  </si>
  <si>
    <t>мел для бильярда</t>
  </si>
  <si>
    <t>электрический освежитель воздуха</t>
  </si>
  <si>
    <t xml:space="preserve">виватон </t>
  </si>
  <si>
    <t>сетчатые колготки с принтом</t>
  </si>
  <si>
    <t>магнитная губка</t>
  </si>
  <si>
    <t>пивной шампунь</t>
  </si>
  <si>
    <t>тапки для дачи</t>
  </si>
  <si>
    <t>шоколад фигурный молочный</t>
  </si>
  <si>
    <t>розовые велосипедки для женщин</t>
  </si>
  <si>
    <t>patriot садовая техника</t>
  </si>
  <si>
    <t>шампунь корея запаска</t>
  </si>
  <si>
    <t>colgate паста</t>
  </si>
  <si>
    <t>серьги гвоздики ювелирные украшения</t>
  </si>
  <si>
    <t>цой футболка</t>
  </si>
  <si>
    <t>poco m3 pro стекло</t>
  </si>
  <si>
    <t>бакара</t>
  </si>
  <si>
    <t>kensprit джинсы</t>
  </si>
  <si>
    <t>stray kids одежда</t>
  </si>
  <si>
    <t>лалафанфан собачка</t>
  </si>
  <si>
    <t>papo</t>
  </si>
  <si>
    <t>дрожжи спиртовые кодзи</t>
  </si>
  <si>
    <t>платье летнее из льна</t>
  </si>
  <si>
    <t>электробур</t>
  </si>
  <si>
    <t>топ модис</t>
  </si>
  <si>
    <t>душа</t>
  </si>
  <si>
    <t xml:space="preserve">солоха </t>
  </si>
  <si>
    <t>платья летние хлопок</t>
  </si>
  <si>
    <t>беспроводная машинка для стрижки волос</t>
  </si>
  <si>
    <t>акварельные листы</t>
  </si>
  <si>
    <t>подводка для глащ</t>
  </si>
  <si>
    <t>домашние туфли</t>
  </si>
  <si>
    <t>комбинезон весенний для малышей</t>
  </si>
  <si>
    <t>женские блузки и рубашки 44 . 46 размеры</t>
  </si>
  <si>
    <t>сухой кондиционер для волос</t>
  </si>
  <si>
    <t>футболка маме</t>
  </si>
  <si>
    <t>prosto zotova</t>
  </si>
  <si>
    <t>велодорожка</t>
  </si>
  <si>
    <t>носки детские для девочки белые</t>
  </si>
  <si>
    <t>parklon коврик детский</t>
  </si>
  <si>
    <t>65674486</t>
  </si>
  <si>
    <t>35092136</t>
  </si>
  <si>
    <t>книга для рисования</t>
  </si>
  <si>
    <t>лёгкое платье женское</t>
  </si>
  <si>
    <t>mitsubishi lancer 10</t>
  </si>
  <si>
    <t>нарвал</t>
  </si>
  <si>
    <t>утепленная рубашка пальто женская</t>
  </si>
  <si>
    <t xml:space="preserve">раколовки </t>
  </si>
  <si>
    <t>стеклянный стаканчик</t>
  </si>
  <si>
    <t>флаг мы русские</t>
  </si>
  <si>
    <t>носорог</t>
  </si>
  <si>
    <t>брошюровщики</t>
  </si>
  <si>
    <t>16463425</t>
  </si>
  <si>
    <t>еженедельник датированный 2022</t>
  </si>
  <si>
    <t>картридж брусков</t>
  </si>
  <si>
    <t>велосипедки lime</t>
  </si>
  <si>
    <t>хной</t>
  </si>
  <si>
    <t>12 айфон про макс</t>
  </si>
  <si>
    <t>пушкар с ручкой</t>
  </si>
  <si>
    <t>часы мужские наручные механические с автоподзаводом</t>
  </si>
  <si>
    <t>hdd 3.5</t>
  </si>
  <si>
    <t>акварельные краски сонет</t>
  </si>
  <si>
    <t>трусы щенячий патруль</t>
  </si>
  <si>
    <t>аниме фигурки тетрадь смерти</t>
  </si>
  <si>
    <t>наклейка большая</t>
  </si>
  <si>
    <t>kotofey кроссовки</t>
  </si>
  <si>
    <t>детское питание малютка</t>
  </si>
  <si>
    <t>infinity купальник</t>
  </si>
  <si>
    <t>11 про макс</t>
  </si>
  <si>
    <t>marko polo джемпер</t>
  </si>
  <si>
    <t>сумка хагги вагги</t>
  </si>
  <si>
    <t>купальник халтер</t>
  </si>
  <si>
    <t>karcher k4</t>
  </si>
  <si>
    <t>карточки слоги</t>
  </si>
  <si>
    <t>black mask</t>
  </si>
  <si>
    <t>женский костюм вечерний</t>
  </si>
  <si>
    <t>леденец для взрослых</t>
  </si>
  <si>
    <t>бальзам для волос 500 мл</t>
  </si>
  <si>
    <t>дачный фонтан</t>
  </si>
  <si>
    <t>носки махровые для мальчика</t>
  </si>
  <si>
    <t>книжный шкаф витрина</t>
  </si>
  <si>
    <t>66221102</t>
  </si>
  <si>
    <t>audi 100 c4</t>
  </si>
  <si>
    <t>активатор для загара</t>
  </si>
  <si>
    <t>кондитерское золото</t>
  </si>
  <si>
    <t>70</t>
  </si>
  <si>
    <t>олимпийка мужская россия</t>
  </si>
  <si>
    <t>селитра кальциевая</t>
  </si>
  <si>
    <t xml:space="preserve">мерный стаканчик </t>
  </si>
  <si>
    <t>средство для белых кроссовок</t>
  </si>
  <si>
    <t>саморезы с прессшайбой</t>
  </si>
  <si>
    <t>рубашка белая классическая</t>
  </si>
  <si>
    <t>футбольный мяч лиги чемпионов</t>
  </si>
  <si>
    <t>макароны член</t>
  </si>
  <si>
    <t>постельное белье 2 спальное 3д</t>
  </si>
  <si>
    <t>костюм на младенца</t>
  </si>
  <si>
    <t>si armani</t>
  </si>
  <si>
    <t>купорос</t>
  </si>
  <si>
    <t>вал</t>
  </si>
  <si>
    <t>сабо мужские crocs</t>
  </si>
  <si>
    <t>птички на ветке elan gallery</t>
  </si>
  <si>
    <t>порошок grass</t>
  </si>
  <si>
    <t>beretta</t>
  </si>
  <si>
    <t>интикома женский</t>
  </si>
  <si>
    <t xml:space="preserve">середки </t>
  </si>
  <si>
    <t>чехол для телефонов самсунг а 12</t>
  </si>
  <si>
    <t>traxxas</t>
  </si>
  <si>
    <t>cipo &amp; baxx</t>
  </si>
  <si>
    <t>брюки на резинке для девочек</t>
  </si>
  <si>
    <t>очиститель для труб</t>
  </si>
  <si>
    <t>60378493</t>
  </si>
  <si>
    <t>top для гель лака</t>
  </si>
  <si>
    <t>принт для одежды</t>
  </si>
  <si>
    <t>легенсы детские</t>
  </si>
  <si>
    <t>7522401</t>
  </si>
  <si>
    <t>кеды guess женские</t>
  </si>
  <si>
    <t>антибактериальный гель</t>
  </si>
  <si>
    <t>куртка светоотражающим эффектом</t>
  </si>
  <si>
    <t>хлебцы вафельные</t>
  </si>
  <si>
    <t>жилетка женская утепленная</t>
  </si>
  <si>
    <t>отпугиватель муравьев</t>
  </si>
  <si>
    <t>бейсболка мальчик</t>
  </si>
  <si>
    <t xml:space="preserve">босоножки женские чёрные </t>
  </si>
  <si>
    <t xml:space="preserve">кроссовки чёрные женские </t>
  </si>
  <si>
    <t>эспадрильи женские на платформе</t>
  </si>
  <si>
    <t>salton для стирки</t>
  </si>
  <si>
    <t>кросовки мужские лето</t>
  </si>
  <si>
    <t>корда для лошади</t>
  </si>
  <si>
    <t>скважинный насос</t>
  </si>
  <si>
    <t>фитоэлита</t>
  </si>
  <si>
    <t>женский топ с рукавами</t>
  </si>
  <si>
    <t xml:space="preserve">гель лак синий </t>
  </si>
  <si>
    <t xml:space="preserve">лунница </t>
  </si>
  <si>
    <t>36252613</t>
  </si>
  <si>
    <t>жалюзийные ставни</t>
  </si>
  <si>
    <t>юбка женская шелковая</t>
  </si>
  <si>
    <t xml:space="preserve">плавательные шорты мужские </t>
  </si>
  <si>
    <t>рефтамид усиленный</t>
  </si>
  <si>
    <t>выпускница 2022</t>
  </si>
  <si>
    <t>платье для женщины</t>
  </si>
  <si>
    <t>туфли женские мэри джейн</t>
  </si>
  <si>
    <t>платье подруги невесты</t>
  </si>
  <si>
    <t xml:space="preserve">кружка с принтом </t>
  </si>
  <si>
    <t>эластичная лента для рукоделия</t>
  </si>
  <si>
    <t>хоккейная бутылка</t>
  </si>
  <si>
    <t xml:space="preserve">серёжки для детей </t>
  </si>
  <si>
    <t>белые келы</t>
  </si>
  <si>
    <t>buff кепка</t>
  </si>
  <si>
    <t>пластырь для тату</t>
  </si>
  <si>
    <t>рубашка женская леопардовая</t>
  </si>
  <si>
    <t>planner</t>
  </si>
  <si>
    <t>nordman детский</t>
  </si>
  <si>
    <t>ёмкость для стирального порошка</t>
  </si>
  <si>
    <t>платье в цветочек летнее</t>
  </si>
  <si>
    <t>шарики свадьба</t>
  </si>
  <si>
    <t>ментальная арифметика книга</t>
  </si>
  <si>
    <t>nivea лосьон для лица</t>
  </si>
  <si>
    <t>sammybeauty</t>
  </si>
  <si>
    <t>бумажная косметика</t>
  </si>
  <si>
    <t>краска для тонирования</t>
  </si>
  <si>
    <t>турецкий самовар</t>
  </si>
  <si>
    <t>zolla джинсы мужские</t>
  </si>
  <si>
    <t>игрушечный чемодан</t>
  </si>
  <si>
    <t>блюдо большое</t>
  </si>
  <si>
    <t>кроссовки летние белые</t>
  </si>
  <si>
    <t>фартук бровиста</t>
  </si>
  <si>
    <t>чайничек заварочный</t>
  </si>
  <si>
    <t>кресло игрушка</t>
  </si>
  <si>
    <t>органическое удобрение</t>
  </si>
  <si>
    <t>vera moda платье</t>
  </si>
  <si>
    <t>горшок для зелени</t>
  </si>
  <si>
    <t>длиная футболка</t>
  </si>
  <si>
    <t>17599849</t>
  </si>
  <si>
    <t>прокладки naturella classic</t>
  </si>
  <si>
    <t>савченко потрясение</t>
  </si>
  <si>
    <t>детская защита для катания на роликах</t>
  </si>
  <si>
    <t>автомобильный зарядник</t>
  </si>
  <si>
    <t>костюмы на лето женские</t>
  </si>
  <si>
    <t>датчик распредвала</t>
  </si>
  <si>
    <t>диффузор универсальный</t>
  </si>
  <si>
    <t>летний халат с запахом</t>
  </si>
  <si>
    <t>чехол для планшета huawei t10s</t>
  </si>
  <si>
    <t>краска для волос garnier карамель</t>
  </si>
  <si>
    <t>травка пряжа</t>
  </si>
  <si>
    <t>самсунг смартфон а12</t>
  </si>
  <si>
    <t>кроссовки женские летние adidas</t>
  </si>
  <si>
    <t>бюстгальтер mark formelle</t>
  </si>
  <si>
    <t>plagron</t>
  </si>
  <si>
    <t>легкие кроссовки детские</t>
  </si>
  <si>
    <t>саурин</t>
  </si>
  <si>
    <t>для дайвинга</t>
  </si>
  <si>
    <t>набор для пайки и сборки</t>
  </si>
  <si>
    <t>бутси</t>
  </si>
  <si>
    <t>v color</t>
  </si>
  <si>
    <t>станок для плетения</t>
  </si>
  <si>
    <t>массажная расчёска</t>
  </si>
  <si>
    <t>петерсон игралочка</t>
  </si>
  <si>
    <t>корм для собак педигри</t>
  </si>
  <si>
    <t>шторки для машины</t>
  </si>
  <si>
    <t>брючный костюм женский нарядный для полных</t>
  </si>
  <si>
    <t>брючные шорты мужские</t>
  </si>
  <si>
    <t>тетрадь смерти свитшот</t>
  </si>
  <si>
    <t>напульсник на голову</t>
  </si>
  <si>
    <t>кроссовки для тенниса мужские</t>
  </si>
  <si>
    <t>штора серая</t>
  </si>
  <si>
    <t>насос для бутилированной воды</t>
  </si>
  <si>
    <t>фломастеры 0</t>
  </si>
  <si>
    <t>victoria secret духи</t>
  </si>
  <si>
    <t>сухофрукты без сахара набор</t>
  </si>
  <si>
    <t>чистка кофемашины</t>
  </si>
  <si>
    <t>нивея гель для душа 750</t>
  </si>
  <si>
    <t>для ногтей набор</t>
  </si>
  <si>
    <t>лампочка настольная светильника</t>
  </si>
  <si>
    <t>умбум</t>
  </si>
  <si>
    <t>чехол на хонор 9лайт</t>
  </si>
  <si>
    <t>блеск для гу</t>
  </si>
  <si>
    <t>вкусвилл шампунь</t>
  </si>
  <si>
    <t>красивые носочки</t>
  </si>
  <si>
    <t xml:space="preserve">лошадка </t>
  </si>
  <si>
    <t>трусы мужские боксеры черные</t>
  </si>
  <si>
    <t>ножницы для ресниц</t>
  </si>
  <si>
    <t>резиновый прыгун</t>
  </si>
  <si>
    <t>belletti чемодан</t>
  </si>
  <si>
    <t>плед леопард</t>
  </si>
  <si>
    <t>гектор от муравьев</t>
  </si>
  <si>
    <t xml:space="preserve">спрей для депиляции </t>
  </si>
  <si>
    <t>биотерм</t>
  </si>
  <si>
    <t>сандалии женские такарди</t>
  </si>
  <si>
    <t>йодомарин 200</t>
  </si>
  <si>
    <t>кафа на ухо серебро</t>
  </si>
  <si>
    <t>увлажняющая умывашка</t>
  </si>
  <si>
    <t>банки антицеллюлитный</t>
  </si>
  <si>
    <t>тингл</t>
  </si>
  <si>
    <t xml:space="preserve">турбо дрожжи </t>
  </si>
  <si>
    <t>садовый нож на палец</t>
  </si>
  <si>
    <t>носки женские в рубчик</t>
  </si>
  <si>
    <t>рубашка на лето женская</t>
  </si>
  <si>
    <t>пряжа акриловая</t>
  </si>
  <si>
    <t>ayshop</t>
  </si>
  <si>
    <t>духи я хочу</t>
  </si>
  <si>
    <t>клинок рассекающий демонов картина по номерам</t>
  </si>
  <si>
    <t>бананка адидас</t>
  </si>
  <si>
    <t>ветровка для мужчин</t>
  </si>
  <si>
    <t>чехол redmi 8t</t>
  </si>
  <si>
    <t>банный килт</t>
  </si>
  <si>
    <t>кроссовки детские для девочки светящиеся</t>
  </si>
  <si>
    <t>сим карта ростелеком</t>
  </si>
  <si>
    <t>ткань шерсть</t>
  </si>
  <si>
    <t>хонор 20s смартфон</t>
  </si>
  <si>
    <t>saem консилер</t>
  </si>
  <si>
    <t>лактанза</t>
  </si>
  <si>
    <t>призрак</t>
  </si>
  <si>
    <t>футболка валера</t>
  </si>
  <si>
    <t>брючный костюм женский с пиджаком</t>
  </si>
  <si>
    <t>беспроводная лампа</t>
  </si>
  <si>
    <t>белые ботильоны</t>
  </si>
  <si>
    <t>стильная футболка женская</t>
  </si>
  <si>
    <t>контейнер для еды стеклянный</t>
  </si>
  <si>
    <t xml:space="preserve">гантель </t>
  </si>
  <si>
    <t>афапласт</t>
  </si>
  <si>
    <t>клей с блестками</t>
  </si>
  <si>
    <t>шорты plus size</t>
  </si>
  <si>
    <t>машинка для набивки гильз</t>
  </si>
  <si>
    <t>72659426</t>
  </si>
  <si>
    <t>линзы -2.75</t>
  </si>
  <si>
    <t>платье для мамы жениха</t>
  </si>
  <si>
    <t>гнезда для кур</t>
  </si>
  <si>
    <t>переходник для флешки на телефон</t>
  </si>
  <si>
    <t xml:space="preserve">синие джинсы </t>
  </si>
  <si>
    <t>лампа с увеличительным стеклом</t>
  </si>
  <si>
    <t>банная шапка женская</t>
  </si>
  <si>
    <t>ароматизаторы для мыла</t>
  </si>
  <si>
    <t>спортивный тор</t>
  </si>
  <si>
    <t>помада с шиммером</t>
  </si>
  <si>
    <t>футболки женские оверсайз с принтом</t>
  </si>
  <si>
    <t xml:space="preserve">молекула 02 </t>
  </si>
  <si>
    <t>обувь для девочек весна осень</t>
  </si>
  <si>
    <t>elfar</t>
  </si>
  <si>
    <t xml:space="preserve">глюкозамин </t>
  </si>
  <si>
    <t>шлепки мужские пляжные</t>
  </si>
  <si>
    <t>yucca</t>
  </si>
  <si>
    <t>детское питание нан</t>
  </si>
  <si>
    <t>тактика врача</t>
  </si>
  <si>
    <t>полка над кроватью</t>
  </si>
  <si>
    <t>блуза бохо</t>
  </si>
  <si>
    <t>гейнер спортивное питание и косметика</t>
  </si>
  <si>
    <t>гель для стирки цветного</t>
  </si>
  <si>
    <t>серьги бижутерия крупные</t>
  </si>
  <si>
    <t>лего собака</t>
  </si>
  <si>
    <t>кеды kakadu</t>
  </si>
  <si>
    <t>koton пижама</t>
  </si>
  <si>
    <t>лего военые</t>
  </si>
  <si>
    <t>честь имею</t>
  </si>
  <si>
    <t>оттеночный бальзам для темных волос</t>
  </si>
  <si>
    <t>светильник настольный led</t>
  </si>
  <si>
    <t>триммер для стрижки собак</t>
  </si>
  <si>
    <t>сережки с хеллоу китти</t>
  </si>
  <si>
    <t>средство для очистки труба</t>
  </si>
  <si>
    <t>вопорессо</t>
  </si>
  <si>
    <t xml:space="preserve">lego ниндзяго </t>
  </si>
  <si>
    <t>purito spf</t>
  </si>
  <si>
    <t>салфетки для зеркал</t>
  </si>
  <si>
    <t>платье для девочки в школу</t>
  </si>
  <si>
    <t>кармен</t>
  </si>
  <si>
    <t>картун кэт игрушка</t>
  </si>
  <si>
    <t>средство для очистки утюга</t>
  </si>
  <si>
    <t>манол</t>
  </si>
  <si>
    <t>плёнка светлица</t>
  </si>
  <si>
    <t>спрей с кератином</t>
  </si>
  <si>
    <t>10027312</t>
  </si>
  <si>
    <t>протеиновые коктейли для похудения 900</t>
  </si>
  <si>
    <t>для сыпучих продуктов емкость набор</t>
  </si>
  <si>
    <t>найк кросовки женские</t>
  </si>
  <si>
    <t>рыболовная удочка</t>
  </si>
  <si>
    <t>cmp</t>
  </si>
  <si>
    <t>короткая косуха</t>
  </si>
  <si>
    <t>трикотажный костюм в рубчик</t>
  </si>
  <si>
    <t>запчасти на пылесос</t>
  </si>
  <si>
    <t>моринга порошок</t>
  </si>
  <si>
    <t>альбом для марок leuchtturm</t>
  </si>
  <si>
    <t>пенка для умывания cerave</t>
  </si>
  <si>
    <t>коробка бумажная</t>
  </si>
  <si>
    <t>bmakeup хайлайтер</t>
  </si>
  <si>
    <t>детский будильник ночник</t>
  </si>
  <si>
    <t>acer aspire 7</t>
  </si>
  <si>
    <t>для любимой</t>
  </si>
  <si>
    <t>сага</t>
  </si>
  <si>
    <t>брошь своими руками</t>
  </si>
  <si>
    <t>уличное освещение от сети</t>
  </si>
  <si>
    <t>балетки женские замшевые</t>
  </si>
  <si>
    <t>платье узкое</t>
  </si>
  <si>
    <t>прозрачный бюстгалтер</t>
  </si>
  <si>
    <t>кресло мешок 4xl</t>
  </si>
  <si>
    <t>костюм мужской хлопок</t>
  </si>
  <si>
    <t>колье спичка</t>
  </si>
  <si>
    <t>royal cane</t>
  </si>
  <si>
    <t>файбер</t>
  </si>
  <si>
    <t>для пакетиков чая</t>
  </si>
  <si>
    <t>shic</t>
  </si>
  <si>
    <t>кофта с капюшоном на замке</t>
  </si>
  <si>
    <t>рюкзак 35 литров</t>
  </si>
  <si>
    <t>версаль.</t>
  </si>
  <si>
    <t>гроза 3</t>
  </si>
  <si>
    <t>тесты</t>
  </si>
  <si>
    <t xml:space="preserve">сушилка для белья настенная </t>
  </si>
  <si>
    <t>подставка для гель лаков</t>
  </si>
  <si>
    <t>набор виши</t>
  </si>
  <si>
    <t>gerry weber женская одежда</t>
  </si>
  <si>
    <t>lamel bb-крем</t>
  </si>
  <si>
    <t>масло моторное 5w30 5л</t>
  </si>
  <si>
    <t>аукс в машину</t>
  </si>
  <si>
    <t>конина тушеная</t>
  </si>
  <si>
    <t>летние джогеры женские</t>
  </si>
  <si>
    <t>паста для шугаринга в картридже</t>
  </si>
  <si>
    <t>jdm рюкзак</t>
  </si>
  <si>
    <t>кож зам</t>
  </si>
  <si>
    <t>вышивка риолис крестом</t>
  </si>
  <si>
    <t>clan для кошек</t>
  </si>
  <si>
    <t>цепочка позолоченная соколов</t>
  </si>
  <si>
    <t>шапка с поднимающимися ушками</t>
  </si>
  <si>
    <t>портативная акустическая система</t>
  </si>
  <si>
    <t>дарси корм для кошек</t>
  </si>
  <si>
    <t>алмазная мозаика на подрамнике 30х40 цветы</t>
  </si>
  <si>
    <t>серьги с сердечками</t>
  </si>
  <si>
    <t xml:space="preserve">new balance 530 </t>
  </si>
  <si>
    <t>omgod</t>
  </si>
  <si>
    <t>86156633</t>
  </si>
  <si>
    <t>наполнитель си си кэт</t>
  </si>
  <si>
    <t>рубашка женская экокожа</t>
  </si>
  <si>
    <t>очки женские прямоугольные</t>
  </si>
  <si>
    <t>глицирин</t>
  </si>
  <si>
    <t>футболка водолазка</t>
  </si>
  <si>
    <t>вертикальный пылесос беспроводной bosh</t>
  </si>
  <si>
    <t>чехол на iphone x с принтом</t>
  </si>
  <si>
    <t>футболка м</t>
  </si>
  <si>
    <t>3в1</t>
  </si>
  <si>
    <t>постельное белье сказка евро</t>
  </si>
  <si>
    <t>delicados</t>
  </si>
  <si>
    <t>уровень капро</t>
  </si>
  <si>
    <t>золотые серьги протяжки 585 пробы</t>
  </si>
  <si>
    <t>брелок для самообороны</t>
  </si>
  <si>
    <t>3 по цене 2</t>
  </si>
  <si>
    <t>лак бежевый</t>
  </si>
  <si>
    <t>диски r16</t>
  </si>
  <si>
    <t xml:space="preserve">голубое платье женское </t>
  </si>
  <si>
    <t>восточные платья</t>
  </si>
  <si>
    <t>бугенвилия</t>
  </si>
  <si>
    <t>мини гравер</t>
  </si>
  <si>
    <t xml:space="preserve">френч </t>
  </si>
  <si>
    <t>26292383</t>
  </si>
  <si>
    <t>агава</t>
  </si>
  <si>
    <t>84983125</t>
  </si>
  <si>
    <t>прикольные носки в подарок</t>
  </si>
  <si>
    <t>13317379</t>
  </si>
  <si>
    <t>проверочные работы 3 класс</t>
  </si>
  <si>
    <t>костюм для девочки на молнии</t>
  </si>
  <si>
    <t>шары для бильярда</t>
  </si>
  <si>
    <t>косметический набор подарочный для женщин</t>
  </si>
  <si>
    <t>кофта на кулиске</t>
  </si>
  <si>
    <t>твое мужская одежда футболка</t>
  </si>
  <si>
    <t>наматрасники 140х200</t>
  </si>
  <si>
    <t>серьги птицы</t>
  </si>
  <si>
    <t>рюкзак для дошкольника</t>
  </si>
  <si>
    <t>дропчекер</t>
  </si>
  <si>
    <t>31469893</t>
  </si>
  <si>
    <t>платье женское гипюровое</t>
  </si>
  <si>
    <t>грунт для рассады 50 л</t>
  </si>
  <si>
    <t>оздоровительная косметика</t>
  </si>
  <si>
    <t>подарочный пакет с днем рождения девочке</t>
  </si>
  <si>
    <t>zweigart основа для вышивания</t>
  </si>
  <si>
    <t>мягкая игрушка черепаха</t>
  </si>
  <si>
    <t>карандаш косметика</t>
  </si>
  <si>
    <t xml:space="preserve">ортопедические подушки </t>
  </si>
  <si>
    <t>худи скелет</t>
  </si>
  <si>
    <t xml:space="preserve">ночники </t>
  </si>
  <si>
    <t>тренировка ума том</t>
  </si>
  <si>
    <t>мендаль</t>
  </si>
  <si>
    <t>от тараканов хозяйственные товары</t>
  </si>
  <si>
    <t>планшет redmi</t>
  </si>
  <si>
    <t>чулки omsa</t>
  </si>
  <si>
    <t>кепка женская бейсболка с кольцами</t>
  </si>
  <si>
    <t>satinique</t>
  </si>
  <si>
    <t>костюм для растяжки</t>
  </si>
  <si>
    <t>для черных точек</t>
  </si>
  <si>
    <t>коричневый рис</t>
  </si>
  <si>
    <t>сапонелли</t>
  </si>
  <si>
    <t>масло сухое для кутикулы</t>
  </si>
  <si>
    <t>63935539</t>
  </si>
  <si>
    <t>minecraft игра</t>
  </si>
  <si>
    <t>бриджи женские классика</t>
  </si>
  <si>
    <t>накладные ногти 100 штук</t>
  </si>
  <si>
    <t>бальзам для губ с увеличением</t>
  </si>
  <si>
    <t>чемеричная вода</t>
  </si>
  <si>
    <t>финская косметика</t>
  </si>
  <si>
    <t>пудра для объёма волос</t>
  </si>
  <si>
    <t>wella кондиционер</t>
  </si>
  <si>
    <t>туника праздничная</t>
  </si>
  <si>
    <t>рефарм</t>
  </si>
  <si>
    <t>вита мишки</t>
  </si>
  <si>
    <t xml:space="preserve">для посудомоечной машины </t>
  </si>
  <si>
    <t>стол мраморный</t>
  </si>
  <si>
    <t>условия возврата товара</t>
  </si>
  <si>
    <t>шаньен</t>
  </si>
  <si>
    <t>кеды мальчик</t>
  </si>
  <si>
    <t>набор полотенец для кухни</t>
  </si>
  <si>
    <t>джикомандо</t>
  </si>
  <si>
    <t>воблеры tsuyoki</t>
  </si>
  <si>
    <t>самоклеящиеся обложки</t>
  </si>
  <si>
    <t>трусы для малыша для мальчиков</t>
  </si>
  <si>
    <t>zielinski &amp; rozen крем</t>
  </si>
  <si>
    <t>книга про насекомых</t>
  </si>
  <si>
    <t>similac classic 2</t>
  </si>
  <si>
    <t>трусы муж</t>
  </si>
  <si>
    <t>mr mrs fragrance</t>
  </si>
  <si>
    <t>топ бра reebok</t>
  </si>
  <si>
    <t>брелок зебра</t>
  </si>
  <si>
    <t>jbl t210</t>
  </si>
  <si>
    <t>щетка для уборки шерсти</t>
  </si>
  <si>
    <t>декор для торта холодное сердце</t>
  </si>
  <si>
    <t>mi smart band 4c</t>
  </si>
  <si>
    <t>azelaic acid</t>
  </si>
  <si>
    <t>синий трактор каталка</t>
  </si>
  <si>
    <t>продукты финляндия</t>
  </si>
  <si>
    <t>паутина для ногтей</t>
  </si>
  <si>
    <t>sandra valeri женский обувь</t>
  </si>
  <si>
    <t>колесо для грызунов на подставке</t>
  </si>
  <si>
    <t>розовые шорты мужские</t>
  </si>
  <si>
    <t>карандаш стеллари</t>
  </si>
  <si>
    <t>скатерть для детского праздника</t>
  </si>
  <si>
    <t>набор для массажа</t>
  </si>
  <si>
    <t>36 ключей</t>
  </si>
  <si>
    <t>15611499</t>
  </si>
  <si>
    <t>платте комбинация</t>
  </si>
  <si>
    <t>берегиня</t>
  </si>
  <si>
    <t>пудра для шугаринга</t>
  </si>
  <si>
    <t>79872512</t>
  </si>
  <si>
    <t>gls pharmaceuticals витаминный комплекс</t>
  </si>
  <si>
    <t>костюмы летние для мальчиков</t>
  </si>
  <si>
    <t>dr.puerlab</t>
  </si>
  <si>
    <t xml:space="preserve">калаген </t>
  </si>
  <si>
    <t>подвязки для штор</t>
  </si>
  <si>
    <t xml:space="preserve">зелень </t>
  </si>
  <si>
    <t>джогеры для девочек</t>
  </si>
  <si>
    <t>11086209</t>
  </si>
  <si>
    <t>кеды кожаные для подростка</t>
  </si>
  <si>
    <t>контейнер для резинок для волос</t>
  </si>
  <si>
    <t>тушь летик</t>
  </si>
  <si>
    <t>шуба чебурашка женская из шерсти</t>
  </si>
  <si>
    <t>salvarino</t>
  </si>
  <si>
    <t xml:space="preserve">игрушка для девочек </t>
  </si>
  <si>
    <t>olla</t>
  </si>
  <si>
    <t>чехол redmi 11</t>
  </si>
  <si>
    <t>брюки твоё женские</t>
  </si>
  <si>
    <t>чехол для honor 9x lite</t>
  </si>
  <si>
    <t>термос сумка</t>
  </si>
  <si>
    <t xml:space="preserve">алькантара </t>
  </si>
  <si>
    <t>аксион мясорубка</t>
  </si>
  <si>
    <t>77340213</t>
  </si>
  <si>
    <t xml:space="preserve">от шерсти </t>
  </si>
  <si>
    <t>кроссовки резиновые</t>
  </si>
  <si>
    <t>балконный ящик 100 см</t>
  </si>
  <si>
    <t>арго классик</t>
  </si>
  <si>
    <t>купальник 42 размер</t>
  </si>
  <si>
    <t>78263443</t>
  </si>
  <si>
    <t>джогеры для мальчиков</t>
  </si>
  <si>
    <t>костровок маринад</t>
  </si>
  <si>
    <t>набор для изготовления игрушки</t>
  </si>
  <si>
    <t>цепочка из жемчуга</t>
  </si>
  <si>
    <t>эльфы</t>
  </si>
  <si>
    <t>кармилла</t>
  </si>
  <si>
    <t>футболка лимонная</t>
  </si>
  <si>
    <t>27727942</t>
  </si>
  <si>
    <t>карельский шунгит</t>
  </si>
  <si>
    <t>gormash</t>
  </si>
  <si>
    <t>акустика портативная</t>
  </si>
  <si>
    <t>mark toys</t>
  </si>
  <si>
    <t xml:space="preserve"> лак для ногтей</t>
  </si>
  <si>
    <t>свет для велосипеда</t>
  </si>
  <si>
    <t>женские купальники с завышенной талией</t>
  </si>
  <si>
    <t>kreda краситель пищевой</t>
  </si>
  <si>
    <t>детское пастельное белье</t>
  </si>
  <si>
    <t>тесто раскатка</t>
  </si>
  <si>
    <t xml:space="preserve">корм для кролика </t>
  </si>
  <si>
    <t>купальник девочке 10 лет</t>
  </si>
  <si>
    <t>фужеры для вина набор</t>
  </si>
  <si>
    <t>драйвер для светильника</t>
  </si>
  <si>
    <t>neim</t>
  </si>
  <si>
    <t>лухи</t>
  </si>
  <si>
    <t>свеча церковная</t>
  </si>
  <si>
    <t xml:space="preserve">каша малютка </t>
  </si>
  <si>
    <t>насос фильтр</t>
  </si>
  <si>
    <t>кисловодский фарфор</t>
  </si>
  <si>
    <t>телевизор смарт тв 32</t>
  </si>
  <si>
    <t>купальники больших размеров женские закрытый</t>
  </si>
  <si>
    <t>жидкость для мытья посуды япония</t>
  </si>
  <si>
    <t>матрас напольный</t>
  </si>
  <si>
    <t>расческа электрическая</t>
  </si>
  <si>
    <t>юбка шотландка женская</t>
  </si>
  <si>
    <t>корм для стерилизованных</t>
  </si>
  <si>
    <t>tropicana масло</t>
  </si>
  <si>
    <t>71407667</t>
  </si>
  <si>
    <t>mary&amp;may</t>
  </si>
  <si>
    <t>фито</t>
  </si>
  <si>
    <t>наклейки marvel</t>
  </si>
  <si>
    <t>mcm</t>
  </si>
  <si>
    <t>бюс</t>
  </si>
  <si>
    <t>опция ноготь</t>
  </si>
  <si>
    <t>литературное чтение 2 класс рабочая тетрадь</t>
  </si>
  <si>
    <t>платье больше размеры</t>
  </si>
  <si>
    <t>emme marella женский</t>
  </si>
  <si>
    <t>72793736</t>
  </si>
  <si>
    <t>79382767</t>
  </si>
  <si>
    <t>брюки клеш лапша</t>
  </si>
  <si>
    <t>тюль magiza</t>
  </si>
  <si>
    <t>mesomorph</t>
  </si>
  <si>
    <t xml:space="preserve">костюм клеш </t>
  </si>
  <si>
    <t>жадеит ювелирные украшения</t>
  </si>
  <si>
    <t>мишки для бисера</t>
  </si>
  <si>
    <t>женский халат больших размеров на молнии</t>
  </si>
  <si>
    <t>zarina в полоску</t>
  </si>
  <si>
    <t>колеса для лодки пвх</t>
  </si>
  <si>
    <t>каша овсяная ясно солнышко</t>
  </si>
  <si>
    <t xml:space="preserve">эпл </t>
  </si>
  <si>
    <t>пальто кардиган</t>
  </si>
  <si>
    <t>березка камуфляж</t>
  </si>
  <si>
    <t>складная тележка</t>
  </si>
  <si>
    <t>браслет для фитнес часов</t>
  </si>
  <si>
    <t>подарок парню на день рождение</t>
  </si>
  <si>
    <t>коврик для сушки посуды большой</t>
  </si>
  <si>
    <t>сетка для динамиков</t>
  </si>
  <si>
    <t>чай листовой зеленый</t>
  </si>
  <si>
    <t>куртка мужская весна-лето</t>
  </si>
  <si>
    <t xml:space="preserve">кухонные </t>
  </si>
  <si>
    <t>сумка для ноута</t>
  </si>
  <si>
    <t>черная рубашка мужская коротким рукавом</t>
  </si>
  <si>
    <t>38765713</t>
  </si>
  <si>
    <t>удалитель силикона</t>
  </si>
  <si>
    <t>anessa</t>
  </si>
  <si>
    <t>турецкие бады</t>
  </si>
  <si>
    <t>трусы женские комплект 7</t>
  </si>
  <si>
    <t>odorini</t>
  </si>
  <si>
    <t>интим мыло</t>
  </si>
  <si>
    <t>13447718</t>
  </si>
  <si>
    <t>фотохромная пленка</t>
  </si>
  <si>
    <t>майка с буквой z</t>
  </si>
  <si>
    <t>кухонное мыло</t>
  </si>
  <si>
    <t>жевательная резинка 100шт</t>
  </si>
  <si>
    <t>ghoud кроссовки</t>
  </si>
  <si>
    <t>решетки для гриля</t>
  </si>
  <si>
    <t>kappa куртка</t>
  </si>
  <si>
    <t>идеальная химия книга</t>
  </si>
  <si>
    <t>спрей блеск для волос estel</t>
  </si>
  <si>
    <t>карандаш и самоделкин книга</t>
  </si>
  <si>
    <t>гастрокалм</t>
  </si>
  <si>
    <t>кашпо 5 л</t>
  </si>
  <si>
    <t>подтяжки для мальчиков</t>
  </si>
  <si>
    <t>levi’s одежда</t>
  </si>
  <si>
    <t>белоруская косметика</t>
  </si>
  <si>
    <t>ручки с замком на окна</t>
  </si>
  <si>
    <t>брюки женские летние короткие</t>
  </si>
  <si>
    <t>грипсы для велосипеда bmx</t>
  </si>
  <si>
    <t xml:space="preserve">косметический столик </t>
  </si>
  <si>
    <t>holy land тоник</t>
  </si>
  <si>
    <t xml:space="preserve">сушка для обуви </t>
  </si>
  <si>
    <t>наклейки для скейтборда</t>
  </si>
  <si>
    <t>аккумуляторные батарейки крона</t>
  </si>
  <si>
    <t>сушеный мухомор</t>
  </si>
  <si>
    <t>sela шорты для мальчика</t>
  </si>
  <si>
    <t>от комаров для детей спрей</t>
  </si>
  <si>
    <t>рамка для пазлов</t>
  </si>
  <si>
    <t>платье венчание</t>
  </si>
  <si>
    <t>кабель type c lighting</t>
  </si>
  <si>
    <t>памперсы премиум кеа</t>
  </si>
  <si>
    <t>puma свитшот</t>
  </si>
  <si>
    <t>индекс натуральности шампунь</t>
  </si>
  <si>
    <t xml:space="preserve">пины </t>
  </si>
  <si>
    <t>лак vgt</t>
  </si>
  <si>
    <t>катана декоративная</t>
  </si>
  <si>
    <t>массажная щетка для сухого массажа</t>
  </si>
  <si>
    <t>dinamik</t>
  </si>
  <si>
    <t>crack it</t>
  </si>
  <si>
    <t>solgar multi</t>
  </si>
  <si>
    <t>балакоава</t>
  </si>
  <si>
    <t>пистолетик</t>
  </si>
  <si>
    <t>защитное стекло на huawei p smart 2019</t>
  </si>
  <si>
    <t>кенгуру рюкзак</t>
  </si>
  <si>
    <t>люди зимы</t>
  </si>
  <si>
    <t>сандалии 26 размер</t>
  </si>
  <si>
    <t xml:space="preserve">роба </t>
  </si>
  <si>
    <t>funko pop disney</t>
  </si>
  <si>
    <t>33882466</t>
  </si>
  <si>
    <t>летнее платье женское 2022</t>
  </si>
  <si>
    <t xml:space="preserve">костюм хирургический </t>
  </si>
  <si>
    <t>булгари кольцо</t>
  </si>
  <si>
    <t>костюм халк</t>
  </si>
  <si>
    <t>67933663</t>
  </si>
  <si>
    <t>мужской летний пиджак</t>
  </si>
  <si>
    <t>альбом с плотными листами</t>
  </si>
  <si>
    <t>багульник</t>
  </si>
  <si>
    <t>кольца мужские женские</t>
  </si>
  <si>
    <t>джинсы на высокой талии бананы</t>
  </si>
  <si>
    <t>байрамали комплект полотенец</t>
  </si>
  <si>
    <t>белый бомбер женский</t>
  </si>
  <si>
    <t>шорты адидас для мальчика</t>
  </si>
  <si>
    <t>fate</t>
  </si>
  <si>
    <t>комбинезон premont</t>
  </si>
  <si>
    <t>шампунь пантин про ви</t>
  </si>
  <si>
    <t>ортопедическая обувь для девочки</t>
  </si>
  <si>
    <t>бритва для стрижки волос</t>
  </si>
  <si>
    <t>порошок стиральный корея</t>
  </si>
  <si>
    <t>токийские мстители косплей</t>
  </si>
  <si>
    <t>заменитель молока для котят</t>
  </si>
  <si>
    <t>бамбуковый поднос</t>
  </si>
  <si>
    <t>рюкзаки nike</t>
  </si>
  <si>
    <t>вктровка</t>
  </si>
  <si>
    <t xml:space="preserve">платье невесты </t>
  </si>
  <si>
    <t>пакеты плотные</t>
  </si>
  <si>
    <t>fatale</t>
  </si>
  <si>
    <t>подлокотник для автомобиля рено дастер</t>
  </si>
  <si>
    <t>масло смазочное</t>
  </si>
  <si>
    <t>ббка шорты</t>
  </si>
  <si>
    <t>brocoli</t>
  </si>
  <si>
    <t>стол раскладной кухонный</t>
  </si>
  <si>
    <t>конфеты милка</t>
  </si>
  <si>
    <t>камеры наблюдения</t>
  </si>
  <si>
    <t>значки на кроксы медицинские</t>
  </si>
  <si>
    <t>крестик в машину</t>
  </si>
  <si>
    <t>77310725</t>
  </si>
  <si>
    <t>против клещей для собак</t>
  </si>
  <si>
    <t>сказкина платье ольга</t>
  </si>
  <si>
    <t>кит для ванны с фонтаном</t>
  </si>
  <si>
    <t>набор в подарок</t>
  </si>
  <si>
    <t>dress-dom платье</t>
  </si>
  <si>
    <t>шторы на беседку</t>
  </si>
  <si>
    <t>эко порошок стиральный</t>
  </si>
  <si>
    <t>мебель для беседки</t>
  </si>
  <si>
    <t>24785199</t>
  </si>
  <si>
    <t>ввг</t>
  </si>
  <si>
    <t xml:space="preserve">иконы </t>
  </si>
  <si>
    <t>бомбер для детей</t>
  </si>
  <si>
    <t>77518531</t>
  </si>
  <si>
    <t>фрутоняня молоко</t>
  </si>
  <si>
    <t>soda тинт для губ</t>
  </si>
  <si>
    <t>мочалка мягкая</t>
  </si>
  <si>
    <t>кроссовки мужские летние дышащие найк</t>
  </si>
  <si>
    <t>рататуй</t>
  </si>
  <si>
    <t>гамак дачный</t>
  </si>
  <si>
    <t>lako decor</t>
  </si>
  <si>
    <t>carstyle</t>
  </si>
  <si>
    <t>нефрит браслет</t>
  </si>
  <si>
    <t>гель для ногтей с сухоцветами</t>
  </si>
  <si>
    <t>стон</t>
  </si>
  <si>
    <t>белый лонгслив женский</t>
  </si>
  <si>
    <t>durex classic</t>
  </si>
  <si>
    <t>испаритель на manto aio</t>
  </si>
  <si>
    <t>угловой туалет</t>
  </si>
  <si>
    <t>стимул удобрение</t>
  </si>
  <si>
    <t>united colors of benetton детский</t>
  </si>
  <si>
    <t xml:space="preserve">wilson </t>
  </si>
  <si>
    <t>бюстгалтер глория джинс</t>
  </si>
  <si>
    <t>принтер для штрих кодов</t>
  </si>
  <si>
    <t xml:space="preserve">носочки для малышей </t>
  </si>
  <si>
    <t>коврик для прихожей большой</t>
  </si>
  <si>
    <t>кухня палатка</t>
  </si>
  <si>
    <t>кленовый лист</t>
  </si>
  <si>
    <t>тарелка для ребенка</t>
  </si>
  <si>
    <t>шорты сауна</t>
  </si>
  <si>
    <t>эраконд</t>
  </si>
  <si>
    <t>помидорка паста томатная</t>
  </si>
  <si>
    <t>зубные полоски</t>
  </si>
  <si>
    <t>tony bellucci</t>
  </si>
  <si>
    <t>осьминог перевертыш маленький</t>
  </si>
  <si>
    <t>масло оружейное беркут</t>
  </si>
  <si>
    <t xml:space="preserve">подушка обнимашка </t>
  </si>
  <si>
    <t>морганит</t>
  </si>
  <si>
    <t>губки для посуды серые</t>
  </si>
  <si>
    <t xml:space="preserve">чехлы для наушников </t>
  </si>
  <si>
    <t>ddr2 для ноутбука</t>
  </si>
  <si>
    <t>летняя обувь с закрытым носом</t>
  </si>
  <si>
    <t>горохострел</t>
  </si>
  <si>
    <t>бур для перфоратора</t>
  </si>
  <si>
    <t>жилет мужской классический</t>
  </si>
  <si>
    <t>футболка simpsons</t>
  </si>
  <si>
    <t>base bar</t>
  </si>
  <si>
    <t>памперсы manu</t>
  </si>
  <si>
    <t>устный счет</t>
  </si>
  <si>
    <t>amo ferragamo</t>
  </si>
  <si>
    <t>grand theft auto</t>
  </si>
  <si>
    <t>длинные женские платья</t>
  </si>
  <si>
    <t>щетка для лица косметическая двухсторонняя</t>
  </si>
  <si>
    <t>кофемашина капсульная капучино</t>
  </si>
  <si>
    <t>блесна на жереха</t>
  </si>
  <si>
    <t>jbl wave</t>
  </si>
  <si>
    <t>платье золотистое</t>
  </si>
  <si>
    <t>аминорост для растений</t>
  </si>
  <si>
    <t>пленка для чемодана</t>
  </si>
  <si>
    <t>alias junior</t>
  </si>
  <si>
    <t>конверты открой когда</t>
  </si>
  <si>
    <t>игрушки три богатыря</t>
  </si>
  <si>
    <t>тесьма кружево рукоделие</t>
  </si>
  <si>
    <t>пазл 2000 деталей</t>
  </si>
  <si>
    <t>kupalnik26</t>
  </si>
  <si>
    <t>гель для бритья мужской для чувствительной кожи</t>
  </si>
  <si>
    <t>monster энергетик</t>
  </si>
  <si>
    <t>stolzle</t>
  </si>
  <si>
    <t>подводка эвелин</t>
  </si>
  <si>
    <t>бакалея урбеч</t>
  </si>
  <si>
    <t>тефлоновый лист</t>
  </si>
  <si>
    <t xml:space="preserve"> икеа</t>
  </si>
  <si>
    <t>женский костюм футболка и шорты</t>
  </si>
  <si>
    <t>ободок фуксия</t>
  </si>
  <si>
    <t>pharaon</t>
  </si>
  <si>
    <t>нитроамофоска</t>
  </si>
  <si>
    <t>миксер стационарный</t>
  </si>
  <si>
    <t>худи летняя мужская</t>
  </si>
  <si>
    <t>формочки для песочницы для девочки</t>
  </si>
  <si>
    <t>avon summer white</t>
  </si>
  <si>
    <t>постельное белье турция 1.5 сатин</t>
  </si>
  <si>
    <t>чехол для instax</t>
  </si>
  <si>
    <t>обложка диплом</t>
  </si>
  <si>
    <t>футболка peace</t>
  </si>
  <si>
    <t>джонсон беби мыло</t>
  </si>
  <si>
    <t>by lulu</t>
  </si>
  <si>
    <t>классические трикотажные</t>
  </si>
  <si>
    <t>пена для ванны эйвон</t>
  </si>
  <si>
    <t>etamine du lys</t>
  </si>
  <si>
    <t>43854811</t>
  </si>
  <si>
    <t>расчестка для волос</t>
  </si>
  <si>
    <t>чëрное платье</t>
  </si>
  <si>
    <t>искуственные пионы</t>
  </si>
  <si>
    <t>тональная основа catrice</t>
  </si>
  <si>
    <t>цепочка золотая детская</t>
  </si>
  <si>
    <t>зажигание</t>
  </si>
  <si>
    <t>2840358</t>
  </si>
  <si>
    <t>футболка женская спортивная найк</t>
  </si>
  <si>
    <t>оттоманка</t>
  </si>
  <si>
    <t>пенал skyname</t>
  </si>
  <si>
    <t>рюкзак школьный для девочки женский</t>
  </si>
  <si>
    <t>наклейка отвернись</t>
  </si>
  <si>
    <t>костюмы с бриджами</t>
  </si>
  <si>
    <t>для телефона кармашек чехол</t>
  </si>
  <si>
    <t>костюм летний для женщин</t>
  </si>
  <si>
    <t>беговел puki</t>
  </si>
  <si>
    <t>ролл мат</t>
  </si>
  <si>
    <t>метеостанция домашняя</t>
  </si>
  <si>
    <t>плед 1.5</t>
  </si>
  <si>
    <t>толстовка хаги ваги</t>
  </si>
  <si>
    <t>dr.althea крем</t>
  </si>
  <si>
    <t>бисер желтый</t>
  </si>
  <si>
    <t>синяя ручка</t>
  </si>
  <si>
    <t>planeta organica pure</t>
  </si>
  <si>
    <t>салонный фильтр киа рио</t>
  </si>
  <si>
    <t xml:space="preserve">купальник  раздельный </t>
  </si>
  <si>
    <t>контейнер для гель лаков</t>
  </si>
  <si>
    <t>велосипедки салатовые</t>
  </si>
  <si>
    <t>true color тональный крем</t>
  </si>
  <si>
    <t>лента бардюрная</t>
  </si>
  <si>
    <t>жилет утяжелитель iron star</t>
  </si>
  <si>
    <t>handivan</t>
  </si>
  <si>
    <t>ostin майка</t>
  </si>
  <si>
    <t>музыка ветра бамбук</t>
  </si>
  <si>
    <t>v.i.konty</t>
  </si>
  <si>
    <t>грибы лисички</t>
  </si>
  <si>
    <t>шлепки на каблуках</t>
  </si>
  <si>
    <t>набор рыболовных приманок</t>
  </si>
  <si>
    <t>madii</t>
  </si>
  <si>
    <t>смесь семечек</t>
  </si>
  <si>
    <t xml:space="preserve">найк кеды </t>
  </si>
  <si>
    <t>украшения из золота для женщин</t>
  </si>
  <si>
    <t xml:space="preserve">базилик </t>
  </si>
  <si>
    <t>плед 120х150</t>
  </si>
  <si>
    <t>хрестоматия по литературе 4 класс</t>
  </si>
  <si>
    <t>внешний аккумулятор для айфона</t>
  </si>
  <si>
    <t>шорты мужские хб</t>
  </si>
  <si>
    <t>нюдовая губная помада</t>
  </si>
  <si>
    <t>машины не ставить</t>
  </si>
  <si>
    <t>y. velline</t>
  </si>
  <si>
    <t>костюм шорты и худи</t>
  </si>
  <si>
    <t>bts кружка</t>
  </si>
  <si>
    <t>крепление для телефона в машину</t>
  </si>
  <si>
    <t>йоши</t>
  </si>
  <si>
    <t>щенячий патруль шары</t>
  </si>
  <si>
    <t>плитки потолочные</t>
  </si>
  <si>
    <t>тетрадь по физике</t>
  </si>
  <si>
    <t>мезо</t>
  </si>
  <si>
    <t xml:space="preserve">гидрогель </t>
  </si>
  <si>
    <t>экстракт перца</t>
  </si>
  <si>
    <t>сито для творога</t>
  </si>
  <si>
    <t>everlast рюкзак</t>
  </si>
  <si>
    <t>термос с кнопкой</t>
  </si>
  <si>
    <t>масло для мопеда</t>
  </si>
  <si>
    <t>с доступом</t>
  </si>
  <si>
    <t>пиносол</t>
  </si>
  <si>
    <t>ножницы парикмахерские профессиональные филировочные</t>
  </si>
  <si>
    <t>макароны ракеты</t>
  </si>
  <si>
    <t>костюмы трикотажные женские больших размеров</t>
  </si>
  <si>
    <t xml:space="preserve">шлепки мужские адидас </t>
  </si>
  <si>
    <t>пудра диор</t>
  </si>
  <si>
    <t>помпа для воды xiaomi</t>
  </si>
  <si>
    <t>моющий пылесос томас</t>
  </si>
  <si>
    <t>брюки белые широкие</t>
  </si>
  <si>
    <t>девон н</t>
  </si>
  <si>
    <t>тепловоз</t>
  </si>
  <si>
    <t>guess мужской обувь</t>
  </si>
  <si>
    <t>легкий зонт</t>
  </si>
  <si>
    <t>75774919</t>
  </si>
  <si>
    <t>49436626</t>
  </si>
  <si>
    <t>estel 18 в 1</t>
  </si>
  <si>
    <t>малыш в тени</t>
  </si>
  <si>
    <t>набор тазов</t>
  </si>
  <si>
    <t>швабра плоская</t>
  </si>
  <si>
    <t>airpods 3 копия</t>
  </si>
  <si>
    <t xml:space="preserve">сумка женская дорожная </t>
  </si>
  <si>
    <t>тоник для волос краска</t>
  </si>
  <si>
    <t>спортивное платье для девочки</t>
  </si>
  <si>
    <t>самсунг галакси а 12</t>
  </si>
  <si>
    <t>порошок для стирки автомат ariel</t>
  </si>
  <si>
    <t>халат туника</t>
  </si>
  <si>
    <t>детская книжка с большими картинками</t>
  </si>
  <si>
    <t>ауди а4</t>
  </si>
  <si>
    <t>джеггинсы для девочки</t>
  </si>
  <si>
    <t>шорты  найк</t>
  </si>
  <si>
    <t>наклейки растения</t>
  </si>
  <si>
    <t>70435996</t>
  </si>
  <si>
    <t>hochland</t>
  </si>
  <si>
    <t>летние спортивные брюки мужские</t>
  </si>
  <si>
    <t>панама с ушами</t>
  </si>
  <si>
    <t>кюветка</t>
  </si>
  <si>
    <t>контейнер для хранения смеси</t>
  </si>
  <si>
    <t>констант делайт краска</t>
  </si>
  <si>
    <t xml:space="preserve">пижама с шортами женская </t>
  </si>
  <si>
    <t>чехлы на реалми</t>
  </si>
  <si>
    <t>victoria shu карандаш</t>
  </si>
  <si>
    <t>сосок</t>
  </si>
  <si>
    <t>bioshock</t>
  </si>
  <si>
    <t xml:space="preserve">женские басаножки </t>
  </si>
  <si>
    <t>повязка для лица</t>
  </si>
  <si>
    <t xml:space="preserve">боди для беременных </t>
  </si>
  <si>
    <t>наволочка 70 70</t>
  </si>
  <si>
    <t>игра коробка мемов</t>
  </si>
  <si>
    <t>лента на машину</t>
  </si>
  <si>
    <t>накидка бохо</t>
  </si>
  <si>
    <t>lash sensational</t>
  </si>
  <si>
    <t>бчб</t>
  </si>
  <si>
    <t>мини микроволновка</t>
  </si>
  <si>
    <t>пресс для гербария</t>
  </si>
  <si>
    <t>pure vision 2 hd</t>
  </si>
  <si>
    <t>венецианская маска</t>
  </si>
  <si>
    <t>люстра потолочная с вентилятором</t>
  </si>
  <si>
    <t>круглая доска</t>
  </si>
  <si>
    <t>aquayer</t>
  </si>
  <si>
    <t>коробка складная для хранения с крышкой</t>
  </si>
  <si>
    <t>значок евангелион</t>
  </si>
  <si>
    <t>10037285</t>
  </si>
  <si>
    <t xml:space="preserve">sd карта </t>
  </si>
  <si>
    <t>сапёрная лопата</t>
  </si>
  <si>
    <t xml:space="preserve">водолазка черная </t>
  </si>
  <si>
    <t>кружки с двойными стенками для кофе</t>
  </si>
  <si>
    <t xml:space="preserve">кастюм женский </t>
  </si>
  <si>
    <t>ботинки черные женские</t>
  </si>
  <si>
    <t>mango man шорты</t>
  </si>
  <si>
    <t>подарок куму</t>
  </si>
  <si>
    <t>сумка через плечо подростковая мужская</t>
  </si>
  <si>
    <t>шторы нитяные на ленте</t>
  </si>
  <si>
    <t>нож универсальный кухонный</t>
  </si>
  <si>
    <t>бюстгалтер мягкий</t>
  </si>
  <si>
    <t>контакты телефон</t>
  </si>
  <si>
    <t>gri</t>
  </si>
  <si>
    <t>milord</t>
  </si>
  <si>
    <t>клей сварка</t>
  </si>
  <si>
    <t>самсунг а 20</t>
  </si>
  <si>
    <t>лезвие venus</t>
  </si>
  <si>
    <t>биг бен</t>
  </si>
  <si>
    <t>чемодан холодное сердце</t>
  </si>
  <si>
    <t>очки -0.75</t>
  </si>
  <si>
    <t xml:space="preserve">брюки женские льняные </t>
  </si>
  <si>
    <t>трусы кэлвин кляйн</t>
  </si>
  <si>
    <t>тест на ртуть</t>
  </si>
  <si>
    <t>спортивные товары для фитнеса</t>
  </si>
  <si>
    <t>покрывало саше</t>
  </si>
  <si>
    <t>витафер</t>
  </si>
  <si>
    <t>патриция хайсмит</t>
  </si>
  <si>
    <t>жетоны для лото</t>
  </si>
  <si>
    <t>xaax</t>
  </si>
  <si>
    <t>корсет кожа</t>
  </si>
  <si>
    <t>обувь женская летняя слипоны</t>
  </si>
  <si>
    <t>платье женское молодежное</t>
  </si>
  <si>
    <t>фрезы для маникюра шар</t>
  </si>
  <si>
    <t>joyolo платье</t>
  </si>
  <si>
    <t>ботинки бежевые женские</t>
  </si>
  <si>
    <t xml:space="preserve">ершик для туалета </t>
  </si>
  <si>
    <t>хна для кожи</t>
  </si>
  <si>
    <t>чемодан на колесах ручная кладь детский</t>
  </si>
  <si>
    <t>семена сухоцветов</t>
  </si>
  <si>
    <t>tamaris балетки</t>
  </si>
  <si>
    <t>gaga</t>
  </si>
  <si>
    <t>овервотч</t>
  </si>
  <si>
    <t>браслеты для лучших подруг</t>
  </si>
  <si>
    <t>израильская косметика для тела</t>
  </si>
  <si>
    <t>57399686</t>
  </si>
  <si>
    <t>школа пластилина шамиль ахмадуллин</t>
  </si>
  <si>
    <t>нож визитка</t>
  </si>
  <si>
    <t>рой</t>
  </si>
  <si>
    <t>зонт разноцветный</t>
  </si>
  <si>
    <t>русич спорт</t>
  </si>
  <si>
    <t>кошелек наруто</t>
  </si>
  <si>
    <t>корм сухой для кошек 5 кг</t>
  </si>
  <si>
    <t>айвар</t>
  </si>
  <si>
    <t xml:space="preserve">женские браслеты </t>
  </si>
  <si>
    <t>цепочка длинная</t>
  </si>
  <si>
    <t>сумка лимонная</t>
  </si>
  <si>
    <t>besmoda</t>
  </si>
  <si>
    <t>для мобиля</t>
  </si>
  <si>
    <t>коврик для галечного пляжа</t>
  </si>
  <si>
    <t>рубашка в клеточку для девочек</t>
  </si>
  <si>
    <t>zitrek шуруповерт</t>
  </si>
  <si>
    <t>на углы</t>
  </si>
  <si>
    <t>клатч женский серебристый</t>
  </si>
  <si>
    <t>bimbo порошок</t>
  </si>
  <si>
    <t>шатун на велосипед</t>
  </si>
  <si>
    <t>микрофон на голову</t>
  </si>
  <si>
    <t>комбинезон велюровый</t>
  </si>
  <si>
    <t>футболки для мужчин синего цвета</t>
  </si>
  <si>
    <t>жёлтый костюм</t>
  </si>
  <si>
    <t>платье на девочку нарядное</t>
  </si>
  <si>
    <t>mahmood</t>
  </si>
  <si>
    <t>гель лак зеленый харуяма</t>
  </si>
  <si>
    <t>бабушка агафья для тела</t>
  </si>
  <si>
    <t>сименон</t>
  </si>
  <si>
    <t>тренч mango</t>
  </si>
  <si>
    <t>71414340</t>
  </si>
  <si>
    <t>гольфы мужские летние</t>
  </si>
  <si>
    <t>smart tv телевизор 32</t>
  </si>
  <si>
    <t>bebivita</t>
  </si>
  <si>
    <t>veiro</t>
  </si>
  <si>
    <t>заколки бабочки детские</t>
  </si>
  <si>
    <t>белое золото цепочка</t>
  </si>
  <si>
    <t>отшелушивание для ног</t>
  </si>
  <si>
    <t>игрушечный планшет</t>
  </si>
  <si>
    <t>спрей для солярия</t>
  </si>
  <si>
    <t>рубашки в полоску</t>
  </si>
  <si>
    <t>леска для рыбалки монофильная</t>
  </si>
  <si>
    <t>браслет huawei band 6</t>
  </si>
  <si>
    <t>стекло на заднюю панель</t>
  </si>
  <si>
    <t>ollin гель</t>
  </si>
  <si>
    <t>уход за кожей тела</t>
  </si>
  <si>
    <t>плэй тудэй</t>
  </si>
  <si>
    <t>изонить</t>
  </si>
  <si>
    <t>чехлы для смартфонов</t>
  </si>
  <si>
    <t>цифровые часы</t>
  </si>
  <si>
    <t>платье 48</t>
  </si>
  <si>
    <t>юный атлет спортивный комплекс</t>
  </si>
  <si>
    <t>ожерелье на шею с мишками</t>
  </si>
  <si>
    <t>бритва мужская электрическая филипс</t>
  </si>
  <si>
    <t xml:space="preserve">батут надувной </t>
  </si>
  <si>
    <t>картридж 445</t>
  </si>
  <si>
    <t>куртка женская утепленная с капюшоном</t>
  </si>
  <si>
    <t>волейбольный мяч микаса</t>
  </si>
  <si>
    <t>lacoste толстовка</t>
  </si>
  <si>
    <t>clinique для глаз</t>
  </si>
  <si>
    <t>полуботинки для мальчика кожаные</t>
  </si>
  <si>
    <t>skin doctors</t>
  </si>
  <si>
    <t>ванекс</t>
  </si>
  <si>
    <t>usb накопитель флэш</t>
  </si>
  <si>
    <t>эко пакеты</t>
  </si>
  <si>
    <t>красная футболка оверсайз</t>
  </si>
  <si>
    <t>карамель для кофе</t>
  </si>
  <si>
    <t>линейка спирограф</t>
  </si>
  <si>
    <t>ортез на коленный сустав с шарнирами</t>
  </si>
  <si>
    <t>чехол на redmi not 9</t>
  </si>
  <si>
    <t>палатка армейская</t>
  </si>
  <si>
    <t>светильник 3d</t>
  </si>
  <si>
    <t>lady’s formula</t>
  </si>
  <si>
    <t>merletto</t>
  </si>
  <si>
    <t>лего duplo</t>
  </si>
  <si>
    <t>дисковый нож</t>
  </si>
  <si>
    <t>нера фильтр</t>
  </si>
  <si>
    <t>психологические карты</t>
  </si>
  <si>
    <t>роял канин гипоаллергенный</t>
  </si>
  <si>
    <t>kundal</t>
  </si>
  <si>
    <t>valente одежда</t>
  </si>
  <si>
    <t>рюкзак с куроми</t>
  </si>
  <si>
    <t xml:space="preserve">полуавтомат </t>
  </si>
  <si>
    <t>кеды женские белые без шнурков</t>
  </si>
  <si>
    <t>костюм нарядный для мальчика</t>
  </si>
  <si>
    <t>перчатки для вождения мужские</t>
  </si>
  <si>
    <t>затирка эпоксидная</t>
  </si>
  <si>
    <t>ткани рукоделие</t>
  </si>
  <si>
    <t>носки мужские разноцветные</t>
  </si>
  <si>
    <t>термоспот</t>
  </si>
  <si>
    <t>кеды для мальчика 37 размер</t>
  </si>
  <si>
    <t>чехлы на самсунг м12</t>
  </si>
  <si>
    <t>держатель для фото настольный</t>
  </si>
  <si>
    <t xml:space="preserve">мини юбка женская </t>
  </si>
  <si>
    <t>salmonica бад</t>
  </si>
  <si>
    <t>украшения с натуральными камнями</t>
  </si>
  <si>
    <t xml:space="preserve">валик для спины </t>
  </si>
  <si>
    <t>презервативы on</t>
  </si>
  <si>
    <t>лампочка автомобильная</t>
  </si>
  <si>
    <t>стив</t>
  </si>
  <si>
    <t>браслеты из серебра 925 пробы</t>
  </si>
  <si>
    <t xml:space="preserve">воздушный рис </t>
  </si>
  <si>
    <t xml:space="preserve">киллуа </t>
  </si>
  <si>
    <t>лесби</t>
  </si>
  <si>
    <t xml:space="preserve">стеллаж для игрушек </t>
  </si>
  <si>
    <t>бейсболка женская красная</t>
  </si>
  <si>
    <t>футболка moschino</t>
  </si>
  <si>
    <t>хелат меди</t>
  </si>
  <si>
    <t>защита от насекомых спрей</t>
  </si>
  <si>
    <t>кубаночка продукты</t>
  </si>
  <si>
    <t>урбенч</t>
  </si>
  <si>
    <t>горшок цветочный дом и дача</t>
  </si>
  <si>
    <t>franck boclet cocaine</t>
  </si>
  <si>
    <t>счастлив по собственному желанию</t>
  </si>
  <si>
    <t>ретро футболка</t>
  </si>
  <si>
    <t>лифчик силиконовый</t>
  </si>
  <si>
    <t>sateg</t>
  </si>
  <si>
    <t>краска для волос 5.0</t>
  </si>
  <si>
    <t>кружка любимому мужу</t>
  </si>
  <si>
    <t>чемода</t>
  </si>
  <si>
    <t>юбка сетка для девочки</t>
  </si>
  <si>
    <t>футболка с удлиненной спинкой</t>
  </si>
  <si>
    <t>68637532</t>
  </si>
  <si>
    <t>босоножки с ремешком на лодыжке</t>
  </si>
  <si>
    <t>медкарта ребенка</t>
  </si>
  <si>
    <t>сотрудничество с wildberries</t>
  </si>
  <si>
    <t>брюки спортивные летние женские</t>
  </si>
  <si>
    <t>половик в ванную</t>
  </si>
  <si>
    <t>краска для волос excellence лореаль</t>
  </si>
  <si>
    <t>антистресс слайм</t>
  </si>
  <si>
    <t>пленка ацетатная</t>
  </si>
  <si>
    <t>косметические масла</t>
  </si>
  <si>
    <t>посуда мрамор</t>
  </si>
  <si>
    <t>турка для кофе медная 200 мл</t>
  </si>
  <si>
    <t>колечки сережки</t>
  </si>
  <si>
    <t>штырь подседельный</t>
  </si>
  <si>
    <t>джинсы мятного цвета</t>
  </si>
  <si>
    <t>83243354</t>
  </si>
  <si>
    <t>12608928</t>
  </si>
  <si>
    <t>молния для шитья 20 см</t>
  </si>
  <si>
    <t>свечной ключ 21</t>
  </si>
  <si>
    <t>renie</t>
  </si>
  <si>
    <t>сумка шопер аниме</t>
  </si>
  <si>
    <t>учебник биологии 5 класс</t>
  </si>
  <si>
    <t>наклейки на под</t>
  </si>
  <si>
    <t>fraijour тоник</t>
  </si>
  <si>
    <t>кольцо механизм</t>
  </si>
  <si>
    <t>трусы женские пуш-ап</t>
  </si>
  <si>
    <t>комбинезон без ножек</t>
  </si>
  <si>
    <t>тейпер</t>
  </si>
  <si>
    <t>сарафан женский летний шифоновый</t>
  </si>
  <si>
    <t xml:space="preserve">доска для лепки </t>
  </si>
  <si>
    <t>рубашка рич</t>
  </si>
  <si>
    <t xml:space="preserve">thomas munz </t>
  </si>
  <si>
    <t>78656534</t>
  </si>
  <si>
    <t>мыло хозяйственное дуру</t>
  </si>
  <si>
    <t>подшипник 6202</t>
  </si>
  <si>
    <t xml:space="preserve">катриджи </t>
  </si>
  <si>
    <t>подставка под елку</t>
  </si>
  <si>
    <t>рубашка фланелевая мужская</t>
  </si>
  <si>
    <t>гимнастическая палка 120 см</t>
  </si>
  <si>
    <t>маска халк</t>
  </si>
  <si>
    <t>корзина для прищепок</t>
  </si>
  <si>
    <t>тапочки животные</t>
  </si>
  <si>
    <t>бусины для термомозаики</t>
  </si>
  <si>
    <t>super wings трансформер</t>
  </si>
  <si>
    <t>сербги</t>
  </si>
  <si>
    <t>парогенератор для уборки дома</t>
  </si>
  <si>
    <t>39723308</t>
  </si>
  <si>
    <t>электрощит</t>
  </si>
  <si>
    <t>mango man пиджак</t>
  </si>
  <si>
    <t>лосины в стиле 90</t>
  </si>
  <si>
    <t>кофеварка китфорт</t>
  </si>
  <si>
    <t xml:space="preserve">выпускной платье </t>
  </si>
  <si>
    <t>легкая куртка женская удлиненная</t>
  </si>
  <si>
    <t>выпускной коллектор</t>
  </si>
  <si>
    <t>черенок для плоскореза фокина</t>
  </si>
  <si>
    <t xml:space="preserve">airpods pro чехол </t>
  </si>
  <si>
    <t>babypolis</t>
  </si>
  <si>
    <t>сенсорные перчатки</t>
  </si>
  <si>
    <t>флаг израиля</t>
  </si>
  <si>
    <t>джинсы женские 52 54</t>
  </si>
  <si>
    <t>estel мусс</t>
  </si>
  <si>
    <t xml:space="preserve">домашние костюмы женские </t>
  </si>
  <si>
    <t>nova 5t</t>
  </si>
  <si>
    <t xml:space="preserve">набор кремов </t>
  </si>
  <si>
    <t>fiji</t>
  </si>
  <si>
    <t>съемный жесткий диск</t>
  </si>
  <si>
    <t>платье длинное женское домашнее</t>
  </si>
  <si>
    <t>от голубей</t>
  </si>
  <si>
    <t>хот вилс меняет цвет</t>
  </si>
  <si>
    <t>пончо женское осень</t>
  </si>
  <si>
    <t>садовый нож</t>
  </si>
  <si>
    <t>meku</t>
  </si>
  <si>
    <t>летние шорты для детей</t>
  </si>
  <si>
    <t>мука высший сорт</t>
  </si>
  <si>
    <t>как управлять рабами</t>
  </si>
  <si>
    <t>картина по номерам панда</t>
  </si>
  <si>
    <t>jordan low</t>
  </si>
  <si>
    <t>revitalift</t>
  </si>
  <si>
    <t>51572591</t>
  </si>
  <si>
    <t>кофе в зернах julius meinl</t>
  </si>
  <si>
    <t>масло для лодочного редуктора</t>
  </si>
  <si>
    <t>обувь для бальных танцев</t>
  </si>
  <si>
    <t>crocs женские сандалии</t>
  </si>
  <si>
    <t>футболка женская вязанная</t>
  </si>
  <si>
    <t>банка стекло 10 литров</t>
  </si>
  <si>
    <t>носки трекинговые</t>
  </si>
  <si>
    <t>китайская мазь от экземы</t>
  </si>
  <si>
    <t>буквица</t>
  </si>
  <si>
    <t>карандаши мульти пульти</t>
  </si>
  <si>
    <t>цветные волосы на заколках</t>
  </si>
  <si>
    <t>красное платье в горошек женское</t>
  </si>
  <si>
    <t>демопанель</t>
  </si>
  <si>
    <t>картридж для принтера epson</t>
  </si>
  <si>
    <t xml:space="preserve">для волос спрей </t>
  </si>
  <si>
    <t>конверты для пригласительных</t>
  </si>
  <si>
    <t>lume</t>
  </si>
  <si>
    <t>нижнее белье для секса</t>
  </si>
  <si>
    <t>для душевой</t>
  </si>
  <si>
    <t>телефон apple</t>
  </si>
  <si>
    <t>антисептик для рук 1 литр</t>
  </si>
  <si>
    <t>чехол на samsung s9</t>
  </si>
  <si>
    <t>стойка для посуды</t>
  </si>
  <si>
    <t>силиконовые подушечки</t>
  </si>
  <si>
    <t>магнитные игрушки для малышей</t>
  </si>
  <si>
    <t xml:space="preserve">получешки </t>
  </si>
  <si>
    <t>сумки спортивно классические</t>
  </si>
  <si>
    <t>голубое платье летнее</t>
  </si>
  <si>
    <t>демина</t>
  </si>
  <si>
    <t xml:space="preserve">платье на выпускной 11 класс </t>
  </si>
  <si>
    <t>хлопковые леггинсы женские взрослые летние</t>
  </si>
  <si>
    <t>маска момо</t>
  </si>
  <si>
    <t>триммер электрический садовый с леской и диском</t>
  </si>
  <si>
    <t>бриджи трикотажные</t>
  </si>
  <si>
    <t>обогреватель камин</t>
  </si>
  <si>
    <t>45505631</t>
  </si>
  <si>
    <t>timis</t>
  </si>
  <si>
    <t>zara обувь детская</t>
  </si>
  <si>
    <t>трактор на педалях</t>
  </si>
  <si>
    <t>чехол на samsung m32</t>
  </si>
  <si>
    <t>24v</t>
  </si>
  <si>
    <t>холодильник ноу фрост</t>
  </si>
  <si>
    <t>звоночки</t>
  </si>
  <si>
    <t>вечерние платья на выпускной</t>
  </si>
  <si>
    <t>для складывания вещей</t>
  </si>
  <si>
    <t>держатель для тарелок в шкаф</t>
  </si>
  <si>
    <t>бюстгальтера без косточек</t>
  </si>
  <si>
    <t>активированный кокосовый уголь</t>
  </si>
  <si>
    <t>сабвуфер пассивный</t>
  </si>
  <si>
    <t xml:space="preserve">непромокаемый наматрасник </t>
  </si>
  <si>
    <t>крем для рук neutrogena</t>
  </si>
  <si>
    <t>кенни</t>
  </si>
  <si>
    <t>жилет теплый</t>
  </si>
  <si>
    <t>iglena</t>
  </si>
  <si>
    <t>ниндзяго журнал</t>
  </si>
  <si>
    <t>бюстгальтер бандо без пушап</t>
  </si>
  <si>
    <t>футбольная форма зенит</t>
  </si>
  <si>
    <t>кофта бейп</t>
  </si>
  <si>
    <t>нова лайн</t>
  </si>
  <si>
    <t>мерная ложка для корма</t>
  </si>
  <si>
    <t>наушники проводные panasonic</t>
  </si>
  <si>
    <t xml:space="preserve">скор </t>
  </si>
  <si>
    <t>вав</t>
  </si>
  <si>
    <t xml:space="preserve">летние платье женское </t>
  </si>
  <si>
    <t>ожерелье на шею с жемчугом</t>
  </si>
  <si>
    <t>форма армия россии</t>
  </si>
  <si>
    <t>выравнивающая база для ногтей</t>
  </si>
  <si>
    <t>капсулы для стирки ласка</t>
  </si>
  <si>
    <t>бантик на заколке</t>
  </si>
  <si>
    <t>canes venatici</t>
  </si>
  <si>
    <t>антистресс набор</t>
  </si>
  <si>
    <t>домашнее отбеливание зубов</t>
  </si>
  <si>
    <t>сандали для мужчин</t>
  </si>
  <si>
    <t xml:space="preserve">зеркало в пол </t>
  </si>
  <si>
    <t>стразы для дизайна ногтей</t>
  </si>
  <si>
    <t>цитофлавин</t>
  </si>
  <si>
    <t>короткое худи на молнии</t>
  </si>
  <si>
    <t>изофикс</t>
  </si>
  <si>
    <t>маятник фуко</t>
  </si>
  <si>
    <t>несмываемый бальзам</t>
  </si>
  <si>
    <t>мозаика с шуруповертом</t>
  </si>
  <si>
    <t>ponds пудра angel face</t>
  </si>
  <si>
    <t>спасательный жилет подростковый</t>
  </si>
  <si>
    <t>крючок мебельный для одежды</t>
  </si>
  <si>
    <t>поясной ремень</t>
  </si>
  <si>
    <t>защитное стекло редми 9 с</t>
  </si>
  <si>
    <t>носки с принтом аниме</t>
  </si>
  <si>
    <t>запайщик пакетов с ножом</t>
  </si>
  <si>
    <t xml:space="preserve">маска estel </t>
  </si>
  <si>
    <t>теплый женский костюм с начесом</t>
  </si>
  <si>
    <t>телеприставка</t>
  </si>
  <si>
    <t>игра для пар сделка на любовь</t>
  </si>
  <si>
    <t>кружка банка с трубочкой</t>
  </si>
  <si>
    <t>chappy</t>
  </si>
  <si>
    <t>подложка для украшений</t>
  </si>
  <si>
    <t>жаккардовое платье женское</t>
  </si>
  <si>
    <t>лента гимнастическая резиновая</t>
  </si>
  <si>
    <t>цветные штаны</t>
  </si>
  <si>
    <t>keratin italy</t>
  </si>
  <si>
    <t>зонтик катана</t>
  </si>
  <si>
    <t>кухонный комбайн с чашей</t>
  </si>
  <si>
    <t>лыжный костюм детский</t>
  </si>
  <si>
    <t>jinx</t>
  </si>
  <si>
    <t>аксель шеффлер</t>
  </si>
  <si>
    <t xml:space="preserve">спрей солнцезащитный </t>
  </si>
  <si>
    <t>10382131</t>
  </si>
  <si>
    <t>жидкое стекло для стола овальная</t>
  </si>
  <si>
    <t xml:space="preserve">купальник gloria jeans </t>
  </si>
  <si>
    <t>кофе в капсулах дольче густо американо</t>
  </si>
  <si>
    <t>ресвега</t>
  </si>
  <si>
    <t>81821034</t>
  </si>
  <si>
    <t>мангал под казан</t>
  </si>
  <si>
    <t>джинсы  клеш</t>
  </si>
  <si>
    <t>мужские халаты домашние</t>
  </si>
  <si>
    <t>чехол для утюга</t>
  </si>
  <si>
    <t>очки солнечные мужские зеркальные</t>
  </si>
  <si>
    <t>мини увлажнитель воздуха для лица</t>
  </si>
  <si>
    <t>трубный ключ</t>
  </si>
  <si>
    <t>щетка для мытья полов</t>
  </si>
  <si>
    <t>кольцо 15 размер</t>
  </si>
  <si>
    <t>пододеяльник 2 спальный на молнии</t>
  </si>
  <si>
    <t>bob батончик</t>
  </si>
  <si>
    <t>топливный бак</t>
  </si>
  <si>
    <t>m&amp;m's конфеты</t>
  </si>
  <si>
    <t xml:space="preserve">органайзер на коляску </t>
  </si>
  <si>
    <t>платье с большими рукавами</t>
  </si>
  <si>
    <t>воротники для женщин</t>
  </si>
  <si>
    <t>точильные бруски</t>
  </si>
  <si>
    <t>очки защита от компьютера</t>
  </si>
  <si>
    <t>чай листовой в подарок</t>
  </si>
  <si>
    <t>пшеничная крупа в пакетиках</t>
  </si>
  <si>
    <t>сетка для ловли рыбы</t>
  </si>
  <si>
    <t>супер стойкая помада</t>
  </si>
  <si>
    <t>найк шлепанцы</t>
  </si>
  <si>
    <t>li lab</t>
  </si>
  <si>
    <t>колеса на тачку</t>
  </si>
  <si>
    <t>юбка шорты плиссированная</t>
  </si>
  <si>
    <t>для собак в машину</t>
  </si>
  <si>
    <t>aravia кондиционер</t>
  </si>
  <si>
    <t>папка для труда а4 с ручками</t>
  </si>
  <si>
    <t>детомотиватор</t>
  </si>
  <si>
    <t>триммеры для бороды</t>
  </si>
  <si>
    <t>15759130</t>
  </si>
  <si>
    <t>asics dynablast</t>
  </si>
  <si>
    <t>книги про лошадей</t>
  </si>
  <si>
    <t>планер ежедневник блокнот</t>
  </si>
  <si>
    <t>пиджак мальчик</t>
  </si>
  <si>
    <t>шапочка для девочки летняя</t>
  </si>
  <si>
    <t>тоннели в уши</t>
  </si>
  <si>
    <t>55474930</t>
  </si>
  <si>
    <t>кеды soter</t>
  </si>
  <si>
    <t xml:space="preserve">халат женский махровый </t>
  </si>
  <si>
    <t>милки вэй батончик</t>
  </si>
  <si>
    <t>коврик мешок для игрушек</t>
  </si>
  <si>
    <t>coccine</t>
  </si>
  <si>
    <t>lassie мальчики</t>
  </si>
  <si>
    <t>bebrochka</t>
  </si>
  <si>
    <t>кабель для видеорегистратор</t>
  </si>
  <si>
    <t>отвертка игрушечная</t>
  </si>
  <si>
    <t>шлепки fila</t>
  </si>
  <si>
    <t>панкейки смесь протеиновые</t>
  </si>
  <si>
    <t>скалка с узором деревянная</t>
  </si>
  <si>
    <t>серебряная сумка</t>
  </si>
  <si>
    <t>умка книги</t>
  </si>
  <si>
    <t>антифриз синий</t>
  </si>
  <si>
    <t>альбом с фотографиями 10х15</t>
  </si>
  <si>
    <t>текстильные сандали</t>
  </si>
  <si>
    <t>уменьшение носа</t>
  </si>
  <si>
    <t>будильники</t>
  </si>
  <si>
    <t>кресла для гостиной</t>
  </si>
  <si>
    <t>душ для крана</t>
  </si>
  <si>
    <t>кимоно для карате мальчику</t>
  </si>
  <si>
    <t>80109807</t>
  </si>
  <si>
    <t xml:space="preserve">дверь гармошка </t>
  </si>
  <si>
    <t>ободок косичка</t>
  </si>
  <si>
    <t>футболки мужские комплект</t>
  </si>
  <si>
    <t xml:space="preserve">дхо </t>
  </si>
  <si>
    <t>школьная сумка-рюкзак</t>
  </si>
  <si>
    <t xml:space="preserve">очки для девочки </t>
  </si>
  <si>
    <t>скобоудалитель</t>
  </si>
  <si>
    <t>гель филлер для контура глаз</t>
  </si>
  <si>
    <t>духи цветы россии</t>
  </si>
  <si>
    <t>овсяша молоко растительное</t>
  </si>
  <si>
    <t>база для гель лака 30 мл</t>
  </si>
  <si>
    <t xml:space="preserve">мыльница дорожная </t>
  </si>
  <si>
    <t>денежные боксы</t>
  </si>
  <si>
    <t>директору</t>
  </si>
  <si>
    <t>круг здоровья</t>
  </si>
  <si>
    <t>маслодля губ</t>
  </si>
  <si>
    <t>logitech руль</t>
  </si>
  <si>
    <t>40057717</t>
  </si>
  <si>
    <t>спортивный костюм унисекс</t>
  </si>
  <si>
    <t>детское платье с поясом</t>
  </si>
  <si>
    <t xml:space="preserve">liberty dream </t>
  </si>
  <si>
    <t xml:space="preserve">спортивные носки </t>
  </si>
  <si>
    <t>держатель для туалетной бумаги на присосках</t>
  </si>
  <si>
    <t>гель для стирки jundo</t>
  </si>
  <si>
    <t>свечка цифра 6</t>
  </si>
  <si>
    <t>раскраска антистресс кошки</t>
  </si>
  <si>
    <t>игрушка для мальчика 4 года</t>
  </si>
  <si>
    <t>toroflux</t>
  </si>
  <si>
    <t>fpv дрон</t>
  </si>
  <si>
    <t>topicrem крем для лица</t>
  </si>
  <si>
    <t xml:space="preserve">nike air force 1 </t>
  </si>
  <si>
    <t>лотто</t>
  </si>
  <si>
    <t>смесь детское питание нестожен</t>
  </si>
  <si>
    <t>платье нарядное для девочек</t>
  </si>
  <si>
    <t xml:space="preserve">шляпа пляжная </t>
  </si>
  <si>
    <t>робот на радиоуправлении</t>
  </si>
  <si>
    <t>очки -1,75</t>
  </si>
  <si>
    <t>кабель для айфона lightning</t>
  </si>
  <si>
    <t>bombarr</t>
  </si>
  <si>
    <t>соединитель для светодиодной ленты</t>
  </si>
  <si>
    <t xml:space="preserve">форма для пиццы </t>
  </si>
  <si>
    <t>для яблок нож</t>
  </si>
  <si>
    <t>авто химия для пластика</t>
  </si>
  <si>
    <t>магуро</t>
  </si>
  <si>
    <t>набор по уходу за автомобилем</t>
  </si>
  <si>
    <t>настольные лампы national</t>
  </si>
  <si>
    <t>sanicat</t>
  </si>
  <si>
    <t xml:space="preserve">детский костюм для мальчика </t>
  </si>
  <si>
    <t>the prodigy</t>
  </si>
  <si>
    <t>брюки женски</t>
  </si>
  <si>
    <t>поло мчс россии</t>
  </si>
  <si>
    <t>ботинки белые женские</t>
  </si>
  <si>
    <t>last week</t>
  </si>
  <si>
    <t>тест на марихуану</t>
  </si>
  <si>
    <t>игрушки для развития моторики</t>
  </si>
  <si>
    <t>воротник детский</t>
  </si>
  <si>
    <t>цветные лайнеры</t>
  </si>
  <si>
    <t>казаки женские 36</t>
  </si>
  <si>
    <t>юбка гипюр</t>
  </si>
  <si>
    <t>glo нагреватель</t>
  </si>
  <si>
    <t xml:space="preserve">палатка 4 местная </t>
  </si>
  <si>
    <t>триммер садовый с диском</t>
  </si>
  <si>
    <t>лед маска</t>
  </si>
  <si>
    <t>пояса женские</t>
  </si>
  <si>
    <t>маска нейтрализатор желтизны</t>
  </si>
  <si>
    <t>декоративная штукатурка короед</t>
  </si>
  <si>
    <t>косметика christina</t>
  </si>
  <si>
    <t>бассейн для маленьких</t>
  </si>
  <si>
    <t>gloria jeans мальчики белье</t>
  </si>
  <si>
    <t xml:space="preserve">платье  на выпускной </t>
  </si>
  <si>
    <t>широкоугольная линза</t>
  </si>
  <si>
    <t>сиберика детская</t>
  </si>
  <si>
    <t>футболка с надписью на спине</t>
  </si>
  <si>
    <t>ткань на стену</t>
  </si>
  <si>
    <t>футболка с буквой v</t>
  </si>
  <si>
    <t>ленор скандинавская весна</t>
  </si>
  <si>
    <t>пауэрбанк 50000</t>
  </si>
  <si>
    <t>гейнер optimum nutrition</t>
  </si>
  <si>
    <t>сузуки</t>
  </si>
  <si>
    <t>new balance сумка</t>
  </si>
  <si>
    <t>horror lab</t>
  </si>
  <si>
    <t>заглушки на руль велосипеда</t>
  </si>
  <si>
    <t>rosso style</t>
  </si>
  <si>
    <t>футболка для спорта больших размеров</t>
  </si>
  <si>
    <t>игрушка бегемот</t>
  </si>
  <si>
    <t>орешки кешью</t>
  </si>
  <si>
    <t>ланика платье лен</t>
  </si>
  <si>
    <t>анна быкова ленивая мама</t>
  </si>
  <si>
    <t>кеды adidas superstar</t>
  </si>
  <si>
    <t>зимний комбез для девочки</t>
  </si>
  <si>
    <t>beneton брюки</t>
  </si>
  <si>
    <t xml:space="preserve">фреза конус </t>
  </si>
  <si>
    <t>для кутикулы масло</t>
  </si>
  <si>
    <t>сух пай</t>
  </si>
  <si>
    <t>экошуба из овчины</t>
  </si>
  <si>
    <t>индейка тушеная</t>
  </si>
  <si>
    <t>защита для триммера</t>
  </si>
  <si>
    <t>купальник 158</t>
  </si>
  <si>
    <t>53531907</t>
  </si>
  <si>
    <t>реплика apple</t>
  </si>
  <si>
    <t>шлифовальная машинка аккумуляторная</t>
  </si>
  <si>
    <t>детские мячи</t>
  </si>
  <si>
    <t>arena cobra</t>
  </si>
  <si>
    <t>стеллаж напольный деревянный</t>
  </si>
  <si>
    <t>тайские витамины</t>
  </si>
  <si>
    <t>soocas h5</t>
  </si>
  <si>
    <t>повседневная рубашка</t>
  </si>
  <si>
    <t>шампунь eveline</t>
  </si>
  <si>
    <t>дексаметазон</t>
  </si>
  <si>
    <t>металлическое мыло</t>
  </si>
  <si>
    <t>трусы supreme</t>
  </si>
  <si>
    <t>крем для лицп</t>
  </si>
  <si>
    <t>игрушки для 4 лет</t>
  </si>
  <si>
    <t>контейнер медицинский для дезинфекции</t>
  </si>
  <si>
    <t>13920407</t>
  </si>
  <si>
    <t>книги пушкина</t>
  </si>
  <si>
    <t>leotex</t>
  </si>
  <si>
    <t>олива</t>
  </si>
  <si>
    <t>шампунь для волос pro series</t>
  </si>
  <si>
    <t>браслет шпинель</t>
  </si>
  <si>
    <t>кольцо металлическое</t>
  </si>
  <si>
    <t>сафиты</t>
  </si>
  <si>
    <t>deko строительные инструменты</t>
  </si>
  <si>
    <t>ванночка для краски</t>
  </si>
  <si>
    <t>тол</t>
  </si>
  <si>
    <t>быстрая зарядка xiaomi</t>
  </si>
  <si>
    <t>носки мужские хб</t>
  </si>
  <si>
    <t>выхлопная труба на мотоцикл</t>
  </si>
  <si>
    <t>утюжки для выпрямления волос</t>
  </si>
  <si>
    <t>65373058</t>
  </si>
  <si>
    <t>t.taccardi кроссовки</t>
  </si>
  <si>
    <t>игрушки детские для новорожденных</t>
  </si>
  <si>
    <t>71365698</t>
  </si>
  <si>
    <t>la vlu</t>
  </si>
  <si>
    <t>духи туфля</t>
  </si>
  <si>
    <t>dove пенка</t>
  </si>
  <si>
    <t>turkish</t>
  </si>
  <si>
    <t>винные пробки</t>
  </si>
  <si>
    <t>отвёртка для очков</t>
  </si>
  <si>
    <t>катушка для фидерного удилища</t>
  </si>
  <si>
    <t>dolce&amp;gabbana одежда</t>
  </si>
  <si>
    <t>сыворотка для лица с ретинолом</t>
  </si>
  <si>
    <t>толстовка детская на девочку</t>
  </si>
  <si>
    <t>туалетная вода унисекс</t>
  </si>
  <si>
    <t>48207379</t>
  </si>
  <si>
    <t>etonic</t>
  </si>
  <si>
    <t>костюм минни маус</t>
  </si>
  <si>
    <t>62177090</t>
  </si>
  <si>
    <t>водная ватрушка</t>
  </si>
  <si>
    <t>бутылка для воды my bottle</t>
  </si>
  <si>
    <t>кепка марио</t>
  </si>
  <si>
    <t>семми</t>
  </si>
  <si>
    <t>масло для лица корея</t>
  </si>
  <si>
    <t>редми 9c чехол</t>
  </si>
  <si>
    <t>леденцы от горла</t>
  </si>
  <si>
    <t>атлас физическая география</t>
  </si>
  <si>
    <t>71709877</t>
  </si>
  <si>
    <t>ирвинг стоун жажда жизни</t>
  </si>
  <si>
    <t>18983838</t>
  </si>
  <si>
    <t>смесь детское питание малютка</t>
  </si>
  <si>
    <t>школьница</t>
  </si>
  <si>
    <t>рюкзак для подростка девочки</t>
  </si>
  <si>
    <t>цепь штиль</t>
  </si>
  <si>
    <t>шнурок для наушников</t>
  </si>
  <si>
    <t>костюмы спортивные летние</t>
  </si>
  <si>
    <t>камень пекарский</t>
  </si>
  <si>
    <t>подушки бамбук</t>
  </si>
  <si>
    <t>корейские крема для лица 50+</t>
  </si>
  <si>
    <t>канекалон двухцветный</t>
  </si>
  <si>
    <t>насадка лейка на бутылку</t>
  </si>
  <si>
    <t>прозрачные колготки</t>
  </si>
  <si>
    <t>обложка на документы женская</t>
  </si>
  <si>
    <t>лорнет</t>
  </si>
  <si>
    <t>бананка найк</t>
  </si>
  <si>
    <t>кукутики игрушки</t>
  </si>
  <si>
    <t>decathlon кроссовки</t>
  </si>
  <si>
    <t>note 8 pro чехол на xiaomi redmi</t>
  </si>
  <si>
    <t>полицейская рубашка</t>
  </si>
  <si>
    <t>чайник эмалированный 3 л</t>
  </si>
  <si>
    <t>тренажер 2 класс</t>
  </si>
  <si>
    <t>скатерть на стол новогодняя</t>
  </si>
  <si>
    <t>календула лекарственная семена</t>
  </si>
  <si>
    <t>детские кроссовки найк</t>
  </si>
  <si>
    <t>стол для двоих</t>
  </si>
  <si>
    <t>жидкие тени для век с блестками</t>
  </si>
  <si>
    <t>футбольные кроссовки для мальчиков</t>
  </si>
  <si>
    <t>блестящие платья</t>
  </si>
  <si>
    <t>набор линеров для скетчинга</t>
  </si>
  <si>
    <t>силиконовая шапочка</t>
  </si>
  <si>
    <t>дакимакура 18+</t>
  </si>
  <si>
    <t>книги по фильмам</t>
  </si>
  <si>
    <t>кольцо серебро женское</t>
  </si>
  <si>
    <t>подшлемник сварщика</t>
  </si>
  <si>
    <t>браслет женский из бусин</t>
  </si>
  <si>
    <t>джинсы баллоны женские</t>
  </si>
  <si>
    <t>чехол на айфон 6 прозрачный</t>
  </si>
  <si>
    <t>iberica</t>
  </si>
  <si>
    <t>galaxy a52 чехол</t>
  </si>
  <si>
    <t>молд тюльпан</t>
  </si>
  <si>
    <t>некрасов материнская</t>
  </si>
  <si>
    <t>23800578</t>
  </si>
  <si>
    <t>setaphil</t>
  </si>
  <si>
    <t>высокие плавки женские</t>
  </si>
  <si>
    <t>48972421</t>
  </si>
  <si>
    <t>розы цветы</t>
  </si>
  <si>
    <t>топик на тонких лямках</t>
  </si>
  <si>
    <t>кресло матрас</t>
  </si>
  <si>
    <t>68056395</t>
  </si>
  <si>
    <t>модис футболка</t>
  </si>
  <si>
    <t>липосомальный</t>
  </si>
  <si>
    <t>шлепки levis</t>
  </si>
  <si>
    <t>майка байкар</t>
  </si>
  <si>
    <t>юбка цветочная</t>
  </si>
  <si>
    <t>часы соколов женские золотые</t>
  </si>
  <si>
    <t>poco m4 pro 5g стекло</t>
  </si>
  <si>
    <t>кошачья трава семена</t>
  </si>
  <si>
    <t>куртка из овечьей шерсти</t>
  </si>
  <si>
    <t xml:space="preserve">платье летнее женское лен </t>
  </si>
  <si>
    <t>тент 4х6</t>
  </si>
  <si>
    <t>складные ящики для хранения</t>
  </si>
  <si>
    <t>шорты с рюшами</t>
  </si>
  <si>
    <t>косметика летуаль</t>
  </si>
  <si>
    <t>палка для фитнеса</t>
  </si>
  <si>
    <t>платье из сатина</t>
  </si>
  <si>
    <t>lilien</t>
  </si>
  <si>
    <t>мыльница на кухню</t>
  </si>
  <si>
    <t xml:space="preserve">свечи церковные </t>
  </si>
  <si>
    <t>чехлы редми 9а</t>
  </si>
  <si>
    <t>липучки для ванны</t>
  </si>
  <si>
    <t>бюстгальтер белоруссия большого размера</t>
  </si>
  <si>
    <t>комплекты с шортами</t>
  </si>
  <si>
    <t>для унитаза блок</t>
  </si>
  <si>
    <t>ozonebox косметический набор для ухода</t>
  </si>
  <si>
    <t>пустышка круглая</t>
  </si>
  <si>
    <t>мойка высокого давления karcher k3</t>
  </si>
  <si>
    <t>емкость для крема</t>
  </si>
  <si>
    <t>323901350</t>
  </si>
  <si>
    <t>агрокиллер 500</t>
  </si>
  <si>
    <t>drabs женский</t>
  </si>
  <si>
    <t>осаму дадзай</t>
  </si>
  <si>
    <t>розетки легранд</t>
  </si>
  <si>
    <t>стамеска полукруглая</t>
  </si>
  <si>
    <t>ласины для девочки</t>
  </si>
  <si>
    <t>галстук чёрный</t>
  </si>
  <si>
    <t>keychron k3</t>
  </si>
  <si>
    <t>36437625</t>
  </si>
  <si>
    <t>гермомешок 30л</t>
  </si>
  <si>
    <t>губы игрушка</t>
  </si>
  <si>
    <t>кофты с рукавами</t>
  </si>
  <si>
    <t>nikwax</t>
  </si>
  <si>
    <t>хайлайтер maybelline</t>
  </si>
  <si>
    <t>детская площадка сказка 2</t>
  </si>
  <si>
    <t xml:space="preserve">fox </t>
  </si>
  <si>
    <t>зеленое платье в горох</t>
  </si>
  <si>
    <t>тапки мужские пляжные</t>
  </si>
  <si>
    <t>coslife</t>
  </si>
  <si>
    <t>чехлы универсальные на автомобильные</t>
  </si>
  <si>
    <t>посуда из фольги</t>
  </si>
  <si>
    <t>подставка для чайного сервиза</t>
  </si>
  <si>
    <t>книга про горшок</t>
  </si>
  <si>
    <t>шторы блэкаут бархат</t>
  </si>
  <si>
    <t>чехол на пуф</t>
  </si>
  <si>
    <t>leani бюстгальтер</t>
  </si>
  <si>
    <t>летящая юбка</t>
  </si>
  <si>
    <t>jimmy choo blossom</t>
  </si>
  <si>
    <t>ronnefeldt чай</t>
  </si>
  <si>
    <t>madella лето</t>
  </si>
  <si>
    <t>провод mini usb</t>
  </si>
  <si>
    <t>штаны с сеткой</t>
  </si>
  <si>
    <t>горнолыжный костюм детский</t>
  </si>
  <si>
    <t>одеяло на выписку лето</t>
  </si>
  <si>
    <t>светлое летнее платье</t>
  </si>
  <si>
    <t>юбка плиссе мини</t>
  </si>
  <si>
    <t>кепка субару</t>
  </si>
  <si>
    <t>защита от ветра</t>
  </si>
  <si>
    <t>evelin косметика</t>
  </si>
  <si>
    <t>одежда мусульманский</t>
  </si>
  <si>
    <t>17296766</t>
  </si>
  <si>
    <t>зубная паста дракоша</t>
  </si>
  <si>
    <t>кораген эксперт</t>
  </si>
  <si>
    <t>огэ информатика</t>
  </si>
  <si>
    <t>61926412</t>
  </si>
  <si>
    <t>джинсовка для девочек оверсайз</t>
  </si>
  <si>
    <t>перчатки для роликов</t>
  </si>
  <si>
    <t>маленькая тарелка</t>
  </si>
  <si>
    <t>перчатка человека паука с паутиной</t>
  </si>
  <si>
    <t>полка для обуви металлическая зми</t>
  </si>
  <si>
    <t>прикроватная тумбочка венге</t>
  </si>
  <si>
    <t>бочонок для алкогольных напитков</t>
  </si>
  <si>
    <t>чехол для itel a48</t>
  </si>
  <si>
    <t>машинка moser</t>
  </si>
  <si>
    <t>куртка с подогревом</t>
  </si>
  <si>
    <t>сушка для обуви с ультрафиолетом</t>
  </si>
  <si>
    <t>средство для ирригатора</t>
  </si>
  <si>
    <t>стразики для ногтей</t>
  </si>
  <si>
    <t>сустафаст гель</t>
  </si>
  <si>
    <t xml:space="preserve">жидкий стиральный порошок </t>
  </si>
  <si>
    <t>колонка яндекс станция макс</t>
  </si>
  <si>
    <t>смарт часы huawei watch женские</t>
  </si>
  <si>
    <t>джинсы для мальчика подростковые 170</t>
  </si>
  <si>
    <t xml:space="preserve">сексуальная одежда </t>
  </si>
  <si>
    <t>хоккей с мячом</t>
  </si>
  <si>
    <t>ремкомплект для пневматического пистолета</t>
  </si>
  <si>
    <t>смарт бокс</t>
  </si>
  <si>
    <t>блестяшки</t>
  </si>
  <si>
    <t>51103073</t>
  </si>
  <si>
    <t>полотенце панчо</t>
  </si>
  <si>
    <t>панировка кукурузная</t>
  </si>
  <si>
    <t>elisabeth</t>
  </si>
  <si>
    <t>samsung m52 смартфон</t>
  </si>
  <si>
    <t>тент для басейна</t>
  </si>
  <si>
    <t>starbucks кружка</t>
  </si>
  <si>
    <t>ковер 160 на 300</t>
  </si>
  <si>
    <t>бетман</t>
  </si>
  <si>
    <t>панамка с лягушкой</t>
  </si>
  <si>
    <t xml:space="preserve">пакеты для молока </t>
  </si>
  <si>
    <t>стельки кожаные белые</t>
  </si>
  <si>
    <t>zoom keratin mask</t>
  </si>
  <si>
    <t>беби боны</t>
  </si>
  <si>
    <t>детская машинка толокар</t>
  </si>
  <si>
    <t>комплект трусов слипы</t>
  </si>
  <si>
    <t>фиксатор для очков</t>
  </si>
  <si>
    <t>33058827</t>
  </si>
  <si>
    <t>пигменты для тату</t>
  </si>
  <si>
    <t>рубашка сиреневая</t>
  </si>
  <si>
    <t>эспадрильи для женщин</t>
  </si>
  <si>
    <t>таежный чай</t>
  </si>
  <si>
    <t>джинсовая куртка женская летняя</t>
  </si>
  <si>
    <t>playstation 3 консоль</t>
  </si>
  <si>
    <t>тенданс</t>
  </si>
  <si>
    <t>туфли женские большие размеры</t>
  </si>
  <si>
    <t>коврик на приборную панель</t>
  </si>
  <si>
    <t>армированный коврик</t>
  </si>
  <si>
    <t>happy baby поильник</t>
  </si>
  <si>
    <t>шорты бриджи мужские</t>
  </si>
  <si>
    <t>подставка для чашек с блюдцами</t>
  </si>
  <si>
    <t>восковой набор</t>
  </si>
  <si>
    <t>фигурки хеллоу китти</t>
  </si>
  <si>
    <t>толстовки для женщин на лето</t>
  </si>
  <si>
    <t>обувь женская спортивная</t>
  </si>
  <si>
    <t>lady girl</t>
  </si>
  <si>
    <t>спецодежда брюки</t>
  </si>
  <si>
    <t>батончики агуша</t>
  </si>
  <si>
    <t>пэнсил</t>
  </si>
  <si>
    <t>американский хлопок</t>
  </si>
  <si>
    <t>сумка золотого цвета</t>
  </si>
  <si>
    <t>женские шляпы</t>
  </si>
  <si>
    <t>пекмез рожкового дерева</t>
  </si>
  <si>
    <t>джинсы 100% хлопок</t>
  </si>
  <si>
    <t>автомагнитола sony</t>
  </si>
  <si>
    <t>нашивка рок</t>
  </si>
  <si>
    <t>коврик для рептилий</t>
  </si>
  <si>
    <t>61757980</t>
  </si>
  <si>
    <t>сентезатор</t>
  </si>
  <si>
    <t xml:space="preserve">подложка под торт </t>
  </si>
  <si>
    <t>сумка корейская</t>
  </si>
  <si>
    <t>фартук кухонный с пропиткой</t>
  </si>
  <si>
    <t>20</t>
  </si>
  <si>
    <t>пантокрин</t>
  </si>
  <si>
    <t>78542065</t>
  </si>
  <si>
    <t>надписи для специй</t>
  </si>
  <si>
    <t>mind booster</t>
  </si>
  <si>
    <t>купальник женский раздельный с высокой посадкой</t>
  </si>
  <si>
    <t>покрывало синее</t>
  </si>
  <si>
    <t>чехол на infinix hot 11</t>
  </si>
  <si>
    <t>лего оружия</t>
  </si>
  <si>
    <t xml:space="preserve">кроссовки puma мужские </t>
  </si>
  <si>
    <t>амца</t>
  </si>
  <si>
    <t>доктор финик</t>
  </si>
  <si>
    <t>помада bell</t>
  </si>
  <si>
    <t>уменьшение аппетита</t>
  </si>
  <si>
    <t>антизакручиватель</t>
  </si>
  <si>
    <t>26344077</t>
  </si>
  <si>
    <t>анреал</t>
  </si>
  <si>
    <t>rockmerch</t>
  </si>
  <si>
    <t>зонт складной мини</t>
  </si>
  <si>
    <t>набор нитки иголки</t>
  </si>
  <si>
    <t>миска глубокая</t>
  </si>
  <si>
    <t>платье ислам</t>
  </si>
  <si>
    <t>свеча ваниль</t>
  </si>
  <si>
    <t xml:space="preserve">ежик </t>
  </si>
  <si>
    <t>ремень наплечный для триммера</t>
  </si>
  <si>
    <t>защитное стекло на redmi note 11</t>
  </si>
  <si>
    <t>боди для секса</t>
  </si>
  <si>
    <t>чехол на samsung а03</t>
  </si>
  <si>
    <t>стать продавцом</t>
  </si>
  <si>
    <t>манга ванпанчмен</t>
  </si>
  <si>
    <t>салфетки для кошек</t>
  </si>
  <si>
    <t>чехол на хонор 8s для девочек</t>
  </si>
  <si>
    <t>мягкая игрушка лалафанфан</t>
  </si>
  <si>
    <t xml:space="preserve">фарфор </t>
  </si>
  <si>
    <t>47755180</t>
  </si>
  <si>
    <t>секатор для цветов</t>
  </si>
  <si>
    <t>zte blade a51 чехол</t>
  </si>
  <si>
    <t>clarks обувь для женщин</t>
  </si>
  <si>
    <t>посуда кастрюли</t>
  </si>
  <si>
    <t>purina pro plan для котят</t>
  </si>
  <si>
    <t>pola</t>
  </si>
  <si>
    <t xml:space="preserve">цыпочка </t>
  </si>
  <si>
    <t>4068547</t>
  </si>
  <si>
    <t>батарейки плоские</t>
  </si>
  <si>
    <t>stels miss</t>
  </si>
  <si>
    <t>эрудит магнитный</t>
  </si>
  <si>
    <t>solovey kids</t>
  </si>
  <si>
    <t>ализе дива стрейч</t>
  </si>
  <si>
    <t>мужские брюки карго милитари</t>
  </si>
  <si>
    <t>баба яга кукла</t>
  </si>
  <si>
    <t>жабо съемное</t>
  </si>
  <si>
    <t>футболка dota</t>
  </si>
  <si>
    <t>лайт бокс</t>
  </si>
  <si>
    <t>полуботинки женские на платформе</t>
  </si>
  <si>
    <t>машины инерционные</t>
  </si>
  <si>
    <t>нашивка провинция</t>
  </si>
  <si>
    <t>тапочки авокадо</t>
  </si>
  <si>
    <t>джинсы женские зауженные светлые</t>
  </si>
  <si>
    <t xml:space="preserve">мужские штаны спортивные </t>
  </si>
  <si>
    <t>камни декоративные прозрачные</t>
  </si>
  <si>
    <t>фаомиран</t>
  </si>
  <si>
    <t>подошва для вязания</t>
  </si>
  <si>
    <t>samsung m31s</t>
  </si>
  <si>
    <t>color me обувь</t>
  </si>
  <si>
    <t>rosenberg</t>
  </si>
  <si>
    <t>донный клапан для ванны</t>
  </si>
  <si>
    <t>носки diwari</t>
  </si>
  <si>
    <t>кофе в подарочной упаковке</t>
  </si>
  <si>
    <t>подушка сяо</t>
  </si>
  <si>
    <t>здраводерм</t>
  </si>
  <si>
    <t>бриллианты</t>
  </si>
  <si>
    <t>драцена цветок</t>
  </si>
  <si>
    <t>кубический бисер</t>
  </si>
  <si>
    <t>rare store женский</t>
  </si>
  <si>
    <t>48242989</t>
  </si>
  <si>
    <t>новикова</t>
  </si>
  <si>
    <t>рапунцель кукла дисней</t>
  </si>
  <si>
    <t>michael kors кеды</t>
  </si>
  <si>
    <t>3229091</t>
  </si>
  <si>
    <t>tetra aquasafe</t>
  </si>
  <si>
    <t xml:space="preserve">наушники беспроводные детские </t>
  </si>
  <si>
    <t>корсет для поясницы</t>
  </si>
  <si>
    <t xml:space="preserve">жилетка на мальчика </t>
  </si>
  <si>
    <t>nyx shine loud</t>
  </si>
  <si>
    <t>frueling</t>
  </si>
  <si>
    <t>мел алгем</t>
  </si>
  <si>
    <t>блок питания для тв приставки</t>
  </si>
  <si>
    <t>сыворотка для секущихся кончиков</t>
  </si>
  <si>
    <t>мармеладный микс</t>
  </si>
  <si>
    <t>3w clinic крем для лица</t>
  </si>
  <si>
    <t>набор посуды luminarc</t>
  </si>
  <si>
    <t>турецкий чай султан</t>
  </si>
  <si>
    <t>боди bossa nova</t>
  </si>
  <si>
    <t>58438470</t>
  </si>
  <si>
    <t>подушки в авто</t>
  </si>
  <si>
    <t>nike теннис</t>
  </si>
  <si>
    <t>наушники с разъемом lightning</t>
  </si>
  <si>
    <t>роллшторы</t>
  </si>
  <si>
    <t>кулон на браслет</t>
  </si>
  <si>
    <t>трава для собак</t>
  </si>
  <si>
    <t>платье женские праздничные больших размеров</t>
  </si>
  <si>
    <t>обои рогожка</t>
  </si>
  <si>
    <t xml:space="preserve">пылесос маникюрный </t>
  </si>
  <si>
    <t>69055219</t>
  </si>
  <si>
    <t>детское питание агуша</t>
  </si>
  <si>
    <t>зимний комбинезон на мальчика</t>
  </si>
  <si>
    <t>озоновое масло</t>
  </si>
  <si>
    <t>постельное бельё белое</t>
  </si>
  <si>
    <t>поатье черное</t>
  </si>
  <si>
    <t>книга на английском для изучения</t>
  </si>
  <si>
    <t>сумка для ноутбука 17.3 мужская</t>
  </si>
  <si>
    <t>борей</t>
  </si>
  <si>
    <t>блокнот для творчества</t>
  </si>
  <si>
    <t>женские брюки из вискозы</t>
  </si>
  <si>
    <t>лосось консервы</t>
  </si>
  <si>
    <t>сменные насадки для зубной щетки oral b</t>
  </si>
  <si>
    <t>25873079</t>
  </si>
  <si>
    <t>витамины турция</t>
  </si>
  <si>
    <t>шапка мишка</t>
  </si>
  <si>
    <t>ветровки для мальчиков на лето</t>
  </si>
  <si>
    <t>rocs ополаскиватель</t>
  </si>
  <si>
    <t>66513485</t>
  </si>
  <si>
    <t>веерные форсунки</t>
  </si>
  <si>
    <t>иконка серебро</t>
  </si>
  <si>
    <t>для крестика</t>
  </si>
  <si>
    <t>бб крем миша</t>
  </si>
  <si>
    <t>для компостирования</t>
  </si>
  <si>
    <t>штаны с мотней</t>
  </si>
  <si>
    <t>фигурки дота 2</t>
  </si>
  <si>
    <t>супинаторы детские</t>
  </si>
  <si>
    <t>мини лего</t>
  </si>
  <si>
    <t>чехол на самсунг а 8 2018</t>
  </si>
  <si>
    <t>ремешок для часов g-shock</t>
  </si>
  <si>
    <t>хил фикс</t>
  </si>
  <si>
    <t>ольга володарская</t>
  </si>
  <si>
    <t>rocs sensitive зубная паста</t>
  </si>
  <si>
    <t>блузка женская большой размер</t>
  </si>
  <si>
    <t>дышащие кроссовки женские</t>
  </si>
  <si>
    <t>дрожжи спиртовые хмельные</t>
  </si>
  <si>
    <t>наушники беспроводные акция</t>
  </si>
  <si>
    <t>формочки для сыра</t>
  </si>
  <si>
    <t>кольцо с браслетом</t>
  </si>
  <si>
    <t>большая ложка</t>
  </si>
  <si>
    <t>сирия</t>
  </si>
  <si>
    <t xml:space="preserve">кожаный ремень мужской </t>
  </si>
  <si>
    <t>пластмассовый стул</t>
  </si>
  <si>
    <t>орехи фундук 1 кг</t>
  </si>
  <si>
    <t>ванька встанька</t>
  </si>
  <si>
    <t>комплект чемоданов 3 шт</t>
  </si>
  <si>
    <t>покрывало 1.5 спальный</t>
  </si>
  <si>
    <t>apple watch series 3 42</t>
  </si>
  <si>
    <t>75759459</t>
  </si>
  <si>
    <t>масло м8</t>
  </si>
  <si>
    <t>жидкость для снятия краски</t>
  </si>
  <si>
    <t>britney spears fantasy</t>
  </si>
  <si>
    <t>магнитола лада веста</t>
  </si>
  <si>
    <t>ситрейд постельное белье</t>
  </si>
  <si>
    <t>zarina платье комбинация</t>
  </si>
  <si>
    <t>конфеты прикол</t>
  </si>
  <si>
    <t>яндекс колонка мини</t>
  </si>
  <si>
    <t>вокалоид</t>
  </si>
  <si>
    <t>байка детская</t>
  </si>
  <si>
    <t>машинка камаз</t>
  </si>
  <si>
    <t>водонагреватель воды</t>
  </si>
  <si>
    <t>школьные рубашки для мальчиков</t>
  </si>
  <si>
    <t>red fox для мужчин</t>
  </si>
  <si>
    <t>кофе зерновой средней обжарки</t>
  </si>
  <si>
    <t>футболка майка женская</t>
  </si>
  <si>
    <t>стол с зонтом</t>
  </si>
  <si>
    <t>ufood</t>
  </si>
  <si>
    <t>гурмандис</t>
  </si>
  <si>
    <t>befree тренч</t>
  </si>
  <si>
    <t xml:space="preserve">мужские брюки классические </t>
  </si>
  <si>
    <t>топ женский оранжевый</t>
  </si>
  <si>
    <t xml:space="preserve">блеск прозрачный </t>
  </si>
  <si>
    <t>худи легкое</t>
  </si>
  <si>
    <t>светильник глобус</t>
  </si>
  <si>
    <t>органайзер для лего</t>
  </si>
  <si>
    <t>шорты с завышенной талией женские</t>
  </si>
  <si>
    <t>своя культура женский</t>
  </si>
  <si>
    <t>мини-печь электрическая</t>
  </si>
  <si>
    <t>сварочный полуавтомат ресанта</t>
  </si>
  <si>
    <t xml:space="preserve">бровекто </t>
  </si>
  <si>
    <t>тент на шатер</t>
  </si>
  <si>
    <t>ценники на товар</t>
  </si>
  <si>
    <t>футболка женская с совой</t>
  </si>
  <si>
    <t>кушон missha magic cushion</t>
  </si>
  <si>
    <t>светильник фасадный</t>
  </si>
  <si>
    <t>чехол для айфон 11 про макс</t>
  </si>
  <si>
    <t>контроллер дхо</t>
  </si>
  <si>
    <t>мужские шлепанцы адидас</t>
  </si>
  <si>
    <t xml:space="preserve">туалетный мальчик ханако </t>
  </si>
  <si>
    <t>балетки tamaris</t>
  </si>
  <si>
    <t>зайцы</t>
  </si>
  <si>
    <t>смесь белакт</t>
  </si>
  <si>
    <t>детские карты</t>
  </si>
  <si>
    <t>штамп для лица</t>
  </si>
  <si>
    <t>чокер из бисера с мишкой</t>
  </si>
  <si>
    <t>fuze tea</t>
  </si>
  <si>
    <t>mobil 5w40</t>
  </si>
  <si>
    <t>цифровой приемник для телевизора</t>
  </si>
  <si>
    <t>гинекологическое зеркало</t>
  </si>
  <si>
    <t>браслет из гематита</t>
  </si>
  <si>
    <t>мотор сич</t>
  </si>
  <si>
    <t>чехлы для телефонов apple 6</t>
  </si>
  <si>
    <t>воздушные шары 13 см</t>
  </si>
  <si>
    <t>цепь на bmx</t>
  </si>
  <si>
    <t>мыльница белая</t>
  </si>
  <si>
    <t>eazyway топ</t>
  </si>
  <si>
    <t xml:space="preserve">eveline cosmetics </t>
  </si>
  <si>
    <t>арабское платье</t>
  </si>
  <si>
    <t>корея пенка для умывания лица</t>
  </si>
  <si>
    <t>tess flirt</t>
  </si>
  <si>
    <t>распорки</t>
  </si>
  <si>
    <t>комплект для роддома</t>
  </si>
  <si>
    <t xml:space="preserve">проэктор </t>
  </si>
  <si>
    <t>статуэтки из гипса</t>
  </si>
  <si>
    <t>первый шаг</t>
  </si>
  <si>
    <t>пуаро</t>
  </si>
  <si>
    <t>платье летнее с поясом</t>
  </si>
  <si>
    <t>joss очки</t>
  </si>
  <si>
    <t>чехол на infinix note 11</t>
  </si>
  <si>
    <t>рубашка остин женская</t>
  </si>
  <si>
    <t>средство от запаха в холодильнике</t>
  </si>
  <si>
    <t>домик из дерева</t>
  </si>
  <si>
    <t>туфли на толстой платформе</t>
  </si>
  <si>
    <t>жалюзи с рисунком</t>
  </si>
  <si>
    <t>увлажнитель для гитары</t>
  </si>
  <si>
    <t>сумка женская итальянская натуральная кожа</t>
  </si>
  <si>
    <t>свадебный мужской костюм</t>
  </si>
  <si>
    <t>жилетка женская тонкая</t>
  </si>
  <si>
    <t>катридж чарон</t>
  </si>
  <si>
    <t>мини двигатель</t>
  </si>
  <si>
    <t>ipad air 4 планшет</t>
  </si>
  <si>
    <t xml:space="preserve">gloria jeans женская одежда </t>
  </si>
  <si>
    <t>подвески мишки</t>
  </si>
  <si>
    <t>тусы мужские</t>
  </si>
  <si>
    <t>конструктор ежик</t>
  </si>
  <si>
    <t>маска кератиновая для волос</t>
  </si>
  <si>
    <t>чеченский флаг</t>
  </si>
  <si>
    <t xml:space="preserve">соска ромашка </t>
  </si>
  <si>
    <t>48375677</t>
  </si>
  <si>
    <t>кепка армия россии</t>
  </si>
  <si>
    <t>рексона крем</t>
  </si>
  <si>
    <t>крючки для полотенец самоклеящиеся</t>
  </si>
  <si>
    <t>ультра фиолетовый фонарик</t>
  </si>
  <si>
    <t>маска на рот</t>
  </si>
  <si>
    <t>валик массажный для шеи</t>
  </si>
  <si>
    <t>россия бейсболка</t>
  </si>
  <si>
    <t>утюжок для волос с режимами</t>
  </si>
  <si>
    <t>idealista</t>
  </si>
  <si>
    <t>protein.company</t>
  </si>
  <si>
    <t>бокс для фрез</t>
  </si>
  <si>
    <t>робот пылесос xiaomi dreame f9</t>
  </si>
  <si>
    <t xml:space="preserve">автобокс </t>
  </si>
  <si>
    <t>сунергетик</t>
  </si>
  <si>
    <t>файлы для документов</t>
  </si>
  <si>
    <t>сахар колотый</t>
  </si>
  <si>
    <t>аляска женская пуховик зимний</t>
  </si>
  <si>
    <t xml:space="preserve">xiaomi redmi note 10 </t>
  </si>
  <si>
    <t xml:space="preserve">adidas худи </t>
  </si>
  <si>
    <t xml:space="preserve">блузка детская </t>
  </si>
  <si>
    <t>шорты шелк</t>
  </si>
  <si>
    <t>тарелка с делениями</t>
  </si>
  <si>
    <t>78139088</t>
  </si>
  <si>
    <t xml:space="preserve">трусы шортики </t>
  </si>
  <si>
    <t>рюкзак  спортивный</t>
  </si>
  <si>
    <t>сито для риса</t>
  </si>
  <si>
    <t xml:space="preserve">беспроводные </t>
  </si>
  <si>
    <t>n.km</t>
  </si>
  <si>
    <t>монитор изогнутый</t>
  </si>
  <si>
    <t>джинсы комбинезон</t>
  </si>
  <si>
    <t>платье тебе понравится</t>
  </si>
  <si>
    <t xml:space="preserve"> автозагар</t>
  </si>
  <si>
    <t>5-htp 100</t>
  </si>
  <si>
    <t>очиститель клея</t>
  </si>
  <si>
    <t>лайнеры для бумаги</t>
  </si>
  <si>
    <t>oodji мужская одежда футболка</t>
  </si>
  <si>
    <t xml:space="preserve">fallout </t>
  </si>
  <si>
    <t>бассейн игровой</t>
  </si>
  <si>
    <t>аккумулятор на электросамокат</t>
  </si>
  <si>
    <t xml:space="preserve">теннисные юбки </t>
  </si>
  <si>
    <t>elcom</t>
  </si>
  <si>
    <t>брошь от сглаза</t>
  </si>
  <si>
    <t>джинсы gloria jeans женские</t>
  </si>
  <si>
    <t>селена бижутерия</t>
  </si>
  <si>
    <t>плафон настенный</t>
  </si>
  <si>
    <t>грибная приправа</t>
  </si>
  <si>
    <t>сумка хобо натуральная кожа женская</t>
  </si>
  <si>
    <t>антон медов</t>
  </si>
  <si>
    <t>конфеты рачки</t>
  </si>
  <si>
    <t>wula топ</t>
  </si>
  <si>
    <t>aqua beads</t>
  </si>
  <si>
    <t>зарядка для hqd</t>
  </si>
  <si>
    <t>бриллиант классик</t>
  </si>
  <si>
    <t>электрическая ловушка для насекомых</t>
  </si>
  <si>
    <t>блокнот для девочек с пайетками</t>
  </si>
  <si>
    <t>туника женская турция</t>
  </si>
  <si>
    <t>mac тушь</t>
  </si>
  <si>
    <t>таблетки от кашля</t>
  </si>
  <si>
    <t>маска для лица медицинская одноразовая</t>
  </si>
  <si>
    <t>бегающие уточки</t>
  </si>
  <si>
    <t>протеиновые блины</t>
  </si>
  <si>
    <t>дентлайт</t>
  </si>
  <si>
    <t>костюмчик для мальчика</t>
  </si>
  <si>
    <t>рушди</t>
  </si>
  <si>
    <t>фоторамка а5</t>
  </si>
  <si>
    <t>ванна для шиншилл</t>
  </si>
  <si>
    <t>наматрасник 130х200</t>
  </si>
  <si>
    <t>термос 1 литр арктика</t>
  </si>
  <si>
    <t xml:space="preserve">плампер для губ </t>
  </si>
  <si>
    <t>кошачьи миски на подставках</t>
  </si>
  <si>
    <t>бандаж для локтевого сустава</t>
  </si>
  <si>
    <t xml:space="preserve">босоножки с закрытой пяткой </t>
  </si>
  <si>
    <t>эмоциональные триггеры</t>
  </si>
  <si>
    <t>диск коралловый</t>
  </si>
  <si>
    <t>ops !</t>
  </si>
  <si>
    <t>стекло redmi note 11</t>
  </si>
  <si>
    <t xml:space="preserve">тюли </t>
  </si>
  <si>
    <t>платье colambetta</t>
  </si>
  <si>
    <t>подгузники 9-14 кг</t>
  </si>
  <si>
    <t>сабо с бантом</t>
  </si>
  <si>
    <t>бульоница</t>
  </si>
  <si>
    <t>пуер</t>
  </si>
  <si>
    <t>тренч верхняя одежда</t>
  </si>
  <si>
    <t>68403368</t>
  </si>
  <si>
    <t>бейсболка женская летняя со стразами</t>
  </si>
  <si>
    <t>акуна матата</t>
  </si>
  <si>
    <t>бордовые босоножки</t>
  </si>
  <si>
    <t xml:space="preserve">чай гринфилд в пакетах </t>
  </si>
  <si>
    <t>куклы мягкие</t>
  </si>
  <si>
    <t>штемпельная подушка канцелярские товары</t>
  </si>
  <si>
    <t>тент на бассейн 305</t>
  </si>
  <si>
    <t>эфирное масло перечной мяты</t>
  </si>
  <si>
    <t xml:space="preserve">платья с открытой спиной </t>
  </si>
  <si>
    <t>сетевой удлинитель 5м</t>
  </si>
  <si>
    <t>боксерский манекен</t>
  </si>
  <si>
    <t>рок одежда женская</t>
  </si>
  <si>
    <t>рыбки для аквариума</t>
  </si>
  <si>
    <t>ноутбук irbis</t>
  </si>
  <si>
    <t>клей эва</t>
  </si>
  <si>
    <t xml:space="preserve">бумажный дом </t>
  </si>
  <si>
    <t>пазл 4 в 1</t>
  </si>
  <si>
    <t>полуботинки детские для мальчика</t>
  </si>
  <si>
    <t>юнилук</t>
  </si>
  <si>
    <t>83862392</t>
  </si>
  <si>
    <t xml:space="preserve">комплект шорты и футболка </t>
  </si>
  <si>
    <t>плавки танго</t>
  </si>
  <si>
    <t>14890618</t>
  </si>
  <si>
    <t>ровный загар</t>
  </si>
  <si>
    <t>фильтр для бассейна песочный</t>
  </si>
  <si>
    <t>термазащита</t>
  </si>
  <si>
    <t>платье на торжество большой размер</t>
  </si>
  <si>
    <t>аквафор к5</t>
  </si>
  <si>
    <t>контактные линзы -2,5</t>
  </si>
  <si>
    <t>костюм вечерний элегантный женский</t>
  </si>
  <si>
    <t>детский органайзер</t>
  </si>
  <si>
    <t>сенполия</t>
  </si>
  <si>
    <t>karry</t>
  </si>
  <si>
    <t>рокси кидс</t>
  </si>
  <si>
    <t>щётка для ванны</t>
  </si>
  <si>
    <t>протеиновые батончики chikalab</t>
  </si>
  <si>
    <t>мисс тайс</t>
  </si>
  <si>
    <t>яндере симулятор</t>
  </si>
  <si>
    <t>тюль цветная в спальню</t>
  </si>
  <si>
    <t>средство для мытья посудомоечной машины</t>
  </si>
  <si>
    <t xml:space="preserve">мини шампунь </t>
  </si>
  <si>
    <t>кружка для чая с крышкой</t>
  </si>
  <si>
    <t>носки для грудничка</t>
  </si>
  <si>
    <t>блюдо стекло</t>
  </si>
  <si>
    <t>eclips</t>
  </si>
  <si>
    <t>бэтмэн</t>
  </si>
  <si>
    <t>meme war</t>
  </si>
  <si>
    <t>76347922</t>
  </si>
  <si>
    <t>cosmeya</t>
  </si>
  <si>
    <t>джинсы для девочки летние</t>
  </si>
  <si>
    <t>dermagrip</t>
  </si>
  <si>
    <t>кабель электрический 3х1.5</t>
  </si>
  <si>
    <t>kerasys мыло</t>
  </si>
  <si>
    <t>брюки с накладными карманами</t>
  </si>
  <si>
    <t>мочалка полотенце</t>
  </si>
  <si>
    <t>уз скрабер</t>
  </si>
  <si>
    <t>мульча для цветов</t>
  </si>
  <si>
    <t>механическая щетка для уборки</t>
  </si>
  <si>
    <t>женский костюм для спортзала</t>
  </si>
  <si>
    <t xml:space="preserve">бальзамический соус </t>
  </si>
  <si>
    <t>vivobarefoot обувь</t>
  </si>
  <si>
    <t>юбка белая классическая</t>
  </si>
  <si>
    <t>корм пурина для собак</t>
  </si>
  <si>
    <t>karl lagerfeld рюкзак</t>
  </si>
  <si>
    <t>платок однотонный</t>
  </si>
  <si>
    <t>брюки nike женские</t>
  </si>
  <si>
    <t>ситечко для заварки чая</t>
  </si>
  <si>
    <t xml:space="preserve">подушка аскона </t>
  </si>
  <si>
    <t>картина постер</t>
  </si>
  <si>
    <t xml:space="preserve">детские летние костюмы </t>
  </si>
  <si>
    <t>чистящее средство для ковров</t>
  </si>
  <si>
    <t>cnd лак для ногтей</t>
  </si>
  <si>
    <t>оксид 6% kapous</t>
  </si>
  <si>
    <t xml:space="preserve">блютуз гарнитура </t>
  </si>
  <si>
    <t>зерна кофе в шоколаде</t>
  </si>
  <si>
    <t>20996442</t>
  </si>
  <si>
    <t>трипод xiaomi</t>
  </si>
  <si>
    <t>детская ванночка на подставке</t>
  </si>
  <si>
    <t>вилате футболка</t>
  </si>
  <si>
    <t>чехол на realme c15</t>
  </si>
  <si>
    <t>70433157</t>
  </si>
  <si>
    <t>дрел</t>
  </si>
  <si>
    <t>фрезы для дерева</t>
  </si>
  <si>
    <t>паста отбеливающая</t>
  </si>
  <si>
    <t>teezer</t>
  </si>
  <si>
    <t>для кабеля</t>
  </si>
  <si>
    <t>платье женское с корсетом</t>
  </si>
  <si>
    <t>комбенизон шорты</t>
  </si>
  <si>
    <t>глоксиния луковицы</t>
  </si>
  <si>
    <t>ковер рогожка</t>
  </si>
  <si>
    <t>72245179</t>
  </si>
  <si>
    <t>свитшои</t>
  </si>
  <si>
    <t>большая книга тайн для девочек</t>
  </si>
  <si>
    <t>кружки чайные набор</t>
  </si>
  <si>
    <t>пробирка стеклянная</t>
  </si>
  <si>
    <t>порошок стиральный чайка</t>
  </si>
  <si>
    <t>банчан</t>
  </si>
  <si>
    <t>форма для</t>
  </si>
  <si>
    <t>туфли женские осенние черные</t>
  </si>
  <si>
    <t>стекло redmi 8</t>
  </si>
  <si>
    <t>риностоп спрей</t>
  </si>
  <si>
    <t>mikasa v200w</t>
  </si>
  <si>
    <t>стрижки волос</t>
  </si>
  <si>
    <t>нож для туризма</t>
  </si>
  <si>
    <t>beauty glazed тени</t>
  </si>
  <si>
    <t>подстилки на стол</t>
  </si>
  <si>
    <t>шторка для ванной комнаты прозрачная</t>
  </si>
  <si>
    <t>синие носки</t>
  </si>
  <si>
    <t>25709187</t>
  </si>
  <si>
    <t>беспроводная зарядка для часов</t>
  </si>
  <si>
    <t>blue yeti</t>
  </si>
  <si>
    <t xml:space="preserve">каши хайнц </t>
  </si>
  <si>
    <t xml:space="preserve">женские кроссовки белые </t>
  </si>
  <si>
    <t>pogo stick</t>
  </si>
  <si>
    <t>подставка настольная</t>
  </si>
  <si>
    <t>чайник midea</t>
  </si>
  <si>
    <t>nhecs ;tycrbt</t>
  </si>
  <si>
    <t>игра шакал</t>
  </si>
  <si>
    <t>часы женские с браслетом</t>
  </si>
  <si>
    <t>прокол уха</t>
  </si>
  <si>
    <t>льняные носки</t>
  </si>
  <si>
    <t>чехол для металлоискателя</t>
  </si>
  <si>
    <t>стаканы с надписью</t>
  </si>
  <si>
    <t>закладки аниме</t>
  </si>
  <si>
    <t>панели на пол</t>
  </si>
  <si>
    <t>wish обувь</t>
  </si>
  <si>
    <t>стабилизированный букет</t>
  </si>
  <si>
    <t>для автомобиля аксессуары</t>
  </si>
  <si>
    <t>переходник с телефона на флешку</t>
  </si>
  <si>
    <t>одноразовые наборы для маникюра</t>
  </si>
  <si>
    <t>помада matte</t>
  </si>
  <si>
    <t>браслет с детьми</t>
  </si>
  <si>
    <t>hp 652</t>
  </si>
  <si>
    <t>конфетти для ногтей</t>
  </si>
  <si>
    <t>moroccanoil шампунь</t>
  </si>
  <si>
    <t>памперс премиум care 2</t>
  </si>
  <si>
    <t>пижама для мальчика подростка</t>
  </si>
  <si>
    <t>форма для пряника</t>
  </si>
  <si>
    <t>антиперспирант нивея</t>
  </si>
  <si>
    <t>футболка женская оверсайз укороченная</t>
  </si>
  <si>
    <t>лайнер ручка</t>
  </si>
  <si>
    <t>prettyskin</t>
  </si>
  <si>
    <t>духи инканто</t>
  </si>
  <si>
    <t>просеиватель</t>
  </si>
  <si>
    <t>роял канин гастро</t>
  </si>
  <si>
    <t>туфли для танцев девочки</t>
  </si>
  <si>
    <t>средство для мониторов</t>
  </si>
  <si>
    <t>пробковые сандалии</t>
  </si>
  <si>
    <t>лента атласная тонкая</t>
  </si>
  <si>
    <t>ультрозвуковая</t>
  </si>
  <si>
    <t>вертикальный отпариватель philips</t>
  </si>
  <si>
    <t>мерседес машинка</t>
  </si>
  <si>
    <t>платье с дырками</t>
  </si>
  <si>
    <t>чехол на утюг</t>
  </si>
  <si>
    <t>серьги спираль</t>
  </si>
  <si>
    <t>35658180</t>
  </si>
  <si>
    <t>картина по номерам рыжий кот</t>
  </si>
  <si>
    <t>когтеточка с мятой</t>
  </si>
  <si>
    <t>триммер бензиновый союз</t>
  </si>
  <si>
    <t>статор</t>
  </si>
  <si>
    <t>orby для девочек</t>
  </si>
  <si>
    <t>светодиодные лампы в фары</t>
  </si>
  <si>
    <t>картина по номерам майнкрафт</t>
  </si>
  <si>
    <t>вакумный насос</t>
  </si>
  <si>
    <t>канистра экстрим</t>
  </si>
  <si>
    <t>кофе тудей</t>
  </si>
  <si>
    <t>постельное белье 2 спальное шелк</t>
  </si>
  <si>
    <t>чашка для чая с двойным дном</t>
  </si>
  <si>
    <t>гель алое вера корея</t>
  </si>
  <si>
    <t>бокал член</t>
  </si>
  <si>
    <t>aasha</t>
  </si>
  <si>
    <t xml:space="preserve">мужская футболка с принтом </t>
  </si>
  <si>
    <t>нарядное платье 46 размер</t>
  </si>
  <si>
    <t>коврик для таро</t>
  </si>
  <si>
    <t>водный пистолет nerf</t>
  </si>
  <si>
    <t>тоник для сухой кожи</t>
  </si>
  <si>
    <t>h&amp;m home</t>
  </si>
  <si>
    <t>arbix база</t>
  </si>
  <si>
    <t>das</t>
  </si>
  <si>
    <t>38690122</t>
  </si>
  <si>
    <t>жидкая пудра для волос</t>
  </si>
  <si>
    <t xml:space="preserve">лсп </t>
  </si>
  <si>
    <t>чемодан baudet</t>
  </si>
  <si>
    <t>упоры капота</t>
  </si>
  <si>
    <t>marseillais шампунь</t>
  </si>
  <si>
    <t>прокладки ежедневные гигиенические натурелла</t>
  </si>
  <si>
    <t>женские спортивные платья</t>
  </si>
  <si>
    <t>кисть пушистая</t>
  </si>
  <si>
    <t xml:space="preserve">valentino </t>
  </si>
  <si>
    <t>настенная ключница</t>
  </si>
  <si>
    <t>бутылка для воды с распылителем</t>
  </si>
  <si>
    <t>мужская рубашка черная</t>
  </si>
  <si>
    <t>крем для тела чистая линия</t>
  </si>
  <si>
    <t>белошвейка</t>
  </si>
  <si>
    <t>кусочки ткани</t>
  </si>
  <si>
    <t>nissan fafa</t>
  </si>
  <si>
    <t>christina aguilera</t>
  </si>
  <si>
    <t>ballini</t>
  </si>
  <si>
    <t>город горький шорты</t>
  </si>
  <si>
    <t>coiffance</t>
  </si>
  <si>
    <t>тонкие стельки</t>
  </si>
  <si>
    <t>азурит</t>
  </si>
  <si>
    <t>igrulex</t>
  </si>
  <si>
    <t>sokolle</t>
  </si>
  <si>
    <t>кожух</t>
  </si>
  <si>
    <t>шомпура</t>
  </si>
  <si>
    <t>прокладки трусы</t>
  </si>
  <si>
    <t>чайник для газовой плиты эмалированный</t>
  </si>
  <si>
    <t>деван</t>
  </si>
  <si>
    <t>подарок другу на день рождения</t>
  </si>
  <si>
    <t>крючки на присоске</t>
  </si>
  <si>
    <t>детские майки бельевые</t>
  </si>
  <si>
    <t>защита лобового стекла автомобиля</t>
  </si>
  <si>
    <t>pinko обувь женский</t>
  </si>
  <si>
    <t>биокаскад</t>
  </si>
  <si>
    <t>патина для мебели</t>
  </si>
  <si>
    <t>манго книга</t>
  </si>
  <si>
    <t>пен</t>
  </si>
  <si>
    <t xml:space="preserve">бумажный пакет </t>
  </si>
  <si>
    <t>кепка от солнца</t>
  </si>
  <si>
    <t>плюшевая собачка</t>
  </si>
  <si>
    <t>шорты armani</t>
  </si>
  <si>
    <t>резинка для растяжки шпагата</t>
  </si>
  <si>
    <t>axel shop мужской</t>
  </si>
  <si>
    <t xml:space="preserve">мой книжный путь </t>
  </si>
  <si>
    <t>карта памяти для видеорегистратора</t>
  </si>
  <si>
    <t>карниз для штор 200 см</t>
  </si>
  <si>
    <t>стол для ноутбука на колесиках</t>
  </si>
  <si>
    <t xml:space="preserve">птичье молоко </t>
  </si>
  <si>
    <t>футболка мужская своя культура</t>
  </si>
  <si>
    <t>юбка шифоновая мини</t>
  </si>
  <si>
    <t>эвалар для детей</t>
  </si>
  <si>
    <t>тестомешалка для хлебопечки</t>
  </si>
  <si>
    <t>футболка мужская с треугольным вырезом</t>
  </si>
  <si>
    <t>алмазная мозаика ван гог</t>
  </si>
  <si>
    <t>point краска</t>
  </si>
  <si>
    <t>коврик в прихожую с надписью</t>
  </si>
  <si>
    <t>easy clean швабра</t>
  </si>
  <si>
    <t>eska натуральный лубрикант</t>
  </si>
  <si>
    <t>мармелад 18+</t>
  </si>
  <si>
    <t>сумка для хранения документов</t>
  </si>
  <si>
    <t>порошок index</t>
  </si>
  <si>
    <t>колготки омса 70 ден</t>
  </si>
  <si>
    <t>фильтр для пылесоса томас twin t1</t>
  </si>
  <si>
    <t>посыпки на торт</t>
  </si>
  <si>
    <t>64672781</t>
  </si>
  <si>
    <t>мини пылесос для автомобиля</t>
  </si>
  <si>
    <t>гамак для ванночки</t>
  </si>
  <si>
    <t>набор принадлежностей для кухни</t>
  </si>
  <si>
    <t>снегурочка игрушка</t>
  </si>
  <si>
    <t>набивной мяч</t>
  </si>
  <si>
    <t>мокасины натуральная кожа</t>
  </si>
  <si>
    <t>чехлы 11</t>
  </si>
  <si>
    <t>nota bene одежда для девочек</t>
  </si>
  <si>
    <t>коллаген иван поле</t>
  </si>
  <si>
    <t>для стирки носков</t>
  </si>
  <si>
    <t>блузка женская остин</t>
  </si>
  <si>
    <t>ведро для мусора с пакетами</t>
  </si>
  <si>
    <t>mukunghwa</t>
  </si>
  <si>
    <t>clipper зажигалка</t>
  </si>
  <si>
    <t>фломастеры 80 цветов</t>
  </si>
  <si>
    <t xml:space="preserve">шаума </t>
  </si>
  <si>
    <t>тагара</t>
  </si>
  <si>
    <t>19318837</t>
  </si>
  <si>
    <t>платье бальное женское</t>
  </si>
  <si>
    <t>джерси костюм</t>
  </si>
  <si>
    <t>финфлаер</t>
  </si>
  <si>
    <t>тимоша</t>
  </si>
  <si>
    <t>мясорубка redmond</t>
  </si>
  <si>
    <t>finish для посудомоечной хозяйственные товары</t>
  </si>
  <si>
    <t xml:space="preserve">плюшевая сумка </t>
  </si>
  <si>
    <t xml:space="preserve">платье рубашка летнее </t>
  </si>
  <si>
    <t>rabbit обувь</t>
  </si>
  <si>
    <t>бантики для волос девочкам белые</t>
  </si>
  <si>
    <t>полочки для туалета</t>
  </si>
  <si>
    <t>ковер уличный</t>
  </si>
  <si>
    <t xml:space="preserve">поки </t>
  </si>
  <si>
    <t>цветок декоративный</t>
  </si>
  <si>
    <t>бейсболка мужская серая</t>
  </si>
  <si>
    <t>самокаты трюковой</t>
  </si>
  <si>
    <t>гидробак</t>
  </si>
  <si>
    <t>платье женское розовое вечернее</t>
  </si>
  <si>
    <t>мотокроссовки мужские</t>
  </si>
  <si>
    <t>чулки крупная сетка</t>
  </si>
  <si>
    <t>палатка карповая</t>
  </si>
  <si>
    <t>боди для малышей набор</t>
  </si>
  <si>
    <t>органайзер для</t>
  </si>
  <si>
    <t>techno spark</t>
  </si>
  <si>
    <t>полуботинки женские лето</t>
  </si>
  <si>
    <t xml:space="preserve">титан </t>
  </si>
  <si>
    <t>парафин aravia косметический</t>
  </si>
  <si>
    <t>victoria veisbrut</t>
  </si>
  <si>
    <t>открытка аниме</t>
  </si>
  <si>
    <t>эйвон /</t>
  </si>
  <si>
    <t>panasonic бритва электрическая</t>
  </si>
  <si>
    <t>подводка luxvisage</t>
  </si>
  <si>
    <t xml:space="preserve">станок для бисероплетения </t>
  </si>
  <si>
    <t>клатч прозрачный</t>
  </si>
  <si>
    <t>beyblade takara tomy</t>
  </si>
  <si>
    <t>пуско-зарядное устройство</t>
  </si>
  <si>
    <t>doni</t>
  </si>
  <si>
    <t>skoda yeti</t>
  </si>
  <si>
    <t>белковый протеин для похудения</t>
  </si>
  <si>
    <t>розовая худи</t>
  </si>
  <si>
    <t>мужская туалетная вода antonio banderas</t>
  </si>
  <si>
    <t>саи</t>
  </si>
  <si>
    <t>norel</t>
  </si>
  <si>
    <t>плафон для торшера</t>
  </si>
  <si>
    <t>спортивный костюм fila</t>
  </si>
  <si>
    <t>мужская шампунь</t>
  </si>
  <si>
    <t>масло жасмина</t>
  </si>
  <si>
    <t>биология человека</t>
  </si>
  <si>
    <t>сидушка туристическая складная</t>
  </si>
  <si>
    <t>tinchew</t>
  </si>
  <si>
    <t>cadence</t>
  </si>
  <si>
    <t>сбабам</t>
  </si>
  <si>
    <t>шорты dead inside</t>
  </si>
  <si>
    <t>декор для комнаты милый</t>
  </si>
  <si>
    <t>65827824</t>
  </si>
  <si>
    <t>шапка осенняя для девочки</t>
  </si>
  <si>
    <t xml:space="preserve">балончик с краской </t>
  </si>
  <si>
    <t>парные браслеты на троих</t>
  </si>
  <si>
    <t>алюмокалиевые квасцы</t>
  </si>
  <si>
    <t>форма неймар</t>
  </si>
  <si>
    <t xml:space="preserve">твикс </t>
  </si>
  <si>
    <t>aerocool кресло</t>
  </si>
  <si>
    <t>люстра на стену</t>
  </si>
  <si>
    <t>тепло вентилятор</t>
  </si>
  <si>
    <t>украшение для туфлей</t>
  </si>
  <si>
    <t>баттон блю для девочек</t>
  </si>
  <si>
    <t>москитная сетка полотно</t>
  </si>
  <si>
    <t>гуашь набор</t>
  </si>
  <si>
    <t>носки clever</t>
  </si>
  <si>
    <t>ascentelle одежда женский</t>
  </si>
  <si>
    <t>кока кола без сахара</t>
  </si>
  <si>
    <t>разделитель для книг</t>
  </si>
  <si>
    <t>note bene</t>
  </si>
  <si>
    <t>длинные</t>
  </si>
  <si>
    <t>predo baby</t>
  </si>
  <si>
    <t>успокаивающая маска для лица</t>
  </si>
  <si>
    <t>ягермейстер</t>
  </si>
  <si>
    <t>костюм шорты и футболка женские</t>
  </si>
  <si>
    <t>чехол книжка redmi note 9</t>
  </si>
  <si>
    <t>jbl wave 100tws</t>
  </si>
  <si>
    <t>чехол на матрас для садовых качелей</t>
  </si>
  <si>
    <t>ветровка мужская с капюшоном adidas</t>
  </si>
  <si>
    <t>чехол с карманом для карты xr</t>
  </si>
  <si>
    <t>наушники без микрофона</t>
  </si>
  <si>
    <t>повязка для девочек</t>
  </si>
  <si>
    <t>sanates</t>
  </si>
  <si>
    <t>leader</t>
  </si>
  <si>
    <t>рюкзак для походов на природе</t>
  </si>
  <si>
    <t>пластиковая песочница</t>
  </si>
  <si>
    <t>накладка на угол</t>
  </si>
  <si>
    <t>65486372</t>
  </si>
  <si>
    <t>оранжевые кроссовки</t>
  </si>
  <si>
    <t>seido</t>
  </si>
  <si>
    <t>77481994</t>
  </si>
  <si>
    <t>плитка инфракрасная настольная</t>
  </si>
  <si>
    <t>пантика</t>
  </si>
  <si>
    <t>билл пит</t>
  </si>
  <si>
    <t>сланцы на море</t>
  </si>
  <si>
    <t>стационарный миксер техника для кухни</t>
  </si>
  <si>
    <t>баскетбольный мяч розовый</t>
  </si>
  <si>
    <t>туи сазерленд</t>
  </si>
  <si>
    <t>следки женские короткие</t>
  </si>
  <si>
    <t>томдом комплект штор</t>
  </si>
  <si>
    <t>крем виктория сикрет</t>
  </si>
  <si>
    <t>найк футболка женская</t>
  </si>
  <si>
    <t>пантолеты мужские кожаные</t>
  </si>
  <si>
    <t>муслиновый костюм для мальчика</t>
  </si>
  <si>
    <t>рыбалки</t>
  </si>
  <si>
    <t>хлопья 5 злаков</t>
  </si>
  <si>
    <t>пластырь от мозолей compeed</t>
  </si>
  <si>
    <t>шарнирное крепление</t>
  </si>
  <si>
    <t>книга дикие</t>
  </si>
  <si>
    <t>костюм брюки</t>
  </si>
  <si>
    <t>ткань для перетяжка мебели</t>
  </si>
  <si>
    <t>карандаш от укусов</t>
  </si>
  <si>
    <t>добро пожаловать домой</t>
  </si>
  <si>
    <t>цепочка из хирургической стали</t>
  </si>
  <si>
    <t>gant обувь мужской</t>
  </si>
  <si>
    <t>кофе молотый в растворимом jacobs millicano</t>
  </si>
  <si>
    <t>картина по номерам с мияги</t>
  </si>
  <si>
    <t>украшения на руку</t>
  </si>
  <si>
    <t>летний костюм для рыбалки</t>
  </si>
  <si>
    <t>школьное чтение</t>
  </si>
  <si>
    <t>семена лука для дома</t>
  </si>
  <si>
    <t>плюшевый спайк</t>
  </si>
  <si>
    <t>протеин big</t>
  </si>
  <si>
    <t>холодильник для природы</t>
  </si>
  <si>
    <t>солнце игрушка</t>
  </si>
  <si>
    <t>переводилки на одежду</t>
  </si>
  <si>
    <t>ritmika</t>
  </si>
  <si>
    <t>ребро барабана</t>
  </si>
  <si>
    <t>38957063</t>
  </si>
  <si>
    <t>фиксатор для ровной стрижки волос</t>
  </si>
  <si>
    <t>spider</t>
  </si>
  <si>
    <t>платье подростковое летнее</t>
  </si>
  <si>
    <t>беркли для собак</t>
  </si>
  <si>
    <t>листики</t>
  </si>
  <si>
    <t>слива красная сушеная</t>
  </si>
  <si>
    <t>зубочистки с ментолом</t>
  </si>
  <si>
    <t>украшение для авто</t>
  </si>
  <si>
    <t>гирлянда бахрома 12 м</t>
  </si>
  <si>
    <t>брюки мужские туристические</t>
  </si>
  <si>
    <t xml:space="preserve">велосипедки черные </t>
  </si>
  <si>
    <t>кроссовки superstar</t>
  </si>
  <si>
    <t>набор вешалок плечиков</t>
  </si>
  <si>
    <t>крабики для волос маленькие детские</t>
  </si>
  <si>
    <t>кокон на выписку</t>
  </si>
  <si>
    <t>davita</t>
  </si>
  <si>
    <t>магнитола шевроле круз</t>
  </si>
  <si>
    <t>чехлы на подушку</t>
  </si>
  <si>
    <t>дакимакура кли</t>
  </si>
  <si>
    <t>чехол на зубную щетку</t>
  </si>
  <si>
    <t>эфирное масло герани</t>
  </si>
  <si>
    <t xml:space="preserve">cool club </t>
  </si>
  <si>
    <t>зонт для бассейна</t>
  </si>
  <si>
    <t>чехол на ipad 5 поколения</t>
  </si>
  <si>
    <t>кофта вязаная крючком</t>
  </si>
  <si>
    <t>гель для душа dicora</t>
  </si>
  <si>
    <t>трикотажное платье в рубчик</t>
  </si>
  <si>
    <t>серьги на цепочке</t>
  </si>
  <si>
    <t>сопелка</t>
  </si>
  <si>
    <t>жидкое мыло для интимной гигиены</t>
  </si>
  <si>
    <t>фурнитура для кулона</t>
  </si>
  <si>
    <t>куртки оверсайз</t>
  </si>
  <si>
    <t>футболка женская оверсайз черная с принтом</t>
  </si>
  <si>
    <t>пряники для торта цифра</t>
  </si>
  <si>
    <t>francesca lucini</t>
  </si>
  <si>
    <t>бозиборд</t>
  </si>
  <si>
    <t xml:space="preserve">покерный набор </t>
  </si>
  <si>
    <t>фильтр для противогаза</t>
  </si>
  <si>
    <t>детская накидка на стул</t>
  </si>
  <si>
    <t>realmi gt</t>
  </si>
  <si>
    <t>регулятор оборотов электродвигателя</t>
  </si>
  <si>
    <t xml:space="preserve">бак для воды </t>
  </si>
  <si>
    <t>корги комбинезон</t>
  </si>
  <si>
    <t>26064564</t>
  </si>
  <si>
    <t>28149458</t>
  </si>
  <si>
    <t>пакеты для бочек</t>
  </si>
  <si>
    <t>клей от мышей в для крыс</t>
  </si>
  <si>
    <t>штуцер для насоса</t>
  </si>
  <si>
    <t xml:space="preserve">детские подгузники </t>
  </si>
  <si>
    <t>основа для вязания</t>
  </si>
  <si>
    <t>пушистое покрывало</t>
  </si>
  <si>
    <t>помада max factor губная</t>
  </si>
  <si>
    <t xml:space="preserve">antibak гель для стирки </t>
  </si>
  <si>
    <t>дезодорант женский гарниер</t>
  </si>
  <si>
    <t>алмазная мозаика детская</t>
  </si>
  <si>
    <t>жилкое мыло</t>
  </si>
  <si>
    <t xml:space="preserve">мужские футболки оверсайз </t>
  </si>
  <si>
    <t>халат женский домашний хлопок</t>
  </si>
  <si>
    <t>steel ball run</t>
  </si>
  <si>
    <t>жмыховка</t>
  </si>
  <si>
    <t>замок для бижутерии</t>
  </si>
  <si>
    <t>туалетная бумага для биотуалета</t>
  </si>
  <si>
    <t>sea love</t>
  </si>
  <si>
    <t>жевательные мармеладки</t>
  </si>
  <si>
    <t>детские рюкзачки</t>
  </si>
  <si>
    <t>кардиган lime</t>
  </si>
  <si>
    <t>listoff</t>
  </si>
  <si>
    <t>обществознание справочник</t>
  </si>
  <si>
    <t>файл для свидетельства о рождении</t>
  </si>
  <si>
    <t>баран</t>
  </si>
  <si>
    <t>рубашка женская белая с коротким рукавом</t>
  </si>
  <si>
    <t xml:space="preserve">органайзер для хранения вещей </t>
  </si>
  <si>
    <t>smart свеча для ухода за кожей</t>
  </si>
  <si>
    <t>стекло для сварочной маски</t>
  </si>
  <si>
    <t>фруктовый лаваш</t>
  </si>
  <si>
    <t>belletti</t>
  </si>
  <si>
    <t>фигурки аниме клинок</t>
  </si>
  <si>
    <t>17879304</t>
  </si>
  <si>
    <t>серёжка мужская</t>
  </si>
  <si>
    <t>стеклянная ваза шар</t>
  </si>
  <si>
    <t>шарики мужу</t>
  </si>
  <si>
    <t>часы детские электронные</t>
  </si>
  <si>
    <t>r2d2</t>
  </si>
  <si>
    <t>офисные брюки на резинке</t>
  </si>
  <si>
    <t>король лев футболка</t>
  </si>
  <si>
    <t xml:space="preserve">атласные ленты </t>
  </si>
  <si>
    <t>sunlight кольцо</t>
  </si>
  <si>
    <t>тайский крем</t>
  </si>
  <si>
    <t>ткань джинс для шитья</t>
  </si>
  <si>
    <t>миф 6 кг</t>
  </si>
  <si>
    <t>кюлот</t>
  </si>
  <si>
    <t>наклейки на колеса</t>
  </si>
  <si>
    <t>значки джо джо</t>
  </si>
  <si>
    <t>следки хлопковые</t>
  </si>
  <si>
    <t>elm 327 wifi</t>
  </si>
  <si>
    <t>пеньюары парикмахерские одноразовые</t>
  </si>
  <si>
    <t>пижама женская с брюками турция</t>
  </si>
  <si>
    <t>чехол для инсулина</t>
  </si>
  <si>
    <t xml:space="preserve">терка для овощей </t>
  </si>
  <si>
    <t>шелковое платье короткое</t>
  </si>
  <si>
    <t>зеркала на приору</t>
  </si>
  <si>
    <t xml:space="preserve">zarina жакет </t>
  </si>
  <si>
    <t>летние шорты для мальчика</t>
  </si>
  <si>
    <t>жаропрочный чайник кувшин</t>
  </si>
  <si>
    <t>кастрюля кукмара 2 литра</t>
  </si>
  <si>
    <t>delica</t>
  </si>
  <si>
    <t xml:space="preserve">автоматический выключатель </t>
  </si>
  <si>
    <t>вещи для школы</t>
  </si>
  <si>
    <t>бриджи черные</t>
  </si>
  <si>
    <t>подарок на 60 лет</t>
  </si>
  <si>
    <t>47677715</t>
  </si>
  <si>
    <t>мобильный телефон без камеры</t>
  </si>
  <si>
    <t>тоника 8.53</t>
  </si>
  <si>
    <t>изики белые</t>
  </si>
  <si>
    <t>басаножки белые</t>
  </si>
  <si>
    <t>подвеска в автомобиль</t>
  </si>
  <si>
    <t>туфли детские для мальчика</t>
  </si>
  <si>
    <t>леггинсы с эффектом сауны</t>
  </si>
  <si>
    <t>необычные джинсы</t>
  </si>
  <si>
    <t>костюм для похудения сауна</t>
  </si>
  <si>
    <t>пляжная кофта</t>
  </si>
  <si>
    <t>shogetten</t>
  </si>
  <si>
    <t>топ тонкие бретели</t>
  </si>
  <si>
    <t xml:space="preserve">товары для детей </t>
  </si>
  <si>
    <t>аппликации для малышей</t>
  </si>
  <si>
    <t>каменная сковорода</t>
  </si>
  <si>
    <t>тазик пластиковый прямоугольный</t>
  </si>
  <si>
    <t>юбка в горох хлопок</t>
  </si>
  <si>
    <t>ремитазол</t>
  </si>
  <si>
    <t>74869990</t>
  </si>
  <si>
    <t xml:space="preserve">буржуа </t>
  </si>
  <si>
    <t>туфли на каблуке с ремешком</t>
  </si>
  <si>
    <t>шланг для самогонного аппарата</t>
  </si>
  <si>
    <t>синяя лампа для прогревания</t>
  </si>
  <si>
    <t xml:space="preserve">индекс натуральности </t>
  </si>
  <si>
    <t>косыночка</t>
  </si>
  <si>
    <t>маркер стираемый</t>
  </si>
  <si>
    <t>дети с горластой улицы</t>
  </si>
  <si>
    <t>taft power</t>
  </si>
  <si>
    <t>паяльник для ремонта пластика</t>
  </si>
  <si>
    <t>ежедневник с заданиями</t>
  </si>
  <si>
    <t>бутылки для соуса</t>
  </si>
  <si>
    <t>запах в машину</t>
  </si>
  <si>
    <t>мини стринги женские</t>
  </si>
  <si>
    <t>домашние тапочки женские сетка</t>
  </si>
  <si>
    <t>bogatto</t>
  </si>
  <si>
    <t>туфли для девочки в школу</t>
  </si>
  <si>
    <t>печенье детское без сахара</t>
  </si>
  <si>
    <t>72774761</t>
  </si>
  <si>
    <t>таймер для розетки</t>
  </si>
  <si>
    <t xml:space="preserve">маска кошки </t>
  </si>
  <si>
    <t>джинсы балоны</t>
  </si>
  <si>
    <t>пазлы 260 элементов</t>
  </si>
  <si>
    <t>60384994</t>
  </si>
  <si>
    <t>голем</t>
  </si>
  <si>
    <t>уточки для ванны</t>
  </si>
  <si>
    <t>сапоги женские демисезонные кожаные</t>
  </si>
  <si>
    <t>футболки мужские oversize</t>
  </si>
  <si>
    <t>50248618</t>
  </si>
  <si>
    <t>набор nivea</t>
  </si>
  <si>
    <t>дерево на стену с фоторамками</t>
  </si>
  <si>
    <t>ipad pro 2020</t>
  </si>
  <si>
    <t>от запоров</t>
  </si>
  <si>
    <t>шлифовальная машина по дереву</t>
  </si>
  <si>
    <t>комсомольская правда</t>
  </si>
  <si>
    <t>стол журнальный трансформер</t>
  </si>
  <si>
    <t>корм для собак winner</t>
  </si>
  <si>
    <t>сандали юничел</t>
  </si>
  <si>
    <t>мелик пашаев издательство книги</t>
  </si>
  <si>
    <t>truper</t>
  </si>
  <si>
    <t>шапки для бани и сауны</t>
  </si>
  <si>
    <t>телевидение</t>
  </si>
  <si>
    <t>мини ручка</t>
  </si>
  <si>
    <t>солярики</t>
  </si>
  <si>
    <t>попона для собак</t>
  </si>
  <si>
    <t>вилки и ложки</t>
  </si>
  <si>
    <t>брюки в клетку для подростков в школу</t>
  </si>
  <si>
    <t>мотор пылесоса</t>
  </si>
  <si>
    <t>жилетка женская болоньевая белая</t>
  </si>
  <si>
    <t xml:space="preserve">тассимо капсулы </t>
  </si>
  <si>
    <t>испаритель для чарона</t>
  </si>
  <si>
    <t>красивая футболка</t>
  </si>
  <si>
    <t xml:space="preserve">стразы для волос </t>
  </si>
  <si>
    <t>таежный травник</t>
  </si>
  <si>
    <t>куртка весна женская 50</t>
  </si>
  <si>
    <t>коктейльная ложка</t>
  </si>
  <si>
    <t>терка для цедры лимона</t>
  </si>
  <si>
    <t>коврик в прихожую круглый</t>
  </si>
  <si>
    <t>крем для лица корея с муцином</t>
  </si>
  <si>
    <t>крем для рук камил</t>
  </si>
  <si>
    <t xml:space="preserve">korean </t>
  </si>
  <si>
    <t>никофлекс</t>
  </si>
  <si>
    <t>хойя</t>
  </si>
  <si>
    <t>ален-текс</t>
  </si>
  <si>
    <t>ветровка с принтом</t>
  </si>
  <si>
    <t>туника для офиса</t>
  </si>
  <si>
    <t>доброе тепло бытхит</t>
  </si>
  <si>
    <t>игорь рызов психотрюки</t>
  </si>
  <si>
    <t>трусики pampers 4</t>
  </si>
  <si>
    <t>насос электрический для матраца</t>
  </si>
  <si>
    <t>битлджус</t>
  </si>
  <si>
    <t>чехол рыболовный</t>
  </si>
  <si>
    <t xml:space="preserve">туалетный стол </t>
  </si>
  <si>
    <t>футболка женская zola</t>
  </si>
  <si>
    <t>чашки пушап</t>
  </si>
  <si>
    <t>ева коврик в багажник</t>
  </si>
  <si>
    <t>чумбур для лошадей</t>
  </si>
  <si>
    <t>молитва</t>
  </si>
  <si>
    <t xml:space="preserve">швабра для окон </t>
  </si>
  <si>
    <t>шторы 5 метров</t>
  </si>
  <si>
    <t>колье лапы</t>
  </si>
  <si>
    <t>чемодан для денег</t>
  </si>
  <si>
    <t>цепь пластмассовая</t>
  </si>
  <si>
    <t>малиновые брюки</t>
  </si>
  <si>
    <t>48132650</t>
  </si>
  <si>
    <t>дверь гормошка</t>
  </si>
  <si>
    <t>мягкие игрушки игрушки</t>
  </si>
  <si>
    <t>cafe mimi маска для волос</t>
  </si>
  <si>
    <t>patrol кроссовки женские</t>
  </si>
  <si>
    <t>нож рифленый</t>
  </si>
  <si>
    <t xml:space="preserve">электрические зубные щетки </t>
  </si>
  <si>
    <t>ручка parker шариковая</t>
  </si>
  <si>
    <t>костюм женский летний велосипедки</t>
  </si>
  <si>
    <t>светильник светодиодный потолочный линейный</t>
  </si>
  <si>
    <t>наруто плащ</t>
  </si>
  <si>
    <t>dr.martens</t>
  </si>
  <si>
    <t>платье с погонами</t>
  </si>
  <si>
    <t>ve.nu.s</t>
  </si>
  <si>
    <t>один год</t>
  </si>
  <si>
    <t>купальные трусики</t>
  </si>
  <si>
    <t>леди баг и супер кот брелок</t>
  </si>
  <si>
    <t>футболка с волком женская</t>
  </si>
  <si>
    <t>кеды на подростка</t>
  </si>
  <si>
    <t>34702231</t>
  </si>
  <si>
    <t>желтое платье для девочки</t>
  </si>
  <si>
    <t>соска чико</t>
  </si>
  <si>
    <t>instagram</t>
  </si>
  <si>
    <t>семечки с беконом</t>
  </si>
  <si>
    <t>томми хилфигер для мужчин</t>
  </si>
  <si>
    <t>сарафан летний женский кружевной</t>
  </si>
  <si>
    <t>очки sela</t>
  </si>
  <si>
    <t>мертвая голова</t>
  </si>
  <si>
    <t>сумка багет пушистая</t>
  </si>
  <si>
    <t>таблетки для эрекции</t>
  </si>
  <si>
    <t>топпер цифра</t>
  </si>
  <si>
    <t>женское платье на свадьбу</t>
  </si>
  <si>
    <t xml:space="preserve">электро самакат </t>
  </si>
  <si>
    <t>интимный крем</t>
  </si>
  <si>
    <t>питомцы лол</t>
  </si>
  <si>
    <t>пудра для осветления</t>
  </si>
  <si>
    <t>catrice лак</t>
  </si>
  <si>
    <t>глазки самоклеящиеся</t>
  </si>
  <si>
    <t>домашнийбыт</t>
  </si>
  <si>
    <t xml:space="preserve">хирургический костюм женский </t>
  </si>
  <si>
    <t>книга таймлес</t>
  </si>
  <si>
    <t>шаблон для стрелок</t>
  </si>
  <si>
    <t>жемчужный гель лак</t>
  </si>
  <si>
    <t>скакалки для фитнеса</t>
  </si>
  <si>
    <t>семена шпинат</t>
  </si>
  <si>
    <t>древняя греция</t>
  </si>
  <si>
    <t>очки курт кобейн</t>
  </si>
  <si>
    <t>ванильный спрей</t>
  </si>
  <si>
    <t>чехол z</t>
  </si>
  <si>
    <t>трехколесный велосипед трансформер</t>
  </si>
  <si>
    <t>игрушечный набор посуды</t>
  </si>
  <si>
    <t>толстовка для женщин</t>
  </si>
  <si>
    <t>пляжная мода женщинам одежда</t>
  </si>
  <si>
    <t>форма под кирпич</t>
  </si>
  <si>
    <t>цепи для очков</t>
  </si>
  <si>
    <t xml:space="preserve">рамка 30х40 </t>
  </si>
  <si>
    <t xml:space="preserve">игра угадай кто </t>
  </si>
  <si>
    <t xml:space="preserve">чехол на iphone se </t>
  </si>
  <si>
    <t>платок повязка</t>
  </si>
  <si>
    <t>мягкий коврик пазл</t>
  </si>
  <si>
    <t>контейнеры для приправ</t>
  </si>
  <si>
    <t>масло облепихи</t>
  </si>
  <si>
    <t>щупы для тестера</t>
  </si>
  <si>
    <t>бульдозер для мальчика</t>
  </si>
  <si>
    <t>кукла модель</t>
  </si>
  <si>
    <t>корм для рыбок аквариумных тетра</t>
  </si>
  <si>
    <t>машина для малышей</t>
  </si>
  <si>
    <t>фак</t>
  </si>
  <si>
    <t>порошок для мелирования</t>
  </si>
  <si>
    <t>skibidi pop</t>
  </si>
  <si>
    <t>dvi-d vga</t>
  </si>
  <si>
    <t>пуф раскладной</t>
  </si>
  <si>
    <t>mioki трусики</t>
  </si>
  <si>
    <t>соска пустышка с колпачком</t>
  </si>
  <si>
    <t>шапка заяц</t>
  </si>
  <si>
    <t>много мебели</t>
  </si>
  <si>
    <t>6341159</t>
  </si>
  <si>
    <t>конь юлий</t>
  </si>
  <si>
    <t>сумки velina fabbiano</t>
  </si>
  <si>
    <t>органайзер металлический</t>
  </si>
  <si>
    <t xml:space="preserve">алина </t>
  </si>
  <si>
    <t>кроссовки хелоу китти</t>
  </si>
  <si>
    <t>85421560</t>
  </si>
  <si>
    <t>стиль романовича</t>
  </si>
  <si>
    <t>плед бамбук</t>
  </si>
  <si>
    <t>не верь всему что чувствуешь</t>
  </si>
  <si>
    <t>беременные</t>
  </si>
  <si>
    <t>пенал школьный черный</t>
  </si>
  <si>
    <t>zara рубашка розовая</t>
  </si>
  <si>
    <t xml:space="preserve">платье на море </t>
  </si>
  <si>
    <t>бижутерия красная пресня</t>
  </si>
  <si>
    <t>renault kaptur</t>
  </si>
  <si>
    <t>краска для</t>
  </si>
  <si>
    <t xml:space="preserve">черные перчатки </t>
  </si>
  <si>
    <t>пантелеев честное слово</t>
  </si>
  <si>
    <t>чайник эмалированный 3 литра</t>
  </si>
  <si>
    <t>носки водонепроницаемые</t>
  </si>
  <si>
    <t>точилка для карандаша для губ</t>
  </si>
  <si>
    <t>отвертка электрическая</t>
  </si>
  <si>
    <t>юбка длинна</t>
  </si>
  <si>
    <t>жемчужные стразы</t>
  </si>
  <si>
    <t>брелок меховой</t>
  </si>
  <si>
    <t>новогодние игрушки на елку набор</t>
  </si>
  <si>
    <t>портновская колодка</t>
  </si>
  <si>
    <t>рубашка муслиновая женская</t>
  </si>
  <si>
    <t>спиннинги для рыбалки</t>
  </si>
  <si>
    <t>всë для маникюра</t>
  </si>
  <si>
    <t>обогреватель доброе тепло</t>
  </si>
  <si>
    <t>тетрадь по окружающему миру</t>
  </si>
  <si>
    <t>деревянные шторы висюльки</t>
  </si>
  <si>
    <t>сумки девид джонс</t>
  </si>
  <si>
    <t>для котят влажный</t>
  </si>
  <si>
    <t>покрытие для стола</t>
  </si>
  <si>
    <t>надувной диван лежак</t>
  </si>
  <si>
    <t>футболка мужская эластан</t>
  </si>
  <si>
    <t xml:space="preserve">набор женский </t>
  </si>
  <si>
    <t>l’ador</t>
  </si>
  <si>
    <t>сумка для телефона для мальчика</t>
  </si>
  <si>
    <t>футболки с мультяшными героями взрослые</t>
  </si>
  <si>
    <t>motospeed k87s</t>
  </si>
  <si>
    <t>корм для собак probalance</t>
  </si>
  <si>
    <t xml:space="preserve">майка длинная </t>
  </si>
  <si>
    <t xml:space="preserve">хирургичка </t>
  </si>
  <si>
    <t>compliment термозащита</t>
  </si>
  <si>
    <t>ремень для сумки цепочка</t>
  </si>
  <si>
    <t>78525982</t>
  </si>
  <si>
    <t>голографическая сумка</t>
  </si>
  <si>
    <t>платье летнее длиное</t>
  </si>
  <si>
    <t>зубная паста италия</t>
  </si>
  <si>
    <t>65775981</t>
  </si>
  <si>
    <t>65081342</t>
  </si>
  <si>
    <t>шорты женские фуксия</t>
  </si>
  <si>
    <t>лампа для маникюра 120 вт</t>
  </si>
  <si>
    <t xml:space="preserve">стеллаж для ванной </t>
  </si>
  <si>
    <t>пиявки</t>
  </si>
  <si>
    <t>ортез на палец ноги</t>
  </si>
  <si>
    <t>золотые цепи</t>
  </si>
  <si>
    <t>помада для губ глянцевая</t>
  </si>
  <si>
    <t>резинка пружинка тонкая</t>
  </si>
  <si>
    <t>подарок ребенку 5 лет</t>
  </si>
  <si>
    <t>для логопеда</t>
  </si>
  <si>
    <t xml:space="preserve">doki doki </t>
  </si>
  <si>
    <t>лопатки для кухни</t>
  </si>
  <si>
    <t>19440138</t>
  </si>
  <si>
    <t>азбукварик игрушки интерактивные</t>
  </si>
  <si>
    <t>исламская литература</t>
  </si>
  <si>
    <t>ядро конопли</t>
  </si>
  <si>
    <t>бюстгальтер для кормления фэст</t>
  </si>
  <si>
    <t>ребёнок</t>
  </si>
  <si>
    <t>la-roche</t>
  </si>
  <si>
    <t>пирсинг мужской</t>
  </si>
  <si>
    <t>туфли серебряные</t>
  </si>
  <si>
    <t>костюм зебра женский</t>
  </si>
  <si>
    <t>костюм летний хлопок</t>
  </si>
  <si>
    <t>наволочка из шелка</t>
  </si>
  <si>
    <t>астрадез</t>
  </si>
  <si>
    <t>принты</t>
  </si>
  <si>
    <t>джинсовая юбка с пуговицами</t>
  </si>
  <si>
    <t xml:space="preserve">бокал с надписью </t>
  </si>
  <si>
    <t xml:space="preserve"> наруто</t>
  </si>
  <si>
    <t>сарафан с лимонами</t>
  </si>
  <si>
    <t>сетевая карта для пк</t>
  </si>
  <si>
    <t>самозатвердевающая масса</t>
  </si>
  <si>
    <t>губка для доски</t>
  </si>
  <si>
    <t>concept fashion look</t>
  </si>
  <si>
    <t>глис кур шампунь</t>
  </si>
  <si>
    <t>водяное ружье</t>
  </si>
  <si>
    <t xml:space="preserve">сандалии на девочку </t>
  </si>
  <si>
    <t>застёжка для браслета</t>
  </si>
  <si>
    <t>mongoose</t>
  </si>
  <si>
    <t>авто масло 5w30</t>
  </si>
  <si>
    <t>garda decor</t>
  </si>
  <si>
    <t>крепление для простыни</t>
  </si>
  <si>
    <t>смартфон oneplus</t>
  </si>
  <si>
    <t>брюки зимние для мальчика</t>
  </si>
  <si>
    <t>рюкзак детский мальчик</t>
  </si>
  <si>
    <t>купальник женский с шортиками</t>
  </si>
  <si>
    <t>мультфильмы диск</t>
  </si>
  <si>
    <t>черника форте эвалар</t>
  </si>
  <si>
    <t>modis детский</t>
  </si>
  <si>
    <t>подстилка для собаки</t>
  </si>
  <si>
    <t>топ женский на пуговицах</t>
  </si>
  <si>
    <t>30131900</t>
  </si>
  <si>
    <t>цветные бомбошки</t>
  </si>
  <si>
    <t>термоложка</t>
  </si>
  <si>
    <t>костюм женский летни</t>
  </si>
  <si>
    <t>iphone 12 чехол магнитный</t>
  </si>
  <si>
    <t>купальник женский раздельные красный</t>
  </si>
  <si>
    <t>платье с резинкой на груди</t>
  </si>
  <si>
    <t>детская посуда три кота</t>
  </si>
  <si>
    <t>детские костюмы для новорожденных турция</t>
  </si>
  <si>
    <t>uno rubber</t>
  </si>
  <si>
    <t>лак для ногтей салатовый</t>
  </si>
  <si>
    <t>часы на стенные</t>
  </si>
  <si>
    <t>щетка зубная жесткая</t>
  </si>
  <si>
    <t>рубашка приталенная для мальчика</t>
  </si>
  <si>
    <t>минеральная пудра для жирной кожи</t>
  </si>
  <si>
    <t>маячок на машину</t>
  </si>
  <si>
    <t xml:space="preserve">силиконовая щетка </t>
  </si>
  <si>
    <t>твоё сердце будет разбито</t>
  </si>
  <si>
    <t>фингербайк</t>
  </si>
  <si>
    <t xml:space="preserve">loreal paris </t>
  </si>
  <si>
    <t>для плит</t>
  </si>
  <si>
    <t>краска для волос темно коричневый</t>
  </si>
  <si>
    <t>флаг морской флот</t>
  </si>
  <si>
    <t>zoxy</t>
  </si>
  <si>
    <t>стрелка</t>
  </si>
  <si>
    <t>мох сфагнум для улиток</t>
  </si>
  <si>
    <t>ступка с пестиком гранит</t>
  </si>
  <si>
    <t>красные стаканчики</t>
  </si>
  <si>
    <t>липецкий бювет</t>
  </si>
  <si>
    <t>tasty</t>
  </si>
  <si>
    <t>барный стул черный</t>
  </si>
  <si>
    <t>52918143</t>
  </si>
  <si>
    <t>лонгслив дрейн</t>
  </si>
  <si>
    <t>пеленки seni</t>
  </si>
  <si>
    <t>74796802</t>
  </si>
  <si>
    <t>70744780</t>
  </si>
  <si>
    <t xml:space="preserve">льняные рубашки </t>
  </si>
  <si>
    <t>кроссовки женские на высокой подошве белые</t>
  </si>
  <si>
    <t>кеды и кроссовки lacoste</t>
  </si>
  <si>
    <t>ножницы mertz</t>
  </si>
  <si>
    <t>adam stork</t>
  </si>
  <si>
    <t>тюль для спальни высота 250</t>
  </si>
  <si>
    <t>71038495</t>
  </si>
  <si>
    <t>сланцы на подростка</t>
  </si>
  <si>
    <t>огнетушитель бар</t>
  </si>
  <si>
    <t>подвеска для фото</t>
  </si>
  <si>
    <t>приключения мюнхаузена</t>
  </si>
  <si>
    <t>65642563</t>
  </si>
  <si>
    <t>бонни фнаф</t>
  </si>
  <si>
    <t>рюкзак женский желтый</t>
  </si>
  <si>
    <t>футболка кружево</t>
  </si>
  <si>
    <t>энергетик торнадо</t>
  </si>
  <si>
    <t>зонт с проявляющимся рисунком</t>
  </si>
  <si>
    <t>чешки для малышей</t>
  </si>
  <si>
    <t>батончик fitness</t>
  </si>
  <si>
    <t>оперативная память ddr 3</t>
  </si>
  <si>
    <t>лифчик с блестящими лямками</t>
  </si>
  <si>
    <t>чехол xiomi redmi 9t</t>
  </si>
  <si>
    <t>медицинский верх</t>
  </si>
  <si>
    <t>цифра 3 шары на подставке</t>
  </si>
  <si>
    <t>чехол на iphone 10 с рисунком</t>
  </si>
  <si>
    <t>ritul</t>
  </si>
  <si>
    <t>power bank с беспроводной зарядкой</t>
  </si>
  <si>
    <t>воск для губ</t>
  </si>
  <si>
    <t>купальник гимнастический женский</t>
  </si>
  <si>
    <t>паучки</t>
  </si>
  <si>
    <t>чаадаева</t>
  </si>
  <si>
    <t>капа стоматологическая детская</t>
  </si>
  <si>
    <t>доска для пресса</t>
  </si>
  <si>
    <t>инцефалитный костюм</t>
  </si>
  <si>
    <t>mustela крем</t>
  </si>
  <si>
    <t>автозагвр</t>
  </si>
  <si>
    <t>каркас для москитной сетки</t>
  </si>
  <si>
    <t>alpina пряжа</t>
  </si>
  <si>
    <t>проявляющая помада</t>
  </si>
  <si>
    <t>smail комбинезон</t>
  </si>
  <si>
    <t>дневник памяти николас спаркс</t>
  </si>
  <si>
    <t>jabra наушники</t>
  </si>
  <si>
    <t>футболка серая оверсайз</t>
  </si>
  <si>
    <t>жидкость для разбавления лака</t>
  </si>
  <si>
    <t>кепка рок</t>
  </si>
  <si>
    <t>защитное стекло на vivo</t>
  </si>
  <si>
    <t>перевернутый крест</t>
  </si>
  <si>
    <t>блузка с шитьем</t>
  </si>
  <si>
    <t>шнуровка для малышей</t>
  </si>
  <si>
    <t>нейротетради</t>
  </si>
  <si>
    <t>пряжа пеликан</t>
  </si>
  <si>
    <t xml:space="preserve">tomas munz </t>
  </si>
  <si>
    <t>zb602kl</t>
  </si>
  <si>
    <t>ксиоми 11 лайт</t>
  </si>
  <si>
    <t>платье с обьемными рукавами</t>
  </si>
  <si>
    <t>тени для век catrice</t>
  </si>
  <si>
    <t>бьюти стайл косметика для лица</t>
  </si>
  <si>
    <t>кроссовки caprice</t>
  </si>
  <si>
    <t>обка</t>
  </si>
  <si>
    <t>театр настольный</t>
  </si>
  <si>
    <t xml:space="preserve">браслет от укачивания </t>
  </si>
  <si>
    <t xml:space="preserve">брюки лен мужские </t>
  </si>
  <si>
    <t>аскорбиновая кислота в ампулах</t>
  </si>
  <si>
    <t>каф на ухо</t>
  </si>
  <si>
    <t>наклейки для ногтей буквы</t>
  </si>
  <si>
    <t>купальная шапочка для бассейна</t>
  </si>
  <si>
    <t>чехлы на хонор 50 лайт</t>
  </si>
  <si>
    <t>пятница</t>
  </si>
  <si>
    <t>силиконовая форма для шоколада цветы</t>
  </si>
  <si>
    <t>бигуди волна</t>
  </si>
  <si>
    <t>ланч бокс термос</t>
  </si>
  <si>
    <t>наконечник насоса автомобильного</t>
  </si>
  <si>
    <t>77018006</t>
  </si>
  <si>
    <t>фишки игральные</t>
  </si>
  <si>
    <t>лего дом для мальчиков</t>
  </si>
  <si>
    <t>шарфик женский шифон</t>
  </si>
  <si>
    <t>матрас на пол складной</t>
  </si>
  <si>
    <t>платья девочки 152-164</t>
  </si>
  <si>
    <t>крем оливковый</t>
  </si>
  <si>
    <t>бумажные салфетки детские</t>
  </si>
  <si>
    <t>футболки с надписями женские</t>
  </si>
  <si>
    <t>31971715</t>
  </si>
  <si>
    <t>переносная зарядка для телефона</t>
  </si>
  <si>
    <t>ветровка  мужская</t>
  </si>
  <si>
    <t>уплотнитель автомобильный для дверей</t>
  </si>
  <si>
    <t>65268568</t>
  </si>
  <si>
    <t>трусы спортивные детские</t>
  </si>
  <si>
    <t xml:space="preserve">сумка из натуральной кожи </t>
  </si>
  <si>
    <t>посуда италия</t>
  </si>
  <si>
    <t xml:space="preserve">женский костюм с брюками </t>
  </si>
  <si>
    <t>пуховая жилетка</t>
  </si>
  <si>
    <t>контейнер для кошачьего корма</t>
  </si>
  <si>
    <t>набор кастрюль с антипригарным покрытием</t>
  </si>
  <si>
    <t>15 лет</t>
  </si>
  <si>
    <t>канц-эксмо</t>
  </si>
  <si>
    <t>чехол для samsung galaxy s20 fe</t>
  </si>
  <si>
    <t xml:space="preserve">лакомство для кошек </t>
  </si>
  <si>
    <t>millihelen</t>
  </si>
  <si>
    <t xml:space="preserve">изумруд </t>
  </si>
  <si>
    <t>костюм с велосипедками в рубчик</t>
  </si>
  <si>
    <t>аксессуары для наушников</t>
  </si>
  <si>
    <t>lunoo</t>
  </si>
  <si>
    <t>юбка adidas</t>
  </si>
  <si>
    <t>удобрение мочевина</t>
  </si>
  <si>
    <t>кофта  на молнии</t>
  </si>
  <si>
    <t>некрасов анатолий</t>
  </si>
  <si>
    <t>аравия гидрофильное масло</t>
  </si>
  <si>
    <t>шторы плотные для гостиной</t>
  </si>
  <si>
    <t>лиана настенный</t>
  </si>
  <si>
    <t>спортивные штаны на подростка</t>
  </si>
  <si>
    <t>пинцет для аквариума</t>
  </si>
  <si>
    <t>rocs детская</t>
  </si>
  <si>
    <t xml:space="preserve">стилусы </t>
  </si>
  <si>
    <t>essential vitamins</t>
  </si>
  <si>
    <t>контенеры</t>
  </si>
  <si>
    <t>ремень текстильный для сумки</t>
  </si>
  <si>
    <t>пиджак леопардовый</t>
  </si>
  <si>
    <t>книжки картонки</t>
  </si>
  <si>
    <t>майка белая подростковая</t>
  </si>
  <si>
    <t>босоножки через палец женские</t>
  </si>
  <si>
    <t>стелс велосипед</t>
  </si>
  <si>
    <t>это же любовь книга дмитриева</t>
  </si>
  <si>
    <t>пирсинг индастриал</t>
  </si>
  <si>
    <t>записные книжки для женщин</t>
  </si>
  <si>
    <t>защита от брызг</t>
  </si>
  <si>
    <t>машинка катышков для удаления</t>
  </si>
  <si>
    <t>бургеры</t>
  </si>
  <si>
    <t>10114409</t>
  </si>
  <si>
    <t>кюлоты на девочку</t>
  </si>
  <si>
    <t>гель для посуды синергетик</t>
  </si>
  <si>
    <t>китфорт вафельница</t>
  </si>
  <si>
    <t>78850389</t>
  </si>
  <si>
    <t>наследие</t>
  </si>
  <si>
    <t>adata</t>
  </si>
  <si>
    <t>гладильная доска для рукавов</t>
  </si>
  <si>
    <t>kezy simple</t>
  </si>
  <si>
    <t>металлоискатель подводный</t>
  </si>
  <si>
    <t>kerasis</t>
  </si>
  <si>
    <t>футболка нирвана черная</t>
  </si>
  <si>
    <t>подсказчик</t>
  </si>
  <si>
    <t xml:space="preserve">трусы hello kitty </t>
  </si>
  <si>
    <t>пудра fleur</t>
  </si>
  <si>
    <t>на липучке</t>
  </si>
  <si>
    <t>штаны на завязках</t>
  </si>
  <si>
    <t>сумка на плечо nike</t>
  </si>
  <si>
    <t xml:space="preserve">лето в пеонерском галстуке </t>
  </si>
  <si>
    <t>chicco лето</t>
  </si>
  <si>
    <t>авто сигнализация с авто запуском</t>
  </si>
  <si>
    <t>marvel комиксы</t>
  </si>
  <si>
    <t>69456050</t>
  </si>
  <si>
    <t>футболка белая женская короткая</t>
  </si>
  <si>
    <t xml:space="preserve">шпатели для депиляции </t>
  </si>
  <si>
    <t>matrix oil wonders</t>
  </si>
  <si>
    <t xml:space="preserve">ваз 2112 </t>
  </si>
  <si>
    <t>подвеска с крестом</t>
  </si>
  <si>
    <t>мед манука</t>
  </si>
  <si>
    <t>мигалка на батарейках</t>
  </si>
  <si>
    <t>18659176</t>
  </si>
  <si>
    <t>про план 3 кг</t>
  </si>
  <si>
    <t>мел для шитья</t>
  </si>
  <si>
    <t xml:space="preserve">бобродок </t>
  </si>
  <si>
    <t>корм acana</t>
  </si>
  <si>
    <t>молочко после солнца</t>
  </si>
  <si>
    <t>лабиринты для малышей</t>
  </si>
  <si>
    <t>сумка армани</t>
  </si>
  <si>
    <t>молодежная футболка</t>
  </si>
  <si>
    <t>рулонные шторы 62 см</t>
  </si>
  <si>
    <t>витаминв</t>
  </si>
  <si>
    <t xml:space="preserve">timberland </t>
  </si>
  <si>
    <t>разделители для тетради на кольцах</t>
  </si>
  <si>
    <t>газовый счётчик</t>
  </si>
  <si>
    <t>пудра для волос черная</t>
  </si>
  <si>
    <t>тёмная помада</t>
  </si>
  <si>
    <t>18645584</t>
  </si>
  <si>
    <t>приталенная футболка мужская</t>
  </si>
  <si>
    <t>коврик прикроватный серый</t>
  </si>
  <si>
    <t>калоши садовые</t>
  </si>
  <si>
    <t>косметика для малышей</t>
  </si>
  <si>
    <t>филип пулман</t>
  </si>
  <si>
    <t>kerry автомобильные товары</t>
  </si>
  <si>
    <t>волюмайзер</t>
  </si>
  <si>
    <t>английский в фокусе 6 класс</t>
  </si>
  <si>
    <t>слитные купальник для девочки детский</t>
  </si>
  <si>
    <t>3213308</t>
  </si>
  <si>
    <t xml:space="preserve">рубашка бежевая </t>
  </si>
  <si>
    <t>allsaints</t>
  </si>
  <si>
    <t>скатерть с водоотталкивающей пропиткой</t>
  </si>
  <si>
    <t>большая книга ленивой мамы</t>
  </si>
  <si>
    <t>аэрация для аквариума</t>
  </si>
  <si>
    <t>фоторамки цифровые</t>
  </si>
  <si>
    <t xml:space="preserve">цитруллин </t>
  </si>
  <si>
    <t>аниме скетчбук для маркеров</t>
  </si>
  <si>
    <t>сандалии для мальчика котофей</t>
  </si>
  <si>
    <t>пресс для сока домкратный</t>
  </si>
  <si>
    <t>чехол для аирподсов 3</t>
  </si>
  <si>
    <t>бельгийский шоколад плитка</t>
  </si>
  <si>
    <t>электронный микроскоп</t>
  </si>
  <si>
    <t>бейлиз</t>
  </si>
  <si>
    <t>костюм спортивный для беременных</t>
  </si>
  <si>
    <t>мерикей</t>
  </si>
  <si>
    <t>льняные брючные костюмы</t>
  </si>
  <si>
    <t xml:space="preserve">аниме плакаты </t>
  </si>
  <si>
    <t>fleur alpine пюре</t>
  </si>
  <si>
    <t>рюкзачки для малышей в садик</t>
  </si>
  <si>
    <t>nina ricci ricci</t>
  </si>
  <si>
    <t>сварочный аппарат строительные инструменты</t>
  </si>
  <si>
    <t>x-plode обувь</t>
  </si>
  <si>
    <t>коврик для пластилина</t>
  </si>
  <si>
    <t>linterdit</t>
  </si>
  <si>
    <t>спортивный тейп</t>
  </si>
  <si>
    <t>лансер</t>
  </si>
  <si>
    <t>данте алигьери</t>
  </si>
  <si>
    <t>грелка игрушка</t>
  </si>
  <si>
    <t>защитное стекло на хонор 20s</t>
  </si>
  <si>
    <t>78073030</t>
  </si>
  <si>
    <t>наволочки на декоративные подушки 40х40</t>
  </si>
  <si>
    <t>браслет 585 золото</t>
  </si>
  <si>
    <t>хрестоматия 4 класс ефросинина</t>
  </si>
  <si>
    <t>чехол для клюшки</t>
  </si>
  <si>
    <t>13042058</t>
  </si>
  <si>
    <t>масло массажное для тела 1 литр</t>
  </si>
  <si>
    <t>лифчик без косточек с формой</t>
  </si>
  <si>
    <t>кустодержатель для пионов</t>
  </si>
  <si>
    <t>штихонит</t>
  </si>
  <si>
    <t>красная рубашка в клетку мужская</t>
  </si>
  <si>
    <t>casamorati</t>
  </si>
  <si>
    <t>японские свечи книга</t>
  </si>
  <si>
    <t>пенал школьный 2 отделения</t>
  </si>
  <si>
    <t>платье валентина</t>
  </si>
  <si>
    <t>витражный лак</t>
  </si>
  <si>
    <t xml:space="preserve">фен расчёска </t>
  </si>
  <si>
    <t>sport research</t>
  </si>
  <si>
    <t>домкрат электрический</t>
  </si>
  <si>
    <t>рубашка со стразами</t>
  </si>
  <si>
    <t>67492151</t>
  </si>
  <si>
    <t>grass для ковров</t>
  </si>
  <si>
    <t>кистемойка</t>
  </si>
  <si>
    <t>57878000</t>
  </si>
  <si>
    <t>тренчкот с капюшоном</t>
  </si>
  <si>
    <t>туфли высокие</t>
  </si>
  <si>
    <t>светильник для швейной машины</t>
  </si>
  <si>
    <t>стращы</t>
  </si>
  <si>
    <t>босоножки золотистые</t>
  </si>
  <si>
    <t xml:space="preserve">сухие цветы </t>
  </si>
  <si>
    <t xml:space="preserve">гибкое стекло на стол </t>
  </si>
  <si>
    <t>носки kingkit</t>
  </si>
  <si>
    <t>nike flex</t>
  </si>
  <si>
    <t>липучки для творчества</t>
  </si>
  <si>
    <t>купальник xs</t>
  </si>
  <si>
    <t>штаны карра</t>
  </si>
  <si>
    <t>плавки человек паук</t>
  </si>
  <si>
    <t>цепочка из серебра</t>
  </si>
  <si>
    <t>кольцо кондитерское 16 см</t>
  </si>
  <si>
    <t xml:space="preserve">stellary тушь </t>
  </si>
  <si>
    <t>honey studio</t>
  </si>
  <si>
    <t>анорак город горький</t>
  </si>
  <si>
    <t>лайт блю</t>
  </si>
  <si>
    <t>виниловые пластинки pink floyd</t>
  </si>
  <si>
    <t>чехол на айфон 4</t>
  </si>
  <si>
    <t>твое впш</t>
  </si>
  <si>
    <t xml:space="preserve">картридж для принтера hp </t>
  </si>
  <si>
    <t>redmi 9c чехол книжка</t>
  </si>
  <si>
    <t>аккумуляторы aa</t>
  </si>
  <si>
    <t>бокалы для шампанского хрусталь</t>
  </si>
  <si>
    <t>tribit колонка</t>
  </si>
  <si>
    <t>широкий ремень женский</t>
  </si>
  <si>
    <t>куртка укороченная</t>
  </si>
  <si>
    <t xml:space="preserve">ершик силиконовый </t>
  </si>
  <si>
    <t>6f22</t>
  </si>
  <si>
    <t>fubag сварочный аппарат</t>
  </si>
  <si>
    <t>юбка широкая</t>
  </si>
  <si>
    <t>65831146</t>
  </si>
  <si>
    <t>синергетик для окон</t>
  </si>
  <si>
    <t>стикер на карту</t>
  </si>
  <si>
    <t>трусики подгузники 3</t>
  </si>
  <si>
    <t>гибкая швабра</t>
  </si>
  <si>
    <t>грунт для комнатных растений для цветов для овощей</t>
  </si>
  <si>
    <t>брелок хомяк</t>
  </si>
  <si>
    <t>need</t>
  </si>
  <si>
    <t>leleya shop</t>
  </si>
  <si>
    <t>открытки россия</t>
  </si>
  <si>
    <t>искусственные волосы для девочки</t>
  </si>
  <si>
    <t>76876889</t>
  </si>
  <si>
    <t>для пупка</t>
  </si>
  <si>
    <t>туфли для девочки черные</t>
  </si>
  <si>
    <t>in</t>
  </si>
  <si>
    <t>конверт для новорожденных</t>
  </si>
  <si>
    <t>контейнер для сладостей</t>
  </si>
  <si>
    <t>66347592</t>
  </si>
  <si>
    <t>красные штаны в клетку</t>
  </si>
  <si>
    <t>том соер</t>
  </si>
  <si>
    <t>каска пожарного</t>
  </si>
  <si>
    <t>белье в сеточку</t>
  </si>
  <si>
    <t xml:space="preserve">блузка лен </t>
  </si>
  <si>
    <t>ремешок на mi band 5 с рисунком</t>
  </si>
  <si>
    <t>огэ по биологии</t>
  </si>
  <si>
    <t>предметы для кухни</t>
  </si>
  <si>
    <t xml:space="preserve">бурда </t>
  </si>
  <si>
    <t>серж женское белье</t>
  </si>
  <si>
    <t>обувь remonte для женщин</t>
  </si>
  <si>
    <t xml:space="preserve">цифра 2 </t>
  </si>
  <si>
    <t>футболка с фруктами</t>
  </si>
  <si>
    <t>косметологический инструмент для чистки лица</t>
  </si>
  <si>
    <t>кольца большие</t>
  </si>
  <si>
    <t>шампунь botanic therapy</t>
  </si>
  <si>
    <t>птф калина</t>
  </si>
  <si>
    <t>рубашка офисная женская</t>
  </si>
  <si>
    <t>чехол самсунг м22</t>
  </si>
  <si>
    <t>браслет близнецы</t>
  </si>
  <si>
    <t>праздничный колпак</t>
  </si>
  <si>
    <t>двух этажная кровать</t>
  </si>
  <si>
    <t>физ раствор</t>
  </si>
  <si>
    <t>стринги для беременных</t>
  </si>
  <si>
    <t>ободок для волос женский с бантиком</t>
  </si>
  <si>
    <t>юбка миди с разрезом черная</t>
  </si>
  <si>
    <t>леди баг и супер кот шары</t>
  </si>
  <si>
    <t>grandissima</t>
  </si>
  <si>
    <t>кресло-кровать mypuff</t>
  </si>
  <si>
    <t>черные джинсы для мальчиков</t>
  </si>
  <si>
    <t>пиджак кимоно</t>
  </si>
  <si>
    <t>мини камера hd</t>
  </si>
  <si>
    <t>палантин шелк</t>
  </si>
  <si>
    <t>большой блокнот</t>
  </si>
  <si>
    <t xml:space="preserve">платье длинное женское </t>
  </si>
  <si>
    <t>посудомоечная машина на 6 персон</t>
  </si>
  <si>
    <t>бластер нерф фортнайт</t>
  </si>
  <si>
    <t>fujima удобрение для комнатных растений</t>
  </si>
  <si>
    <t>чехол на кресло мешок велюр</t>
  </si>
  <si>
    <t>herbarus чай</t>
  </si>
  <si>
    <t xml:space="preserve">maybelline помада матовая </t>
  </si>
  <si>
    <t>перчатки винил нитрил</t>
  </si>
  <si>
    <t>камера для велосипеда 20</t>
  </si>
  <si>
    <t>тонер корейская косметика</t>
  </si>
  <si>
    <t>talika</t>
  </si>
  <si>
    <t>святой источник газированная</t>
  </si>
  <si>
    <t>трусы боксеры для девочек</t>
  </si>
  <si>
    <t>грелки</t>
  </si>
  <si>
    <t>тапочки детские в садик</t>
  </si>
  <si>
    <t>трусы хлопковые 3 шт</t>
  </si>
  <si>
    <t xml:space="preserve">скатерть прозрачная </t>
  </si>
  <si>
    <t>стельки ортопедические orto</t>
  </si>
  <si>
    <t>цепочки для мальчиков</t>
  </si>
  <si>
    <t>трусы для мальчика детские белье</t>
  </si>
  <si>
    <t>на кроватку</t>
  </si>
  <si>
    <t>пеленки впитывающие 60х90 30 штук</t>
  </si>
  <si>
    <t xml:space="preserve">lakme </t>
  </si>
  <si>
    <t>50717529</t>
  </si>
  <si>
    <t>блузка на девочку 8 лет</t>
  </si>
  <si>
    <t>созданный в бездне книга</t>
  </si>
  <si>
    <t>тёплые рубашки</t>
  </si>
  <si>
    <t xml:space="preserve">купальники женские слитные </t>
  </si>
  <si>
    <t>45 татуировок</t>
  </si>
  <si>
    <t>пистоны для пистолета</t>
  </si>
  <si>
    <t>кератолический гель</t>
  </si>
  <si>
    <t>деревянные палочки для воска</t>
  </si>
  <si>
    <t>рулонный экран</t>
  </si>
  <si>
    <t>чехол для очков на магните</t>
  </si>
  <si>
    <t>маска для лица антивозрастная</t>
  </si>
  <si>
    <t>граммовые весы</t>
  </si>
  <si>
    <t>oculus quest</t>
  </si>
  <si>
    <t>огнива</t>
  </si>
  <si>
    <t>воск азулен</t>
  </si>
  <si>
    <t>подушка рюкзак для малыша</t>
  </si>
  <si>
    <t>шелковый пиджак</t>
  </si>
  <si>
    <t>рубашка с бантом</t>
  </si>
  <si>
    <t>стиральная машина малогабаритная</t>
  </si>
  <si>
    <t>штихель</t>
  </si>
  <si>
    <t>орбит жевательная резинка</t>
  </si>
  <si>
    <t>пистолет для жидких гвоздей</t>
  </si>
  <si>
    <t>брюки женские мом</t>
  </si>
  <si>
    <t>платье с бабочками детское</t>
  </si>
  <si>
    <t>soda помада</t>
  </si>
  <si>
    <t>pierre cardin трусы</t>
  </si>
  <si>
    <t>the only one</t>
  </si>
  <si>
    <t>детский самокат трехколесный</t>
  </si>
  <si>
    <t>воск для депиляции лица в гранулах</t>
  </si>
  <si>
    <t>футляр для очков мягкий</t>
  </si>
  <si>
    <t>куртка для мотоцикла</t>
  </si>
  <si>
    <t>подставка для удилища</t>
  </si>
  <si>
    <t>датчик влажности</t>
  </si>
  <si>
    <t>крем белый лен</t>
  </si>
  <si>
    <t>свадебный зонт</t>
  </si>
  <si>
    <t>ультрафиолетовая лампа для цветов</t>
  </si>
  <si>
    <t>salfeti</t>
  </si>
  <si>
    <t>роллер для фитнеса</t>
  </si>
  <si>
    <t>воздушные фломастеры</t>
  </si>
  <si>
    <t>футболка berserk</t>
  </si>
  <si>
    <t>чехол tecno camon 18p</t>
  </si>
  <si>
    <t>проволка сварочная</t>
  </si>
  <si>
    <t>чехол реалии 8</t>
  </si>
  <si>
    <t>18413846</t>
  </si>
  <si>
    <t>пудра с спф 50</t>
  </si>
  <si>
    <t>брюки с пиджаком</t>
  </si>
  <si>
    <t>66988501</t>
  </si>
  <si>
    <t>вешалка напольная с чехлом</t>
  </si>
  <si>
    <t>парик женский с челкой</t>
  </si>
  <si>
    <t>саграда</t>
  </si>
  <si>
    <t xml:space="preserve">ультрафиолетовая лампа </t>
  </si>
  <si>
    <t>уличная урна</t>
  </si>
  <si>
    <t>купальники женские в рубчик</t>
  </si>
  <si>
    <t>юбилейное печенье</t>
  </si>
  <si>
    <t>половинки</t>
  </si>
  <si>
    <t>подводка 7days</t>
  </si>
  <si>
    <t>чулки с силиконом</t>
  </si>
  <si>
    <t>fairy 900</t>
  </si>
  <si>
    <t>худи женская на молнии</t>
  </si>
  <si>
    <t>худи пивозавр</t>
  </si>
  <si>
    <t>тапки для мальчика резиновые</t>
  </si>
  <si>
    <t>юбка белая макси</t>
  </si>
  <si>
    <t>ёимия</t>
  </si>
  <si>
    <t>джинсы мужские befree</t>
  </si>
  <si>
    <t>жавельон</t>
  </si>
  <si>
    <t>29663663</t>
  </si>
  <si>
    <t xml:space="preserve">прозрачные босоножки </t>
  </si>
  <si>
    <t>итюр</t>
  </si>
  <si>
    <t>монтаж фидерный</t>
  </si>
  <si>
    <t>leuchtturm</t>
  </si>
  <si>
    <t>шорты ray</t>
  </si>
  <si>
    <t>велосипед для девочки взрослый</t>
  </si>
  <si>
    <t>ожерелье из искусственного жемчуга</t>
  </si>
  <si>
    <t>набор тканевых масок корея</t>
  </si>
  <si>
    <t>андреев</t>
  </si>
  <si>
    <t>speakout</t>
  </si>
  <si>
    <t>бегство от близости</t>
  </si>
  <si>
    <t>крем для живота</t>
  </si>
  <si>
    <t>красная куртка</t>
  </si>
  <si>
    <t>revee</t>
  </si>
  <si>
    <t>игрушка для кроватки</t>
  </si>
  <si>
    <t>занавески в автомобиль</t>
  </si>
  <si>
    <t>racionika протеин</t>
  </si>
  <si>
    <t xml:space="preserve">юбка аниме </t>
  </si>
  <si>
    <t>вакуумный контейнер</t>
  </si>
  <si>
    <t>аскорбинки</t>
  </si>
  <si>
    <t>teacher чай</t>
  </si>
  <si>
    <t>смарт часы 7</t>
  </si>
  <si>
    <t>бургер пресс</t>
  </si>
  <si>
    <t>журналы для подростков</t>
  </si>
  <si>
    <t>вйп</t>
  </si>
  <si>
    <t>джинсы для девочек-подростков</t>
  </si>
  <si>
    <t>юбка плиссированная женская большой размер</t>
  </si>
  <si>
    <t>сорокин книги</t>
  </si>
  <si>
    <t>для творчества товары скрапбукинг</t>
  </si>
  <si>
    <t>икорница стеклянная</t>
  </si>
  <si>
    <t>стопомеры</t>
  </si>
  <si>
    <t xml:space="preserve">инфинити надо волчки </t>
  </si>
  <si>
    <t>коньки фигурные детские</t>
  </si>
  <si>
    <t xml:space="preserve">держатель для соски пустышки </t>
  </si>
  <si>
    <t>сумка седло женская натуральная кожа</t>
  </si>
  <si>
    <t xml:space="preserve">с перьями </t>
  </si>
  <si>
    <t>lukoil genesis 5w30</t>
  </si>
  <si>
    <t>планшет для парикмахера</t>
  </si>
  <si>
    <t>спицы для вязания круговые 3 мм</t>
  </si>
  <si>
    <t>черная скатерть</t>
  </si>
  <si>
    <t>нервовит</t>
  </si>
  <si>
    <t>силиконовая вставка в обувь</t>
  </si>
  <si>
    <t>динамико</t>
  </si>
  <si>
    <t>крем для лица индия</t>
  </si>
  <si>
    <t>шампунь для волос синергетик</t>
  </si>
  <si>
    <t>75300920</t>
  </si>
  <si>
    <t>бассейн каркасный 366*122</t>
  </si>
  <si>
    <t>клеона для лица</t>
  </si>
  <si>
    <t>кольца из керамики</t>
  </si>
  <si>
    <t>тряпка для пола для швабры</t>
  </si>
  <si>
    <t>гантеля 5 кг</t>
  </si>
  <si>
    <t>учебник по алгебре 9 класс</t>
  </si>
  <si>
    <t>наклейки на натяжной потолок</t>
  </si>
  <si>
    <t>чемодан 40 30 20</t>
  </si>
  <si>
    <t>кроссовки фиолетового цвета</t>
  </si>
  <si>
    <t>deep roller pu90</t>
  </si>
  <si>
    <t>небесный фонарь</t>
  </si>
  <si>
    <t>наушниеи</t>
  </si>
  <si>
    <t>толстовка утепленная детская</t>
  </si>
  <si>
    <t>гигиенические прокладки послеродовые</t>
  </si>
  <si>
    <t xml:space="preserve">пленка на стол </t>
  </si>
  <si>
    <t>hepa фильтр для пылесосов lg</t>
  </si>
  <si>
    <t xml:space="preserve">щит </t>
  </si>
  <si>
    <t>большая картина</t>
  </si>
  <si>
    <t>постельное белье борис</t>
  </si>
  <si>
    <t>каучуковый топ</t>
  </si>
  <si>
    <t>atletika24</t>
  </si>
  <si>
    <t>бортики в кроватку косичка</t>
  </si>
  <si>
    <t xml:space="preserve">удлиненная футболка женская </t>
  </si>
  <si>
    <t>лазерный нивелир 360</t>
  </si>
  <si>
    <t>комплект шапка снуд женский</t>
  </si>
  <si>
    <t>кустовые розы</t>
  </si>
  <si>
    <t>pruv me</t>
  </si>
  <si>
    <t>гель для душа органик</t>
  </si>
  <si>
    <t>для букета</t>
  </si>
  <si>
    <t>перламутровая акриловая краска</t>
  </si>
  <si>
    <t>garnier fructis sos</t>
  </si>
  <si>
    <t>геншин глаз бога</t>
  </si>
  <si>
    <t>часы детские смарт</t>
  </si>
  <si>
    <t>65629688</t>
  </si>
  <si>
    <t>nova sloboda</t>
  </si>
  <si>
    <t>трубочки со сгущенкой</t>
  </si>
  <si>
    <t>гуашь белая 500 мл</t>
  </si>
  <si>
    <t>цель</t>
  </si>
  <si>
    <t>игрушечный торт</t>
  </si>
  <si>
    <t>кардиган женский тонкий</t>
  </si>
  <si>
    <t>возбудитель для двоих</t>
  </si>
  <si>
    <t>33887351</t>
  </si>
  <si>
    <t>подвеска лягушка</t>
  </si>
  <si>
    <t>масло миндальное для лица</t>
  </si>
  <si>
    <t>бокалы с двойным дном</t>
  </si>
  <si>
    <t>nike детская обувь</t>
  </si>
  <si>
    <t>смартфон tecno camon</t>
  </si>
  <si>
    <t>рюкзак туристический водонепроницаемый</t>
  </si>
  <si>
    <t>одежда для толстых</t>
  </si>
  <si>
    <t>маленькие рюкзачки</t>
  </si>
  <si>
    <t>лампа с прищепкой</t>
  </si>
  <si>
    <t>пииспи</t>
  </si>
  <si>
    <t>сахарные цветы</t>
  </si>
  <si>
    <t>украшение интерьера</t>
  </si>
  <si>
    <t>вилка с выключателем</t>
  </si>
  <si>
    <t>глиняная крошка</t>
  </si>
  <si>
    <t>weleda для детей солнцезащитный</t>
  </si>
  <si>
    <t>royal brow</t>
  </si>
  <si>
    <t>сервировочный стол</t>
  </si>
  <si>
    <t>ночной халат</t>
  </si>
  <si>
    <t>носки с прикольными надписями</t>
  </si>
  <si>
    <t>кепка hajime</t>
  </si>
  <si>
    <t>коврик для фитнесса</t>
  </si>
  <si>
    <t>рубашка в клетку легкая</t>
  </si>
  <si>
    <t>75825820</t>
  </si>
  <si>
    <t>чипсы easy</t>
  </si>
  <si>
    <t>термонаклейки на одежду буквы</t>
  </si>
  <si>
    <t>наклейки для ногтей яой</t>
  </si>
  <si>
    <t>ведро овальное</t>
  </si>
  <si>
    <t>тамое</t>
  </si>
  <si>
    <t xml:space="preserve">tamiya </t>
  </si>
  <si>
    <t>buds 3</t>
  </si>
  <si>
    <t>ральф рингер мужская обувь</t>
  </si>
  <si>
    <t>триумф бюстгальтер</t>
  </si>
  <si>
    <t>38870976</t>
  </si>
  <si>
    <t xml:space="preserve">сапоги мужские </t>
  </si>
  <si>
    <t>барковская</t>
  </si>
  <si>
    <t>птф веста</t>
  </si>
  <si>
    <t>толстовка спортивная женская на молнии</t>
  </si>
  <si>
    <t>скандинавские боги</t>
  </si>
  <si>
    <t>шары цифры воздушные</t>
  </si>
  <si>
    <t xml:space="preserve">восковые салфетки </t>
  </si>
  <si>
    <t>масло иланг-иланг</t>
  </si>
  <si>
    <t>чехол на телефон техно</t>
  </si>
  <si>
    <t>калейдоскоп красивое стекло</t>
  </si>
  <si>
    <t>лежак шезлонг</t>
  </si>
  <si>
    <t>наполнитель домоседы</t>
  </si>
  <si>
    <t>51962598</t>
  </si>
  <si>
    <t>доска для рыбы</t>
  </si>
  <si>
    <t>gang boost</t>
  </si>
  <si>
    <t>мне 3 годика</t>
  </si>
  <si>
    <t>спортивные штаны твоё</t>
  </si>
  <si>
    <t>дольче милк гель для душа</t>
  </si>
  <si>
    <t>автомагнитола с камерой заднего вида</t>
  </si>
  <si>
    <t>milanko</t>
  </si>
  <si>
    <t>she's</t>
  </si>
  <si>
    <t>ла ла фан</t>
  </si>
  <si>
    <t>фартук мастера бровиста</t>
  </si>
  <si>
    <t>lovular подгузники трусики</t>
  </si>
  <si>
    <t xml:space="preserve">весы торговые </t>
  </si>
  <si>
    <t>белье женское комплект эротическое</t>
  </si>
  <si>
    <t>шлейка waudog</t>
  </si>
  <si>
    <t>спортивные сумки женские для фитнеса adidas</t>
  </si>
  <si>
    <t>оружие для лего</t>
  </si>
  <si>
    <t>переходник type-c для наушников</t>
  </si>
  <si>
    <t>lr626 батарейка</t>
  </si>
  <si>
    <t>пророщенная пшеница</t>
  </si>
  <si>
    <t>босс пятновыводитель</t>
  </si>
  <si>
    <t>камуфляж седины</t>
  </si>
  <si>
    <t>подарок парикмахеру</t>
  </si>
  <si>
    <t>янтарные серьги</t>
  </si>
  <si>
    <t>светлое платье</t>
  </si>
  <si>
    <t>тёплый костюм женский</t>
  </si>
  <si>
    <t xml:space="preserve">панталоны женские </t>
  </si>
  <si>
    <t>трусики для маленьких</t>
  </si>
  <si>
    <t>мартин вэлс</t>
  </si>
  <si>
    <t>jordan 1 кроссовки</t>
  </si>
  <si>
    <t>магнит сочи</t>
  </si>
  <si>
    <t>vichy тональный</t>
  </si>
  <si>
    <t>estee</t>
  </si>
  <si>
    <t>casio пианино</t>
  </si>
  <si>
    <t>сахар для ваты</t>
  </si>
  <si>
    <t>валик для пучка</t>
  </si>
  <si>
    <t>41467956</t>
  </si>
  <si>
    <t xml:space="preserve">redmi note 11 pro </t>
  </si>
  <si>
    <t>lerana</t>
  </si>
  <si>
    <t xml:space="preserve">фреди </t>
  </si>
  <si>
    <t>кофе ирландский ликер</t>
  </si>
  <si>
    <t>живанши парфюм</t>
  </si>
  <si>
    <t xml:space="preserve">фартук одноразовый </t>
  </si>
  <si>
    <t>араб</t>
  </si>
  <si>
    <t>регулятор давления на краскопульт</t>
  </si>
  <si>
    <t>музыкальный инструмент калимба</t>
  </si>
  <si>
    <t>соль для тела</t>
  </si>
  <si>
    <t>имбирные конфеты</t>
  </si>
  <si>
    <t>бутсы сороконожки адидас</t>
  </si>
  <si>
    <t>samsung galaxy z</t>
  </si>
  <si>
    <t>29759172</t>
  </si>
  <si>
    <t>мох исландский</t>
  </si>
  <si>
    <t>памперсы huggies 4</t>
  </si>
  <si>
    <t xml:space="preserve">кулон мужской </t>
  </si>
  <si>
    <t>костюм женские й</t>
  </si>
  <si>
    <t>пальто женское шерстяное оверсайз</t>
  </si>
  <si>
    <t>26185072</t>
  </si>
  <si>
    <t>для талии</t>
  </si>
  <si>
    <t xml:space="preserve">чёрные джинсы мужские </t>
  </si>
  <si>
    <t>набор консилеров</t>
  </si>
  <si>
    <t>83269259</t>
  </si>
  <si>
    <t xml:space="preserve">качель детская </t>
  </si>
  <si>
    <t>хелло китти одежда</t>
  </si>
  <si>
    <t>перец лимонный</t>
  </si>
  <si>
    <t xml:space="preserve">матрас на качели </t>
  </si>
  <si>
    <t>90-е одежда</t>
  </si>
  <si>
    <t>косуха женская кожа</t>
  </si>
  <si>
    <t>джуманджи игра</t>
  </si>
  <si>
    <t>юбка - брюки</t>
  </si>
  <si>
    <t>органайзер для метизов</t>
  </si>
  <si>
    <t>справочник школьника</t>
  </si>
  <si>
    <t>кепка 5.11</t>
  </si>
  <si>
    <t>шорты женские 54</t>
  </si>
  <si>
    <t>мерчи</t>
  </si>
  <si>
    <t>ручки для турника</t>
  </si>
  <si>
    <t>фоторамка овальная</t>
  </si>
  <si>
    <t>серебро мужские цепи</t>
  </si>
  <si>
    <t>диски для ушм</t>
  </si>
  <si>
    <t>мединский</t>
  </si>
  <si>
    <t>62404841</t>
  </si>
  <si>
    <t>бутси футбольные детские</t>
  </si>
  <si>
    <t>украшения для мужчин</t>
  </si>
  <si>
    <t>кроссовки мужские адидас спортивные</t>
  </si>
  <si>
    <t>пан чемодан</t>
  </si>
  <si>
    <t xml:space="preserve">жилетка школьная </t>
  </si>
  <si>
    <t>евангелион чехол</t>
  </si>
  <si>
    <t>толеран</t>
  </si>
  <si>
    <t>брызговики для велосипеда</t>
  </si>
  <si>
    <t>кофьа</t>
  </si>
  <si>
    <t>кружки с двойным дном стекло</t>
  </si>
  <si>
    <t xml:space="preserve">полка для специй </t>
  </si>
  <si>
    <t>кеды джинсовые мужские</t>
  </si>
  <si>
    <t>швабра щелевая</t>
  </si>
  <si>
    <t>шлепки sahab</t>
  </si>
  <si>
    <t>чехол для планшета xiaomi pad 5</t>
  </si>
  <si>
    <t xml:space="preserve">постельное белье для новорожденных </t>
  </si>
  <si>
    <t>лего микки маус</t>
  </si>
  <si>
    <t>еврочехлы для мебели</t>
  </si>
  <si>
    <t>xiaomi 10t</t>
  </si>
  <si>
    <t>запчасти для ингалятора</t>
  </si>
  <si>
    <t>для похудения живота</t>
  </si>
  <si>
    <t>желтые обувь</t>
  </si>
  <si>
    <t>физическая культура</t>
  </si>
  <si>
    <t>детские игровые наборы</t>
  </si>
  <si>
    <t>съемник подшипника</t>
  </si>
  <si>
    <t>round up 2</t>
  </si>
  <si>
    <t>пакет на день рождения</t>
  </si>
  <si>
    <t>lomer обувь</t>
  </si>
  <si>
    <t xml:space="preserve">термолента </t>
  </si>
  <si>
    <t>липучки для груди</t>
  </si>
  <si>
    <t>мокасины женские черные</t>
  </si>
  <si>
    <t>топ eazyway</t>
  </si>
  <si>
    <t>брюки пижамные детские</t>
  </si>
  <si>
    <t xml:space="preserve">футболка gap </t>
  </si>
  <si>
    <t>кресс-салат семена</t>
  </si>
  <si>
    <t xml:space="preserve">рейлинг для кухни </t>
  </si>
  <si>
    <t>80095002</t>
  </si>
  <si>
    <t>худи зеленое женское</t>
  </si>
  <si>
    <t>шарики на день рождения цифры</t>
  </si>
  <si>
    <t xml:space="preserve">стол игровой </t>
  </si>
  <si>
    <t xml:space="preserve">шейкер спортивный </t>
  </si>
  <si>
    <t>шампунь от педикулеза</t>
  </si>
  <si>
    <t>костюм итачи</t>
  </si>
  <si>
    <t>relouis complimenti</t>
  </si>
  <si>
    <t>роял канин для кошек 2 кг</t>
  </si>
  <si>
    <t xml:space="preserve">штаны черные женские </t>
  </si>
  <si>
    <t>набор для создания причесок</t>
  </si>
  <si>
    <t>мерный стаканчик для кухни</t>
  </si>
  <si>
    <t>насос фонтанный садовая техника</t>
  </si>
  <si>
    <t>babushka</t>
  </si>
  <si>
    <t>стеллаж лестница</t>
  </si>
  <si>
    <t xml:space="preserve">кушетки </t>
  </si>
  <si>
    <t>брюки женские для офиса</t>
  </si>
  <si>
    <t>масло моторное лукойл genesis armortech</t>
  </si>
  <si>
    <t>рюкзаки для девочек в школу 1 класс</t>
  </si>
  <si>
    <t>летнее платье свободного кроя</t>
  </si>
  <si>
    <t>мужские перчатки</t>
  </si>
  <si>
    <t>мелотрия</t>
  </si>
  <si>
    <t>антиперспирант драй драй</t>
  </si>
  <si>
    <t>игры 3+</t>
  </si>
  <si>
    <t>66130655</t>
  </si>
  <si>
    <t>sony playstation 2</t>
  </si>
  <si>
    <t>стол обеденный деревянный</t>
  </si>
  <si>
    <t>обувь походная</t>
  </si>
  <si>
    <t>нож вектор</t>
  </si>
  <si>
    <t xml:space="preserve">рубашка лен мужская </t>
  </si>
  <si>
    <t>dandy</t>
  </si>
  <si>
    <t>бумажные полотенца в рулоне</t>
  </si>
  <si>
    <t>бейсболка мужская спартак</t>
  </si>
  <si>
    <t>журналы лего ниндзяго</t>
  </si>
  <si>
    <t>пластины для зубов</t>
  </si>
  <si>
    <t>желтый пояс каратэ</t>
  </si>
  <si>
    <t>велосипедная корзинка</t>
  </si>
  <si>
    <t>грибы мухоморы</t>
  </si>
  <si>
    <t>сноубордическая куртка</t>
  </si>
  <si>
    <t>комплект ковриков</t>
  </si>
  <si>
    <t>мантушница</t>
  </si>
  <si>
    <t>застежки для картин</t>
  </si>
  <si>
    <t>кольцо фаланговое</t>
  </si>
  <si>
    <t xml:space="preserve">радиотелефон </t>
  </si>
  <si>
    <t>ботинки женские на платформе</t>
  </si>
  <si>
    <t>косметика блеск для губ</t>
  </si>
  <si>
    <t xml:space="preserve">шорты и футболка для мальчика </t>
  </si>
  <si>
    <t>vilsenprof</t>
  </si>
  <si>
    <t>пудра сахарная</t>
  </si>
  <si>
    <t>крыс</t>
  </si>
  <si>
    <t>чистка замши</t>
  </si>
  <si>
    <t>эспандер лыжника-пловца</t>
  </si>
  <si>
    <t>спонж для консилера</t>
  </si>
  <si>
    <t>полочки для специй</t>
  </si>
  <si>
    <t>рюмки для ликера</t>
  </si>
  <si>
    <t>винный гриб</t>
  </si>
  <si>
    <t>для лапши</t>
  </si>
  <si>
    <t>юбка шорты befree</t>
  </si>
  <si>
    <t>ру нейл</t>
  </si>
  <si>
    <t>чехол для кпп</t>
  </si>
  <si>
    <t>аппарат магнитотерапевтический</t>
  </si>
  <si>
    <t>спортивные лосины женские демикс</t>
  </si>
  <si>
    <t>una</t>
  </si>
  <si>
    <t>оттеночный бальзам для волос белита</t>
  </si>
  <si>
    <t>кружка стальная</t>
  </si>
  <si>
    <t>сушилка для трав</t>
  </si>
  <si>
    <t>зип хужи</t>
  </si>
  <si>
    <t>35920588</t>
  </si>
  <si>
    <t>летнее платье с капюшоном</t>
  </si>
  <si>
    <t>сандалии женские зенден</t>
  </si>
  <si>
    <t>джоджо футболка</t>
  </si>
  <si>
    <t>кружка конструктор</t>
  </si>
  <si>
    <t>brusko смесь</t>
  </si>
  <si>
    <t>лампа для рукоделия</t>
  </si>
  <si>
    <t>мыло ароматное</t>
  </si>
  <si>
    <t>платье rosanna</t>
  </si>
  <si>
    <t>чехол поко х3 про</t>
  </si>
  <si>
    <t>берет для девочки осенний</t>
  </si>
  <si>
    <t>пряжки рукоделие</t>
  </si>
  <si>
    <t>турецкий сатин</t>
  </si>
  <si>
    <t>стул педикюрный</t>
  </si>
  <si>
    <t>лоферы tervolina</t>
  </si>
  <si>
    <t>бриджи на подростка</t>
  </si>
  <si>
    <t>емеля</t>
  </si>
  <si>
    <t>ночь в лиссабоне книга</t>
  </si>
  <si>
    <t>карета игрушка</t>
  </si>
  <si>
    <t>юлия вознесенская книги</t>
  </si>
  <si>
    <t>пудра для маникюра</t>
  </si>
  <si>
    <t>living doll</t>
  </si>
  <si>
    <t>белый палантин</t>
  </si>
  <si>
    <t>юбки длиные</t>
  </si>
  <si>
    <t>эфирное масло полыни</t>
  </si>
  <si>
    <t>bebe косметика</t>
  </si>
  <si>
    <t xml:space="preserve">куртка твоё </t>
  </si>
  <si>
    <t>фигаро</t>
  </si>
  <si>
    <t>тени для век мейбелин</t>
  </si>
  <si>
    <t>коасовки</t>
  </si>
  <si>
    <t>порно игрушки</t>
  </si>
  <si>
    <t>пюре цыпленок</t>
  </si>
  <si>
    <t>туфли в горошек</t>
  </si>
  <si>
    <t>уролекс</t>
  </si>
  <si>
    <t>шампунь musk</t>
  </si>
  <si>
    <t>27048029</t>
  </si>
  <si>
    <t>крем для лица лореаль роскошь питания</t>
  </si>
  <si>
    <t>широкий пояс женский корсет</t>
  </si>
  <si>
    <t>яркое нижнее белье</t>
  </si>
  <si>
    <t>бермуды черные</t>
  </si>
  <si>
    <t>чайник для газовой плиты 2 литра</t>
  </si>
  <si>
    <t>xiomi redmi 9</t>
  </si>
  <si>
    <t>ободок в горошек</t>
  </si>
  <si>
    <t>свеча зажигания ngk</t>
  </si>
  <si>
    <t>пункты выдачи товаров</t>
  </si>
  <si>
    <t>кокосовое молоко vico</t>
  </si>
  <si>
    <t>джинсовая куртка женская длинная</t>
  </si>
  <si>
    <t>сумки polina&amp;eiterou</t>
  </si>
  <si>
    <t xml:space="preserve">детское покрывало </t>
  </si>
  <si>
    <t>наконечники на шнурки</t>
  </si>
  <si>
    <t>кнопка открывания багажника</t>
  </si>
  <si>
    <t>beneti</t>
  </si>
  <si>
    <t>токийский гуль чехол</t>
  </si>
  <si>
    <t>обратный клапан для насоса</t>
  </si>
  <si>
    <t>адмиралъ туалетная вода</t>
  </si>
  <si>
    <t>81255211</t>
  </si>
  <si>
    <t>чысы</t>
  </si>
  <si>
    <t>наручные электронные часы</t>
  </si>
  <si>
    <t>carelash для ресниц</t>
  </si>
  <si>
    <t>бифри платье вечернее</t>
  </si>
  <si>
    <t>швабра универсальная</t>
  </si>
  <si>
    <t>крепление для серёжек</t>
  </si>
  <si>
    <t>игры в бассейне</t>
  </si>
  <si>
    <t>чайник электрический с температурным</t>
  </si>
  <si>
    <t>aquamagic</t>
  </si>
  <si>
    <t>ушки пикачу</t>
  </si>
  <si>
    <t>игры на плейстейшен 4</t>
  </si>
  <si>
    <t>karher</t>
  </si>
  <si>
    <t>автомобильная сигнализация</t>
  </si>
  <si>
    <t>лунаси</t>
  </si>
  <si>
    <t>морская тематика для женщин</t>
  </si>
  <si>
    <t>бандаж для шугаринга</t>
  </si>
  <si>
    <t>lador шампунь увлажняющий</t>
  </si>
  <si>
    <t>костюм от мошки</t>
  </si>
  <si>
    <t>детская косилка</t>
  </si>
  <si>
    <t>костюм фнаф</t>
  </si>
  <si>
    <t>серые брюки для девочки</t>
  </si>
  <si>
    <t>с единорогом</t>
  </si>
  <si>
    <t>книжка-панорамка</t>
  </si>
  <si>
    <t>убирать катышки</t>
  </si>
  <si>
    <t>кроссовки playtoday</t>
  </si>
  <si>
    <t>мамуляндия мальчики</t>
  </si>
  <si>
    <t>подгузники трусики памперс 6</t>
  </si>
  <si>
    <t>шарик 4</t>
  </si>
  <si>
    <t>26524400</t>
  </si>
  <si>
    <t xml:space="preserve">шорты sela </t>
  </si>
  <si>
    <t>ред бул</t>
  </si>
  <si>
    <t>27945434</t>
  </si>
  <si>
    <t xml:space="preserve">чехол на 11 pro </t>
  </si>
  <si>
    <t>коврик в садик</t>
  </si>
  <si>
    <t>грамота за отличную учебу</t>
  </si>
  <si>
    <t>redmi 8a чехол на</t>
  </si>
  <si>
    <t>блокнот на холодильник с ручкой</t>
  </si>
  <si>
    <t>для йорков</t>
  </si>
  <si>
    <t>модульная мебель</t>
  </si>
  <si>
    <t>атласный брючный костюм</t>
  </si>
  <si>
    <t xml:space="preserve">джелибокс </t>
  </si>
  <si>
    <t>54125751</t>
  </si>
  <si>
    <t>пуговицы зеленые</t>
  </si>
  <si>
    <t>складной детский коврик</t>
  </si>
  <si>
    <t>сумка на велик</t>
  </si>
  <si>
    <t>летние кофточки для женщин</t>
  </si>
  <si>
    <t>тилье франк</t>
  </si>
  <si>
    <t>наклейки многоразовые объемные</t>
  </si>
  <si>
    <t>матрас в рулоне</t>
  </si>
  <si>
    <t>тапочки  домашние</t>
  </si>
  <si>
    <t>клипсы для ковриков</t>
  </si>
  <si>
    <t>кольца серебро соколов</t>
  </si>
  <si>
    <t>now корм</t>
  </si>
  <si>
    <t>самоклеящаяся пленка для мебели</t>
  </si>
  <si>
    <t>туфли лолиты</t>
  </si>
  <si>
    <t>датчики давления шин</t>
  </si>
  <si>
    <t>36663399</t>
  </si>
  <si>
    <t>srla</t>
  </si>
  <si>
    <t>тюль уличная</t>
  </si>
  <si>
    <t>пояс для коррекции фигуры</t>
  </si>
  <si>
    <t>sport store24/7</t>
  </si>
  <si>
    <t xml:space="preserve">оксигент </t>
  </si>
  <si>
    <t>риолис вышивка</t>
  </si>
  <si>
    <t>термометр для духовой печи</t>
  </si>
  <si>
    <t>ленты выпускников</t>
  </si>
  <si>
    <t>глюкозамин для собак</t>
  </si>
  <si>
    <t>касторка</t>
  </si>
  <si>
    <t>17017580</t>
  </si>
  <si>
    <t>книги современные</t>
  </si>
  <si>
    <t xml:space="preserve">полувер женский </t>
  </si>
  <si>
    <t>розовый корсет</t>
  </si>
  <si>
    <t>крылья бабочки большие</t>
  </si>
  <si>
    <t>jojo фигурка</t>
  </si>
  <si>
    <t>гвоздики золото</t>
  </si>
  <si>
    <t>белое воздушное платье</t>
  </si>
  <si>
    <t xml:space="preserve">nespresso капсулы </t>
  </si>
  <si>
    <t>оверсайз штаны в клетку</t>
  </si>
  <si>
    <t>серебряная печатка мужская</t>
  </si>
  <si>
    <t>подарок ребенку 1 год</t>
  </si>
  <si>
    <t xml:space="preserve">полки для кухни </t>
  </si>
  <si>
    <t>gina</t>
  </si>
  <si>
    <t>блюдо с соусником</t>
  </si>
  <si>
    <t>carmore</t>
  </si>
  <si>
    <t>конфеты слеза мужчины</t>
  </si>
  <si>
    <t>aravia professional для депиляции</t>
  </si>
  <si>
    <t>стол для спальни</t>
  </si>
  <si>
    <t>бомбер куртка мужская</t>
  </si>
  <si>
    <t>принц лебо</t>
  </si>
  <si>
    <t>белые джинсы женские клеш</t>
  </si>
  <si>
    <t>78425295</t>
  </si>
  <si>
    <t>табак кальяна</t>
  </si>
  <si>
    <t>lego chima</t>
  </si>
  <si>
    <t>тактика врача терапевта</t>
  </si>
  <si>
    <t xml:space="preserve">коробка для хранения вещей </t>
  </si>
  <si>
    <t>флаг на стол</t>
  </si>
  <si>
    <t>пуговицы для каретной стяжки</t>
  </si>
  <si>
    <t xml:space="preserve">бейсболка чёрная </t>
  </si>
  <si>
    <t>заготовки</t>
  </si>
  <si>
    <t>рептилии</t>
  </si>
  <si>
    <t>akram_mebel</t>
  </si>
  <si>
    <t>органайзер для хранения очков</t>
  </si>
  <si>
    <t>тумба под накладную раковину</t>
  </si>
  <si>
    <t>тетрадь 96 листов а4</t>
  </si>
  <si>
    <t>маска для волос newtone</t>
  </si>
  <si>
    <t>пилки для ногтей 80</t>
  </si>
  <si>
    <t>подарочные наборы для мужчин на 23 февраля косметика</t>
  </si>
  <si>
    <t>шапка lassie</t>
  </si>
  <si>
    <t>lyle</t>
  </si>
  <si>
    <t xml:space="preserve">джизус </t>
  </si>
  <si>
    <t>беговел 1+</t>
  </si>
  <si>
    <t>51755919</t>
  </si>
  <si>
    <t>дахао</t>
  </si>
  <si>
    <t>кухонные ножи швейцария</t>
  </si>
  <si>
    <t>краска для покраски дерева</t>
  </si>
  <si>
    <t>батончики протеиновые 1</t>
  </si>
  <si>
    <t>шоппер с собакой</t>
  </si>
  <si>
    <t>аспиратор электронный</t>
  </si>
  <si>
    <t>indola масло</t>
  </si>
  <si>
    <t>кроссовки на лето для мальчиков</t>
  </si>
  <si>
    <t>масло тотал 5w30</t>
  </si>
  <si>
    <t>61926272</t>
  </si>
  <si>
    <t>обучающие плакаты для детского сада</t>
  </si>
  <si>
    <t>tozzi</t>
  </si>
  <si>
    <t>вермокс</t>
  </si>
  <si>
    <t>пластиковое кресло для дачи</t>
  </si>
  <si>
    <t>платье с лампасами</t>
  </si>
  <si>
    <t>щетка жесткая</t>
  </si>
  <si>
    <t>стекло защитное на айфон 7</t>
  </si>
  <si>
    <t xml:space="preserve">заплатки на одежду </t>
  </si>
  <si>
    <t>кофты короткие</t>
  </si>
  <si>
    <t>подушка для мебели</t>
  </si>
  <si>
    <t>ретро костюм</t>
  </si>
  <si>
    <t>фостер</t>
  </si>
  <si>
    <t>бублики</t>
  </si>
  <si>
    <t>banka_home свеча</t>
  </si>
  <si>
    <t>шлепанцы в роддом</t>
  </si>
  <si>
    <t>irina ruman</t>
  </si>
  <si>
    <t>наклейки для ногтей змея</t>
  </si>
  <si>
    <t>доппельгерц омега</t>
  </si>
  <si>
    <t>цепь крупная</t>
  </si>
  <si>
    <t>маска ламбена</t>
  </si>
  <si>
    <t>детский кровать</t>
  </si>
  <si>
    <t>электро бигуди</t>
  </si>
  <si>
    <t>кулеры для воды черного цвета</t>
  </si>
  <si>
    <t>мой мир женский</t>
  </si>
  <si>
    <t>шиацу массажер</t>
  </si>
  <si>
    <t>whitewater</t>
  </si>
  <si>
    <t>постельное белье mency</t>
  </si>
  <si>
    <t>чехол air 2</t>
  </si>
  <si>
    <t>джинсовка levis</t>
  </si>
  <si>
    <t>benetti обувь</t>
  </si>
  <si>
    <t>t taccardi туфли</t>
  </si>
  <si>
    <t>адидас антиперспирант</t>
  </si>
  <si>
    <t>майка женская летняя с принтом</t>
  </si>
  <si>
    <t>оранжевый пояс каратэ</t>
  </si>
  <si>
    <t>игрушка авакадо</t>
  </si>
  <si>
    <t>geforce rtx 3060</t>
  </si>
  <si>
    <t>подножка для ребенка</t>
  </si>
  <si>
    <t>робот пес</t>
  </si>
  <si>
    <t>чехол mi a2 lite</t>
  </si>
  <si>
    <t>сцепление ваз 2110</t>
  </si>
  <si>
    <t>детская одежда крокид</t>
  </si>
  <si>
    <t>47441305</t>
  </si>
  <si>
    <t>домашние лосины</t>
  </si>
  <si>
    <t>чернила для принтера epson 103</t>
  </si>
  <si>
    <t>косыночка для девочки</t>
  </si>
  <si>
    <t>коробки в шкаф</t>
  </si>
  <si>
    <t>эспандер резиновый</t>
  </si>
  <si>
    <t>сумка-чемодан</t>
  </si>
  <si>
    <t>угольный фильтр для вытяжки krona</t>
  </si>
  <si>
    <t>giorgio ferretti сумка</t>
  </si>
  <si>
    <t>детская рубашка от солнца</t>
  </si>
  <si>
    <t>ароматизатор для выпечки</t>
  </si>
  <si>
    <t>неумывакин</t>
  </si>
  <si>
    <t>бакалея продукты консервация</t>
  </si>
  <si>
    <t>mima xari</t>
  </si>
  <si>
    <t>женская пижама твое</t>
  </si>
  <si>
    <t>37440072</t>
  </si>
  <si>
    <t xml:space="preserve">антиперсперант </t>
  </si>
  <si>
    <t>елисейские поля</t>
  </si>
  <si>
    <t>54416956</t>
  </si>
  <si>
    <t>джут halva</t>
  </si>
  <si>
    <t>флобер</t>
  </si>
  <si>
    <t>футболка мужская таое</t>
  </si>
  <si>
    <t>мики маус мягкая игрушка</t>
  </si>
  <si>
    <t>папочка</t>
  </si>
  <si>
    <t>хлопковый халат</t>
  </si>
  <si>
    <t>чехол на телефон xiaomi redmi 9</t>
  </si>
  <si>
    <t>ультрафиолетовая бактерицидная лампа</t>
  </si>
  <si>
    <t>роза духи</t>
  </si>
  <si>
    <t>панама летняя детская</t>
  </si>
  <si>
    <t>постельное белье для девочек</t>
  </si>
  <si>
    <t>клатч из натуральной кожи</t>
  </si>
  <si>
    <t>развивашки от 1 года</t>
  </si>
  <si>
    <t xml:space="preserve">махровый халат </t>
  </si>
  <si>
    <t>беспроводная игровая мышь</t>
  </si>
  <si>
    <t>тени чёрные</t>
  </si>
  <si>
    <t>сумерки наклейки</t>
  </si>
  <si>
    <t>силиконовые растягивающиеся крышки</t>
  </si>
  <si>
    <t>сечка</t>
  </si>
  <si>
    <t>сумка vibrosa</t>
  </si>
  <si>
    <t>химическая завивка волос локон</t>
  </si>
  <si>
    <t>оттенки магии</t>
  </si>
  <si>
    <t>color riche</t>
  </si>
  <si>
    <t>шлепки пляжные на платформе</t>
  </si>
  <si>
    <t>набор для двоих</t>
  </si>
  <si>
    <t xml:space="preserve">just </t>
  </si>
  <si>
    <t>фффффф</t>
  </si>
  <si>
    <t>гибкая линейка</t>
  </si>
  <si>
    <t>фильтр салона тойота</t>
  </si>
  <si>
    <t>магниевая соль epsom</t>
  </si>
  <si>
    <t xml:space="preserve">подарочный набор мужской </t>
  </si>
  <si>
    <t>половник с носиком</t>
  </si>
  <si>
    <t>volkswagen touareg</t>
  </si>
  <si>
    <t>алкатель</t>
  </si>
  <si>
    <t>avent бутылочки</t>
  </si>
  <si>
    <t>baon лето</t>
  </si>
  <si>
    <t>футболка милан</t>
  </si>
  <si>
    <t>камера на мотоцикл</t>
  </si>
  <si>
    <t>роликовые коньки 2 в 1</t>
  </si>
  <si>
    <t>bioterm</t>
  </si>
  <si>
    <t>юбка o'stin</t>
  </si>
  <si>
    <t>летняя двойка</t>
  </si>
  <si>
    <t>сумка для металлоискателя</t>
  </si>
  <si>
    <t>70207157</t>
  </si>
  <si>
    <t>lime женский шорты</t>
  </si>
  <si>
    <t>иммуноцитофит</t>
  </si>
  <si>
    <t>защитные углы</t>
  </si>
  <si>
    <t>pepe jeans london мужской обувь</t>
  </si>
  <si>
    <t>carlo gattini</t>
  </si>
  <si>
    <t>катышек</t>
  </si>
  <si>
    <t>щенячий восторг</t>
  </si>
  <si>
    <t>туфли коричневые</t>
  </si>
  <si>
    <t>чехол айпад</t>
  </si>
  <si>
    <t>фреза кромочная</t>
  </si>
  <si>
    <t>бутылочка доктор браун</t>
  </si>
  <si>
    <t>rita pfeffinger shopping live</t>
  </si>
  <si>
    <t>матрас 150 на 200</t>
  </si>
  <si>
    <t>coco choco</t>
  </si>
  <si>
    <t>sela майка</t>
  </si>
  <si>
    <t>брюки calista</t>
  </si>
  <si>
    <t>покрывало на диван 200х220 хлопок</t>
  </si>
  <si>
    <t>мем карты</t>
  </si>
  <si>
    <t>гироскутер для девочек в космос</t>
  </si>
  <si>
    <t>урбеч фундук</t>
  </si>
  <si>
    <t>флажки тканевые</t>
  </si>
  <si>
    <t>83775276</t>
  </si>
  <si>
    <t>шина велосипедная</t>
  </si>
  <si>
    <t>кротон</t>
  </si>
  <si>
    <t>proraso мыло</t>
  </si>
  <si>
    <t>тетради в крупную клетку</t>
  </si>
  <si>
    <t>dots</t>
  </si>
  <si>
    <t>надежда ангарская</t>
  </si>
  <si>
    <t>куртка женская кожанная</t>
  </si>
  <si>
    <t xml:space="preserve">царевны </t>
  </si>
  <si>
    <t>шапка вязаная</t>
  </si>
  <si>
    <t>жемчужная нитка</t>
  </si>
  <si>
    <t>брошки из серебра 925 пробы</t>
  </si>
  <si>
    <t>майка для гимнастики</t>
  </si>
  <si>
    <t>наушник jbl</t>
  </si>
  <si>
    <t>baden туфли</t>
  </si>
  <si>
    <t>чекер с шипами</t>
  </si>
  <si>
    <t>кровать 160</t>
  </si>
  <si>
    <t>nuc</t>
  </si>
  <si>
    <t xml:space="preserve">редми нот 9 </t>
  </si>
  <si>
    <t>порошок для отбеливания зубов</t>
  </si>
  <si>
    <t>подушка автомобильная декоративная</t>
  </si>
  <si>
    <t>внешний аккумулятор xiaomi 20000</t>
  </si>
  <si>
    <t>nyx liquid suede cream lipstick (vintage/rétro)</t>
  </si>
  <si>
    <t>полотенце вафельное для бани</t>
  </si>
  <si>
    <t>ollin 15</t>
  </si>
  <si>
    <t>мерри поппинс книга</t>
  </si>
  <si>
    <t>солнцезащитные очки без оправы</t>
  </si>
  <si>
    <t>собачка для замка</t>
  </si>
  <si>
    <t>маска на лица</t>
  </si>
  <si>
    <t>платье для новорожденной</t>
  </si>
  <si>
    <t>зубная щетка для брекетов мягкая</t>
  </si>
  <si>
    <t xml:space="preserve">зеленский </t>
  </si>
  <si>
    <t>значки куроми</t>
  </si>
  <si>
    <t>чай jaf tea</t>
  </si>
  <si>
    <t>коко</t>
  </si>
  <si>
    <t>собачка сиба ину</t>
  </si>
  <si>
    <t>краска для одежды розовая</t>
  </si>
  <si>
    <t>mio гель</t>
  </si>
  <si>
    <t>corner17</t>
  </si>
  <si>
    <t>костюм киси миси</t>
  </si>
  <si>
    <t>bb крем для лица belita</t>
  </si>
  <si>
    <t>палка для штор</t>
  </si>
  <si>
    <t>носки с сеточкой</t>
  </si>
  <si>
    <t>беспроводные наушники для телефона блютуз</t>
  </si>
  <si>
    <t>штаны 7/8</t>
  </si>
  <si>
    <t>барсучий жир капсулы</t>
  </si>
  <si>
    <t>танцующая утка</t>
  </si>
  <si>
    <t>полоски аку чек</t>
  </si>
  <si>
    <t>святая купальник</t>
  </si>
  <si>
    <t>пылесос кёрхер</t>
  </si>
  <si>
    <t>elen</t>
  </si>
  <si>
    <t>острая паста</t>
  </si>
  <si>
    <t>ализе ланаголд файн</t>
  </si>
  <si>
    <t>бампы мужские</t>
  </si>
  <si>
    <t>рюкзак заин</t>
  </si>
  <si>
    <t>кеды женские tommy hilfiger</t>
  </si>
  <si>
    <t>стекло на honor 20 pro</t>
  </si>
  <si>
    <t>короб картонный</t>
  </si>
  <si>
    <t>ручки стирачки</t>
  </si>
  <si>
    <t>бамбуковые обои</t>
  </si>
  <si>
    <t>набор мебели из ротанга</t>
  </si>
  <si>
    <t>чехол на водительское сиденье</t>
  </si>
  <si>
    <t>трусы кружевные бразилиана</t>
  </si>
  <si>
    <t>трисьют</t>
  </si>
  <si>
    <t>силиконовые наклейки на грудь</t>
  </si>
  <si>
    <t>машинка стиральная lg</t>
  </si>
  <si>
    <t>лучший учитель</t>
  </si>
  <si>
    <t>штаны с кнопками по бокам</t>
  </si>
  <si>
    <t>язычки</t>
  </si>
  <si>
    <t>купальник для бассейна детский слитный для девочки</t>
  </si>
  <si>
    <t>francesca peretti</t>
  </si>
  <si>
    <t>накладная жопа</t>
  </si>
  <si>
    <t>трипод для телефона</t>
  </si>
  <si>
    <t>блесна на форель</t>
  </si>
  <si>
    <t>babyhit коляска прогулочная</t>
  </si>
  <si>
    <t xml:space="preserve">бегуди </t>
  </si>
  <si>
    <t>футбольные майки</t>
  </si>
  <si>
    <t xml:space="preserve">прибор ночного видения </t>
  </si>
  <si>
    <t>печенье без сахара для детей</t>
  </si>
  <si>
    <t>лампочки авто</t>
  </si>
  <si>
    <t>твое hot wheels</t>
  </si>
  <si>
    <t>ёкосан</t>
  </si>
  <si>
    <t>горшки для рассады с выдвижным дном</t>
  </si>
  <si>
    <t>на кухне мисс элизы</t>
  </si>
  <si>
    <t>подушка с пайетками</t>
  </si>
  <si>
    <t>платье женское летнее повседневное</t>
  </si>
  <si>
    <t>пылесос мощностью 2200 w;</t>
  </si>
  <si>
    <t xml:space="preserve">кресло мешок груша </t>
  </si>
  <si>
    <t>развивающие игрушки для малышей 1+</t>
  </si>
  <si>
    <t>сито для протирки</t>
  </si>
  <si>
    <t>brutalica</t>
  </si>
  <si>
    <t xml:space="preserve">рубашки белые </t>
  </si>
  <si>
    <t xml:space="preserve">утежелители </t>
  </si>
  <si>
    <t>расческа для объема</t>
  </si>
  <si>
    <t>simfer мини-печь</t>
  </si>
  <si>
    <t>полка для свч</t>
  </si>
  <si>
    <t>мыло марсельское</t>
  </si>
  <si>
    <t>adidas yung 1</t>
  </si>
  <si>
    <t>plak полироль</t>
  </si>
  <si>
    <t>fibra natura</t>
  </si>
  <si>
    <t>летний брючный костюм для женщин</t>
  </si>
  <si>
    <t>gamprrr</t>
  </si>
  <si>
    <t>перчатки бенови</t>
  </si>
  <si>
    <t>13933183</t>
  </si>
  <si>
    <t>резинки для рогатки</t>
  </si>
  <si>
    <t>перекись водорода 5 литров</t>
  </si>
  <si>
    <t>соколов ювелирные украшения подвеска</t>
  </si>
  <si>
    <t>отпариватель для лица</t>
  </si>
  <si>
    <t>21200434</t>
  </si>
  <si>
    <t>lazer</t>
  </si>
  <si>
    <t>футболка 1000-7</t>
  </si>
  <si>
    <t>обратный клапан для канализации</t>
  </si>
  <si>
    <t xml:space="preserve">оранжевое платье </t>
  </si>
  <si>
    <t>топ майка женский</t>
  </si>
  <si>
    <t>пудра клиник</t>
  </si>
  <si>
    <t>сюжетные картинки</t>
  </si>
  <si>
    <t>goddess garden</t>
  </si>
  <si>
    <t>набор сквишей</t>
  </si>
  <si>
    <t>средство для обуви для защиты от воды</t>
  </si>
  <si>
    <t xml:space="preserve">детское жидкое мыло </t>
  </si>
  <si>
    <t>набор для шампуня</t>
  </si>
  <si>
    <t>жан поль сартр</t>
  </si>
  <si>
    <t>пиджак удлиненный женский</t>
  </si>
  <si>
    <t>структурирующий спрей</t>
  </si>
  <si>
    <t>буржуа блеск для губ</t>
  </si>
  <si>
    <t>велик скоростной</t>
  </si>
  <si>
    <t xml:space="preserve">polo ralph lauren </t>
  </si>
  <si>
    <t>халат женский большой</t>
  </si>
  <si>
    <t>smoant battlestar baby</t>
  </si>
  <si>
    <t>многоярусные клумбы</t>
  </si>
  <si>
    <t>26307885</t>
  </si>
  <si>
    <t>yzzy</t>
  </si>
  <si>
    <t>лоток угловой для кролика</t>
  </si>
  <si>
    <t>пиши и сокращай</t>
  </si>
  <si>
    <t>рубашка на футболку</t>
  </si>
  <si>
    <t>aiya collection</t>
  </si>
  <si>
    <t>ручка паркер подарочная шариковая</t>
  </si>
  <si>
    <t>звезда шарик</t>
  </si>
  <si>
    <t>mixa</t>
  </si>
  <si>
    <t>военная куртка мужская</t>
  </si>
  <si>
    <t>желудочно кишечный сбор</t>
  </si>
  <si>
    <t>зонь</t>
  </si>
  <si>
    <t>стразы swarovski</t>
  </si>
  <si>
    <t>крем для лица librederm</t>
  </si>
  <si>
    <t>кепка burberry</t>
  </si>
  <si>
    <t>билет</t>
  </si>
  <si>
    <t>стеклянные глаза</t>
  </si>
  <si>
    <t>romika для мужчин</t>
  </si>
  <si>
    <t>almandi life</t>
  </si>
  <si>
    <t>защитное стекло редми</t>
  </si>
  <si>
    <t>бэнг настольная</t>
  </si>
  <si>
    <t>samsung s7</t>
  </si>
  <si>
    <t>69178884</t>
  </si>
  <si>
    <t>свеча столовая</t>
  </si>
  <si>
    <t>42673621</t>
  </si>
  <si>
    <t>фан дэй</t>
  </si>
  <si>
    <t>пиджак женский кожаный</t>
  </si>
  <si>
    <t>стоп цистит для собак</t>
  </si>
  <si>
    <t xml:space="preserve">сумки и рюкзаки </t>
  </si>
  <si>
    <t>медицинский инструмент</t>
  </si>
  <si>
    <t>бассейн каркасный глубокий</t>
  </si>
  <si>
    <t>чехол на самсунг гелакси а32</t>
  </si>
  <si>
    <t>машинка для мальчиков</t>
  </si>
  <si>
    <t>кетоша</t>
  </si>
  <si>
    <t>pure skin маска</t>
  </si>
  <si>
    <t>anni</t>
  </si>
  <si>
    <t>мангустин</t>
  </si>
  <si>
    <t>салатница пластиковая</t>
  </si>
  <si>
    <t>джостик ps4</t>
  </si>
  <si>
    <t>shaik 266</t>
  </si>
  <si>
    <t>эспандер для турника</t>
  </si>
  <si>
    <t xml:space="preserve">расческа детская </t>
  </si>
  <si>
    <t>кепи летняя женская</t>
  </si>
  <si>
    <t>кольцо для вышивания</t>
  </si>
  <si>
    <t>wizard</t>
  </si>
  <si>
    <t xml:space="preserve">вьетнамки женские </t>
  </si>
  <si>
    <t>17323059</t>
  </si>
  <si>
    <t>нежное платье в романтическом стиле</t>
  </si>
  <si>
    <t>сплетница</t>
  </si>
  <si>
    <t>платья худи</t>
  </si>
  <si>
    <t xml:space="preserve">нагреватель воды </t>
  </si>
  <si>
    <t>memewar</t>
  </si>
  <si>
    <t>шорты для бега мужские asics</t>
  </si>
  <si>
    <t>трусы-подгузники для взрослых</t>
  </si>
  <si>
    <t>браслет на фитнес часы xiaomi 5</t>
  </si>
  <si>
    <t>9 класс</t>
  </si>
  <si>
    <t>incity жакет</t>
  </si>
  <si>
    <t>хуавей планшет</t>
  </si>
  <si>
    <t>70465612</t>
  </si>
  <si>
    <t>пульт supra</t>
  </si>
  <si>
    <t>декор день рождения</t>
  </si>
  <si>
    <t>шорты женские  высокая посадка</t>
  </si>
  <si>
    <t>деним куртка женская синий</t>
  </si>
  <si>
    <t>87801907</t>
  </si>
  <si>
    <t>сумка в виде мишки</t>
  </si>
  <si>
    <t>38898592</t>
  </si>
  <si>
    <t>orhida женский одежда</t>
  </si>
  <si>
    <t>протез молочной железы</t>
  </si>
  <si>
    <t>молоко овсяное</t>
  </si>
  <si>
    <t>костюм в клетку для подростка</t>
  </si>
  <si>
    <t>подушки декор</t>
  </si>
  <si>
    <t>brow lamination</t>
  </si>
  <si>
    <t xml:space="preserve">цветные колготки </t>
  </si>
  <si>
    <t>шопер с лягушкой</t>
  </si>
  <si>
    <t>la sportiva</t>
  </si>
  <si>
    <t xml:space="preserve">ароматы для дома </t>
  </si>
  <si>
    <t>rusls</t>
  </si>
  <si>
    <t>kinder молочный</t>
  </si>
  <si>
    <t>крем от комаров для детей</t>
  </si>
  <si>
    <t>силиконовая расческа для собак</t>
  </si>
  <si>
    <t>мужской ободок</t>
  </si>
  <si>
    <t>serafima</t>
  </si>
  <si>
    <t>диск cd rw</t>
  </si>
  <si>
    <t>щетка для фейда</t>
  </si>
  <si>
    <t>магнитная указка</t>
  </si>
  <si>
    <t>чай richard royal</t>
  </si>
  <si>
    <t>алмазная мозаика волк</t>
  </si>
  <si>
    <t>духи гуччи флора</t>
  </si>
  <si>
    <t>стеклянные бусы</t>
  </si>
  <si>
    <t>платье больших размеров вечерние голубое</t>
  </si>
  <si>
    <t>тапки мужские уличные</t>
  </si>
  <si>
    <t>фитнес ролик</t>
  </si>
  <si>
    <t>экстракт виноградных косточек</t>
  </si>
  <si>
    <t>шорты kappa мужские</t>
  </si>
  <si>
    <t>антидождь для окон</t>
  </si>
  <si>
    <t>бутылочка comotomo</t>
  </si>
  <si>
    <t>80221751</t>
  </si>
  <si>
    <t>сумка питон</t>
  </si>
  <si>
    <t>массажёр деревянный</t>
  </si>
  <si>
    <t>велигор</t>
  </si>
  <si>
    <t>bamoer</t>
  </si>
  <si>
    <t>шопер с геншин</t>
  </si>
  <si>
    <t xml:space="preserve">ремень вариатора </t>
  </si>
  <si>
    <t>супер раскраска</t>
  </si>
  <si>
    <t>балаклавы с ушками</t>
  </si>
  <si>
    <t>адаптер для коляски</t>
  </si>
  <si>
    <t>ангелок</t>
  </si>
  <si>
    <t>телефон samsung a32</t>
  </si>
  <si>
    <t>25642119</t>
  </si>
  <si>
    <t>зубная щетка для взрослых</t>
  </si>
  <si>
    <t>капус маска</t>
  </si>
  <si>
    <t>шторы спальня</t>
  </si>
  <si>
    <t>шапочка медицинская многоразовая</t>
  </si>
  <si>
    <t>ecco кеды женские</t>
  </si>
  <si>
    <t>препараты для микроскопа</t>
  </si>
  <si>
    <t>кросслвки</t>
  </si>
  <si>
    <t>лампа для кемпинга</t>
  </si>
  <si>
    <t>футболка мужская с гербом</t>
  </si>
  <si>
    <t>лента для наращивания</t>
  </si>
  <si>
    <t>пылесос для улицы</t>
  </si>
  <si>
    <t>полукомбинезон рабочий для мужчин</t>
  </si>
  <si>
    <t>38583807</t>
  </si>
  <si>
    <t>кофемашины delonghi</t>
  </si>
  <si>
    <t>питание волос</t>
  </si>
  <si>
    <t>наборы для плетения браслетов</t>
  </si>
  <si>
    <t>elgabricci</t>
  </si>
  <si>
    <t>reebok royal мужские</t>
  </si>
  <si>
    <t>кредмаш</t>
  </si>
  <si>
    <t>соплиотсос</t>
  </si>
  <si>
    <t>камуфляжный мужской костюм зимний</t>
  </si>
  <si>
    <t>56277034</t>
  </si>
  <si>
    <t xml:space="preserve">брус </t>
  </si>
  <si>
    <t>лезвия сменные</t>
  </si>
  <si>
    <t>контактные линзы -3,5</t>
  </si>
  <si>
    <t>усилитель голоса</t>
  </si>
  <si>
    <t>простыня на резинке 160х200 перкаль</t>
  </si>
  <si>
    <t>полка подвесная в ванну</t>
  </si>
  <si>
    <t>зумба</t>
  </si>
  <si>
    <t>fun time детский</t>
  </si>
  <si>
    <t xml:space="preserve">кофе в пакетиках </t>
  </si>
  <si>
    <t>kitten heel</t>
  </si>
  <si>
    <t>ccn</t>
  </si>
  <si>
    <t>опрыскиватель ранцевый</t>
  </si>
  <si>
    <t>александрит ювелирные серьги</t>
  </si>
  <si>
    <t>для врача</t>
  </si>
  <si>
    <t>постельное белье 120х60</t>
  </si>
  <si>
    <t>рубашка мятного цвета</t>
  </si>
  <si>
    <t>сукразит сахарозаменитель</t>
  </si>
  <si>
    <t>гирлянды шарики</t>
  </si>
  <si>
    <t>босоножки сабо вьетнамки</t>
  </si>
  <si>
    <t>36918432</t>
  </si>
  <si>
    <t>семена любисток</t>
  </si>
  <si>
    <t>боди с крыльями</t>
  </si>
  <si>
    <t>тумба для вещей</t>
  </si>
  <si>
    <t>dizzyway женский</t>
  </si>
  <si>
    <t>поурочные разработки 1 класс</t>
  </si>
  <si>
    <t>стул велюровый</t>
  </si>
  <si>
    <t>рис узбекский</t>
  </si>
  <si>
    <t>цепочка с мармеладными мишками</t>
  </si>
  <si>
    <t>фильтры для воды brita</t>
  </si>
  <si>
    <t>блок питания для компьютера 600w</t>
  </si>
  <si>
    <t>велосипед для подростка</t>
  </si>
  <si>
    <t>коктейль для набора массы</t>
  </si>
  <si>
    <t>плинтус для ванной</t>
  </si>
  <si>
    <t>маска для сна с гелем</t>
  </si>
  <si>
    <t>нутрилон3</t>
  </si>
  <si>
    <t>женский стимулятор</t>
  </si>
  <si>
    <t>учебник по физике</t>
  </si>
  <si>
    <t>аккустическая гитара</t>
  </si>
  <si>
    <t>критика чистого разума</t>
  </si>
  <si>
    <t>костюм брючный мужской классический</t>
  </si>
  <si>
    <t>шпатель для бровей</t>
  </si>
  <si>
    <t>мужская одежда лето</t>
  </si>
  <si>
    <t>зубная щетка одноразовая</t>
  </si>
  <si>
    <t>двд</t>
  </si>
  <si>
    <t>74799900</t>
  </si>
  <si>
    <t>кофе dolce albero</t>
  </si>
  <si>
    <t>коврик для раскатки и выпечки теста</t>
  </si>
  <si>
    <t>rca тюльпан</t>
  </si>
  <si>
    <t>от усталости ног</t>
  </si>
  <si>
    <t>74801478</t>
  </si>
  <si>
    <t>бермуды женские летние белые</t>
  </si>
  <si>
    <t>нарядные летние платья</t>
  </si>
  <si>
    <t>грузовик на радиоуправлении</t>
  </si>
  <si>
    <t>топ голубой женский</t>
  </si>
  <si>
    <t>big.</t>
  </si>
  <si>
    <t>спрей духи</t>
  </si>
  <si>
    <t>джинсы твоё мужские</t>
  </si>
  <si>
    <t>сережки зеленые</t>
  </si>
  <si>
    <t>летние костюмы для малыша</t>
  </si>
  <si>
    <t xml:space="preserve">для огорода </t>
  </si>
  <si>
    <t>туфли для девочки 30 размер</t>
  </si>
  <si>
    <t>йони</t>
  </si>
  <si>
    <t>петушок на палочке</t>
  </si>
  <si>
    <t>65790778</t>
  </si>
  <si>
    <t>натуральный парик</t>
  </si>
  <si>
    <t>лента для штор veshai</t>
  </si>
  <si>
    <t>ретранслятор</t>
  </si>
  <si>
    <t>кепка new york yankees</t>
  </si>
  <si>
    <t>чужой фигурка</t>
  </si>
  <si>
    <t>нерф игрушки</t>
  </si>
  <si>
    <t>уход за кожей набор</t>
  </si>
  <si>
    <t>хризма</t>
  </si>
  <si>
    <t>dream shirts</t>
  </si>
  <si>
    <t>12.5.1</t>
  </si>
  <si>
    <t>детские худи</t>
  </si>
  <si>
    <t>winklliper</t>
  </si>
  <si>
    <t>ведро пластиковое 20 литров</t>
  </si>
  <si>
    <t>женский костюм для дома</t>
  </si>
  <si>
    <t xml:space="preserve">одежда для </t>
  </si>
  <si>
    <t>симетикон с фенхелем</t>
  </si>
  <si>
    <t>стекло на хонор 8 х</t>
  </si>
  <si>
    <t>нож бабочка металлический градиент</t>
  </si>
  <si>
    <t>фильмоскоп детям</t>
  </si>
  <si>
    <t>59561568</t>
  </si>
  <si>
    <t>71360883</t>
  </si>
  <si>
    <t>дрожжи кормовые</t>
  </si>
  <si>
    <t>умный гипс</t>
  </si>
  <si>
    <t xml:space="preserve">air wick </t>
  </si>
  <si>
    <t>диафильмы пленка</t>
  </si>
  <si>
    <t>рамы для картин</t>
  </si>
  <si>
    <t>накрутка на микродермал</t>
  </si>
  <si>
    <t>лего статуя свободы</t>
  </si>
  <si>
    <t>уплотнительная резинка на авто</t>
  </si>
  <si>
    <t>коляска для реборна</t>
  </si>
  <si>
    <t>масляные радиаторы</t>
  </si>
  <si>
    <t>метод волка с уолл стрит</t>
  </si>
  <si>
    <t>эль коразон</t>
  </si>
  <si>
    <t xml:space="preserve">estel professional </t>
  </si>
  <si>
    <t>камера 29</t>
  </si>
  <si>
    <t>трикотажные футболки</t>
  </si>
  <si>
    <t>дорожка на стол гобелен</t>
  </si>
  <si>
    <t>угловая полка на кухню</t>
  </si>
  <si>
    <t xml:space="preserve">резиночка </t>
  </si>
  <si>
    <t>колгейт зубная паста</t>
  </si>
  <si>
    <t>съемные панели для гриля</t>
  </si>
  <si>
    <t>прикольные штуки для дома</t>
  </si>
  <si>
    <t>обувь reima</t>
  </si>
  <si>
    <t>красная джинсовая куртка</t>
  </si>
  <si>
    <t>классические кроссовки</t>
  </si>
  <si>
    <t>prewoman</t>
  </si>
  <si>
    <t>тоска блю</t>
  </si>
  <si>
    <t>elrington</t>
  </si>
  <si>
    <t>восьмерка</t>
  </si>
  <si>
    <t>флюид оллин</t>
  </si>
  <si>
    <t>прокачай самооценку</t>
  </si>
  <si>
    <t>шамту шампунь</t>
  </si>
  <si>
    <t>лемусс</t>
  </si>
  <si>
    <t>bunkol аксессуары</t>
  </si>
  <si>
    <t>краска для меха</t>
  </si>
  <si>
    <t>тональный крем мусс</t>
  </si>
  <si>
    <t>леска ювелирная</t>
  </si>
  <si>
    <t>ингушетия</t>
  </si>
  <si>
    <t>бланки</t>
  </si>
  <si>
    <t>здоровая тарелка</t>
  </si>
  <si>
    <t>купоны для парня</t>
  </si>
  <si>
    <t>petoneer</t>
  </si>
  <si>
    <t>шишки сосновые</t>
  </si>
  <si>
    <t xml:space="preserve">резиновые сапоги мужские </t>
  </si>
  <si>
    <t>xiaomi бритва электрическая</t>
  </si>
  <si>
    <t>жилетка экокожа</t>
  </si>
  <si>
    <t>щипчики для ногтей детские</t>
  </si>
  <si>
    <t>евротекс</t>
  </si>
  <si>
    <t>сапоги высокие</t>
  </si>
  <si>
    <t>кружка для кофе стекло</t>
  </si>
  <si>
    <t>немецкий</t>
  </si>
  <si>
    <t>держатель для томатов</t>
  </si>
  <si>
    <t>флаг империя</t>
  </si>
  <si>
    <t>glossier generation g</t>
  </si>
  <si>
    <t>спондж для умывания</t>
  </si>
  <si>
    <t>бежевые ботинки женские</t>
  </si>
  <si>
    <t>электрощетки</t>
  </si>
  <si>
    <t>stick</t>
  </si>
  <si>
    <t>гипсовые кирпичики</t>
  </si>
  <si>
    <t>power bank 20000 беспроводной</t>
  </si>
  <si>
    <t>жемчужное колье натуральное</t>
  </si>
  <si>
    <t>сарафан молодежный</t>
  </si>
  <si>
    <t>костюм с юбкой мини</t>
  </si>
  <si>
    <t>bebi каша</t>
  </si>
  <si>
    <t>ok beauty скраб</t>
  </si>
  <si>
    <t>фильтр керхер</t>
  </si>
  <si>
    <t>трахея</t>
  </si>
  <si>
    <t>сиреневые шторы</t>
  </si>
  <si>
    <t>кусторезы</t>
  </si>
  <si>
    <t>для стекол жидкость</t>
  </si>
  <si>
    <t>игра лабиринт</t>
  </si>
  <si>
    <t>купальник женский раздельные на полных</t>
  </si>
  <si>
    <t>chanel тональный</t>
  </si>
  <si>
    <t>фитоспорин порошок</t>
  </si>
  <si>
    <t>ключ нож</t>
  </si>
  <si>
    <t>кеды hello kitty</t>
  </si>
  <si>
    <t>подставки кухонные</t>
  </si>
  <si>
    <t>паладка</t>
  </si>
  <si>
    <t>блеск для увеличения губ корея</t>
  </si>
  <si>
    <t>чехол на redmi note 4</t>
  </si>
  <si>
    <t>paramax</t>
  </si>
  <si>
    <t>estares люстра</t>
  </si>
  <si>
    <t>цыфра</t>
  </si>
  <si>
    <t>детская камера</t>
  </si>
  <si>
    <t>женские ботильоны</t>
  </si>
  <si>
    <t>43746096</t>
  </si>
  <si>
    <t>laomi professional</t>
  </si>
  <si>
    <t>беатрис поттер</t>
  </si>
  <si>
    <t>бродский стихи</t>
  </si>
  <si>
    <t>разогревающий крем от целлюлита</t>
  </si>
  <si>
    <t>печень трески натуральная из охлажденного сырья</t>
  </si>
  <si>
    <t>держатель кухонный для крышек</t>
  </si>
  <si>
    <t>сушилка посуды</t>
  </si>
  <si>
    <t>lego duplo town</t>
  </si>
  <si>
    <t>71318778</t>
  </si>
  <si>
    <t>спортивная сумка для фитнеса nike</t>
  </si>
  <si>
    <t>набор для огорода</t>
  </si>
  <si>
    <t xml:space="preserve">palette </t>
  </si>
  <si>
    <t>капсульное кофе</t>
  </si>
  <si>
    <t>женская пижама с брюками</t>
  </si>
  <si>
    <t>краска баллон</t>
  </si>
  <si>
    <t>плед тарталья</t>
  </si>
  <si>
    <t xml:space="preserve">лето 2022 </t>
  </si>
  <si>
    <t>маслобойка мастерица</t>
  </si>
  <si>
    <t>кепка светлая</t>
  </si>
  <si>
    <t>clever издательство</t>
  </si>
  <si>
    <t>ладья</t>
  </si>
  <si>
    <t>delesir</t>
  </si>
  <si>
    <t>lillko</t>
  </si>
  <si>
    <t>валик с рисунком</t>
  </si>
  <si>
    <t>цветные стаканчики</t>
  </si>
  <si>
    <t>подушка с аниме персонажем</t>
  </si>
  <si>
    <t>тести кофе</t>
  </si>
  <si>
    <t>зубная паста фаберлик</t>
  </si>
  <si>
    <t>крышки для посуды силиконовые</t>
  </si>
  <si>
    <t>костюм для фитнеса мужской</t>
  </si>
  <si>
    <t>ограждение садовое дачник</t>
  </si>
  <si>
    <t xml:space="preserve">глициния </t>
  </si>
  <si>
    <t>учебник корейского</t>
  </si>
  <si>
    <t>черная книга</t>
  </si>
  <si>
    <t>66379925</t>
  </si>
  <si>
    <t>юбка карандаш для девочки</t>
  </si>
  <si>
    <t xml:space="preserve">контейнер для пустышки </t>
  </si>
  <si>
    <t>велосипед для мальчика 3 года</t>
  </si>
  <si>
    <t>амазония</t>
  </si>
  <si>
    <t>держатель полотенца</t>
  </si>
  <si>
    <t>уличный спортивный комплекс детский с горкой</t>
  </si>
  <si>
    <t>позолота</t>
  </si>
  <si>
    <t>омега 6</t>
  </si>
  <si>
    <t>повязки для малышей</t>
  </si>
  <si>
    <t>термокружка с датчиком температуры</t>
  </si>
  <si>
    <t xml:space="preserve">нумерология </t>
  </si>
  <si>
    <t>nike  кроссовки</t>
  </si>
  <si>
    <t>leraton s6</t>
  </si>
  <si>
    <t>msata</t>
  </si>
  <si>
    <t>demix рюкзак</t>
  </si>
  <si>
    <t>крем от сухой кожи</t>
  </si>
  <si>
    <t>набор тканей</t>
  </si>
  <si>
    <t>дневник стоика</t>
  </si>
  <si>
    <t>кабель для гитары</t>
  </si>
  <si>
    <t>рамка 25 на 35</t>
  </si>
  <si>
    <t>кувшин жаропрочный</t>
  </si>
  <si>
    <t>19896031</t>
  </si>
  <si>
    <t>моносерьги</t>
  </si>
  <si>
    <t>шлепанцы и аквасоки мужская обувь</t>
  </si>
  <si>
    <t>пронто</t>
  </si>
  <si>
    <t>бархатная футболка</t>
  </si>
  <si>
    <t xml:space="preserve">пиджак фуксия </t>
  </si>
  <si>
    <t>shiny band</t>
  </si>
  <si>
    <t>спрей для волос легкое расчесывание estel</t>
  </si>
  <si>
    <t>sportsolo костюм спортивный</t>
  </si>
  <si>
    <t>чехол на редми7</t>
  </si>
  <si>
    <t>скраб для тела synergetic</t>
  </si>
  <si>
    <t>платье пышное для малышки</t>
  </si>
  <si>
    <t xml:space="preserve">белые блузки </t>
  </si>
  <si>
    <t>водяная пушка для детей</t>
  </si>
  <si>
    <t>семечки льна</t>
  </si>
  <si>
    <t>ресницы самоклеющиеся</t>
  </si>
  <si>
    <t>капибара игрушка</t>
  </si>
  <si>
    <t>оттеночный бальзам черный</t>
  </si>
  <si>
    <t xml:space="preserve">парные носки </t>
  </si>
  <si>
    <t>golden state warriors</t>
  </si>
  <si>
    <t>77110578</t>
  </si>
  <si>
    <t xml:space="preserve">чернитель </t>
  </si>
  <si>
    <t>конверсы женские белые</t>
  </si>
  <si>
    <t xml:space="preserve">сырный соус </t>
  </si>
  <si>
    <t>тюль 2м</t>
  </si>
  <si>
    <t>сетка садовая пластик</t>
  </si>
  <si>
    <t>сумка заяц</t>
  </si>
  <si>
    <t>футболки nike одежда</t>
  </si>
  <si>
    <t>большой скребок гуаша</t>
  </si>
  <si>
    <t>51215415</t>
  </si>
  <si>
    <t>мужские портмоне кошельки натуральная кожа</t>
  </si>
  <si>
    <t>петли береша</t>
  </si>
  <si>
    <t>кофе 3 в 1 в пакетиках вьетнам</t>
  </si>
  <si>
    <t>замок сувальдный</t>
  </si>
  <si>
    <t>голд лайн плюс</t>
  </si>
  <si>
    <t>картина по номерам король лев</t>
  </si>
  <si>
    <t xml:space="preserve">краска для волос цветная </t>
  </si>
  <si>
    <t>карта памяти sandisk</t>
  </si>
  <si>
    <t>мотор на велосипед</t>
  </si>
  <si>
    <t>комбинезоны для девочек на лето</t>
  </si>
  <si>
    <t>nikol</t>
  </si>
  <si>
    <t>пальто женское зимнее на утеплителе полиэстер</t>
  </si>
  <si>
    <t>бисер для бисероплетения</t>
  </si>
  <si>
    <t>пегборд</t>
  </si>
  <si>
    <t>звездочки для рукоделия</t>
  </si>
  <si>
    <t>перчатки нитриловые 100 пар</t>
  </si>
  <si>
    <t>репеллент от комаров</t>
  </si>
  <si>
    <t>алгоритмы</t>
  </si>
  <si>
    <t>фандюшница</t>
  </si>
  <si>
    <t>постельное бельё в детскую кроватку</t>
  </si>
  <si>
    <t>сушка для гель лака</t>
  </si>
  <si>
    <t>металлическая полка</t>
  </si>
  <si>
    <t xml:space="preserve">косуха куртка женская </t>
  </si>
  <si>
    <t>радиотелефон с 2 трубками</t>
  </si>
  <si>
    <t>minelab</t>
  </si>
  <si>
    <t>набор маникюрный электрический красота</t>
  </si>
  <si>
    <t>наклейки с надписями для ногтей</t>
  </si>
  <si>
    <t xml:space="preserve">вечернее женское платье </t>
  </si>
  <si>
    <t>лена обухова</t>
  </si>
  <si>
    <t>noellebaby</t>
  </si>
  <si>
    <t>платье футляр с вырезом</t>
  </si>
  <si>
    <t>подарочная пленка</t>
  </si>
  <si>
    <t>одняло</t>
  </si>
  <si>
    <t>вечерние комбинезоны женские</t>
  </si>
  <si>
    <t>пуговицы для мебели</t>
  </si>
  <si>
    <t>leff телевизор</t>
  </si>
  <si>
    <t>od шампунь</t>
  </si>
  <si>
    <t>kuling</t>
  </si>
  <si>
    <t>купальники для подростка раздельный</t>
  </si>
  <si>
    <t>набор колготок</t>
  </si>
  <si>
    <t xml:space="preserve">игровой комплекс </t>
  </si>
  <si>
    <t>gloria jeans детский</t>
  </si>
  <si>
    <t>микрофон блютуз</t>
  </si>
  <si>
    <t>69546260</t>
  </si>
  <si>
    <t>боссоножки с завязками</t>
  </si>
  <si>
    <t>11006020</t>
  </si>
  <si>
    <t>портативный dvd плеер</t>
  </si>
  <si>
    <t>сапоги челси женские</t>
  </si>
  <si>
    <t>погримушки</t>
  </si>
  <si>
    <t>маленькая колонка jbl</t>
  </si>
  <si>
    <t>полотенца для ванной</t>
  </si>
  <si>
    <t>овощи игрушки</t>
  </si>
  <si>
    <t>замазка для плитки</t>
  </si>
  <si>
    <t xml:space="preserve">футболка оверсайз аниме </t>
  </si>
  <si>
    <t>гепатолюкс</t>
  </si>
  <si>
    <t>крючок детский</t>
  </si>
  <si>
    <t>ball</t>
  </si>
  <si>
    <t>besmart</t>
  </si>
  <si>
    <t>ремень портупея</t>
  </si>
  <si>
    <t>чай калмыцкий</t>
  </si>
  <si>
    <t xml:space="preserve">сабуфер </t>
  </si>
  <si>
    <t>для бутербродов</t>
  </si>
  <si>
    <t>шёпер</t>
  </si>
  <si>
    <t>платье домашние</t>
  </si>
  <si>
    <t>картина по номерам сериал</t>
  </si>
  <si>
    <t>shik для бровей</t>
  </si>
  <si>
    <t>блузка женская беларусь</t>
  </si>
  <si>
    <t>криперы</t>
  </si>
  <si>
    <t>модно</t>
  </si>
  <si>
    <t>фартук флориста</t>
  </si>
  <si>
    <t>блузки для женщин 48 все для 50</t>
  </si>
  <si>
    <t>скрафан</t>
  </si>
  <si>
    <t>коробка для макарун</t>
  </si>
  <si>
    <t>брелок 18+</t>
  </si>
  <si>
    <t>контейнер для мороженого</t>
  </si>
  <si>
    <t>книга про машины</t>
  </si>
  <si>
    <t>обувь зимняя для мальчиков</t>
  </si>
  <si>
    <t>ооо вайлдберриз</t>
  </si>
  <si>
    <t>burberry парфюмерия</t>
  </si>
  <si>
    <t>ремешок на эпл вотч 38</t>
  </si>
  <si>
    <t>бандага</t>
  </si>
  <si>
    <t>сережки серебрянные</t>
  </si>
  <si>
    <t>палитра для смешивания</t>
  </si>
  <si>
    <t>яшма натуральная браслет</t>
  </si>
  <si>
    <t>летний комбинезон для новорожденных</t>
  </si>
  <si>
    <t>гарри поттер книга росмэн</t>
  </si>
  <si>
    <t>био чай для растений</t>
  </si>
  <si>
    <t>спрей для кожи</t>
  </si>
  <si>
    <t>порошок чистаун</t>
  </si>
  <si>
    <t>костюм рыбаловный</t>
  </si>
  <si>
    <t>корм влажный для щенков</t>
  </si>
  <si>
    <t>наушники для мальчика</t>
  </si>
  <si>
    <t>ниточные шторы</t>
  </si>
  <si>
    <t>спортивные тапочки женские</t>
  </si>
  <si>
    <t>молд розы</t>
  </si>
  <si>
    <t>бейсболка наруто</t>
  </si>
  <si>
    <t>походная горелка</t>
  </si>
  <si>
    <t>эко дезодорант</t>
  </si>
  <si>
    <t>набор авокадо</t>
  </si>
  <si>
    <t>патрон е14</t>
  </si>
  <si>
    <t>klein klein женщинам</t>
  </si>
  <si>
    <t>желтые джинсы</t>
  </si>
  <si>
    <t>бейсболка с буквой z</t>
  </si>
  <si>
    <t>летние кроссовки для мужчин</t>
  </si>
  <si>
    <t xml:space="preserve">брюки на девочку </t>
  </si>
  <si>
    <t xml:space="preserve">яркая палетка теней </t>
  </si>
  <si>
    <t>шуба каракуль</t>
  </si>
  <si>
    <t>aska</t>
  </si>
  <si>
    <t xml:space="preserve">adidas бутсы </t>
  </si>
  <si>
    <t>масло пантин</t>
  </si>
  <si>
    <t xml:space="preserve">белье для беременных </t>
  </si>
  <si>
    <t xml:space="preserve">авакадо </t>
  </si>
  <si>
    <t>костюм в горошек</t>
  </si>
  <si>
    <t>шнурки хоккейные</t>
  </si>
  <si>
    <t>зарядное устройство type c быстрая зарядка</t>
  </si>
  <si>
    <t>охранная система для дома</t>
  </si>
  <si>
    <t>легенда</t>
  </si>
  <si>
    <t>купальник чёрный слитный</t>
  </si>
  <si>
    <t>от жары</t>
  </si>
  <si>
    <t>камни и минералы</t>
  </si>
  <si>
    <t>джинсы детские девочек</t>
  </si>
  <si>
    <t>аниме браслеты</t>
  </si>
  <si>
    <t>pocketbook 740 color</t>
  </si>
  <si>
    <t>crybabies</t>
  </si>
  <si>
    <t>dose of colors</t>
  </si>
  <si>
    <t>милл хилл</t>
  </si>
  <si>
    <t>иконы на свадьбу</t>
  </si>
  <si>
    <t>k'ostin</t>
  </si>
  <si>
    <t>tommy hilfiger для мужчин трусы</t>
  </si>
  <si>
    <t>именное полотенце</t>
  </si>
  <si>
    <t>76347249</t>
  </si>
  <si>
    <t>пирсинги</t>
  </si>
  <si>
    <t>ролик для удаления шерсти</t>
  </si>
  <si>
    <t xml:space="preserve">каляски </t>
  </si>
  <si>
    <t>honor play</t>
  </si>
  <si>
    <t>крем корректор</t>
  </si>
  <si>
    <t>35561524</t>
  </si>
  <si>
    <t>светильник для шкафа</t>
  </si>
  <si>
    <t>лосины с шортами</t>
  </si>
  <si>
    <t>консилир</t>
  </si>
  <si>
    <t>estel активатор 1,5%</t>
  </si>
  <si>
    <t>перфораторы deko</t>
  </si>
  <si>
    <t>танцующий кактус игрушки</t>
  </si>
  <si>
    <t>от а до я</t>
  </si>
  <si>
    <t>полотенце для моря</t>
  </si>
  <si>
    <t xml:space="preserve">чехол самсунг а52 </t>
  </si>
  <si>
    <t>сумка мягкая кожа</t>
  </si>
  <si>
    <t>украшение для торта 1 годик</t>
  </si>
  <si>
    <t>смартфон iphone 8</t>
  </si>
  <si>
    <t>женская обувь сабо</t>
  </si>
  <si>
    <t>средство против комаров</t>
  </si>
  <si>
    <t>набор для консервирования</t>
  </si>
  <si>
    <t>облака из ваты</t>
  </si>
  <si>
    <t>18996258</t>
  </si>
  <si>
    <t>romantic bear</t>
  </si>
  <si>
    <t>белые носки адидас</t>
  </si>
  <si>
    <t>крем для ног увлажняющий</t>
  </si>
  <si>
    <t>резиновые игрушки звери</t>
  </si>
  <si>
    <t>воблеры бандит</t>
  </si>
  <si>
    <t>кофта на молнии на мальчика</t>
  </si>
  <si>
    <t>вампирология</t>
  </si>
  <si>
    <t>абстракция</t>
  </si>
  <si>
    <t>электрогирлянда</t>
  </si>
  <si>
    <t>юбка карандаш длинная</t>
  </si>
  <si>
    <t>maybelline brow drama</t>
  </si>
  <si>
    <t>армия солдатиков</t>
  </si>
  <si>
    <t>музыкальный зайка</t>
  </si>
  <si>
    <t>роял канин стартер для собак</t>
  </si>
  <si>
    <t>72443342\n2. 76680341\n3. 72468222\n4. 72445557\n5. 72445931\n6. 72443856</t>
  </si>
  <si>
    <t xml:space="preserve">17783681 </t>
  </si>
  <si>
    <t xml:space="preserve">кофта в клетку </t>
  </si>
  <si>
    <t>книга шоколад</t>
  </si>
  <si>
    <t>neskafe</t>
  </si>
  <si>
    <t xml:space="preserve">апельсиновый палочки </t>
  </si>
  <si>
    <t>food farm</t>
  </si>
  <si>
    <t>easy boots</t>
  </si>
  <si>
    <t>тапочки женские домашние на каблучке</t>
  </si>
  <si>
    <t>шкаф для хранения одежды детский</t>
  </si>
  <si>
    <t>need for speed</t>
  </si>
  <si>
    <t>rockrider</t>
  </si>
  <si>
    <t xml:space="preserve">кроссовки изи </t>
  </si>
  <si>
    <t>зубная щетка рокс детская</t>
  </si>
  <si>
    <t>фитбол 85</t>
  </si>
  <si>
    <t>бьюти бомб тени</t>
  </si>
  <si>
    <t>собачка сквиш</t>
  </si>
  <si>
    <t>outcomes</t>
  </si>
  <si>
    <t>душ с вентилятором</t>
  </si>
  <si>
    <t>гелевый баллончик</t>
  </si>
  <si>
    <t>футболка мужская бангладеш</t>
  </si>
  <si>
    <t>крем для лица 50 spf</t>
  </si>
  <si>
    <t>фольга для шаров</t>
  </si>
  <si>
    <t>доктор корнер</t>
  </si>
  <si>
    <t xml:space="preserve">11 iphone </t>
  </si>
  <si>
    <t>61999095</t>
  </si>
  <si>
    <t>чумачечий квест</t>
  </si>
  <si>
    <t>платье беременным вечернее</t>
  </si>
  <si>
    <t>66217823</t>
  </si>
  <si>
    <t>мужские сланцы адидас</t>
  </si>
  <si>
    <t>найк сб</t>
  </si>
  <si>
    <t>мужской шампунь syoss</t>
  </si>
  <si>
    <t>нитки для вязания крючком ирис</t>
  </si>
  <si>
    <t>инстакс принтер</t>
  </si>
  <si>
    <t xml:space="preserve">nike zoom </t>
  </si>
  <si>
    <t>декоративные бутылочки</t>
  </si>
  <si>
    <t>топы красивые</t>
  </si>
  <si>
    <t>фекальный насос для ямы</t>
  </si>
  <si>
    <t>нитки трикотажные</t>
  </si>
  <si>
    <t>игрушка собачка в сумочке</t>
  </si>
  <si>
    <t>раскладушка кресло</t>
  </si>
  <si>
    <t>ручки для первоклассника</t>
  </si>
  <si>
    <t>лопатка для педикюра</t>
  </si>
  <si>
    <t>кроссовки 47 размер</t>
  </si>
  <si>
    <t>книга парни из старшей школы</t>
  </si>
  <si>
    <t>щётка для мытья авто</t>
  </si>
  <si>
    <t>пенал для зубной щетки</t>
  </si>
  <si>
    <t>gloris</t>
  </si>
  <si>
    <t>свечи для авто</t>
  </si>
  <si>
    <t xml:space="preserve">приталенное платье </t>
  </si>
  <si>
    <t>constant delight intensive</t>
  </si>
  <si>
    <t>дом для кролика</t>
  </si>
  <si>
    <t>евангелион кружка</t>
  </si>
  <si>
    <t>чехол на наушники redmi</t>
  </si>
  <si>
    <t xml:space="preserve">туалетная вода для мужчин </t>
  </si>
  <si>
    <t>шорты для мальчика набор</t>
  </si>
  <si>
    <t>бумага кондопога</t>
  </si>
  <si>
    <t>экстракт босвелии</t>
  </si>
  <si>
    <t>летние босоножки женские черные</t>
  </si>
  <si>
    <t>крутые чехлы</t>
  </si>
  <si>
    <t>69077026</t>
  </si>
  <si>
    <t>накладные косички</t>
  </si>
  <si>
    <t>зубная паста levrana</t>
  </si>
  <si>
    <t>наматрасник 70х190</t>
  </si>
  <si>
    <t>серьги кубики</t>
  </si>
  <si>
    <t>робокар полли</t>
  </si>
  <si>
    <t>юбка зимняя теплая</t>
  </si>
  <si>
    <t>toy empire</t>
  </si>
  <si>
    <t>гиллиан флинн</t>
  </si>
  <si>
    <t xml:space="preserve">папоротник </t>
  </si>
  <si>
    <t>big протеин</t>
  </si>
  <si>
    <t>толстовка черная мужская</t>
  </si>
  <si>
    <t>пюре детское чернослив</t>
  </si>
  <si>
    <t>платье мини длинный рукав</t>
  </si>
  <si>
    <t>обезжирователь</t>
  </si>
  <si>
    <t>нож для рубанка</t>
  </si>
  <si>
    <t>технология 6 класс</t>
  </si>
  <si>
    <t>makbush</t>
  </si>
  <si>
    <t>сумка москино</t>
  </si>
  <si>
    <t>бюстгальтер двойной пушап</t>
  </si>
  <si>
    <t>сменные диски для педикюра</t>
  </si>
  <si>
    <t>картриджи на vaporesso</t>
  </si>
  <si>
    <t>67061783</t>
  </si>
  <si>
    <t>dt no1</t>
  </si>
  <si>
    <t>78169777</t>
  </si>
  <si>
    <t>зимнее пальто для подростка</t>
  </si>
  <si>
    <t>буздякский</t>
  </si>
  <si>
    <t>туфли мужские классика</t>
  </si>
  <si>
    <t>кактус поющий</t>
  </si>
  <si>
    <t>подставка под тарелку круглая</t>
  </si>
  <si>
    <t>бушерон</t>
  </si>
  <si>
    <t>футболки муж и жена</t>
  </si>
  <si>
    <t>знак такси</t>
  </si>
  <si>
    <t>босоножки 35</t>
  </si>
  <si>
    <t>кровать в машину</t>
  </si>
  <si>
    <t xml:space="preserve">стол туалетный </t>
  </si>
  <si>
    <t>ремешок для хуавей вотч</t>
  </si>
  <si>
    <t>платье короткое белое</t>
  </si>
  <si>
    <t>кулончик золотой</t>
  </si>
  <si>
    <t>14343730</t>
  </si>
  <si>
    <t>jigott красота</t>
  </si>
  <si>
    <t>укороченные летние брюки</t>
  </si>
  <si>
    <t>обувь для девочек летняя туфли</t>
  </si>
  <si>
    <t>спортивный костюм для мужской</t>
  </si>
  <si>
    <t>cameo by elen manasir</t>
  </si>
  <si>
    <t>токийский гуль игрушки</t>
  </si>
  <si>
    <t>riedel</t>
  </si>
  <si>
    <t xml:space="preserve">стартер для триммера </t>
  </si>
  <si>
    <t>куртка летняя мужская джинсовая</t>
  </si>
  <si>
    <t>вентилятор карманный</t>
  </si>
  <si>
    <t>костюм женский юбка и блузка</t>
  </si>
  <si>
    <t>поднос железный</t>
  </si>
  <si>
    <t>карандаш с таблицей умножения</t>
  </si>
  <si>
    <t>рюкзак мужской для ноутбука 17</t>
  </si>
  <si>
    <t>лак веллафлекс</t>
  </si>
  <si>
    <t>fabiani сумка</t>
  </si>
  <si>
    <t>топ для девочки спортивный</t>
  </si>
  <si>
    <t>тюль 230</t>
  </si>
  <si>
    <t>19344688</t>
  </si>
  <si>
    <t>фары на велосипед</t>
  </si>
  <si>
    <t>пропан</t>
  </si>
  <si>
    <t>лонгслив puma</t>
  </si>
  <si>
    <t>кроссовки adidas мужские обувь черные</t>
  </si>
  <si>
    <t>мутоновая шуба</t>
  </si>
  <si>
    <t>витамины для роста волос таблетки</t>
  </si>
  <si>
    <t>раскраски барби</t>
  </si>
  <si>
    <t>красная заря</t>
  </si>
  <si>
    <t>зубная паста веледа</t>
  </si>
  <si>
    <t>газ 66</t>
  </si>
  <si>
    <t>смартфон xiaomi redmi note 9</t>
  </si>
  <si>
    <t>коврик в ванную комнату в для туалет</t>
  </si>
  <si>
    <t>батарейка aa</t>
  </si>
  <si>
    <t>yope</t>
  </si>
  <si>
    <t>интим смазка возбуждающая</t>
  </si>
  <si>
    <t>камод пластиковый</t>
  </si>
  <si>
    <t>фигуры для детей</t>
  </si>
  <si>
    <t>74034088</t>
  </si>
  <si>
    <t>ютюг</t>
  </si>
  <si>
    <t>повадок</t>
  </si>
  <si>
    <t>flblfc</t>
  </si>
  <si>
    <t>постельное белье евро с простынью на резинке</t>
  </si>
  <si>
    <t xml:space="preserve">одежда для школы </t>
  </si>
  <si>
    <t>уличная антенна</t>
  </si>
  <si>
    <t>tiana kids</t>
  </si>
  <si>
    <t>брюки лосины</t>
  </si>
  <si>
    <t>холина битартрат</t>
  </si>
  <si>
    <t>светильник для террариума</t>
  </si>
  <si>
    <t>кава банда</t>
  </si>
  <si>
    <t>huawei watch gt3</t>
  </si>
  <si>
    <t>безопасные бортики в кроватку</t>
  </si>
  <si>
    <t xml:space="preserve">valiant </t>
  </si>
  <si>
    <t>наушники беспроводной</t>
  </si>
  <si>
    <t>luxor одежда</t>
  </si>
  <si>
    <t>блёстки для губ</t>
  </si>
  <si>
    <t>полуботинки женские белые</t>
  </si>
  <si>
    <t>маникюрный</t>
  </si>
  <si>
    <t xml:space="preserve">магнитола пионер </t>
  </si>
  <si>
    <t>джинсы необычные</t>
  </si>
  <si>
    <t>шланг поливочный 1/2</t>
  </si>
  <si>
    <t>ремешок для умных часов apple watch</t>
  </si>
  <si>
    <t>наушники игровые без провода</t>
  </si>
  <si>
    <t>москитные сетки на дверь</t>
  </si>
  <si>
    <t>84000691</t>
  </si>
  <si>
    <t>французская штучка</t>
  </si>
  <si>
    <t>bos обувь детский</t>
  </si>
  <si>
    <t>одежда для куклы 50 см</t>
  </si>
  <si>
    <t>меч майнкрафт деревянный</t>
  </si>
  <si>
    <t>берет кожаный женский</t>
  </si>
  <si>
    <t>ведьмочка</t>
  </si>
  <si>
    <t>брелок lada</t>
  </si>
  <si>
    <t xml:space="preserve">zielinski &amp; rozen </t>
  </si>
  <si>
    <t>кардиган пальто</t>
  </si>
  <si>
    <t>лента паутинка</t>
  </si>
  <si>
    <t>67954864</t>
  </si>
  <si>
    <t>безпроводной пылесос</t>
  </si>
  <si>
    <t>брайн трейси</t>
  </si>
  <si>
    <t>декорации для свадьбы</t>
  </si>
  <si>
    <t>боссоножки белые</t>
  </si>
  <si>
    <t>косметика олеси мустаевой</t>
  </si>
  <si>
    <t>штаны шаровары мужские</t>
  </si>
  <si>
    <t>хайлайтер divage</t>
  </si>
  <si>
    <t>сортео</t>
  </si>
  <si>
    <t>летнее платье свободное</t>
  </si>
  <si>
    <t>визитница металлическая</t>
  </si>
  <si>
    <t>81295024</t>
  </si>
  <si>
    <t>26921475</t>
  </si>
  <si>
    <t>занавеска для ванной тканевая</t>
  </si>
  <si>
    <t>футболки лето</t>
  </si>
  <si>
    <t>рис для суши sen soy</t>
  </si>
  <si>
    <t>ковш для плавления</t>
  </si>
  <si>
    <t>medstyle</t>
  </si>
  <si>
    <t>thrustmaster</t>
  </si>
  <si>
    <t>рамка под фото</t>
  </si>
  <si>
    <t>лопатки для плавания для мужчин</t>
  </si>
  <si>
    <t>кормушка пуля</t>
  </si>
  <si>
    <t>курок книга</t>
  </si>
  <si>
    <t>гель для душа кофейный</t>
  </si>
  <si>
    <t>лампа светильник для маникюра</t>
  </si>
  <si>
    <t>samsung galaxy s20 fe чехол</t>
  </si>
  <si>
    <t>короткие розовые</t>
  </si>
  <si>
    <t>43619841</t>
  </si>
  <si>
    <t>шампунь гринвей</t>
  </si>
  <si>
    <t>печки</t>
  </si>
  <si>
    <t>развивающие игры для детей 5 лет</t>
  </si>
  <si>
    <t>простыня для бани</t>
  </si>
  <si>
    <t xml:space="preserve">шёрты </t>
  </si>
  <si>
    <t>edel</t>
  </si>
  <si>
    <t>pubg напальчники</t>
  </si>
  <si>
    <t>шоколадки альпен гольд</t>
  </si>
  <si>
    <t>пусеты серьги украшения ювелирные</t>
  </si>
  <si>
    <t>плотный топ</t>
  </si>
  <si>
    <t xml:space="preserve">кислые </t>
  </si>
  <si>
    <t>женские сумки летние</t>
  </si>
  <si>
    <t>h 11 led</t>
  </si>
  <si>
    <t>патчи натура сиберика</t>
  </si>
  <si>
    <t>аксессуары для айфона</t>
  </si>
  <si>
    <t>джинсовые сапоги женские</t>
  </si>
  <si>
    <t>футболки хб</t>
  </si>
  <si>
    <t>40311714</t>
  </si>
  <si>
    <t>дезодорант dave</t>
  </si>
  <si>
    <t>велоочки декатлон</t>
  </si>
  <si>
    <t>флешка брелок</t>
  </si>
  <si>
    <t>душ таптун</t>
  </si>
  <si>
    <t>victoria vicci платье</t>
  </si>
  <si>
    <t>юбка шелковая короткая</t>
  </si>
  <si>
    <t>футболка осд</t>
  </si>
  <si>
    <t>кофта женская укороченная</t>
  </si>
  <si>
    <t>premium homework косметика</t>
  </si>
  <si>
    <t>чёрное платье на лямках</t>
  </si>
  <si>
    <t>парный спортивный костюм</t>
  </si>
  <si>
    <t>tervolina кроссовки</t>
  </si>
  <si>
    <t>ecolatier тоник</t>
  </si>
  <si>
    <t xml:space="preserve">плавки шорты </t>
  </si>
  <si>
    <t>солонка для соли и перца</t>
  </si>
  <si>
    <t xml:space="preserve">шорты мужские хлопок </t>
  </si>
  <si>
    <t>коврик для похода</t>
  </si>
  <si>
    <t>36102479</t>
  </si>
  <si>
    <t>информатика 9 класс босова</t>
  </si>
  <si>
    <t>средство для стирки детского белья синергетик</t>
  </si>
  <si>
    <t>салфетки доместос</t>
  </si>
  <si>
    <t>кормушка ловушка для рыбалки</t>
  </si>
  <si>
    <t>корм для собак дарси</t>
  </si>
  <si>
    <t>croobie</t>
  </si>
  <si>
    <t>купальник бразильяна с плавками</t>
  </si>
  <si>
    <t>защита от воды для обуви</t>
  </si>
  <si>
    <t>арт-феодора</t>
  </si>
  <si>
    <t>носочки капроновые для девочки</t>
  </si>
  <si>
    <t>spare skin</t>
  </si>
  <si>
    <t>рюкзак playtoday</t>
  </si>
  <si>
    <t>37026535</t>
  </si>
  <si>
    <t>накладка из волос</t>
  </si>
  <si>
    <t>фен coifin</t>
  </si>
  <si>
    <t xml:space="preserve">military </t>
  </si>
  <si>
    <t>clinique spf</t>
  </si>
  <si>
    <t>сумка шоппер бежевая</t>
  </si>
  <si>
    <t>костюм женский мятный</t>
  </si>
  <si>
    <t>леггинсы под кожу</t>
  </si>
  <si>
    <t>смартфон xiaomi 8 redmi</t>
  </si>
  <si>
    <t>manowar</t>
  </si>
  <si>
    <t>rexona свежесть душа</t>
  </si>
  <si>
    <t>машинка на радиоуправлении джип</t>
  </si>
  <si>
    <t>белая футболка женская без рисунка</t>
  </si>
  <si>
    <t>воск для депиляции 1000 гр</t>
  </si>
  <si>
    <t>чемодан маленький детский</t>
  </si>
  <si>
    <t>набор одежды</t>
  </si>
  <si>
    <t>купальники женские закрытые</t>
  </si>
  <si>
    <t>hilltop</t>
  </si>
  <si>
    <t>златоуст</t>
  </si>
  <si>
    <t>lovelin cosmetics скраб</t>
  </si>
  <si>
    <t xml:space="preserve">доберман </t>
  </si>
  <si>
    <t xml:space="preserve">купальник женский с шортами </t>
  </si>
  <si>
    <t>повязка на рану</t>
  </si>
  <si>
    <t>чехол для вещей</t>
  </si>
  <si>
    <t>пыльца кондитерская</t>
  </si>
  <si>
    <t>фата айвори</t>
  </si>
  <si>
    <t xml:space="preserve">пряжа трикотажная </t>
  </si>
  <si>
    <t>голубь русский язык</t>
  </si>
  <si>
    <t>спец обувь женская летняя</t>
  </si>
  <si>
    <t>юбка с разрезом ноги</t>
  </si>
  <si>
    <t>шар из пенопласта для творчества</t>
  </si>
  <si>
    <t>очиститель для мебели</t>
  </si>
  <si>
    <t>nike кольцо</t>
  </si>
  <si>
    <t>кухонные фартуки</t>
  </si>
  <si>
    <t>david сумка jones</t>
  </si>
  <si>
    <t xml:space="preserve">конфеты жевательные </t>
  </si>
  <si>
    <t>валики для ламинирования</t>
  </si>
  <si>
    <t xml:space="preserve">средства для депиляции </t>
  </si>
  <si>
    <t>meine leibe порошок</t>
  </si>
  <si>
    <t>stix</t>
  </si>
  <si>
    <t>рубашка камуфляж мужская</t>
  </si>
  <si>
    <t xml:space="preserve">брюки женские клеш </t>
  </si>
  <si>
    <t>серьги уно</t>
  </si>
  <si>
    <t>funday для мальчиков</t>
  </si>
  <si>
    <t>витамины кальций</t>
  </si>
  <si>
    <t>24548699</t>
  </si>
  <si>
    <t>тканевый пакет</t>
  </si>
  <si>
    <t>соус тар тар</t>
  </si>
  <si>
    <t>жвачка ментос</t>
  </si>
  <si>
    <t>подсветка для мотоцикла</t>
  </si>
  <si>
    <t>дорожная сумка для косметики</t>
  </si>
  <si>
    <t>смеситель ledeme</t>
  </si>
  <si>
    <t>пятиволновая для волос</t>
  </si>
  <si>
    <t>filler для волос</t>
  </si>
  <si>
    <t>юбка домашняя женская</t>
  </si>
  <si>
    <t>поршневая группа бензопила</t>
  </si>
  <si>
    <t xml:space="preserve">перчатки мма </t>
  </si>
  <si>
    <t>silk plaster</t>
  </si>
  <si>
    <t>кукуруза кормовая</t>
  </si>
  <si>
    <t>сумки вязаные</t>
  </si>
  <si>
    <t>желтая блузка женская</t>
  </si>
  <si>
    <t xml:space="preserve">гель для стирки детский </t>
  </si>
  <si>
    <t>ель искусственная новый год</t>
  </si>
  <si>
    <t>бигуди большого диаметра</t>
  </si>
  <si>
    <t>franco vello женский одежда</t>
  </si>
  <si>
    <t>рулонная штора блэкаут 90 см</t>
  </si>
  <si>
    <t>пастила роян</t>
  </si>
  <si>
    <t>наука</t>
  </si>
  <si>
    <t>футболка ea7</t>
  </si>
  <si>
    <t>кеды блестящие</t>
  </si>
  <si>
    <t xml:space="preserve">укороченный свитшот </t>
  </si>
  <si>
    <t>автозагар для тела и лица</t>
  </si>
  <si>
    <t>палетка бьюти бомб</t>
  </si>
  <si>
    <t xml:space="preserve">корм для черепах </t>
  </si>
  <si>
    <t>органайзер дверной навесной</t>
  </si>
  <si>
    <t>дорожный формат</t>
  </si>
  <si>
    <t>мейто</t>
  </si>
  <si>
    <t>аминовый усилитель</t>
  </si>
  <si>
    <t>для мобильного кондиционера</t>
  </si>
  <si>
    <t>перекрестки франзен</t>
  </si>
  <si>
    <t>солнцезащитные очки с диоптриями -2</t>
  </si>
  <si>
    <t>by</t>
  </si>
  <si>
    <t>сахарная пудра мелкого помола</t>
  </si>
  <si>
    <t>защита от натирания бедер</t>
  </si>
  <si>
    <t>78325791</t>
  </si>
  <si>
    <t>zewa салфетки косметические</t>
  </si>
  <si>
    <t>лазерный уровень 4d</t>
  </si>
  <si>
    <t xml:space="preserve">сандали денские </t>
  </si>
  <si>
    <t>huawei y6 2019</t>
  </si>
  <si>
    <t>маркеры с кистью</t>
  </si>
  <si>
    <t>резиновая кукла для секса</t>
  </si>
  <si>
    <t>тонкая расческа</t>
  </si>
  <si>
    <t>nivea от солнца</t>
  </si>
  <si>
    <t xml:space="preserve">шоколадные медали </t>
  </si>
  <si>
    <t>каша безмолочная fleur</t>
  </si>
  <si>
    <t>58301231</t>
  </si>
  <si>
    <t>накидка вечерняя</t>
  </si>
  <si>
    <t>karl lagerfeld косметика</t>
  </si>
  <si>
    <t>застежки для шнурков</t>
  </si>
  <si>
    <t>18473784</t>
  </si>
  <si>
    <t>богнер</t>
  </si>
  <si>
    <t>профессиональная краска</t>
  </si>
  <si>
    <t>гп 5</t>
  </si>
  <si>
    <t>мистические истории</t>
  </si>
  <si>
    <t>бинокль детский эврика</t>
  </si>
  <si>
    <t>бежевые шнурки</t>
  </si>
  <si>
    <t>finik</t>
  </si>
  <si>
    <t>27212542</t>
  </si>
  <si>
    <t>набор asmr</t>
  </si>
  <si>
    <t>лего фигурки stars brawl</t>
  </si>
  <si>
    <t>кроссовки adidas climacool</t>
  </si>
  <si>
    <t>золотая маска для лица</t>
  </si>
  <si>
    <t>колготки белые детские</t>
  </si>
  <si>
    <t>горшок 7 литров</t>
  </si>
  <si>
    <t>диаконт 1</t>
  </si>
  <si>
    <t>джинсы zolla denim</t>
  </si>
  <si>
    <t xml:space="preserve">летний спортивный костюм для женщин </t>
  </si>
  <si>
    <t>31gate</t>
  </si>
  <si>
    <t>крем мужской</t>
  </si>
  <si>
    <t>тик так шампунь</t>
  </si>
  <si>
    <t>бейсболка dc shoes</t>
  </si>
  <si>
    <t>iphone 3</t>
  </si>
  <si>
    <t>70781155</t>
  </si>
  <si>
    <t>lime женский пиджак</t>
  </si>
  <si>
    <t>дочке</t>
  </si>
  <si>
    <t>набор полотенце в для ванной</t>
  </si>
  <si>
    <t>желтое платье летнее</t>
  </si>
  <si>
    <t>диван качели</t>
  </si>
  <si>
    <t>дымовая граната</t>
  </si>
  <si>
    <t xml:space="preserve">искусственное растение </t>
  </si>
  <si>
    <t>пеленка уголок на выписку</t>
  </si>
  <si>
    <t>85081321</t>
  </si>
  <si>
    <t>сменные трубочки для поильника</t>
  </si>
  <si>
    <t>органайзер для сменных блоков а5</t>
  </si>
  <si>
    <t>27475061</t>
  </si>
  <si>
    <t>сквиш собачка</t>
  </si>
  <si>
    <t>джинсы мом рваные</t>
  </si>
  <si>
    <t>кот батон 220</t>
  </si>
  <si>
    <t>рубашка изумрудного цвета</t>
  </si>
  <si>
    <t>little women</t>
  </si>
  <si>
    <t xml:space="preserve">балконет </t>
  </si>
  <si>
    <t>патчи жидкие</t>
  </si>
  <si>
    <t>кольца лягушки</t>
  </si>
  <si>
    <t>тушь боржуа</t>
  </si>
  <si>
    <t>разделочная доска пластиковая большая</t>
  </si>
  <si>
    <t>сасы</t>
  </si>
  <si>
    <t>картина по номерам король и шут</t>
  </si>
  <si>
    <t xml:space="preserve">апарат для маникюра </t>
  </si>
  <si>
    <t>ipad аксессуары</t>
  </si>
  <si>
    <t>фитосорбент</t>
  </si>
  <si>
    <t>shopper kids</t>
  </si>
  <si>
    <t>набор напильников</t>
  </si>
  <si>
    <t>трикотажные юбки</t>
  </si>
  <si>
    <t>ulala</t>
  </si>
  <si>
    <t>семечки соленые</t>
  </si>
  <si>
    <t>искусственные листья гирлянда</t>
  </si>
  <si>
    <t>fortiza</t>
  </si>
  <si>
    <t>комбинезон флисовый crockid</t>
  </si>
  <si>
    <t>поп ит единорог</t>
  </si>
  <si>
    <t xml:space="preserve">кисти для ногтей </t>
  </si>
  <si>
    <t>artik</t>
  </si>
  <si>
    <t>защитное стекло на телефон xiaomi</t>
  </si>
  <si>
    <t>натуральное хозяйственное мыло</t>
  </si>
  <si>
    <t xml:space="preserve">полка деревянная </t>
  </si>
  <si>
    <t>лак для краски</t>
  </si>
  <si>
    <t>83208380</t>
  </si>
  <si>
    <t>ремень с поясной сумкой</t>
  </si>
  <si>
    <t>паштет детский</t>
  </si>
  <si>
    <t>шорты-юбка школьные для девочки</t>
  </si>
  <si>
    <t>сланцы nike мужские</t>
  </si>
  <si>
    <t>пуговицы перламутровые</t>
  </si>
  <si>
    <t>delight trionfo</t>
  </si>
  <si>
    <t>айсида бальзам</t>
  </si>
  <si>
    <t>комплект креплений для картин</t>
  </si>
  <si>
    <t>mira rico</t>
  </si>
  <si>
    <t>бальное платье на девочку 7 лет</t>
  </si>
  <si>
    <t>дышащие кеды</t>
  </si>
  <si>
    <t xml:space="preserve">stray kıds </t>
  </si>
  <si>
    <t xml:space="preserve">денежное мыло </t>
  </si>
  <si>
    <t>шорты майка для мальчика детские</t>
  </si>
  <si>
    <t>неоновая нить для подсветки салона</t>
  </si>
  <si>
    <t>стакан канцелярия</t>
  </si>
  <si>
    <t>коптильня для рыбы и мяса</t>
  </si>
  <si>
    <t>трусы nicoletta</t>
  </si>
  <si>
    <t xml:space="preserve">oodji платье </t>
  </si>
  <si>
    <t>мэджики</t>
  </si>
  <si>
    <t>эполет</t>
  </si>
  <si>
    <t>оболочка</t>
  </si>
  <si>
    <t>наклейки с хелоу китти</t>
  </si>
  <si>
    <t>60220981</t>
  </si>
  <si>
    <t>папка для документов на кольцах</t>
  </si>
  <si>
    <t>тонер для волос пепельный</t>
  </si>
  <si>
    <t>ullex</t>
  </si>
  <si>
    <t xml:space="preserve">моторное масло 10w 40 </t>
  </si>
  <si>
    <t>scotch brite</t>
  </si>
  <si>
    <t>marry me парфюм</t>
  </si>
  <si>
    <t>силиконовые вставки для пяток</t>
  </si>
  <si>
    <t>большая палетка</t>
  </si>
  <si>
    <t xml:space="preserve">джинсовая куртка черная </t>
  </si>
  <si>
    <t>эстель оксигент</t>
  </si>
  <si>
    <t>твен</t>
  </si>
  <si>
    <t>фэст маска марлевая</t>
  </si>
  <si>
    <t>растяжка с возвращением</t>
  </si>
  <si>
    <t>my baby born</t>
  </si>
  <si>
    <t>брюки женские с начесом</t>
  </si>
  <si>
    <t>кожаная куртка женская черная косуха</t>
  </si>
  <si>
    <t>бейсболка марвел</t>
  </si>
  <si>
    <t>платье рубашка летнее миди</t>
  </si>
  <si>
    <t>centrum</t>
  </si>
  <si>
    <t>для термосумки</t>
  </si>
  <si>
    <t>ролик для депиляции</t>
  </si>
  <si>
    <t>гантеля 10 кг</t>
  </si>
  <si>
    <t xml:space="preserve">фото бумага </t>
  </si>
  <si>
    <t>79746868</t>
  </si>
  <si>
    <t>самсунг а33</t>
  </si>
  <si>
    <t>factura-stitch</t>
  </si>
  <si>
    <t>mammelan</t>
  </si>
  <si>
    <t>артур конан дойль книги</t>
  </si>
  <si>
    <t>короб для хранения обуви</t>
  </si>
  <si>
    <t>67531568</t>
  </si>
  <si>
    <t>68960922</t>
  </si>
  <si>
    <t>шарик цифра 8</t>
  </si>
  <si>
    <t>трусы с низкой посадкой</t>
  </si>
  <si>
    <t>хвост из канекалона</t>
  </si>
  <si>
    <t>одеяло двуспальное бамбуковое</t>
  </si>
  <si>
    <t>фитнес лента широкая</t>
  </si>
  <si>
    <t>рулетка измерительная 10 м</t>
  </si>
  <si>
    <t>лак для бетона</t>
  </si>
  <si>
    <t>алкозавр</t>
  </si>
  <si>
    <t>футболка psg</t>
  </si>
  <si>
    <t>beuty bomb</t>
  </si>
  <si>
    <t xml:space="preserve">остров сокровищ </t>
  </si>
  <si>
    <t>акриловый брелок</t>
  </si>
  <si>
    <t>футболка цветы</t>
  </si>
  <si>
    <t>черлидинга</t>
  </si>
  <si>
    <t>фары дальнего света</t>
  </si>
  <si>
    <t xml:space="preserve"> антистресс</t>
  </si>
  <si>
    <t>optiman</t>
  </si>
  <si>
    <t>для афрокудрей</t>
  </si>
  <si>
    <t>туфли женские летние кожаные</t>
  </si>
  <si>
    <t>двойная миска для кошек и собак</t>
  </si>
  <si>
    <t>пена для объема волос</t>
  </si>
  <si>
    <t>поднос в кровать</t>
  </si>
  <si>
    <t xml:space="preserve">рамка 40х50 </t>
  </si>
  <si>
    <t>зарядка для аккумулятора</t>
  </si>
  <si>
    <t>калькулятор карманный маленький</t>
  </si>
  <si>
    <t>10373408</t>
  </si>
  <si>
    <t>сервис пакет</t>
  </si>
  <si>
    <t>блузка белая для девочки 128</t>
  </si>
  <si>
    <t>свечи автомобильные denso</t>
  </si>
  <si>
    <t>парные боаслеты</t>
  </si>
  <si>
    <t>payot пенка</t>
  </si>
  <si>
    <t>брелки с аниме</t>
  </si>
  <si>
    <t>cd для волос</t>
  </si>
  <si>
    <t>вомз</t>
  </si>
  <si>
    <t>польская одежда</t>
  </si>
  <si>
    <t>худи с принтом на спине</t>
  </si>
  <si>
    <t>футболка утка</t>
  </si>
  <si>
    <t>праздничная скатерть</t>
  </si>
  <si>
    <t xml:space="preserve">сыворотка для роста волос </t>
  </si>
  <si>
    <t>мыши в сыре</t>
  </si>
  <si>
    <t>old spice timber</t>
  </si>
  <si>
    <t>саня</t>
  </si>
  <si>
    <t>красная рубашка мужская</t>
  </si>
  <si>
    <t>мор ученик смерти</t>
  </si>
  <si>
    <t xml:space="preserve">космотерос </t>
  </si>
  <si>
    <t>джинсы клеш высокая посадка</t>
  </si>
  <si>
    <t>гель лак с паталью</t>
  </si>
  <si>
    <t>mimo</t>
  </si>
  <si>
    <t>упаковка бумаги а4</t>
  </si>
  <si>
    <t xml:space="preserve">стайлер со стразами </t>
  </si>
  <si>
    <t>52476346</t>
  </si>
  <si>
    <t>скамейка для сада</t>
  </si>
  <si>
    <t>фирамоны</t>
  </si>
  <si>
    <t>voopoo картридж</t>
  </si>
  <si>
    <t>карточки черепашки ниндзя</t>
  </si>
  <si>
    <t>excite by dima билан</t>
  </si>
  <si>
    <t>детский костюм из муслина</t>
  </si>
  <si>
    <t xml:space="preserve">свитеры </t>
  </si>
  <si>
    <t>свингеры</t>
  </si>
  <si>
    <t>для чистки золота и серебра</t>
  </si>
  <si>
    <t>светодиодный ошейник</t>
  </si>
  <si>
    <t>нож для детей</t>
  </si>
  <si>
    <t>edwin jagger</t>
  </si>
  <si>
    <t xml:space="preserve">баттер для тела </t>
  </si>
  <si>
    <t>трикотажное платье свободного кроя</t>
  </si>
  <si>
    <t>74338210</t>
  </si>
  <si>
    <t>стикеры для купания</t>
  </si>
  <si>
    <t>яркая блузка</t>
  </si>
  <si>
    <t>алмазная мозаика балерина</t>
  </si>
  <si>
    <t>жилет утепленный женский большие размеры</t>
  </si>
  <si>
    <t>honey lingerie</t>
  </si>
  <si>
    <t xml:space="preserve">дезодорант женский шариковый </t>
  </si>
  <si>
    <t>unisa женский</t>
  </si>
  <si>
    <t>стеклянная емкость для хранения</t>
  </si>
  <si>
    <t>левша лесков</t>
  </si>
  <si>
    <t>ленинград</t>
  </si>
  <si>
    <t>чехол iphone 6 на бампер</t>
  </si>
  <si>
    <t>garnier скраб</t>
  </si>
  <si>
    <t>трусы женские хлопковые набор</t>
  </si>
  <si>
    <t>протеин викинг</t>
  </si>
  <si>
    <t>алмазная картина аниме</t>
  </si>
  <si>
    <t>белое платье в горох</t>
  </si>
  <si>
    <t>поводок брезентовый 3м</t>
  </si>
  <si>
    <t>sendo гель для умывания</t>
  </si>
  <si>
    <t>детский ноутбук игровой планшет</t>
  </si>
  <si>
    <t xml:space="preserve">37501674 </t>
  </si>
  <si>
    <t>круглогубцы изогнутые</t>
  </si>
  <si>
    <t>шорты для велосипеда</t>
  </si>
  <si>
    <t>74669362</t>
  </si>
  <si>
    <t>72595949</t>
  </si>
  <si>
    <t>29407885</t>
  </si>
  <si>
    <t>lador спрей</t>
  </si>
  <si>
    <t>шанель шанс тендер</t>
  </si>
  <si>
    <t>махровые таити</t>
  </si>
  <si>
    <t>гель для душа женский набор</t>
  </si>
  <si>
    <t xml:space="preserve">ножницы для новорожденных </t>
  </si>
  <si>
    <t xml:space="preserve">18650 </t>
  </si>
  <si>
    <t>краска studio</t>
  </si>
  <si>
    <t>футболка из футера</t>
  </si>
  <si>
    <t>чехлы на машины</t>
  </si>
  <si>
    <t>honor 8 x</t>
  </si>
  <si>
    <t>майка наруто</t>
  </si>
  <si>
    <t>леденец соска</t>
  </si>
  <si>
    <t>ollin бальзам с кератином</t>
  </si>
  <si>
    <t>kia cerato 2</t>
  </si>
  <si>
    <t>adio</t>
  </si>
  <si>
    <t>19674879</t>
  </si>
  <si>
    <t>балаклава мужская теплая</t>
  </si>
  <si>
    <t>2945110</t>
  </si>
  <si>
    <t>бандана синяя</t>
  </si>
  <si>
    <t>масло лаванды 5мл</t>
  </si>
  <si>
    <t>бусы из натуральных камней длинные</t>
  </si>
  <si>
    <t>куртка женская весна короткая</t>
  </si>
  <si>
    <t>резиновые ножки для стиральной машины</t>
  </si>
  <si>
    <t>солод курский</t>
  </si>
  <si>
    <t>victorias secret белье нижнее</t>
  </si>
  <si>
    <t>d,alba</t>
  </si>
  <si>
    <t>катушка для поливочного шланга</t>
  </si>
  <si>
    <t>игрушка для купания кит</t>
  </si>
  <si>
    <t>кофта женская черная</t>
  </si>
  <si>
    <t xml:space="preserve">стул походный </t>
  </si>
  <si>
    <t>шату</t>
  </si>
  <si>
    <t>коробка для хранения документов</t>
  </si>
  <si>
    <t>порошок для стирки сарма</t>
  </si>
  <si>
    <t>бордо</t>
  </si>
  <si>
    <t>ночная сорочка женская на лямках</t>
  </si>
  <si>
    <t>ореховый коктейль</t>
  </si>
  <si>
    <t>рабочая тетрадь по математике 5 класс</t>
  </si>
  <si>
    <t>сухой корм пурина</t>
  </si>
  <si>
    <t>стекло 12 pro max</t>
  </si>
  <si>
    <t>вольер для собаки</t>
  </si>
  <si>
    <t>пленённый принц</t>
  </si>
  <si>
    <t>сагита</t>
  </si>
  <si>
    <t>спортивный костюм для девочки теплый</t>
  </si>
  <si>
    <t>эвелин тональный крем</t>
  </si>
  <si>
    <t>наволочка 50 70</t>
  </si>
  <si>
    <t>lego оружие</t>
  </si>
  <si>
    <t xml:space="preserve">масло кунжутное </t>
  </si>
  <si>
    <t>гель нивея</t>
  </si>
  <si>
    <t>чехол для электронной сигареты</t>
  </si>
  <si>
    <t>куртка мужская весна лето</t>
  </si>
  <si>
    <t>торсунов</t>
  </si>
  <si>
    <t>транспондер автодор-платные дороги t-pass kapsch 4010</t>
  </si>
  <si>
    <t>краска для гладкой кожи</t>
  </si>
  <si>
    <t>циркуль разметочный</t>
  </si>
  <si>
    <t>игрушки для взрослый 18 для мужчина</t>
  </si>
  <si>
    <t>rgb контроллер</t>
  </si>
  <si>
    <t>почва для орхидеи</t>
  </si>
  <si>
    <t>шелковая накидка</t>
  </si>
  <si>
    <t>биван 2.0</t>
  </si>
  <si>
    <t>300</t>
  </si>
  <si>
    <t>пептидный крем корея</t>
  </si>
  <si>
    <t>кукла надувная</t>
  </si>
  <si>
    <t>пиджак и брюки женские</t>
  </si>
  <si>
    <t>кошелек манго</t>
  </si>
  <si>
    <t>полотенце в подарок</t>
  </si>
  <si>
    <t>салеп</t>
  </si>
  <si>
    <t>крепеж для крышки унитаза</t>
  </si>
  <si>
    <t>утюг ровента</t>
  </si>
  <si>
    <t>пожарная сигнализация для дома</t>
  </si>
  <si>
    <t>puzziki</t>
  </si>
  <si>
    <t>зилли</t>
  </si>
  <si>
    <t>sabina fellici</t>
  </si>
  <si>
    <t>костюм пчелы детский</t>
  </si>
  <si>
    <t>дорожная</t>
  </si>
  <si>
    <t>кружка брату</t>
  </si>
  <si>
    <t>футболки с шортами</t>
  </si>
  <si>
    <t>простыни в детскую кроватку</t>
  </si>
  <si>
    <t>фенечка на руку из ниток</t>
  </si>
  <si>
    <t>бюстгальтер бралет</t>
  </si>
  <si>
    <t xml:space="preserve">наклейки на банки </t>
  </si>
  <si>
    <t>finn flare куртка</t>
  </si>
  <si>
    <t>матрас 120 на 180</t>
  </si>
  <si>
    <t>бутсы адидас predator</t>
  </si>
  <si>
    <t>намордник пластиковый</t>
  </si>
  <si>
    <t>велотуфли шоссейные</t>
  </si>
  <si>
    <t>рюкзак школьный майнкрафт</t>
  </si>
  <si>
    <t xml:space="preserve">бейп </t>
  </si>
  <si>
    <t>провода высоковольтные</t>
  </si>
  <si>
    <t>приспособление для плетения косичек</t>
  </si>
  <si>
    <t>молоточек неврологический</t>
  </si>
  <si>
    <t>плюмерия семена</t>
  </si>
  <si>
    <t>бутылка для воды спортивная для девочки</t>
  </si>
  <si>
    <t>sonnet</t>
  </si>
  <si>
    <t>топливный кран</t>
  </si>
  <si>
    <t>леля и минька</t>
  </si>
  <si>
    <t>носки синие</t>
  </si>
  <si>
    <t>18671780</t>
  </si>
  <si>
    <t>горшок белый</t>
  </si>
  <si>
    <t>контейнеры для еды с подогревом</t>
  </si>
  <si>
    <t>tester</t>
  </si>
  <si>
    <t>уход для тела</t>
  </si>
  <si>
    <t>слаймы готовые</t>
  </si>
  <si>
    <t>марципан для лепки</t>
  </si>
  <si>
    <t>бриджи летние для девочек</t>
  </si>
  <si>
    <t>ретоника</t>
  </si>
  <si>
    <t>2х спальный комплект постельного белья</t>
  </si>
  <si>
    <t>кроссовки kenka</t>
  </si>
  <si>
    <t>на пуговицах</t>
  </si>
  <si>
    <t>nobarro</t>
  </si>
  <si>
    <t>aravia professional для волос и кожи головы</t>
  </si>
  <si>
    <t>baza by baima</t>
  </si>
  <si>
    <t>45250337</t>
  </si>
  <si>
    <t>76322874</t>
  </si>
  <si>
    <t>barbie челси</t>
  </si>
  <si>
    <t>azul настольная игра</t>
  </si>
  <si>
    <t xml:space="preserve">кофе без кофеина </t>
  </si>
  <si>
    <t>ортопедические матрасы</t>
  </si>
  <si>
    <t>стельки тривес</t>
  </si>
  <si>
    <t>чехол на сиденье автомобиля детский</t>
  </si>
  <si>
    <t>крафт бумага рулон</t>
  </si>
  <si>
    <t>чехлы на iphone 6</t>
  </si>
  <si>
    <t>сладасти</t>
  </si>
  <si>
    <t>плащ трапеция</t>
  </si>
  <si>
    <t>ваза серая</t>
  </si>
  <si>
    <t>пасхальные сувениры</t>
  </si>
  <si>
    <t xml:space="preserve">pocky </t>
  </si>
  <si>
    <t>подушка авокадо большая</t>
  </si>
  <si>
    <t>развивающий водный коврик</t>
  </si>
  <si>
    <t>утюг tefal паровой</t>
  </si>
  <si>
    <t xml:space="preserve">энчантималс куклы </t>
  </si>
  <si>
    <t>крем для загара с бронзатором</t>
  </si>
  <si>
    <t>рюкзак для охоты камуфляж</t>
  </si>
  <si>
    <t>паук для триммера</t>
  </si>
  <si>
    <t>брянконфи</t>
  </si>
  <si>
    <t xml:space="preserve">спортивные мужские штаны </t>
  </si>
  <si>
    <t>лак для бани</t>
  </si>
  <si>
    <t>труссарди донна</t>
  </si>
  <si>
    <t>отбеливатель ace</t>
  </si>
  <si>
    <t>ariana fashion</t>
  </si>
  <si>
    <t>всё для гимнастики</t>
  </si>
  <si>
    <t>тюль со стразами</t>
  </si>
  <si>
    <t>блютус адаптер</t>
  </si>
  <si>
    <t>мой первый тотем</t>
  </si>
  <si>
    <t>чехол редми нот 10с</t>
  </si>
  <si>
    <t>ветровка мужская лето</t>
  </si>
  <si>
    <t xml:space="preserve">тюбетейка </t>
  </si>
  <si>
    <t>led фары</t>
  </si>
  <si>
    <t>костюм на хэллоуин женский</t>
  </si>
  <si>
    <t>платье на лето для девочки</t>
  </si>
  <si>
    <t>paulig presidentti original</t>
  </si>
  <si>
    <t>чупа-чупс большой</t>
  </si>
  <si>
    <t>чехол на samsung j4 plus</t>
  </si>
  <si>
    <t>картридж на instax</t>
  </si>
  <si>
    <t>махровая кофта</t>
  </si>
  <si>
    <t>кензо аква</t>
  </si>
  <si>
    <t>сувенирное оружие</t>
  </si>
  <si>
    <t>постельное 2 спальное</t>
  </si>
  <si>
    <t>sanyan</t>
  </si>
  <si>
    <t>груша для клизмы</t>
  </si>
  <si>
    <t>хризантелла семена</t>
  </si>
  <si>
    <t>футболки черные с рисунком для женщин</t>
  </si>
  <si>
    <t>грунт для пластика автомобиля</t>
  </si>
  <si>
    <t>59672058</t>
  </si>
  <si>
    <t xml:space="preserve">celine </t>
  </si>
  <si>
    <t>топ в сеточку</t>
  </si>
  <si>
    <t xml:space="preserve">panasonic </t>
  </si>
  <si>
    <t>кровать односпальная белая</t>
  </si>
  <si>
    <t>playstation 5 игровая</t>
  </si>
  <si>
    <t>миравкус</t>
  </si>
  <si>
    <t>мохеровый свитер</t>
  </si>
  <si>
    <t>miradent леденцы</t>
  </si>
  <si>
    <t>короб для одежды</t>
  </si>
  <si>
    <t>маленькие шары</t>
  </si>
  <si>
    <t>сумка лайм</t>
  </si>
  <si>
    <t xml:space="preserve">худи на девочку </t>
  </si>
  <si>
    <t>краска металлик</t>
  </si>
  <si>
    <t xml:space="preserve">платье для намаза </t>
  </si>
  <si>
    <t>куртка baon</t>
  </si>
  <si>
    <t>высокие носки для девочки</t>
  </si>
  <si>
    <t>фотобумага для принтера</t>
  </si>
  <si>
    <t>полоски для депеляции</t>
  </si>
  <si>
    <t>мото коса</t>
  </si>
  <si>
    <t>тени для век maybelline</t>
  </si>
  <si>
    <t>liqui moly масло моторное</t>
  </si>
  <si>
    <t>обезжириватель для наращивания ресниц</t>
  </si>
  <si>
    <t>косметика холодное сердце</t>
  </si>
  <si>
    <t>мотылек книга</t>
  </si>
  <si>
    <t xml:space="preserve">мантия женская </t>
  </si>
  <si>
    <t>burty</t>
  </si>
  <si>
    <t>рюкзак мармалато</t>
  </si>
  <si>
    <t>elfbar 4000</t>
  </si>
  <si>
    <t>заменитель молока</t>
  </si>
  <si>
    <t>дисплей iphone se</t>
  </si>
  <si>
    <t>спортивные трусы для девочки</t>
  </si>
  <si>
    <t>ошейник от клещей для щенков</t>
  </si>
  <si>
    <t>грипсы ethic</t>
  </si>
  <si>
    <t>теплица из поликарбоната</t>
  </si>
  <si>
    <t>органайзер для хранения вещей и белья</t>
  </si>
  <si>
    <t>матрас для садовых качелей бельвита</t>
  </si>
  <si>
    <t>сетка в ванную для игрушек</t>
  </si>
  <si>
    <t>мазь от акне</t>
  </si>
  <si>
    <t>зонт 5 сложений</t>
  </si>
  <si>
    <t>купальник женский раздельный белый</t>
  </si>
  <si>
    <t>набор для чистки телефона</t>
  </si>
  <si>
    <t>детский домик для улицы</t>
  </si>
  <si>
    <t>лена всегда права</t>
  </si>
  <si>
    <t>устройство для косой бейки</t>
  </si>
  <si>
    <t>otg адаптер</t>
  </si>
  <si>
    <t>стойка для фотозоны</t>
  </si>
  <si>
    <t>маленький мольберт</t>
  </si>
  <si>
    <t>витамины для глаз капли</t>
  </si>
  <si>
    <t>спиннинг daiwa</t>
  </si>
  <si>
    <t>birkenstock мужские</t>
  </si>
  <si>
    <t>ледоступы</t>
  </si>
  <si>
    <t>чипс</t>
  </si>
  <si>
    <t>щипцы для афрокудрей</t>
  </si>
  <si>
    <t>умная швабра xiaomi</t>
  </si>
  <si>
    <t>японские палочки</t>
  </si>
  <si>
    <t>75421919</t>
  </si>
  <si>
    <t>для луковичных</t>
  </si>
  <si>
    <t>t skirt</t>
  </si>
  <si>
    <t>сумка женская через плечо guess</t>
  </si>
  <si>
    <t>красный лифчик</t>
  </si>
  <si>
    <t>storyfun</t>
  </si>
  <si>
    <t>суперфит сандалии</t>
  </si>
  <si>
    <t xml:space="preserve">футболка военная </t>
  </si>
  <si>
    <t>сердолик браслет</t>
  </si>
  <si>
    <t>сумка маленькая 2022</t>
  </si>
  <si>
    <t>одеяло лен хлопок</t>
  </si>
  <si>
    <t>манжет для тонометра and</t>
  </si>
  <si>
    <t>шампунь репейный витекс</t>
  </si>
  <si>
    <t>редко 9</t>
  </si>
  <si>
    <t>donilo</t>
  </si>
  <si>
    <t>белый карандаш для слизистой</t>
  </si>
  <si>
    <t>столик кондитерский</t>
  </si>
  <si>
    <t>joseph joseph пресс</t>
  </si>
  <si>
    <t>подушка для беременых</t>
  </si>
  <si>
    <t>архангельские водоросли</t>
  </si>
  <si>
    <t xml:space="preserve">шорты для мужчин </t>
  </si>
  <si>
    <t>обувь такарди женская</t>
  </si>
  <si>
    <t>григорович гуттаперчевый мальчик</t>
  </si>
  <si>
    <t>мужские летние льняные брюки больших размеров</t>
  </si>
  <si>
    <t>динозавр игрушки</t>
  </si>
  <si>
    <t>нож для авокадо</t>
  </si>
  <si>
    <t>бисер китайский</t>
  </si>
  <si>
    <t>кассеты на джилет фьюжн 5</t>
  </si>
  <si>
    <t>матрац 160 80</t>
  </si>
  <si>
    <t>носки для мальчика глория джинс</t>
  </si>
  <si>
    <t>несмываемый бальзам для волос</t>
  </si>
  <si>
    <t>25599389</t>
  </si>
  <si>
    <t>samsung galaxy note 10 plus</t>
  </si>
  <si>
    <t>чехол на часы mi band 5</t>
  </si>
  <si>
    <t>книга свиданий для пар</t>
  </si>
  <si>
    <t>ковер из пвх</t>
  </si>
  <si>
    <t>пластик листы</t>
  </si>
  <si>
    <t>свеча 7</t>
  </si>
  <si>
    <t>очистка труб</t>
  </si>
  <si>
    <t>шорты черные джинсовые женские</t>
  </si>
  <si>
    <t>салфетка для пола</t>
  </si>
  <si>
    <t>маркер для водной раскраски</t>
  </si>
  <si>
    <t>mache одежда</t>
  </si>
  <si>
    <t>веган протеин</t>
  </si>
  <si>
    <t>услуги</t>
  </si>
  <si>
    <t>кепка полиции</t>
  </si>
  <si>
    <t>браслет мужской с камнями</t>
  </si>
  <si>
    <t xml:space="preserve">салфетки сухие </t>
  </si>
  <si>
    <t>постельное белье бязь семейное</t>
  </si>
  <si>
    <t>71727720</t>
  </si>
  <si>
    <t>обувь для горных походов</t>
  </si>
  <si>
    <t>48322406</t>
  </si>
  <si>
    <t>limonti женский одежда</t>
  </si>
  <si>
    <t>yookidoo</t>
  </si>
  <si>
    <t>куртка из кожи</t>
  </si>
  <si>
    <t>здоровей шарики</t>
  </si>
  <si>
    <t>декор в для интерьер для комнаты</t>
  </si>
  <si>
    <t>газовая печь</t>
  </si>
  <si>
    <t>чайник заварочный стеклянный бочонок</t>
  </si>
  <si>
    <t>charonika соль</t>
  </si>
  <si>
    <t xml:space="preserve">папа </t>
  </si>
  <si>
    <t>таз для ног</t>
  </si>
  <si>
    <t>кородер</t>
  </si>
  <si>
    <t>сумка modis</t>
  </si>
  <si>
    <t>73018844</t>
  </si>
  <si>
    <t>энзимная</t>
  </si>
  <si>
    <t>ответ календарь для девочек</t>
  </si>
  <si>
    <t>лакомства для котят</t>
  </si>
  <si>
    <t>500</t>
  </si>
  <si>
    <t>белая футболка для девочек</t>
  </si>
  <si>
    <t>амонг ас мягкие игрушки</t>
  </si>
  <si>
    <t>защитное стекло honor 9</t>
  </si>
  <si>
    <t>шорты мужские oversize</t>
  </si>
  <si>
    <t>naty подгузники детские</t>
  </si>
  <si>
    <t>летние юбки больших размеров</t>
  </si>
  <si>
    <t>луноходы женские</t>
  </si>
  <si>
    <t>шланг для насоса бассейна</t>
  </si>
  <si>
    <t>джинсовая куртка цветная</t>
  </si>
  <si>
    <t>дозатор для пончиков</t>
  </si>
  <si>
    <t>жокей кофе растворимый</t>
  </si>
  <si>
    <t>маска kallos</t>
  </si>
  <si>
    <t>ракушка посуда</t>
  </si>
  <si>
    <t>печенье постное</t>
  </si>
  <si>
    <t>сливки кондитерские</t>
  </si>
  <si>
    <t>футболка мужская турецкая</t>
  </si>
  <si>
    <t>air nike</t>
  </si>
  <si>
    <t>клопы</t>
  </si>
  <si>
    <t>колготки 20 ден матовые</t>
  </si>
  <si>
    <t>беруши для сна силиконовые</t>
  </si>
  <si>
    <t>крышка квадратная</t>
  </si>
  <si>
    <t>фигурки бравл</t>
  </si>
  <si>
    <t>посуда кукмара granit</t>
  </si>
  <si>
    <t>ед</t>
  </si>
  <si>
    <t>крышки для стаканов</t>
  </si>
  <si>
    <t>варежка для душа</t>
  </si>
  <si>
    <t>костюм незнайки</t>
  </si>
  <si>
    <t>тапки домашние женские резиновые</t>
  </si>
  <si>
    <t>davis</t>
  </si>
  <si>
    <t>samba adidas</t>
  </si>
  <si>
    <t>мягкий ковер</t>
  </si>
  <si>
    <t>крем база под макияж</t>
  </si>
  <si>
    <t>strider</t>
  </si>
  <si>
    <t>victoria's secret бюстгальтер</t>
  </si>
  <si>
    <t>офисная военная форма</t>
  </si>
  <si>
    <t>scarpa</t>
  </si>
  <si>
    <t>рубашка в клетку тонкая</t>
  </si>
  <si>
    <t xml:space="preserve">братц </t>
  </si>
  <si>
    <t>стекло на vivo y31</t>
  </si>
  <si>
    <t>logodent</t>
  </si>
  <si>
    <t>декоративные деревья</t>
  </si>
  <si>
    <t>ручка для левши</t>
  </si>
  <si>
    <t>чехол для самсунг а 50</t>
  </si>
  <si>
    <t>после операционный бандаж</t>
  </si>
  <si>
    <t>совет свой себе посоветуй</t>
  </si>
  <si>
    <t>миска кошке</t>
  </si>
  <si>
    <t xml:space="preserve">колонка маленькая </t>
  </si>
  <si>
    <t>пляжная сумка на молнии</t>
  </si>
  <si>
    <t>коробка для нижнего белья</t>
  </si>
  <si>
    <t>тени бьюти бомб</t>
  </si>
  <si>
    <t>церковная лавка</t>
  </si>
  <si>
    <t>mony</t>
  </si>
  <si>
    <t>soaptima</t>
  </si>
  <si>
    <t>tropical senses</t>
  </si>
  <si>
    <t>35570272</t>
  </si>
  <si>
    <t>атопик гель</t>
  </si>
  <si>
    <t xml:space="preserve">украшение в волосы </t>
  </si>
  <si>
    <t>тоник для ногтей</t>
  </si>
  <si>
    <t>stone island шорты</t>
  </si>
  <si>
    <t>платье летнее женское из вискозы</t>
  </si>
  <si>
    <t>решетка для остывания выпечки</t>
  </si>
  <si>
    <t>наушники детские беспроводные с ушками кошки</t>
  </si>
  <si>
    <t>шапка флисовая</t>
  </si>
  <si>
    <t>футболки oodji</t>
  </si>
  <si>
    <t>john deere</t>
  </si>
  <si>
    <t>урбеч из кунжута</t>
  </si>
  <si>
    <t>роллеры на пятки</t>
  </si>
  <si>
    <t>крем lumene</t>
  </si>
  <si>
    <t>шарф эдгар</t>
  </si>
  <si>
    <t>волейбольная обувь</t>
  </si>
  <si>
    <t xml:space="preserve">чехол для подушки </t>
  </si>
  <si>
    <t>детям до года</t>
  </si>
  <si>
    <t>52476401</t>
  </si>
  <si>
    <t>ver&amp;max</t>
  </si>
  <si>
    <t xml:space="preserve">женское белье нижнее </t>
  </si>
  <si>
    <t>тоник для волос эстель</t>
  </si>
  <si>
    <t xml:space="preserve">пластиковые карты </t>
  </si>
  <si>
    <t>перчатки одноразовые виниловые</t>
  </si>
  <si>
    <t>духи с земляникой</t>
  </si>
  <si>
    <t>купальники женские пушап</t>
  </si>
  <si>
    <t>65827937</t>
  </si>
  <si>
    <t>белатон</t>
  </si>
  <si>
    <t>антистресс присоска</t>
  </si>
  <si>
    <t>нордик хлопья</t>
  </si>
  <si>
    <t>bio max</t>
  </si>
  <si>
    <t>стробоскопы для велосипеда</t>
  </si>
  <si>
    <t>плёнка витражная</t>
  </si>
  <si>
    <t>кепка с пирсингом</t>
  </si>
  <si>
    <t>пакеты с клеевым краем</t>
  </si>
  <si>
    <t>кружка z</t>
  </si>
  <si>
    <t>пищалки колонки</t>
  </si>
  <si>
    <t>кастрюля эмаль</t>
  </si>
  <si>
    <t>очки  прозрачные</t>
  </si>
  <si>
    <t>веранда</t>
  </si>
  <si>
    <t>жакеты больших размеров</t>
  </si>
  <si>
    <t>бумага а4 желтая</t>
  </si>
  <si>
    <t>46479720</t>
  </si>
  <si>
    <t>энола холмс все книги</t>
  </si>
  <si>
    <t>подушка котейка</t>
  </si>
  <si>
    <t>new balance 550 кроссовки</t>
  </si>
  <si>
    <t>пвтозагар</t>
  </si>
  <si>
    <t xml:space="preserve">тетради общие </t>
  </si>
  <si>
    <t xml:space="preserve">корм влажный </t>
  </si>
  <si>
    <t xml:space="preserve">футболка с принтом мужская </t>
  </si>
  <si>
    <t>приправа для глинтвейна</t>
  </si>
  <si>
    <t>костюм с коротким топом</t>
  </si>
  <si>
    <t>томатия</t>
  </si>
  <si>
    <t>ремешок на ми бенд 3</t>
  </si>
  <si>
    <t>блютуз наушник</t>
  </si>
  <si>
    <t>браслет жесткий</t>
  </si>
  <si>
    <t>15630426</t>
  </si>
  <si>
    <t>диета перфетта</t>
  </si>
  <si>
    <t>детская приставная кроватка</t>
  </si>
  <si>
    <t>выпрямитель с турмалиновым покрытием</t>
  </si>
  <si>
    <t>polaroid фотоаппарат</t>
  </si>
  <si>
    <t>авент соска для бутылок</t>
  </si>
  <si>
    <t>плёнка для окна</t>
  </si>
  <si>
    <t>дутики детские зимние</t>
  </si>
  <si>
    <t>provg тени</t>
  </si>
  <si>
    <t>сковорода 24 см мраморное покрытие</t>
  </si>
  <si>
    <t>семена клубники земляники</t>
  </si>
  <si>
    <t>кепки для девочки</t>
  </si>
  <si>
    <t>iphone 6s apple</t>
  </si>
  <si>
    <t>ла кри гель</t>
  </si>
  <si>
    <t>отвертка треугольная</t>
  </si>
  <si>
    <t>amvay</t>
  </si>
  <si>
    <t xml:space="preserve">гель для стирки ласка </t>
  </si>
  <si>
    <t>джинсовые юбки в пол</t>
  </si>
  <si>
    <t>ножки для конвектора</t>
  </si>
  <si>
    <t>закрытый купальник женский на косточках</t>
  </si>
  <si>
    <t>ovide</t>
  </si>
  <si>
    <t>постельное белье однотонное 2 спальное</t>
  </si>
  <si>
    <t xml:space="preserve">андрей </t>
  </si>
  <si>
    <t>сандалии женские на шнуровке</t>
  </si>
  <si>
    <t>avon eve confidence</t>
  </si>
  <si>
    <t>патруль</t>
  </si>
  <si>
    <t>брошь гимнастка</t>
  </si>
  <si>
    <t xml:space="preserve">телефоны айфон </t>
  </si>
  <si>
    <t>moulinvilla сковорода</t>
  </si>
  <si>
    <t>утягивающая юбка</t>
  </si>
  <si>
    <t>заколка с жемчугом</t>
  </si>
  <si>
    <t>платье единорожка</t>
  </si>
  <si>
    <t>spirulinafood</t>
  </si>
  <si>
    <t>платье летнее женские</t>
  </si>
  <si>
    <t>длинная юбка с вырезом</t>
  </si>
  <si>
    <t>постельное белье атлас</t>
  </si>
  <si>
    <t>luvabella</t>
  </si>
  <si>
    <t>бейсболка кхл</t>
  </si>
  <si>
    <t>oras</t>
  </si>
  <si>
    <t>платье 48 размер</t>
  </si>
  <si>
    <t>силиконовая форма для мармелада</t>
  </si>
  <si>
    <t>точильные камни</t>
  </si>
  <si>
    <t>hqd с зарядкой</t>
  </si>
  <si>
    <t>хаги ваги лего</t>
  </si>
  <si>
    <t>лосины для дома</t>
  </si>
  <si>
    <t xml:space="preserve">летние костюмы мужские </t>
  </si>
  <si>
    <t>шейный корсет</t>
  </si>
  <si>
    <t>котбаюн</t>
  </si>
  <si>
    <t>рюкзак клинок рассекающий демонов</t>
  </si>
  <si>
    <t xml:space="preserve">стразы на лицо </t>
  </si>
  <si>
    <t>модресс одежда</t>
  </si>
  <si>
    <t>валберес</t>
  </si>
  <si>
    <t xml:space="preserve">духи молекула </t>
  </si>
  <si>
    <t xml:space="preserve">шпинат </t>
  </si>
  <si>
    <t>тачки дисней</t>
  </si>
  <si>
    <t>hp ноутбук</t>
  </si>
  <si>
    <t>куртка asics</t>
  </si>
  <si>
    <t xml:space="preserve">подгузники трусы для взрослых </t>
  </si>
  <si>
    <t>рубашка мужская с коротким рукавом лен</t>
  </si>
  <si>
    <t>фитнесс резинка</t>
  </si>
  <si>
    <t>veleda швабра</t>
  </si>
  <si>
    <t>матрас 140*200</t>
  </si>
  <si>
    <t>пенал для ванны</t>
  </si>
  <si>
    <t>конверты для писем</t>
  </si>
  <si>
    <t>стекло на huawei p20 lite</t>
  </si>
  <si>
    <t>purina pro plan для кошек</t>
  </si>
  <si>
    <t>couch</t>
  </si>
  <si>
    <t>muzzle</t>
  </si>
  <si>
    <t xml:space="preserve">бронсан </t>
  </si>
  <si>
    <t>стопка на ножке</t>
  </si>
  <si>
    <t>атласный сарафан</t>
  </si>
  <si>
    <t>17605935</t>
  </si>
  <si>
    <t>лимонное масло для гитары</t>
  </si>
  <si>
    <t>золотая цепочка мужская на руку</t>
  </si>
  <si>
    <t>термос biostal</t>
  </si>
  <si>
    <t>hdmi разветвитель</t>
  </si>
  <si>
    <t>картридж для smoant</t>
  </si>
  <si>
    <t>бусы шнуровка</t>
  </si>
  <si>
    <t>51181981</t>
  </si>
  <si>
    <t>софи кинселла</t>
  </si>
  <si>
    <t>набор для наращивания ногтей без лампы</t>
  </si>
  <si>
    <t>сушка овощей и фруктов</t>
  </si>
  <si>
    <t xml:space="preserve"> пижама</t>
  </si>
  <si>
    <t>2101</t>
  </si>
  <si>
    <t>futbolki</t>
  </si>
  <si>
    <t xml:space="preserve">боксеры женские </t>
  </si>
  <si>
    <t xml:space="preserve">perfect fit </t>
  </si>
  <si>
    <t>remax iphone</t>
  </si>
  <si>
    <t>кофемашина поларис</t>
  </si>
  <si>
    <t>61854779</t>
  </si>
  <si>
    <t>мужская одежда спортивная футболка майка</t>
  </si>
  <si>
    <t>лак для ногтей pink up</t>
  </si>
  <si>
    <t>значок флаг</t>
  </si>
  <si>
    <t>solo шорты</t>
  </si>
  <si>
    <t>лосины белые женские</t>
  </si>
  <si>
    <t>коробка прикол для подарка</t>
  </si>
  <si>
    <t>helltaker</t>
  </si>
  <si>
    <t>пилка 180/240</t>
  </si>
  <si>
    <t>регулируемое кольцо на палец</t>
  </si>
  <si>
    <t>стеллаж для детской</t>
  </si>
  <si>
    <t>шерстяная кофта</t>
  </si>
  <si>
    <t>чехол для ноутбука 13 дюймов</t>
  </si>
  <si>
    <t>бойлер горячей воды</t>
  </si>
  <si>
    <t>relouis румяна</t>
  </si>
  <si>
    <t>сумка для прогулок</t>
  </si>
  <si>
    <t>тамоников</t>
  </si>
  <si>
    <t>чайник со свистком из стали</t>
  </si>
  <si>
    <t>книга панорама для малышей</t>
  </si>
  <si>
    <t>понтон 21</t>
  </si>
  <si>
    <t>44202822</t>
  </si>
  <si>
    <t>костюм брюки и жилетка</t>
  </si>
  <si>
    <t>рюкзак хаги</t>
  </si>
  <si>
    <t>краска хна для бровей</t>
  </si>
  <si>
    <t>часы watch</t>
  </si>
  <si>
    <t>сталкер диск</t>
  </si>
  <si>
    <t>литература 5 класс коровина</t>
  </si>
  <si>
    <t>кольцо из серебра женское</t>
  </si>
  <si>
    <t>кепка russia</t>
  </si>
  <si>
    <t>ремешок для apple watch металл</t>
  </si>
  <si>
    <t>масло цепное для бензопил</t>
  </si>
  <si>
    <t>твоё женская футболка</t>
  </si>
  <si>
    <t>кисть широкая</t>
  </si>
  <si>
    <t>диор обувь</t>
  </si>
  <si>
    <t>кос халва</t>
  </si>
  <si>
    <t>го игра</t>
  </si>
  <si>
    <t>penny board</t>
  </si>
  <si>
    <t xml:space="preserve">ящик для рыбалки </t>
  </si>
  <si>
    <t>max factor корректор</t>
  </si>
  <si>
    <t>пиратский корабль игрушка</t>
  </si>
  <si>
    <t>рация для авто</t>
  </si>
  <si>
    <t>лен сантехнический</t>
  </si>
  <si>
    <t>открытки с юбилеем</t>
  </si>
  <si>
    <t>блузка женская летняя черная</t>
  </si>
  <si>
    <t>джинсы женские с карманами</t>
  </si>
  <si>
    <t>проволока медная</t>
  </si>
  <si>
    <t>тканевая маска для лица корея набор</t>
  </si>
  <si>
    <t>алмазная мозайка иконы</t>
  </si>
  <si>
    <t>кроссовки hugo</t>
  </si>
  <si>
    <t>нейроигры</t>
  </si>
  <si>
    <t>чекер с цепями</t>
  </si>
  <si>
    <t>боты резиновые женские</t>
  </si>
  <si>
    <t>костюм домашний для девочки</t>
  </si>
  <si>
    <t>серьги листики</t>
  </si>
  <si>
    <t>тапочки женские закрытые</t>
  </si>
  <si>
    <t>ленты свидетелей</t>
  </si>
  <si>
    <t>футболка женская  с принтом</t>
  </si>
  <si>
    <t>new balance штаны</t>
  </si>
  <si>
    <t>перчатки садовые мужские</t>
  </si>
  <si>
    <t>сумки женские лето 2021</t>
  </si>
  <si>
    <t>savage куртка</t>
  </si>
  <si>
    <t>212 vip rose</t>
  </si>
  <si>
    <t>шкатулка для заколок</t>
  </si>
  <si>
    <t>альфазокс</t>
  </si>
  <si>
    <t>салатовые шорты</t>
  </si>
  <si>
    <t>insta 360</t>
  </si>
  <si>
    <t>shneider ручка</t>
  </si>
  <si>
    <t>кеды tervolina</t>
  </si>
  <si>
    <t>бронь на телефон</t>
  </si>
  <si>
    <t>дип пудра для ногтей</t>
  </si>
  <si>
    <t>zinger кусачки маникюрные</t>
  </si>
  <si>
    <t xml:space="preserve">носки прикольные </t>
  </si>
  <si>
    <t>altro mondo</t>
  </si>
  <si>
    <t>brazilian body</t>
  </si>
  <si>
    <t>4950289</t>
  </si>
  <si>
    <t>футболки без рисунка</t>
  </si>
  <si>
    <t>подставка страховочная</t>
  </si>
  <si>
    <t>voopoo drag 3</t>
  </si>
  <si>
    <t>мужские товары</t>
  </si>
  <si>
    <t>тент рыболовный</t>
  </si>
  <si>
    <t>75143291</t>
  </si>
  <si>
    <t>ковен заблудших ведьм</t>
  </si>
  <si>
    <t>флокатор</t>
  </si>
  <si>
    <t>шампунь для волос constant delight</t>
  </si>
  <si>
    <t>полигель ice pink</t>
  </si>
  <si>
    <t>картридж canon pixma</t>
  </si>
  <si>
    <t>обувь asics</t>
  </si>
  <si>
    <t>на платформе босоножки</t>
  </si>
  <si>
    <t>платье ле</t>
  </si>
  <si>
    <t>одноразовый фотоаппарат</t>
  </si>
  <si>
    <t>майка для зала</t>
  </si>
  <si>
    <t>черный топ с квадратным вырезом</t>
  </si>
  <si>
    <t>черон беби</t>
  </si>
  <si>
    <t>adidas для новорожденных</t>
  </si>
  <si>
    <t>штурмовик</t>
  </si>
  <si>
    <t>я считаю до 5</t>
  </si>
  <si>
    <t>пергамент фрекен бок</t>
  </si>
  <si>
    <t>коты воители огонь и лед</t>
  </si>
  <si>
    <t>али</t>
  </si>
  <si>
    <t>мелочи для ванной</t>
  </si>
  <si>
    <t>всемирная история для детей</t>
  </si>
  <si>
    <t>51128515</t>
  </si>
  <si>
    <t>biomio детский</t>
  </si>
  <si>
    <t>мерзляк математика 6 класс</t>
  </si>
  <si>
    <t>стик от солнца</t>
  </si>
  <si>
    <t>бутсы женские</t>
  </si>
  <si>
    <t>доппельгерц магний</t>
  </si>
  <si>
    <t>светящаяся клавиатура</t>
  </si>
  <si>
    <t>босоножки для девочки на платформе</t>
  </si>
  <si>
    <t>браслет именной</t>
  </si>
  <si>
    <t>сполер</t>
  </si>
  <si>
    <t>бюстгальтер для девочки топик</t>
  </si>
  <si>
    <t>для кудрявых и волнистых волос</t>
  </si>
  <si>
    <t>летние очки</t>
  </si>
  <si>
    <t>гирлянда штора 2х2</t>
  </si>
  <si>
    <t>боди гимнастический купальник</t>
  </si>
  <si>
    <t>бусы мишки</t>
  </si>
  <si>
    <t>поезд убийц</t>
  </si>
  <si>
    <t>цирконий</t>
  </si>
  <si>
    <t>кружка красная</t>
  </si>
  <si>
    <t>шоколад беби фокс</t>
  </si>
  <si>
    <t>lauf! обувь для женщин</t>
  </si>
  <si>
    <t>серьги гвоздики жемчуг</t>
  </si>
  <si>
    <t xml:space="preserve">ваз 2109 </t>
  </si>
  <si>
    <t>шорты для физкультуры для мальчика</t>
  </si>
  <si>
    <t>home time</t>
  </si>
  <si>
    <t>s/esta</t>
  </si>
  <si>
    <t>аюрведа косметика</t>
  </si>
  <si>
    <t>коробки под обувь</t>
  </si>
  <si>
    <t>постельное белье ночь нежна 2 спальный</t>
  </si>
  <si>
    <t>сумка луи</t>
  </si>
  <si>
    <t xml:space="preserve">шампунь для блондинок </t>
  </si>
  <si>
    <t>марлевка ткань</t>
  </si>
  <si>
    <t>бальзам капус 1000</t>
  </si>
  <si>
    <t>брошь буква</t>
  </si>
  <si>
    <t>катушка с леской</t>
  </si>
  <si>
    <t>масло моторное 10w40</t>
  </si>
  <si>
    <t>топ для ногтей светящийся в темноте</t>
  </si>
  <si>
    <t>10542490</t>
  </si>
  <si>
    <t>умные розетки</t>
  </si>
  <si>
    <t>shein для женщин</t>
  </si>
  <si>
    <t>носки молодежные</t>
  </si>
  <si>
    <t>шарф белый</t>
  </si>
  <si>
    <t>70600170</t>
  </si>
  <si>
    <t>рым гайка</t>
  </si>
  <si>
    <t>коуч мужской</t>
  </si>
  <si>
    <t>etre</t>
  </si>
  <si>
    <t xml:space="preserve">типсы гелевые </t>
  </si>
  <si>
    <t>пробковый герметик</t>
  </si>
  <si>
    <t>тканевые коробки для хранения</t>
  </si>
  <si>
    <t>мотошлем ls2</t>
  </si>
  <si>
    <t>termit футболка</t>
  </si>
  <si>
    <t>стол квадратный</t>
  </si>
  <si>
    <t>пудровая блузка</t>
  </si>
  <si>
    <t>цанговый патрон</t>
  </si>
  <si>
    <t>самсунг а50 телефон</t>
  </si>
  <si>
    <t>мюли бежевые</t>
  </si>
  <si>
    <t>кроссовкиженские</t>
  </si>
  <si>
    <t>кастрюля казан</t>
  </si>
  <si>
    <t>67014433</t>
  </si>
  <si>
    <t>нож волк</t>
  </si>
  <si>
    <t>кожаная кепка</t>
  </si>
  <si>
    <t>aimoto kid</t>
  </si>
  <si>
    <t>топ с длинными руковами</t>
  </si>
  <si>
    <t>cup noodles</t>
  </si>
  <si>
    <t>хонда мсм</t>
  </si>
  <si>
    <t>насадки oral-b детские</t>
  </si>
  <si>
    <t>жилетка трикотажная женская для офиса</t>
  </si>
  <si>
    <t>76011971</t>
  </si>
  <si>
    <t>lemonardo</t>
  </si>
  <si>
    <t>азернефть</t>
  </si>
  <si>
    <t>детский пневматический пистолет</t>
  </si>
  <si>
    <t>v.vera</t>
  </si>
  <si>
    <t>mama lama</t>
  </si>
  <si>
    <t>demar обувь</t>
  </si>
  <si>
    <t>venew</t>
  </si>
  <si>
    <t>кулинариум</t>
  </si>
  <si>
    <t>юбка в мелкий цветочек</t>
  </si>
  <si>
    <t>crayola юнитойс</t>
  </si>
  <si>
    <t>крем для шеи антивозрастной</t>
  </si>
  <si>
    <t>мышь x7</t>
  </si>
  <si>
    <t>рис красный нешлифованный</t>
  </si>
  <si>
    <t>kristal minerals</t>
  </si>
  <si>
    <t>игрушка пульт</t>
  </si>
  <si>
    <t>керамический брашинг</t>
  </si>
  <si>
    <t>эротический боди</t>
  </si>
  <si>
    <t>becurly</t>
  </si>
  <si>
    <t xml:space="preserve">телефоны samsung </t>
  </si>
  <si>
    <t>artikus</t>
  </si>
  <si>
    <t>вешалка для шапок</t>
  </si>
  <si>
    <t>цыбулько огэ русский 2022</t>
  </si>
  <si>
    <t>колготки 20</t>
  </si>
  <si>
    <t>римская штора 200</t>
  </si>
  <si>
    <t>insta natural</t>
  </si>
  <si>
    <t>пластунский нож</t>
  </si>
  <si>
    <t>заколки клик-клак для волос для девочек</t>
  </si>
  <si>
    <t>гель лак глиттер</t>
  </si>
  <si>
    <t>зашитное стекло на айфон 6</t>
  </si>
  <si>
    <t>этиловый спирт 70</t>
  </si>
  <si>
    <t>прокладки удлиненные</t>
  </si>
  <si>
    <t>тоника русый</t>
  </si>
  <si>
    <t>мужская сумка для документов раздвижная</t>
  </si>
  <si>
    <t>orchestra</t>
  </si>
  <si>
    <t>крем для ног корея</t>
  </si>
  <si>
    <t>зарина ветровка</t>
  </si>
  <si>
    <t>купальник с длинным рукавом женский</t>
  </si>
  <si>
    <t>самсунг гелакси</t>
  </si>
  <si>
    <t>obba туфли</t>
  </si>
  <si>
    <t>belfor</t>
  </si>
  <si>
    <t>нож для зелени</t>
  </si>
  <si>
    <t>комбо</t>
  </si>
  <si>
    <t>туфли женские марко</t>
  </si>
  <si>
    <t>картина по номерам стич</t>
  </si>
  <si>
    <t>elian помада</t>
  </si>
  <si>
    <t xml:space="preserve">brusco </t>
  </si>
  <si>
    <t>платье летнее женское 50 размер</t>
  </si>
  <si>
    <t>учебник по химии</t>
  </si>
  <si>
    <t xml:space="preserve">стационарный блендер </t>
  </si>
  <si>
    <t>пепельница карманная</t>
  </si>
  <si>
    <t>мешки строительные белого цвета</t>
  </si>
  <si>
    <t>кубик проектор</t>
  </si>
  <si>
    <t>для косметики косметичка</t>
  </si>
  <si>
    <t>жгут автомобильный</t>
  </si>
  <si>
    <t>бабочка для собаки</t>
  </si>
  <si>
    <t>футболка для девочки нарядная</t>
  </si>
  <si>
    <t>cartera</t>
  </si>
  <si>
    <t>набор для бадминтона детский</t>
  </si>
  <si>
    <t>серьги подвески бижутерия</t>
  </si>
  <si>
    <t>средство для химчистки</t>
  </si>
  <si>
    <t>стельки антизапах</t>
  </si>
  <si>
    <t>палетка теннй</t>
  </si>
  <si>
    <t>лента стеклоочистителя</t>
  </si>
  <si>
    <t>perricone md</t>
  </si>
  <si>
    <t xml:space="preserve">дорожный холодильник </t>
  </si>
  <si>
    <t>36577013</t>
  </si>
  <si>
    <t>цветные карандаши для школы</t>
  </si>
  <si>
    <t>y.me nails</t>
  </si>
  <si>
    <t>оstin</t>
  </si>
  <si>
    <t>искусственная изгородь</t>
  </si>
  <si>
    <t xml:space="preserve">водолазка для мальчика </t>
  </si>
  <si>
    <t>платье женское с рукавом фонарик</t>
  </si>
  <si>
    <t>ткань однотонная</t>
  </si>
  <si>
    <t>гигиенические пакеты для собак</t>
  </si>
  <si>
    <t>ремень длинный</t>
  </si>
  <si>
    <t>привязка на голову</t>
  </si>
  <si>
    <t>шорты fadjo</t>
  </si>
  <si>
    <t>21432088</t>
  </si>
  <si>
    <t>шампунь для кошки</t>
  </si>
  <si>
    <t>фонарь желаний</t>
  </si>
  <si>
    <t xml:space="preserve">на танкетке </t>
  </si>
  <si>
    <t xml:space="preserve">смокинг </t>
  </si>
  <si>
    <t>серебро костромы серьги</t>
  </si>
  <si>
    <t>стакан двойной</t>
  </si>
  <si>
    <t>лифан</t>
  </si>
  <si>
    <t>масло манол</t>
  </si>
  <si>
    <t>прокладки  гигиенические</t>
  </si>
  <si>
    <t>union</t>
  </si>
  <si>
    <t>спортивный костюм женский с юбкой</t>
  </si>
  <si>
    <t>приятный ильдар</t>
  </si>
  <si>
    <t>костюм с жилетом женский большой размер</t>
  </si>
  <si>
    <t>кадило для кальяна</t>
  </si>
  <si>
    <t>black island</t>
  </si>
  <si>
    <t>парные шоперы</t>
  </si>
  <si>
    <t>realme 5 pro</t>
  </si>
  <si>
    <t>очки spy</t>
  </si>
  <si>
    <t>римувер</t>
  </si>
  <si>
    <t>комбинезон женский с юбкой</t>
  </si>
  <si>
    <t>заготовка для ремня</t>
  </si>
  <si>
    <t>повязка от натирания</t>
  </si>
  <si>
    <t>для сфинксов</t>
  </si>
  <si>
    <t>34733215</t>
  </si>
  <si>
    <t>летняя шапка для малышей</t>
  </si>
  <si>
    <t>платье летнее шелк</t>
  </si>
  <si>
    <t>freedom tag</t>
  </si>
  <si>
    <t xml:space="preserve">носочки женские </t>
  </si>
  <si>
    <t>наклейки для шампуня</t>
  </si>
  <si>
    <t>кофе 1 кг в зернах</t>
  </si>
  <si>
    <t>крем для пяток с мочевиной</t>
  </si>
  <si>
    <t>ящик декоративный</t>
  </si>
  <si>
    <t>сандали без каблука</t>
  </si>
  <si>
    <t>кран для шланга</t>
  </si>
  <si>
    <t>уно топ</t>
  </si>
  <si>
    <t>универсальная зарядка для ноутбука</t>
  </si>
  <si>
    <t>костюм амонг ас</t>
  </si>
  <si>
    <t>село зеленое</t>
  </si>
  <si>
    <t>страпон для двоих</t>
  </si>
  <si>
    <t>крючки для удочки</t>
  </si>
  <si>
    <t>органайзер с разделителями</t>
  </si>
  <si>
    <t>осенняя обувь женская</t>
  </si>
  <si>
    <t xml:space="preserve">сарафан с запахом </t>
  </si>
  <si>
    <t>jack n jill</t>
  </si>
  <si>
    <t>кормовой мел</t>
  </si>
  <si>
    <t>спортивный топ и шорты</t>
  </si>
  <si>
    <t>зимние ботинки для подростка</t>
  </si>
  <si>
    <t>мазь от грибка ног и запаха</t>
  </si>
  <si>
    <t>раковина для для кухни</t>
  </si>
  <si>
    <t>клематис саженцы</t>
  </si>
  <si>
    <t>бтс альбом</t>
  </si>
  <si>
    <t xml:space="preserve">костюм лето женский </t>
  </si>
  <si>
    <t>грунт по пластику</t>
  </si>
  <si>
    <t>иглодержатель</t>
  </si>
  <si>
    <t>honor 30i чехол</t>
  </si>
  <si>
    <t>хомут для стяжки</t>
  </si>
  <si>
    <t>шлепки на танкетке женские</t>
  </si>
  <si>
    <t>nike кроссовки jordan</t>
  </si>
  <si>
    <t>сумка башет</t>
  </si>
  <si>
    <t>чистка лица гель</t>
  </si>
  <si>
    <t>moli care</t>
  </si>
  <si>
    <t>одежда полиции</t>
  </si>
  <si>
    <t>футболка с принтами</t>
  </si>
  <si>
    <t>шапочка для ванной</t>
  </si>
  <si>
    <t xml:space="preserve">юбки мини </t>
  </si>
  <si>
    <t>платья женские летние хлопковые</t>
  </si>
  <si>
    <t>терки для ног</t>
  </si>
  <si>
    <t>35097124</t>
  </si>
  <si>
    <t>чеканка</t>
  </si>
  <si>
    <t>нерф бластер большой</t>
  </si>
  <si>
    <t>леггинсы женские летние короткие</t>
  </si>
  <si>
    <t>силиконовые заглушки</t>
  </si>
  <si>
    <t>скатерть овальная на стол влагонепроницаемая</t>
  </si>
  <si>
    <t>уцененные товары</t>
  </si>
  <si>
    <t>гелевые подушечки</t>
  </si>
  <si>
    <t>скребок для ног</t>
  </si>
  <si>
    <t>значки джоджо</t>
  </si>
  <si>
    <t>аппарат для удаления волос</t>
  </si>
  <si>
    <t>интерактивные игрушки до года</t>
  </si>
  <si>
    <t>носки детские махровые</t>
  </si>
  <si>
    <t>таз медный</t>
  </si>
  <si>
    <t>магнит подкова</t>
  </si>
  <si>
    <t>tarrington house посуда</t>
  </si>
  <si>
    <t>азора</t>
  </si>
  <si>
    <t>lisi home</t>
  </si>
  <si>
    <t>без проводные наушники xiaomi</t>
  </si>
  <si>
    <t>шарики с конфети</t>
  </si>
  <si>
    <t>pepe обувь jeans</t>
  </si>
  <si>
    <t xml:space="preserve">пена для ванн </t>
  </si>
  <si>
    <t>шланг на пылесос samsung</t>
  </si>
  <si>
    <t>комбинезон bossa nova</t>
  </si>
  <si>
    <t>жаровня чугунная с крышкой</t>
  </si>
  <si>
    <t>11727499</t>
  </si>
  <si>
    <t>дислексия</t>
  </si>
  <si>
    <t>фонарь детский</t>
  </si>
  <si>
    <t>худи черное оверсайз</t>
  </si>
  <si>
    <t>вешалки для белья</t>
  </si>
  <si>
    <t>салфетки для чистки кистей</t>
  </si>
  <si>
    <t>трусы мужские прикол</t>
  </si>
  <si>
    <t>слайдеры с надписями</t>
  </si>
  <si>
    <t>спортивный костюм женский синий</t>
  </si>
  <si>
    <t>бейсбольная рубашка</t>
  </si>
  <si>
    <t>кровать круглая</t>
  </si>
  <si>
    <t>книга тарас бульба</t>
  </si>
  <si>
    <t>донышки</t>
  </si>
  <si>
    <t>semco</t>
  </si>
  <si>
    <t>салатовый гель лак</t>
  </si>
  <si>
    <t>спальный мешок одеяло</t>
  </si>
  <si>
    <t>сумки маленькие женские</t>
  </si>
  <si>
    <t>гранат семена</t>
  </si>
  <si>
    <t>подставка для стакана</t>
  </si>
  <si>
    <t xml:space="preserve">туфли женские на шпильке </t>
  </si>
  <si>
    <t>спанбонд укрывной 100</t>
  </si>
  <si>
    <t>хрестоматия 2 класс литературное чтение</t>
  </si>
  <si>
    <t>палетка теней eveline</t>
  </si>
  <si>
    <t>иглы для микроблейдинга</t>
  </si>
  <si>
    <t>член на присоске с вибрацией</t>
  </si>
  <si>
    <t>чехол книжка huawei p30 lite</t>
  </si>
  <si>
    <t>химия опыты</t>
  </si>
  <si>
    <t>маникюра</t>
  </si>
  <si>
    <t xml:space="preserve">вентилятор маленький </t>
  </si>
  <si>
    <t>костюм пограничника</t>
  </si>
  <si>
    <t>zelenski духи</t>
  </si>
  <si>
    <t>кондиционеры для белья корея</t>
  </si>
  <si>
    <t>столовые сервиз фарфор</t>
  </si>
  <si>
    <t>la roche-posay гель для лица</t>
  </si>
  <si>
    <t>glam woman</t>
  </si>
  <si>
    <t xml:space="preserve">наполнитель кукурузный </t>
  </si>
  <si>
    <t>пижама молодежная</t>
  </si>
  <si>
    <t>83320820</t>
  </si>
  <si>
    <t xml:space="preserve">coccinelle </t>
  </si>
  <si>
    <t>good girl gone bad by kilian</t>
  </si>
  <si>
    <t>пылесос авто</t>
  </si>
  <si>
    <t>oh!donna</t>
  </si>
  <si>
    <t>купальник шорты женские</t>
  </si>
  <si>
    <t>топ с асимметричным вырезом</t>
  </si>
  <si>
    <t>loom knits</t>
  </si>
  <si>
    <t>пионерский горн</t>
  </si>
  <si>
    <t>кальян pizduk</t>
  </si>
  <si>
    <t>саратовские обои</t>
  </si>
  <si>
    <t>футболка новогодняя</t>
  </si>
  <si>
    <t>сумка молодежная кожаная</t>
  </si>
  <si>
    <t xml:space="preserve">resident evil </t>
  </si>
  <si>
    <t>воск для тела</t>
  </si>
  <si>
    <t>фильтр масляный киа рио</t>
  </si>
  <si>
    <t>палатка 2 комнатная</t>
  </si>
  <si>
    <t>nike подвеска</t>
  </si>
  <si>
    <t>корм hills для стерилизованных</t>
  </si>
  <si>
    <t>комбенизон для малышей</t>
  </si>
  <si>
    <t>прегнотон мама</t>
  </si>
  <si>
    <t xml:space="preserve">твое мужская </t>
  </si>
  <si>
    <t>свитбокс пони</t>
  </si>
  <si>
    <t>поэзия</t>
  </si>
  <si>
    <t>карты стрэй кидс</t>
  </si>
  <si>
    <t>обувь playtoday</t>
  </si>
  <si>
    <t>асе</t>
  </si>
  <si>
    <t>huawei p 30 lite чехол</t>
  </si>
  <si>
    <t>поправка 22</t>
  </si>
  <si>
    <t>camry 70</t>
  </si>
  <si>
    <t>средство для волос ollin</t>
  </si>
  <si>
    <t xml:space="preserve">маски одноразовые </t>
  </si>
  <si>
    <t>солод для виски</t>
  </si>
  <si>
    <t>подушечки на диван</t>
  </si>
  <si>
    <t>белая юбка длинная</t>
  </si>
  <si>
    <t>инъекции гиалуроновой кислоты</t>
  </si>
  <si>
    <t xml:space="preserve">худи укороченное </t>
  </si>
  <si>
    <t>mango кофта</t>
  </si>
  <si>
    <t>super food маска</t>
  </si>
  <si>
    <t>насадка культиватор для тримера</t>
  </si>
  <si>
    <t>бамболби</t>
  </si>
  <si>
    <t>мячик для фитнеса</t>
  </si>
  <si>
    <t>авто полотенце</t>
  </si>
  <si>
    <t>серьги пусеты золото 585</t>
  </si>
  <si>
    <t>лакмус</t>
  </si>
  <si>
    <t xml:space="preserve">белые шорты женские </t>
  </si>
  <si>
    <t>emka платье</t>
  </si>
  <si>
    <t>пуговицы стразы</t>
  </si>
  <si>
    <t>шапка со снудом комплект</t>
  </si>
  <si>
    <t>гардеробная стойка</t>
  </si>
  <si>
    <t>роликовые кроссы</t>
  </si>
  <si>
    <t>кронштейны для карнизов</t>
  </si>
  <si>
    <t>sitia</t>
  </si>
  <si>
    <t>салфетки хаггис</t>
  </si>
  <si>
    <t>bor-tox</t>
  </si>
  <si>
    <t>фигурки маша и медведь</t>
  </si>
  <si>
    <t>syntrax протеин</t>
  </si>
  <si>
    <t xml:space="preserve">сириус </t>
  </si>
  <si>
    <t>хромированные накладки</t>
  </si>
  <si>
    <t>блуза mango</t>
  </si>
  <si>
    <t>диски с музыкой</t>
  </si>
  <si>
    <t>большие машинки</t>
  </si>
  <si>
    <t>футболка мужская мияги</t>
  </si>
  <si>
    <t>женские футболки с рисунком</t>
  </si>
  <si>
    <t xml:space="preserve">пилка для ног </t>
  </si>
  <si>
    <t>шампунь с мятой</t>
  </si>
  <si>
    <t>ручные часы женские</t>
  </si>
  <si>
    <t>лада приора 2</t>
  </si>
  <si>
    <t>шампунь для волос белита</t>
  </si>
  <si>
    <t>правила возврата товара</t>
  </si>
  <si>
    <t>игра майнкрафт</t>
  </si>
  <si>
    <t>костюм камуфляжный летний</t>
  </si>
  <si>
    <t>летние штаны для женщин</t>
  </si>
  <si>
    <t>base bar батончики</t>
  </si>
  <si>
    <t>альпина нон-фикшн</t>
  </si>
  <si>
    <t>мелки для рисования в ванной</t>
  </si>
  <si>
    <t>естель оксид</t>
  </si>
  <si>
    <t>серебряная погремушка для детей</t>
  </si>
  <si>
    <t>okishi</t>
  </si>
  <si>
    <t>крест серебро женский</t>
  </si>
  <si>
    <t>красар</t>
  </si>
  <si>
    <t>лампа солнышко</t>
  </si>
  <si>
    <t>adidas лосины</t>
  </si>
  <si>
    <t>криомассажер</t>
  </si>
  <si>
    <t>61243859</t>
  </si>
  <si>
    <t>варежка грызунок</t>
  </si>
  <si>
    <t>детский футбольный мяч</t>
  </si>
  <si>
    <t>сумка кожаная через плечо</t>
  </si>
  <si>
    <t xml:space="preserve">платье на пляж </t>
  </si>
  <si>
    <t>форма охрана</t>
  </si>
  <si>
    <t>пастилки для свежего дыхания</t>
  </si>
  <si>
    <t>кукла 12 см</t>
  </si>
  <si>
    <t>пластиковый шезлонг</t>
  </si>
  <si>
    <t>пуллип куклы</t>
  </si>
  <si>
    <t>петушок на велик</t>
  </si>
  <si>
    <t>51215416</t>
  </si>
  <si>
    <t>джинсовка на молнии</t>
  </si>
  <si>
    <t>лова</t>
  </si>
  <si>
    <t>кисточка для бритья</t>
  </si>
  <si>
    <t>насадка культиватор на триммер</t>
  </si>
  <si>
    <t xml:space="preserve">декорации </t>
  </si>
  <si>
    <t>повышение потенции</t>
  </si>
  <si>
    <t>шорты костюм женский</t>
  </si>
  <si>
    <t>плюшевый хомяк</t>
  </si>
  <si>
    <t>набор посуды холодное сердце</t>
  </si>
  <si>
    <t>голубь мира</t>
  </si>
  <si>
    <t>пинетки новорожденных</t>
  </si>
  <si>
    <t>шорты летние женские джинсовые</t>
  </si>
  <si>
    <t>шорты для тайского бокса мужские</t>
  </si>
  <si>
    <t xml:space="preserve">шапочка для мелирования </t>
  </si>
  <si>
    <t>платье бохо стиль</t>
  </si>
  <si>
    <t>угли для кольяна</t>
  </si>
  <si>
    <t>ткань для пошива</t>
  </si>
  <si>
    <t xml:space="preserve">кофеварка гейзерная </t>
  </si>
  <si>
    <t>холщовый рюкзак</t>
  </si>
  <si>
    <t>nord face куртка</t>
  </si>
  <si>
    <t>юбка изумрудная</t>
  </si>
  <si>
    <t>колесо на тачки</t>
  </si>
  <si>
    <t>ёмкость для душа</t>
  </si>
  <si>
    <t>пав</t>
  </si>
  <si>
    <t>тарелка новогодняя</t>
  </si>
  <si>
    <t>кофе зеленый</t>
  </si>
  <si>
    <t>dexp планшет</t>
  </si>
  <si>
    <t>72265881</t>
  </si>
  <si>
    <t>xiaomi stick</t>
  </si>
  <si>
    <t>юбки женские летние макси</t>
  </si>
  <si>
    <t>фантазийные колготки</t>
  </si>
  <si>
    <t>кот басик игрушка</t>
  </si>
  <si>
    <t>стол компьютерный на колесиках</t>
  </si>
  <si>
    <t>кеды на подошве</t>
  </si>
  <si>
    <t>запчасти для посудомойки</t>
  </si>
  <si>
    <t>чебурек</t>
  </si>
  <si>
    <t>бандаж фэст</t>
  </si>
  <si>
    <t>от синяков и мешков под глазами</t>
  </si>
  <si>
    <t>yamal одежда</t>
  </si>
  <si>
    <t>вещи для женщин</t>
  </si>
  <si>
    <t>26853682</t>
  </si>
  <si>
    <t>накладные волосы для девочек</t>
  </si>
  <si>
    <t>пособия для детей</t>
  </si>
  <si>
    <t xml:space="preserve">платьк </t>
  </si>
  <si>
    <t>65176060</t>
  </si>
  <si>
    <t>шоколад капли</t>
  </si>
  <si>
    <t>печенье курабье</t>
  </si>
  <si>
    <t>маска кислородная</t>
  </si>
  <si>
    <t>простыня сатин люкс</t>
  </si>
  <si>
    <t xml:space="preserve">кровать машина </t>
  </si>
  <si>
    <t>кроссовки женские adidas 40 размер</t>
  </si>
  <si>
    <t>55823627</t>
  </si>
  <si>
    <t>сосок автомобильный</t>
  </si>
  <si>
    <t>подушка груша</t>
  </si>
  <si>
    <t>ripoma</t>
  </si>
  <si>
    <t>fortnite nerf</t>
  </si>
  <si>
    <t>куртка gap</t>
  </si>
  <si>
    <t>тени эйвон</t>
  </si>
  <si>
    <t>defender мужской</t>
  </si>
  <si>
    <t>смеситель для душа настенный</t>
  </si>
  <si>
    <t>найки носки</t>
  </si>
  <si>
    <t>набор шитья</t>
  </si>
  <si>
    <t>жижа 20 мг</t>
  </si>
  <si>
    <t>цветная футболка</t>
  </si>
  <si>
    <t>экструдер для полимерной</t>
  </si>
  <si>
    <t>брошь с янтарем</t>
  </si>
  <si>
    <t xml:space="preserve">велосипедки с футболкой </t>
  </si>
  <si>
    <t>дождевик с капюшоном детский</t>
  </si>
  <si>
    <t>навесной</t>
  </si>
  <si>
    <t>канистра 20 л</t>
  </si>
  <si>
    <t xml:space="preserve">подстилка </t>
  </si>
  <si>
    <t>брючный костюм женский классический</t>
  </si>
  <si>
    <t>22279313</t>
  </si>
  <si>
    <t>чехол на планшет 10.1</t>
  </si>
  <si>
    <t>дормео сова розовая</t>
  </si>
  <si>
    <t xml:space="preserve">шиповки для бега </t>
  </si>
  <si>
    <t>бассейн каркасный 305 на 76</t>
  </si>
  <si>
    <t>чёрный блокнот</t>
  </si>
  <si>
    <t>леггинсы женские джинсовые</t>
  </si>
  <si>
    <t>полка для душа навесная</t>
  </si>
  <si>
    <t>контейнер для ванной комнаты</t>
  </si>
  <si>
    <t>рули</t>
  </si>
  <si>
    <t>кроссовки рибук</t>
  </si>
  <si>
    <t>соковыжималка для лимона</t>
  </si>
  <si>
    <t>philips наушники</t>
  </si>
  <si>
    <t>catsan комкующийся</t>
  </si>
  <si>
    <t>розовый бисер</t>
  </si>
  <si>
    <t xml:space="preserve">шорты для девочки джинсовые </t>
  </si>
  <si>
    <t>50253558</t>
  </si>
  <si>
    <t>для походов</t>
  </si>
  <si>
    <t>снеговик игрушка под елку</t>
  </si>
  <si>
    <t>игрушка стиральная машина</t>
  </si>
  <si>
    <t xml:space="preserve">готическое платье </t>
  </si>
  <si>
    <t>босоножки черные без каблука</t>
  </si>
  <si>
    <t>передний бампер</t>
  </si>
  <si>
    <t>шлепаецы</t>
  </si>
  <si>
    <t>платье под фартук</t>
  </si>
  <si>
    <t>тренировочный палец</t>
  </si>
  <si>
    <t>смесь для пиццы</t>
  </si>
  <si>
    <t>питомцы</t>
  </si>
  <si>
    <t>bear fruits</t>
  </si>
  <si>
    <t>средство для воронения</t>
  </si>
  <si>
    <t>карты мафия 13 карт</t>
  </si>
  <si>
    <t>антенна для радиоприемника</t>
  </si>
  <si>
    <t>шорты на резинке для мальчика</t>
  </si>
  <si>
    <t>туфли с закрытым носом женские</t>
  </si>
  <si>
    <t>пятачок игрушка</t>
  </si>
  <si>
    <t>платье муслин детское</t>
  </si>
  <si>
    <t>healthy mix bourjois</t>
  </si>
  <si>
    <t>friso детская смесь</t>
  </si>
  <si>
    <t>нождачка</t>
  </si>
  <si>
    <t>огэ по обществознанию</t>
  </si>
  <si>
    <t>форма для выпечки 22 см</t>
  </si>
  <si>
    <t xml:space="preserve">игрушка единорог </t>
  </si>
  <si>
    <t>сапоги длинные</t>
  </si>
  <si>
    <t>костюм жука</t>
  </si>
  <si>
    <t>кастрюли для индукционной плиты наборы</t>
  </si>
  <si>
    <t>лёгкая юбка</t>
  </si>
  <si>
    <t>подложки на стол</t>
  </si>
  <si>
    <t>nissan qashqai j10</t>
  </si>
  <si>
    <t>dtkjcbgtl</t>
  </si>
  <si>
    <t>белые летние кеды женские</t>
  </si>
  <si>
    <t>наклейки на пакеты</t>
  </si>
  <si>
    <t>пуховик на девочку</t>
  </si>
  <si>
    <t>рюкзак городской маленький</t>
  </si>
  <si>
    <t xml:space="preserve">deepins </t>
  </si>
  <si>
    <t>зарядное устройство для часов xiaomi</t>
  </si>
  <si>
    <t>zelenski rozen</t>
  </si>
  <si>
    <t>игры для компьютера</t>
  </si>
  <si>
    <t>шлифовальный станок гриндер</t>
  </si>
  <si>
    <t>eon</t>
  </si>
  <si>
    <t>incity &amp; deseo лето</t>
  </si>
  <si>
    <t>la roshe posay spf</t>
  </si>
  <si>
    <t xml:space="preserve">подики </t>
  </si>
  <si>
    <t>мед халат</t>
  </si>
  <si>
    <t>фотоэпиляторы philips</t>
  </si>
  <si>
    <t>домоцвет</t>
  </si>
  <si>
    <t>смарт часы хиаоми</t>
  </si>
  <si>
    <t>аква роса</t>
  </si>
  <si>
    <t>стиральный жидкий</t>
  </si>
  <si>
    <t>74348112</t>
  </si>
  <si>
    <t>сумки реплики</t>
  </si>
  <si>
    <t>смарт чисы</t>
  </si>
  <si>
    <t>пудра эйвон</t>
  </si>
  <si>
    <t>чемодан человек паук</t>
  </si>
  <si>
    <t>212 духи</t>
  </si>
  <si>
    <t>почти идеальный</t>
  </si>
  <si>
    <t>балетки фуксия</t>
  </si>
  <si>
    <t>дозатор стекло</t>
  </si>
  <si>
    <t>кроссовки nike air мужские</t>
  </si>
  <si>
    <t>фанари садовые</t>
  </si>
  <si>
    <t>жилетка для плавания</t>
  </si>
  <si>
    <t>шнурки с принтом</t>
  </si>
  <si>
    <t>полка для кружек</t>
  </si>
  <si>
    <t>корм для кошек влажный шеба</t>
  </si>
  <si>
    <t>ацфон</t>
  </si>
  <si>
    <t>тестер электрический</t>
  </si>
  <si>
    <t>бейсболка детская на мальчика</t>
  </si>
  <si>
    <t>подростковый бюстгальтер</t>
  </si>
  <si>
    <t>печенье для детей</t>
  </si>
  <si>
    <t>глина полимерная для запекания</t>
  </si>
  <si>
    <t xml:space="preserve">бинокли </t>
  </si>
  <si>
    <t>колготки пьер карден</t>
  </si>
  <si>
    <t>crockid купальник</t>
  </si>
  <si>
    <t>шоколад с марципаном</t>
  </si>
  <si>
    <t>51237040</t>
  </si>
  <si>
    <t>мазаика</t>
  </si>
  <si>
    <t>сумка на пояс для телефона</t>
  </si>
  <si>
    <t>затыльник для приклада</t>
  </si>
  <si>
    <t>шлепанцы женские пума</t>
  </si>
  <si>
    <t>шорты мужские джинсовые 52</t>
  </si>
  <si>
    <t>пояс после родов</t>
  </si>
  <si>
    <t>набор маникюр</t>
  </si>
  <si>
    <t>кофе молотый jacobs</t>
  </si>
  <si>
    <t>67228496</t>
  </si>
  <si>
    <t>шампунь с биотином</t>
  </si>
  <si>
    <t xml:space="preserve">мужской костюм летний </t>
  </si>
  <si>
    <t xml:space="preserve">в ванную </t>
  </si>
  <si>
    <t>сумка валентино</t>
  </si>
  <si>
    <t>блузки детские для девочек</t>
  </si>
  <si>
    <t>lapochka</t>
  </si>
  <si>
    <t>ночная сорочка ситец</t>
  </si>
  <si>
    <t>72023761</t>
  </si>
  <si>
    <t>lusio жакет</t>
  </si>
  <si>
    <t>латки</t>
  </si>
  <si>
    <t>princessa сумка</t>
  </si>
  <si>
    <t>4love4you</t>
  </si>
  <si>
    <t>36704403</t>
  </si>
  <si>
    <t>avon туалетная вода мужская</t>
  </si>
  <si>
    <t>ромашка для волос</t>
  </si>
  <si>
    <t>фэнси</t>
  </si>
  <si>
    <t>детские конструкторы</t>
  </si>
  <si>
    <t>tide color гель</t>
  </si>
  <si>
    <t>сумка для девочки а4</t>
  </si>
  <si>
    <t>belor design nude harmony</t>
  </si>
  <si>
    <t>аксессуары для парикмахерские</t>
  </si>
  <si>
    <t>снегоступы</t>
  </si>
  <si>
    <t>салфетки влаговпитывающие</t>
  </si>
  <si>
    <t>волосы для плетения косичек</t>
  </si>
  <si>
    <t>84892002</t>
  </si>
  <si>
    <t>пончо пляжное</t>
  </si>
  <si>
    <t>винный</t>
  </si>
  <si>
    <t>мешок для пылесоса scarlett</t>
  </si>
  <si>
    <t xml:space="preserve">утяжелитель </t>
  </si>
  <si>
    <t>топ футболка женский</t>
  </si>
  <si>
    <t>цифра на дверь 1</t>
  </si>
  <si>
    <t>бравл старс эдгар</t>
  </si>
  <si>
    <t>65576360</t>
  </si>
  <si>
    <t>atmor</t>
  </si>
  <si>
    <t>футболки розовые</t>
  </si>
  <si>
    <t>пояс сауна для похудения</t>
  </si>
  <si>
    <t>розовый кроп топ</t>
  </si>
  <si>
    <t>женские платья летние шифон</t>
  </si>
  <si>
    <t>виниловый проигрыватель аксессуары</t>
  </si>
  <si>
    <t>бордюр волна</t>
  </si>
  <si>
    <t>мел ассорти</t>
  </si>
  <si>
    <t xml:space="preserve">чехол iphone 7 plus </t>
  </si>
  <si>
    <t>футболеи</t>
  </si>
  <si>
    <t>обои в ванную</t>
  </si>
  <si>
    <t>фетр жесткий 2 мм</t>
  </si>
  <si>
    <t>тёплые тапочки</t>
  </si>
  <si>
    <t>тюль в спальни шторы комплект</t>
  </si>
  <si>
    <t>скрипишь</t>
  </si>
  <si>
    <t>лопата зубр</t>
  </si>
  <si>
    <t>панама the north face</t>
  </si>
  <si>
    <t>ев роше</t>
  </si>
  <si>
    <t>милые игрушки для девочек</t>
  </si>
  <si>
    <t>жалюзи 50 см</t>
  </si>
  <si>
    <t>утепленный костюм для малыша</t>
  </si>
  <si>
    <t>рубашка бирюзовая</t>
  </si>
  <si>
    <t>детский лонгслив</t>
  </si>
  <si>
    <t>ромашкин луг</t>
  </si>
  <si>
    <t>корм perfect fit</t>
  </si>
  <si>
    <t>белые шорты детские</t>
  </si>
  <si>
    <t>силиконовый коврик для выпечки 70х70</t>
  </si>
  <si>
    <t>салфетки косметические в коробке</t>
  </si>
  <si>
    <t>туфли из ткани</t>
  </si>
  <si>
    <t>форма для запекания силиконовая</t>
  </si>
  <si>
    <t xml:space="preserve">скетчбуки </t>
  </si>
  <si>
    <t>18119777</t>
  </si>
  <si>
    <t>форма для выпечки 20 см</t>
  </si>
  <si>
    <t>bosco sport</t>
  </si>
  <si>
    <t>60824456</t>
  </si>
  <si>
    <t>пенка сплат</t>
  </si>
  <si>
    <t>хобо сумка</t>
  </si>
  <si>
    <t>белорусский трикотаж футболки</t>
  </si>
  <si>
    <t>очки для ребенка</t>
  </si>
  <si>
    <t>наклейки очень странные дела</t>
  </si>
  <si>
    <t>термос 3 л</t>
  </si>
  <si>
    <t>масло мотоциклетное</t>
  </si>
  <si>
    <t>оттеночная маска для волос estel</t>
  </si>
  <si>
    <t>11077498</t>
  </si>
  <si>
    <t>полуботинки alessio nesca</t>
  </si>
  <si>
    <t xml:space="preserve">friends </t>
  </si>
  <si>
    <t>полигель 30 мл</t>
  </si>
  <si>
    <t>комфортер для младенца</t>
  </si>
  <si>
    <t>тонометр детский</t>
  </si>
  <si>
    <t>ремень с ножами</t>
  </si>
  <si>
    <t>лечение грибка ногтей</t>
  </si>
  <si>
    <t>алмазные картинки</t>
  </si>
  <si>
    <t>сумка кейс</t>
  </si>
  <si>
    <t>вискозное платье</t>
  </si>
  <si>
    <t>игрушки для маленьких</t>
  </si>
  <si>
    <t>белковый коктейль для похудения спортивное питание</t>
  </si>
  <si>
    <t>77764662</t>
  </si>
  <si>
    <t>силиконовая мыльница</t>
  </si>
  <si>
    <t>рюкзачок для мальчика в садик</t>
  </si>
  <si>
    <t>lador спрей для волос</t>
  </si>
  <si>
    <t>платье massimo dutti</t>
  </si>
  <si>
    <t>колоть орехи</t>
  </si>
  <si>
    <t>ящик дерево</t>
  </si>
  <si>
    <t>аккумулятор автомобильный прямая полярность</t>
  </si>
  <si>
    <t>платья женские турция</t>
  </si>
  <si>
    <t>форма для выпечки из фольги</t>
  </si>
  <si>
    <t>штаны камуфляж женские</t>
  </si>
  <si>
    <t>футболка мужская тонкая</t>
  </si>
  <si>
    <t xml:space="preserve">большой контейнер </t>
  </si>
  <si>
    <t>станки для бритья gillette</t>
  </si>
  <si>
    <t>шорты nike swoosh</t>
  </si>
  <si>
    <t>носочки прозрачные</t>
  </si>
  <si>
    <t>barbie безграничные движения</t>
  </si>
  <si>
    <t>пена для автомойки</t>
  </si>
  <si>
    <t>81540137</t>
  </si>
  <si>
    <t>эрагон книга</t>
  </si>
  <si>
    <t>ортез на плечевой сустав</t>
  </si>
  <si>
    <t>70734093</t>
  </si>
  <si>
    <t>fan day aimant jewelry</t>
  </si>
  <si>
    <t xml:space="preserve">футболка душнила </t>
  </si>
  <si>
    <t>шампуни эстель для волос</t>
  </si>
  <si>
    <t>палатка зонт</t>
  </si>
  <si>
    <t>кукольник</t>
  </si>
  <si>
    <t xml:space="preserve">найк штаны </t>
  </si>
  <si>
    <t>звёздные империи</t>
  </si>
  <si>
    <t>чехол на samsung galaxy a5 2017</t>
  </si>
  <si>
    <t>59716621</t>
  </si>
  <si>
    <t>нечто настольная игра</t>
  </si>
  <si>
    <t xml:space="preserve">блузка чёрная </t>
  </si>
  <si>
    <t>чехол для honor 9 lite</t>
  </si>
  <si>
    <t>матрас из латекса</t>
  </si>
  <si>
    <t>полотенце из муслина</t>
  </si>
  <si>
    <t>73248838</t>
  </si>
  <si>
    <t>арбузорезка</t>
  </si>
  <si>
    <t>коробка для акварели</t>
  </si>
  <si>
    <t>жилет тонкий</t>
  </si>
  <si>
    <t>капли для ушей</t>
  </si>
  <si>
    <t>el tempo лето</t>
  </si>
  <si>
    <t>78280528</t>
  </si>
  <si>
    <t>гель для интимной гигиены лактацид</t>
  </si>
  <si>
    <t>бензобак для триммера</t>
  </si>
  <si>
    <t>кукла царевны</t>
  </si>
  <si>
    <t>нож для картошки</t>
  </si>
  <si>
    <t>женские босоножки летние белые</t>
  </si>
  <si>
    <t>sabotage мальчики</t>
  </si>
  <si>
    <t>свадебные платья для девочек</t>
  </si>
  <si>
    <t>шопер бсд</t>
  </si>
  <si>
    <t>don't touch</t>
  </si>
  <si>
    <t>48870450</t>
  </si>
  <si>
    <t>32241032</t>
  </si>
  <si>
    <t>amazonka underwear белье</t>
  </si>
  <si>
    <t>ободок солоха</t>
  </si>
  <si>
    <t xml:space="preserve">голубые линзы </t>
  </si>
  <si>
    <t xml:space="preserve">дипломный проект </t>
  </si>
  <si>
    <t>дневник 3</t>
  </si>
  <si>
    <t>айфон 256</t>
  </si>
  <si>
    <t>протеин gold standard</t>
  </si>
  <si>
    <t xml:space="preserve">чупа чупс косметика </t>
  </si>
  <si>
    <t>мягкая расческа</t>
  </si>
  <si>
    <t>филлер для волос cp-1</t>
  </si>
  <si>
    <t>платье летнее вязаное</t>
  </si>
  <si>
    <t>шлепки найк мужские</t>
  </si>
  <si>
    <t>карамель шипучка</t>
  </si>
  <si>
    <t>calvin klein толстовка</t>
  </si>
  <si>
    <t>иов малыш</t>
  </si>
  <si>
    <t>рюкзак в детский сад</t>
  </si>
  <si>
    <t>белая футболка для малыша</t>
  </si>
  <si>
    <t>мягкая игрушка утя</t>
  </si>
  <si>
    <t>духи шанель 5</t>
  </si>
  <si>
    <t>мужские футболки хлопок</t>
  </si>
  <si>
    <t>шланг для гигиенического душа</t>
  </si>
  <si>
    <t xml:space="preserve">мармеладные мишки </t>
  </si>
  <si>
    <t>золотарник</t>
  </si>
  <si>
    <t>75349821</t>
  </si>
  <si>
    <t>кокосовая маска</t>
  </si>
  <si>
    <t>слипы на молнии</t>
  </si>
  <si>
    <t>худи бежевое женское</t>
  </si>
  <si>
    <t>ricardo</t>
  </si>
  <si>
    <t>картридж на джул</t>
  </si>
  <si>
    <t>нож для бензокосы</t>
  </si>
  <si>
    <t>ваш малыш от рождения до двух лет</t>
  </si>
  <si>
    <t>mango женская одежда</t>
  </si>
  <si>
    <t>гель для педикюра с мочевиной для гладких пяток</t>
  </si>
  <si>
    <t xml:space="preserve">клетка для животных </t>
  </si>
  <si>
    <t xml:space="preserve">calvin klein женское </t>
  </si>
  <si>
    <t>азиатская шляпа</t>
  </si>
  <si>
    <t>первая помощь</t>
  </si>
  <si>
    <t>шлепки бежевые</t>
  </si>
  <si>
    <t>gloria jeans бижутерия</t>
  </si>
  <si>
    <t>ревиталифт лореаль</t>
  </si>
  <si>
    <t>акушерство и гинекология</t>
  </si>
  <si>
    <t>записные книжки</t>
  </si>
  <si>
    <t>с декольте</t>
  </si>
  <si>
    <t>doctor oil красота</t>
  </si>
  <si>
    <t>защита сидения</t>
  </si>
  <si>
    <t>hl крем</t>
  </si>
  <si>
    <t>раскладные ножи</t>
  </si>
  <si>
    <t>43618918</t>
  </si>
  <si>
    <t>вики вейп</t>
  </si>
  <si>
    <t>имбирный эль</t>
  </si>
  <si>
    <t>молд медведь</t>
  </si>
  <si>
    <t>корм для кошек gourmet</t>
  </si>
  <si>
    <t>ausini</t>
  </si>
  <si>
    <t>силиконовая накладка на грудь</t>
  </si>
  <si>
    <t>красовки на платформе</t>
  </si>
  <si>
    <t xml:space="preserve">носки с пальцами </t>
  </si>
  <si>
    <t>бесшовные носки</t>
  </si>
  <si>
    <t>elian консилер</t>
  </si>
  <si>
    <t>постельный набор</t>
  </si>
  <si>
    <t>костюм двойка женский офисный</t>
  </si>
  <si>
    <t>стул для кормления деревянный</t>
  </si>
  <si>
    <t>женский  костюм</t>
  </si>
  <si>
    <t>тяпа</t>
  </si>
  <si>
    <t>моющее средство прогресс</t>
  </si>
  <si>
    <t>кепка фсин</t>
  </si>
  <si>
    <t>брюки для походов женские</t>
  </si>
  <si>
    <t>пушистый чехол iphone</t>
  </si>
  <si>
    <t>подиумы приора</t>
  </si>
  <si>
    <t>пулл энд бир</t>
  </si>
  <si>
    <t>плакат евангелион</t>
  </si>
  <si>
    <t>витамины комплекс минеральный</t>
  </si>
  <si>
    <t>подушки перьевые</t>
  </si>
  <si>
    <t>булгур мистраль</t>
  </si>
  <si>
    <t>фоторамка сердце</t>
  </si>
  <si>
    <t>коньячные рюмки</t>
  </si>
  <si>
    <t>ноубук</t>
  </si>
  <si>
    <t>чайный набор стеклянный</t>
  </si>
  <si>
    <t>полка парящая</t>
  </si>
  <si>
    <t>мини печи</t>
  </si>
  <si>
    <t>шорты деловые</t>
  </si>
  <si>
    <t>синергетик для уборки</t>
  </si>
  <si>
    <t>чехол m21 samsung</t>
  </si>
  <si>
    <t>levrana 50 spf</t>
  </si>
  <si>
    <t>37007943</t>
  </si>
  <si>
    <t>12924490</t>
  </si>
  <si>
    <t>r co для волос</t>
  </si>
  <si>
    <t>трансботы игрушки</t>
  </si>
  <si>
    <t>для стрижки ногтей</t>
  </si>
  <si>
    <t>джинсы с разрезами снизу</t>
  </si>
  <si>
    <t>кофточка для мальчика</t>
  </si>
  <si>
    <t>wts</t>
  </si>
  <si>
    <t>автомат для жвачек</t>
  </si>
  <si>
    <t>чехол на телефон redmi 8a</t>
  </si>
  <si>
    <t>купальник для девочек раздельные</t>
  </si>
  <si>
    <t>карго для девочек</t>
  </si>
  <si>
    <t>клапан оконный</t>
  </si>
  <si>
    <t>межярус для торта</t>
  </si>
  <si>
    <t>летняя рубашка оверсайз</t>
  </si>
  <si>
    <t>фен детский на батарейках</t>
  </si>
  <si>
    <t>автомобильный пылесос на аккумуляторе</t>
  </si>
  <si>
    <t>honor 30s</t>
  </si>
  <si>
    <t>rex протеиновое печенье</t>
  </si>
  <si>
    <t>набор гантелей 20 кг</t>
  </si>
  <si>
    <t>камушки для декора</t>
  </si>
  <si>
    <t>72267566</t>
  </si>
  <si>
    <t>умный холодильник</t>
  </si>
  <si>
    <t>finish all in 1</t>
  </si>
  <si>
    <t>серьги сердечки золото</t>
  </si>
  <si>
    <t>джемпер полосатый</t>
  </si>
  <si>
    <t>гель для бровей eveline</t>
  </si>
  <si>
    <t>сушилка уличная</t>
  </si>
  <si>
    <t>tecno spark go</t>
  </si>
  <si>
    <t>сумки тоут</t>
  </si>
  <si>
    <t>защитное стекло хонор 8а прайм</t>
  </si>
  <si>
    <t>носки мужские красные</t>
  </si>
  <si>
    <t>дневничок для девочек</t>
  </si>
  <si>
    <t>деревянная ручка</t>
  </si>
  <si>
    <t>для духовки форма</t>
  </si>
  <si>
    <t>crokid футболка</t>
  </si>
  <si>
    <t>болты для колес</t>
  </si>
  <si>
    <t>клей е6000</t>
  </si>
  <si>
    <t>пижама для девочки летняя</t>
  </si>
  <si>
    <t>капсулы для унитаза</t>
  </si>
  <si>
    <t xml:space="preserve">перчатки для мотоцикла </t>
  </si>
  <si>
    <t>подставка под торт вращающаяся</t>
  </si>
  <si>
    <t>бальзам после бритья для мужчин</t>
  </si>
  <si>
    <t>жемчуг для лица</t>
  </si>
  <si>
    <t>обувь женская фуксия</t>
  </si>
  <si>
    <t>водный тетрис для девочек</t>
  </si>
  <si>
    <t>кеды на высокой подошве для девочки</t>
  </si>
  <si>
    <t>обувница лдсп</t>
  </si>
  <si>
    <t>водолазки женские большие</t>
  </si>
  <si>
    <t>show ur bff</t>
  </si>
  <si>
    <t>гель для душа для всей семьи</t>
  </si>
  <si>
    <t>73437212</t>
  </si>
  <si>
    <t>2055925</t>
  </si>
  <si>
    <t>палетка для губ</t>
  </si>
  <si>
    <t>perma blend</t>
  </si>
  <si>
    <t>adidas мужские штаны</t>
  </si>
  <si>
    <t>62338436</t>
  </si>
  <si>
    <t>силиконовые прокладки для обуви</t>
  </si>
  <si>
    <t xml:space="preserve">стоппер для двери </t>
  </si>
  <si>
    <t>шлепки рыба</t>
  </si>
  <si>
    <t>удочка донка</t>
  </si>
  <si>
    <t>рулонные шторы 40см</t>
  </si>
  <si>
    <t>майка детская на кнопках</t>
  </si>
  <si>
    <t>catrice консилер 001</t>
  </si>
  <si>
    <t>home store посуда и инвентарь</t>
  </si>
  <si>
    <t>nike кросовки мужские</t>
  </si>
  <si>
    <t>рюкзак с гусями</t>
  </si>
  <si>
    <t>беговел 14 дюймов</t>
  </si>
  <si>
    <t>принцесса диана</t>
  </si>
  <si>
    <t>валенки женские зимние войлок</t>
  </si>
  <si>
    <t>биофунгицид</t>
  </si>
  <si>
    <t>стекло для iphone xr</t>
  </si>
  <si>
    <t>9800323</t>
  </si>
  <si>
    <t>палетка румяна для лица</t>
  </si>
  <si>
    <t>трусы милые</t>
  </si>
  <si>
    <t xml:space="preserve">drag nano </t>
  </si>
  <si>
    <t>магнипсор</t>
  </si>
  <si>
    <t>утюжок с титановыми пластинами</t>
  </si>
  <si>
    <t>рубашка для пляжа детская</t>
  </si>
  <si>
    <t xml:space="preserve">нити нити </t>
  </si>
  <si>
    <t>стол письменный для двоих</t>
  </si>
  <si>
    <t xml:space="preserve">буцы </t>
  </si>
  <si>
    <t xml:space="preserve">для йоги </t>
  </si>
  <si>
    <t>чёрное платье на бретельках</t>
  </si>
  <si>
    <t>перчатки ажурные женские</t>
  </si>
  <si>
    <t xml:space="preserve">mango женское платье </t>
  </si>
  <si>
    <t>вжух и чисто швабра</t>
  </si>
  <si>
    <t>на пикник</t>
  </si>
  <si>
    <t>майки на брительках</t>
  </si>
  <si>
    <t>кожаные леггинсы для девочек</t>
  </si>
  <si>
    <t>макс экстрим футболки мужские</t>
  </si>
  <si>
    <t>гельдля бровей</t>
  </si>
  <si>
    <t>78306836</t>
  </si>
  <si>
    <t>туфли на большом каблуке</t>
  </si>
  <si>
    <t>сумма</t>
  </si>
  <si>
    <t>лапка для потайной строчки</t>
  </si>
  <si>
    <t>дудки</t>
  </si>
  <si>
    <t>переходник macbook</t>
  </si>
  <si>
    <t>брюки для подростка мальчика</t>
  </si>
  <si>
    <t>рок нейл</t>
  </si>
  <si>
    <t>защита спинки автомобильных сидений</t>
  </si>
  <si>
    <t>uf studio</t>
  </si>
  <si>
    <t>одежда на пляж женская</t>
  </si>
  <si>
    <t>крем для укладки кудрявых волос</t>
  </si>
  <si>
    <t>семья миллионера</t>
  </si>
  <si>
    <t>богиня</t>
  </si>
  <si>
    <t>трикотажное платье с разрезом</t>
  </si>
  <si>
    <t>цепь на брюки</t>
  </si>
  <si>
    <t>ssd 512gb</t>
  </si>
  <si>
    <t>комбинезон для женщин</t>
  </si>
  <si>
    <t xml:space="preserve">тюльпаны луковицы </t>
  </si>
  <si>
    <t>беспроводные наушники андроид</t>
  </si>
  <si>
    <t>косынка на резинке для девочки</t>
  </si>
  <si>
    <t>набор для сада</t>
  </si>
  <si>
    <t>бравл старс футболки</t>
  </si>
  <si>
    <t>лайтбокс для фото</t>
  </si>
  <si>
    <t>shaik 322</t>
  </si>
  <si>
    <t>брюки хлопок мужские</t>
  </si>
  <si>
    <t>абу бандит</t>
  </si>
  <si>
    <t>behemoth</t>
  </si>
  <si>
    <t>флюид для секущихся кончиков</t>
  </si>
  <si>
    <t>28883178</t>
  </si>
  <si>
    <t>чайник прозрачный с подставкой</t>
  </si>
  <si>
    <t>помадки</t>
  </si>
  <si>
    <t>protecto</t>
  </si>
  <si>
    <t>дредолоконы</t>
  </si>
  <si>
    <t>форма для трубочек</t>
  </si>
  <si>
    <t>ecco слипоны</t>
  </si>
  <si>
    <t>тушь для ресниц коричневая водостойкая</t>
  </si>
  <si>
    <t>67574087</t>
  </si>
  <si>
    <t>кружевной зонт</t>
  </si>
  <si>
    <t>шпионские игрушки</t>
  </si>
  <si>
    <t>dessa decor</t>
  </si>
  <si>
    <t>f de f</t>
  </si>
  <si>
    <t>виледа турбо</t>
  </si>
  <si>
    <t>devil may cry 5</t>
  </si>
  <si>
    <t>xiaomi светильник</t>
  </si>
  <si>
    <t>мяч puma</t>
  </si>
  <si>
    <t>игрушки надувные</t>
  </si>
  <si>
    <t>летний шелковый костюм</t>
  </si>
  <si>
    <t>ручка шпоргалка</t>
  </si>
  <si>
    <t>блонд пепельный</t>
  </si>
  <si>
    <t>материал плюш</t>
  </si>
  <si>
    <t>ручка для правильного захвата</t>
  </si>
  <si>
    <t>иван царевич и серый волк игрушки</t>
  </si>
  <si>
    <t>мячик на резинке на палец</t>
  </si>
  <si>
    <t xml:space="preserve"> demix</t>
  </si>
  <si>
    <t>коробка мемов 18+</t>
  </si>
  <si>
    <t>матрац поролоновый</t>
  </si>
  <si>
    <t>пистолет на керхер</t>
  </si>
  <si>
    <t>пакет в роддом</t>
  </si>
  <si>
    <t>huawei freebuds pro чехол</t>
  </si>
  <si>
    <t>крем для лица ля рош</t>
  </si>
  <si>
    <t>26815873</t>
  </si>
  <si>
    <t>футболки женские модные</t>
  </si>
  <si>
    <t>футболка хагги ваги</t>
  </si>
  <si>
    <t>пенки для умывания</t>
  </si>
  <si>
    <t>евро ручки ваз</t>
  </si>
  <si>
    <t>пояс для тренировок</t>
  </si>
  <si>
    <t>футболка смайлик</t>
  </si>
  <si>
    <t>солнечные очки прямоугольные</t>
  </si>
  <si>
    <t>кисти натуральные для макияжа</t>
  </si>
  <si>
    <t>пенная насадка karcher</t>
  </si>
  <si>
    <t xml:space="preserve">теплицы </t>
  </si>
  <si>
    <t>строй материалы</t>
  </si>
  <si>
    <t>golden shark</t>
  </si>
  <si>
    <t>хододильник</t>
  </si>
  <si>
    <t>philips парогенератор</t>
  </si>
  <si>
    <t>пингвиненок</t>
  </si>
  <si>
    <t>грисс висс</t>
  </si>
  <si>
    <t>корзинка пластиковая для хранения мелочей</t>
  </si>
  <si>
    <t>чехол на samsung a40</t>
  </si>
  <si>
    <t>маска коллагеновая</t>
  </si>
  <si>
    <t>набор для украшения праздника</t>
  </si>
  <si>
    <t>кросовки летние детские</t>
  </si>
  <si>
    <t>антигравий белый</t>
  </si>
  <si>
    <t>доска торцевая разделочная</t>
  </si>
  <si>
    <t>80901884</t>
  </si>
  <si>
    <t>клей момент монтаж</t>
  </si>
  <si>
    <t>химик</t>
  </si>
  <si>
    <t>шёлковая сорочка</t>
  </si>
  <si>
    <t>миска для животных пластиковая</t>
  </si>
  <si>
    <t>пояс с цепью</t>
  </si>
  <si>
    <t>босоножки с шипами</t>
  </si>
  <si>
    <t>авва</t>
  </si>
  <si>
    <t>7463999</t>
  </si>
  <si>
    <t>мини вещи для кукол</t>
  </si>
  <si>
    <t>sanpet</t>
  </si>
  <si>
    <t>двусторонний купальник</t>
  </si>
  <si>
    <t>пинцет медицинский хирургический</t>
  </si>
  <si>
    <t>avon для тела</t>
  </si>
  <si>
    <t>набеглави</t>
  </si>
  <si>
    <t>ронда</t>
  </si>
  <si>
    <t>видеоигры</t>
  </si>
  <si>
    <t>постельное белье эльза</t>
  </si>
  <si>
    <t>роллер для массажа лица</t>
  </si>
  <si>
    <t>детские развивашки</t>
  </si>
  <si>
    <t xml:space="preserve">aromatica </t>
  </si>
  <si>
    <t>бордшорты для мальчика</t>
  </si>
  <si>
    <t>кролик банза</t>
  </si>
  <si>
    <t>лирика таблетки</t>
  </si>
  <si>
    <t>выбор николас спаркс</t>
  </si>
  <si>
    <t>ножи викторинокс</t>
  </si>
  <si>
    <t>zarina новая коллекция</t>
  </si>
  <si>
    <t>шары тик ток</t>
  </si>
  <si>
    <t>paro</t>
  </si>
  <si>
    <t>удочка спининг</t>
  </si>
  <si>
    <t>олеофобное покрытие жидкость</t>
  </si>
  <si>
    <t>84397907</t>
  </si>
  <si>
    <t>ночнушки женские шелковые</t>
  </si>
  <si>
    <t>гирлянда 3х3</t>
  </si>
  <si>
    <t xml:space="preserve">смарт диск </t>
  </si>
  <si>
    <t>тарелки с рисунком</t>
  </si>
  <si>
    <t>платье roxy</t>
  </si>
  <si>
    <t xml:space="preserve">косметика для подростков </t>
  </si>
  <si>
    <t>vain</t>
  </si>
  <si>
    <t>кофе в дрип пакетах</t>
  </si>
  <si>
    <t>shayon accessories</t>
  </si>
  <si>
    <t>чашка стеклянная с двойными стенками</t>
  </si>
  <si>
    <t xml:space="preserve">шорты женские  </t>
  </si>
  <si>
    <t>47524598</t>
  </si>
  <si>
    <t>naik женщинам обувь</t>
  </si>
  <si>
    <t xml:space="preserve">спирея </t>
  </si>
  <si>
    <t>мангал вертикальный</t>
  </si>
  <si>
    <t>nex pero</t>
  </si>
  <si>
    <t>таро призраков</t>
  </si>
  <si>
    <t>эстетичный рюкзак</t>
  </si>
  <si>
    <t>ободок минни маус</t>
  </si>
  <si>
    <t>filodoro classic колготки</t>
  </si>
  <si>
    <t>для тела спрей</t>
  </si>
  <si>
    <t>мочалка с ручками</t>
  </si>
  <si>
    <t>тумба для маникюра</t>
  </si>
  <si>
    <t>умная колонка алиса jbl</t>
  </si>
  <si>
    <t>туалетная вода эйвон тудей</t>
  </si>
  <si>
    <t xml:space="preserve">бад для похудения </t>
  </si>
  <si>
    <t>хочу и буду книга</t>
  </si>
  <si>
    <t>подушка при геморрое</t>
  </si>
  <si>
    <t xml:space="preserve">краска garnier </t>
  </si>
  <si>
    <t>lr20</t>
  </si>
  <si>
    <t>перчатки с костями</t>
  </si>
  <si>
    <t>стиральный попошок</t>
  </si>
  <si>
    <t xml:space="preserve">молния маквин </t>
  </si>
  <si>
    <t>светильники для дачи</t>
  </si>
  <si>
    <t>квесты для подростков</t>
  </si>
  <si>
    <t>корм для кошек про план</t>
  </si>
  <si>
    <t>инвалид</t>
  </si>
  <si>
    <t>atlanta</t>
  </si>
  <si>
    <t>сережки для носа</t>
  </si>
  <si>
    <t>семена марихуаны</t>
  </si>
  <si>
    <t>колготки в горох</t>
  </si>
  <si>
    <t>бусы желтые</t>
  </si>
  <si>
    <t xml:space="preserve">картинка на торт </t>
  </si>
  <si>
    <t>huawei mediapad</t>
  </si>
  <si>
    <t>декоративные цветы в ванну</t>
  </si>
  <si>
    <t>лосины для девочки 140</t>
  </si>
  <si>
    <t>спрей для сухих волос</t>
  </si>
  <si>
    <t>платье для танго</t>
  </si>
  <si>
    <t>сумкаженская</t>
  </si>
  <si>
    <t>босоножки и сандалии для девочки</t>
  </si>
  <si>
    <t>бренды одежды</t>
  </si>
  <si>
    <t>pulicati</t>
  </si>
  <si>
    <t>мыло для лица косметическое увлажняющее питательно</t>
  </si>
  <si>
    <t>кроссовки армейские</t>
  </si>
  <si>
    <t>аквасоки для детей</t>
  </si>
  <si>
    <t>shirt</t>
  </si>
  <si>
    <t>mepsi пятновыводитель</t>
  </si>
  <si>
    <t>наливайка</t>
  </si>
  <si>
    <t>тройная миска для кошек</t>
  </si>
  <si>
    <t>завивка</t>
  </si>
  <si>
    <t>мужские оверсайз футболки</t>
  </si>
  <si>
    <t>подставка для спиннинга</t>
  </si>
  <si>
    <t>xiaomi беспроводные наушники</t>
  </si>
  <si>
    <t>жемчуг натуральный колье</t>
  </si>
  <si>
    <t>куантро</t>
  </si>
  <si>
    <t>real adidas</t>
  </si>
  <si>
    <t>pro makeup lab</t>
  </si>
  <si>
    <t>ремешок huawei</t>
  </si>
  <si>
    <t xml:space="preserve">набор для ламинирования бровей </t>
  </si>
  <si>
    <t>брюки мужские летние льняные</t>
  </si>
  <si>
    <t>набор для упаковки подарка</t>
  </si>
  <si>
    <t xml:space="preserve">битва мемов </t>
  </si>
  <si>
    <t xml:space="preserve">порошок ариэль </t>
  </si>
  <si>
    <t>poco x3 pro пленка</t>
  </si>
  <si>
    <t>футболка с капюшоном детская</t>
  </si>
  <si>
    <t>наполнитель для биотуалета</t>
  </si>
  <si>
    <t>тоника оттеночный шампунь</t>
  </si>
  <si>
    <t>наволочка 50х70 бязь</t>
  </si>
  <si>
    <t>маска для лица органик</t>
  </si>
  <si>
    <t>чекер из камней</t>
  </si>
  <si>
    <t>одевашка магнитная</t>
  </si>
  <si>
    <t>лореаль эльсев</t>
  </si>
  <si>
    <t>стеллаж в прихожую</t>
  </si>
  <si>
    <t>переходник для шланга gardena</t>
  </si>
  <si>
    <t>майн крафт игрушки</t>
  </si>
  <si>
    <t>фаберлик для мужчин</t>
  </si>
  <si>
    <t>пневматический пистолет с глушителем</t>
  </si>
  <si>
    <t>форстер</t>
  </si>
  <si>
    <t>электровелосипед детский</t>
  </si>
  <si>
    <t>застёжка для купальника</t>
  </si>
  <si>
    <t>21060698</t>
  </si>
  <si>
    <t>иголка большая</t>
  </si>
  <si>
    <t>гуджитсу человек паук</t>
  </si>
  <si>
    <t>ботекс для волос</t>
  </si>
  <si>
    <t>oaker</t>
  </si>
  <si>
    <t>акриловые нитки</t>
  </si>
  <si>
    <t>mi ko spf</t>
  </si>
  <si>
    <t>прогулочная коляска для девочки</t>
  </si>
  <si>
    <t>крем bb тональный</t>
  </si>
  <si>
    <t>щетка для чистки языка</t>
  </si>
  <si>
    <t>73442588</t>
  </si>
  <si>
    <t>бижутерия на шею на свадьбу</t>
  </si>
  <si>
    <t>кавасаки</t>
  </si>
  <si>
    <t>strobbs мужской</t>
  </si>
  <si>
    <t>постельное белье буба</t>
  </si>
  <si>
    <t>26789602</t>
  </si>
  <si>
    <t>63827544</t>
  </si>
  <si>
    <t>поилка для курей</t>
  </si>
  <si>
    <t>dobrohit</t>
  </si>
  <si>
    <t>духи женские свежий аромат</t>
  </si>
  <si>
    <t>медицинская</t>
  </si>
  <si>
    <t>блэксэд</t>
  </si>
  <si>
    <t>подставка под пульт</t>
  </si>
  <si>
    <t>выпрямитель для волос remington</t>
  </si>
  <si>
    <t>слипкнот</t>
  </si>
  <si>
    <t>светильник из фоамирана</t>
  </si>
  <si>
    <t>клей 7000</t>
  </si>
  <si>
    <t xml:space="preserve">стаканы пластиковые </t>
  </si>
  <si>
    <t>горшок цветочный пластиковый</t>
  </si>
  <si>
    <t>жилеты для подростка</t>
  </si>
  <si>
    <t>кольца пластик</t>
  </si>
  <si>
    <t>джинсы на завязках</t>
  </si>
  <si>
    <t xml:space="preserve">чехол на телефон redmi </t>
  </si>
  <si>
    <t>кора мульча</t>
  </si>
  <si>
    <t xml:space="preserve">комплект эротик </t>
  </si>
  <si>
    <t>крокодил для волос</t>
  </si>
  <si>
    <t>mood краска</t>
  </si>
  <si>
    <t>crazy frog</t>
  </si>
  <si>
    <t>футболка женская томми джинс</t>
  </si>
  <si>
    <t>для пластилина</t>
  </si>
  <si>
    <t>декоративный молдинг</t>
  </si>
  <si>
    <t>ты в порядке</t>
  </si>
  <si>
    <t>водолазка лапша рубчик</t>
  </si>
  <si>
    <t>кобурная кнопка</t>
  </si>
  <si>
    <t>шериф женские</t>
  </si>
  <si>
    <t>клей для экрана телефона</t>
  </si>
  <si>
    <t>носки омса женские</t>
  </si>
  <si>
    <t>loreal мицеллярная</t>
  </si>
  <si>
    <t>кешью урбеч</t>
  </si>
  <si>
    <t>кодекс об административных правонарушениях</t>
  </si>
  <si>
    <t>лезвия для электробритвы</t>
  </si>
  <si>
    <t>сандали  для девочек</t>
  </si>
  <si>
    <t>пуховик женский с мехом</t>
  </si>
  <si>
    <t>каляска для кукол</t>
  </si>
  <si>
    <t>деду</t>
  </si>
  <si>
    <t>ошейник против клещей</t>
  </si>
  <si>
    <t>школьный сарафан для девочек</t>
  </si>
  <si>
    <t>праздник который всегда с тобой</t>
  </si>
  <si>
    <t>триол</t>
  </si>
  <si>
    <t>детпул</t>
  </si>
  <si>
    <t>антгелиос</t>
  </si>
  <si>
    <t>отпариватель утюг</t>
  </si>
  <si>
    <t>женские кожаные сумки на плечо черные</t>
  </si>
  <si>
    <t>босоножки thomas munz</t>
  </si>
  <si>
    <t>пленка на ноутбук</t>
  </si>
  <si>
    <t>костюм обезьяны</t>
  </si>
  <si>
    <t>столб</t>
  </si>
  <si>
    <t>чехол книжка на хонор 9а</t>
  </si>
  <si>
    <t>теория бесконечных обезьян</t>
  </si>
  <si>
    <t>лизаты</t>
  </si>
  <si>
    <t>туристический топор</t>
  </si>
  <si>
    <t>жгут эсмарха</t>
  </si>
  <si>
    <t>антипар</t>
  </si>
  <si>
    <t>haiba</t>
  </si>
  <si>
    <t>ботинки с металлическим носком</t>
  </si>
  <si>
    <t>большая акула</t>
  </si>
  <si>
    <t>палатка quechua</t>
  </si>
  <si>
    <t>лэсси</t>
  </si>
  <si>
    <t>салфетки на стол для сервировки белые</t>
  </si>
  <si>
    <t>футболка камуфляжная</t>
  </si>
  <si>
    <t>дахак</t>
  </si>
  <si>
    <t>алькитара</t>
  </si>
  <si>
    <t>лакосма</t>
  </si>
  <si>
    <t xml:space="preserve">lady collection </t>
  </si>
  <si>
    <t>серьги-гвоздики</t>
  </si>
  <si>
    <t>brulloff обувь</t>
  </si>
  <si>
    <t>шторы блэкаут с принтом</t>
  </si>
  <si>
    <t>слайдер для ногтей 3d</t>
  </si>
  <si>
    <t>богема</t>
  </si>
  <si>
    <t>пряжа alize cotton gold</t>
  </si>
  <si>
    <t>gila платье</t>
  </si>
  <si>
    <t>нортенгерское аббатство</t>
  </si>
  <si>
    <t>сарафан летний женский шифоновый</t>
  </si>
  <si>
    <t>palada белье</t>
  </si>
  <si>
    <t>34010460</t>
  </si>
  <si>
    <t>калька рулон для выкроек</t>
  </si>
  <si>
    <t>платье для девочки муслин</t>
  </si>
  <si>
    <t>стенд с днем рождения</t>
  </si>
  <si>
    <t>футболки  аниме</t>
  </si>
  <si>
    <t>queen lash</t>
  </si>
  <si>
    <t xml:space="preserve">отрава от тараканов </t>
  </si>
  <si>
    <t>пряжа пехорка ажурная</t>
  </si>
  <si>
    <t>oball</t>
  </si>
  <si>
    <t xml:space="preserve">зеленая сумка </t>
  </si>
  <si>
    <t>краски сухие</t>
  </si>
  <si>
    <t>77294806</t>
  </si>
  <si>
    <t>водяная мельница</t>
  </si>
  <si>
    <t>singing monsters</t>
  </si>
  <si>
    <t>сарафан детский джинсовый</t>
  </si>
  <si>
    <t>avene пенка</t>
  </si>
  <si>
    <t>шейкер с контейнером</t>
  </si>
  <si>
    <t>лотос для пруда</t>
  </si>
  <si>
    <t xml:space="preserve">женское боди </t>
  </si>
  <si>
    <t xml:space="preserve">топ бюстье </t>
  </si>
  <si>
    <t>robotcomp</t>
  </si>
  <si>
    <t>поводок 2 метра</t>
  </si>
  <si>
    <t xml:space="preserve">харли квин </t>
  </si>
  <si>
    <t>адидас дети мальчики одежда</t>
  </si>
  <si>
    <t>полотенце nike</t>
  </si>
  <si>
    <t>карамельный соус</t>
  </si>
  <si>
    <t>новосит</t>
  </si>
  <si>
    <t>смеситель для фильтра</t>
  </si>
  <si>
    <t>джоггеры в клетку</t>
  </si>
  <si>
    <t>румяна детские</t>
  </si>
  <si>
    <t>блузка женская прозрачная</t>
  </si>
  <si>
    <t>алукард</t>
  </si>
  <si>
    <t xml:space="preserve">губы </t>
  </si>
  <si>
    <t>estrade mineral</t>
  </si>
  <si>
    <t>семена редьки</t>
  </si>
  <si>
    <t xml:space="preserve">лега </t>
  </si>
  <si>
    <t>кухонный шкаф напольный</t>
  </si>
  <si>
    <t>феличита одежда</t>
  </si>
  <si>
    <t>бежевая джинсовка</t>
  </si>
  <si>
    <t xml:space="preserve">лаки для стемпинга </t>
  </si>
  <si>
    <t>успокаивающий гель</t>
  </si>
  <si>
    <t>полипанель</t>
  </si>
  <si>
    <t>топ инсити</t>
  </si>
  <si>
    <t>молекула 05</t>
  </si>
  <si>
    <t>приучить кота к унитазу</t>
  </si>
  <si>
    <t>цинкорол</t>
  </si>
  <si>
    <t>набор для макияжа профессиональный</t>
  </si>
  <si>
    <t>пижама майка шорты</t>
  </si>
  <si>
    <t>фиксатор для коврика</t>
  </si>
  <si>
    <t>kalina-style</t>
  </si>
  <si>
    <t>балетки женские текстиль</t>
  </si>
  <si>
    <t>умная колонка яндекс станция лайт</t>
  </si>
  <si>
    <t>надувная бита</t>
  </si>
  <si>
    <t>эспандеры для фитнеса</t>
  </si>
  <si>
    <t>кама шина автомобильная</t>
  </si>
  <si>
    <t>ремень для сумки через плечо</t>
  </si>
  <si>
    <t>бисеринка</t>
  </si>
  <si>
    <t>adidas детская обувь</t>
  </si>
  <si>
    <t>вафельница лакомка</t>
  </si>
  <si>
    <t>чехол на samsung а71 с защитой камеры</t>
  </si>
  <si>
    <t>чехол ручки кпп</t>
  </si>
  <si>
    <t>липоредукт</t>
  </si>
  <si>
    <t>галстук jojo</t>
  </si>
  <si>
    <t>29369512</t>
  </si>
  <si>
    <t>мини самокат</t>
  </si>
  <si>
    <t xml:space="preserve">чехол на самсунг а 22 </t>
  </si>
  <si>
    <t>приёмник</t>
  </si>
  <si>
    <t>наклейки для подписи предметов</t>
  </si>
  <si>
    <t xml:space="preserve">cd </t>
  </si>
  <si>
    <t>смесь нутрилон 4</t>
  </si>
  <si>
    <t>usb лампочка</t>
  </si>
  <si>
    <t>для яиц пашот</t>
  </si>
  <si>
    <t>мантия карнавальная</t>
  </si>
  <si>
    <t xml:space="preserve">pokemon </t>
  </si>
  <si>
    <t>хакки</t>
  </si>
  <si>
    <t>стекло huawei p40 lite e</t>
  </si>
  <si>
    <t>лопатка для обуви маленькая</t>
  </si>
  <si>
    <t>мука твердых сортов</t>
  </si>
  <si>
    <t>фужеры на свадьбу</t>
  </si>
  <si>
    <t>цыпленок в очках</t>
  </si>
  <si>
    <t>батарейки аа gp</t>
  </si>
  <si>
    <t>книга нина</t>
  </si>
  <si>
    <t>жилетка на подростка</t>
  </si>
  <si>
    <t>платье с кружевным воротником</t>
  </si>
  <si>
    <t>pasabahce набор</t>
  </si>
  <si>
    <t>toppik официальный поставщик.</t>
  </si>
  <si>
    <t>tech team bmx</t>
  </si>
  <si>
    <t>самсунг смартфон а52</t>
  </si>
  <si>
    <t>artima обувь женский</t>
  </si>
  <si>
    <t>фоторамка для новорожденных</t>
  </si>
  <si>
    <t xml:space="preserve">часы на кухню </t>
  </si>
  <si>
    <t>miladi</t>
  </si>
  <si>
    <t>платья вечерние короткие</t>
  </si>
  <si>
    <t>шампунь для нейтрализации желтизны красота</t>
  </si>
  <si>
    <t>стакан двойное стекло</t>
  </si>
  <si>
    <t xml:space="preserve">помада жидкая </t>
  </si>
  <si>
    <t>блокнот учителю</t>
  </si>
  <si>
    <t>хендерсон обувь</t>
  </si>
  <si>
    <t>кубок лиги чемпионов</t>
  </si>
  <si>
    <t>girls can do anything</t>
  </si>
  <si>
    <t>iphone se 3</t>
  </si>
  <si>
    <t>тапочки на высокой подошве</t>
  </si>
  <si>
    <t>покрывало бархат</t>
  </si>
  <si>
    <t>мюли женские обувь на каблуке</t>
  </si>
  <si>
    <t>noom</t>
  </si>
  <si>
    <t>рубашка поло полиция</t>
  </si>
  <si>
    <t>body boom</t>
  </si>
  <si>
    <t>body natur</t>
  </si>
  <si>
    <t>брюки на флисе для девочки</t>
  </si>
  <si>
    <t>реп</t>
  </si>
  <si>
    <t>леска фидерная</t>
  </si>
  <si>
    <t>селена</t>
  </si>
  <si>
    <t>кепки для подростков</t>
  </si>
  <si>
    <t>маска хагги вагги</t>
  </si>
  <si>
    <t>пиво принт</t>
  </si>
  <si>
    <t xml:space="preserve">пюре сады придонья </t>
  </si>
  <si>
    <t>силиконовая форма для хлеба</t>
  </si>
  <si>
    <t>мужская цепь серебрянная</t>
  </si>
  <si>
    <t>вонючка для машины духи</t>
  </si>
  <si>
    <t>loreal elseve шампунь</t>
  </si>
  <si>
    <t>одна сережка</t>
  </si>
  <si>
    <t>petrova</t>
  </si>
  <si>
    <t>бады для волос</t>
  </si>
  <si>
    <t>dove гель для умывания</t>
  </si>
  <si>
    <t>78 дверей таро</t>
  </si>
  <si>
    <t>rustar бомбер</t>
  </si>
  <si>
    <t>картина по номерам бисером</t>
  </si>
  <si>
    <t>балка</t>
  </si>
  <si>
    <t>pocket book обложка</t>
  </si>
  <si>
    <t>украшение на шампанское</t>
  </si>
  <si>
    <t>anis</t>
  </si>
  <si>
    <t>трусы baykar детские для девочек</t>
  </si>
  <si>
    <t>джинсы детские глория джинс</t>
  </si>
  <si>
    <t>платье офисное осеннее</t>
  </si>
  <si>
    <t xml:space="preserve">худи adidas </t>
  </si>
  <si>
    <t>кеды женские geox</t>
  </si>
  <si>
    <t>зарядка для планшета samsung</t>
  </si>
  <si>
    <t>после укуса</t>
  </si>
  <si>
    <t>76889596</t>
  </si>
  <si>
    <t>estel summer</t>
  </si>
  <si>
    <t>картина по номерам балет</t>
  </si>
  <si>
    <t>нитки плюшевые</t>
  </si>
  <si>
    <t>сережки необычные</t>
  </si>
  <si>
    <t xml:space="preserve">ремешок mi band 4 </t>
  </si>
  <si>
    <t xml:space="preserve">часы apple </t>
  </si>
  <si>
    <t>smart cat</t>
  </si>
  <si>
    <t>картридж для принтера hp laserjet p1102</t>
  </si>
  <si>
    <t>слайдер аниме</t>
  </si>
  <si>
    <t>футбольная форма nike</t>
  </si>
  <si>
    <t xml:space="preserve">короткие юбки </t>
  </si>
  <si>
    <t>футурама одежда</t>
  </si>
  <si>
    <t>свеча восковая белая</t>
  </si>
  <si>
    <t>станки винус</t>
  </si>
  <si>
    <t>кысь</t>
  </si>
  <si>
    <t>кларанс для тела</t>
  </si>
  <si>
    <t>77369643</t>
  </si>
  <si>
    <t>трусы гипюровые</t>
  </si>
  <si>
    <t>голубика саженец</t>
  </si>
  <si>
    <t>жидкие иглы</t>
  </si>
  <si>
    <t>носочки на девочку</t>
  </si>
  <si>
    <t>крепление для телефона на мотоцикл</t>
  </si>
  <si>
    <t>макси платье свободное</t>
  </si>
  <si>
    <t>духи хэллоу китти</t>
  </si>
  <si>
    <t>козырек на голову детский</t>
  </si>
  <si>
    <t>чехол samsung galaxy a22</t>
  </si>
  <si>
    <t>картридж на smok novo 2</t>
  </si>
  <si>
    <t>ювелирный комплект</t>
  </si>
  <si>
    <t>футболки для мужчин больших размеров</t>
  </si>
  <si>
    <t>крепление для фонаря на велосипед</t>
  </si>
  <si>
    <t>turbo 6000</t>
  </si>
  <si>
    <t>ксюша всегда права</t>
  </si>
  <si>
    <t>215 65 16</t>
  </si>
  <si>
    <t>настолка</t>
  </si>
  <si>
    <t>лореаль уход за волосами</t>
  </si>
  <si>
    <t>karambit</t>
  </si>
  <si>
    <t>трикотажные костюмы женские деловой</t>
  </si>
  <si>
    <t>samsung galaxy a12 чехол книжка</t>
  </si>
  <si>
    <t>аминовый обезжириватель</t>
  </si>
  <si>
    <t>товары по акции</t>
  </si>
  <si>
    <t>серьга кольцо для пирсинга</t>
  </si>
  <si>
    <t>стемпинг аниме</t>
  </si>
  <si>
    <t>семена кабачки</t>
  </si>
  <si>
    <t>cartier declaration</t>
  </si>
  <si>
    <t>ручки тонкие</t>
  </si>
  <si>
    <t>платье женское с белым воротником</t>
  </si>
  <si>
    <t>килоты женские</t>
  </si>
  <si>
    <t>флер альпин детское питание</t>
  </si>
  <si>
    <t>forstrong женский</t>
  </si>
  <si>
    <t>лампа энергосберегающая</t>
  </si>
  <si>
    <t>aravia aha</t>
  </si>
  <si>
    <t>лежак для моря</t>
  </si>
  <si>
    <t>книга мастер и маргарита</t>
  </si>
  <si>
    <t>порожек для акустической гитары</t>
  </si>
  <si>
    <t>мыши</t>
  </si>
  <si>
    <t>курскмебель</t>
  </si>
  <si>
    <t>серая кофта мужская</t>
  </si>
  <si>
    <t>поло для женщин</t>
  </si>
  <si>
    <t>стойка стабилизатора hyundai</t>
  </si>
  <si>
    <t>75827423</t>
  </si>
  <si>
    <t>браслет белое золото 585</t>
  </si>
  <si>
    <t xml:space="preserve">отбеливатель кислородный </t>
  </si>
  <si>
    <t>филип плейн</t>
  </si>
  <si>
    <t>манго консервированное</t>
  </si>
  <si>
    <t>17163889</t>
  </si>
  <si>
    <t>40172193</t>
  </si>
  <si>
    <t>ollin ice cream</t>
  </si>
  <si>
    <t>пустышка чико</t>
  </si>
  <si>
    <t>корнеобразователь</t>
  </si>
  <si>
    <t>немецкая посуда</t>
  </si>
  <si>
    <t>костюм марвел</t>
  </si>
  <si>
    <t>самсунг а52 128гб</t>
  </si>
  <si>
    <t>экстракт прополиса водный</t>
  </si>
  <si>
    <t>36613499</t>
  </si>
  <si>
    <t>платье полосатое детское</t>
  </si>
  <si>
    <t>надувной лебедь</t>
  </si>
  <si>
    <t>найк кортез</t>
  </si>
  <si>
    <t>севак</t>
  </si>
  <si>
    <t>браслет с аметистом</t>
  </si>
  <si>
    <t>швабра губка</t>
  </si>
  <si>
    <t>паста текстурная</t>
  </si>
  <si>
    <t>гель для душа с маслом</t>
  </si>
  <si>
    <t>ветровка черная мужская</t>
  </si>
  <si>
    <t xml:space="preserve">дрифт </t>
  </si>
  <si>
    <t>костюм женский пиджак и шорты</t>
  </si>
  <si>
    <t xml:space="preserve">андроид </t>
  </si>
  <si>
    <t>столик на подлокотник</t>
  </si>
  <si>
    <t>wellaflex спрей</t>
  </si>
  <si>
    <t>rembrandt акварель</t>
  </si>
  <si>
    <t>blumsteri</t>
  </si>
  <si>
    <t>чехол на xiaomi redmi 4x</t>
  </si>
  <si>
    <t>27287685</t>
  </si>
  <si>
    <t>наклейки хонда</t>
  </si>
  <si>
    <t>usb флэшка</t>
  </si>
  <si>
    <t>игрушка подушка плед 3 в 1</t>
  </si>
  <si>
    <t>маленький фонарик</t>
  </si>
  <si>
    <t>для измерения давления тонометр</t>
  </si>
  <si>
    <t>мягкая игрушка кошка белая</t>
  </si>
  <si>
    <t>спортивный брюки</t>
  </si>
  <si>
    <t>корм для попугая рио</t>
  </si>
  <si>
    <t>84922055</t>
  </si>
  <si>
    <t>old spice rock</t>
  </si>
  <si>
    <t>уточка лалафанфан игрушка</t>
  </si>
  <si>
    <t>любовь как образ жизни</t>
  </si>
  <si>
    <t>стрл</t>
  </si>
  <si>
    <t>evo пантенол</t>
  </si>
  <si>
    <t>бюстгальтер открытый</t>
  </si>
  <si>
    <t>купальник слитный в рубчик</t>
  </si>
  <si>
    <t>attache канцелярские товары</t>
  </si>
  <si>
    <t>пудра для лица loreal</t>
  </si>
  <si>
    <t>черные бусы</t>
  </si>
  <si>
    <t>металлоискатель фишер</t>
  </si>
  <si>
    <t>костюм женский брючный черный</t>
  </si>
  <si>
    <t>маленький пенал</t>
  </si>
  <si>
    <t>браслет с лунным камнем</t>
  </si>
  <si>
    <t>трусы детские для девочек турция</t>
  </si>
  <si>
    <t>постельное белье с котиками</t>
  </si>
  <si>
    <t>ремень для джинсов женский</t>
  </si>
  <si>
    <t>chabaud</t>
  </si>
  <si>
    <t>казанская божья матерь</t>
  </si>
  <si>
    <t>свитер винтаж</t>
  </si>
  <si>
    <t>краска русый</t>
  </si>
  <si>
    <t xml:space="preserve">облепиха </t>
  </si>
  <si>
    <t>самоклейка под кожу</t>
  </si>
  <si>
    <t>пеларгония нано</t>
  </si>
  <si>
    <t>71419783</t>
  </si>
  <si>
    <t>берцы sas</t>
  </si>
  <si>
    <t>19029465</t>
  </si>
  <si>
    <t xml:space="preserve">тарелки белые </t>
  </si>
  <si>
    <t>платья с карсетом</t>
  </si>
  <si>
    <t>сумка женская деловая</t>
  </si>
  <si>
    <t>brush pen набор</t>
  </si>
  <si>
    <t>meishoku</t>
  </si>
  <si>
    <t>glaco</t>
  </si>
  <si>
    <t>сай</t>
  </si>
  <si>
    <t xml:space="preserve">ювелирные серьги </t>
  </si>
  <si>
    <t>snoburg</t>
  </si>
  <si>
    <t>нутрилак антирефлюкс</t>
  </si>
  <si>
    <t>браслет медный</t>
  </si>
  <si>
    <t>xs max iphone</t>
  </si>
  <si>
    <t xml:space="preserve">вилки одноразовые </t>
  </si>
  <si>
    <t>толстовка на флисе для мальчика</t>
  </si>
  <si>
    <t>с запахом платье</t>
  </si>
  <si>
    <t>констант</t>
  </si>
  <si>
    <t>для пневматики</t>
  </si>
  <si>
    <t>наклейки для чарона</t>
  </si>
  <si>
    <t>сумка женская черная с ручками</t>
  </si>
  <si>
    <t>рукавицы для горячего</t>
  </si>
  <si>
    <t>пижама единорог одежда</t>
  </si>
  <si>
    <t>аксессуары на машины</t>
  </si>
  <si>
    <t>дорожная сумка женская в самолет</t>
  </si>
  <si>
    <t>66575072</t>
  </si>
  <si>
    <t>намбака</t>
  </si>
  <si>
    <t>спонж для макияжаспонж для макияжа</t>
  </si>
  <si>
    <t>сам</t>
  </si>
  <si>
    <t>куртка натуральная кожа женская большого размера</t>
  </si>
  <si>
    <t>салазки</t>
  </si>
  <si>
    <t>база с шимером</t>
  </si>
  <si>
    <t>беродуал</t>
  </si>
  <si>
    <t>сарафан нарядный</t>
  </si>
  <si>
    <t>набор для создания духов</t>
  </si>
  <si>
    <t xml:space="preserve">платье летнее хлопок </t>
  </si>
  <si>
    <t>17629135</t>
  </si>
  <si>
    <t>25degrees</t>
  </si>
  <si>
    <t>philips xenium</t>
  </si>
  <si>
    <t>лонгслив для девочки в садик</t>
  </si>
  <si>
    <t>хранение вещей коробки, корзинки, кейсы</t>
  </si>
  <si>
    <t>шорты вельветовые</t>
  </si>
  <si>
    <t>пирсинг в ухо золотой</t>
  </si>
  <si>
    <t>жидкий пластик космофен</t>
  </si>
  <si>
    <t>алиазная мозаика</t>
  </si>
  <si>
    <t>сандали мужские найк</t>
  </si>
  <si>
    <t>укрепление ресниц</t>
  </si>
  <si>
    <t>клей кмц</t>
  </si>
  <si>
    <t>квест в чемоданчике</t>
  </si>
  <si>
    <t>little fox</t>
  </si>
  <si>
    <t>кнопка запуска двигателя</t>
  </si>
  <si>
    <t>ersag красота</t>
  </si>
  <si>
    <t>34496316</t>
  </si>
  <si>
    <t>чемодан робинзон</t>
  </si>
  <si>
    <t>жидкие конфеты</t>
  </si>
  <si>
    <t>пляжные тапочки женские</t>
  </si>
  <si>
    <t>34611975</t>
  </si>
  <si>
    <t>пластик для 3д принтера pla</t>
  </si>
  <si>
    <t>сыворотка для лица витамин с</t>
  </si>
  <si>
    <t>фары противотуманные</t>
  </si>
  <si>
    <t>сульфат марганца</t>
  </si>
  <si>
    <t>миндальная мука 500 гр</t>
  </si>
  <si>
    <t>летние платья легкие турция</t>
  </si>
  <si>
    <t>для волос 15 в 1</t>
  </si>
  <si>
    <t>шкаф для инструментов</t>
  </si>
  <si>
    <t xml:space="preserve">брюки трубы </t>
  </si>
  <si>
    <t>серьги кот</t>
  </si>
  <si>
    <t>scart</t>
  </si>
  <si>
    <t>freiaviver пинцет</t>
  </si>
  <si>
    <t>бусины для паракорда</t>
  </si>
  <si>
    <t>adidas zx750</t>
  </si>
  <si>
    <t>правила виноделов</t>
  </si>
  <si>
    <t>эспадрильи tommy hilfiger</t>
  </si>
  <si>
    <t>толкатель</t>
  </si>
  <si>
    <t>кристина генри</t>
  </si>
  <si>
    <t>плавательный жилет для собак</t>
  </si>
  <si>
    <t>куклы монстер хай оригинальные</t>
  </si>
  <si>
    <t>летние казаки</t>
  </si>
  <si>
    <t>фильмы на дисках</t>
  </si>
  <si>
    <t>art-a</t>
  </si>
  <si>
    <t>smart свеча</t>
  </si>
  <si>
    <t>46612912</t>
  </si>
  <si>
    <t>цепь золото</t>
  </si>
  <si>
    <t>коесло мешок</t>
  </si>
  <si>
    <t>масло гранатовых косточек</t>
  </si>
  <si>
    <t xml:space="preserve">мужские футболки с принтом </t>
  </si>
  <si>
    <t>45373611</t>
  </si>
  <si>
    <t>велокуртка декатлон</t>
  </si>
  <si>
    <t>бэймакс</t>
  </si>
  <si>
    <t>степан</t>
  </si>
  <si>
    <t>корсет waistline</t>
  </si>
  <si>
    <t>шорты черные на мальчика</t>
  </si>
  <si>
    <t>консилер для волос</t>
  </si>
  <si>
    <t>jbl с алисой</t>
  </si>
  <si>
    <t>ройбуш карамель</t>
  </si>
  <si>
    <t>эм-курунга</t>
  </si>
  <si>
    <t xml:space="preserve">эко порошок </t>
  </si>
  <si>
    <t>момо книга</t>
  </si>
  <si>
    <t>педикюрная подставка</t>
  </si>
  <si>
    <t>tiktok</t>
  </si>
  <si>
    <t>ремешок huawei watch fit</t>
  </si>
  <si>
    <t>chica</t>
  </si>
  <si>
    <t>67017097</t>
  </si>
  <si>
    <t>кресло для офиса</t>
  </si>
  <si>
    <t>внешний жесткий диск 2</t>
  </si>
  <si>
    <t>раптор от мух</t>
  </si>
  <si>
    <t>сыворотка для волос против выпадения</t>
  </si>
  <si>
    <t>чехлы для ноутбуков</t>
  </si>
  <si>
    <t>бук</t>
  </si>
  <si>
    <t>сыворотка для лица альба</t>
  </si>
  <si>
    <t>ростовая подушка</t>
  </si>
  <si>
    <t>термо пленка</t>
  </si>
  <si>
    <t>велосипед stels 26</t>
  </si>
  <si>
    <t>трайник</t>
  </si>
  <si>
    <t>щиток сварщика</t>
  </si>
  <si>
    <t>шоппер с вышивкой</t>
  </si>
  <si>
    <t>15032556</t>
  </si>
  <si>
    <t>крючек настенный</t>
  </si>
  <si>
    <t>бентонит осветления браги</t>
  </si>
  <si>
    <t>32672338</t>
  </si>
  <si>
    <t>пенал для столовых приборов</t>
  </si>
  <si>
    <t>14993369</t>
  </si>
  <si>
    <t>горничная костюм</t>
  </si>
  <si>
    <t>сумка пояс для девочек</t>
  </si>
  <si>
    <t>25295708</t>
  </si>
  <si>
    <t>лореаль подводка</t>
  </si>
  <si>
    <t>кофр для хранения вещей на молнии</t>
  </si>
  <si>
    <t>hooly dooly</t>
  </si>
  <si>
    <t>чехол на хонор 7c</t>
  </si>
  <si>
    <t xml:space="preserve">платье из шифона </t>
  </si>
  <si>
    <t xml:space="preserve">baykar </t>
  </si>
  <si>
    <t>пневматический пистолет co2</t>
  </si>
  <si>
    <t>слитные купальники для бассейна</t>
  </si>
  <si>
    <t>рулетка для кошек</t>
  </si>
  <si>
    <t>перья каллиграфические</t>
  </si>
  <si>
    <t>детский от комаров</t>
  </si>
  <si>
    <t>часы наручные мужские для спорта</t>
  </si>
  <si>
    <t>зеркальный чехол</t>
  </si>
  <si>
    <t>футбольный мячи адидас</t>
  </si>
  <si>
    <t>замочек для браслета</t>
  </si>
  <si>
    <t>раздельный купальник с высокой посадкой</t>
  </si>
  <si>
    <t>платье свободное до колена</t>
  </si>
  <si>
    <t>футболка мне 2 года</t>
  </si>
  <si>
    <t>полка для специй на рейлинг</t>
  </si>
  <si>
    <t>пакет гуччи</t>
  </si>
  <si>
    <t>складной нож со штопором</t>
  </si>
  <si>
    <t>парашут</t>
  </si>
  <si>
    <t>длинный сарафан с запахом</t>
  </si>
  <si>
    <t>аравия пилинг для тела</t>
  </si>
  <si>
    <t>цум пакетики</t>
  </si>
  <si>
    <t>наручные часы женские белые</t>
  </si>
  <si>
    <t xml:space="preserve">иж планета </t>
  </si>
  <si>
    <t>для стекла салфетка</t>
  </si>
  <si>
    <t>нью беланс 574</t>
  </si>
  <si>
    <t>игорь манн</t>
  </si>
  <si>
    <t>черная кофта на замке</t>
  </si>
  <si>
    <t>панель для инструментов</t>
  </si>
  <si>
    <t>карона красота</t>
  </si>
  <si>
    <t>робот-мойщик окон</t>
  </si>
  <si>
    <t>атака титанов картина по номерам</t>
  </si>
  <si>
    <t>кошелёк красный</t>
  </si>
  <si>
    <t>салфетки для мойщика окон</t>
  </si>
  <si>
    <t>уголок для плитки</t>
  </si>
  <si>
    <t>сумки фурла</t>
  </si>
  <si>
    <t>серьги с танзанитом серебро</t>
  </si>
  <si>
    <t>бандаж на руку детский</t>
  </si>
  <si>
    <t xml:space="preserve">apple watch 7 </t>
  </si>
  <si>
    <t xml:space="preserve">утюг philips </t>
  </si>
  <si>
    <t>чехол vivo v17 neo</t>
  </si>
  <si>
    <t>батончики без сахара для детей</t>
  </si>
  <si>
    <t>термоскатерть</t>
  </si>
  <si>
    <t>поводок биотан</t>
  </si>
  <si>
    <t xml:space="preserve">модулятор </t>
  </si>
  <si>
    <t>мусс для загара</t>
  </si>
  <si>
    <t>envy lab футболка</t>
  </si>
  <si>
    <t>гирлянда на свадьбу</t>
  </si>
  <si>
    <t>copybook</t>
  </si>
  <si>
    <t>бантик для собак</t>
  </si>
  <si>
    <t>зимние обувь мужская</t>
  </si>
  <si>
    <t>кнопочный телефон мобильный филипс</t>
  </si>
  <si>
    <t>картридж барьер стандарт</t>
  </si>
  <si>
    <t>клык волка</t>
  </si>
  <si>
    <t>yuppie</t>
  </si>
  <si>
    <t xml:space="preserve">соджу </t>
  </si>
  <si>
    <t>дождевик мужской большой размер</t>
  </si>
  <si>
    <t>33300076</t>
  </si>
  <si>
    <t>родители и дети</t>
  </si>
  <si>
    <t>72030769</t>
  </si>
  <si>
    <t>айкос электронная сигарета</t>
  </si>
  <si>
    <t>[fub dfub</t>
  </si>
  <si>
    <t>open face</t>
  </si>
  <si>
    <t>кастинговая сеть с большим кольцом</t>
  </si>
  <si>
    <t>тонкие мужские носки</t>
  </si>
  <si>
    <t>выбор софи</t>
  </si>
  <si>
    <t>серьги крестики золото</t>
  </si>
  <si>
    <t>коврик для ванной комнаты круглый</t>
  </si>
  <si>
    <t>фигурки леди баг</t>
  </si>
  <si>
    <t>детские фотоаппараты</t>
  </si>
  <si>
    <t>толстовка женская на молнии большие размеры</t>
  </si>
  <si>
    <t>city parfum</t>
  </si>
  <si>
    <t>19630101</t>
  </si>
  <si>
    <t>барни с шоколадом</t>
  </si>
  <si>
    <t>шуба леопард</t>
  </si>
  <si>
    <t>bon</t>
  </si>
  <si>
    <t xml:space="preserve">кожаный ремень </t>
  </si>
  <si>
    <t>голубая блузка женская</t>
  </si>
  <si>
    <t>гель для стирки белья 5л</t>
  </si>
  <si>
    <t>пояс стразы</t>
  </si>
  <si>
    <t>greenart</t>
  </si>
  <si>
    <t>yohimbe</t>
  </si>
  <si>
    <t>лак для волос без отдушек</t>
  </si>
  <si>
    <t>honor бенд 6 браслет</t>
  </si>
  <si>
    <t>носки для парафинотерапии</t>
  </si>
  <si>
    <t>чехол книжка хонор 10 лайт</t>
  </si>
  <si>
    <t>насадка на машинку для стрижки филипс</t>
  </si>
  <si>
    <t>набор для чаепития стеклянный</t>
  </si>
  <si>
    <t>ультратон</t>
  </si>
  <si>
    <t>косуха кожаная женская</t>
  </si>
  <si>
    <t>барбоскины мягкая</t>
  </si>
  <si>
    <t>игольница магнитная с крышкой</t>
  </si>
  <si>
    <t>тряпки одноразовые</t>
  </si>
  <si>
    <t>кора.рф</t>
  </si>
  <si>
    <t>сумки дамские</t>
  </si>
  <si>
    <t>футболки блузки женская одежда</t>
  </si>
  <si>
    <t xml:space="preserve">кольцо наруто </t>
  </si>
  <si>
    <t>acoola рубашка</t>
  </si>
  <si>
    <t xml:space="preserve">ремень грм </t>
  </si>
  <si>
    <t>халат для мастера маникюра</t>
  </si>
  <si>
    <t>фактурная краска</t>
  </si>
  <si>
    <t>маркер красный</t>
  </si>
  <si>
    <t>детский набор для купания</t>
  </si>
  <si>
    <t>maksimm</t>
  </si>
  <si>
    <t>женские очки солнцезащитные</t>
  </si>
  <si>
    <t xml:space="preserve">басоножки женские </t>
  </si>
  <si>
    <t>9149591</t>
  </si>
  <si>
    <t>нурдквист</t>
  </si>
  <si>
    <t>36288594</t>
  </si>
  <si>
    <t>роял канин для щенков крупных пород</t>
  </si>
  <si>
    <t xml:space="preserve">тоторо </t>
  </si>
  <si>
    <t>s20 fe телефон</t>
  </si>
  <si>
    <t>75237231</t>
  </si>
  <si>
    <t xml:space="preserve">sorti </t>
  </si>
  <si>
    <t>minecraft лего</t>
  </si>
  <si>
    <t>карина для белья</t>
  </si>
  <si>
    <t>лента гидроизоляция</t>
  </si>
  <si>
    <t>стекло редми 9 а</t>
  </si>
  <si>
    <t>tommy hilfiger детям</t>
  </si>
  <si>
    <t>внешний hdd</t>
  </si>
  <si>
    <t>гель для дцша</t>
  </si>
  <si>
    <t>футболка женская на завязках</t>
  </si>
  <si>
    <t>уточка мягкая игрушка</t>
  </si>
  <si>
    <t>носки с прикольным принтом</t>
  </si>
  <si>
    <t>сарафан с вишнями</t>
  </si>
  <si>
    <t>pranamat</t>
  </si>
  <si>
    <t>бизиборд для мальчиков в машину</t>
  </si>
  <si>
    <t>стразы стеклянные</t>
  </si>
  <si>
    <t>блузка с горлом</t>
  </si>
  <si>
    <t>картина по номерам по фото</t>
  </si>
  <si>
    <t>стиляга</t>
  </si>
  <si>
    <t>67153175</t>
  </si>
  <si>
    <t>нож для пицы</t>
  </si>
  <si>
    <t>евроковрик</t>
  </si>
  <si>
    <t>blythe</t>
  </si>
  <si>
    <t>павел федоренко</t>
  </si>
  <si>
    <t>спортивные штаны мужские серые</t>
  </si>
  <si>
    <t>спортивный костюм женский с бриджами</t>
  </si>
  <si>
    <t>без проводные наушники jbl</t>
  </si>
  <si>
    <t>бинзопила</t>
  </si>
  <si>
    <t>фаберлик тональный крем</t>
  </si>
  <si>
    <t>иван чай семена</t>
  </si>
  <si>
    <t>куклы lol куклы lol</t>
  </si>
  <si>
    <t>джинсы синие мужские</t>
  </si>
  <si>
    <t>подвяз трикотажный</t>
  </si>
  <si>
    <t>стеклянная картина</t>
  </si>
  <si>
    <t>онли</t>
  </si>
  <si>
    <t>парням о важном</t>
  </si>
  <si>
    <t>семена васильки</t>
  </si>
  <si>
    <t>платье  лен</t>
  </si>
  <si>
    <t>биты torx</t>
  </si>
  <si>
    <t>роскошное платье</t>
  </si>
  <si>
    <t>джинсы мужские скини</t>
  </si>
  <si>
    <t>excel витамины</t>
  </si>
  <si>
    <t>10194171</t>
  </si>
  <si>
    <t>ботинки на платформе женские весна</t>
  </si>
  <si>
    <t xml:space="preserve">materia </t>
  </si>
  <si>
    <t>диспенсеры для мыла</t>
  </si>
  <si>
    <t>little big</t>
  </si>
  <si>
    <t>подгузники трусики 5 памперс</t>
  </si>
  <si>
    <t>сквиш собачки</t>
  </si>
  <si>
    <t>раздвижной стол</t>
  </si>
  <si>
    <t>шорты подростку</t>
  </si>
  <si>
    <t>кастрюля taller</t>
  </si>
  <si>
    <t>84857033</t>
  </si>
  <si>
    <t>кепка для хвоста</t>
  </si>
  <si>
    <t>футболка мужская с z</t>
  </si>
  <si>
    <t>браслеи</t>
  </si>
  <si>
    <t>18654923</t>
  </si>
  <si>
    <t>белый камень</t>
  </si>
  <si>
    <t>детский тренажер</t>
  </si>
  <si>
    <t>ковер зебра</t>
  </si>
  <si>
    <t>толстовка на замке детская</t>
  </si>
  <si>
    <t>игрушки антистресс для мужчин</t>
  </si>
  <si>
    <t>платье с талией</t>
  </si>
  <si>
    <t>оскар уальд</t>
  </si>
  <si>
    <t>для холодца</t>
  </si>
  <si>
    <t xml:space="preserve">топ оранжевый </t>
  </si>
  <si>
    <t>постельный комплект для новорожденных</t>
  </si>
  <si>
    <t>47471708</t>
  </si>
  <si>
    <t>choice для кошек</t>
  </si>
  <si>
    <t>ключ баллонный крестовой</t>
  </si>
  <si>
    <t>носки гимнастика</t>
  </si>
  <si>
    <t>pantenol</t>
  </si>
  <si>
    <t>табачная смесь для кальяна</t>
  </si>
  <si>
    <t>сумачка</t>
  </si>
  <si>
    <t>набор подарочный мужской красота</t>
  </si>
  <si>
    <t>платье из фатина детское</t>
  </si>
  <si>
    <t>фридом</t>
  </si>
  <si>
    <t xml:space="preserve">басик кот </t>
  </si>
  <si>
    <t>магнитный планшет игрушки</t>
  </si>
  <si>
    <t>zarina брюки женские</t>
  </si>
  <si>
    <t>шляпа летняя детская</t>
  </si>
  <si>
    <t>мужские летние</t>
  </si>
  <si>
    <t>моногарнитура</t>
  </si>
  <si>
    <t>контейнер для жестких линз</t>
  </si>
  <si>
    <t>платье для девочки из муслина</t>
  </si>
  <si>
    <t>игрушечные часы</t>
  </si>
  <si>
    <t>игра зоркий глаз</t>
  </si>
  <si>
    <t>фольга на стекло</t>
  </si>
  <si>
    <t>съедобное несъедобное</t>
  </si>
  <si>
    <t>костюмы для беременных и кормящих</t>
  </si>
  <si>
    <t>67492154</t>
  </si>
  <si>
    <t>jong golf</t>
  </si>
  <si>
    <t>самокат 2 в 1</t>
  </si>
  <si>
    <t>женские летние головные уборы</t>
  </si>
  <si>
    <t>подушка для кормления на руку</t>
  </si>
  <si>
    <t>агафьи бабушки секреты</t>
  </si>
  <si>
    <t>32012615</t>
  </si>
  <si>
    <t>kiss korea</t>
  </si>
  <si>
    <t>stories</t>
  </si>
  <si>
    <t>гипоаллергенный стиральный порошок</t>
  </si>
  <si>
    <t>детские каблуки</t>
  </si>
  <si>
    <t>53163096</t>
  </si>
  <si>
    <t>очки с цепью</t>
  </si>
  <si>
    <t>клетчатые шорты</t>
  </si>
  <si>
    <t>махабхарата</t>
  </si>
  <si>
    <t>листы для жарки</t>
  </si>
  <si>
    <t>майка женская летняя короткая</t>
  </si>
  <si>
    <t xml:space="preserve">набор опытов </t>
  </si>
  <si>
    <t>hydrobionique</t>
  </si>
  <si>
    <t>кексики</t>
  </si>
  <si>
    <t>сауна костюм</t>
  </si>
  <si>
    <t>обувь ecco мужская для демисезонная</t>
  </si>
  <si>
    <t>cell fusion</t>
  </si>
  <si>
    <t>чехлы для кресла</t>
  </si>
  <si>
    <t>крапивин владислав</t>
  </si>
  <si>
    <t>спартак фк</t>
  </si>
  <si>
    <t>63770189</t>
  </si>
  <si>
    <t>оплётка на руль автомобиля</t>
  </si>
  <si>
    <t>бегущий по лезвию</t>
  </si>
  <si>
    <t>база для выравнивания ногтей</t>
  </si>
  <si>
    <t>лонгмлив</t>
  </si>
  <si>
    <t>серые кроссовки</t>
  </si>
  <si>
    <t>подсветка на зеркало</t>
  </si>
  <si>
    <t xml:space="preserve">fini </t>
  </si>
  <si>
    <t>постельное белье 1.5 черное</t>
  </si>
  <si>
    <t>простыни махровые</t>
  </si>
  <si>
    <t>мияги картина</t>
  </si>
  <si>
    <t>195 65 15</t>
  </si>
  <si>
    <t>бальзам для волос тефия</t>
  </si>
  <si>
    <t>добавки в кофе</t>
  </si>
  <si>
    <t>хьюго вода женская</t>
  </si>
  <si>
    <t xml:space="preserve">кран для кухни </t>
  </si>
  <si>
    <t>the act express recovery / the act labs соляной антицеллюлитный скраб для тела с кокосовой стружкой и маслом ши</t>
  </si>
  <si>
    <t>бабочка декор</t>
  </si>
  <si>
    <t>mvp wear</t>
  </si>
  <si>
    <t>wallet кошелек</t>
  </si>
  <si>
    <t>velvet гель лак</t>
  </si>
  <si>
    <t>кисть выдвижная</t>
  </si>
  <si>
    <t>для разглаживания волос</t>
  </si>
  <si>
    <t>меловая краска для мебели</t>
  </si>
  <si>
    <t>антидождь спрей</t>
  </si>
  <si>
    <t>тушь 90 60 90</t>
  </si>
  <si>
    <t>baby time коляска</t>
  </si>
  <si>
    <t>салфетки из нетканого материала</t>
  </si>
  <si>
    <t>реалми 9</t>
  </si>
  <si>
    <t>топы женские большие размеры</t>
  </si>
  <si>
    <t>make up revolution тени</t>
  </si>
  <si>
    <t>садовый шезлонг</t>
  </si>
  <si>
    <t>декор для огорода</t>
  </si>
  <si>
    <t>хесус</t>
  </si>
  <si>
    <t>зеркало на мотоцикл</t>
  </si>
  <si>
    <t>жакет из эко кожи</t>
  </si>
  <si>
    <t>короткое пышное платье</t>
  </si>
  <si>
    <t>джинсовая куртка косуха</t>
  </si>
  <si>
    <t>adidas шорты 170</t>
  </si>
  <si>
    <t>плетение</t>
  </si>
  <si>
    <t>что подарить детям</t>
  </si>
  <si>
    <t xml:space="preserve">сахарный песок </t>
  </si>
  <si>
    <t>балетки белые детские</t>
  </si>
  <si>
    <t>смартфон samsung а32</t>
  </si>
  <si>
    <t>летняя парка</t>
  </si>
  <si>
    <t>белая блузка оверсайз</t>
  </si>
  <si>
    <t>леджинсы</t>
  </si>
  <si>
    <t>ремень серый</t>
  </si>
  <si>
    <t>19235951</t>
  </si>
  <si>
    <t>картонная коробка для упаковки подарка</t>
  </si>
  <si>
    <t>плафон в ванную</t>
  </si>
  <si>
    <t>карате и кудо</t>
  </si>
  <si>
    <t>комбинашка</t>
  </si>
  <si>
    <t>elegance true</t>
  </si>
  <si>
    <t xml:space="preserve">кодовый замок </t>
  </si>
  <si>
    <t>пигмент прямого действия estel</t>
  </si>
  <si>
    <t>тональный крем шисейдо</t>
  </si>
  <si>
    <t>47684886</t>
  </si>
  <si>
    <t>деревянные грызунки</t>
  </si>
  <si>
    <t>на сома</t>
  </si>
  <si>
    <t>аквафор фильтр а5</t>
  </si>
  <si>
    <t>коричневый лак</t>
  </si>
  <si>
    <t>нитки для шитья 40</t>
  </si>
  <si>
    <t>7 days тушь</t>
  </si>
  <si>
    <t>нож охота</t>
  </si>
  <si>
    <t>коробка на свадьбу</t>
  </si>
  <si>
    <t>индезит</t>
  </si>
  <si>
    <t>фароискатель</t>
  </si>
  <si>
    <t>расчески массажная</t>
  </si>
  <si>
    <t>фиолетовые босоножки</t>
  </si>
  <si>
    <t>кейс для патронов</t>
  </si>
  <si>
    <t>коврик раскраска</t>
  </si>
  <si>
    <t>медицинские штаны на резинке</t>
  </si>
  <si>
    <t>летуаль духи</t>
  </si>
  <si>
    <t>велосипед двухколесный детский</t>
  </si>
  <si>
    <t>габаритные огни для грузовиков</t>
  </si>
  <si>
    <t>крепление для воды на велосипед</t>
  </si>
  <si>
    <t>защитное стекло на realme c21y</t>
  </si>
  <si>
    <t>66852201</t>
  </si>
  <si>
    <t>домотека</t>
  </si>
  <si>
    <t>6259502</t>
  </si>
  <si>
    <t>плащ манго</t>
  </si>
  <si>
    <t>кукарача игра</t>
  </si>
  <si>
    <t>нимфея</t>
  </si>
  <si>
    <t>66945421</t>
  </si>
  <si>
    <t>электронные весы кухонные</t>
  </si>
  <si>
    <t>oneplus 9r чехол</t>
  </si>
  <si>
    <t>штанга мебельная</t>
  </si>
  <si>
    <t>42612680</t>
  </si>
  <si>
    <t xml:space="preserve">магнитик </t>
  </si>
  <si>
    <t>алекс</t>
  </si>
  <si>
    <t>математика 1 класс учебник школа россии</t>
  </si>
  <si>
    <t xml:space="preserve">футбольные </t>
  </si>
  <si>
    <t>хомут пружинный</t>
  </si>
  <si>
    <t>74857067</t>
  </si>
  <si>
    <t>рисовать на кружке</t>
  </si>
  <si>
    <t>обувь монро</t>
  </si>
  <si>
    <t>ult.brend</t>
  </si>
  <si>
    <t>ликвидатор</t>
  </si>
  <si>
    <t>единственный ребенок</t>
  </si>
  <si>
    <t>батончик бомбар</t>
  </si>
  <si>
    <t>7453371</t>
  </si>
  <si>
    <t>пижама с хеллоу китти</t>
  </si>
  <si>
    <t xml:space="preserve">цепь золотая </t>
  </si>
  <si>
    <t>колготки утягивающие женские</t>
  </si>
  <si>
    <t>лак быстросохнущий</t>
  </si>
  <si>
    <t>78325773</t>
  </si>
  <si>
    <t>cherokee мужской</t>
  </si>
  <si>
    <t>женские летние капри</t>
  </si>
  <si>
    <t>81269263</t>
  </si>
  <si>
    <t>тв смарт</t>
  </si>
  <si>
    <t>madwave купальник</t>
  </si>
  <si>
    <t>мяч трансформер летающая тарелка</t>
  </si>
  <si>
    <t>соус чим чим</t>
  </si>
  <si>
    <t>кольцо бижутерное женское</t>
  </si>
  <si>
    <t>квадратная форма для выпечки</t>
  </si>
  <si>
    <t>маска центела</t>
  </si>
  <si>
    <t>футболка тво</t>
  </si>
  <si>
    <t>карты игральные 36</t>
  </si>
  <si>
    <t>игрушка для мальчиков</t>
  </si>
  <si>
    <t>платье рубашка с коротким рукавом с ремнем</t>
  </si>
  <si>
    <t>мотоциклетная куртка</t>
  </si>
  <si>
    <t>леска с золотым замком</t>
  </si>
  <si>
    <t>полицейская дубинка</t>
  </si>
  <si>
    <t>присадки</t>
  </si>
  <si>
    <t>белорусская обувь мужская</t>
  </si>
  <si>
    <t>грунт универсальный 50 л</t>
  </si>
  <si>
    <t>шорты и топ комплект</t>
  </si>
  <si>
    <t>schesir</t>
  </si>
  <si>
    <t>футболка мужские летние</t>
  </si>
  <si>
    <t>леска для бисера гамма</t>
  </si>
  <si>
    <t>скатерть гибкое стекло с рисунком</t>
  </si>
  <si>
    <t>piano</t>
  </si>
  <si>
    <t>whey protein optimum</t>
  </si>
  <si>
    <t>starwars</t>
  </si>
  <si>
    <t>постер с аниме</t>
  </si>
  <si>
    <t>овальное блюдо</t>
  </si>
  <si>
    <t>кольцо для помолвки</t>
  </si>
  <si>
    <t>флаг турции</t>
  </si>
  <si>
    <t>consly маска</t>
  </si>
  <si>
    <t>мужской джемпер большие размеры</t>
  </si>
  <si>
    <t>кинди кидс минис</t>
  </si>
  <si>
    <t>malinardi</t>
  </si>
  <si>
    <t xml:space="preserve">амбушюры для наушников </t>
  </si>
  <si>
    <t>пакеты для рвотных масс</t>
  </si>
  <si>
    <t>zumba wear</t>
  </si>
  <si>
    <t>би 2</t>
  </si>
  <si>
    <t>парные подвески для подруг</t>
  </si>
  <si>
    <t>перцовый балон боец</t>
  </si>
  <si>
    <t>lanvin eclat духи</t>
  </si>
  <si>
    <t>grafea</t>
  </si>
  <si>
    <t>пинцет для вросших волос</t>
  </si>
  <si>
    <t>zavi одежда женский</t>
  </si>
  <si>
    <t>брюки женские зебра</t>
  </si>
  <si>
    <t>хого</t>
  </si>
  <si>
    <t>брюки с юбкой</t>
  </si>
  <si>
    <t>обои 53 см</t>
  </si>
  <si>
    <t>мел панда</t>
  </si>
  <si>
    <t>гафре для волос</t>
  </si>
  <si>
    <t>эспадрильи босоножки</t>
  </si>
  <si>
    <t>авто шампунь grass</t>
  </si>
  <si>
    <t>ивановна.37 одежда женский</t>
  </si>
  <si>
    <t>топ разноцветный</t>
  </si>
  <si>
    <t>кронштейн для телевизора 43 дюйма</t>
  </si>
  <si>
    <t>фигурки для слайма</t>
  </si>
  <si>
    <t>посуда леди баг</t>
  </si>
  <si>
    <t>наперник на подушку 50х70</t>
  </si>
  <si>
    <t>перчатки боксерские детские 6oz</t>
  </si>
  <si>
    <t>камера обгона</t>
  </si>
  <si>
    <t>фуджима</t>
  </si>
  <si>
    <t>тоник синий</t>
  </si>
  <si>
    <t>фоторамка настольная</t>
  </si>
  <si>
    <t>гипноз парфюм</t>
  </si>
  <si>
    <t>электронные самокаты</t>
  </si>
  <si>
    <t>прищепки для растений</t>
  </si>
  <si>
    <t>клейкая мука</t>
  </si>
  <si>
    <t>седло для велосипеда детское</t>
  </si>
  <si>
    <t>терка электрическая kitfort</t>
  </si>
  <si>
    <t>лункообразователь</t>
  </si>
  <si>
    <t>сетка на сковородку</t>
  </si>
  <si>
    <t>43687045</t>
  </si>
  <si>
    <t>леопардовый халат</t>
  </si>
  <si>
    <t>черные перчатки одноразовые</t>
  </si>
  <si>
    <t>одежда oodji для женщин</t>
  </si>
  <si>
    <t>la manik</t>
  </si>
  <si>
    <t>куртка на подростка мальчика весна</t>
  </si>
  <si>
    <t>бессульфатный шампунь для жирных волос</t>
  </si>
  <si>
    <t>bionic</t>
  </si>
  <si>
    <t>подвисное кресло</t>
  </si>
  <si>
    <t>fanny fox</t>
  </si>
  <si>
    <t>серебряные серьги с фианитом</t>
  </si>
  <si>
    <t xml:space="preserve">сумка бананка мужская </t>
  </si>
  <si>
    <t>вязаный пиджак</t>
  </si>
  <si>
    <t>очки солнцезащитные женские 2021</t>
  </si>
  <si>
    <t>настольная игра баскетбол</t>
  </si>
  <si>
    <t>пазлы для малышей 2 детали</t>
  </si>
  <si>
    <t>фигурки лего ниндзяго</t>
  </si>
  <si>
    <t xml:space="preserve">шампунь трессеме </t>
  </si>
  <si>
    <t>масло рукколы</t>
  </si>
  <si>
    <t>трости для ходьбы</t>
  </si>
  <si>
    <t>ремень женский розовый</t>
  </si>
  <si>
    <t>тактическая маска</t>
  </si>
  <si>
    <t>ногти для ног</t>
  </si>
  <si>
    <t>7246281</t>
  </si>
  <si>
    <t xml:space="preserve">подтяжки мужские </t>
  </si>
  <si>
    <t>светодиодная лента для авто</t>
  </si>
  <si>
    <t>чехол для телефонов самсунг а 50</t>
  </si>
  <si>
    <t>prio одежда</t>
  </si>
  <si>
    <t>чехлы для сидений</t>
  </si>
  <si>
    <t>помада eva mosaic</t>
  </si>
  <si>
    <t>t-rone</t>
  </si>
  <si>
    <t>стульчик для кормления 3 в 1</t>
  </si>
  <si>
    <t>видеорегистратор xiaomi 70mai</t>
  </si>
  <si>
    <t>стулья для улицы</t>
  </si>
  <si>
    <t>чаша стекло</t>
  </si>
  <si>
    <t>коврик для душевой</t>
  </si>
  <si>
    <t>мишки жижа</t>
  </si>
  <si>
    <t>засыпай малыш</t>
  </si>
  <si>
    <t>фрутоняня пюре детское питание</t>
  </si>
  <si>
    <t>галактика</t>
  </si>
  <si>
    <t>для спагетти</t>
  </si>
  <si>
    <t>тоник для волос голубой</t>
  </si>
  <si>
    <t>конфеты с манго</t>
  </si>
  <si>
    <t>узмультибренд</t>
  </si>
  <si>
    <t>веста текстиль</t>
  </si>
  <si>
    <t>медтест</t>
  </si>
  <si>
    <t>жидкость для дезинфекции инструментов</t>
  </si>
  <si>
    <t>стефани гарбер</t>
  </si>
  <si>
    <t>сучье молоко</t>
  </si>
  <si>
    <t>фидерная катушка 5000</t>
  </si>
  <si>
    <t>умней-ка</t>
  </si>
  <si>
    <t>гепатромбин</t>
  </si>
  <si>
    <t xml:space="preserve">примула </t>
  </si>
  <si>
    <t>блузка чёрная</t>
  </si>
  <si>
    <t>сушилка gimi</t>
  </si>
  <si>
    <t>шторы дождик</t>
  </si>
  <si>
    <t>крем для лица сибирика</t>
  </si>
  <si>
    <t>телефон samsung s20 fe</t>
  </si>
  <si>
    <t>сульфат алюминия</t>
  </si>
  <si>
    <t>белое платье пиджак</t>
  </si>
  <si>
    <t>сухой корм для кошек хилс</t>
  </si>
  <si>
    <t>кисти real techniques</t>
  </si>
  <si>
    <t>краска aturi</t>
  </si>
  <si>
    <t>шопер аниме клинок</t>
  </si>
  <si>
    <t>совок для животных</t>
  </si>
  <si>
    <t>9653465</t>
  </si>
  <si>
    <t>длинные ресницы</t>
  </si>
  <si>
    <t>воск для кузова автомобиля</t>
  </si>
  <si>
    <t>купальник слитный с чашками</t>
  </si>
  <si>
    <t>духи деметр</t>
  </si>
  <si>
    <t>код гиас</t>
  </si>
  <si>
    <t>шарики надувные на день рождения</t>
  </si>
  <si>
    <t>конструктор для девочек холодное сердце</t>
  </si>
  <si>
    <t>брошь для пиджака</t>
  </si>
  <si>
    <t>стекловата</t>
  </si>
  <si>
    <t>клейся</t>
  </si>
  <si>
    <t>фрезия махровая</t>
  </si>
  <si>
    <t>whiskas для котят</t>
  </si>
  <si>
    <t>love me</t>
  </si>
  <si>
    <t xml:space="preserve">обувь для новорожденных </t>
  </si>
  <si>
    <t>платье из вельвета</t>
  </si>
  <si>
    <t>станки венус</t>
  </si>
  <si>
    <t>jeune premier</t>
  </si>
  <si>
    <t>наконечник для полива</t>
  </si>
  <si>
    <t>мука ржаная черный хлеб</t>
  </si>
  <si>
    <t>одеяло с пододеяльником</t>
  </si>
  <si>
    <t>кеды kari</t>
  </si>
  <si>
    <t>краски акриловые художественные профессиональные</t>
  </si>
  <si>
    <t>стол овальный раздвижной</t>
  </si>
  <si>
    <t>стекло на redmi note 8 pro</t>
  </si>
  <si>
    <t>батель</t>
  </si>
  <si>
    <t>омега 3 solgar</t>
  </si>
  <si>
    <t xml:space="preserve">шелковый платок </t>
  </si>
  <si>
    <t>силиконовые накладки для груди</t>
  </si>
  <si>
    <t>каркассон королевский подарок</t>
  </si>
  <si>
    <t>трафарет для мебели</t>
  </si>
  <si>
    <t xml:space="preserve">панама найк </t>
  </si>
  <si>
    <t>коврик для игр</t>
  </si>
  <si>
    <t>коктели для похудения</t>
  </si>
  <si>
    <t>очки солнечные женские узкие</t>
  </si>
  <si>
    <t>наруто костюм</t>
  </si>
  <si>
    <t>обои дуплекс</t>
  </si>
  <si>
    <t>упаковка для леденцов</t>
  </si>
  <si>
    <t xml:space="preserve">aven </t>
  </si>
  <si>
    <t>чай basilur в пакетиках</t>
  </si>
  <si>
    <t>кастюм спортивный мужской</t>
  </si>
  <si>
    <t>топ твое женский</t>
  </si>
  <si>
    <t>моя математика</t>
  </si>
  <si>
    <t>пленка для фотографий</t>
  </si>
  <si>
    <t>пылесос строительный deko</t>
  </si>
  <si>
    <t>буйские удобрения ому</t>
  </si>
  <si>
    <t>картины по номерам лошади</t>
  </si>
  <si>
    <t xml:space="preserve">одноразовая посуда для праздника </t>
  </si>
  <si>
    <t>willow tree</t>
  </si>
  <si>
    <t>панама льняная</t>
  </si>
  <si>
    <t>полотно для рисования</t>
  </si>
  <si>
    <t>коробка с отделениями</t>
  </si>
  <si>
    <t xml:space="preserve">вибратор вакуумный </t>
  </si>
  <si>
    <t>женская косынка</t>
  </si>
  <si>
    <t xml:space="preserve">адаптер питания </t>
  </si>
  <si>
    <t>69284759</t>
  </si>
  <si>
    <t>шивалингам</t>
  </si>
  <si>
    <t>кеды тактические</t>
  </si>
  <si>
    <t>стакан для зубных щеток черный</t>
  </si>
  <si>
    <t>чехол для подушки для беременных</t>
  </si>
  <si>
    <t>от клещей для детей</t>
  </si>
  <si>
    <t>краски для секса</t>
  </si>
  <si>
    <t>антиперспирант кристалл</t>
  </si>
  <si>
    <t>кашпо ведерко</t>
  </si>
  <si>
    <t>основа для ловца снов</t>
  </si>
  <si>
    <t>найки кроссы мужские</t>
  </si>
  <si>
    <t>спрей в нос</t>
  </si>
  <si>
    <t>турник настенный с брусьями</t>
  </si>
  <si>
    <t xml:space="preserve">мяч для волейбола </t>
  </si>
  <si>
    <t>дырокол фигурный набор</t>
  </si>
  <si>
    <t>покрывало на диван 150х200</t>
  </si>
  <si>
    <t>13432503</t>
  </si>
  <si>
    <t xml:space="preserve">soda тинт </t>
  </si>
  <si>
    <t>7days набор</t>
  </si>
  <si>
    <t>calipso обувь для женщин</t>
  </si>
  <si>
    <t>платье летнее женское лен хлопок короткое</t>
  </si>
  <si>
    <t>evereco</t>
  </si>
  <si>
    <t>женские летние топы</t>
  </si>
  <si>
    <t>коврик для кухонных полок</t>
  </si>
  <si>
    <t>marmixx</t>
  </si>
  <si>
    <t>беретка для девочки</t>
  </si>
  <si>
    <t xml:space="preserve">сахар песок </t>
  </si>
  <si>
    <t>футболки мужские рибок</t>
  </si>
  <si>
    <t>фрейзер по дереву</t>
  </si>
  <si>
    <t>мужские кожаные кроссовки</t>
  </si>
  <si>
    <t>сумки хобо</t>
  </si>
  <si>
    <t>лоферы обувь женская</t>
  </si>
  <si>
    <t>смартфон ксяоми</t>
  </si>
  <si>
    <t>сандали женские с закрытым носом</t>
  </si>
  <si>
    <t>ше</t>
  </si>
  <si>
    <t>babyline средство для купания</t>
  </si>
  <si>
    <t>пентафурил</t>
  </si>
  <si>
    <t>чехол для ipad air 4</t>
  </si>
  <si>
    <t>13586474</t>
  </si>
  <si>
    <t>словарик для записи слов</t>
  </si>
  <si>
    <t>английские книги</t>
  </si>
  <si>
    <t>посуда из глины для духовки</t>
  </si>
  <si>
    <t>бумага а4 белая для принтера</t>
  </si>
  <si>
    <t>конфеты в жестяной банке</t>
  </si>
  <si>
    <t>cult me underwear</t>
  </si>
  <si>
    <t>чехол для ракеток</t>
  </si>
  <si>
    <t>румяна коричневые</t>
  </si>
  <si>
    <t>стол в гостинную</t>
  </si>
  <si>
    <t>масленка фарфоровая</t>
  </si>
  <si>
    <t>вос</t>
  </si>
  <si>
    <t>шорты для девочки длинные</t>
  </si>
  <si>
    <t>трафареты для творчества сималенд</t>
  </si>
  <si>
    <t>светодиодная лампа авто</t>
  </si>
  <si>
    <t xml:space="preserve">бычий корень </t>
  </si>
  <si>
    <t>lellonello</t>
  </si>
  <si>
    <t>adidas кроссовки мужские gazelle</t>
  </si>
  <si>
    <t>rugo пазл</t>
  </si>
  <si>
    <t>дкхи</t>
  </si>
  <si>
    <t>для унитаза средство</t>
  </si>
  <si>
    <t>подставка под ложки и вилки</t>
  </si>
  <si>
    <t xml:space="preserve">штамп для маникюра </t>
  </si>
  <si>
    <t>картина по номерам дима маслеников</t>
  </si>
  <si>
    <t>замшевый пиджак женский</t>
  </si>
  <si>
    <t>теплица стеклянная</t>
  </si>
  <si>
    <t>крымская ривьера</t>
  </si>
  <si>
    <t>мангал gratar</t>
  </si>
  <si>
    <t>накладки от натирания</t>
  </si>
  <si>
    <t>ла-кри шампунь</t>
  </si>
  <si>
    <t>автолин</t>
  </si>
  <si>
    <t>эдисон перец футболка</t>
  </si>
  <si>
    <t>сандали текстиль для мальчика</t>
  </si>
  <si>
    <t>мини хаги ваги</t>
  </si>
  <si>
    <t>geox для мальчика</t>
  </si>
  <si>
    <t>замок детский</t>
  </si>
  <si>
    <t>капитан блэк</t>
  </si>
  <si>
    <t>цепочка леска</t>
  </si>
  <si>
    <t>мячики для настольного тенниса</t>
  </si>
  <si>
    <t>мыло мое солнышко</t>
  </si>
  <si>
    <t>lovular влажные салфетки</t>
  </si>
  <si>
    <t>шампунь для волос сибирика</t>
  </si>
  <si>
    <t>спируллина</t>
  </si>
  <si>
    <t>зонтик для еды</t>
  </si>
  <si>
    <t>полотенца банное</t>
  </si>
  <si>
    <t>48352580</t>
  </si>
  <si>
    <t>для локтей</t>
  </si>
  <si>
    <t>чехол для подвесного кресла</t>
  </si>
  <si>
    <t>пенка для лица от прыщей</t>
  </si>
  <si>
    <t>54590473</t>
  </si>
  <si>
    <t>футболка asics мужская</t>
  </si>
  <si>
    <t>2196816</t>
  </si>
  <si>
    <t xml:space="preserve">клинок рассекающий демонов манга </t>
  </si>
  <si>
    <t>чехол на телефон samsung a21s</t>
  </si>
  <si>
    <t>powerwolf</t>
  </si>
  <si>
    <t>eva cambru женский</t>
  </si>
  <si>
    <t>больчих милк</t>
  </si>
  <si>
    <t>lafa</t>
  </si>
  <si>
    <t>авва корм</t>
  </si>
  <si>
    <t>кукла для шитья</t>
  </si>
  <si>
    <t>черная футболка женская без рисунка</t>
  </si>
  <si>
    <t>капельницы</t>
  </si>
  <si>
    <t>детский военный костюм</t>
  </si>
  <si>
    <t>зонтик женский легкий</t>
  </si>
  <si>
    <t>крем для сужения влагалища</t>
  </si>
  <si>
    <t>трусы для девочки глория</t>
  </si>
  <si>
    <t>комбаин</t>
  </si>
  <si>
    <t>духи с запахом клубники</t>
  </si>
  <si>
    <t>туалетная вода трусарди</t>
  </si>
  <si>
    <t>шампунь head &amp; shoulders ментол</t>
  </si>
  <si>
    <t>будильник домик</t>
  </si>
  <si>
    <t>maabada</t>
  </si>
  <si>
    <t>отдых на море</t>
  </si>
  <si>
    <t xml:space="preserve">шопер пушистый </t>
  </si>
  <si>
    <t>хлопковое нижнее белье</t>
  </si>
  <si>
    <t>крафт пакет с ручками</t>
  </si>
  <si>
    <t>очки оболочки</t>
  </si>
  <si>
    <t>топ kodi</t>
  </si>
  <si>
    <t>калинка алиса</t>
  </si>
  <si>
    <t>летний комтюм женский</t>
  </si>
  <si>
    <t>ободок для волос с ушками</t>
  </si>
  <si>
    <t>столик сервировочный деревянный</t>
  </si>
  <si>
    <t>силиконовый чехол на iphone 12 pro max</t>
  </si>
  <si>
    <t>nissan tiida</t>
  </si>
  <si>
    <t>тушь для бровей водостойкая</t>
  </si>
  <si>
    <t>резиновые ножки</t>
  </si>
  <si>
    <t>сковорода литая</t>
  </si>
  <si>
    <t>крио маска</t>
  </si>
  <si>
    <t>каллот</t>
  </si>
  <si>
    <t>чёрная ткань</t>
  </si>
  <si>
    <t>подтяжка для лица от морщин</t>
  </si>
  <si>
    <t>puppia</t>
  </si>
  <si>
    <t>cosrx патчи</t>
  </si>
  <si>
    <t>пуховик мужской весенний</t>
  </si>
  <si>
    <t>набор для авто</t>
  </si>
  <si>
    <t>экран хонор 10</t>
  </si>
  <si>
    <t>спринцовка с мягким</t>
  </si>
  <si>
    <t>дюна фрэнк герберт</t>
  </si>
  <si>
    <t>пружина для секатора</t>
  </si>
  <si>
    <t>сироп 1 литр</t>
  </si>
  <si>
    <t>солнцезащитный крем мое солнышко</t>
  </si>
  <si>
    <t>рубашка колинс</t>
  </si>
  <si>
    <t>перчатки в горошек</t>
  </si>
  <si>
    <t>вафли с начинкой</t>
  </si>
  <si>
    <t>коврики для кухонных ящиков</t>
  </si>
  <si>
    <t>58977425</t>
  </si>
  <si>
    <t>детские комнатные тапочки</t>
  </si>
  <si>
    <t>овсяная манка</t>
  </si>
  <si>
    <t>гранд дог</t>
  </si>
  <si>
    <t>пазлы напольные</t>
  </si>
  <si>
    <t>топ укороченный с завязками</t>
  </si>
  <si>
    <t>плотная белая футболка однотонная</t>
  </si>
  <si>
    <t>кожаные куртка демисезонная</t>
  </si>
  <si>
    <t>котофей сандалии для девочек</t>
  </si>
  <si>
    <t>клей для ресниц барбара</t>
  </si>
  <si>
    <t>melana - чебоксарский трикотаж</t>
  </si>
  <si>
    <t>крем l'oreal гиалурон</t>
  </si>
  <si>
    <t>10536839</t>
  </si>
  <si>
    <t>cherina</t>
  </si>
  <si>
    <t>набор резиночек для плетения браслетов</t>
  </si>
  <si>
    <t>envogue</t>
  </si>
  <si>
    <t>девочка из чужеземья</t>
  </si>
  <si>
    <t xml:space="preserve">волк </t>
  </si>
  <si>
    <t>маска для лица агафья</t>
  </si>
  <si>
    <t>ним масло</t>
  </si>
  <si>
    <t>золотая цепочка бижутерия</t>
  </si>
  <si>
    <t xml:space="preserve">выхлоп </t>
  </si>
  <si>
    <t>кроссо</t>
  </si>
  <si>
    <t xml:space="preserve">база камуфлирующая </t>
  </si>
  <si>
    <t>беговел kreiss</t>
  </si>
  <si>
    <t>кукла харли квин</t>
  </si>
  <si>
    <t>рефлектор минина</t>
  </si>
  <si>
    <t>купальник с драконом</t>
  </si>
  <si>
    <t>худи calvin klein jeans</t>
  </si>
  <si>
    <t>чехол книжка самсунг а12</t>
  </si>
  <si>
    <t>носки коричневые мужские</t>
  </si>
  <si>
    <t xml:space="preserve">рама </t>
  </si>
  <si>
    <t>tenga spinner</t>
  </si>
  <si>
    <t>игрушка хаге ваге</t>
  </si>
  <si>
    <t xml:space="preserve">средства для волос </t>
  </si>
  <si>
    <t>кабель type c hdmi</t>
  </si>
  <si>
    <t>мягкая игрушка машинка</t>
  </si>
  <si>
    <t xml:space="preserve">ни сы </t>
  </si>
  <si>
    <t>солнцезащитная штора</t>
  </si>
  <si>
    <t>happy snail</t>
  </si>
  <si>
    <t>мужская кофта с капюшоном</t>
  </si>
  <si>
    <t>помпея</t>
  </si>
  <si>
    <t>якорцы</t>
  </si>
  <si>
    <t>конструктор на радиоуправлении</t>
  </si>
  <si>
    <t>топливные пеллеты</t>
  </si>
  <si>
    <t>булавки серебро</t>
  </si>
  <si>
    <t>рюкзак замшевый</t>
  </si>
  <si>
    <t>мини контейнер</t>
  </si>
  <si>
    <t>рюкзак маленький модный</t>
  </si>
  <si>
    <t>прозрачная пленка для упаковки цветов</t>
  </si>
  <si>
    <t>блютуз адаптер для автомобиля</t>
  </si>
  <si>
    <t>химическая посуда</t>
  </si>
  <si>
    <t>камера на шлем</t>
  </si>
  <si>
    <t>юбка плиссированная женская длинная теплая</t>
  </si>
  <si>
    <t>аппликаторы для ламинирования ресниц</t>
  </si>
  <si>
    <t>рубашки на мальчика с коротким рукавом</t>
  </si>
  <si>
    <t>пустышки соски</t>
  </si>
  <si>
    <t>витамины с цинком</t>
  </si>
  <si>
    <t>машина лего</t>
  </si>
  <si>
    <t>мамский рюкзак</t>
  </si>
  <si>
    <t>менажница деревянная квадратная</t>
  </si>
  <si>
    <t>носки асикс мужские</t>
  </si>
  <si>
    <t>костюм с жилеткой женский</t>
  </si>
  <si>
    <t>морс клюква</t>
  </si>
  <si>
    <t>футляр для ключей</t>
  </si>
  <si>
    <t>топы женские хлопок</t>
  </si>
  <si>
    <t>пляжное платье белое</t>
  </si>
  <si>
    <t>крючок настенный на кухню</t>
  </si>
  <si>
    <t>жевательный мармелад haribo</t>
  </si>
  <si>
    <t>сексуальное женское нижнее белье</t>
  </si>
  <si>
    <t xml:space="preserve">черная рубашка женская </t>
  </si>
  <si>
    <t>платье детское повседневное</t>
  </si>
  <si>
    <t>японские презервативы</t>
  </si>
  <si>
    <t>трикотажный костюм с широкими брюками женский</t>
  </si>
  <si>
    <t>платье летнее  женское</t>
  </si>
  <si>
    <t>nutrilak 3</t>
  </si>
  <si>
    <t>девы</t>
  </si>
  <si>
    <t>переходник для магнитолы</t>
  </si>
  <si>
    <t>оттеночный бальзам для волос капус</t>
  </si>
  <si>
    <t>органайзер для хранения чая</t>
  </si>
  <si>
    <t>рубашка в роддом</t>
  </si>
  <si>
    <t>карандаш для планшета</t>
  </si>
  <si>
    <t>аудиокниги для детей</t>
  </si>
  <si>
    <t>батончики мюсли без сахара</t>
  </si>
  <si>
    <t>велосипед для мальчика 7 лет</t>
  </si>
  <si>
    <t>тумба туалетная</t>
  </si>
  <si>
    <t>xpress control 4d</t>
  </si>
  <si>
    <t>refectocil оксидант</t>
  </si>
  <si>
    <t xml:space="preserve">бантик для волос </t>
  </si>
  <si>
    <t>чайники электрические маленький</t>
  </si>
  <si>
    <t>тряпка для уборки vileda</t>
  </si>
  <si>
    <t>wape</t>
  </si>
  <si>
    <t>шумоизоляция для автомобиля</t>
  </si>
  <si>
    <t>шлепки rider</t>
  </si>
  <si>
    <t>tuscany leather</t>
  </si>
  <si>
    <t>чехол на режим 9т</t>
  </si>
  <si>
    <t>2105</t>
  </si>
  <si>
    <t>illusion контактные линзы</t>
  </si>
  <si>
    <t>стокман</t>
  </si>
  <si>
    <t xml:space="preserve">маркер для граффити </t>
  </si>
  <si>
    <t>перфоратор sds max</t>
  </si>
  <si>
    <t>карабин туристический</t>
  </si>
  <si>
    <t>вратарь футбол</t>
  </si>
  <si>
    <t>румяна l'oreal paris</t>
  </si>
  <si>
    <t>маска для волос золотой шелк гиалурон коллаген</t>
  </si>
  <si>
    <t>иван ефремов</t>
  </si>
  <si>
    <t>stylish 2010</t>
  </si>
  <si>
    <t>корм холистик для собак</t>
  </si>
  <si>
    <t>dc shoes шорты</t>
  </si>
  <si>
    <t>листья винограда</t>
  </si>
  <si>
    <t>для муки сито</t>
  </si>
  <si>
    <t>аквапамперсы</t>
  </si>
  <si>
    <t>katran</t>
  </si>
  <si>
    <t>защитное стекло xr</t>
  </si>
  <si>
    <t>print for you</t>
  </si>
  <si>
    <t>гребешок для фаты</t>
  </si>
  <si>
    <t>ceraclinic</t>
  </si>
  <si>
    <t>втирка для гель лака</t>
  </si>
  <si>
    <t>timberland обувь для мужчин</t>
  </si>
  <si>
    <t>обложки для книг 1 класс</t>
  </si>
  <si>
    <t>платье в стиле стиляги для женщин</t>
  </si>
  <si>
    <t xml:space="preserve">маркер белый </t>
  </si>
  <si>
    <t>манишка детская трикотажная</t>
  </si>
  <si>
    <t>диффузор для дома лаванда</t>
  </si>
  <si>
    <t>шапка банная войлок</t>
  </si>
  <si>
    <t>52791626</t>
  </si>
  <si>
    <t>чехол на айфон аниме</t>
  </si>
  <si>
    <t>зарядка на айфон 7</t>
  </si>
  <si>
    <t>айфон 11 про макс чехол</t>
  </si>
  <si>
    <t xml:space="preserve">полесос </t>
  </si>
  <si>
    <t>детский крестик золотой</t>
  </si>
  <si>
    <t>матрас на кровать 180х200</t>
  </si>
  <si>
    <t>автомобильный регистратор</t>
  </si>
  <si>
    <t>пальто зимние женские</t>
  </si>
  <si>
    <t>порошок для объема волос</t>
  </si>
  <si>
    <t>genshin impact кадзуха</t>
  </si>
  <si>
    <t>кастор</t>
  </si>
  <si>
    <t>строб контроллер</t>
  </si>
  <si>
    <t>мини парник на подоконник</t>
  </si>
  <si>
    <t>лопата штыковая рельсовая сталь</t>
  </si>
  <si>
    <t>подарок на 50 лет</t>
  </si>
  <si>
    <t>lays малосольные огурчики</t>
  </si>
  <si>
    <t xml:space="preserve">хаги вагги игрушка </t>
  </si>
  <si>
    <t>калимба самоучитель</t>
  </si>
  <si>
    <t>тарелка для свч универсальная</t>
  </si>
  <si>
    <t>диафон</t>
  </si>
  <si>
    <t>48277984</t>
  </si>
  <si>
    <t>постер цветы</t>
  </si>
  <si>
    <t>игрушка змейка</t>
  </si>
  <si>
    <t>юбка оверсайз</t>
  </si>
  <si>
    <t>блеск для губ бьюти бомб</t>
  </si>
  <si>
    <t>junior</t>
  </si>
  <si>
    <t>парфюмерная вода avon</t>
  </si>
  <si>
    <t>фарфор гуси</t>
  </si>
  <si>
    <t>разноцветные пряди</t>
  </si>
  <si>
    <t>слипоны с перфорацией</t>
  </si>
  <si>
    <t>хуа чен</t>
  </si>
  <si>
    <t>asics кроссовки для волейбола</t>
  </si>
  <si>
    <t>штанга индастриал</t>
  </si>
  <si>
    <t>четыре жизни</t>
  </si>
  <si>
    <t>свидание</t>
  </si>
  <si>
    <t>телевизор смарт 40 дюймов</t>
  </si>
  <si>
    <t xml:space="preserve">термоковрик детский </t>
  </si>
  <si>
    <t>точка стикеры бумага</t>
  </si>
  <si>
    <t>83511998</t>
  </si>
  <si>
    <t>стекло на телефон хуавей</t>
  </si>
  <si>
    <t>струйный перцовый</t>
  </si>
  <si>
    <t>шорты и футболка для малыша</t>
  </si>
  <si>
    <t>чистый сад</t>
  </si>
  <si>
    <t>твое женщинам</t>
  </si>
  <si>
    <t>набор колец серебро</t>
  </si>
  <si>
    <t>27217722</t>
  </si>
  <si>
    <t>умная дорога</t>
  </si>
  <si>
    <t>кофта  женская</t>
  </si>
  <si>
    <t>детектор правды</t>
  </si>
  <si>
    <t xml:space="preserve">пачи </t>
  </si>
  <si>
    <t>фитинги пнд</t>
  </si>
  <si>
    <t>туалетная вода мужская лакосте</t>
  </si>
  <si>
    <t>регистрация</t>
  </si>
  <si>
    <t>мухомор в капсулах</t>
  </si>
  <si>
    <t>полка в кухню</t>
  </si>
  <si>
    <t>школьное платье синее для подростка</t>
  </si>
  <si>
    <t>тренажер для бедер и ягодиц</t>
  </si>
  <si>
    <t>чехол на раскладушку</t>
  </si>
  <si>
    <t>розовый лимонад</t>
  </si>
  <si>
    <t>листы для акварели</t>
  </si>
  <si>
    <t>трусы женские средней посадки</t>
  </si>
  <si>
    <t>картриджи для дермапена</t>
  </si>
  <si>
    <t>ценникодержатель полочный</t>
  </si>
  <si>
    <t>набор для песочницы с машиной</t>
  </si>
  <si>
    <t>на зеркало в авто</t>
  </si>
  <si>
    <t>зеркала ваз</t>
  </si>
  <si>
    <t>эвита обувь</t>
  </si>
  <si>
    <t>газели адидас</t>
  </si>
  <si>
    <t>футболка флаг</t>
  </si>
  <si>
    <t>молд стакан</t>
  </si>
  <si>
    <t>крем белый для обуви</t>
  </si>
  <si>
    <t>34722817</t>
  </si>
  <si>
    <t>детский зимний костюм для мальчика</t>
  </si>
  <si>
    <t>сандади</t>
  </si>
  <si>
    <t>handtek</t>
  </si>
  <si>
    <t>детские тапочки резиновые</t>
  </si>
  <si>
    <t>стирающая ручка синяя</t>
  </si>
  <si>
    <t>жилет теплый для мальчика</t>
  </si>
  <si>
    <t>nike pro тайтсы</t>
  </si>
  <si>
    <t>шапочка летняя женская</t>
  </si>
  <si>
    <t>dreamforwoman</t>
  </si>
  <si>
    <t>колготки 15 den</t>
  </si>
  <si>
    <t>носки с бантом</t>
  </si>
  <si>
    <t>шампунь дюкрей</t>
  </si>
  <si>
    <t>шампунь эстель мужской</t>
  </si>
  <si>
    <t>сезон отравленных плодов</t>
  </si>
  <si>
    <t>платье подростковое длинное</t>
  </si>
  <si>
    <t>пиала керамическая</t>
  </si>
  <si>
    <t>горшок цветочный квадратный</t>
  </si>
  <si>
    <t xml:space="preserve">отбеливание </t>
  </si>
  <si>
    <t>плошки</t>
  </si>
  <si>
    <t>стекло на самсунг а6</t>
  </si>
  <si>
    <t>пижама с мишками</t>
  </si>
  <si>
    <t>41014438</t>
  </si>
  <si>
    <t>35951391</t>
  </si>
  <si>
    <t>внутриматочная спираль мирена</t>
  </si>
  <si>
    <t>халат подростковый</t>
  </si>
  <si>
    <t>dior футболка</t>
  </si>
  <si>
    <t xml:space="preserve">коврик для кухни </t>
  </si>
  <si>
    <t>red wings</t>
  </si>
  <si>
    <t>карандаш kiko</t>
  </si>
  <si>
    <t>чулки черные в сетку</t>
  </si>
  <si>
    <t>весы кухонные с чашей</t>
  </si>
  <si>
    <t>бюстгальтеры трибуна</t>
  </si>
  <si>
    <t xml:space="preserve">дистиллятор </t>
  </si>
  <si>
    <t>фейхоа с сахаром</t>
  </si>
  <si>
    <t>судно резиновое</t>
  </si>
  <si>
    <t>черная женская майка</t>
  </si>
  <si>
    <t>дрожжи спиртовые турбо брагман</t>
  </si>
  <si>
    <t>майки под пиджак</t>
  </si>
  <si>
    <t xml:space="preserve">гладильная </t>
  </si>
  <si>
    <t>клавио лосьон</t>
  </si>
  <si>
    <t>bellissima</t>
  </si>
  <si>
    <t>футболка naruto</t>
  </si>
  <si>
    <t>подпруга</t>
  </si>
  <si>
    <t>баскетбольная форма женская</t>
  </si>
  <si>
    <t>подследники женские капрон</t>
  </si>
  <si>
    <t>едкий натрий</t>
  </si>
  <si>
    <t>прозрачные бусины</t>
  </si>
  <si>
    <t>kindmax</t>
  </si>
  <si>
    <t>стальной алхимик манга</t>
  </si>
  <si>
    <t>first choice постельное белье</t>
  </si>
  <si>
    <t>очищающие диски для лица</t>
  </si>
  <si>
    <t>подарок девочке на 12 лет</t>
  </si>
  <si>
    <t>босоножки на танкетке бежевые</t>
  </si>
  <si>
    <t>твое пижама футболка</t>
  </si>
  <si>
    <t>юбка на кулиске</t>
  </si>
  <si>
    <t>gimcat</t>
  </si>
  <si>
    <t>осенняя куртка мужская</t>
  </si>
  <si>
    <t>футболка с розами</t>
  </si>
  <si>
    <t>30030329</t>
  </si>
  <si>
    <t>мыло красная москва</t>
  </si>
  <si>
    <t>loreal скраб</t>
  </si>
  <si>
    <t>набор штор для спальни</t>
  </si>
  <si>
    <t>miyuki бисер</t>
  </si>
  <si>
    <t xml:space="preserve">elpaza гель-лак </t>
  </si>
  <si>
    <t>маяк модель</t>
  </si>
  <si>
    <t>вешалка с крючками в прихожую</t>
  </si>
  <si>
    <t>витамин д3 солгар</t>
  </si>
  <si>
    <t>17099645</t>
  </si>
  <si>
    <t>листовой пластик</t>
  </si>
  <si>
    <t>туфли для мальчиков школьные кожа</t>
  </si>
  <si>
    <t>posh карандаш</t>
  </si>
  <si>
    <t>сандалии зенден</t>
  </si>
  <si>
    <t xml:space="preserve">фильтры для воды барьер </t>
  </si>
  <si>
    <t>форма фсб</t>
  </si>
  <si>
    <t>набор для чаепития с чайником</t>
  </si>
  <si>
    <t xml:space="preserve">акварельная бумага </t>
  </si>
  <si>
    <t>женские шифоновые платья</t>
  </si>
  <si>
    <t>цветные фломастеры</t>
  </si>
  <si>
    <t>комбинезон летний для новорожденного</t>
  </si>
  <si>
    <t>роллер и скребок</t>
  </si>
  <si>
    <t>пряжа кашемировая</t>
  </si>
  <si>
    <t>средство от пищевой моли</t>
  </si>
  <si>
    <t>тени доя век</t>
  </si>
  <si>
    <t>маникюрный набор xiaomi</t>
  </si>
  <si>
    <t>круг для моря</t>
  </si>
  <si>
    <t>сетка для бритвы braun</t>
  </si>
  <si>
    <t>4257427</t>
  </si>
  <si>
    <t>жидкие блестки для маникюра</t>
  </si>
  <si>
    <t>пиддак</t>
  </si>
  <si>
    <t>длинные серьги серебро 925</t>
  </si>
  <si>
    <t xml:space="preserve">автошторки </t>
  </si>
  <si>
    <t>крестик со стразами</t>
  </si>
  <si>
    <t>сумка мужская кожанная</t>
  </si>
  <si>
    <t>губка для полировки</t>
  </si>
  <si>
    <t>матрас детский овальный</t>
  </si>
  <si>
    <t>mall della</t>
  </si>
  <si>
    <t>андертейл брелок</t>
  </si>
  <si>
    <t>музыкальный центр панасоник</t>
  </si>
  <si>
    <t>печь для казана с трубой 12</t>
  </si>
  <si>
    <t>спортивный костюм для девочки летний</t>
  </si>
  <si>
    <t xml:space="preserve">чехол на redmi note 8 pro </t>
  </si>
  <si>
    <t>4477433</t>
  </si>
  <si>
    <t>кофту</t>
  </si>
  <si>
    <t>инвентарь для спорта</t>
  </si>
  <si>
    <t>green tea mask</t>
  </si>
  <si>
    <t>dbot робот-стеклоочиститель</t>
  </si>
  <si>
    <t>18569296</t>
  </si>
  <si>
    <t>блейзеры для женщин</t>
  </si>
  <si>
    <t>кардиган для девочки 140</t>
  </si>
  <si>
    <t>73380854</t>
  </si>
  <si>
    <t>махис</t>
  </si>
  <si>
    <t>диабетическое питание</t>
  </si>
  <si>
    <t>79543493</t>
  </si>
  <si>
    <t>спонж для тонального крема спонж для консилера</t>
  </si>
  <si>
    <t>мощный пылесос для дома</t>
  </si>
  <si>
    <t>акриловые нитки для вязания</t>
  </si>
  <si>
    <t>скатерть овальная со скидкой</t>
  </si>
  <si>
    <t>камуфлирующая база с шиммером</t>
  </si>
  <si>
    <t>13256266</t>
  </si>
  <si>
    <t>водный насос</t>
  </si>
  <si>
    <t>красный топик</t>
  </si>
  <si>
    <t>ногти накладные короткие</t>
  </si>
  <si>
    <t>штаны спальные</t>
  </si>
  <si>
    <t>бутылочка для воды спортивная детская</t>
  </si>
  <si>
    <t>обрез</t>
  </si>
  <si>
    <t>зеркало на клею</t>
  </si>
  <si>
    <t>чехол на айпад аир</t>
  </si>
  <si>
    <t>электро сомакат</t>
  </si>
  <si>
    <t>тональная основа для жирной кожи</t>
  </si>
  <si>
    <t>baddoll</t>
  </si>
  <si>
    <t>корщина для белья</t>
  </si>
  <si>
    <t>трусики для подростков</t>
  </si>
  <si>
    <t>35556396</t>
  </si>
  <si>
    <t>сумка поясная puma</t>
  </si>
  <si>
    <t>юбка-шорты для девочки школьная</t>
  </si>
  <si>
    <t>комбезы летние женские</t>
  </si>
  <si>
    <t>hot wheels премиальная серия</t>
  </si>
  <si>
    <t>ритуал книга</t>
  </si>
  <si>
    <t>посуда из пластика</t>
  </si>
  <si>
    <t>шторы для кухни блэкаут</t>
  </si>
  <si>
    <t xml:space="preserve">аэропорт </t>
  </si>
  <si>
    <t>дозатор для моющего средства сенсорный</t>
  </si>
  <si>
    <t xml:space="preserve">сушёные фрукты </t>
  </si>
  <si>
    <t>силиконовые формы для конфет</t>
  </si>
  <si>
    <t>марс шоколад</t>
  </si>
  <si>
    <t>stella mccartney сумка</t>
  </si>
  <si>
    <t>свадебные украшения на авто</t>
  </si>
  <si>
    <t>пассифлора семена</t>
  </si>
  <si>
    <t>трусы мужские henderson</t>
  </si>
  <si>
    <t>pure block</t>
  </si>
  <si>
    <t>hasbro фигурки</t>
  </si>
  <si>
    <t>14178060</t>
  </si>
  <si>
    <t>пакеты кондитерские</t>
  </si>
  <si>
    <t>парка детская</t>
  </si>
  <si>
    <t>фигурки птиц</t>
  </si>
  <si>
    <t>яркие костюмы</t>
  </si>
  <si>
    <t xml:space="preserve">надувной бассейны </t>
  </si>
  <si>
    <t>rik and morty</t>
  </si>
  <si>
    <t>nyx 3 steps</t>
  </si>
  <si>
    <t>gluten free</t>
  </si>
  <si>
    <t>уголок отделочный</t>
  </si>
  <si>
    <t>духи must-have white tee</t>
  </si>
  <si>
    <t xml:space="preserve">женские туники </t>
  </si>
  <si>
    <t>покрывало для кресла</t>
  </si>
  <si>
    <t>для родов</t>
  </si>
  <si>
    <t>хай лайтер</t>
  </si>
  <si>
    <t xml:space="preserve">too faced </t>
  </si>
  <si>
    <t>носки с бравл старс</t>
  </si>
  <si>
    <t>she гель лак</t>
  </si>
  <si>
    <t>совок для собак</t>
  </si>
  <si>
    <t>пивной букет</t>
  </si>
  <si>
    <t>волос для завивки плойка</t>
  </si>
  <si>
    <t>luxio база</t>
  </si>
  <si>
    <t>толстовка мужская летняя</t>
  </si>
  <si>
    <t>скатерть круглая 180 см</t>
  </si>
  <si>
    <t>чехлы на телефон редми 9а</t>
  </si>
  <si>
    <t>футболка misfits</t>
  </si>
  <si>
    <t>лак лонда</t>
  </si>
  <si>
    <t>flora</t>
  </si>
  <si>
    <t>азаро духи</t>
  </si>
  <si>
    <t>воздушный змей бабочка</t>
  </si>
  <si>
    <t>леовит кисель очищающий</t>
  </si>
  <si>
    <t>наклейки монстр</t>
  </si>
  <si>
    <t>kamukamu</t>
  </si>
  <si>
    <t>блиновская</t>
  </si>
  <si>
    <t>футляры для украшений для детей</t>
  </si>
  <si>
    <t xml:space="preserve">платье шелк </t>
  </si>
  <si>
    <t>orbeez оружие</t>
  </si>
  <si>
    <t>straight</t>
  </si>
  <si>
    <t>корейский женьшень</t>
  </si>
  <si>
    <t xml:space="preserve">семена мяты </t>
  </si>
  <si>
    <t>декола акрил</t>
  </si>
  <si>
    <t>джинсы килоты</t>
  </si>
  <si>
    <t>маска hello kitty</t>
  </si>
  <si>
    <t>прессованное полотенце</t>
  </si>
  <si>
    <t>куртка на флисе женская</t>
  </si>
  <si>
    <t>beloje</t>
  </si>
  <si>
    <t>комбинезон спортивный для фитнеса</t>
  </si>
  <si>
    <t>сублимированное мороженое</t>
  </si>
  <si>
    <t>расческа для легкого расчесывания</t>
  </si>
  <si>
    <t>щетка брашинг</t>
  </si>
  <si>
    <t>лейка на шланг</t>
  </si>
  <si>
    <t>кольцо регулируемое женское</t>
  </si>
  <si>
    <t>dolce gusto latte</t>
  </si>
  <si>
    <t>платье женское для невысоких</t>
  </si>
  <si>
    <t>семейный кодекс</t>
  </si>
  <si>
    <t>76514370</t>
  </si>
  <si>
    <t>смартфон vivo v21e</t>
  </si>
  <si>
    <t>подвесы</t>
  </si>
  <si>
    <t>рубашка мужская большой размер</t>
  </si>
  <si>
    <t>топ микрофибра</t>
  </si>
  <si>
    <t>для микрофона</t>
  </si>
  <si>
    <t>юбка трикотажная в рубчик</t>
  </si>
  <si>
    <t>шарики бравел старс</t>
  </si>
  <si>
    <t>ушки на голову</t>
  </si>
  <si>
    <t>велобахилы</t>
  </si>
  <si>
    <t>трусы женские полиамид</t>
  </si>
  <si>
    <t>борьба за огонь</t>
  </si>
  <si>
    <t>горнолыжка</t>
  </si>
  <si>
    <t xml:space="preserve">линолиум </t>
  </si>
  <si>
    <t>25889262</t>
  </si>
  <si>
    <t>шариковые направляющие</t>
  </si>
  <si>
    <t>уши зайца черные</t>
  </si>
  <si>
    <t>колокольчик придверный</t>
  </si>
  <si>
    <t>эверест щенячий патруль</t>
  </si>
  <si>
    <t>тёмные очки</t>
  </si>
  <si>
    <t>aquael фильтр</t>
  </si>
  <si>
    <t xml:space="preserve">тапиока </t>
  </si>
  <si>
    <t>грут кашпо</t>
  </si>
  <si>
    <t>куколки книга</t>
  </si>
  <si>
    <t>чехол хонор 7х</t>
  </si>
  <si>
    <t>твое одежда для мужчин</t>
  </si>
  <si>
    <t>наволочка гобелен 45х45</t>
  </si>
  <si>
    <t xml:space="preserve">gloria jeans шорты женские </t>
  </si>
  <si>
    <t>усилитель для гитары</t>
  </si>
  <si>
    <t>миндальная мука мука</t>
  </si>
  <si>
    <t>атласный костюм с шортами</t>
  </si>
  <si>
    <t>молокососы</t>
  </si>
  <si>
    <t>стакан с собой</t>
  </si>
  <si>
    <t>спортивный костюм для девочки оверсайз</t>
  </si>
  <si>
    <t xml:space="preserve">белый картон </t>
  </si>
  <si>
    <t>майка женская вискоза</t>
  </si>
  <si>
    <t>трусы мужские глория джинс</t>
  </si>
  <si>
    <t xml:space="preserve">скейтборды </t>
  </si>
  <si>
    <t>голубое платье для девочки</t>
  </si>
  <si>
    <t>шприц 200 мл</t>
  </si>
  <si>
    <t>куртка жилет женская</t>
  </si>
  <si>
    <t>лаки для волос прелесть</t>
  </si>
  <si>
    <t>17861769</t>
  </si>
  <si>
    <t>секс кубик</t>
  </si>
  <si>
    <t>майка с принтом женская</t>
  </si>
  <si>
    <t>пылесосы для бассейна</t>
  </si>
  <si>
    <t>xiaomi redmi 7a чехол</t>
  </si>
  <si>
    <t>одежда для девочек 7 лет</t>
  </si>
  <si>
    <t>трафареты букв</t>
  </si>
  <si>
    <t>альбом для черчения</t>
  </si>
  <si>
    <t>мой любимый враг книга</t>
  </si>
  <si>
    <t>купальник с ромашками</t>
  </si>
  <si>
    <t>аравия энзимный пилинг</t>
  </si>
  <si>
    <t>дакимакура леви</t>
  </si>
  <si>
    <t>формачки</t>
  </si>
  <si>
    <t>58347398</t>
  </si>
  <si>
    <t>флеминга</t>
  </si>
  <si>
    <t>украшения для штор</t>
  </si>
  <si>
    <t>мыло в банке</t>
  </si>
  <si>
    <t>леггинсы mothercare</t>
  </si>
  <si>
    <t>сережки красные</t>
  </si>
  <si>
    <t>баллоны для сифона</t>
  </si>
  <si>
    <t>джинсы стрейч большие размеры</t>
  </si>
  <si>
    <t>ангионорм</t>
  </si>
  <si>
    <t xml:space="preserve">теннисные кроссовки </t>
  </si>
  <si>
    <t>щёточки для ногтей</t>
  </si>
  <si>
    <t>осиная фабрика</t>
  </si>
  <si>
    <t>корм для кошек best dinner</t>
  </si>
  <si>
    <t>панама большая</t>
  </si>
  <si>
    <t xml:space="preserve">люстра подвесная </t>
  </si>
  <si>
    <t>камни для воды</t>
  </si>
  <si>
    <t>губки для уборки</t>
  </si>
  <si>
    <t>библия синодальный перевод</t>
  </si>
  <si>
    <t>посуда для пикника одноразовая</t>
  </si>
  <si>
    <t>комбинированные летние задания за курс 1 класса</t>
  </si>
  <si>
    <t>брюки серые мужские классические</t>
  </si>
  <si>
    <t>парные подвески сердце</t>
  </si>
  <si>
    <t>пастельное бельё евро</t>
  </si>
  <si>
    <t>77564525</t>
  </si>
  <si>
    <t>25196984</t>
  </si>
  <si>
    <t>волокна конжака</t>
  </si>
  <si>
    <t>вентилятор tefal</t>
  </si>
  <si>
    <t>декор для эпоксидной смолы</t>
  </si>
  <si>
    <t>teddi24</t>
  </si>
  <si>
    <t xml:space="preserve">перстни </t>
  </si>
  <si>
    <t>ариель 3кг</t>
  </si>
  <si>
    <t>davi костюм</t>
  </si>
  <si>
    <t>zorg</t>
  </si>
  <si>
    <t>пробковый компенсатор</t>
  </si>
  <si>
    <t>колесо года карты</t>
  </si>
  <si>
    <t>croocs</t>
  </si>
  <si>
    <t>форма военная мужская</t>
  </si>
  <si>
    <t>трубочка с шариком</t>
  </si>
  <si>
    <t>jetem</t>
  </si>
  <si>
    <t>присоски на грудь</t>
  </si>
  <si>
    <t>жестяная коробка для хранения</t>
  </si>
  <si>
    <t>костюм мужской молодежный</t>
  </si>
  <si>
    <t>игровой центр для улицы</t>
  </si>
  <si>
    <t>комбинезон детский зимний теплый мембранные</t>
  </si>
  <si>
    <t>пояса для спины</t>
  </si>
  <si>
    <t>лягушонок</t>
  </si>
  <si>
    <t>83979221</t>
  </si>
  <si>
    <t>кукла 40 см</t>
  </si>
  <si>
    <t>щетка круглая</t>
  </si>
  <si>
    <t>лиф балконет</t>
  </si>
  <si>
    <t>примадонна одежда женский</t>
  </si>
  <si>
    <t xml:space="preserve">мыло dove </t>
  </si>
  <si>
    <t>деревянные заготовки для декупажа</t>
  </si>
  <si>
    <t>ресницы для наращивания энигма</t>
  </si>
  <si>
    <t>шпатель кондитерский пластиковый</t>
  </si>
  <si>
    <t>трусыженские</t>
  </si>
  <si>
    <t>маркер для кроссовок</t>
  </si>
  <si>
    <t>всё для слаймов</t>
  </si>
  <si>
    <t>гвозди для стояния</t>
  </si>
  <si>
    <t>граффити краска</t>
  </si>
  <si>
    <t>rare stor</t>
  </si>
  <si>
    <t>перья для творчества</t>
  </si>
  <si>
    <t>шоколад дав</t>
  </si>
  <si>
    <t xml:space="preserve">estel спрей </t>
  </si>
  <si>
    <t>пододеяльник 160*200</t>
  </si>
  <si>
    <t>босоножки котофей для мальчиков</t>
  </si>
  <si>
    <t>пневматический оружие</t>
  </si>
  <si>
    <t>история китая</t>
  </si>
  <si>
    <t>мышь на пульте</t>
  </si>
  <si>
    <t>напольный отпариватель</t>
  </si>
  <si>
    <t xml:space="preserve">доя </t>
  </si>
  <si>
    <t>маленький мяч</t>
  </si>
  <si>
    <t>хрустальные стаканы</t>
  </si>
  <si>
    <t>пиджак женский лето</t>
  </si>
  <si>
    <t>обувь женская осень</t>
  </si>
  <si>
    <t>роблокс игрушки для девочек</t>
  </si>
  <si>
    <t>горшок цветочный с автополивом</t>
  </si>
  <si>
    <t>зеркальная пленка на окно</t>
  </si>
  <si>
    <t>розовые гольфы</t>
  </si>
  <si>
    <t>для посудомоечной машины чистка</t>
  </si>
  <si>
    <t>cropp сумка</t>
  </si>
  <si>
    <t>рабочие костюмы</t>
  </si>
  <si>
    <t>малина сушеная</t>
  </si>
  <si>
    <t>синие джинсы мужские</t>
  </si>
  <si>
    <t>24796482</t>
  </si>
  <si>
    <t xml:space="preserve">женский комплект </t>
  </si>
  <si>
    <t>платье восточное</t>
  </si>
  <si>
    <t>летний пуховик</t>
  </si>
  <si>
    <t>присыпка для волос</t>
  </si>
  <si>
    <t>мини косметичка для девочки</t>
  </si>
  <si>
    <t>кардиган летучая мышь</t>
  </si>
  <si>
    <t>сексуальный интеллект</t>
  </si>
  <si>
    <t>комод настольный</t>
  </si>
  <si>
    <t>сумка на руку для телефона</t>
  </si>
  <si>
    <t>ортопедический коврик пазл</t>
  </si>
  <si>
    <t>бельгийские вафли</t>
  </si>
  <si>
    <t>redmi 9c nfc стекло</t>
  </si>
  <si>
    <t>librederm лак для ногтей</t>
  </si>
  <si>
    <t>подсластитель с пребиотиками</t>
  </si>
  <si>
    <t>гель краска для волос</t>
  </si>
  <si>
    <t>платье летнее женское горох</t>
  </si>
  <si>
    <t>66398532</t>
  </si>
  <si>
    <t>12340739</t>
  </si>
  <si>
    <t>стекло на samsung м12</t>
  </si>
  <si>
    <t>ферма муравьёв</t>
  </si>
  <si>
    <t>бежевый лиф</t>
  </si>
  <si>
    <t>адвент календарь антистресс</t>
  </si>
  <si>
    <t>эко прокладки</t>
  </si>
  <si>
    <t>карандаш для губ vivienne sabo 104</t>
  </si>
  <si>
    <t>чехол peg-perego</t>
  </si>
  <si>
    <t>halten</t>
  </si>
  <si>
    <t>кофта с длинными рукавами</t>
  </si>
  <si>
    <t>платки для женщин на лето</t>
  </si>
  <si>
    <t>свеча в бетоне</t>
  </si>
  <si>
    <t xml:space="preserve">чёрные кеды </t>
  </si>
  <si>
    <t>помада influence</t>
  </si>
  <si>
    <t>комод 60 см</t>
  </si>
  <si>
    <t xml:space="preserve">ryobi </t>
  </si>
  <si>
    <t>stelari</t>
  </si>
  <si>
    <t>канцелярия для девочек ручки</t>
  </si>
  <si>
    <t>сарафан с декольте</t>
  </si>
  <si>
    <t>danagi</t>
  </si>
  <si>
    <t>8020269</t>
  </si>
  <si>
    <t>патч для губ</t>
  </si>
  <si>
    <t>paint маркер</t>
  </si>
  <si>
    <t>питание для набора мышечной массы</t>
  </si>
  <si>
    <t>брошюровщик переплетчик</t>
  </si>
  <si>
    <t>сти</t>
  </si>
  <si>
    <t>тетрадь в широкую линию</t>
  </si>
  <si>
    <t>оберег на руку</t>
  </si>
  <si>
    <t>хомут силовой</t>
  </si>
  <si>
    <t>пудра шамбор</t>
  </si>
  <si>
    <t>кардиософт</t>
  </si>
  <si>
    <t>59889080</t>
  </si>
  <si>
    <t>шпашки деревянные</t>
  </si>
  <si>
    <t>военная сетка</t>
  </si>
  <si>
    <t>зонт прозрачный детский</t>
  </si>
  <si>
    <t>берцы женские осенние</t>
  </si>
  <si>
    <t>серый лонгслив</t>
  </si>
  <si>
    <t>рубашка мужская летняя 62 размер</t>
  </si>
  <si>
    <t xml:space="preserve">бусины из натуральных камней </t>
  </si>
  <si>
    <t xml:space="preserve">мышь для компьютера </t>
  </si>
  <si>
    <t xml:space="preserve">матрас 140х200 </t>
  </si>
  <si>
    <t>ревлон тональный крем</t>
  </si>
  <si>
    <t>11095015</t>
  </si>
  <si>
    <t>водостойкая тушь для ресниц</t>
  </si>
  <si>
    <t>футболка удлиненный рукав</t>
  </si>
  <si>
    <t>шлепки женские с бантом</t>
  </si>
  <si>
    <t>чехол с принтом</t>
  </si>
  <si>
    <t>байкал м1</t>
  </si>
  <si>
    <t>юбка шелковая с разрезом</t>
  </si>
  <si>
    <t>уличный коврик</t>
  </si>
  <si>
    <t>elos</t>
  </si>
  <si>
    <t>семена петунии агрофирма партнер</t>
  </si>
  <si>
    <t>фарфоровая куколка</t>
  </si>
  <si>
    <t>женский домашний халат</t>
  </si>
  <si>
    <t>игрушки для детей 10 лет</t>
  </si>
  <si>
    <t>планка для карниза</t>
  </si>
  <si>
    <t>накидки на кресла гобеленовые</t>
  </si>
  <si>
    <t>milli</t>
  </si>
  <si>
    <t>женские балетки черные</t>
  </si>
  <si>
    <t>недорогое</t>
  </si>
  <si>
    <t>раскраска по номерам для мальчиков</t>
  </si>
  <si>
    <t xml:space="preserve">кокосовый сахар </t>
  </si>
  <si>
    <t>сарафан женский для беременных</t>
  </si>
  <si>
    <t>smooth</t>
  </si>
  <si>
    <t>детское боди с коротким рукавом</t>
  </si>
  <si>
    <t>бассейн каркасный 366х122</t>
  </si>
  <si>
    <t>гранулы для грызунов</t>
  </si>
  <si>
    <t>пластик pla</t>
  </si>
  <si>
    <t>фотобутафория девичник</t>
  </si>
  <si>
    <t>гель токопроводящий</t>
  </si>
  <si>
    <t>конч</t>
  </si>
  <si>
    <t>боты для дайвинга</t>
  </si>
  <si>
    <t>босоножки женские с открытой пяткой</t>
  </si>
  <si>
    <t>установка кнопок</t>
  </si>
  <si>
    <t>очистка кофемашин</t>
  </si>
  <si>
    <t xml:space="preserve">сумочка женская маленькая </t>
  </si>
  <si>
    <t>наматрасник 140х200 на диван</t>
  </si>
  <si>
    <t>сэнсом</t>
  </si>
  <si>
    <t>6751937</t>
  </si>
  <si>
    <t>колорблок</t>
  </si>
  <si>
    <t>laboratorium красота</t>
  </si>
  <si>
    <t>кассовая лента 57 40</t>
  </si>
  <si>
    <t>детский надувной батут</t>
  </si>
  <si>
    <t>лоферы zenden</t>
  </si>
  <si>
    <t>летний женский костюм брючный</t>
  </si>
  <si>
    <t>мужские кроссовки весна лето адидас</t>
  </si>
  <si>
    <t>костюм комуфляжный мужской</t>
  </si>
  <si>
    <t>чехол для xiaomi poco x3</t>
  </si>
  <si>
    <t>71175291</t>
  </si>
  <si>
    <t>de luxe estel</t>
  </si>
  <si>
    <t>пышная фатиновая юбка</t>
  </si>
  <si>
    <t>славита девочки</t>
  </si>
  <si>
    <t>длинные подушки</t>
  </si>
  <si>
    <t>кровать для двойни</t>
  </si>
  <si>
    <t>контейнеры из стекла</t>
  </si>
  <si>
    <t>ниппель для термометра</t>
  </si>
  <si>
    <t>майки глория джинс</t>
  </si>
  <si>
    <t>68042963</t>
  </si>
  <si>
    <t>орк стекло</t>
  </si>
  <si>
    <t>урбеч из кунжута белого</t>
  </si>
  <si>
    <t>сарафпн</t>
  </si>
  <si>
    <t>66933601</t>
  </si>
  <si>
    <t>l-craft сумка</t>
  </si>
  <si>
    <t>tx850</t>
  </si>
  <si>
    <t>modjimoda женский</t>
  </si>
  <si>
    <t>mercuryhaus</t>
  </si>
  <si>
    <t>muizza</t>
  </si>
  <si>
    <t>лиана декоративная</t>
  </si>
  <si>
    <t>ffem</t>
  </si>
  <si>
    <t>рюкзак туристический мужской 100</t>
  </si>
  <si>
    <t>нежно голубое платье</t>
  </si>
  <si>
    <t>брюки женские летние твое</t>
  </si>
  <si>
    <t>аксессуары для гриля</t>
  </si>
  <si>
    <t>15386615</t>
  </si>
  <si>
    <t>деревянная доска для сервировки</t>
  </si>
  <si>
    <t>o'kitchen</t>
  </si>
  <si>
    <t>айфон 13 телефон</t>
  </si>
  <si>
    <t>летающий шар бумеранг</t>
  </si>
  <si>
    <t>повязка на голову спорт</t>
  </si>
  <si>
    <t>грядки по уму</t>
  </si>
  <si>
    <t>кусь</t>
  </si>
  <si>
    <t>грипсы для велосипеда анатомические</t>
  </si>
  <si>
    <t xml:space="preserve">салфетка сервировочная </t>
  </si>
  <si>
    <t>sela женщины</t>
  </si>
  <si>
    <t>костюм латекс</t>
  </si>
  <si>
    <t>canina</t>
  </si>
  <si>
    <t>шнурок для крестика золото</t>
  </si>
  <si>
    <t>пекарь</t>
  </si>
  <si>
    <t>японский гель для душа</t>
  </si>
  <si>
    <t xml:space="preserve">мото очки </t>
  </si>
  <si>
    <t>тюль и шторы</t>
  </si>
  <si>
    <t>l'oreal спрей для закрашивания</t>
  </si>
  <si>
    <t>iq beauty / каучуковый гель-лак</t>
  </si>
  <si>
    <t>гольфы детские белые</t>
  </si>
  <si>
    <t>держатель для ершика</t>
  </si>
  <si>
    <t>мячики набор</t>
  </si>
  <si>
    <t>lota</t>
  </si>
  <si>
    <t>привидение</t>
  </si>
  <si>
    <t>подвеска на шею сердце</t>
  </si>
  <si>
    <t>красивые летние платья больших размеров</t>
  </si>
  <si>
    <t>лапомойка для собак крупных пород</t>
  </si>
  <si>
    <t>скатерть с вышивкой</t>
  </si>
  <si>
    <t>сапоги женские на каблуке</t>
  </si>
  <si>
    <t xml:space="preserve">смарт часы самсунг </t>
  </si>
  <si>
    <t>подвеска с натуральным камнем</t>
  </si>
  <si>
    <t xml:space="preserve">трусы эротические </t>
  </si>
  <si>
    <t>шейвер для волос</t>
  </si>
  <si>
    <t>soap pump</t>
  </si>
  <si>
    <t>магазин игрушек игра</t>
  </si>
  <si>
    <t>игрушка в яйце</t>
  </si>
  <si>
    <t xml:space="preserve">часы наручные детские </t>
  </si>
  <si>
    <t>фен беспроводной</t>
  </si>
  <si>
    <t>8758230</t>
  </si>
  <si>
    <t>холст на подрамнике круглый</t>
  </si>
  <si>
    <t xml:space="preserve">футболка с принятом </t>
  </si>
  <si>
    <t>массажер для рук шары</t>
  </si>
  <si>
    <t>мольберт деревянный напольный</t>
  </si>
  <si>
    <t>ткань холодок</t>
  </si>
  <si>
    <t>машинка самосвал</t>
  </si>
  <si>
    <t>laptop</t>
  </si>
  <si>
    <t>подвеска с гранатом</t>
  </si>
  <si>
    <t>пластырь перцовый перфорированный</t>
  </si>
  <si>
    <t>скоросшиватель пластиковый</t>
  </si>
  <si>
    <t>мотонаколенники</t>
  </si>
  <si>
    <t>тетрадь в линию 24 листа</t>
  </si>
  <si>
    <t>порошок персил 6 кг</t>
  </si>
  <si>
    <t>презервативы 30 шт</t>
  </si>
  <si>
    <t>люстра потолочная светодиодная в детскую</t>
  </si>
  <si>
    <t>73282891</t>
  </si>
  <si>
    <t>леопардовый пиджак</t>
  </si>
  <si>
    <t>панама запорожец</t>
  </si>
  <si>
    <t>рони дочь разбойника</t>
  </si>
  <si>
    <t>простоквашино игрушки</t>
  </si>
  <si>
    <t xml:space="preserve">для соли </t>
  </si>
  <si>
    <t>voopoo vmate</t>
  </si>
  <si>
    <t>фитозонт</t>
  </si>
  <si>
    <t xml:space="preserve">краска для обуви белая </t>
  </si>
  <si>
    <t>пирсинг носа серебро 925</t>
  </si>
  <si>
    <t>расческа мужская складная</t>
  </si>
  <si>
    <t>маска nike</t>
  </si>
  <si>
    <t>крест золотой детский</t>
  </si>
  <si>
    <t>платье для новорождённых</t>
  </si>
  <si>
    <t>лонгслив mango</t>
  </si>
  <si>
    <t>берцы юнармия</t>
  </si>
  <si>
    <t>дезодорант мужской ахе</t>
  </si>
  <si>
    <t>безе на торт</t>
  </si>
  <si>
    <t>сорочка женская с рукавом</t>
  </si>
  <si>
    <t>топ большие размеры</t>
  </si>
  <si>
    <t>белые джеггинсы женские</t>
  </si>
  <si>
    <t>тушь golden rose</t>
  </si>
  <si>
    <t>тряпочные кеды детские</t>
  </si>
  <si>
    <t>шарики розовое золото</t>
  </si>
  <si>
    <t>купальник с молнией</t>
  </si>
  <si>
    <t>18280375</t>
  </si>
  <si>
    <t>тональный крем bb cream</t>
  </si>
  <si>
    <t>игра голая правда</t>
  </si>
  <si>
    <t>50192075</t>
  </si>
  <si>
    <t>сириус плюс спецодежда и сизы</t>
  </si>
  <si>
    <t>realme c 25 чехол</t>
  </si>
  <si>
    <t>вибратор для члена</t>
  </si>
  <si>
    <t>tech deck</t>
  </si>
  <si>
    <t>решетка для радиатора</t>
  </si>
  <si>
    <t>брюки классика на резинке</t>
  </si>
  <si>
    <t>xiaomi mi 11 lite 5g ne</t>
  </si>
  <si>
    <t>анна джейн поклонник</t>
  </si>
  <si>
    <t>стиляжки детский</t>
  </si>
  <si>
    <t>штора из фольги</t>
  </si>
  <si>
    <t>приманка силиконовая</t>
  </si>
  <si>
    <t xml:space="preserve">губка меламиновая </t>
  </si>
  <si>
    <t>подвеска близнецы золото</t>
  </si>
  <si>
    <t>контейнер пластиковый для хранения</t>
  </si>
  <si>
    <t>тоаы</t>
  </si>
  <si>
    <t>парикмахерский пеньюар</t>
  </si>
  <si>
    <t xml:space="preserve">рейки </t>
  </si>
  <si>
    <t>турецкий гамбит</t>
  </si>
  <si>
    <t>интерактивная рыбка</t>
  </si>
  <si>
    <t>кабель переходник</t>
  </si>
  <si>
    <t>порционная тарелка</t>
  </si>
  <si>
    <t>giorgio</t>
  </si>
  <si>
    <t>жидкий пол</t>
  </si>
  <si>
    <t>zte a51</t>
  </si>
  <si>
    <t>футболки для женщин длинные</t>
  </si>
  <si>
    <t>рюкзак gucci</t>
  </si>
  <si>
    <t>игрушка для кота мышь</t>
  </si>
  <si>
    <t>martichelli для женщин</t>
  </si>
  <si>
    <t>краска wella koleston</t>
  </si>
  <si>
    <t>57811733</t>
  </si>
  <si>
    <t>презервативы в банке</t>
  </si>
  <si>
    <t>масло ford</t>
  </si>
  <si>
    <t>clean home гель для стирки</t>
  </si>
  <si>
    <t>мини сумка на цепочке</t>
  </si>
  <si>
    <t>havvs</t>
  </si>
  <si>
    <t>маска успокаивающая после чистки</t>
  </si>
  <si>
    <t>костюм горнолыжный женский</t>
  </si>
  <si>
    <t>угги женские зимние с мехом</t>
  </si>
  <si>
    <t>кольца для троих</t>
  </si>
  <si>
    <t xml:space="preserve">фигурки наруто </t>
  </si>
  <si>
    <t>заклепки резьбовые</t>
  </si>
  <si>
    <t>рюкзак с питьевой системой</t>
  </si>
  <si>
    <t>quick detailer</t>
  </si>
  <si>
    <t>монини</t>
  </si>
  <si>
    <t>покрышка на электросамокат</t>
  </si>
  <si>
    <t>rosa rossa</t>
  </si>
  <si>
    <t xml:space="preserve"> new balance</t>
  </si>
  <si>
    <t>lego ниндзяго конструктор дракон</t>
  </si>
  <si>
    <t>шапка детская однослойная</t>
  </si>
  <si>
    <t>коляска rant flex</t>
  </si>
  <si>
    <t>fazo-r</t>
  </si>
  <si>
    <t>столик для кемпинга</t>
  </si>
  <si>
    <t>корона для орхидеи</t>
  </si>
  <si>
    <t>48138916</t>
  </si>
  <si>
    <t>пирожки</t>
  </si>
  <si>
    <t xml:space="preserve">юбка вискоза </t>
  </si>
  <si>
    <t>серая толстовка на замке</t>
  </si>
  <si>
    <t>жидкость для испарителей</t>
  </si>
  <si>
    <t xml:space="preserve">спрайт </t>
  </si>
  <si>
    <t>топики с принтом</t>
  </si>
  <si>
    <t>резиновая кукла для мужчин</t>
  </si>
  <si>
    <t>кеды коричневые женские</t>
  </si>
  <si>
    <t xml:space="preserve">ананас </t>
  </si>
  <si>
    <t>атласная блуза</t>
  </si>
  <si>
    <t>велосипедная кепка</t>
  </si>
  <si>
    <t>стропы для гамака</t>
  </si>
  <si>
    <t>tom taylor футболка</t>
  </si>
  <si>
    <t>зарядка для mi band 5</t>
  </si>
  <si>
    <t>скатерть текстиль прямоугольная</t>
  </si>
  <si>
    <t xml:space="preserve">ткань сетка </t>
  </si>
  <si>
    <t>майка прозрачная</t>
  </si>
  <si>
    <t>худи женское befree</t>
  </si>
  <si>
    <t>giardino</t>
  </si>
  <si>
    <t>стул с регулируемой высотой</t>
  </si>
  <si>
    <t>богомол игрушка</t>
  </si>
  <si>
    <t>велосипедки в рубчик женские</t>
  </si>
  <si>
    <t>кнопки для сигарет</t>
  </si>
  <si>
    <t>бисер поштучно</t>
  </si>
  <si>
    <t>мусс тональный крем</t>
  </si>
  <si>
    <t>рябина краска для волос</t>
  </si>
  <si>
    <t>платье женское больших размеров спортивное</t>
  </si>
  <si>
    <t>мангал 3мм</t>
  </si>
  <si>
    <t>78677335</t>
  </si>
  <si>
    <t>аградо</t>
  </si>
  <si>
    <t xml:space="preserve">мыло с маслом чайного дерева </t>
  </si>
  <si>
    <t>ограждения для кустарников</t>
  </si>
  <si>
    <t>накидка пляж</t>
  </si>
  <si>
    <t>ладонка</t>
  </si>
  <si>
    <t>кошелек lv</t>
  </si>
  <si>
    <t>пудра хайлайтер для лица</t>
  </si>
  <si>
    <t>ложки пластиковые</t>
  </si>
  <si>
    <t>юбка на высокой талии</t>
  </si>
  <si>
    <t>goodplus</t>
  </si>
  <si>
    <t>58039208</t>
  </si>
  <si>
    <t>36828943</t>
  </si>
  <si>
    <t>чистка дымохода</t>
  </si>
  <si>
    <t>стол чемодан</t>
  </si>
  <si>
    <t>кольца для штор деревянные</t>
  </si>
  <si>
    <t>чехол книжка на хонор 9х</t>
  </si>
  <si>
    <t>адидас мужские</t>
  </si>
  <si>
    <t>комбинированная варочная панель</t>
  </si>
  <si>
    <t>антиперспирант гарньер</t>
  </si>
  <si>
    <t>набор бутылочек</t>
  </si>
  <si>
    <t>фулспид</t>
  </si>
  <si>
    <t>голден леди</t>
  </si>
  <si>
    <t>скетчбук большой</t>
  </si>
  <si>
    <t>шинковка для моркови</t>
  </si>
  <si>
    <t>divage карандаш</t>
  </si>
  <si>
    <t>elizavecca маска для волос</t>
  </si>
  <si>
    <t>блузки для женщин демисезон</t>
  </si>
  <si>
    <t>брюки женские стрейч классические</t>
  </si>
  <si>
    <t>бмв е34</t>
  </si>
  <si>
    <t xml:space="preserve">зонт для девочки </t>
  </si>
  <si>
    <t xml:space="preserve">брюки женские домашние </t>
  </si>
  <si>
    <t>кассета для бритв gillette</t>
  </si>
  <si>
    <t xml:space="preserve">huawei watch </t>
  </si>
  <si>
    <t>омнистрип</t>
  </si>
  <si>
    <t>кулинарная лопатка</t>
  </si>
  <si>
    <t>dimanche кошелек</t>
  </si>
  <si>
    <t>вайфай модуль</t>
  </si>
  <si>
    <t>42779725</t>
  </si>
  <si>
    <t>спеленок питание</t>
  </si>
  <si>
    <t xml:space="preserve">ликёр </t>
  </si>
  <si>
    <t>яркая палетка теней от nyx</t>
  </si>
  <si>
    <t>платье русалка женский</t>
  </si>
  <si>
    <t>46299004</t>
  </si>
  <si>
    <t>фломастеры для ванной</t>
  </si>
  <si>
    <t>поко x3 nfc</t>
  </si>
  <si>
    <t>51548353</t>
  </si>
  <si>
    <t>миска для животных тройная</t>
  </si>
  <si>
    <t>отлив</t>
  </si>
  <si>
    <t>худи на молнии для девочки</t>
  </si>
  <si>
    <t>стеклянная палочка</t>
  </si>
  <si>
    <t>спрайзен</t>
  </si>
  <si>
    <t>пули 6мм</t>
  </si>
  <si>
    <t xml:space="preserve">подстилка для бассейна </t>
  </si>
  <si>
    <t>станки джилет женские</t>
  </si>
  <si>
    <t>соплеотсос на пылесос</t>
  </si>
  <si>
    <t xml:space="preserve">краска для волос русый </t>
  </si>
  <si>
    <t>для стекол автомобиля</t>
  </si>
  <si>
    <t>куроко</t>
  </si>
  <si>
    <t>текстильный городок</t>
  </si>
  <si>
    <t>подставка для книг и учебников школьная</t>
  </si>
  <si>
    <t>чай в пакетиках липтон</t>
  </si>
  <si>
    <t>сумка в форме сердца</t>
  </si>
  <si>
    <t>серьги винтажные</t>
  </si>
  <si>
    <t>польские блузки женские</t>
  </si>
  <si>
    <t xml:space="preserve">yoko </t>
  </si>
  <si>
    <t>босоножки женские на скале</t>
  </si>
  <si>
    <t>подвески аниме</t>
  </si>
  <si>
    <t>золетил</t>
  </si>
  <si>
    <t>домашний костюм теплый</t>
  </si>
  <si>
    <t xml:space="preserve">для сосков </t>
  </si>
  <si>
    <t>игры в дорогу бондибон</t>
  </si>
  <si>
    <t>умные смарт часы</t>
  </si>
  <si>
    <t>комод из ротанга</t>
  </si>
  <si>
    <t>информационный карман</t>
  </si>
  <si>
    <t xml:space="preserve">платье с цветами </t>
  </si>
  <si>
    <t>мармелад детский</t>
  </si>
  <si>
    <t>детское средство для стирки</t>
  </si>
  <si>
    <t>филипс кофемашины</t>
  </si>
  <si>
    <t>папа длинные ноги игрушка</t>
  </si>
  <si>
    <t>68574413</t>
  </si>
  <si>
    <t>salvia</t>
  </si>
  <si>
    <t>втулка заднего колеса</t>
  </si>
  <si>
    <t>карты игральные 36 карт</t>
  </si>
  <si>
    <t>насадка открытая звезда</t>
  </si>
  <si>
    <t>марио одежда</t>
  </si>
  <si>
    <t>кыргызстан</t>
  </si>
  <si>
    <t>детский триммер</t>
  </si>
  <si>
    <t>дрожжи саф момент</t>
  </si>
  <si>
    <t>для женщин футболки</t>
  </si>
  <si>
    <t xml:space="preserve">айфон 5 </t>
  </si>
  <si>
    <t>41795082</t>
  </si>
  <si>
    <t>ветровка утепленная женская</t>
  </si>
  <si>
    <t>nioni</t>
  </si>
  <si>
    <t xml:space="preserve">шипцы </t>
  </si>
  <si>
    <t xml:space="preserve">светлые джинсы женские </t>
  </si>
  <si>
    <t>tapper</t>
  </si>
  <si>
    <t>il riccio</t>
  </si>
  <si>
    <t>милана подарок</t>
  </si>
  <si>
    <t>84618085</t>
  </si>
  <si>
    <t>31344425</t>
  </si>
  <si>
    <t>мма шорты</t>
  </si>
  <si>
    <t xml:space="preserve">фрезы для педикюра </t>
  </si>
  <si>
    <t xml:space="preserve">annemore </t>
  </si>
  <si>
    <t>кросовки пума женские</t>
  </si>
  <si>
    <t>школьная форма ссср</t>
  </si>
  <si>
    <t>детская обувь для пляжа</t>
  </si>
  <si>
    <t>наклейки в фотоальбом</t>
  </si>
  <si>
    <t>кардигаг</t>
  </si>
  <si>
    <t>зарядка для ноутбука hp</t>
  </si>
  <si>
    <t>62048125</t>
  </si>
  <si>
    <t xml:space="preserve">1 годик </t>
  </si>
  <si>
    <t>стяжка для коврика</t>
  </si>
  <si>
    <t>скобы 24/6</t>
  </si>
  <si>
    <t xml:space="preserve">рубашка с короткими рукавами </t>
  </si>
  <si>
    <t>benetton для девочек</t>
  </si>
  <si>
    <t>летние туники для пляжа</t>
  </si>
  <si>
    <t>шарики синие</t>
  </si>
  <si>
    <t>ожерелье дружбы</t>
  </si>
  <si>
    <t>huxol</t>
  </si>
  <si>
    <t>biocosmetolog</t>
  </si>
  <si>
    <t>45727303</t>
  </si>
  <si>
    <t>cooler master</t>
  </si>
  <si>
    <t>юбка с карманами на резинке</t>
  </si>
  <si>
    <t>vilna</t>
  </si>
  <si>
    <t>помада velvet matte</t>
  </si>
  <si>
    <t>чехол на редми ноут 9 про</t>
  </si>
  <si>
    <t xml:space="preserve">гель для маникюра </t>
  </si>
  <si>
    <t>аламинол дезинфицирующее средство 1 л</t>
  </si>
  <si>
    <t>футболка за победу</t>
  </si>
  <si>
    <t>лодка для рыбалки резиновая</t>
  </si>
  <si>
    <t>юбка леопардовая женская</t>
  </si>
  <si>
    <t>mango kids шорты</t>
  </si>
  <si>
    <t>транцевые колеса для лодок</t>
  </si>
  <si>
    <t>платье женское лён</t>
  </si>
  <si>
    <t>держатель медалей</t>
  </si>
  <si>
    <t>обувь женская тамарис</t>
  </si>
  <si>
    <t>крючки на стену на липучке</t>
  </si>
  <si>
    <t>рюкзак демикс</t>
  </si>
  <si>
    <t>развиваем речь малыша</t>
  </si>
  <si>
    <t>кертис</t>
  </si>
  <si>
    <t xml:space="preserve">лакоста </t>
  </si>
  <si>
    <t>косметичка натуральная кожа</t>
  </si>
  <si>
    <t>покрывало 1,5 спальное детское</t>
  </si>
  <si>
    <t>джеггинсы детские девочки</t>
  </si>
  <si>
    <t>трусы девочке</t>
  </si>
  <si>
    <t>ремувер для краски</t>
  </si>
  <si>
    <t>белила акрил</t>
  </si>
  <si>
    <t xml:space="preserve">защитное стекло на камеру </t>
  </si>
  <si>
    <t>созвездие красоты</t>
  </si>
  <si>
    <t>яблоневый цвет</t>
  </si>
  <si>
    <t>платье женское летнее шифон</t>
  </si>
  <si>
    <t>75504751</t>
  </si>
  <si>
    <t>повязка адидас</t>
  </si>
  <si>
    <t>электросомакат</t>
  </si>
  <si>
    <t>джинсы женские белые рваные</t>
  </si>
  <si>
    <t>грузы</t>
  </si>
  <si>
    <t>бэйджик</t>
  </si>
  <si>
    <t>модулен</t>
  </si>
  <si>
    <t>лампа дневного света настенная</t>
  </si>
  <si>
    <t>кроссовки с сеточкой</t>
  </si>
  <si>
    <t>таро ворон</t>
  </si>
  <si>
    <t>тримино игра</t>
  </si>
  <si>
    <t>бегунки</t>
  </si>
  <si>
    <t>далория женский</t>
  </si>
  <si>
    <t>versace crystal noir</t>
  </si>
  <si>
    <t>одноразовые вейпы</t>
  </si>
  <si>
    <t xml:space="preserve">картошка </t>
  </si>
  <si>
    <t>бутылка с таблетницей</t>
  </si>
  <si>
    <t xml:space="preserve">топ бифри </t>
  </si>
  <si>
    <t>средство для лица</t>
  </si>
  <si>
    <t>деки</t>
  </si>
  <si>
    <t>лыжи роллеры</t>
  </si>
  <si>
    <t>флаг узбекистан</t>
  </si>
  <si>
    <t>рулон</t>
  </si>
  <si>
    <t>покрывало травушка</t>
  </si>
  <si>
    <t>набор комбинированных ключей</t>
  </si>
  <si>
    <t xml:space="preserve">бизорюк </t>
  </si>
  <si>
    <t>тушь artdeco</t>
  </si>
  <si>
    <t xml:space="preserve">полотенцесушитель электрический </t>
  </si>
  <si>
    <t>медиаплеер xiaomi</t>
  </si>
  <si>
    <t>крепление для очков</t>
  </si>
  <si>
    <t xml:space="preserve">желтка </t>
  </si>
  <si>
    <t>антимоскитный светильник</t>
  </si>
  <si>
    <t>акварель 12 цветов</t>
  </si>
  <si>
    <t>вакоша</t>
  </si>
  <si>
    <t>резинка для крепления багажа</t>
  </si>
  <si>
    <t>youtech</t>
  </si>
  <si>
    <t>infaillible пудра</t>
  </si>
  <si>
    <t>пинцет анатомический</t>
  </si>
  <si>
    <t>карточки к поп</t>
  </si>
  <si>
    <t>модис для женщин</t>
  </si>
  <si>
    <t xml:space="preserve">карбокситерапия </t>
  </si>
  <si>
    <t>анораки верхняя одежда</t>
  </si>
  <si>
    <t>постельное белье казанова сатин</t>
  </si>
  <si>
    <t>женская летняя ветровка</t>
  </si>
  <si>
    <t>гибкое стекло на стол 120х80</t>
  </si>
  <si>
    <t>76632774</t>
  </si>
  <si>
    <t>58253040</t>
  </si>
  <si>
    <t>соль для колбасы</t>
  </si>
  <si>
    <t>игрушка газель</t>
  </si>
  <si>
    <t>аниме еда</t>
  </si>
  <si>
    <t>cottonika</t>
  </si>
  <si>
    <t>все для стемпинга</t>
  </si>
  <si>
    <t>термонаклейки на одежду стразы</t>
  </si>
  <si>
    <t>кролик статуэтка</t>
  </si>
  <si>
    <t>asics gel 7</t>
  </si>
  <si>
    <t>трусы для мальчиков набор</t>
  </si>
  <si>
    <t>крем турция</t>
  </si>
  <si>
    <t>ремешок на amazfit gts</t>
  </si>
  <si>
    <t>ремень для акустической гитары</t>
  </si>
  <si>
    <t>marsena</t>
  </si>
  <si>
    <t>51180532</t>
  </si>
  <si>
    <t>рулон бумаги</t>
  </si>
  <si>
    <t>подставка для серег</t>
  </si>
  <si>
    <t>скатерть ажурная для стола</t>
  </si>
  <si>
    <t>маховик</t>
  </si>
  <si>
    <t>bi-es туалетная вода</t>
  </si>
  <si>
    <t>эко бутылка для воды</t>
  </si>
  <si>
    <t>richman</t>
  </si>
  <si>
    <t>футболка мужская котон</t>
  </si>
  <si>
    <t>для бровей трафарет</t>
  </si>
  <si>
    <t>minabao</t>
  </si>
  <si>
    <t>брюки-кюлоты</t>
  </si>
  <si>
    <t>туфли мальчик</t>
  </si>
  <si>
    <t>avon бальзам для губ</t>
  </si>
  <si>
    <t>фторлак для зубов</t>
  </si>
  <si>
    <t>обычный лак</t>
  </si>
  <si>
    <t>ватные диски bella</t>
  </si>
  <si>
    <t>пультовод</t>
  </si>
  <si>
    <t>набор муслиновых пеленок</t>
  </si>
  <si>
    <t>чехол для внешнего аккумулятора</t>
  </si>
  <si>
    <t>красная одежда</t>
  </si>
  <si>
    <t>зарядник айфон</t>
  </si>
  <si>
    <t>книпсер для педикюра</t>
  </si>
  <si>
    <t xml:space="preserve">melissa and doug </t>
  </si>
  <si>
    <t>дикая орхидея</t>
  </si>
  <si>
    <t>портмоне для документов водительских женское</t>
  </si>
  <si>
    <t>электрический массажер для лица</t>
  </si>
  <si>
    <t>банты для девочек</t>
  </si>
  <si>
    <t>чистая линия крем для тела</t>
  </si>
  <si>
    <t>чехол samsung j7 2017</t>
  </si>
  <si>
    <t>shesmart</t>
  </si>
  <si>
    <t xml:space="preserve">наушники huawei </t>
  </si>
  <si>
    <t>блеск для губ шарик</t>
  </si>
  <si>
    <t>herietta</t>
  </si>
  <si>
    <t>косметичка аниме</t>
  </si>
  <si>
    <t>мозаика kids</t>
  </si>
  <si>
    <t>lean</t>
  </si>
  <si>
    <t>платья женские короткие</t>
  </si>
  <si>
    <t>пули для пневматики 6мм</t>
  </si>
  <si>
    <t>choice byekaterinaafanasova</t>
  </si>
  <si>
    <t>lyushe</t>
  </si>
  <si>
    <t>посуда кукмара гранит ультра</t>
  </si>
  <si>
    <t>амвей зубная паста 150 мл</t>
  </si>
  <si>
    <t>меховая куртка женская</t>
  </si>
  <si>
    <t>стеклянная турка</t>
  </si>
  <si>
    <t>рукав напорный</t>
  </si>
  <si>
    <t>крем загара с эффектом</t>
  </si>
  <si>
    <t>костюмы человека-паука</t>
  </si>
  <si>
    <t xml:space="preserve">loom </t>
  </si>
  <si>
    <t>доска разделочная из камня</t>
  </si>
  <si>
    <t>комплект нижнего белья для беременных</t>
  </si>
  <si>
    <t>👗</t>
  </si>
  <si>
    <t>пакет тканевый</t>
  </si>
  <si>
    <t>холодильник детский</t>
  </si>
  <si>
    <t>прокладки для стринг</t>
  </si>
  <si>
    <t>маска ананимус</t>
  </si>
  <si>
    <t>61884878</t>
  </si>
  <si>
    <t>рюкзак сумка для подростков</t>
  </si>
  <si>
    <t>dm</t>
  </si>
  <si>
    <t>stephen king</t>
  </si>
  <si>
    <t>гаситель свечей</t>
  </si>
  <si>
    <t>термобирки для подписи одежды</t>
  </si>
  <si>
    <t>escape from тарков</t>
  </si>
  <si>
    <t>дисплей на хонор 10i</t>
  </si>
  <si>
    <t>лента для брюк</t>
  </si>
  <si>
    <t>масло кокосовое для загара</t>
  </si>
  <si>
    <t>йога книги</t>
  </si>
  <si>
    <t>тюбинг ватрушка</t>
  </si>
  <si>
    <t>для очистки кистей</t>
  </si>
  <si>
    <t>простынь на резинке овальная</t>
  </si>
  <si>
    <t>lia collection</t>
  </si>
  <si>
    <t>солнечные часы</t>
  </si>
  <si>
    <t>флисовые перчатки</t>
  </si>
  <si>
    <t>платье летнее а силуэт</t>
  </si>
  <si>
    <t>эликсир</t>
  </si>
  <si>
    <t>sokolov брошь</t>
  </si>
  <si>
    <t>укороченные носки</t>
  </si>
  <si>
    <t>шторы 180 длина</t>
  </si>
  <si>
    <t xml:space="preserve">блендеры </t>
  </si>
  <si>
    <t>цветная ручка</t>
  </si>
  <si>
    <t>юбка с широким поясом</t>
  </si>
  <si>
    <t>oilin</t>
  </si>
  <si>
    <t>зажим для волос детский</t>
  </si>
  <si>
    <t>корм для кошек влажный гурмэ паштет</t>
  </si>
  <si>
    <t>25967222</t>
  </si>
  <si>
    <t>пижама женская глория джинс</t>
  </si>
  <si>
    <t xml:space="preserve">сумка из джута </t>
  </si>
  <si>
    <t>красноярск</t>
  </si>
  <si>
    <t>коробка почтовая</t>
  </si>
  <si>
    <t>ножница</t>
  </si>
  <si>
    <t>детское платье на лето</t>
  </si>
  <si>
    <t>мужская краска</t>
  </si>
  <si>
    <t xml:space="preserve">лежанка для кота </t>
  </si>
  <si>
    <t>90014894</t>
  </si>
  <si>
    <t>celine сумка</t>
  </si>
  <si>
    <t>пенопластизделия</t>
  </si>
  <si>
    <t>сироп финиковый</t>
  </si>
  <si>
    <t>bahama mama</t>
  </si>
  <si>
    <t xml:space="preserve">ревизор </t>
  </si>
  <si>
    <t xml:space="preserve">лавка </t>
  </si>
  <si>
    <t>лавира брюки</t>
  </si>
  <si>
    <t>лоперамид</t>
  </si>
  <si>
    <t xml:space="preserve">чехол на huawei p40 lite </t>
  </si>
  <si>
    <t>значок о высшем образовании</t>
  </si>
  <si>
    <t xml:space="preserve">пенниборд </t>
  </si>
  <si>
    <t>нублер</t>
  </si>
  <si>
    <t>79310035</t>
  </si>
  <si>
    <t xml:space="preserve">скакалки </t>
  </si>
  <si>
    <t>пряжа пехорка мериносовая</t>
  </si>
  <si>
    <t>bl-4c</t>
  </si>
  <si>
    <t>бальзам-ополаскиватель для волос</t>
  </si>
  <si>
    <t>шорты женские летние удлиненные</t>
  </si>
  <si>
    <t>крыло для самоката</t>
  </si>
  <si>
    <t>monsophie</t>
  </si>
  <si>
    <t>чайник делонги</t>
  </si>
  <si>
    <t>32747706</t>
  </si>
  <si>
    <t>печенье в банке</t>
  </si>
  <si>
    <t>полотенца на кухню</t>
  </si>
  <si>
    <t>63552444</t>
  </si>
  <si>
    <t>очки marc jacobs</t>
  </si>
  <si>
    <t>шкаф двустворчатый</t>
  </si>
  <si>
    <t>облегающий костюм</t>
  </si>
  <si>
    <t>хайлайтер eveline</t>
  </si>
  <si>
    <t>письмо незнакомки</t>
  </si>
  <si>
    <t>спортивные штанв</t>
  </si>
  <si>
    <t>искусство для пацанчиков</t>
  </si>
  <si>
    <t>christina маска</t>
  </si>
  <si>
    <t>значок сердце</t>
  </si>
  <si>
    <t>клюшки для хоккея</t>
  </si>
  <si>
    <t>брюки спортивные подростковые</t>
  </si>
  <si>
    <t>mina помада</t>
  </si>
  <si>
    <t>коврик для ванной и туалета 60х100</t>
  </si>
  <si>
    <t>vilini</t>
  </si>
  <si>
    <t>43497242</t>
  </si>
  <si>
    <t>фнаф наборы</t>
  </si>
  <si>
    <t>муслин одежда</t>
  </si>
  <si>
    <t>41800972</t>
  </si>
  <si>
    <t>47639605</t>
  </si>
  <si>
    <t>накладка на письменный стол</t>
  </si>
  <si>
    <t>натбаттер</t>
  </si>
  <si>
    <t>1.5 спальный комплект постельного белья</t>
  </si>
  <si>
    <t>парник 4 метра</t>
  </si>
  <si>
    <t>пектин для приготовления</t>
  </si>
  <si>
    <t>футляр для протезов</t>
  </si>
  <si>
    <t>синий экзорцист</t>
  </si>
  <si>
    <t>серебро с бриллиантами</t>
  </si>
  <si>
    <t>лампа h1 автомобильные товары</t>
  </si>
  <si>
    <t>футболка из плотного трикотажа</t>
  </si>
  <si>
    <t>бокалы жениха и невесты</t>
  </si>
  <si>
    <t>от климакса</t>
  </si>
  <si>
    <t>модная кофта</t>
  </si>
  <si>
    <t>17411246</t>
  </si>
  <si>
    <t>sisley мужской</t>
  </si>
  <si>
    <t>сумка для кольяна</t>
  </si>
  <si>
    <t>гирлянда happy birthday</t>
  </si>
  <si>
    <t>нож ганзо</t>
  </si>
  <si>
    <t>shell 10w 40</t>
  </si>
  <si>
    <t>to be blossom платье</t>
  </si>
  <si>
    <t xml:space="preserve">карандаш для рисования </t>
  </si>
  <si>
    <t xml:space="preserve">глория джинс носки </t>
  </si>
  <si>
    <t>рюкзак для пикника с посудой</t>
  </si>
  <si>
    <t>crockid куртка</t>
  </si>
  <si>
    <t>термокружка stanley</t>
  </si>
  <si>
    <t>пахлава без сахара</t>
  </si>
  <si>
    <t>советские учебники начальных классов</t>
  </si>
  <si>
    <t xml:space="preserve">наушники проводные с микрофоном </t>
  </si>
  <si>
    <t>натура сиберика скраб</t>
  </si>
  <si>
    <t>машинка на радио управлении</t>
  </si>
  <si>
    <t>кроссовки с высоким верхом</t>
  </si>
  <si>
    <t>иконка золотая</t>
  </si>
  <si>
    <t>спальное место для кошек</t>
  </si>
  <si>
    <t>контейнер для дисков</t>
  </si>
  <si>
    <t>лента цифр</t>
  </si>
  <si>
    <t>пенка для палатки</t>
  </si>
  <si>
    <t>фиолетовое платье на выпускной</t>
  </si>
  <si>
    <t>34097042</t>
  </si>
  <si>
    <t>сумка через плечо тайна</t>
  </si>
  <si>
    <t>накидка карнавальная</t>
  </si>
  <si>
    <t xml:space="preserve">лоферы детские </t>
  </si>
  <si>
    <t>модный дом</t>
  </si>
  <si>
    <t>палитра лаков</t>
  </si>
  <si>
    <t>m65 куртка</t>
  </si>
  <si>
    <t>чехол на клетку</t>
  </si>
  <si>
    <t>корзина для игрушек в ванную</t>
  </si>
  <si>
    <t>мошкомой</t>
  </si>
  <si>
    <t>ветровки женские летние</t>
  </si>
  <si>
    <t>хонда цивик 4д</t>
  </si>
  <si>
    <t>акватон</t>
  </si>
  <si>
    <t>нан питание</t>
  </si>
  <si>
    <t>belvedere для губ</t>
  </si>
  <si>
    <t>багет потолочный</t>
  </si>
  <si>
    <t>маховик для крана</t>
  </si>
  <si>
    <t>ботинки треккинг</t>
  </si>
  <si>
    <t>гель для стирки белья ариель</t>
  </si>
  <si>
    <t>умники и умницы</t>
  </si>
  <si>
    <t>золото кулон</t>
  </si>
  <si>
    <t>гетры компрессионные 2 класс</t>
  </si>
  <si>
    <t>миска для кошек пластик</t>
  </si>
  <si>
    <t>bf collection</t>
  </si>
  <si>
    <t>чехол для телефонов самсунг а 32</t>
  </si>
  <si>
    <t>сабо крокс мужские</t>
  </si>
  <si>
    <t>choose</t>
  </si>
  <si>
    <t>73446086</t>
  </si>
  <si>
    <t>colibri design</t>
  </si>
  <si>
    <t>станешь папой</t>
  </si>
  <si>
    <t>шар для беременных</t>
  </si>
  <si>
    <t>спортивный костюм женский яркий</t>
  </si>
  <si>
    <t>красные брюки для мальчика</t>
  </si>
  <si>
    <t>маска для лица охлаждающая</t>
  </si>
  <si>
    <t xml:space="preserve">женский зонт </t>
  </si>
  <si>
    <t>миска для медленного поедания корма</t>
  </si>
  <si>
    <t>фонендоскоп детский</t>
  </si>
  <si>
    <t>astra лезвия</t>
  </si>
  <si>
    <t>найки обувь</t>
  </si>
  <si>
    <t>lasciva</t>
  </si>
  <si>
    <t>буквы с днем рождения</t>
  </si>
  <si>
    <t>пенная раскоксовка двигателя</t>
  </si>
  <si>
    <t>футболка челси</t>
  </si>
  <si>
    <t>кастрюля гранит</t>
  </si>
  <si>
    <t>брюки мятного цвета</t>
  </si>
  <si>
    <t>полка для икон угловая</t>
  </si>
  <si>
    <t>чемодан детский дорожный</t>
  </si>
  <si>
    <t>восьмиклинка детская</t>
  </si>
  <si>
    <t>ось велосипедная задняя</t>
  </si>
  <si>
    <t>кепка nba</t>
  </si>
  <si>
    <t>набор для чистки наушников</t>
  </si>
  <si>
    <t>набор нашивок</t>
  </si>
  <si>
    <t>нож канцелярские</t>
  </si>
  <si>
    <t>25932225</t>
  </si>
  <si>
    <t>estel кератиновая маска</t>
  </si>
  <si>
    <t>серьги пляжные</t>
  </si>
  <si>
    <t>лофферы женские</t>
  </si>
  <si>
    <t>пряжа ленточная</t>
  </si>
  <si>
    <t>доска гладильная ника</t>
  </si>
  <si>
    <t>ложка-вилка</t>
  </si>
  <si>
    <t>крепление для настольной лампы</t>
  </si>
  <si>
    <t>механические часы мужские швейцарские</t>
  </si>
  <si>
    <t>лоссины</t>
  </si>
  <si>
    <t>o-live naturalle обувь женский</t>
  </si>
  <si>
    <t>скоросшиватель бумажный</t>
  </si>
  <si>
    <t>петрановская книги</t>
  </si>
  <si>
    <t>jumbi jcap</t>
  </si>
  <si>
    <t>платья для девушки</t>
  </si>
  <si>
    <t xml:space="preserve">kaida </t>
  </si>
  <si>
    <t>джинсовка косуха</t>
  </si>
  <si>
    <t>дайвонекс</t>
  </si>
  <si>
    <t>контейнер для хранения пакетов</t>
  </si>
  <si>
    <t>женский трикотаж фирмы натали</t>
  </si>
  <si>
    <t>тарелки для супа с ручками</t>
  </si>
  <si>
    <t>футболка биба</t>
  </si>
  <si>
    <t>гринфилд эрл грей</t>
  </si>
  <si>
    <t>фрутиссимо</t>
  </si>
  <si>
    <t>индийский шампунь для волос</t>
  </si>
  <si>
    <t>ручной стартер</t>
  </si>
  <si>
    <t>хк сибирь</t>
  </si>
  <si>
    <t>формы для желе</t>
  </si>
  <si>
    <t>таблетка</t>
  </si>
  <si>
    <t>кардиган удлиненный женский с пуговицами со скидкой</t>
  </si>
  <si>
    <t>юничел женский обувь</t>
  </si>
  <si>
    <t>gloria jeans девочки платья</t>
  </si>
  <si>
    <t>truelove</t>
  </si>
  <si>
    <t>этанол</t>
  </si>
  <si>
    <t>аку чек перформа</t>
  </si>
  <si>
    <t>непромокаемый костюм мужской</t>
  </si>
  <si>
    <t>топ nike pro</t>
  </si>
  <si>
    <t>кашпо радио</t>
  </si>
  <si>
    <t>вилли</t>
  </si>
  <si>
    <t>полотенце детское турция</t>
  </si>
  <si>
    <t>маркеры для кружки</t>
  </si>
  <si>
    <t>облепиховое масло в капсулах</t>
  </si>
  <si>
    <t>гельтек спф</t>
  </si>
  <si>
    <t>платье на замке спереди</t>
  </si>
  <si>
    <t>попона для лошади</t>
  </si>
  <si>
    <t>bossy lady обувь женский</t>
  </si>
  <si>
    <t>женские кюлоты летние</t>
  </si>
  <si>
    <t>хрюшка</t>
  </si>
  <si>
    <t>oodji брюки женские</t>
  </si>
  <si>
    <t>футболка короткая оверсайз</t>
  </si>
  <si>
    <t>кукла с горшком</t>
  </si>
  <si>
    <t>туфли мужские летние кожа</t>
  </si>
  <si>
    <t>тату для бровей</t>
  </si>
  <si>
    <t>книги школьная библиотека</t>
  </si>
  <si>
    <t>siberica сыворотка</t>
  </si>
  <si>
    <t>наконечники для лыжных палок</t>
  </si>
  <si>
    <t>насадки на ножки стула</t>
  </si>
  <si>
    <t>подарочный набор настоек</t>
  </si>
  <si>
    <t>kuma</t>
  </si>
  <si>
    <t xml:space="preserve">некрасов </t>
  </si>
  <si>
    <t>катриж</t>
  </si>
  <si>
    <t>эротическое белье для мужчин</t>
  </si>
  <si>
    <t>vaptio</t>
  </si>
  <si>
    <t>idf,hf</t>
  </si>
  <si>
    <t>футболка женская с принтом сова</t>
  </si>
  <si>
    <t>спортивная лента</t>
  </si>
  <si>
    <t>щётка для бани</t>
  </si>
  <si>
    <t>сеть спортивная</t>
  </si>
  <si>
    <t>семёновская пряжа</t>
  </si>
  <si>
    <t>фляжка военная</t>
  </si>
  <si>
    <t>папа футболка</t>
  </si>
  <si>
    <t>пинцет зингер</t>
  </si>
  <si>
    <t xml:space="preserve">щетка для мытья окон </t>
  </si>
  <si>
    <t>книга муми тролли</t>
  </si>
  <si>
    <t>сережки конго</t>
  </si>
  <si>
    <t>детский стул икеа</t>
  </si>
  <si>
    <t xml:space="preserve">единорог игрушка </t>
  </si>
  <si>
    <t>носочки женские с принтом</t>
  </si>
  <si>
    <t>чехол на redmi9</t>
  </si>
  <si>
    <t>оливковый топ</t>
  </si>
  <si>
    <t>jinda</t>
  </si>
  <si>
    <t>игрушки для ныряния</t>
  </si>
  <si>
    <t>черная блуза</t>
  </si>
  <si>
    <t>тушь vivienne</t>
  </si>
  <si>
    <t>настольная игра го</t>
  </si>
  <si>
    <t xml:space="preserve">футболка женская большой размер </t>
  </si>
  <si>
    <t>бюстгальтер женский с кружевами</t>
  </si>
  <si>
    <t>стулья обеденные</t>
  </si>
  <si>
    <t>детская панама для мальчика</t>
  </si>
  <si>
    <t>дипломная работа папка</t>
  </si>
  <si>
    <t>обувь для походов</t>
  </si>
  <si>
    <t>стельки мужские спортивные</t>
  </si>
  <si>
    <t>колтунорез для кошек и собак</t>
  </si>
  <si>
    <t>кольцо маленький принц</t>
  </si>
  <si>
    <t>кожаный чехол на iphone</t>
  </si>
  <si>
    <t>камни для растений</t>
  </si>
  <si>
    <t>книга шкатулка</t>
  </si>
  <si>
    <t>клер</t>
  </si>
  <si>
    <t>союзспецодежда</t>
  </si>
  <si>
    <t>escada cherry in japan</t>
  </si>
  <si>
    <t>штора хлопок</t>
  </si>
  <si>
    <t>щенячий патруль фигурки</t>
  </si>
  <si>
    <t>полукольца для сумок</t>
  </si>
  <si>
    <t>костюм сафари</t>
  </si>
  <si>
    <t>чёрное постельное бельё</t>
  </si>
  <si>
    <t>гренни</t>
  </si>
  <si>
    <t>46156031</t>
  </si>
  <si>
    <t>pulltonic</t>
  </si>
  <si>
    <t>финиксы</t>
  </si>
  <si>
    <t>скатерть одноразовая детская</t>
  </si>
  <si>
    <t>крючки для проводов</t>
  </si>
  <si>
    <t>rondell посуда и инвентарь</t>
  </si>
  <si>
    <t>топ бра найк</t>
  </si>
  <si>
    <t>корзины плетенные</t>
  </si>
  <si>
    <t>бейсболка детская для малыша</t>
  </si>
  <si>
    <t>купальник с сеточкой</t>
  </si>
  <si>
    <t>мягкая игрушка машина</t>
  </si>
  <si>
    <t>jeanne d'arc</t>
  </si>
  <si>
    <t>смартфон galaxy a32 128gb</t>
  </si>
  <si>
    <t>белое кружево</t>
  </si>
  <si>
    <t xml:space="preserve">краска для волос syoss </t>
  </si>
  <si>
    <t>набор уборщицы детский</t>
  </si>
  <si>
    <t>набор масок для лица 7 days</t>
  </si>
  <si>
    <t>ткань для пледа</t>
  </si>
  <si>
    <t>внутренние болезни</t>
  </si>
  <si>
    <t xml:space="preserve">крок </t>
  </si>
  <si>
    <t>50761058</t>
  </si>
  <si>
    <t xml:space="preserve">инкубатор для яиц </t>
  </si>
  <si>
    <t xml:space="preserve">маслины </t>
  </si>
  <si>
    <t>вертицилин</t>
  </si>
  <si>
    <t>питчер 350</t>
  </si>
  <si>
    <t>костюм на лето мужской</t>
  </si>
  <si>
    <t>полотенце махровое узбекистан</t>
  </si>
  <si>
    <t>кис-кис</t>
  </si>
  <si>
    <t>кроссовки helly hansen</t>
  </si>
  <si>
    <t>конверт для сервировки</t>
  </si>
  <si>
    <t>напильник для цепи</t>
  </si>
  <si>
    <t>49197138</t>
  </si>
  <si>
    <t>женская футболка с вырезом</t>
  </si>
  <si>
    <t>столик раскладной походный</t>
  </si>
  <si>
    <t>купальник для девочек 9 лет</t>
  </si>
  <si>
    <t>штаны свободные женские</t>
  </si>
  <si>
    <t>фрутоняня груша</t>
  </si>
  <si>
    <t>фары на ваз 2110</t>
  </si>
  <si>
    <t>between</t>
  </si>
  <si>
    <t>лосины до колен</t>
  </si>
  <si>
    <t>синдзи икари</t>
  </si>
  <si>
    <t>кега для пива</t>
  </si>
  <si>
    <t>абсолюсейф</t>
  </si>
  <si>
    <t>грибсы</t>
  </si>
  <si>
    <t>история карманный справочник</t>
  </si>
  <si>
    <t>madeo</t>
  </si>
  <si>
    <t>apple watch реплика</t>
  </si>
  <si>
    <t>рулонная штора блэкаут термо с направляющими</t>
  </si>
  <si>
    <t>платье для пожилых</t>
  </si>
  <si>
    <t>торцевая головка</t>
  </si>
  <si>
    <t>брюки широкие в клетку</t>
  </si>
  <si>
    <t>телефонная записная книжка</t>
  </si>
  <si>
    <t>для специй баночки</t>
  </si>
  <si>
    <t>35779685</t>
  </si>
  <si>
    <t>gli</t>
  </si>
  <si>
    <t>нижнее бельё для девочек</t>
  </si>
  <si>
    <t>eva ubelhor</t>
  </si>
  <si>
    <t>павловские столовые приборы</t>
  </si>
  <si>
    <t>79895410</t>
  </si>
  <si>
    <t>песочные часы 20 минут</t>
  </si>
  <si>
    <t>ювелир карат ювелирные украшения</t>
  </si>
  <si>
    <t>костюмчик на выписку</t>
  </si>
  <si>
    <t>тумба напольная</t>
  </si>
  <si>
    <t>духи miss dior</t>
  </si>
  <si>
    <t>серёжки чёрные</t>
  </si>
  <si>
    <t>мебельный штрих</t>
  </si>
  <si>
    <t>144 гц</t>
  </si>
  <si>
    <t>40753866</t>
  </si>
  <si>
    <t>43959028</t>
  </si>
  <si>
    <t>кроссовки походные женские</t>
  </si>
  <si>
    <t>похвалите меня</t>
  </si>
  <si>
    <t>florans</t>
  </si>
  <si>
    <t>комод в ванну</t>
  </si>
  <si>
    <t>простынь на резинке махровая</t>
  </si>
  <si>
    <t>пупочные пластины</t>
  </si>
  <si>
    <t>an rai</t>
  </si>
  <si>
    <t>47824515</t>
  </si>
  <si>
    <t>брюки зеленые для женщин летние</t>
  </si>
  <si>
    <t>атлас 7 класс география</t>
  </si>
  <si>
    <t>женская туфли</t>
  </si>
  <si>
    <t>kottoni</t>
  </si>
  <si>
    <t>увлажняющий гель для тела</t>
  </si>
  <si>
    <t>64756517</t>
  </si>
  <si>
    <t>clever woman studio</t>
  </si>
  <si>
    <t>nadzor</t>
  </si>
  <si>
    <t>bodo костюм спортивный</t>
  </si>
  <si>
    <t>сумки из ткани женские</t>
  </si>
  <si>
    <t xml:space="preserve">juicy couture </t>
  </si>
  <si>
    <t>петтерсы</t>
  </si>
  <si>
    <t>rosette</t>
  </si>
  <si>
    <t>подводка фиолетовая</t>
  </si>
  <si>
    <t>ремешок для amazfit gts</t>
  </si>
  <si>
    <t>молния разъемная 90 см</t>
  </si>
  <si>
    <t>костюм на лето для девочек</t>
  </si>
  <si>
    <t>блузка женская черная с коротким рукавом</t>
  </si>
  <si>
    <t>леди арт</t>
  </si>
  <si>
    <t>электрическая зубная щетка насадки</t>
  </si>
  <si>
    <t>сарафан 56 размер</t>
  </si>
  <si>
    <t>37840624</t>
  </si>
  <si>
    <t>сумка силиконовая детская</t>
  </si>
  <si>
    <t>контейнер для игрушек маленький</t>
  </si>
  <si>
    <t>патчи zozu</t>
  </si>
  <si>
    <t>миксер для капучино</t>
  </si>
  <si>
    <t>напильник по дереву</t>
  </si>
  <si>
    <t>окна магнит</t>
  </si>
  <si>
    <t>против шерсти</t>
  </si>
  <si>
    <t>переносной аккумулятор для телефона</t>
  </si>
  <si>
    <t>для рыбалки снасти</t>
  </si>
  <si>
    <t>купальник с шортами слитный</t>
  </si>
  <si>
    <t>картинка на холсте</t>
  </si>
  <si>
    <t>кухонная раковина</t>
  </si>
  <si>
    <t>sis гель</t>
  </si>
  <si>
    <t>корзинка для ванной</t>
  </si>
  <si>
    <t>наполнитель для кошачьего туалета фреш степ</t>
  </si>
  <si>
    <t>папка планшет с зажимом а4</t>
  </si>
  <si>
    <t>нож спинер</t>
  </si>
  <si>
    <t>для чистки аквариума</t>
  </si>
  <si>
    <t>книга виноваты звезды</t>
  </si>
  <si>
    <t xml:space="preserve">кофеварка рожковая </t>
  </si>
  <si>
    <t>дорожный набор для косметики флаконы</t>
  </si>
  <si>
    <t xml:space="preserve">оцинкованные грядки </t>
  </si>
  <si>
    <t>жгут для вязания</t>
  </si>
  <si>
    <t>пряжа alpina</t>
  </si>
  <si>
    <t xml:space="preserve">открывалка </t>
  </si>
  <si>
    <t>брелок ведьмак</t>
  </si>
  <si>
    <t>ruzons</t>
  </si>
  <si>
    <t>вяленые томаты в оливковом масле</t>
  </si>
  <si>
    <t>плед из пряжи ализе пуффи</t>
  </si>
  <si>
    <t>матрасик для прогулочной коляски</t>
  </si>
  <si>
    <t>купальник лифчик</t>
  </si>
  <si>
    <t>детская подушка 2 года</t>
  </si>
  <si>
    <t>луки</t>
  </si>
  <si>
    <t>игрушки для детей 8 лет</t>
  </si>
  <si>
    <t>любимой доченьке</t>
  </si>
  <si>
    <t>теги фломастеры</t>
  </si>
  <si>
    <t>защитное стекло xiaomi redmi 9c</t>
  </si>
  <si>
    <t>декоративные скотчи и клейкие ленты</t>
  </si>
  <si>
    <t>бриджи для фитнеса</t>
  </si>
  <si>
    <t>пылесос tefal беспроводной</t>
  </si>
  <si>
    <t>акватория</t>
  </si>
  <si>
    <t>нож spyderco</t>
  </si>
  <si>
    <t>украина книги</t>
  </si>
  <si>
    <t>басик маленький</t>
  </si>
  <si>
    <t>амиачная селитра</t>
  </si>
  <si>
    <t>эльсев гиалурон</t>
  </si>
  <si>
    <t>коллоидные минералы</t>
  </si>
  <si>
    <t>barritos</t>
  </si>
  <si>
    <t>швейноедело</t>
  </si>
  <si>
    <t>шорты мужские повседневные</t>
  </si>
  <si>
    <t>туфли с каблуком</t>
  </si>
  <si>
    <t>платье женское оверсайз с рукавом</t>
  </si>
  <si>
    <t>худи zolla</t>
  </si>
  <si>
    <t>пусеты жемчуг</t>
  </si>
  <si>
    <t>футболки для женщин поло</t>
  </si>
  <si>
    <t>тумбочка для телевизора</t>
  </si>
  <si>
    <t>органические удобрения</t>
  </si>
  <si>
    <t>для хорьков</t>
  </si>
  <si>
    <t>обувь из италии</t>
  </si>
  <si>
    <t>кеды respect</t>
  </si>
  <si>
    <t>крепеж для качелей</t>
  </si>
  <si>
    <t>campus</t>
  </si>
  <si>
    <t>мара стиральный порошок</t>
  </si>
  <si>
    <t>катридж воск</t>
  </si>
  <si>
    <t>спортивный купальник раздельный женский</t>
  </si>
  <si>
    <t>бравл стар</t>
  </si>
  <si>
    <t>66376965</t>
  </si>
  <si>
    <t>короткие леггинсы</t>
  </si>
  <si>
    <t>игра на шаг ближе</t>
  </si>
  <si>
    <t>qutex пижама</t>
  </si>
  <si>
    <t>книга про животных</t>
  </si>
  <si>
    <t>электрическая печка</t>
  </si>
  <si>
    <t>рубашка мужская золла</t>
  </si>
  <si>
    <t>белорусские помады</t>
  </si>
  <si>
    <t>полиэтилен упаковочный</t>
  </si>
  <si>
    <t>кофе меликано</t>
  </si>
  <si>
    <t>плетеный стул</t>
  </si>
  <si>
    <t xml:space="preserve">бра женский </t>
  </si>
  <si>
    <t>одноразовые пластиковые контейнеры</t>
  </si>
  <si>
    <t>стекло на редми 9 с</t>
  </si>
  <si>
    <t>лосины для фигурного катания</t>
  </si>
  <si>
    <t>читаем летом 3 класс</t>
  </si>
  <si>
    <t>соколов браслет женский</t>
  </si>
  <si>
    <t>детская ручка для самоката</t>
  </si>
  <si>
    <t>очки спортивные для женщин</t>
  </si>
  <si>
    <t>набор серег</t>
  </si>
  <si>
    <t>лего паровоз</t>
  </si>
  <si>
    <t>занавес для ванной</t>
  </si>
  <si>
    <t>hipp чай детский</t>
  </si>
  <si>
    <t xml:space="preserve">пивные кружки </t>
  </si>
  <si>
    <t xml:space="preserve">набор аксессуаров для ванной </t>
  </si>
  <si>
    <t>мокрый корм для собак</t>
  </si>
  <si>
    <t>вязаная кофта женская</t>
  </si>
  <si>
    <t>фонарики от солнца</t>
  </si>
  <si>
    <t>бравекто капли</t>
  </si>
  <si>
    <t>полив жук</t>
  </si>
  <si>
    <t xml:space="preserve">люкс визаж </t>
  </si>
  <si>
    <t>женские майки летние</t>
  </si>
  <si>
    <t>носки с собачками</t>
  </si>
  <si>
    <t>туристический чайник</t>
  </si>
  <si>
    <t>порфель</t>
  </si>
  <si>
    <t>прозрачный дождевик</t>
  </si>
  <si>
    <t>33274183</t>
  </si>
  <si>
    <t>платье в обтяжку на лямках</t>
  </si>
  <si>
    <t>беби бон одежда для кукол</t>
  </si>
  <si>
    <t>крестильный костюм</t>
  </si>
  <si>
    <t>клавесы</t>
  </si>
  <si>
    <t>штаны стрейч</t>
  </si>
  <si>
    <t>халат натали</t>
  </si>
  <si>
    <t>poco x3pro</t>
  </si>
  <si>
    <t>ол</t>
  </si>
  <si>
    <t>рубашка женская оверсайз фуксия</t>
  </si>
  <si>
    <t>кроссовки найк летние женские</t>
  </si>
  <si>
    <t xml:space="preserve">классические брюки мужские </t>
  </si>
  <si>
    <t>белвест мужская обувь</t>
  </si>
  <si>
    <t xml:space="preserve">канцелярия для девочек </t>
  </si>
  <si>
    <t>диодные лампы h4</t>
  </si>
  <si>
    <t>дневник школьный 5-11 класс</t>
  </si>
  <si>
    <t>брюки джинсы для мальчика</t>
  </si>
  <si>
    <t>жакет двубортный женский</t>
  </si>
  <si>
    <t>духи авон</t>
  </si>
  <si>
    <t>белые полки</t>
  </si>
  <si>
    <t xml:space="preserve">колпаки на день рождения </t>
  </si>
  <si>
    <t xml:space="preserve">келы </t>
  </si>
  <si>
    <t xml:space="preserve">куртка женская летняя </t>
  </si>
  <si>
    <t>лакомство для кошек товары для животных</t>
  </si>
  <si>
    <t>шлёпанцы пляжные</t>
  </si>
  <si>
    <t>кондиционер кожи автомобиля</t>
  </si>
  <si>
    <t>clarins тинт для губ</t>
  </si>
  <si>
    <t>газонокосилка электрическая ручная</t>
  </si>
  <si>
    <t>шорты рибок женские</t>
  </si>
  <si>
    <t>бантики ручной работы</t>
  </si>
  <si>
    <t>69545598</t>
  </si>
  <si>
    <t>тассел</t>
  </si>
  <si>
    <t xml:space="preserve">магний хелат </t>
  </si>
  <si>
    <t>шампунь дегтярный 911</t>
  </si>
  <si>
    <t>лыко</t>
  </si>
  <si>
    <t>паровой утюг для одежды</t>
  </si>
  <si>
    <t>обувь женская босоножки на платформе</t>
  </si>
  <si>
    <t>купальник женский с завышенной талией</t>
  </si>
  <si>
    <t>удилище 6 метров</t>
  </si>
  <si>
    <t>не разбуди бабулю</t>
  </si>
  <si>
    <t>artka</t>
  </si>
  <si>
    <t>книга динозавры</t>
  </si>
  <si>
    <t>панама мужская тактическая</t>
  </si>
  <si>
    <t>сахарницы набор</t>
  </si>
  <si>
    <t>клинкерная плитка</t>
  </si>
  <si>
    <t>тапки женские анатомические</t>
  </si>
  <si>
    <t>разбавитель тройник</t>
  </si>
  <si>
    <t>скраб корея пирамидки</t>
  </si>
  <si>
    <t>краска влагостойкая</t>
  </si>
  <si>
    <t>платье летнее белое пляжное</t>
  </si>
  <si>
    <t>морозильный шкаф техника для кухни</t>
  </si>
  <si>
    <t>тогик</t>
  </si>
  <si>
    <t>зимний костюм на девочку</t>
  </si>
  <si>
    <t>козетта</t>
  </si>
  <si>
    <t>банки для заготовок</t>
  </si>
  <si>
    <t>купальник с завышенными трусами</t>
  </si>
  <si>
    <t>гетры для гимнастики детские</t>
  </si>
  <si>
    <t>платье нюдовое</t>
  </si>
  <si>
    <t>64555090</t>
  </si>
  <si>
    <t>тейпы bbalance</t>
  </si>
  <si>
    <t xml:space="preserve">чокер чёрный </t>
  </si>
  <si>
    <t>полиуретановый герметик</t>
  </si>
  <si>
    <t>набор для мытья машины</t>
  </si>
  <si>
    <t>алмазная мозаика 50х70</t>
  </si>
  <si>
    <t>топ с закрытый плечо</t>
  </si>
  <si>
    <t>сумка лиловая</t>
  </si>
  <si>
    <t>necchi</t>
  </si>
  <si>
    <t>stabilo boss текстовыделитель</t>
  </si>
  <si>
    <t>долговременная укладка бровей thuya</t>
  </si>
  <si>
    <t>постельное белье единорог</t>
  </si>
  <si>
    <t>насадка для швабры с карманами</t>
  </si>
  <si>
    <t>гулаг</t>
  </si>
  <si>
    <t>ручка для сковородки</t>
  </si>
  <si>
    <t xml:space="preserve">светильник на батарейках </t>
  </si>
  <si>
    <t>лампа настольная прикроватная</t>
  </si>
  <si>
    <t xml:space="preserve">женское нижнее бельё </t>
  </si>
  <si>
    <t>носки планы на день</t>
  </si>
  <si>
    <t>автокресло babycare</t>
  </si>
  <si>
    <t>декор для одежды аниме</t>
  </si>
  <si>
    <t>зондозаменители</t>
  </si>
  <si>
    <t>джинсы  широкие</t>
  </si>
  <si>
    <t>r410a</t>
  </si>
  <si>
    <t>кофемашина vitek</t>
  </si>
  <si>
    <t>парк юрского периода фигурки</t>
  </si>
  <si>
    <t>кофе лавацца молотый эспрессо</t>
  </si>
  <si>
    <t>краска в принтер</t>
  </si>
  <si>
    <t>cacava</t>
  </si>
  <si>
    <t>бензин для зажигалки набор</t>
  </si>
  <si>
    <t>золотой слиток</t>
  </si>
  <si>
    <t>viva la vita avon</t>
  </si>
  <si>
    <t>ночные хищники</t>
  </si>
  <si>
    <t>35273915</t>
  </si>
  <si>
    <t>74087304</t>
  </si>
  <si>
    <t>шампунь cutrin</t>
  </si>
  <si>
    <t>tofigo</t>
  </si>
  <si>
    <t>файер</t>
  </si>
  <si>
    <t>нарядный костюм для мальчика рост 86</t>
  </si>
  <si>
    <t>шовный материал</t>
  </si>
  <si>
    <t>8912722</t>
  </si>
  <si>
    <t>dussha</t>
  </si>
  <si>
    <t>костюм для путешествий</t>
  </si>
  <si>
    <t>вафельница с насадками</t>
  </si>
  <si>
    <t>высокий стакан</t>
  </si>
  <si>
    <t>капельный полив жук от водопровода</t>
  </si>
  <si>
    <t>беспроводные наушники xiaomi airdots</t>
  </si>
  <si>
    <t>лоток для столовых приборов 60 см</t>
  </si>
  <si>
    <t>круглое кресло</t>
  </si>
  <si>
    <t>44444444</t>
  </si>
  <si>
    <t>тинт clarins</t>
  </si>
  <si>
    <t>футбол мяч</t>
  </si>
  <si>
    <t>снежный шар новогодний</t>
  </si>
  <si>
    <t>станки gillette fusion</t>
  </si>
  <si>
    <t>tucson</t>
  </si>
  <si>
    <t>медицинские шапки</t>
  </si>
  <si>
    <t>madecassoside cream</t>
  </si>
  <si>
    <t>накладка для объема волос</t>
  </si>
  <si>
    <t>триммер бензиновый насадки</t>
  </si>
  <si>
    <t>hempz лосьон</t>
  </si>
  <si>
    <t>гель для умывания лица корея</t>
  </si>
  <si>
    <t>intime organique</t>
  </si>
  <si>
    <t>без сахара шоколад</t>
  </si>
  <si>
    <t>брелок именной</t>
  </si>
  <si>
    <t>zozu красота</t>
  </si>
  <si>
    <t>4114554</t>
  </si>
  <si>
    <t>цветы для скрапбукинга</t>
  </si>
  <si>
    <t>детские беруши</t>
  </si>
  <si>
    <t xml:space="preserve">в коляску </t>
  </si>
  <si>
    <t xml:space="preserve">фредди </t>
  </si>
  <si>
    <t>12560300</t>
  </si>
  <si>
    <t>литературное чтение 2 класс школа россии</t>
  </si>
  <si>
    <t>likati</t>
  </si>
  <si>
    <t>средство от клещей и комаров</t>
  </si>
  <si>
    <t>беденко занимательная летняя школа</t>
  </si>
  <si>
    <t>точки стикеры</t>
  </si>
  <si>
    <t>краска для волос разноцветная</t>
  </si>
  <si>
    <t>30058432</t>
  </si>
  <si>
    <t>поатье женское летнее</t>
  </si>
  <si>
    <t>защитное стекло на honor 20 pro</t>
  </si>
  <si>
    <t>жидкость rell</t>
  </si>
  <si>
    <t>от налета</t>
  </si>
  <si>
    <t>крем 25+</t>
  </si>
  <si>
    <t>провод медный</t>
  </si>
  <si>
    <t>twistshake товары для малышей</t>
  </si>
  <si>
    <t>79683874</t>
  </si>
  <si>
    <t>hassfashion женский</t>
  </si>
  <si>
    <t>ароматизаторы для машины</t>
  </si>
  <si>
    <t>бант резинка</t>
  </si>
  <si>
    <t>ален кар</t>
  </si>
  <si>
    <t>голубые шары</t>
  </si>
  <si>
    <t>джинсы клеш укороченные</t>
  </si>
  <si>
    <t>скатерти с пропиткой</t>
  </si>
  <si>
    <t>мебельные направляющие</t>
  </si>
  <si>
    <t>палантин лен</t>
  </si>
  <si>
    <t xml:space="preserve">чехол на iphone xs max </t>
  </si>
  <si>
    <t>бандана косынка женская</t>
  </si>
  <si>
    <t>благословление небожителей</t>
  </si>
  <si>
    <t>носки силиконовые</t>
  </si>
  <si>
    <t>la roche-posay rosaliac</t>
  </si>
  <si>
    <t>летние мужские футболки</t>
  </si>
  <si>
    <t>майка безрукавка</t>
  </si>
  <si>
    <t>кардиган в пол</t>
  </si>
  <si>
    <t>ваза золотая</t>
  </si>
  <si>
    <t>пневмоподвеска</t>
  </si>
  <si>
    <t>против желтизны</t>
  </si>
  <si>
    <t>коза дереза крем</t>
  </si>
  <si>
    <t>57619687</t>
  </si>
  <si>
    <t>кератин для наращивания</t>
  </si>
  <si>
    <t>камышинский</t>
  </si>
  <si>
    <t>этажерка над стиральной машиной</t>
  </si>
  <si>
    <t xml:space="preserve">летнее платье короткое </t>
  </si>
  <si>
    <t>фитбол 65</t>
  </si>
  <si>
    <t>безкислотный праймер</t>
  </si>
  <si>
    <t>tc-w3</t>
  </si>
  <si>
    <t>кукольная королева</t>
  </si>
  <si>
    <t>творческие наборы</t>
  </si>
  <si>
    <t>starway</t>
  </si>
  <si>
    <t>крем корега</t>
  </si>
  <si>
    <t>футболка камаз</t>
  </si>
  <si>
    <t>поильник для кроликов</t>
  </si>
  <si>
    <t xml:space="preserve">костюмы на выпускной </t>
  </si>
  <si>
    <t>тапочки женские домашние пушистые</t>
  </si>
  <si>
    <t>свитшот женский оверсайз befree</t>
  </si>
  <si>
    <t>ноутбук lenovo ideapad 3</t>
  </si>
  <si>
    <t xml:space="preserve">костюм деловой женский </t>
  </si>
  <si>
    <t>носочки с пальчиками</t>
  </si>
  <si>
    <t>чай базилур в пакетиках</t>
  </si>
  <si>
    <t>охотничьи спички</t>
  </si>
  <si>
    <t>протеиновые батончики набор</t>
  </si>
  <si>
    <t>буффало</t>
  </si>
  <si>
    <t>силиконовые формочки для шоколада</t>
  </si>
  <si>
    <t>энн</t>
  </si>
  <si>
    <t>leff</t>
  </si>
  <si>
    <t>коврик 100х200</t>
  </si>
  <si>
    <t>муляж камеры наблюдения</t>
  </si>
  <si>
    <t>пнк им. кирова</t>
  </si>
  <si>
    <t>нэтбук</t>
  </si>
  <si>
    <t>силиконовые разделители для пальцев ног</t>
  </si>
  <si>
    <t>антенна активная</t>
  </si>
  <si>
    <t>папки с файлами</t>
  </si>
  <si>
    <t>тени для век корейские</t>
  </si>
  <si>
    <t>картина по номерам на холсте на подрамнике натюрморт</t>
  </si>
  <si>
    <t>красивые туфли</t>
  </si>
  <si>
    <t>круглые очки не для зрения прозрачные</t>
  </si>
  <si>
    <t>матыга</t>
  </si>
  <si>
    <t>бест грядка</t>
  </si>
  <si>
    <t>micro mini самокат</t>
  </si>
  <si>
    <t>2k beauty</t>
  </si>
  <si>
    <t>салфетки рулонные</t>
  </si>
  <si>
    <t>бантики для волос девочкам набор</t>
  </si>
  <si>
    <t xml:space="preserve">кеды тканевые </t>
  </si>
  <si>
    <t>духи must have</t>
  </si>
  <si>
    <t>kreiss самокат</t>
  </si>
  <si>
    <t>чёрное пальто</t>
  </si>
  <si>
    <t>ямобур бензиновый</t>
  </si>
  <si>
    <t>маленький миксер</t>
  </si>
  <si>
    <t>водорастворимые картинки</t>
  </si>
  <si>
    <t>17823580</t>
  </si>
  <si>
    <t xml:space="preserve">dvd </t>
  </si>
  <si>
    <t>тайская паста зубная</t>
  </si>
  <si>
    <t>гольфы теплые женские длинные</t>
  </si>
  <si>
    <t>переходник на евровилку</t>
  </si>
  <si>
    <t>спортивная кофта на молнии с капюшоном</t>
  </si>
  <si>
    <t>always ultra</t>
  </si>
  <si>
    <t>игровая мышка с подсветкой</t>
  </si>
  <si>
    <t>экологичный отбеливатель</t>
  </si>
  <si>
    <t>ручной фонарь</t>
  </si>
  <si>
    <t>средство от запотевания очков</t>
  </si>
  <si>
    <t>ободрк</t>
  </si>
  <si>
    <t>футболка с юбкой</t>
  </si>
  <si>
    <t>перчатки праздничные</t>
  </si>
  <si>
    <t>подтяжки взрослые</t>
  </si>
  <si>
    <t>крымский десерт</t>
  </si>
  <si>
    <t>попит сумка</t>
  </si>
  <si>
    <t>коричневая толстовка</t>
  </si>
  <si>
    <t>веселый супер далматинец</t>
  </si>
  <si>
    <t>стекло на iphone 8 плюс</t>
  </si>
  <si>
    <t>60891229</t>
  </si>
  <si>
    <t>78793332</t>
  </si>
  <si>
    <t>кепка форд</t>
  </si>
  <si>
    <t>сменный блок для тетради на кольцах а5</t>
  </si>
  <si>
    <t>сумка кожаная натуральная мужская</t>
  </si>
  <si>
    <t>плед 240</t>
  </si>
  <si>
    <t>флэшка микро</t>
  </si>
  <si>
    <t>часы пульсометр</t>
  </si>
  <si>
    <t>резиновая секс кукла</t>
  </si>
  <si>
    <t>трусы push up</t>
  </si>
  <si>
    <t>лило и стич одежда</t>
  </si>
  <si>
    <t>помада карандаш maybelline</t>
  </si>
  <si>
    <t>фужер с надпись</t>
  </si>
  <si>
    <t>сарафан школьный черный</t>
  </si>
  <si>
    <t>брикеты для топки</t>
  </si>
  <si>
    <t>игровая клавиатура и мышь</t>
  </si>
  <si>
    <t>клавиатура механическая белая</t>
  </si>
  <si>
    <t>лыжная маска</t>
  </si>
  <si>
    <t xml:space="preserve">aux кабель </t>
  </si>
  <si>
    <t>svita прокладки гигиенические</t>
  </si>
  <si>
    <t>jack 6.3</t>
  </si>
  <si>
    <t>шоколадные дропсы</t>
  </si>
  <si>
    <t>крышка для бочки</t>
  </si>
  <si>
    <t>анна лотан</t>
  </si>
  <si>
    <t>сироп для коктейлей monin</t>
  </si>
  <si>
    <t>одноразовая шапочка</t>
  </si>
  <si>
    <t>vossen</t>
  </si>
  <si>
    <t>запчасти на трюковой самокат руль</t>
  </si>
  <si>
    <t>шапки женские зимние комплект</t>
  </si>
  <si>
    <t>моторное масло кастрол</t>
  </si>
  <si>
    <t>брошь с цепочкой</t>
  </si>
  <si>
    <t>для ложек лоток</t>
  </si>
  <si>
    <t>плойка крупная</t>
  </si>
  <si>
    <t>барный инвентарь</t>
  </si>
  <si>
    <t>матрас 160*200</t>
  </si>
  <si>
    <t>юбка и кофта</t>
  </si>
  <si>
    <t>gourmet корм влажный</t>
  </si>
  <si>
    <t>самсунг а 11</t>
  </si>
  <si>
    <t>изибэгсы</t>
  </si>
  <si>
    <t>пикап</t>
  </si>
  <si>
    <t>купить айфон</t>
  </si>
  <si>
    <t>брюки коричневые мужские</t>
  </si>
  <si>
    <t>детская тележка для супермаркета магазина</t>
  </si>
  <si>
    <t>кроссовки в сетку женские</t>
  </si>
  <si>
    <t>вешалка напольная для одежды на колесах</t>
  </si>
  <si>
    <t>по уму</t>
  </si>
  <si>
    <t>комплект шорты топ</t>
  </si>
  <si>
    <t>льняной халат</t>
  </si>
  <si>
    <t>чехол на oppo a55</t>
  </si>
  <si>
    <t xml:space="preserve">сухой лёд </t>
  </si>
  <si>
    <t>аква подгузники</t>
  </si>
  <si>
    <t>очки с магнитными насадками</t>
  </si>
  <si>
    <t>gillette power</t>
  </si>
  <si>
    <t>bb gloss professional</t>
  </si>
  <si>
    <t>бутоньерка для подружек</t>
  </si>
  <si>
    <t>посуда гипфел</t>
  </si>
  <si>
    <t>sarma стиральный порошок</t>
  </si>
  <si>
    <t xml:space="preserve">белевская пастила </t>
  </si>
  <si>
    <t>азимов айзек</t>
  </si>
  <si>
    <t>46782723</t>
  </si>
  <si>
    <t>кружок</t>
  </si>
  <si>
    <t>плюшевая игрушка подушка</t>
  </si>
  <si>
    <t>козырек прозрачный</t>
  </si>
  <si>
    <t>штаны с дырками</t>
  </si>
  <si>
    <t>русские народные сказки для малышей</t>
  </si>
  <si>
    <t>юбки школьные для девочек</t>
  </si>
  <si>
    <t>кастрюли мечта гранит</t>
  </si>
  <si>
    <t>сухая морская капуста</t>
  </si>
  <si>
    <t xml:space="preserve">redmi 9c чехол </t>
  </si>
  <si>
    <t>74359215</t>
  </si>
  <si>
    <t>оверсайз мужская</t>
  </si>
  <si>
    <t>заготовки для магнитов</t>
  </si>
  <si>
    <t>стеклянный чайник с подсветкой</t>
  </si>
  <si>
    <t>поп туб антистресс</t>
  </si>
  <si>
    <t>артелак</t>
  </si>
  <si>
    <t>соя для проращивания</t>
  </si>
  <si>
    <t>narmak продукты</t>
  </si>
  <si>
    <t>брюки мужские спортивные летние</t>
  </si>
  <si>
    <t>легранд</t>
  </si>
  <si>
    <t>кольцо хюрем</t>
  </si>
  <si>
    <t>шампунь тайский</t>
  </si>
  <si>
    <t>условия возврата</t>
  </si>
  <si>
    <t>ковши</t>
  </si>
  <si>
    <t>набор бамбуковой посуды</t>
  </si>
  <si>
    <t>светло русый пепельный</t>
  </si>
  <si>
    <t>защитное стекло на redmi 10 c</t>
  </si>
  <si>
    <t>топ женский бра</t>
  </si>
  <si>
    <t>сухие грибы</t>
  </si>
  <si>
    <t>haikyuu одежда</t>
  </si>
  <si>
    <t>раковина игрушечная с водой</t>
  </si>
  <si>
    <t>спортивные костюмы женские больших</t>
  </si>
  <si>
    <t>салфетка для автомобиля grass</t>
  </si>
  <si>
    <t>жилет bodo</t>
  </si>
  <si>
    <t>18472060</t>
  </si>
  <si>
    <t>развивающие книги для детей 5 лет</t>
  </si>
  <si>
    <t>чалма для малышей летняя</t>
  </si>
  <si>
    <t>дубленка женская короткая</t>
  </si>
  <si>
    <t>чехол samsung s21 plus</t>
  </si>
  <si>
    <t>synergetic для мытья посуды 5 л</t>
  </si>
  <si>
    <t>валеши мужские</t>
  </si>
  <si>
    <t>лпс фигурки</t>
  </si>
  <si>
    <t>шлепки летние женские на платформе</t>
  </si>
  <si>
    <t>cosmoqueen</t>
  </si>
  <si>
    <t xml:space="preserve">футболка женская красная </t>
  </si>
  <si>
    <t xml:space="preserve">estel deluxe </t>
  </si>
  <si>
    <t xml:space="preserve">домашние штаны женские </t>
  </si>
  <si>
    <t>магическая уборка книга дома</t>
  </si>
  <si>
    <t>pinax кисть художественная</t>
  </si>
  <si>
    <t>шампунь concept blond anti yellow</t>
  </si>
  <si>
    <t>красная толстовка женская</t>
  </si>
  <si>
    <t xml:space="preserve">набор маникюра </t>
  </si>
  <si>
    <t>крем против морщин вокруг глаз</t>
  </si>
  <si>
    <t xml:space="preserve">туфли белые женские </t>
  </si>
  <si>
    <t>футболка женская с лисой</t>
  </si>
  <si>
    <t>ilare</t>
  </si>
  <si>
    <t>юбка девочке</t>
  </si>
  <si>
    <t>гель для наращивания zina</t>
  </si>
  <si>
    <t>соник брелок</t>
  </si>
  <si>
    <t>носочки с резиновой подошвой</t>
  </si>
  <si>
    <t>xiaomi redmi note 11 pro чехол</t>
  </si>
  <si>
    <t>montana cans</t>
  </si>
  <si>
    <t>ms professional</t>
  </si>
  <si>
    <t>ручка для холодильника lg</t>
  </si>
  <si>
    <t>купальникженский</t>
  </si>
  <si>
    <t>зион</t>
  </si>
  <si>
    <t>жгут из бисера</t>
  </si>
  <si>
    <t>матрасик на пеленальный стол</t>
  </si>
  <si>
    <t>софт одежда</t>
  </si>
  <si>
    <t>светящиеся серьги</t>
  </si>
  <si>
    <t>лежанка для котят</t>
  </si>
  <si>
    <t>брюки летние мужские белые</t>
  </si>
  <si>
    <t>футболка малышам</t>
  </si>
  <si>
    <t>дцп</t>
  </si>
  <si>
    <t>пиджаки женские короткий</t>
  </si>
  <si>
    <t>тапочки бамбуковые</t>
  </si>
  <si>
    <t>ефиминюк</t>
  </si>
  <si>
    <t>блузка modis</t>
  </si>
  <si>
    <t>материнская плата 1155</t>
  </si>
  <si>
    <t>хрустишки яблочные</t>
  </si>
  <si>
    <t>парфюмированный дезодорант мужской</t>
  </si>
  <si>
    <t>avon лак для ногтей</t>
  </si>
  <si>
    <t>адамас серьги</t>
  </si>
  <si>
    <t>багет 30х40</t>
  </si>
  <si>
    <t>конг игрушка</t>
  </si>
  <si>
    <t>тушь для ресниц белита</t>
  </si>
  <si>
    <t>носки авакадо</t>
  </si>
  <si>
    <t>корм для кошек родные корма</t>
  </si>
  <si>
    <t>куртка вельветовая женская</t>
  </si>
  <si>
    <t>юбка ниже колен</t>
  </si>
  <si>
    <t>тушь беларусь</t>
  </si>
  <si>
    <t>флаги мира для детей</t>
  </si>
  <si>
    <t>летняя мужская куртка бомбер</t>
  </si>
  <si>
    <t>51995964</t>
  </si>
  <si>
    <t>спортивный костюм с начесом для девочки</t>
  </si>
  <si>
    <t>обои для мальчика</t>
  </si>
  <si>
    <t>рисовать на чашке</t>
  </si>
  <si>
    <t>сад и дача садовая мебель садовые качели и гамаки</t>
  </si>
  <si>
    <t>pyrex посуда и инвентарь</t>
  </si>
  <si>
    <t xml:space="preserve">коробочка для кольца </t>
  </si>
  <si>
    <t>мидзуки</t>
  </si>
  <si>
    <t>копи царя соломона</t>
  </si>
  <si>
    <t>чистописание 3 класс</t>
  </si>
  <si>
    <t>блот топ</t>
  </si>
  <si>
    <t>кбд</t>
  </si>
  <si>
    <t>натуральное масло</t>
  </si>
  <si>
    <t>набор парикмахера для девочки</t>
  </si>
  <si>
    <t>matrix color</t>
  </si>
  <si>
    <t>лего майнкрафт оригинал</t>
  </si>
  <si>
    <t>комбинезон детский джинсовый</t>
  </si>
  <si>
    <t>шиврон z</t>
  </si>
  <si>
    <t>спасилен</t>
  </si>
  <si>
    <t>серебрянные серьги с сапфирами</t>
  </si>
  <si>
    <t>брюки new balance</t>
  </si>
  <si>
    <t>запчасти для кофемашины</t>
  </si>
  <si>
    <t>деревянный прорезыватель</t>
  </si>
  <si>
    <t>деревянный пистолет из standoff 2</t>
  </si>
  <si>
    <t>холодная сварка для алюминия</t>
  </si>
  <si>
    <t xml:space="preserve">тефия </t>
  </si>
  <si>
    <t>100 рецептов красоты крем</t>
  </si>
  <si>
    <t>мангостин</t>
  </si>
  <si>
    <t>панамы на лето для детей</t>
  </si>
  <si>
    <t>denso щетка стеклоочистителя</t>
  </si>
  <si>
    <t>купальник женский адидас</t>
  </si>
  <si>
    <t>брелоки для девочек</t>
  </si>
  <si>
    <t xml:space="preserve">щетка для бровей </t>
  </si>
  <si>
    <t>la costa</t>
  </si>
  <si>
    <t>серьги женские кольца</t>
  </si>
  <si>
    <t>hurraw!</t>
  </si>
  <si>
    <t>серое постельное белье</t>
  </si>
  <si>
    <t>мыло люкс</t>
  </si>
  <si>
    <t>биочай</t>
  </si>
  <si>
    <t>развивающие игрушки от года</t>
  </si>
  <si>
    <t>realmi c25s</t>
  </si>
  <si>
    <t>холодильник витрина</t>
  </si>
  <si>
    <t>isadora помада</t>
  </si>
  <si>
    <t xml:space="preserve">медицинские шапочки </t>
  </si>
  <si>
    <t xml:space="preserve">20927719 </t>
  </si>
  <si>
    <t>длинный пиджак женский</t>
  </si>
  <si>
    <t>essence помада для губ</t>
  </si>
  <si>
    <t>50412577</t>
  </si>
  <si>
    <t>63695482</t>
  </si>
  <si>
    <t>резинки на холодильник</t>
  </si>
  <si>
    <t>момы</t>
  </si>
  <si>
    <t>фотообои 3 д</t>
  </si>
  <si>
    <t>coq10</t>
  </si>
  <si>
    <t>французские шторы</t>
  </si>
  <si>
    <t>шлем детский защитный для самоката</t>
  </si>
  <si>
    <t>обувь ковани</t>
  </si>
  <si>
    <t>летнии брюки</t>
  </si>
  <si>
    <t>сковородки гипфел</t>
  </si>
  <si>
    <t>78461363</t>
  </si>
  <si>
    <t>сборник упражнений по английскому языку 3 класс</t>
  </si>
  <si>
    <t>фотофон для малыша</t>
  </si>
  <si>
    <t>кольца из эпоксидной смолы с цветами</t>
  </si>
  <si>
    <t>дакимакура волейбол аниме</t>
  </si>
  <si>
    <t>bliss женский</t>
  </si>
  <si>
    <t>шарик хаги ваги</t>
  </si>
  <si>
    <t>смог</t>
  </si>
  <si>
    <t>yezzy slide</t>
  </si>
  <si>
    <t>ночник динозавр</t>
  </si>
  <si>
    <t>билеты в москву</t>
  </si>
  <si>
    <t>39675647</t>
  </si>
  <si>
    <t>мюглер туалетная вода</t>
  </si>
  <si>
    <t>gfnxb</t>
  </si>
  <si>
    <t>каида</t>
  </si>
  <si>
    <t>комбинезон женский летний с шортами больших размеров</t>
  </si>
  <si>
    <t>масло кедровое нерафинированное</t>
  </si>
  <si>
    <t>сенсорный ночник</t>
  </si>
  <si>
    <t>с любовью к себе</t>
  </si>
  <si>
    <t>одеяло хлопок 2 спальное</t>
  </si>
  <si>
    <t>бантики для рукоделия</t>
  </si>
  <si>
    <t>кеды женские серебристые</t>
  </si>
  <si>
    <t>мыльница сенсорная</t>
  </si>
  <si>
    <t>26160581</t>
  </si>
  <si>
    <t>подушка 150 50</t>
  </si>
  <si>
    <t>фартух</t>
  </si>
  <si>
    <t>шапочка для крещения</t>
  </si>
  <si>
    <t>focal</t>
  </si>
  <si>
    <t>накидка на стул для кормления</t>
  </si>
  <si>
    <t xml:space="preserve">костюм оверсайз женский </t>
  </si>
  <si>
    <t>instreet босоножки</t>
  </si>
  <si>
    <t>накидка пляжная детская</t>
  </si>
  <si>
    <t>кастрюля с антипригарным дном</t>
  </si>
  <si>
    <t>жесткий диск внешний 500гб</t>
  </si>
  <si>
    <t>колпачок колеса</t>
  </si>
  <si>
    <t xml:space="preserve">футболка оверсайз твоё </t>
  </si>
  <si>
    <t>нож для машинки для стрижки</t>
  </si>
  <si>
    <t>пестоны</t>
  </si>
  <si>
    <t>занавески для ванной</t>
  </si>
  <si>
    <t xml:space="preserve">koton платье </t>
  </si>
  <si>
    <t>развивающие липучки</t>
  </si>
  <si>
    <t>чертополох трава</t>
  </si>
  <si>
    <t>ночной костюм</t>
  </si>
  <si>
    <t>грамматический тренажер</t>
  </si>
  <si>
    <t>levi's футболка женская</t>
  </si>
  <si>
    <t>игрушка для крыс</t>
  </si>
  <si>
    <t xml:space="preserve">футболка дед инсайд </t>
  </si>
  <si>
    <t>крем антикупероз</t>
  </si>
  <si>
    <t>детали</t>
  </si>
  <si>
    <t>серьги серебро sokolov</t>
  </si>
  <si>
    <t>подушка для кувырков</t>
  </si>
  <si>
    <t>стикеры белые</t>
  </si>
  <si>
    <t>табурет пластик</t>
  </si>
  <si>
    <t>wella deluxe</t>
  </si>
  <si>
    <t>дезодарант dove</t>
  </si>
  <si>
    <t>фонар</t>
  </si>
  <si>
    <t>зимняя куртка детская</t>
  </si>
  <si>
    <t>витражные гель лаки</t>
  </si>
  <si>
    <t>бокалы с двойными стенками</t>
  </si>
  <si>
    <t>l-kas</t>
  </si>
  <si>
    <t>чехол realme c 25</t>
  </si>
  <si>
    <t>черные плавки женские</t>
  </si>
  <si>
    <t>куражева</t>
  </si>
  <si>
    <t>рени 334</t>
  </si>
  <si>
    <t>рашэль</t>
  </si>
  <si>
    <t>машина на радиоуправлении на аккумулятор</t>
  </si>
  <si>
    <t>макраме настенное</t>
  </si>
  <si>
    <t>nail republic база</t>
  </si>
  <si>
    <t>кератогель</t>
  </si>
  <si>
    <t>пылесос лж</t>
  </si>
  <si>
    <t>аборт</t>
  </si>
  <si>
    <t>81584024</t>
  </si>
  <si>
    <t>двухцветная помада</t>
  </si>
  <si>
    <t xml:space="preserve">mark </t>
  </si>
  <si>
    <t>пряники хаги ваги</t>
  </si>
  <si>
    <t>китайские пластыри</t>
  </si>
  <si>
    <t>арка дверная</t>
  </si>
  <si>
    <t>значки клинок рассекающий демонов</t>
  </si>
  <si>
    <t>светильник навесной</t>
  </si>
  <si>
    <t>воск nikk mole</t>
  </si>
  <si>
    <t>machaon</t>
  </si>
  <si>
    <t>джинсы с резинкой снизу</t>
  </si>
  <si>
    <t>расскраска для взрослых</t>
  </si>
  <si>
    <t>mr buffalo</t>
  </si>
  <si>
    <t>гарри поттер лего конструктор</t>
  </si>
  <si>
    <t>обезболивающий крем для суставов</t>
  </si>
  <si>
    <t>отбеливающая сыворотка</t>
  </si>
  <si>
    <t>savarra для собак</t>
  </si>
  <si>
    <t>gloria jeans пижама женская</t>
  </si>
  <si>
    <t>катушка для садового шланга</t>
  </si>
  <si>
    <t>yes for love</t>
  </si>
  <si>
    <t>дельта парфюм</t>
  </si>
  <si>
    <t xml:space="preserve">драгунский </t>
  </si>
  <si>
    <t>шампунь для автомобиля бесконтактной grass</t>
  </si>
  <si>
    <t>кепка винтаж</t>
  </si>
  <si>
    <t>электросомокат</t>
  </si>
  <si>
    <t>bloody наушники м</t>
  </si>
  <si>
    <t>пилки для маникюра 180240</t>
  </si>
  <si>
    <t>рис бурый в пакетиках</t>
  </si>
  <si>
    <t>pro sept</t>
  </si>
  <si>
    <t>картридж pasito 2</t>
  </si>
  <si>
    <t>серьги клипсы для девочек</t>
  </si>
  <si>
    <t>тример для стрижки</t>
  </si>
  <si>
    <t>углы на стену</t>
  </si>
  <si>
    <t>тональный крем pupa</t>
  </si>
  <si>
    <t>томдом шторы</t>
  </si>
  <si>
    <t xml:space="preserve">miko </t>
  </si>
  <si>
    <t>футболка для девочки акула</t>
  </si>
  <si>
    <t xml:space="preserve">ipad pro </t>
  </si>
  <si>
    <t>шар фольгированный для мальчика</t>
  </si>
  <si>
    <t>держатель для спиннинга для лодки пвх</t>
  </si>
  <si>
    <t>цепь толстая</t>
  </si>
  <si>
    <t>худи с мишкой</t>
  </si>
  <si>
    <t>сутаж</t>
  </si>
  <si>
    <t>кисть малярная строительные инструменты</t>
  </si>
  <si>
    <t>шипцы для укладки</t>
  </si>
  <si>
    <t>чехол для лонгборда</t>
  </si>
  <si>
    <t>мадарати текс</t>
  </si>
  <si>
    <t>беседка туристическая</t>
  </si>
  <si>
    <t xml:space="preserve">футболка с хелоу кити </t>
  </si>
  <si>
    <t xml:space="preserve">3d-ручка </t>
  </si>
  <si>
    <t>футболка с розой</t>
  </si>
  <si>
    <t xml:space="preserve">полки для книг </t>
  </si>
  <si>
    <t>удлинитель 25 метров</t>
  </si>
  <si>
    <t>маска для обесцвеченных волос</t>
  </si>
  <si>
    <t>teon</t>
  </si>
  <si>
    <t>наклейки на плитку</t>
  </si>
  <si>
    <t>масло от бедности</t>
  </si>
  <si>
    <t>монотекс</t>
  </si>
  <si>
    <t>marie claire журнал</t>
  </si>
  <si>
    <t>бермуды лен</t>
  </si>
  <si>
    <t>худи для девушек</t>
  </si>
  <si>
    <t>кувшин tupperware</t>
  </si>
  <si>
    <t>босоножки liu jo</t>
  </si>
  <si>
    <t>кроссовки высокие для мальчика</t>
  </si>
  <si>
    <t xml:space="preserve">автомобильное масло </t>
  </si>
  <si>
    <t>шорты в сетку</t>
  </si>
  <si>
    <t>помада морозко</t>
  </si>
  <si>
    <t>сироп зеро</t>
  </si>
  <si>
    <t xml:space="preserve">мяч резиновый </t>
  </si>
  <si>
    <t>спа перчатки</t>
  </si>
  <si>
    <t>милана обувь женская</t>
  </si>
  <si>
    <t>мюллер и сын</t>
  </si>
  <si>
    <t>балдахин для взрослых</t>
  </si>
  <si>
    <t>чемодан на колесах размер м</t>
  </si>
  <si>
    <t>полотенце банное махровое</t>
  </si>
  <si>
    <t>47633882</t>
  </si>
  <si>
    <t xml:space="preserve">аромамасла </t>
  </si>
  <si>
    <t>ножницы для кутикулы сталекс</t>
  </si>
  <si>
    <t>чехол на 5 айфон</t>
  </si>
  <si>
    <t>патроны для ружья</t>
  </si>
  <si>
    <t xml:space="preserve">том и джери </t>
  </si>
  <si>
    <t>обувь женскся португалия</t>
  </si>
  <si>
    <t>сапоги резиновые для мужчин</t>
  </si>
  <si>
    <t>изумрудные серьги</t>
  </si>
  <si>
    <t>груз чебурашка разборная</t>
  </si>
  <si>
    <t>легкое платье макси</t>
  </si>
  <si>
    <t>супергерои фигурки</t>
  </si>
  <si>
    <t>сухарики пшеничные</t>
  </si>
  <si>
    <t>строительный карандаш</t>
  </si>
  <si>
    <t>eden jones!</t>
  </si>
  <si>
    <t>mozzito</t>
  </si>
  <si>
    <t>pill bird</t>
  </si>
  <si>
    <t>39458686</t>
  </si>
  <si>
    <t>слипоны taccardi</t>
  </si>
  <si>
    <t>navigare</t>
  </si>
  <si>
    <t>палатка детская вигвам</t>
  </si>
  <si>
    <t>таблетки для посудомойки fairy</t>
  </si>
  <si>
    <t>dormire</t>
  </si>
  <si>
    <t>переносной аккумулятор</t>
  </si>
  <si>
    <t>гравитационная мельница</t>
  </si>
  <si>
    <t>мадам рита</t>
  </si>
  <si>
    <t>меховая накидка на сиденье</t>
  </si>
  <si>
    <t>экран в машину</t>
  </si>
  <si>
    <t>чехол для айпад мини</t>
  </si>
  <si>
    <t xml:space="preserve">сумка на колёсах </t>
  </si>
  <si>
    <t>argo обувь</t>
  </si>
  <si>
    <t xml:space="preserve">эва коврики </t>
  </si>
  <si>
    <t>школьная форма на выпускной</t>
  </si>
  <si>
    <t>пирсинг серебро 925</t>
  </si>
  <si>
    <t>подставка для колец на свадьбу</t>
  </si>
  <si>
    <t>77790202</t>
  </si>
  <si>
    <t>сюрприз бокс бьюти бокс</t>
  </si>
  <si>
    <t>уплотнитель d</t>
  </si>
  <si>
    <t>футболка женская 56</t>
  </si>
  <si>
    <t>табуретка круглая</t>
  </si>
  <si>
    <t>географическая карта россии</t>
  </si>
  <si>
    <t>пакет для стирки</t>
  </si>
  <si>
    <t>kaaral maraes</t>
  </si>
  <si>
    <t xml:space="preserve">футболка женские </t>
  </si>
  <si>
    <t>блсм</t>
  </si>
  <si>
    <t>zenden лоферы</t>
  </si>
  <si>
    <t>для хранения денег</t>
  </si>
  <si>
    <t>51916907</t>
  </si>
  <si>
    <t>x box консоль</t>
  </si>
  <si>
    <t>женский подарочный набор</t>
  </si>
  <si>
    <t>сакура харуно</t>
  </si>
  <si>
    <t>велосипед maxiscoo</t>
  </si>
  <si>
    <t>декоративный лук</t>
  </si>
  <si>
    <t>ручка сквиш</t>
  </si>
  <si>
    <t>оперативка</t>
  </si>
  <si>
    <t>очиститель пор вакуумный массажер</t>
  </si>
  <si>
    <t>для канцелярии</t>
  </si>
  <si>
    <t>трусы женские набор 3 шт</t>
  </si>
  <si>
    <t>наполнитель силикагелевый 20 кг</t>
  </si>
  <si>
    <t>резинки для стеклоочистителей</t>
  </si>
  <si>
    <t xml:space="preserve">поролон листовой </t>
  </si>
  <si>
    <t>мицеллярная вода levrana</t>
  </si>
  <si>
    <t>афро</t>
  </si>
  <si>
    <t>amber elixir</t>
  </si>
  <si>
    <t>бант повязка для малышей</t>
  </si>
  <si>
    <t>футболка раскраска для девочки</t>
  </si>
  <si>
    <t>бутылка с трубочкой детская</t>
  </si>
  <si>
    <t>мультяшки</t>
  </si>
  <si>
    <t>redmond гриль электрический</t>
  </si>
  <si>
    <t>молд силиконовый для мыла</t>
  </si>
  <si>
    <t>платье с авокадо</t>
  </si>
  <si>
    <t>джинсовые черные шорты</t>
  </si>
  <si>
    <t>61926336</t>
  </si>
  <si>
    <t>белая комбинация</t>
  </si>
  <si>
    <t>легенсы в рубчик</t>
  </si>
  <si>
    <t>пылесос для ковров</t>
  </si>
  <si>
    <t>для рыбок</t>
  </si>
  <si>
    <t>бюстгальтер пуш-ап luce del sole</t>
  </si>
  <si>
    <t>природный дезодорант</t>
  </si>
  <si>
    <t>фон для аквариума barbus</t>
  </si>
  <si>
    <t>бомбоньерки</t>
  </si>
  <si>
    <t>тарелка для мальчика</t>
  </si>
  <si>
    <t>elastic база</t>
  </si>
  <si>
    <t>белье постельное евро поплин</t>
  </si>
  <si>
    <t>готовальня канцелярские товары</t>
  </si>
  <si>
    <t>волчок с пусковым устройством</t>
  </si>
  <si>
    <t>мв</t>
  </si>
  <si>
    <t>хаги ваги набор</t>
  </si>
  <si>
    <t>волшебник изумрудного города волков</t>
  </si>
  <si>
    <t xml:space="preserve">одежда для йоги </t>
  </si>
  <si>
    <t>bella perfecta</t>
  </si>
  <si>
    <t>тональный крем rimmel</t>
  </si>
  <si>
    <t>lanvin marry me</t>
  </si>
  <si>
    <t>adidas кроссовки белые</t>
  </si>
  <si>
    <t>черные скинни джинсы</t>
  </si>
  <si>
    <t>ботинки джамперы</t>
  </si>
  <si>
    <t xml:space="preserve">чехол 12 </t>
  </si>
  <si>
    <t>термос суповой</t>
  </si>
  <si>
    <t>товары для рыбной ловли</t>
  </si>
  <si>
    <t>artxl</t>
  </si>
  <si>
    <t>цыфра 4</t>
  </si>
  <si>
    <t>украшения на руки</t>
  </si>
  <si>
    <t>информационная табличка</t>
  </si>
  <si>
    <t>губка для малышей</t>
  </si>
  <si>
    <t>пеленка кокон для новорожденных на липучке</t>
  </si>
  <si>
    <t>клей для наращивания ресниц enigma</t>
  </si>
  <si>
    <t>alir</t>
  </si>
  <si>
    <t>блузка женская под пиджак</t>
  </si>
  <si>
    <t>сковорода с антипригарным покрытием для индукционной плиты</t>
  </si>
  <si>
    <t>ультрафиолетовое стекло</t>
  </si>
  <si>
    <t>камера сони</t>
  </si>
  <si>
    <t>кран с водонагревателем</t>
  </si>
  <si>
    <t>щенячий патруль одежда для девочек</t>
  </si>
  <si>
    <t>dhs</t>
  </si>
  <si>
    <t>чернила в принтер canon</t>
  </si>
  <si>
    <t>сандали женские адидас</t>
  </si>
  <si>
    <t>топ на тонких бретельках шелковый</t>
  </si>
  <si>
    <t>нитки спандекс</t>
  </si>
  <si>
    <t>toko</t>
  </si>
  <si>
    <t>лампа заката</t>
  </si>
  <si>
    <t>домик для кошки из фанеры</t>
  </si>
  <si>
    <t xml:space="preserve">мусс для укладки волос </t>
  </si>
  <si>
    <t xml:space="preserve">довлатов </t>
  </si>
  <si>
    <t>единорог пупси</t>
  </si>
  <si>
    <t>бирпонг</t>
  </si>
  <si>
    <t xml:space="preserve">pure </t>
  </si>
  <si>
    <t>толстовка nasa</t>
  </si>
  <si>
    <t>набор самоцветов</t>
  </si>
  <si>
    <t>мешки 240 литров</t>
  </si>
  <si>
    <t>насадка на очки</t>
  </si>
  <si>
    <t>фигурки винкс</t>
  </si>
  <si>
    <t>набор спецназа</t>
  </si>
  <si>
    <t>корм для собак про план</t>
  </si>
  <si>
    <t>товар 18+</t>
  </si>
  <si>
    <t>pazolini сумка</t>
  </si>
  <si>
    <t>паста сникерс</t>
  </si>
  <si>
    <t xml:space="preserve">трусы прозрачные </t>
  </si>
  <si>
    <t>пляжные покрывала</t>
  </si>
  <si>
    <t>хентай игрушки</t>
  </si>
  <si>
    <t>легкие летние брюки мужские</t>
  </si>
  <si>
    <t>70086335</t>
  </si>
  <si>
    <t>бампер на самсунг а32</t>
  </si>
  <si>
    <t>пластырь фиксирующий</t>
  </si>
  <si>
    <t>манипуляции</t>
  </si>
  <si>
    <t>lego ниндзяго 3 сезон</t>
  </si>
  <si>
    <t>дентлайт флоу</t>
  </si>
  <si>
    <t xml:space="preserve">тонировка для волос </t>
  </si>
  <si>
    <t>мешок для стирки обуви вещей</t>
  </si>
  <si>
    <t>психология человека</t>
  </si>
  <si>
    <t>плюшевый блокнот</t>
  </si>
  <si>
    <t xml:space="preserve">домашние тапочки мужские </t>
  </si>
  <si>
    <t>наклейки с пожеланиями</t>
  </si>
  <si>
    <t>черный джемпер</t>
  </si>
  <si>
    <t>коляска кари</t>
  </si>
  <si>
    <t>оригинальный подарок мужчине</t>
  </si>
  <si>
    <t>чехол на стилус</t>
  </si>
  <si>
    <t>браслеты силиконовые</t>
  </si>
  <si>
    <t>в этом году я</t>
  </si>
  <si>
    <t>умные весы xiaomi mi body composition scale 2</t>
  </si>
  <si>
    <t>персил колор гель</t>
  </si>
  <si>
    <t>бальзам нейтрализатор желтизны</t>
  </si>
  <si>
    <t>трюковые самокат</t>
  </si>
  <si>
    <t>наборы для создания браслетов</t>
  </si>
  <si>
    <t>трюковой сомокат</t>
  </si>
  <si>
    <t>зельевар</t>
  </si>
  <si>
    <t>мицеллярная пенка для умывания</t>
  </si>
  <si>
    <t>18075432</t>
  </si>
  <si>
    <t>платье белорусское</t>
  </si>
  <si>
    <t>acari</t>
  </si>
  <si>
    <t>машинка уаз</t>
  </si>
  <si>
    <t>детский спортивный костюм для девочки</t>
  </si>
  <si>
    <t>кроссовки женские туристические</t>
  </si>
  <si>
    <t>гель для бровей диваж</t>
  </si>
  <si>
    <t>часы seiko</t>
  </si>
  <si>
    <t>набор ключей дело техники</t>
  </si>
  <si>
    <t>хрустальный колокольчик</t>
  </si>
  <si>
    <t xml:space="preserve">тумбочка под телевизор </t>
  </si>
  <si>
    <t>паралоновый матрас</t>
  </si>
  <si>
    <t>рубашка женская повседневная</t>
  </si>
  <si>
    <t>коврик для йоги складной</t>
  </si>
  <si>
    <t>переноски для детей</t>
  </si>
  <si>
    <t xml:space="preserve">мики маус </t>
  </si>
  <si>
    <t>сковорода туристическая</t>
  </si>
  <si>
    <t>estel пигмент</t>
  </si>
  <si>
    <t>воск для печати</t>
  </si>
  <si>
    <t>головные уборы для женщин чалма</t>
  </si>
  <si>
    <t>конфорка</t>
  </si>
  <si>
    <t>комплект из жемчуга</t>
  </si>
  <si>
    <t>пистолет катапульта</t>
  </si>
  <si>
    <t>сервис обеденный</t>
  </si>
  <si>
    <t>староста горничная</t>
  </si>
  <si>
    <t>41029045</t>
  </si>
  <si>
    <t>крестильный наряд для девочки</t>
  </si>
  <si>
    <t>76803439</t>
  </si>
  <si>
    <t>44290590</t>
  </si>
  <si>
    <t xml:space="preserve">прикроватный столик </t>
  </si>
  <si>
    <t>для большой груди</t>
  </si>
  <si>
    <t>динамический строп рывковый</t>
  </si>
  <si>
    <t>средство для уличного туалета</t>
  </si>
  <si>
    <t>51136337</t>
  </si>
  <si>
    <t>цилиндр карнавальный</t>
  </si>
  <si>
    <t xml:space="preserve">losk </t>
  </si>
  <si>
    <t>мусатов гусь-хрустальный</t>
  </si>
  <si>
    <t>компрессионный чулок</t>
  </si>
  <si>
    <t xml:space="preserve">levis джинсы </t>
  </si>
  <si>
    <t>dove мицеллярная вода</t>
  </si>
  <si>
    <t>formula</t>
  </si>
  <si>
    <t>пазлы 3000 деталей</t>
  </si>
  <si>
    <t>бумага а 4 500 листов</t>
  </si>
  <si>
    <t>адаптер от комаров</t>
  </si>
  <si>
    <t>более милк</t>
  </si>
  <si>
    <t>трибуна купальники женские</t>
  </si>
  <si>
    <t>двухцветные брюки</t>
  </si>
  <si>
    <t>медицина книги</t>
  </si>
  <si>
    <t>купальники женские большие размеры</t>
  </si>
  <si>
    <t>28755914</t>
  </si>
  <si>
    <t>трексайдеры</t>
  </si>
  <si>
    <t>футболка napapijri</t>
  </si>
  <si>
    <t>ремовер для снятия лака</t>
  </si>
  <si>
    <t>светящаяся обувь</t>
  </si>
  <si>
    <t>босоножки на пробке</t>
  </si>
  <si>
    <t>еврейская шапка</t>
  </si>
  <si>
    <t>обложка вкр</t>
  </si>
  <si>
    <t>обогреватель маленький</t>
  </si>
  <si>
    <t>купальник женский слитные белый</t>
  </si>
  <si>
    <t>прилепин захар</t>
  </si>
  <si>
    <t>платье женское блестящее</t>
  </si>
  <si>
    <t>пинцет хирургический стальной</t>
  </si>
  <si>
    <t xml:space="preserve">диски ватные </t>
  </si>
  <si>
    <t>турецкая посуда для кофе</t>
  </si>
  <si>
    <t>кофе для варки</t>
  </si>
  <si>
    <t>носки мужские короткие белые спортивные</t>
  </si>
  <si>
    <t>букет лаванды сухоцветы</t>
  </si>
  <si>
    <t>уход за кожей лица женщины</t>
  </si>
  <si>
    <t>полка напольная для цветов</t>
  </si>
  <si>
    <t>лакомства для хомяков</t>
  </si>
  <si>
    <t>цепочка с кольцом</t>
  </si>
  <si>
    <t>кеды высокие для мальчика</t>
  </si>
  <si>
    <t>надувной мячик</t>
  </si>
  <si>
    <t>обувь мужская сандалии</t>
  </si>
  <si>
    <t>платье женское черное прямое</t>
  </si>
  <si>
    <t>термоколготки</t>
  </si>
  <si>
    <t>сумка шоппер складная</t>
  </si>
  <si>
    <t>consly крем для лица</t>
  </si>
  <si>
    <t>электрическая пемза для пяток</t>
  </si>
  <si>
    <t>майки лапша</t>
  </si>
  <si>
    <t>dear molly</t>
  </si>
  <si>
    <t>датчик давления в шинах</t>
  </si>
  <si>
    <t xml:space="preserve">тормозная жидкость </t>
  </si>
  <si>
    <t>лярош позе эфаклар</t>
  </si>
  <si>
    <t xml:space="preserve">napapijri </t>
  </si>
  <si>
    <t>зарядка на часы honor</t>
  </si>
  <si>
    <t>sela девочки брюки</t>
  </si>
  <si>
    <t>пояс на поясницу</t>
  </si>
  <si>
    <t>самсунг а10 чехол</t>
  </si>
  <si>
    <t>майка детская летняя</t>
  </si>
  <si>
    <t>миска из дерева</t>
  </si>
  <si>
    <t>платье  для беременных</t>
  </si>
  <si>
    <t>chanteclair</t>
  </si>
  <si>
    <t>вентилятор без лопастей</t>
  </si>
  <si>
    <t xml:space="preserve">хагги вагги игрушка </t>
  </si>
  <si>
    <t>платье женское лето 2022</t>
  </si>
  <si>
    <t>даня под</t>
  </si>
  <si>
    <t>игрушка енот мягкая</t>
  </si>
  <si>
    <t>honor 9 стекло</t>
  </si>
  <si>
    <t>тент на бассейн интекс</t>
  </si>
  <si>
    <t>воздушный зефир</t>
  </si>
  <si>
    <t xml:space="preserve">накидка на сиденье </t>
  </si>
  <si>
    <t>кандурин золотой</t>
  </si>
  <si>
    <t>бензокасилка</t>
  </si>
  <si>
    <t>сортировка для детей</t>
  </si>
  <si>
    <t>массажная палка</t>
  </si>
  <si>
    <t>крючки для карнизов</t>
  </si>
  <si>
    <t>ебаный календарь</t>
  </si>
  <si>
    <t>браслет бижутерия под серебро</t>
  </si>
  <si>
    <t>декор цветы на стену</t>
  </si>
  <si>
    <t>кресло желтое</t>
  </si>
  <si>
    <t>полиэтиленовая пленка</t>
  </si>
  <si>
    <t>оникс камень</t>
  </si>
  <si>
    <t xml:space="preserve">кружка термос </t>
  </si>
  <si>
    <t>набор для бритья женский</t>
  </si>
  <si>
    <t>сумка дорожная мужская черная</t>
  </si>
  <si>
    <t>гарньер после загара</t>
  </si>
  <si>
    <t>цветная тушь для волос</t>
  </si>
  <si>
    <t>пульт для светодиодной</t>
  </si>
  <si>
    <t>atlantic белье</t>
  </si>
  <si>
    <t>штаны мужские бежевые</t>
  </si>
  <si>
    <t>проклалки</t>
  </si>
  <si>
    <t>гороскоп</t>
  </si>
  <si>
    <t>30201237</t>
  </si>
  <si>
    <t>принадлежности для рыбалки</t>
  </si>
  <si>
    <t>духи женские императрица 3</t>
  </si>
  <si>
    <t>голые девушки</t>
  </si>
  <si>
    <t>кукольный дом с мебелью</t>
  </si>
  <si>
    <t>короткая водолазка с длинным рукавом женская</t>
  </si>
  <si>
    <t>платье нежно розовое</t>
  </si>
  <si>
    <t>geronea shoes женский</t>
  </si>
  <si>
    <t>краска 3v3</t>
  </si>
  <si>
    <t>гигиенические пакеты</t>
  </si>
  <si>
    <t>organic guru</t>
  </si>
  <si>
    <t>обувь маскотте</t>
  </si>
  <si>
    <t>печенье bite</t>
  </si>
  <si>
    <t>гранат кольцо</t>
  </si>
  <si>
    <t>кофта женская на лето</t>
  </si>
  <si>
    <t>гель пенка для лица</t>
  </si>
  <si>
    <t>оракул теней</t>
  </si>
  <si>
    <t>31233389</t>
  </si>
  <si>
    <t>20 рублей</t>
  </si>
  <si>
    <t>футболки аниме оверсайз</t>
  </si>
  <si>
    <t>английский для детей 5-6 лет</t>
  </si>
  <si>
    <t>таблетки от укачивания</t>
  </si>
  <si>
    <t>простынь на резинке 90х200 сатин</t>
  </si>
  <si>
    <t>фиксатор для сережек</t>
  </si>
  <si>
    <t>note 8 pro</t>
  </si>
  <si>
    <t>утепленная джинсовая куртка</t>
  </si>
  <si>
    <t>предметные тетради в школу</t>
  </si>
  <si>
    <t>босоножки черные на высоком каблуке</t>
  </si>
  <si>
    <t>45770851</t>
  </si>
  <si>
    <t>синдром предков</t>
  </si>
  <si>
    <t>воздушные шары на выпускной</t>
  </si>
  <si>
    <t>магнитная палочка</t>
  </si>
  <si>
    <t>спортивный костюм футер</t>
  </si>
  <si>
    <t>сумка женская тренд</t>
  </si>
  <si>
    <t>31185710</t>
  </si>
  <si>
    <t>фит кит</t>
  </si>
  <si>
    <t>кофе lofbergs</t>
  </si>
  <si>
    <t>носки golden lady</t>
  </si>
  <si>
    <t>деревянная мыльница</t>
  </si>
  <si>
    <t>кокосовая мульча в рулонах</t>
  </si>
  <si>
    <t>секаторы для обрезки деревьев</t>
  </si>
  <si>
    <t>74632319</t>
  </si>
  <si>
    <t>золотой мяч</t>
  </si>
  <si>
    <t>воздушный фильтр рено</t>
  </si>
  <si>
    <t>lancer</t>
  </si>
  <si>
    <t>dlf</t>
  </si>
  <si>
    <t>антиперспирант женский дав</t>
  </si>
  <si>
    <t>босоножки закрытая пятка</t>
  </si>
  <si>
    <t>granulov</t>
  </si>
  <si>
    <t>нероли масло</t>
  </si>
  <si>
    <t>термус</t>
  </si>
  <si>
    <t>лифтинг крем для лица и шеи</t>
  </si>
  <si>
    <t>мочалка с мылом</t>
  </si>
  <si>
    <t>картина по номерам котики</t>
  </si>
  <si>
    <t>silverstone</t>
  </si>
  <si>
    <t>футболка мужская для подростка</t>
  </si>
  <si>
    <t>буфы</t>
  </si>
  <si>
    <t>шлëпки мужские</t>
  </si>
  <si>
    <t>порог напольный</t>
  </si>
  <si>
    <t>15798914</t>
  </si>
  <si>
    <t>настенная мыльница</t>
  </si>
  <si>
    <t>бокалы пластик</t>
  </si>
  <si>
    <t>бейсболка женская сетка</t>
  </si>
  <si>
    <t>жилет сумка</t>
  </si>
  <si>
    <t>плакат лето</t>
  </si>
  <si>
    <t>линзы -3.25</t>
  </si>
  <si>
    <t>джинсовое болеро</t>
  </si>
  <si>
    <t>кружка на работу</t>
  </si>
  <si>
    <t>кейа</t>
  </si>
  <si>
    <t>шейвер мозер</t>
  </si>
  <si>
    <t>статуэтка птица</t>
  </si>
  <si>
    <t>нижнее белье для девочки</t>
  </si>
  <si>
    <t>подвеска водолей</t>
  </si>
  <si>
    <t>разделочные доски для мужчин</t>
  </si>
  <si>
    <t>13 карт наклейки</t>
  </si>
  <si>
    <t>модный костюм для мальчика</t>
  </si>
  <si>
    <t>жакет с коротким рукавом женский</t>
  </si>
  <si>
    <t>aurum</t>
  </si>
  <si>
    <t xml:space="preserve">офисный стул </t>
  </si>
  <si>
    <t>варежка для умывания</t>
  </si>
  <si>
    <t xml:space="preserve">платье для детей </t>
  </si>
  <si>
    <t>ваза из дерева</t>
  </si>
  <si>
    <t>воронеж</t>
  </si>
  <si>
    <t>стульчик икеа</t>
  </si>
  <si>
    <t xml:space="preserve">емкость для воды </t>
  </si>
  <si>
    <t>очиститель для замшевой обуви</t>
  </si>
  <si>
    <t>ритона</t>
  </si>
  <si>
    <t>тумба пластик</t>
  </si>
  <si>
    <t>урсактив</t>
  </si>
  <si>
    <t>куртки зарина</t>
  </si>
  <si>
    <t>секрет сияния</t>
  </si>
  <si>
    <t>сарафан женские</t>
  </si>
  <si>
    <t>сумка-рюкзак женская натуральная кожа</t>
  </si>
  <si>
    <t xml:space="preserve">органайзер для коляски </t>
  </si>
  <si>
    <t>25732080</t>
  </si>
  <si>
    <t xml:space="preserve">штык нож </t>
  </si>
  <si>
    <t>garnier ambre</t>
  </si>
  <si>
    <t>кубики днд</t>
  </si>
  <si>
    <t>30415200</t>
  </si>
  <si>
    <t xml:space="preserve">кольцо держатель для телефона </t>
  </si>
  <si>
    <t>силиконовая форма шар</t>
  </si>
  <si>
    <t>shaik 160</t>
  </si>
  <si>
    <t>лудо</t>
  </si>
  <si>
    <t>спрей для тела парфюмированный кокос</t>
  </si>
  <si>
    <t>sony srs-xb13</t>
  </si>
  <si>
    <t>книги по играм</t>
  </si>
  <si>
    <t xml:space="preserve">маркер для ткани </t>
  </si>
  <si>
    <t>женская энергия</t>
  </si>
  <si>
    <t>тегадерм</t>
  </si>
  <si>
    <t>картридж для принтера самсунг</t>
  </si>
  <si>
    <t>испаритель на drag s</t>
  </si>
  <si>
    <t>английский язык 2 класс книга</t>
  </si>
  <si>
    <t xml:space="preserve">провод айфон </t>
  </si>
  <si>
    <t>подиумы ваз 2107</t>
  </si>
  <si>
    <t>пиджак оливковый</t>
  </si>
  <si>
    <t>термометр садовый</t>
  </si>
  <si>
    <t>свитшот для юношей</t>
  </si>
  <si>
    <t>защитное стекло на самсунг а11</t>
  </si>
  <si>
    <t>школа 7 гномов 2 года</t>
  </si>
  <si>
    <t>prinker</t>
  </si>
  <si>
    <t>наклейки для ногтей наруто</t>
  </si>
  <si>
    <t>хаки вакки</t>
  </si>
  <si>
    <t xml:space="preserve">lakers </t>
  </si>
  <si>
    <t>54249361</t>
  </si>
  <si>
    <t>коврик на стену</t>
  </si>
  <si>
    <t>пододеяльник 1,5 спальный сатин</t>
  </si>
  <si>
    <t>сухая химчистка для мебели</t>
  </si>
  <si>
    <t>платье летнее женское 56 размер</t>
  </si>
  <si>
    <t>intimedia</t>
  </si>
  <si>
    <t>ботинки elkland</t>
  </si>
  <si>
    <t>средства от загара для детей</t>
  </si>
  <si>
    <t xml:space="preserve">лебедка ручная </t>
  </si>
  <si>
    <t>лего для девочки</t>
  </si>
  <si>
    <t>слип теплый</t>
  </si>
  <si>
    <t xml:space="preserve">лак для </t>
  </si>
  <si>
    <t>зеркало мозаика</t>
  </si>
  <si>
    <t>suara одежда</t>
  </si>
  <si>
    <t xml:space="preserve">банка с крышкой </t>
  </si>
  <si>
    <t>киссинджер</t>
  </si>
  <si>
    <t>кружевная тесьма</t>
  </si>
  <si>
    <t xml:space="preserve">лезвия для бритвы </t>
  </si>
  <si>
    <t>витамины для котов для шерсти</t>
  </si>
  <si>
    <t>смесь для выпечки без глютена</t>
  </si>
  <si>
    <t>5528320</t>
  </si>
  <si>
    <t>ваниль специя</t>
  </si>
  <si>
    <t>кроссовки мужские кожаные 43 размер</t>
  </si>
  <si>
    <t>удивительный человек паук</t>
  </si>
  <si>
    <t>лента светится в темноте</t>
  </si>
  <si>
    <t>старшая эдда</t>
  </si>
  <si>
    <t>стиральный порошок автомат ушастый нянь</t>
  </si>
  <si>
    <t>бижутерия бусы</t>
  </si>
  <si>
    <t>49414213</t>
  </si>
  <si>
    <t>шапки для собак мелких пород</t>
  </si>
  <si>
    <t>trust</t>
  </si>
  <si>
    <t>kia seltos</t>
  </si>
  <si>
    <t>свечка 3</t>
  </si>
  <si>
    <t>неодимовый магнит n52</t>
  </si>
  <si>
    <t>tea tree для проблемной кожи</t>
  </si>
  <si>
    <t>мочалка для душа губка</t>
  </si>
  <si>
    <t>метеоритный дождь</t>
  </si>
  <si>
    <t>кулинарный шпатель</t>
  </si>
  <si>
    <t>верещагина</t>
  </si>
  <si>
    <t>сумка женская на коротких ручках</t>
  </si>
  <si>
    <t>легкая женская куртка</t>
  </si>
  <si>
    <t>немозоль</t>
  </si>
  <si>
    <t>lenovo tab m10 plus</t>
  </si>
  <si>
    <t>27680160</t>
  </si>
  <si>
    <t>воротник для стрижки</t>
  </si>
  <si>
    <t>эвалар для волос</t>
  </si>
  <si>
    <t>gly</t>
  </si>
  <si>
    <t>угри</t>
  </si>
  <si>
    <t>бутылочка мам</t>
  </si>
  <si>
    <t>пудра natura</t>
  </si>
  <si>
    <t>мини радиоприемник</t>
  </si>
  <si>
    <t>уголь для кальяна crown</t>
  </si>
  <si>
    <t>босоножки с бахромой</t>
  </si>
  <si>
    <t>ободок единорожка</t>
  </si>
  <si>
    <t>sevim для женщин</t>
  </si>
  <si>
    <t>подгузники mioki</t>
  </si>
  <si>
    <t>пенка для умывания корея лица</t>
  </si>
  <si>
    <t>зубная паста atomy</t>
  </si>
  <si>
    <t>гетры полосатые</t>
  </si>
  <si>
    <t>66158872</t>
  </si>
  <si>
    <t>кас</t>
  </si>
  <si>
    <t>чемодан на колесах легкий</t>
  </si>
  <si>
    <t>muto</t>
  </si>
  <si>
    <t>бюстгальтер белый белоруссия</t>
  </si>
  <si>
    <t>оксиген</t>
  </si>
  <si>
    <t>ацуши</t>
  </si>
  <si>
    <t>штаны серые мужские</t>
  </si>
  <si>
    <t>рубашка фонарик</t>
  </si>
  <si>
    <t>50122475</t>
  </si>
  <si>
    <t>трусы женские телесные</t>
  </si>
  <si>
    <t>подгузники сени</t>
  </si>
  <si>
    <t>dandino</t>
  </si>
  <si>
    <t>защитное стекло honor 7c</t>
  </si>
  <si>
    <t>футболки туники</t>
  </si>
  <si>
    <t>жилетка на подростка мальчика</t>
  </si>
  <si>
    <t>учебник по геометрии 7 класс</t>
  </si>
  <si>
    <t>женский худи</t>
  </si>
  <si>
    <t xml:space="preserve">ложка деревянная </t>
  </si>
  <si>
    <t>vitamin c serum</t>
  </si>
  <si>
    <t>атаман м2</t>
  </si>
  <si>
    <t>ткань для шитья хлопок клетка</t>
  </si>
  <si>
    <t>korean secret</t>
  </si>
  <si>
    <t>корона аксессуары для волос</t>
  </si>
  <si>
    <t>силиконовые накладки в обувь</t>
  </si>
  <si>
    <t>браслеты на руку мужские серебро</t>
  </si>
  <si>
    <t>карабин для коляски</t>
  </si>
  <si>
    <t xml:space="preserve">черный лонгслив </t>
  </si>
  <si>
    <t>футляр для помады</t>
  </si>
  <si>
    <t>посуда с лимонами</t>
  </si>
  <si>
    <t>рубашка деним</t>
  </si>
  <si>
    <t>интим смазка на водной основе</t>
  </si>
  <si>
    <t>лимонное золото</t>
  </si>
  <si>
    <t>кардиган женская</t>
  </si>
  <si>
    <t>шторы вуаль белая</t>
  </si>
  <si>
    <t>катрис для губ</t>
  </si>
  <si>
    <t>порошок dosia</t>
  </si>
  <si>
    <t>сумки женские спортивные</t>
  </si>
  <si>
    <t>лукум палочки</t>
  </si>
  <si>
    <t>одежда в садик</t>
  </si>
  <si>
    <t>комплекты для девочки</t>
  </si>
  <si>
    <t>масла для автомобиля</t>
  </si>
  <si>
    <t>жакет на мальчика</t>
  </si>
  <si>
    <t>зеркальное полотно</t>
  </si>
  <si>
    <t>волан одежда</t>
  </si>
  <si>
    <t>жинсы</t>
  </si>
  <si>
    <t>28915097</t>
  </si>
  <si>
    <t>корзина для мусора в ванную</t>
  </si>
  <si>
    <t>смок норд 4</t>
  </si>
  <si>
    <t>аромадифузор</t>
  </si>
  <si>
    <t>тарелка квадратная большая</t>
  </si>
  <si>
    <t>yume</t>
  </si>
  <si>
    <t>джинсы зауженные к низу женские</t>
  </si>
  <si>
    <t>памперс взрослый</t>
  </si>
  <si>
    <t>78067544</t>
  </si>
  <si>
    <t>ручное сверло</t>
  </si>
  <si>
    <t>bugatti машина</t>
  </si>
  <si>
    <t>vichy маска</t>
  </si>
  <si>
    <t>набор для изготовления куклы</t>
  </si>
  <si>
    <t>payer</t>
  </si>
  <si>
    <t>kezy маска</t>
  </si>
  <si>
    <t>для столовых приборов сушилка</t>
  </si>
  <si>
    <t>чехол хонор 8 х</t>
  </si>
  <si>
    <t>мичи</t>
  </si>
  <si>
    <t>питайя сушеная</t>
  </si>
  <si>
    <t>нутрикомп</t>
  </si>
  <si>
    <t>5833336</t>
  </si>
  <si>
    <t>румяна mac</t>
  </si>
  <si>
    <t>кора деревьев</t>
  </si>
  <si>
    <t>крышка для торта стекло</t>
  </si>
  <si>
    <t>сухой корм для собак премиум</t>
  </si>
  <si>
    <t>60770539</t>
  </si>
  <si>
    <t>чехол на huawei nova 9 se</t>
  </si>
  <si>
    <t>черноголовка кола</t>
  </si>
  <si>
    <t>ipanema лето</t>
  </si>
  <si>
    <t>48417010</t>
  </si>
  <si>
    <t>толстовка длинная женская с капюшоном</t>
  </si>
  <si>
    <t>bombbar шоколад</t>
  </si>
  <si>
    <t>покрытие для ногтей без лака</t>
  </si>
  <si>
    <t>конверсы высокие женские</t>
  </si>
  <si>
    <t>вампилов</t>
  </si>
  <si>
    <t>футболка женская корея</t>
  </si>
  <si>
    <t>кепка косынка</t>
  </si>
  <si>
    <t>79015777</t>
  </si>
  <si>
    <t>оплетка руля натуральная кожа</t>
  </si>
  <si>
    <t>для тараканов</t>
  </si>
  <si>
    <t>pas de rouge</t>
  </si>
  <si>
    <t>45511878</t>
  </si>
  <si>
    <t>беговел для мальчиков</t>
  </si>
  <si>
    <t>пряжа бамбук</t>
  </si>
  <si>
    <t>корейский блеск для губ</t>
  </si>
  <si>
    <t>17032496</t>
  </si>
  <si>
    <t>черниговская</t>
  </si>
  <si>
    <t>шампунь клиа</t>
  </si>
  <si>
    <t>кухня игровой набор</t>
  </si>
  <si>
    <t>симилак голд 3</t>
  </si>
  <si>
    <t>фонарь на аккумуляторе</t>
  </si>
  <si>
    <t>ушки мики мауса</t>
  </si>
  <si>
    <t>рюкзак мужской пума</t>
  </si>
  <si>
    <t>подлокотник для автомобиля солярис</t>
  </si>
  <si>
    <t>спрей для котов</t>
  </si>
  <si>
    <t>74728192</t>
  </si>
  <si>
    <t xml:space="preserve">белая сумочка </t>
  </si>
  <si>
    <t>13738255</t>
  </si>
  <si>
    <t>бирюзовые туфли</t>
  </si>
  <si>
    <t>часы apple watch 5 часы</t>
  </si>
  <si>
    <t xml:space="preserve">дождевик для собак </t>
  </si>
  <si>
    <t>монощетка</t>
  </si>
  <si>
    <t>солнцезащитные крем для лица</t>
  </si>
  <si>
    <t>шампура для грибов</t>
  </si>
  <si>
    <t>электронный испаритель izi</t>
  </si>
  <si>
    <t>добро</t>
  </si>
  <si>
    <t>сумка  guess</t>
  </si>
  <si>
    <t>mango лен</t>
  </si>
  <si>
    <t>vip парик</t>
  </si>
  <si>
    <t>яркое боди</t>
  </si>
  <si>
    <t>тюль 500 см</t>
  </si>
  <si>
    <t>27297199</t>
  </si>
  <si>
    <t>шапка зайчик</t>
  </si>
  <si>
    <t>64185311</t>
  </si>
  <si>
    <t>nas</t>
  </si>
  <si>
    <t>sorbie</t>
  </si>
  <si>
    <t>красивые кофты</t>
  </si>
  <si>
    <t>ремешки для apple watch 38mm</t>
  </si>
  <si>
    <t>спортивные штаны для девочки 152</t>
  </si>
  <si>
    <t>ахмат чай</t>
  </si>
  <si>
    <t>кольцевая лампа 36 см</t>
  </si>
  <si>
    <t>многоразовые стаканы</t>
  </si>
  <si>
    <t>тетрадь 36 листов</t>
  </si>
  <si>
    <t>купальник танго</t>
  </si>
  <si>
    <t>неопреновые перчатки</t>
  </si>
  <si>
    <t>игрушки для детей 7 лет</t>
  </si>
  <si>
    <t>люверсы 5 мм</t>
  </si>
  <si>
    <t>косуха женская короткая</t>
  </si>
  <si>
    <t>mothercare мальчики одежда</t>
  </si>
  <si>
    <t>чехол на iphone xs прозрачный</t>
  </si>
  <si>
    <t>фейка</t>
  </si>
  <si>
    <t>диск для штанги 5кг</t>
  </si>
  <si>
    <t>краска текс</t>
  </si>
  <si>
    <t>китайская зубная паста</t>
  </si>
  <si>
    <t>защита для скейтборда детская</t>
  </si>
  <si>
    <t>типсы цветные</t>
  </si>
  <si>
    <t xml:space="preserve">гамак для грызунов </t>
  </si>
  <si>
    <t>светлица</t>
  </si>
  <si>
    <t>тент для каркасного бассейна 366</t>
  </si>
  <si>
    <t>детские комоды</t>
  </si>
  <si>
    <t xml:space="preserve">сима ленд </t>
  </si>
  <si>
    <t>бальзам от выпадения волос</t>
  </si>
  <si>
    <t>сок усьмы</t>
  </si>
  <si>
    <t>medela calma</t>
  </si>
  <si>
    <t>натура камчатка</t>
  </si>
  <si>
    <t>топик и трусы</t>
  </si>
  <si>
    <t>масло против выпадения волос</t>
  </si>
  <si>
    <t>g7 кофе растворимый</t>
  </si>
  <si>
    <t>тарелка складная</t>
  </si>
  <si>
    <t>zavesa</t>
  </si>
  <si>
    <t>станки для бритвы venus</t>
  </si>
  <si>
    <t>тушь ламель</t>
  </si>
  <si>
    <t>сумки с широким ремнем</t>
  </si>
  <si>
    <t>гжельский фарфоровый завод посуда и инвентарь</t>
  </si>
  <si>
    <t>пантенол от загара</t>
  </si>
  <si>
    <t>ястреб</t>
  </si>
  <si>
    <t>my brilliant smile</t>
  </si>
  <si>
    <t>куклы с одеждой</t>
  </si>
  <si>
    <t>стол компьютерный письменный 140</t>
  </si>
  <si>
    <t>цепь собачья</t>
  </si>
  <si>
    <t>коробка 30 на 30</t>
  </si>
  <si>
    <t>штамп детский</t>
  </si>
  <si>
    <t>слеза мужчины</t>
  </si>
  <si>
    <t>носки низкие женские</t>
  </si>
  <si>
    <t>канализационный насос</t>
  </si>
  <si>
    <t>труба медная</t>
  </si>
  <si>
    <t>витамин д 3 5000</t>
  </si>
  <si>
    <t>матрас пружинный 160х200</t>
  </si>
  <si>
    <t>наволочка 60 40</t>
  </si>
  <si>
    <t>экзотические семена</t>
  </si>
  <si>
    <t>пенополистерол</t>
  </si>
  <si>
    <t>мужские трусы больших размеров</t>
  </si>
  <si>
    <t>очки +0,75</t>
  </si>
  <si>
    <t>костюм женский летний с шортами и рубашкой</t>
  </si>
  <si>
    <t>лак для ногтей с магнитом</t>
  </si>
  <si>
    <t>джинсовая ббка</t>
  </si>
  <si>
    <t>эвалар омега</t>
  </si>
  <si>
    <t>шумовка и половник</t>
  </si>
  <si>
    <t>одежда детская летняя</t>
  </si>
  <si>
    <t>калиста платья</t>
  </si>
  <si>
    <t>delta battery</t>
  </si>
  <si>
    <t>алмазная мозаика emblem</t>
  </si>
  <si>
    <t>автомобильные холодильники</t>
  </si>
  <si>
    <t>скраб для рук корея</t>
  </si>
  <si>
    <t>пвх профиль</t>
  </si>
  <si>
    <t>смартфон iphone 10</t>
  </si>
  <si>
    <t>nissan primera p12</t>
  </si>
  <si>
    <t>брюки мужские в полоску</t>
  </si>
  <si>
    <t>картридж для принтера 285a</t>
  </si>
  <si>
    <t>to be bride</t>
  </si>
  <si>
    <t>подходим друг к другу</t>
  </si>
  <si>
    <t>качок для велосипеда</t>
  </si>
  <si>
    <t>куртки весенняя женская</t>
  </si>
  <si>
    <t>красовки для мальчиков</t>
  </si>
  <si>
    <t>бронзео</t>
  </si>
  <si>
    <t>amour bridal</t>
  </si>
  <si>
    <t xml:space="preserve">зубная паста с дозатором </t>
  </si>
  <si>
    <t>штаны зимние женские</t>
  </si>
  <si>
    <t>niederegger</t>
  </si>
  <si>
    <t>светильник потолочный для ванной</t>
  </si>
  <si>
    <t>скатерть клетка</t>
  </si>
  <si>
    <t>фиолки</t>
  </si>
  <si>
    <t>уничтожение меня</t>
  </si>
  <si>
    <t>ящик для картошки</t>
  </si>
  <si>
    <t>гель для душа против прыщей</t>
  </si>
  <si>
    <t>аладдин</t>
  </si>
  <si>
    <t>cf244a</t>
  </si>
  <si>
    <t>авто акустика</t>
  </si>
  <si>
    <t>варенье из розовый лепестков</t>
  </si>
  <si>
    <t>шпионские товары</t>
  </si>
  <si>
    <t>saona</t>
  </si>
  <si>
    <t>телефон противоударный водостойкий кнопочный</t>
  </si>
  <si>
    <t>корм для попугаев 1 кг</t>
  </si>
  <si>
    <t>крем доя загара</t>
  </si>
  <si>
    <t>торнео</t>
  </si>
  <si>
    <t>тюлька</t>
  </si>
  <si>
    <t>футболка черепашки ниндзя</t>
  </si>
  <si>
    <t>глайды</t>
  </si>
  <si>
    <t>туфли острый носок</t>
  </si>
  <si>
    <t>худи оверсайз аниме</t>
  </si>
  <si>
    <t>cj lion</t>
  </si>
  <si>
    <t>силиконовый противень</t>
  </si>
  <si>
    <t xml:space="preserve">нил гейман </t>
  </si>
  <si>
    <t>мебельные пуговицы</t>
  </si>
  <si>
    <t>мини канкулятор</t>
  </si>
  <si>
    <t>ремни для платьев</t>
  </si>
  <si>
    <t>малкович платье</t>
  </si>
  <si>
    <t>женский джемпер из хлопка</t>
  </si>
  <si>
    <t>набор тканей для рукоделия хлопок</t>
  </si>
  <si>
    <t>рубашка женская зарина</t>
  </si>
  <si>
    <t>аксессуары для алмазной</t>
  </si>
  <si>
    <t>мьельк</t>
  </si>
  <si>
    <t>мешочек для телефона</t>
  </si>
  <si>
    <t>мини тушь</t>
  </si>
  <si>
    <t xml:space="preserve">носки с сердечками </t>
  </si>
  <si>
    <t>цветоформа женский</t>
  </si>
  <si>
    <t>велосипедки летние</t>
  </si>
  <si>
    <t>силиконовые сандали</t>
  </si>
  <si>
    <t>тетрадь в клетку 24 листов</t>
  </si>
  <si>
    <t>изограф</t>
  </si>
  <si>
    <t>кисть для геля полигеля акрила</t>
  </si>
  <si>
    <t>эластичный бинт на липучке</t>
  </si>
  <si>
    <t>60684906</t>
  </si>
  <si>
    <t>сереноголовые</t>
  </si>
  <si>
    <t>спининг телескопический</t>
  </si>
  <si>
    <t>дмаа</t>
  </si>
  <si>
    <t>крутые носки</t>
  </si>
  <si>
    <t>f9 tws</t>
  </si>
  <si>
    <t>органик шоп красота</t>
  </si>
  <si>
    <t>аквион</t>
  </si>
  <si>
    <t>платье технобренд</t>
  </si>
  <si>
    <t>sen cal kapimi</t>
  </si>
  <si>
    <t>машина мерседес</t>
  </si>
  <si>
    <t xml:space="preserve">лаваш </t>
  </si>
  <si>
    <t>мультивитамины для собак</t>
  </si>
  <si>
    <t>апельсиновый сироп</t>
  </si>
  <si>
    <t>чайник для похода</t>
  </si>
  <si>
    <t>a-a awesome apparel by ksenia avakyan / платье</t>
  </si>
  <si>
    <t>что ты чувствуешь</t>
  </si>
  <si>
    <t>джинсы мужские золла</t>
  </si>
  <si>
    <t xml:space="preserve">pringles </t>
  </si>
  <si>
    <t>простынь с резинкой</t>
  </si>
  <si>
    <t>лен рубашка женская</t>
  </si>
  <si>
    <t>литвин</t>
  </si>
  <si>
    <t>серьги и подвеска</t>
  </si>
  <si>
    <t>тапки пикачу</t>
  </si>
  <si>
    <t>мешок для лего</t>
  </si>
  <si>
    <t>koton для девочек</t>
  </si>
  <si>
    <t>сапожки зимние женские</t>
  </si>
  <si>
    <t>детская больничка</t>
  </si>
  <si>
    <t>авто шампунь для бесконтактный мойки grass</t>
  </si>
  <si>
    <t>лосьон для тела виктория секрет</t>
  </si>
  <si>
    <t>газонная трава лилипут</t>
  </si>
  <si>
    <t>63399263</t>
  </si>
  <si>
    <t xml:space="preserve">шеллак </t>
  </si>
  <si>
    <t>liv delano спрей</t>
  </si>
  <si>
    <t>комбинезон из льна</t>
  </si>
  <si>
    <t>дэка</t>
  </si>
  <si>
    <t>ярко розовое платье короткое женское</t>
  </si>
  <si>
    <t>мягкая игрушка геншин импакт</t>
  </si>
  <si>
    <t>электрическая отвертка xiaomi</t>
  </si>
  <si>
    <t xml:space="preserve">женская джинсовка </t>
  </si>
  <si>
    <t xml:space="preserve">эта фарфоровая кукла влюбилась </t>
  </si>
  <si>
    <t>briggs stratton</t>
  </si>
  <si>
    <t>фольгированые шары</t>
  </si>
  <si>
    <t xml:space="preserve">беседки </t>
  </si>
  <si>
    <t>треугольные очки</t>
  </si>
  <si>
    <t>хлопковые салфетки</t>
  </si>
  <si>
    <t>бабочки для волос</t>
  </si>
  <si>
    <t>жених и невеста на торт</t>
  </si>
  <si>
    <t>золотой пояс</t>
  </si>
  <si>
    <t>сетка от комаров на кровать</t>
  </si>
  <si>
    <t>ремешки на apple вотч se</t>
  </si>
  <si>
    <t>розовое худи мужское</t>
  </si>
  <si>
    <t>машинки игрушки для мальчиков металлические</t>
  </si>
  <si>
    <t>пробки анальные</t>
  </si>
  <si>
    <t>санки коляска ника</t>
  </si>
  <si>
    <t>тряпки для швабры xiaomi</t>
  </si>
  <si>
    <t>комплексные работы</t>
  </si>
  <si>
    <t>мышь apple</t>
  </si>
  <si>
    <t>молния трактор разъемная</t>
  </si>
  <si>
    <t>электробус</t>
  </si>
  <si>
    <t>тот самый книга юлия</t>
  </si>
  <si>
    <t>72519758</t>
  </si>
  <si>
    <t>luxvisage масло бальзам</t>
  </si>
  <si>
    <t>фото шторы на кухню</t>
  </si>
  <si>
    <t>костюм плиссе</t>
  </si>
  <si>
    <t>микроскоп микромед</t>
  </si>
  <si>
    <t>питомец на поводке</t>
  </si>
  <si>
    <t>lego ninjago фигурки</t>
  </si>
  <si>
    <t>духи селективные</t>
  </si>
  <si>
    <t>кошачьи ушки на заколках</t>
  </si>
  <si>
    <t>71304781</t>
  </si>
  <si>
    <t>кронштейн для гитары</t>
  </si>
  <si>
    <t>haylou moripods</t>
  </si>
  <si>
    <t>женская грудь</t>
  </si>
  <si>
    <t>блузка женская польша</t>
  </si>
  <si>
    <t>мешки для компоста</t>
  </si>
  <si>
    <t>кнут гамсун</t>
  </si>
  <si>
    <t>сарафан свободный женский</t>
  </si>
  <si>
    <t xml:space="preserve">конструктор майнкрафт </t>
  </si>
  <si>
    <t>блокнот 100 листов</t>
  </si>
  <si>
    <t xml:space="preserve">летние спортивные штаны </t>
  </si>
  <si>
    <t>чехол на ноутбук huawei</t>
  </si>
  <si>
    <t>mr.green</t>
  </si>
  <si>
    <t>компрессор для лодки пвх</t>
  </si>
  <si>
    <t>ветеринарные препараты</t>
  </si>
  <si>
    <t>коврик складной спортивный товар</t>
  </si>
  <si>
    <t>пуфик трансформер</t>
  </si>
  <si>
    <t>стакан в форме банки</t>
  </si>
  <si>
    <t>розовые салфетки</t>
  </si>
  <si>
    <t>vaide</t>
  </si>
  <si>
    <t>пелёнки фланель</t>
  </si>
  <si>
    <t>штаны в горошек</t>
  </si>
  <si>
    <t>детям игрушки</t>
  </si>
  <si>
    <t>real littles</t>
  </si>
  <si>
    <t>нейлон ткань</t>
  </si>
  <si>
    <t>mima коляска</t>
  </si>
  <si>
    <t>подвеска на цепочку</t>
  </si>
  <si>
    <t>хсн мужской</t>
  </si>
  <si>
    <t>80873834</t>
  </si>
  <si>
    <t>флаконы в дорогу</t>
  </si>
  <si>
    <t>ачалуки</t>
  </si>
  <si>
    <t>подарок для новорожденных</t>
  </si>
  <si>
    <t>творожный сыр с зеленью</t>
  </si>
  <si>
    <t>коробка для кошки</t>
  </si>
  <si>
    <t>комплект топ юбка</t>
  </si>
  <si>
    <t>масло гур</t>
  </si>
  <si>
    <t>умка одежда</t>
  </si>
  <si>
    <t>batistcorp ivanovo</t>
  </si>
  <si>
    <t>шар на гендер пати</t>
  </si>
  <si>
    <t>подводка vivienne</t>
  </si>
  <si>
    <t>35213051</t>
  </si>
  <si>
    <t>пеленальный конверт</t>
  </si>
  <si>
    <t>туфли прозрачные женские</t>
  </si>
  <si>
    <t>polaroid фото</t>
  </si>
  <si>
    <t>опция гель для ногтей</t>
  </si>
  <si>
    <t>kingseven очки</t>
  </si>
  <si>
    <t>оплетка для проводов</t>
  </si>
  <si>
    <t>прописи школа россии</t>
  </si>
  <si>
    <t>монополия империя</t>
  </si>
  <si>
    <t>джинсы женские момы</t>
  </si>
  <si>
    <t xml:space="preserve">моторное масло 5w30 </t>
  </si>
  <si>
    <t>планшет 64 гб</t>
  </si>
  <si>
    <t>reebok club</t>
  </si>
  <si>
    <t>кеды белые высокие</t>
  </si>
  <si>
    <t>женские ботинки натуральные кожаные</t>
  </si>
  <si>
    <t>оленьи рога</t>
  </si>
  <si>
    <t>кепи для малышей</t>
  </si>
  <si>
    <t>магия марокко</t>
  </si>
  <si>
    <t>медицинские футболки</t>
  </si>
  <si>
    <t>35962008</t>
  </si>
  <si>
    <t>фотообои для девочки</t>
  </si>
  <si>
    <t>трикотажный костюм мужской</t>
  </si>
  <si>
    <t>запчасти на ниву</t>
  </si>
  <si>
    <t>solutions учебник</t>
  </si>
  <si>
    <t>кристаллический дезодорант таиланд</t>
  </si>
  <si>
    <t>покрышка 27.5</t>
  </si>
  <si>
    <t>защитное стекло 11 pro max</t>
  </si>
  <si>
    <t>apple iphone se</t>
  </si>
  <si>
    <t>украшения набор</t>
  </si>
  <si>
    <t>3 д стикеры</t>
  </si>
  <si>
    <t>бутылочка для детей</t>
  </si>
  <si>
    <t>tiande шампунь</t>
  </si>
  <si>
    <t>скрипка 1/2</t>
  </si>
  <si>
    <t>белая краска для одежды</t>
  </si>
  <si>
    <t>revitalash</t>
  </si>
  <si>
    <t>бритва биг</t>
  </si>
  <si>
    <t xml:space="preserve">агрикола </t>
  </si>
  <si>
    <t>визави</t>
  </si>
  <si>
    <t xml:space="preserve">джинсы с карманами </t>
  </si>
  <si>
    <t>max f антиперспирант</t>
  </si>
  <si>
    <t>48198572</t>
  </si>
  <si>
    <t>пиджак серый женский</t>
  </si>
  <si>
    <t>nishumi</t>
  </si>
  <si>
    <t>11896555</t>
  </si>
  <si>
    <t>масло доя тела</t>
  </si>
  <si>
    <t>отзывы и вопросы</t>
  </si>
  <si>
    <t>дезодорант сухой крем</t>
  </si>
  <si>
    <t>средство от комаров для собак</t>
  </si>
  <si>
    <t>контейнеры для свч</t>
  </si>
  <si>
    <t>штаны для спортзала женские</t>
  </si>
  <si>
    <t>страна монтессори</t>
  </si>
  <si>
    <t>clever счет</t>
  </si>
  <si>
    <t>ремень для часов apple watch 44</t>
  </si>
  <si>
    <t>кнопка слива</t>
  </si>
  <si>
    <t>брошь z</t>
  </si>
  <si>
    <t>для чулков</t>
  </si>
  <si>
    <t>слайдеры для дизайна ногтей аниме</t>
  </si>
  <si>
    <t>мужские куртки tommy hilfiger</t>
  </si>
  <si>
    <t>сковорода fissman</t>
  </si>
  <si>
    <t xml:space="preserve">футболки мужские с принтом </t>
  </si>
  <si>
    <t>smartstyle</t>
  </si>
  <si>
    <t>простыня на резинке 90х200 хлопок</t>
  </si>
  <si>
    <t xml:space="preserve"> твоё</t>
  </si>
  <si>
    <t>henderson лето</t>
  </si>
  <si>
    <t>плетеная корзина для белья</t>
  </si>
  <si>
    <t>скрытые камеры</t>
  </si>
  <si>
    <t>рубашка для собак мелких пород</t>
  </si>
  <si>
    <t xml:space="preserve">чокер черный </t>
  </si>
  <si>
    <t>костюм наруто с маской</t>
  </si>
  <si>
    <t>детское сиденье рамы велосипеда</t>
  </si>
  <si>
    <t>житкое мыло</t>
  </si>
  <si>
    <t>грунт антикоррозийный</t>
  </si>
  <si>
    <t>ветровочный костюм</t>
  </si>
  <si>
    <t>скраб для губ от отшелушивания</t>
  </si>
  <si>
    <t>развивающие пособия для детей</t>
  </si>
  <si>
    <t>портфели для мужчин</t>
  </si>
  <si>
    <t>bonelli обувь женский</t>
  </si>
  <si>
    <t>белые нитки</t>
  </si>
  <si>
    <t>кеды хлопковые женские белые</t>
  </si>
  <si>
    <t xml:space="preserve">hellfire club </t>
  </si>
  <si>
    <t>феликс сухой</t>
  </si>
  <si>
    <t>гель лак oniq</t>
  </si>
  <si>
    <t>сыворотка manyo</t>
  </si>
  <si>
    <t>runfalcon</t>
  </si>
  <si>
    <t>отико</t>
  </si>
  <si>
    <t>блокиратор руля</t>
  </si>
  <si>
    <t>bio grafia</t>
  </si>
  <si>
    <t xml:space="preserve">huawei телефон </t>
  </si>
  <si>
    <t>кукуруза жареная с солью</t>
  </si>
  <si>
    <t>куртка армейская</t>
  </si>
  <si>
    <t>печать самонаборная круглая</t>
  </si>
  <si>
    <t>уши собаки</t>
  </si>
  <si>
    <t>деревянная надпись</t>
  </si>
  <si>
    <t>66590863</t>
  </si>
  <si>
    <t>дейзодорант</t>
  </si>
  <si>
    <t>поильники непроливайка</t>
  </si>
  <si>
    <t>глория одежда для малышей</t>
  </si>
  <si>
    <t>сарафан на одно плечо</t>
  </si>
  <si>
    <t>30158314</t>
  </si>
  <si>
    <t>кепи gloria jeans</t>
  </si>
  <si>
    <t xml:space="preserve">finn flare </t>
  </si>
  <si>
    <t>87757507515</t>
  </si>
  <si>
    <t>johnson &amp; johnson</t>
  </si>
  <si>
    <t>пеппи</t>
  </si>
  <si>
    <t>кокосовое масло натуральное</t>
  </si>
  <si>
    <t>школьные брюки на девочку</t>
  </si>
  <si>
    <t>электрооткрывалка</t>
  </si>
  <si>
    <t xml:space="preserve">гуаша скребок </t>
  </si>
  <si>
    <t>монстер энергетик</t>
  </si>
  <si>
    <t>платье жёлтое</t>
  </si>
  <si>
    <t>хейли</t>
  </si>
  <si>
    <t>платье женское 54 размер</t>
  </si>
  <si>
    <t>манекен женский</t>
  </si>
  <si>
    <t>чехол airpods 3 2021</t>
  </si>
  <si>
    <t>камила валиева</t>
  </si>
  <si>
    <t>скатерть 100х140</t>
  </si>
  <si>
    <t>примерочные</t>
  </si>
  <si>
    <t>туфли на небольшом каблуке</t>
  </si>
  <si>
    <t xml:space="preserve">футболка унисекс </t>
  </si>
  <si>
    <t>жакет zolla</t>
  </si>
  <si>
    <t>средство для чистки кистей</t>
  </si>
  <si>
    <t>эксклюзивная классика мягкая</t>
  </si>
  <si>
    <t>ловулар вкладыши</t>
  </si>
  <si>
    <t>блузка голубая женская</t>
  </si>
  <si>
    <t>qiwy пижама</t>
  </si>
  <si>
    <t>каучуковая камуфлирующая база</t>
  </si>
  <si>
    <t xml:space="preserve">платья летнее женское </t>
  </si>
  <si>
    <t>снайпер игрушка</t>
  </si>
  <si>
    <t>переходник usb micro usb</t>
  </si>
  <si>
    <t>стеклянные банки с деревянной крышкой</t>
  </si>
  <si>
    <t>песитро</t>
  </si>
  <si>
    <t>стричь игрушка</t>
  </si>
  <si>
    <t>трасса для машинок</t>
  </si>
  <si>
    <t>agv</t>
  </si>
  <si>
    <t>сережки гвоздики медицинские</t>
  </si>
  <si>
    <t>бордовый пиджак</t>
  </si>
  <si>
    <t>мужские джинсы твое</t>
  </si>
  <si>
    <t>yunmai</t>
  </si>
  <si>
    <t>бальзам велла</t>
  </si>
  <si>
    <t>носки с браво старс</t>
  </si>
  <si>
    <t>мужской шарф</t>
  </si>
  <si>
    <t>свадебные платье</t>
  </si>
  <si>
    <t>стерилизатор зубных щеток</t>
  </si>
  <si>
    <t>сиденье детское для велосипеда</t>
  </si>
  <si>
    <t>synergetic паста</t>
  </si>
  <si>
    <t>машина на радиоуправлении дрифт</t>
  </si>
  <si>
    <t>камбинизон</t>
  </si>
  <si>
    <t>ветровка милитари</t>
  </si>
  <si>
    <t>полло</t>
  </si>
  <si>
    <t>детские постельные комплекты 1 5</t>
  </si>
  <si>
    <t>офисное платье летнее</t>
  </si>
  <si>
    <t>чехол oppo a52</t>
  </si>
  <si>
    <t>толстовка на молнии на мальчика</t>
  </si>
  <si>
    <t>игры для денди</t>
  </si>
  <si>
    <t>инвектор</t>
  </si>
  <si>
    <t>удочка для детей</t>
  </si>
  <si>
    <t>манишка детская</t>
  </si>
  <si>
    <t>кардиган мужской шерстяной</t>
  </si>
  <si>
    <t>лак  для ногтей</t>
  </si>
  <si>
    <t xml:space="preserve">для туалетной бумаги </t>
  </si>
  <si>
    <t>parfe</t>
  </si>
  <si>
    <t>женский спортивный костюм теплый</t>
  </si>
  <si>
    <t>женские пуховики</t>
  </si>
  <si>
    <t>3049819</t>
  </si>
  <si>
    <t>штаны для мальчика 98</t>
  </si>
  <si>
    <t>бальзам pro series</t>
  </si>
  <si>
    <t>фиолетовая одежда</t>
  </si>
  <si>
    <t>фото альбом магнитный</t>
  </si>
  <si>
    <t>гель лак klio</t>
  </si>
  <si>
    <t xml:space="preserve">телевизор samsung </t>
  </si>
  <si>
    <t>клеенка круглая скатерть</t>
  </si>
  <si>
    <t>накладные стрелки</t>
  </si>
  <si>
    <t>твое футболка оверсайз мужская</t>
  </si>
  <si>
    <t xml:space="preserve">детские шторы </t>
  </si>
  <si>
    <t>попсокет геншин</t>
  </si>
  <si>
    <t>вагон метро технопарк</t>
  </si>
  <si>
    <t>лемонграсс семена</t>
  </si>
  <si>
    <t>некрасов крестьянские дети</t>
  </si>
  <si>
    <t>чехлы на airpods</t>
  </si>
  <si>
    <t>парфюмированная вода мужская</t>
  </si>
  <si>
    <t>авиагамак</t>
  </si>
  <si>
    <t>сарафан летнее</t>
  </si>
  <si>
    <t>флаг татарстана</t>
  </si>
  <si>
    <t>деревянная статуэтка</t>
  </si>
  <si>
    <t xml:space="preserve">красные тени </t>
  </si>
  <si>
    <t>вазочки для варенья</t>
  </si>
  <si>
    <t>белита пилинг</t>
  </si>
  <si>
    <t>лак для ногтей прозрачный розовый</t>
  </si>
  <si>
    <t>сковорода блинная 22 см</t>
  </si>
  <si>
    <t>золото для торта</t>
  </si>
  <si>
    <t>туника вечерняя</t>
  </si>
  <si>
    <t>аурон</t>
  </si>
  <si>
    <t>пожирающая серость</t>
  </si>
  <si>
    <t>легенсы для беременных</t>
  </si>
  <si>
    <t>шапка на малыша</t>
  </si>
  <si>
    <t>футболки женская с принтом</t>
  </si>
  <si>
    <t>чехол клавиатура</t>
  </si>
  <si>
    <t>запчасти для мультиварки</t>
  </si>
  <si>
    <t>basic store</t>
  </si>
  <si>
    <t>сила киски</t>
  </si>
  <si>
    <t>мегащенки</t>
  </si>
  <si>
    <t>тапки массажные</t>
  </si>
  <si>
    <t>джемпер с люрексом</t>
  </si>
  <si>
    <t>толстовка мужская на замке</t>
  </si>
  <si>
    <t>надписи на торт</t>
  </si>
  <si>
    <t>61760679</t>
  </si>
  <si>
    <t>хайлайтер и скульптор</t>
  </si>
  <si>
    <t>скребки для языка</t>
  </si>
  <si>
    <t>браслет светящийся</t>
  </si>
  <si>
    <t>ситечко для ванны</t>
  </si>
  <si>
    <t>оформление торта</t>
  </si>
  <si>
    <t>датсун</t>
  </si>
  <si>
    <t>масло для малышей</t>
  </si>
  <si>
    <t>семена розмарин</t>
  </si>
  <si>
    <t>статуэтка будда</t>
  </si>
  <si>
    <t>курька</t>
  </si>
  <si>
    <t>реквием</t>
  </si>
  <si>
    <t>74676087</t>
  </si>
  <si>
    <t>градиент для ногтей</t>
  </si>
  <si>
    <t>бутсы найк детские</t>
  </si>
  <si>
    <t>средство от плесени в стиральной машине</t>
  </si>
  <si>
    <t>юбка черная летняя</t>
  </si>
  <si>
    <t>airex</t>
  </si>
  <si>
    <t>palm angel</t>
  </si>
  <si>
    <t>tapiboo обувь</t>
  </si>
  <si>
    <t>игральные карты пластиковые</t>
  </si>
  <si>
    <t>резиновые тапки с закрытым носом</t>
  </si>
  <si>
    <t xml:space="preserve">юбка zarina </t>
  </si>
  <si>
    <t>сандалии lassie</t>
  </si>
  <si>
    <t xml:space="preserve">женские халаты </t>
  </si>
  <si>
    <t>обложка на паспорт розовая</t>
  </si>
  <si>
    <t xml:space="preserve"> лоферы</t>
  </si>
  <si>
    <t>miss sabina</t>
  </si>
  <si>
    <t>расческа olivia garden</t>
  </si>
  <si>
    <t>сургучница</t>
  </si>
  <si>
    <t>клапан для афганского казана</t>
  </si>
  <si>
    <t>oodji шорты женские</t>
  </si>
  <si>
    <t>пакеты для туалета</t>
  </si>
  <si>
    <t>bubble gum парфюм</t>
  </si>
  <si>
    <t>hillway</t>
  </si>
  <si>
    <t xml:space="preserve">newtone </t>
  </si>
  <si>
    <t>открывашки</t>
  </si>
  <si>
    <t xml:space="preserve">брючный летний костюм </t>
  </si>
  <si>
    <t>щлепки женские</t>
  </si>
  <si>
    <t>мдф грунтованный</t>
  </si>
  <si>
    <t>картины черно белые</t>
  </si>
  <si>
    <t>никс косметика тени</t>
  </si>
  <si>
    <t>натяжитель цепи бензопилы</t>
  </si>
  <si>
    <t>люстра с абажуром</t>
  </si>
  <si>
    <t>сборник огэ</t>
  </si>
  <si>
    <t>игрушка амонг ас</t>
  </si>
  <si>
    <t>глушилка gps</t>
  </si>
  <si>
    <t xml:space="preserve">кружки для чая </t>
  </si>
  <si>
    <t>юбка летняя цветная</t>
  </si>
  <si>
    <t>estel otium unique</t>
  </si>
  <si>
    <t>2693038</t>
  </si>
  <si>
    <t>памперсы твинс</t>
  </si>
  <si>
    <t>бальзам маска для волос</t>
  </si>
  <si>
    <t>нежный возраст</t>
  </si>
  <si>
    <t>iphone se 2</t>
  </si>
  <si>
    <t>44509479</t>
  </si>
  <si>
    <t>silhouette</t>
  </si>
  <si>
    <t xml:space="preserve">флешка 64 гб </t>
  </si>
  <si>
    <t>ползунки набор</t>
  </si>
  <si>
    <t>чехол на хуавей y6p</t>
  </si>
  <si>
    <t>аккумулятор 6в</t>
  </si>
  <si>
    <t>смалец</t>
  </si>
  <si>
    <t>умножариум</t>
  </si>
  <si>
    <t>флаг русской империи</t>
  </si>
  <si>
    <t>ascania парфюмерная вода</t>
  </si>
  <si>
    <t xml:space="preserve">vagabond </t>
  </si>
  <si>
    <t>брюки карго широкие</t>
  </si>
  <si>
    <t>банки под сыпучее</t>
  </si>
  <si>
    <t>халат хлопок большие размеры женский</t>
  </si>
  <si>
    <t>61655366</t>
  </si>
  <si>
    <t>красовки adidas</t>
  </si>
  <si>
    <t>мячик для тениса</t>
  </si>
  <si>
    <t>шлепки 35 размер</t>
  </si>
  <si>
    <t xml:space="preserve">кроссовки мужские черные </t>
  </si>
  <si>
    <t>остров проклятых</t>
  </si>
  <si>
    <t>чехол se iphone 5</t>
  </si>
  <si>
    <t>деревянный ящик для игрушек</t>
  </si>
  <si>
    <t>полотенце туркмения</t>
  </si>
  <si>
    <t>ame</t>
  </si>
  <si>
    <t>наушники beats pro</t>
  </si>
  <si>
    <t>зонтик для песочницы</t>
  </si>
  <si>
    <t>волгатекс</t>
  </si>
  <si>
    <t>44973854</t>
  </si>
  <si>
    <t xml:space="preserve">легендарные грузовики ссср </t>
  </si>
  <si>
    <t>дверца</t>
  </si>
  <si>
    <t>прозрачный клей</t>
  </si>
  <si>
    <t>магнитола солярис</t>
  </si>
  <si>
    <t>пчелки в улье</t>
  </si>
  <si>
    <t xml:space="preserve">персил порошок </t>
  </si>
  <si>
    <t>серьги монетки</t>
  </si>
  <si>
    <t>78041139</t>
  </si>
  <si>
    <t>канекалон вау джау</t>
  </si>
  <si>
    <t>castrol 10w 40</t>
  </si>
  <si>
    <t>домашняя обувь женская 39-40</t>
  </si>
  <si>
    <t>маленький комод</t>
  </si>
  <si>
    <t>плтье</t>
  </si>
  <si>
    <t>учебник по математике 5 класс мерзляк</t>
  </si>
  <si>
    <t>жемчужины для ванны</t>
  </si>
  <si>
    <t>черный чеснок</t>
  </si>
  <si>
    <t>82673395</t>
  </si>
  <si>
    <t>zara женская обувь</t>
  </si>
  <si>
    <t>куртка летучая мышь</t>
  </si>
  <si>
    <t>костюм трикотажный мужской</t>
  </si>
  <si>
    <t>редис царевна</t>
  </si>
  <si>
    <t>бомбер на подростка</t>
  </si>
  <si>
    <t>джинсовые шорты mango</t>
  </si>
  <si>
    <t>запаиватель пакетов ручной</t>
  </si>
  <si>
    <t>44499609</t>
  </si>
  <si>
    <t>брошь бижутерия цветы</t>
  </si>
  <si>
    <t>укачивающий центр</t>
  </si>
  <si>
    <t>кепка для мальчика 1 год</t>
  </si>
  <si>
    <t>кофе растворимый 200 гр</t>
  </si>
  <si>
    <t>рессивер</t>
  </si>
  <si>
    <t>voopoo drag nano 2</t>
  </si>
  <si>
    <t>коврик массажный для ног ортопедия</t>
  </si>
  <si>
    <t>воскомлав</t>
  </si>
  <si>
    <t>dinde_official</t>
  </si>
  <si>
    <t>шампунь питательный</t>
  </si>
  <si>
    <t>бампер на ваз 2114</t>
  </si>
  <si>
    <t>smolicek</t>
  </si>
  <si>
    <t>нефритовое яйцо</t>
  </si>
  <si>
    <t>мужские футболки аниме</t>
  </si>
  <si>
    <t xml:space="preserve">yummy </t>
  </si>
  <si>
    <t>41278258</t>
  </si>
  <si>
    <t>туфли кроссовки</t>
  </si>
  <si>
    <t>платья выпускной</t>
  </si>
  <si>
    <t>бионова</t>
  </si>
  <si>
    <t>коврик с игрушками</t>
  </si>
  <si>
    <t>платье с пуговицами на груди</t>
  </si>
  <si>
    <t>kindi kids minis</t>
  </si>
  <si>
    <t>крестик нательный</t>
  </si>
  <si>
    <t xml:space="preserve">розовая вода </t>
  </si>
  <si>
    <t>гельдля стирки</t>
  </si>
  <si>
    <t>косметичка детская прозрачная</t>
  </si>
  <si>
    <t>педикюр инструменты</t>
  </si>
  <si>
    <t>фонтаны в торт</t>
  </si>
  <si>
    <t xml:space="preserve">шашлык </t>
  </si>
  <si>
    <t>масло дотерра</t>
  </si>
  <si>
    <t xml:space="preserve">подводка для глаз цветная </t>
  </si>
  <si>
    <t>шиллак</t>
  </si>
  <si>
    <t>sela детский</t>
  </si>
  <si>
    <t>дивиди</t>
  </si>
  <si>
    <t>туника твое</t>
  </si>
  <si>
    <t>куртки для беременных</t>
  </si>
  <si>
    <t>майка женская яркая</t>
  </si>
  <si>
    <t>расту счастливым</t>
  </si>
  <si>
    <t>галушки</t>
  </si>
  <si>
    <t xml:space="preserve">духи  </t>
  </si>
  <si>
    <t>logona шампунь</t>
  </si>
  <si>
    <t>чехол для huawei y7 2019</t>
  </si>
  <si>
    <t>пляжная туника мужская</t>
  </si>
  <si>
    <t>intex бассейн детский с горкой</t>
  </si>
  <si>
    <t>natura siberika пенка</t>
  </si>
  <si>
    <t>соедини по точкам</t>
  </si>
  <si>
    <t>муслиновая</t>
  </si>
  <si>
    <t>подлокотник ваз</t>
  </si>
  <si>
    <t>клей резиновый бхз</t>
  </si>
  <si>
    <t>яндекс алиса лайт</t>
  </si>
  <si>
    <t>53677892</t>
  </si>
  <si>
    <t>развивающие игры для детей 6 лет</t>
  </si>
  <si>
    <t xml:space="preserve">купальник с завязками </t>
  </si>
  <si>
    <t>боди gloria jeans</t>
  </si>
  <si>
    <t>культиваторы бензиновые</t>
  </si>
  <si>
    <t>накидка на палатку</t>
  </si>
  <si>
    <t>кофе в пакетиках вьетнам</t>
  </si>
  <si>
    <t xml:space="preserve">худи gap </t>
  </si>
  <si>
    <t>платье женское большой</t>
  </si>
  <si>
    <t>пенка для умывания лица детская</t>
  </si>
  <si>
    <t>ножницы chicco</t>
  </si>
  <si>
    <t>сок ананасовый</t>
  </si>
  <si>
    <t>чехол на ортопедическую подушку</t>
  </si>
  <si>
    <t>top beauty</t>
  </si>
  <si>
    <t>велопокрышка 27.5</t>
  </si>
  <si>
    <t xml:space="preserve">капри женские летние </t>
  </si>
  <si>
    <t>упаковочная бумага детская</t>
  </si>
  <si>
    <t>ahmadulina</t>
  </si>
  <si>
    <t>bruno детская одежда</t>
  </si>
  <si>
    <t>зажим на трюковой самокат</t>
  </si>
  <si>
    <t>бижутерия на шею серебро</t>
  </si>
  <si>
    <t>туфли белые женские натуральная кожа</t>
  </si>
  <si>
    <t>рубашка для девочки оверсайз</t>
  </si>
  <si>
    <t>для выписки</t>
  </si>
  <si>
    <t>накладки на фары</t>
  </si>
  <si>
    <t>xbox диски</t>
  </si>
  <si>
    <t>как писать книги</t>
  </si>
  <si>
    <t>мини бренц</t>
  </si>
  <si>
    <t>колечки для ключей</t>
  </si>
  <si>
    <t>chery</t>
  </si>
  <si>
    <t>семена моркови гранулы</t>
  </si>
  <si>
    <t>контекст</t>
  </si>
  <si>
    <t>пакеты для вещей на молнии</t>
  </si>
  <si>
    <t>египетские статуэтки</t>
  </si>
  <si>
    <t>ваз 2107 подвеска</t>
  </si>
  <si>
    <t>рубашки мужские белые</t>
  </si>
  <si>
    <t>oppo a15</t>
  </si>
  <si>
    <t>одежда для пожилых</t>
  </si>
  <si>
    <t>майка с топом</t>
  </si>
  <si>
    <t>show tech для собак</t>
  </si>
  <si>
    <t>варенье из шелковицы</t>
  </si>
  <si>
    <t>тридевятое царство</t>
  </si>
  <si>
    <t>сухой контуринг</t>
  </si>
  <si>
    <t>marijuana</t>
  </si>
  <si>
    <t>my sport</t>
  </si>
  <si>
    <t>женский кошелек с принтом</t>
  </si>
  <si>
    <t>костюм туристический женский</t>
  </si>
  <si>
    <t>пряжа для вязания хлопок италия</t>
  </si>
  <si>
    <t>майка на подростка</t>
  </si>
  <si>
    <t>блестки тени</t>
  </si>
  <si>
    <t>рулетница</t>
  </si>
  <si>
    <t>чехол samsung a7 2018</t>
  </si>
  <si>
    <t>крутилка для детей</t>
  </si>
  <si>
    <t>телефон lg</t>
  </si>
  <si>
    <t>чехол iphone xr с логотипом</t>
  </si>
  <si>
    <t xml:space="preserve">блестящая подводка </t>
  </si>
  <si>
    <t>payot эссенция</t>
  </si>
  <si>
    <t xml:space="preserve">топ со спущенными плечами </t>
  </si>
  <si>
    <t>эстровел</t>
  </si>
  <si>
    <t>65164767</t>
  </si>
  <si>
    <t>тюль турция высота 250 ширина 500</t>
  </si>
  <si>
    <t>aslevel</t>
  </si>
  <si>
    <t>пижама 5 в 1</t>
  </si>
  <si>
    <t>арабские духи женские масляные</t>
  </si>
  <si>
    <t>орехокол для фундука</t>
  </si>
  <si>
    <t>средство для интимной гигиены детское</t>
  </si>
  <si>
    <t>рыболовная сетка</t>
  </si>
  <si>
    <t>коврик на рабочий стол</t>
  </si>
  <si>
    <t>рубашка из вельвета</t>
  </si>
  <si>
    <t>abby платье</t>
  </si>
  <si>
    <t>love republic юбка джинсовая</t>
  </si>
  <si>
    <t>makeup obsession тени</t>
  </si>
  <si>
    <t>ткань для шитья полотенец</t>
  </si>
  <si>
    <t>66503168</t>
  </si>
  <si>
    <t>marser</t>
  </si>
  <si>
    <t>шампунь+бальзам</t>
  </si>
  <si>
    <t>royal canin для котят сухой</t>
  </si>
  <si>
    <t xml:space="preserve">пылесос для машины </t>
  </si>
  <si>
    <t>safina</t>
  </si>
  <si>
    <t>ihome</t>
  </si>
  <si>
    <t>для ружья</t>
  </si>
  <si>
    <t>миллиметровка</t>
  </si>
  <si>
    <t>juul зарядное устройство</t>
  </si>
  <si>
    <t>летающий спинер</t>
  </si>
  <si>
    <t xml:space="preserve">комплект постельного белья евро </t>
  </si>
  <si>
    <t>atyn</t>
  </si>
  <si>
    <t>длиные платья</t>
  </si>
  <si>
    <t>битодержатель</t>
  </si>
  <si>
    <t>духи туфелька</t>
  </si>
  <si>
    <t>резинки для керлера</t>
  </si>
  <si>
    <t>слипоны geox</t>
  </si>
  <si>
    <t>худи на мальчика 152</t>
  </si>
  <si>
    <t>варикозные гольфы</t>
  </si>
  <si>
    <t>чехол на стиральную машинку</t>
  </si>
  <si>
    <t>испаритель на чарон бейби +</t>
  </si>
  <si>
    <t>шарики воздушные с гелием</t>
  </si>
  <si>
    <t>жаровня посуда и инвентарь</t>
  </si>
  <si>
    <t>держатель осанки</t>
  </si>
  <si>
    <t>astro</t>
  </si>
  <si>
    <t xml:space="preserve">брелки аниме </t>
  </si>
  <si>
    <t xml:space="preserve">тактический </t>
  </si>
  <si>
    <t>18263854</t>
  </si>
  <si>
    <t>плаьье</t>
  </si>
  <si>
    <t>женский блейзер</t>
  </si>
  <si>
    <t>dnc для лица</t>
  </si>
  <si>
    <t>виктория виччи платья одежда</t>
  </si>
  <si>
    <t>audio-technica</t>
  </si>
  <si>
    <t>дощечка</t>
  </si>
  <si>
    <t xml:space="preserve">сумка клач </t>
  </si>
  <si>
    <t>cookie одежда</t>
  </si>
  <si>
    <t>сарафан летний миди</t>
  </si>
  <si>
    <t>харпер ли книга</t>
  </si>
  <si>
    <t>bebelinna</t>
  </si>
  <si>
    <t>футболка для мамы</t>
  </si>
  <si>
    <t>против заломов</t>
  </si>
  <si>
    <t>мутант масс</t>
  </si>
  <si>
    <t>электро блинница</t>
  </si>
  <si>
    <t>кардиганы женский</t>
  </si>
  <si>
    <t>иностранка серия большая книга</t>
  </si>
  <si>
    <t>профессиональный набор для маникюра</t>
  </si>
  <si>
    <t>кроссовки женские тамарис</t>
  </si>
  <si>
    <t>помадка красный октябрь</t>
  </si>
  <si>
    <t>орех кешью</t>
  </si>
  <si>
    <t>сердечко игрушка</t>
  </si>
  <si>
    <t>шорты quicksilver</t>
  </si>
  <si>
    <t>le fleur narcotique</t>
  </si>
  <si>
    <t>кепка бэтмен</t>
  </si>
  <si>
    <t>лифчик купальник</t>
  </si>
  <si>
    <t xml:space="preserve">шорты мужские короткие </t>
  </si>
  <si>
    <t>матрас для садовой качели</t>
  </si>
  <si>
    <t>женские кюлоты лето</t>
  </si>
  <si>
    <t>шелковый топ с рукавами</t>
  </si>
  <si>
    <t>штора в ванную зеленая</t>
  </si>
  <si>
    <t>crocs женские сандали</t>
  </si>
  <si>
    <t>глобал фешн</t>
  </si>
  <si>
    <t>масло зародышей пшеницы в капсулах</t>
  </si>
  <si>
    <t>фольга для дизайна ногтей</t>
  </si>
  <si>
    <t>накладка для груди</t>
  </si>
  <si>
    <t>мини набор для волос</t>
  </si>
  <si>
    <t xml:space="preserve">винес </t>
  </si>
  <si>
    <t>трикотажные брюки для мальчика</t>
  </si>
  <si>
    <t xml:space="preserve">боровая матка </t>
  </si>
  <si>
    <t>отпариватель для одежды филипс</t>
  </si>
  <si>
    <t>леденцы в коробке</t>
  </si>
  <si>
    <t>глина для лепки детская</t>
  </si>
  <si>
    <t xml:space="preserve">тенесная юбка </t>
  </si>
  <si>
    <t>крем миксит</t>
  </si>
  <si>
    <t>платье с чокером</t>
  </si>
  <si>
    <t>hp 15s</t>
  </si>
  <si>
    <t>фрэнсис бернетт</t>
  </si>
  <si>
    <t>конструктор замок</t>
  </si>
  <si>
    <t>щеточка для маникюра маникюрная щетка</t>
  </si>
  <si>
    <t xml:space="preserve">тосол </t>
  </si>
  <si>
    <t>автохимия автомобильные товары</t>
  </si>
  <si>
    <t>реборн спящий</t>
  </si>
  <si>
    <t>заводной цыпленок</t>
  </si>
  <si>
    <t>юбилей свадьбы</t>
  </si>
  <si>
    <t>брюки широкие летние женские</t>
  </si>
  <si>
    <t>гель для душа женский camay</t>
  </si>
  <si>
    <t>резинки для волос пружинки</t>
  </si>
  <si>
    <t>квас семейный секрет</t>
  </si>
  <si>
    <t>краска для фасада</t>
  </si>
  <si>
    <t>байкал черноголовка</t>
  </si>
  <si>
    <t>система 75</t>
  </si>
  <si>
    <t>блузка коралловая</t>
  </si>
  <si>
    <t>кондиционер kerasys</t>
  </si>
  <si>
    <t>топор туристический кованый</t>
  </si>
  <si>
    <t>dripworld</t>
  </si>
  <si>
    <t>мото тяпка</t>
  </si>
  <si>
    <t>стенд информация для детского сада</t>
  </si>
  <si>
    <t>зенден актив</t>
  </si>
  <si>
    <t>приемник цифровой</t>
  </si>
  <si>
    <t>гель для наращивание ногтей zina</t>
  </si>
  <si>
    <t xml:space="preserve">colgate </t>
  </si>
  <si>
    <t>defacto купальник</t>
  </si>
  <si>
    <t>полка для стиральной машины</t>
  </si>
  <si>
    <t>медицинское оборудование</t>
  </si>
  <si>
    <t>gee jay шорты</t>
  </si>
  <si>
    <t>кофе заварной для чашки</t>
  </si>
  <si>
    <t>ножка для мебели</t>
  </si>
  <si>
    <t>клей barbara</t>
  </si>
  <si>
    <t>ultimate nutrition протеин</t>
  </si>
  <si>
    <t>горшки садовые</t>
  </si>
  <si>
    <t xml:space="preserve">луиза хей </t>
  </si>
  <si>
    <t>двигающиеся игрушки</t>
  </si>
  <si>
    <t>веломобиль babyracer</t>
  </si>
  <si>
    <t>массажное кольцо</t>
  </si>
  <si>
    <t>для волос спрей легкое расчесывание</t>
  </si>
  <si>
    <t>топ с горловиной</t>
  </si>
  <si>
    <t>полировальная машинка эксцентриковая</t>
  </si>
  <si>
    <t>наборы столовых приборов 24 предмета</t>
  </si>
  <si>
    <t>след</t>
  </si>
  <si>
    <t>детские порошки</t>
  </si>
  <si>
    <t>купальники женские шорты</t>
  </si>
  <si>
    <t>емкость 100 мл</t>
  </si>
  <si>
    <t>женский костюм на свадьбу праздничный костюм</t>
  </si>
  <si>
    <t>юбка резинка для девочки</t>
  </si>
  <si>
    <t xml:space="preserve">самоклеющиеся обои </t>
  </si>
  <si>
    <t>костюм серый классический</t>
  </si>
  <si>
    <t>73058541</t>
  </si>
  <si>
    <t>рубашки без воротника</t>
  </si>
  <si>
    <t>подводка сердечко</t>
  </si>
  <si>
    <t>фатин жесткий</t>
  </si>
  <si>
    <t>кей поп</t>
  </si>
  <si>
    <t>ботинки на мальчика</t>
  </si>
  <si>
    <t>гиря 6 кг</t>
  </si>
  <si>
    <t>сумка легкая</t>
  </si>
  <si>
    <t xml:space="preserve">джинсы широкие мужские </t>
  </si>
  <si>
    <t>картина интерьерная маслом</t>
  </si>
  <si>
    <t>тричуп для волос</t>
  </si>
  <si>
    <t>16068163</t>
  </si>
  <si>
    <t xml:space="preserve">насос дренажный </t>
  </si>
  <si>
    <t>пламфы</t>
  </si>
  <si>
    <t>зубная щетка splat мягкая</t>
  </si>
  <si>
    <t>платье деревенское</t>
  </si>
  <si>
    <t>турецкая чашка</t>
  </si>
  <si>
    <t>носки женские милые</t>
  </si>
  <si>
    <t>столик трансформер</t>
  </si>
  <si>
    <t>набор трусиков женских стринги</t>
  </si>
  <si>
    <t>лего майкрафт</t>
  </si>
  <si>
    <t>жидкость солевая</t>
  </si>
  <si>
    <t>простынь 1,5 спальная поплин</t>
  </si>
  <si>
    <t>цыганское таро</t>
  </si>
  <si>
    <t>ковер черный</t>
  </si>
  <si>
    <t>сотер</t>
  </si>
  <si>
    <t>накидки для автомобиля комплект</t>
  </si>
  <si>
    <t>a51 samsung</t>
  </si>
  <si>
    <t>чикко</t>
  </si>
  <si>
    <t>станок для бритья жилет</t>
  </si>
  <si>
    <t>кисель фруто няня</t>
  </si>
  <si>
    <t>водонагреватель термекс</t>
  </si>
  <si>
    <t>игрушки 2 года</t>
  </si>
  <si>
    <t xml:space="preserve">карандаш для губ нюдовый </t>
  </si>
  <si>
    <t>ноутбу</t>
  </si>
  <si>
    <t>cry babies magic tears</t>
  </si>
  <si>
    <t>52415820</t>
  </si>
  <si>
    <t xml:space="preserve">болеро женское </t>
  </si>
  <si>
    <t>электрическая кружка</t>
  </si>
  <si>
    <t>совочек для лотка</t>
  </si>
  <si>
    <t>щетка для детейлинга</t>
  </si>
  <si>
    <t>лейка садовая 12 литров</t>
  </si>
  <si>
    <t>lekular</t>
  </si>
  <si>
    <t xml:space="preserve">убить пересмешника </t>
  </si>
  <si>
    <t xml:space="preserve">нёрфы </t>
  </si>
  <si>
    <t>велосипедки женские зеленые</t>
  </si>
  <si>
    <t>tech team voodoo</t>
  </si>
  <si>
    <t>59137736</t>
  </si>
  <si>
    <t>повязка на голову адидас</t>
  </si>
  <si>
    <t>семечки полосатые</t>
  </si>
  <si>
    <t>стакан для погружного блендера</t>
  </si>
  <si>
    <t>моностиль</t>
  </si>
  <si>
    <t>полукомбинезон для девочек</t>
  </si>
  <si>
    <t>veroosha</t>
  </si>
  <si>
    <t>топперы на кровать</t>
  </si>
  <si>
    <t>сарафан лето 2022</t>
  </si>
  <si>
    <t>плита детская</t>
  </si>
  <si>
    <t>кручки</t>
  </si>
  <si>
    <t>бортики коса</t>
  </si>
  <si>
    <t>слайдеры для ногтей надписи</t>
  </si>
  <si>
    <t>худи с наруто</t>
  </si>
  <si>
    <t xml:space="preserve">для прыщей </t>
  </si>
  <si>
    <t>копатыч</t>
  </si>
  <si>
    <t>ножницы для стрижки травы и кустарников</t>
  </si>
  <si>
    <t>костюм для обертывания</t>
  </si>
  <si>
    <t>прибалтика бюстгальтер</t>
  </si>
  <si>
    <t>семена газона мятлик</t>
  </si>
  <si>
    <t>w.sharvel</t>
  </si>
  <si>
    <t>шлепки фуксия</t>
  </si>
  <si>
    <t>блокнот с алфавитом</t>
  </si>
  <si>
    <t>geely emgrand</t>
  </si>
  <si>
    <t>дочки сыночки обувь</t>
  </si>
  <si>
    <t>чехлы на redmi 10</t>
  </si>
  <si>
    <t>jack&amp;jones одежда</t>
  </si>
  <si>
    <t xml:space="preserve">протекторы </t>
  </si>
  <si>
    <t>органайзер в багажник машины</t>
  </si>
  <si>
    <t>сладень</t>
  </si>
  <si>
    <t>банан в пупок</t>
  </si>
  <si>
    <t xml:space="preserve">шорты с топом </t>
  </si>
  <si>
    <t>штрты</t>
  </si>
  <si>
    <t>чай с чабрецом рассыпной</t>
  </si>
  <si>
    <t>дентокинд</t>
  </si>
  <si>
    <t>стекло на 6 айфон</t>
  </si>
  <si>
    <t>гермомешок 10 л</t>
  </si>
  <si>
    <t>тоник либридерм гиалуроновый</t>
  </si>
  <si>
    <t>клипсаторы</t>
  </si>
  <si>
    <t>карандаш коричневый</t>
  </si>
  <si>
    <t>зубная паста biorepair junior</t>
  </si>
  <si>
    <t>61881902</t>
  </si>
  <si>
    <t>платье вечернее бежевое</t>
  </si>
  <si>
    <t>motif</t>
  </si>
  <si>
    <t>стетоскоп игрушечный</t>
  </si>
  <si>
    <t>майка женская вязаная</t>
  </si>
  <si>
    <t>набор чайник и чашки</t>
  </si>
  <si>
    <t>шарики с днем рождения надпись</t>
  </si>
  <si>
    <t xml:space="preserve">терволина </t>
  </si>
  <si>
    <t>любовь мамы книга</t>
  </si>
  <si>
    <t>jn</t>
  </si>
  <si>
    <t>kabrita 1</t>
  </si>
  <si>
    <t>платье стиляги для девочки</t>
  </si>
  <si>
    <t>радио от сети</t>
  </si>
  <si>
    <t>все для ванной</t>
  </si>
  <si>
    <t>боксёрский мешок</t>
  </si>
  <si>
    <t>легкие шторы для комнаты</t>
  </si>
  <si>
    <t>костюм леший</t>
  </si>
  <si>
    <t>челябинск</t>
  </si>
  <si>
    <t>босоножки на поатформе</t>
  </si>
  <si>
    <t>крем для уборки</t>
  </si>
  <si>
    <t>шнурки на резинке</t>
  </si>
  <si>
    <t>nels шапка</t>
  </si>
  <si>
    <t xml:space="preserve">платье летнее женское твоё </t>
  </si>
  <si>
    <t>русская чайная компания</t>
  </si>
  <si>
    <t>70651614</t>
  </si>
  <si>
    <t>тюль для гостиной и спальни ажурная</t>
  </si>
  <si>
    <t>крючок для рыбалки</t>
  </si>
  <si>
    <t xml:space="preserve">кофта на мальчика </t>
  </si>
  <si>
    <t>жилетка для собак</t>
  </si>
  <si>
    <t>fran bow</t>
  </si>
  <si>
    <t>кукла дисней</t>
  </si>
  <si>
    <t>мужские кросовки рибок</t>
  </si>
  <si>
    <t xml:space="preserve">купальник большого размера </t>
  </si>
  <si>
    <t>босоножки открытые на каблуке</t>
  </si>
  <si>
    <t>блузка летняя белая</t>
  </si>
  <si>
    <t>красивые сережки</t>
  </si>
  <si>
    <t>givenchy ange ou demon le secret</t>
  </si>
  <si>
    <t>баночка с пробкой</t>
  </si>
  <si>
    <t>unaffected мужской</t>
  </si>
  <si>
    <t>дождевик на подростка</t>
  </si>
  <si>
    <t>блокнот а5 в клетку на пружине</t>
  </si>
  <si>
    <t>пижама qiwy</t>
  </si>
  <si>
    <t>gigi nutri peptide</t>
  </si>
  <si>
    <t>обложки на паспорт аниме</t>
  </si>
  <si>
    <t>корм сухой для кошек 5кг</t>
  </si>
  <si>
    <t>краска кудо</t>
  </si>
  <si>
    <t>ролтон для влюблённых</t>
  </si>
  <si>
    <t>бриджи детские летние</t>
  </si>
  <si>
    <t xml:space="preserve">бомбер для девочек </t>
  </si>
  <si>
    <t>таперваре</t>
  </si>
  <si>
    <t>поднос на стол</t>
  </si>
  <si>
    <t>мяч волейбольный jogel</t>
  </si>
  <si>
    <t>надувные шары с надписями</t>
  </si>
  <si>
    <t xml:space="preserve">крем для лица ночной </t>
  </si>
  <si>
    <t>бумага крафтовая</t>
  </si>
  <si>
    <t>зеркало в ванную выдвижное</t>
  </si>
  <si>
    <t>стедикам для смартфона</t>
  </si>
  <si>
    <t>linda</t>
  </si>
  <si>
    <t>душь</t>
  </si>
  <si>
    <t>tom ford peach</t>
  </si>
  <si>
    <t>горка качалка</t>
  </si>
  <si>
    <t>ford transit</t>
  </si>
  <si>
    <t>головка</t>
  </si>
  <si>
    <t>сумка через плечо на цепочке</t>
  </si>
  <si>
    <t>платье на девочку 10 лет</t>
  </si>
  <si>
    <t>шампунь для холодных оттенков блонд</t>
  </si>
  <si>
    <t>серьги шарики золото</t>
  </si>
  <si>
    <t>onitsuka tiger кроссовки обувь</t>
  </si>
  <si>
    <t>кофта nike женская</t>
  </si>
  <si>
    <t>мягкий чехол на телефон</t>
  </si>
  <si>
    <t>каравай</t>
  </si>
  <si>
    <t>g-pride</t>
  </si>
  <si>
    <t>пакеты цум</t>
  </si>
  <si>
    <t>измельчитель для чеснока</t>
  </si>
  <si>
    <t>летнее платье в полоску</t>
  </si>
  <si>
    <t>штаны летние клеш</t>
  </si>
  <si>
    <t>машинка toyota</t>
  </si>
  <si>
    <t>12979695</t>
  </si>
  <si>
    <t>многоуровневая вешалка</t>
  </si>
  <si>
    <t>лосины экокожа</t>
  </si>
  <si>
    <t>худеть</t>
  </si>
  <si>
    <t>феромоны мужские</t>
  </si>
  <si>
    <t>гиалуроновый алоэ гель</t>
  </si>
  <si>
    <t>воздушные шары для моделирования</t>
  </si>
  <si>
    <t>кристофф</t>
  </si>
  <si>
    <t>квадратные туфли</t>
  </si>
  <si>
    <t>игры в самолет</t>
  </si>
  <si>
    <t>в стиле бохо</t>
  </si>
  <si>
    <t>чехол на сидушку велосипеда</t>
  </si>
  <si>
    <t>vputi</t>
  </si>
  <si>
    <t>бандаж при опущении матки</t>
  </si>
  <si>
    <t>бриджи джинсовые для девочки</t>
  </si>
  <si>
    <t>набор гель для душа и шампунь мужской</t>
  </si>
  <si>
    <t xml:space="preserve">перчатки мужские </t>
  </si>
  <si>
    <t xml:space="preserve">линзы для зрения </t>
  </si>
  <si>
    <t>чехол на телефон realme c3</t>
  </si>
  <si>
    <t>дембельская книга</t>
  </si>
  <si>
    <t xml:space="preserve">корнерсы </t>
  </si>
  <si>
    <t>фигурка бравл старс</t>
  </si>
  <si>
    <t xml:space="preserve">белая ткань </t>
  </si>
  <si>
    <t>топ женский с рукавом</t>
  </si>
  <si>
    <t xml:space="preserve">непромокаемая пеленка </t>
  </si>
  <si>
    <t>топ для бега декатлон</t>
  </si>
  <si>
    <t>зуботехнические инструменты</t>
  </si>
  <si>
    <t>грузовая машина игрушка</t>
  </si>
  <si>
    <t xml:space="preserve">каспер трусики </t>
  </si>
  <si>
    <t>сердце пармы</t>
  </si>
  <si>
    <t>проволока стальная</t>
  </si>
  <si>
    <t>для художников</t>
  </si>
  <si>
    <t>наволочка 70х70 белая</t>
  </si>
  <si>
    <t>заготовки для брелков</t>
  </si>
  <si>
    <t>чехол на телефон xiaomi redmi note 7</t>
  </si>
  <si>
    <t>несбе</t>
  </si>
  <si>
    <t>agatha ruiz de la prada baby</t>
  </si>
  <si>
    <t>арабские духи женские восточный аромат</t>
  </si>
  <si>
    <t>большие размеры женщинам верхняя одежда</t>
  </si>
  <si>
    <t>кроссовки с платформой летние</t>
  </si>
  <si>
    <t>78157357</t>
  </si>
  <si>
    <t>loreal alliance perfect тональный крем</t>
  </si>
  <si>
    <t>nimbus</t>
  </si>
  <si>
    <t xml:space="preserve">обложки для паспорта </t>
  </si>
  <si>
    <t>18139924</t>
  </si>
  <si>
    <t>платье женское праздничное для полных</t>
  </si>
  <si>
    <t>фен babylis</t>
  </si>
  <si>
    <t>бассейны прямоугольные</t>
  </si>
  <si>
    <t>телефон андроид huawei</t>
  </si>
  <si>
    <t>штатив медицинский</t>
  </si>
  <si>
    <t>кеды мужские тканевые</t>
  </si>
  <si>
    <t>надувной коврик для кемпинга</t>
  </si>
  <si>
    <t>колготки с куроми</t>
  </si>
  <si>
    <t>масло машинное 5w40</t>
  </si>
  <si>
    <t>бусы из ракушек</t>
  </si>
  <si>
    <t>фрэнч</t>
  </si>
  <si>
    <t>необутин</t>
  </si>
  <si>
    <t xml:space="preserve">vclean spot </t>
  </si>
  <si>
    <t>33080855</t>
  </si>
  <si>
    <t>greenice</t>
  </si>
  <si>
    <t>аромат для шкафа</t>
  </si>
  <si>
    <t>намордник для таксы</t>
  </si>
  <si>
    <t>подарок логопеду</t>
  </si>
  <si>
    <t>платье из искусственной кожи</t>
  </si>
  <si>
    <t>блендер электрический</t>
  </si>
  <si>
    <t>бутылка tupperware 500</t>
  </si>
  <si>
    <t>фруктовый сахар</t>
  </si>
  <si>
    <t>chicco бутылка</t>
  </si>
  <si>
    <t>концылярия</t>
  </si>
  <si>
    <t>тканевые кроссовки женские</t>
  </si>
  <si>
    <t>сухой корректор</t>
  </si>
  <si>
    <t>чехол на матрас 80х200</t>
  </si>
  <si>
    <t>салфетки декупаж</t>
  </si>
  <si>
    <t>водонепроницаемая косметичка</t>
  </si>
  <si>
    <t>влажные салфетки эконом</t>
  </si>
  <si>
    <t>скала</t>
  </si>
  <si>
    <t xml:space="preserve">дезодорант dove </t>
  </si>
  <si>
    <t>для котлет</t>
  </si>
  <si>
    <t>занимаемся на каникулах из 3 в 4</t>
  </si>
  <si>
    <t>корзина мусорная</t>
  </si>
  <si>
    <t>дневник эффективности</t>
  </si>
  <si>
    <t>читательский дневник 7 класс</t>
  </si>
  <si>
    <t>посыпки</t>
  </si>
  <si>
    <t xml:space="preserve">жилет для малыша </t>
  </si>
  <si>
    <t>80309413</t>
  </si>
  <si>
    <t>стол кухонный круглый раскладной</t>
  </si>
  <si>
    <t>светящиеся обои</t>
  </si>
  <si>
    <t>чехол realme xt</t>
  </si>
  <si>
    <t>сумка женская натуральная кожа кросс</t>
  </si>
  <si>
    <t>конфеты с кедровыми орешками</t>
  </si>
  <si>
    <t>шимерные тени</t>
  </si>
  <si>
    <t>holika spf</t>
  </si>
  <si>
    <t>папка адресная а4</t>
  </si>
  <si>
    <t>ящик в морозилку</t>
  </si>
  <si>
    <t>huawei p30 lite защитное стекло</t>
  </si>
  <si>
    <t>marti rikina красота</t>
  </si>
  <si>
    <t>держатели щитков футбол</t>
  </si>
  <si>
    <t>емкости для сыпучих продуктов</t>
  </si>
  <si>
    <t>микеланджело</t>
  </si>
  <si>
    <t xml:space="preserve">бежевые шорты </t>
  </si>
  <si>
    <t>дорожка на стол однотонная</t>
  </si>
  <si>
    <t>постеры детские</t>
  </si>
  <si>
    <t>xray</t>
  </si>
  <si>
    <t>корона для волос</t>
  </si>
  <si>
    <t>рубашка женская золла</t>
  </si>
  <si>
    <t>27512258</t>
  </si>
  <si>
    <t>водолазка тату</t>
  </si>
  <si>
    <t>шариковые направляющие с доводчиком</t>
  </si>
  <si>
    <t>75952378</t>
  </si>
  <si>
    <t>велосипедное сиденье</t>
  </si>
  <si>
    <t>блеск для губ эйвон</t>
  </si>
  <si>
    <t>красивые тетради</t>
  </si>
  <si>
    <t>sal-man</t>
  </si>
  <si>
    <t>очиститель для стиральных машин tiret</t>
  </si>
  <si>
    <t>средства для лица</t>
  </si>
  <si>
    <t>аксессуары для бега</t>
  </si>
  <si>
    <t xml:space="preserve">аст </t>
  </si>
  <si>
    <t xml:space="preserve">tj </t>
  </si>
  <si>
    <t>колеса для самоката 110</t>
  </si>
  <si>
    <t>чехол на redmi note 11 pro</t>
  </si>
  <si>
    <t>шланцы</t>
  </si>
  <si>
    <t>сумка шоппер с принтом</t>
  </si>
  <si>
    <t>таро вампиров</t>
  </si>
  <si>
    <t>походный горшок</t>
  </si>
  <si>
    <t>наклейки объемные интерьерные</t>
  </si>
  <si>
    <t>11853964</t>
  </si>
  <si>
    <t>цифры для фотосессии</t>
  </si>
  <si>
    <t>кушон для лица venzen</t>
  </si>
  <si>
    <t>кофейня</t>
  </si>
  <si>
    <t>юбка для женщин</t>
  </si>
  <si>
    <t>yellow шампунь</t>
  </si>
  <si>
    <t>orhideja купальник</t>
  </si>
  <si>
    <t>джемпер для девочки в школу</t>
  </si>
  <si>
    <t>блесна рыбка</t>
  </si>
  <si>
    <t>акб зарядка для</t>
  </si>
  <si>
    <t>подсветка для чтения</t>
  </si>
  <si>
    <t>molecules</t>
  </si>
  <si>
    <t>реал мадрид футболка</t>
  </si>
  <si>
    <t>юбка женская трикотажная</t>
  </si>
  <si>
    <t xml:space="preserve">выпрямитель волос </t>
  </si>
  <si>
    <t>mona liza постельное</t>
  </si>
  <si>
    <t>сумка со сборками</t>
  </si>
  <si>
    <t>аппарат магнитотерапии</t>
  </si>
  <si>
    <t>кашпо для дачи</t>
  </si>
  <si>
    <t>серьги серебряные с жемчугом</t>
  </si>
  <si>
    <t>леопардовый принт обувь</t>
  </si>
  <si>
    <t>рюкзак женский черный стильный</t>
  </si>
  <si>
    <t>танчики</t>
  </si>
  <si>
    <t xml:space="preserve">дубовая бочка </t>
  </si>
  <si>
    <t>сосок для бескамерных шин</t>
  </si>
  <si>
    <t>lovely girl</t>
  </si>
  <si>
    <t>резинка пружинка прозрачная</t>
  </si>
  <si>
    <t>мяч баскетбол 7</t>
  </si>
  <si>
    <t>босоножки с переплетом</t>
  </si>
  <si>
    <t>vidima</t>
  </si>
  <si>
    <t>коял</t>
  </si>
  <si>
    <t>картина холст</t>
  </si>
  <si>
    <t xml:space="preserve">польто </t>
  </si>
  <si>
    <t>крем для лица натуральный</t>
  </si>
  <si>
    <t>рыба красная продукты</t>
  </si>
  <si>
    <t>салфетки влажные для лежачих больных</t>
  </si>
  <si>
    <t>джинсы на шнурках</t>
  </si>
  <si>
    <t>боди с коротким рукавами малышам</t>
  </si>
  <si>
    <t>питайя</t>
  </si>
  <si>
    <t>олимпийка 90 мужская</t>
  </si>
  <si>
    <t>выключатель двухклавишный с розеткой</t>
  </si>
  <si>
    <t>буксировочный крюк</t>
  </si>
  <si>
    <t>очки поляризованные</t>
  </si>
  <si>
    <t>rainbow loom</t>
  </si>
  <si>
    <t>пальто женское демисезонное длинное</t>
  </si>
  <si>
    <t>севентин помада</t>
  </si>
  <si>
    <t xml:space="preserve">кружка белая </t>
  </si>
  <si>
    <t>eva крем</t>
  </si>
  <si>
    <t xml:space="preserve">деревенские лакомства </t>
  </si>
  <si>
    <t>тошнота книга</t>
  </si>
  <si>
    <t>чехол самсунг а3</t>
  </si>
  <si>
    <t>стул для первоклассника</t>
  </si>
  <si>
    <t>ноутбук планшет</t>
  </si>
  <si>
    <t>шокер пранк</t>
  </si>
  <si>
    <t>изомальт порошок</t>
  </si>
  <si>
    <t>zavod beton</t>
  </si>
  <si>
    <t>крупная вязка</t>
  </si>
  <si>
    <t>calvin klein кошелек</t>
  </si>
  <si>
    <t>термошапочка</t>
  </si>
  <si>
    <t>body 950</t>
  </si>
  <si>
    <t>футболка буба</t>
  </si>
  <si>
    <t>футболки в полоску женские</t>
  </si>
  <si>
    <t>издательство сзкэо книга</t>
  </si>
  <si>
    <t>купальники слитные для девочек</t>
  </si>
  <si>
    <t xml:space="preserve">пежама </t>
  </si>
  <si>
    <t>30027083</t>
  </si>
  <si>
    <t>ресницы для наращивания lash</t>
  </si>
  <si>
    <t>крем охлаждающий для ног</t>
  </si>
  <si>
    <t>платье халат на пуговицах</t>
  </si>
  <si>
    <t>макаров пистолет металлический</t>
  </si>
  <si>
    <t>перепонки для плавания</t>
  </si>
  <si>
    <t xml:space="preserve">шорты большие размеры </t>
  </si>
  <si>
    <t>корм виннер</t>
  </si>
  <si>
    <t>черная краска для обуви</t>
  </si>
  <si>
    <t>кофта офисная женская</t>
  </si>
  <si>
    <t>differin</t>
  </si>
  <si>
    <t xml:space="preserve">потолочный плинтус </t>
  </si>
  <si>
    <t>lucky rose</t>
  </si>
  <si>
    <t>для пастилы</t>
  </si>
  <si>
    <t>akg p120</t>
  </si>
  <si>
    <t>набор для флорариума</t>
  </si>
  <si>
    <t>бумага для дискотеки</t>
  </si>
  <si>
    <t>юбка женская большой размер</t>
  </si>
  <si>
    <t>камтекс хлопок травка</t>
  </si>
  <si>
    <t xml:space="preserve">щётка для животных </t>
  </si>
  <si>
    <t xml:space="preserve">костюм с бриджами </t>
  </si>
  <si>
    <t>ремешок для часов 18мм</t>
  </si>
  <si>
    <t>топ женский без рукавов</t>
  </si>
  <si>
    <t>художественная гимнастика форма</t>
  </si>
  <si>
    <t>конфеты кавказские</t>
  </si>
  <si>
    <t>bagi пятновыводитель</t>
  </si>
  <si>
    <t>ипомея пурпурная</t>
  </si>
  <si>
    <t>luxsea</t>
  </si>
  <si>
    <t>рабе</t>
  </si>
  <si>
    <t>фломастеры для малышей смываемые</t>
  </si>
  <si>
    <t>кофта спортивная для девочки</t>
  </si>
  <si>
    <t>лайки</t>
  </si>
  <si>
    <t>чайник тефаль для газовых плит</t>
  </si>
  <si>
    <t>кассеты для бритья gillette женские</t>
  </si>
  <si>
    <t>грунт цветочный</t>
  </si>
  <si>
    <t>синергетика пятновыводитель</t>
  </si>
  <si>
    <t>стекло на редми нот 10 про</t>
  </si>
  <si>
    <t>бразильяна высокие</t>
  </si>
  <si>
    <t>гипюровая кофта</t>
  </si>
  <si>
    <t>зарядка самсунг type c</t>
  </si>
  <si>
    <t>прокладки трусики</t>
  </si>
  <si>
    <t>рюкзак школьный первоклассника</t>
  </si>
  <si>
    <t xml:space="preserve">вакансии </t>
  </si>
  <si>
    <t>костюм учительница</t>
  </si>
  <si>
    <t xml:space="preserve">купальник глория </t>
  </si>
  <si>
    <t>коврик под унитаз дом</t>
  </si>
  <si>
    <t>ручка знаток</t>
  </si>
  <si>
    <t>chante</t>
  </si>
  <si>
    <t>картины абстракция</t>
  </si>
  <si>
    <t>high purity</t>
  </si>
  <si>
    <t>посуда для индукционной панели</t>
  </si>
  <si>
    <t>летние слайдеры</t>
  </si>
  <si>
    <t>геометрик для малышей</t>
  </si>
  <si>
    <t>платье белое вечернее короткое</t>
  </si>
  <si>
    <t>dr.mymi</t>
  </si>
  <si>
    <t>vaga обувь</t>
  </si>
  <si>
    <t>грунт универсальный 100</t>
  </si>
  <si>
    <t>бабиджон</t>
  </si>
  <si>
    <t>колорадский жук</t>
  </si>
  <si>
    <t>baukoff jewelry</t>
  </si>
  <si>
    <t>переноска для крупных собак</t>
  </si>
  <si>
    <t>whey gold</t>
  </si>
  <si>
    <t>раскраска для девочки</t>
  </si>
  <si>
    <t>мужские туфли коричневые</t>
  </si>
  <si>
    <t>футболка наса</t>
  </si>
  <si>
    <t>комплект шорты и футболка для мальчика</t>
  </si>
  <si>
    <t>перчатки чёрные</t>
  </si>
  <si>
    <t>пигмент для маникюра</t>
  </si>
  <si>
    <t>очки солнечные женские овальные</t>
  </si>
  <si>
    <t>очки для мастера маникюра</t>
  </si>
  <si>
    <t>чайник тефаль стеклянный</t>
  </si>
  <si>
    <t>рюкзак женский красный</t>
  </si>
  <si>
    <t>игрушки для девочки 4 лет</t>
  </si>
  <si>
    <t>gardex браслет</t>
  </si>
  <si>
    <t>футболка mango man</t>
  </si>
  <si>
    <t>средство для укладки бровей</t>
  </si>
  <si>
    <t>толстовка lacoste</t>
  </si>
  <si>
    <t>ted browne</t>
  </si>
  <si>
    <t>трусики секси</t>
  </si>
  <si>
    <t>цикада</t>
  </si>
  <si>
    <t>рассыпчатые тени</t>
  </si>
  <si>
    <t>сумка мессенджер мужская через плече</t>
  </si>
  <si>
    <t>формочки для кексов металлические</t>
  </si>
  <si>
    <t>комбу</t>
  </si>
  <si>
    <t>пистолет для прокалывания</t>
  </si>
  <si>
    <t>шампунь для объема и густоты волос</t>
  </si>
  <si>
    <t xml:space="preserve">платье летнее шифоновое </t>
  </si>
  <si>
    <t>сквирт</t>
  </si>
  <si>
    <t>развивашки для детей 2 года игрушки</t>
  </si>
  <si>
    <t>косметика премиум крем</t>
  </si>
  <si>
    <t>pupi прокладки</t>
  </si>
  <si>
    <t>шампунь cp 1</t>
  </si>
  <si>
    <t>краска для тротуарной плитки</t>
  </si>
  <si>
    <t>патчи против отеков</t>
  </si>
  <si>
    <t>кофе маккофе</t>
  </si>
  <si>
    <t>тоник кристина</t>
  </si>
  <si>
    <t>19313287</t>
  </si>
  <si>
    <t>штаны с завышенной талией</t>
  </si>
  <si>
    <t>26057457</t>
  </si>
  <si>
    <t>магическая битва книга</t>
  </si>
  <si>
    <t>набор шаров с гелием</t>
  </si>
  <si>
    <t>топаз лондон натуральный</t>
  </si>
  <si>
    <t xml:space="preserve">туалетная </t>
  </si>
  <si>
    <t>магнето</t>
  </si>
  <si>
    <t>подставка под ванночку для педикюра</t>
  </si>
  <si>
    <t>автомобильные аккумуляторы</t>
  </si>
  <si>
    <t>пижама эротик</t>
  </si>
  <si>
    <t>рамки для грамот</t>
  </si>
  <si>
    <t>платье с плиссированной юбкой в различных цветах</t>
  </si>
  <si>
    <t xml:space="preserve">bb крем для лица </t>
  </si>
  <si>
    <t>пиканта</t>
  </si>
  <si>
    <t>thank you</t>
  </si>
  <si>
    <t>hemps</t>
  </si>
  <si>
    <t xml:space="preserve">кето плюс </t>
  </si>
  <si>
    <t>дуги на парник</t>
  </si>
  <si>
    <t>12801486</t>
  </si>
  <si>
    <t>булавка английская</t>
  </si>
  <si>
    <t>comazo белье</t>
  </si>
  <si>
    <t xml:space="preserve">резинка платок </t>
  </si>
  <si>
    <t>чашка непроливайка товары для малышей</t>
  </si>
  <si>
    <t>для новорождённого</t>
  </si>
  <si>
    <t>rgb лента для компьютера</t>
  </si>
  <si>
    <t>корм для кошек сухой royal</t>
  </si>
  <si>
    <t>черные шлепки</t>
  </si>
  <si>
    <t>летние платья для полных женщин</t>
  </si>
  <si>
    <t>зипеа</t>
  </si>
  <si>
    <t>nike p 6000</t>
  </si>
  <si>
    <t>хладоэлементы</t>
  </si>
  <si>
    <t xml:space="preserve">женские сумки через плечо </t>
  </si>
  <si>
    <t>коврик для танцев</t>
  </si>
  <si>
    <t>щетки орал би</t>
  </si>
  <si>
    <t>китайский айфон</t>
  </si>
  <si>
    <t>82100230</t>
  </si>
  <si>
    <t>poison духи</t>
  </si>
  <si>
    <t>сенсодерм</t>
  </si>
  <si>
    <t>фидер kaida</t>
  </si>
  <si>
    <t>high hills</t>
  </si>
  <si>
    <t>чехол starline a93</t>
  </si>
  <si>
    <t>sela юбка для женщин</t>
  </si>
  <si>
    <t>дипеляция</t>
  </si>
  <si>
    <t>купальник женский befree</t>
  </si>
  <si>
    <t>домашние женские брюки</t>
  </si>
  <si>
    <t>cream</t>
  </si>
  <si>
    <t>постельное белте</t>
  </si>
  <si>
    <t>золото кольцо</t>
  </si>
  <si>
    <t>набор мужские носки хлопок</t>
  </si>
  <si>
    <t>конфеты няшечка</t>
  </si>
  <si>
    <t>сотка</t>
  </si>
  <si>
    <t>вещи для новорождённых</t>
  </si>
  <si>
    <t>плед хлопковый евро</t>
  </si>
  <si>
    <t>бисер маленький</t>
  </si>
  <si>
    <t>босонож</t>
  </si>
  <si>
    <t>автомобильный прикуриватель</t>
  </si>
  <si>
    <t>чехол для айпада 4</t>
  </si>
  <si>
    <t xml:space="preserve">рубашки для мальчика </t>
  </si>
  <si>
    <t>экран на хонор 10i</t>
  </si>
  <si>
    <t>power bank 50000 mah</t>
  </si>
  <si>
    <t>замочек для сумочки</t>
  </si>
  <si>
    <t>подарок сладкий</t>
  </si>
  <si>
    <t>туристические коврики</t>
  </si>
  <si>
    <t>головки torx</t>
  </si>
  <si>
    <t>детские носки короткие</t>
  </si>
  <si>
    <t>шорты остин мужские</t>
  </si>
  <si>
    <t>чай связанный</t>
  </si>
  <si>
    <t>детская мебель дом</t>
  </si>
  <si>
    <t>рюкзак маленький для прогулок для девочек</t>
  </si>
  <si>
    <t xml:space="preserve">стяжка </t>
  </si>
  <si>
    <t>grass для ванны</t>
  </si>
  <si>
    <t>dvd диски фильмы</t>
  </si>
  <si>
    <t>мобиль с проектором</t>
  </si>
  <si>
    <t>this is хорошо</t>
  </si>
  <si>
    <t>53736824</t>
  </si>
  <si>
    <t>civic</t>
  </si>
  <si>
    <t>рубашки белые мужские</t>
  </si>
  <si>
    <t>мазь радевит</t>
  </si>
  <si>
    <t>белые шорты с высокой посадкой</t>
  </si>
  <si>
    <t>sachajuan</t>
  </si>
  <si>
    <t>короб для счетчика</t>
  </si>
  <si>
    <t>твое куртка женская</t>
  </si>
  <si>
    <t>тинт чупачупс</t>
  </si>
  <si>
    <t>сяоми 11t про</t>
  </si>
  <si>
    <t>чайник agness</t>
  </si>
  <si>
    <t>суперсуп</t>
  </si>
  <si>
    <t>кепка женская летняя в сетку</t>
  </si>
  <si>
    <t>гель для укладки волос детский</t>
  </si>
  <si>
    <t>алолика блузки школьные</t>
  </si>
  <si>
    <t>ленель</t>
  </si>
  <si>
    <t>пряжа ализе ланаголд 800</t>
  </si>
  <si>
    <t>готовые шторы в спальню</t>
  </si>
  <si>
    <t>сапоги эконика</t>
  </si>
  <si>
    <t>мешок для плавания</t>
  </si>
  <si>
    <t>юбки летние льняные</t>
  </si>
  <si>
    <t>rocs minerals</t>
  </si>
  <si>
    <t>кольцо лев</t>
  </si>
  <si>
    <t>детское платье из муслина</t>
  </si>
  <si>
    <t>нестожен смесь</t>
  </si>
  <si>
    <t>14455942</t>
  </si>
  <si>
    <t>дезодарант адидас</t>
  </si>
  <si>
    <t>копия airpods pro</t>
  </si>
  <si>
    <t>линзы мультифокальные</t>
  </si>
  <si>
    <t xml:space="preserve">кофемашина капсульная </t>
  </si>
  <si>
    <t>полидекса</t>
  </si>
  <si>
    <t>дольче густо кофеварка</t>
  </si>
  <si>
    <t>pepe jeans london женский одежда</t>
  </si>
  <si>
    <t>fashion jewelery</t>
  </si>
  <si>
    <t>10774523</t>
  </si>
  <si>
    <t>горшок грут</t>
  </si>
  <si>
    <t>конь на палке</t>
  </si>
  <si>
    <t>тормозной цилиндр ваз</t>
  </si>
  <si>
    <t>пептидная сыворотка</t>
  </si>
  <si>
    <t>детская машина с педалями</t>
  </si>
  <si>
    <t>ollin care шампунь</t>
  </si>
  <si>
    <t>резиновые дорожки</t>
  </si>
  <si>
    <t>бальзам для губ с перцем</t>
  </si>
  <si>
    <t>13860408</t>
  </si>
  <si>
    <t>ковер в гостиную 300 на 400</t>
  </si>
  <si>
    <t>hasten</t>
  </si>
  <si>
    <t>телефон samsung galaxy s21</t>
  </si>
  <si>
    <t>турник дверной</t>
  </si>
  <si>
    <t>самокат kugoo</t>
  </si>
  <si>
    <t>белье в кроватку</t>
  </si>
  <si>
    <t>мужские брюки на резинке</t>
  </si>
  <si>
    <t>74297447</t>
  </si>
  <si>
    <t>щупы</t>
  </si>
  <si>
    <t>фигурные свечи</t>
  </si>
  <si>
    <t>от клеща для растений</t>
  </si>
  <si>
    <t>вешалки 20 шт</t>
  </si>
  <si>
    <t>ободок бежевый</t>
  </si>
  <si>
    <t>краска для одежды зеленая</t>
  </si>
  <si>
    <t>шайба для дриблинга</t>
  </si>
  <si>
    <t>носов ступеньки</t>
  </si>
  <si>
    <t>деревянное блюдо для подачи</t>
  </si>
  <si>
    <t>цветные бочонки</t>
  </si>
  <si>
    <t>голубая краска</t>
  </si>
  <si>
    <t>manika style</t>
  </si>
  <si>
    <t>иконы для венчания</t>
  </si>
  <si>
    <t>кешью сырой 500</t>
  </si>
  <si>
    <t>узкая этажерка</t>
  </si>
  <si>
    <t>cinlan</t>
  </si>
  <si>
    <t>о чем молчат ласточки</t>
  </si>
  <si>
    <t>пакривал</t>
  </si>
  <si>
    <t>спрей для глажки</t>
  </si>
  <si>
    <t>y.s.park professional</t>
  </si>
  <si>
    <t>транс</t>
  </si>
  <si>
    <t>81581756</t>
  </si>
  <si>
    <t>камера видеонаблюдения с картой памяти</t>
  </si>
  <si>
    <t>фаберлик освежитель</t>
  </si>
  <si>
    <t>пилинг для лица от акне</t>
  </si>
  <si>
    <t>перчатки для мотоциклистов</t>
  </si>
  <si>
    <t>платье школьное коричневое</t>
  </si>
  <si>
    <t xml:space="preserve">надувной жилет </t>
  </si>
  <si>
    <t>cross action</t>
  </si>
  <si>
    <t>33377567</t>
  </si>
  <si>
    <t>58274892</t>
  </si>
  <si>
    <t>тюль для спальни белая</t>
  </si>
  <si>
    <t>hockey</t>
  </si>
  <si>
    <t>панама рыболовная</t>
  </si>
  <si>
    <t>кофе молотое</t>
  </si>
  <si>
    <t>простынь на резинке 1,5 спальная</t>
  </si>
  <si>
    <t>полка настенная для кухни</t>
  </si>
  <si>
    <t>farfalla</t>
  </si>
  <si>
    <t>шлепки вьетнамки</t>
  </si>
  <si>
    <t>cacharel noa</t>
  </si>
  <si>
    <t>пистолет на мойку высокого давления</t>
  </si>
  <si>
    <t>цветочные композиции дом</t>
  </si>
  <si>
    <t>aio</t>
  </si>
  <si>
    <t>брюки для мальчика в клетку</t>
  </si>
  <si>
    <t xml:space="preserve">палетка для лица </t>
  </si>
  <si>
    <t>аппарат для изготовления ваты</t>
  </si>
  <si>
    <t>трусы кружевные хлопковые</t>
  </si>
  <si>
    <t>зелёная тушь</t>
  </si>
  <si>
    <t>лёгкие кросовки</t>
  </si>
  <si>
    <t>led лампа h1</t>
  </si>
  <si>
    <t>head shoulders шампунь 400 мл</t>
  </si>
  <si>
    <t>пакет мусорный</t>
  </si>
  <si>
    <t xml:space="preserve">asos </t>
  </si>
  <si>
    <t>красивый мальчик</t>
  </si>
  <si>
    <t xml:space="preserve">парик аниме </t>
  </si>
  <si>
    <t>часы вдв</t>
  </si>
  <si>
    <t>папка а4 с файлами</t>
  </si>
  <si>
    <t>грунтовая краска</t>
  </si>
  <si>
    <t>салатовая майка</t>
  </si>
  <si>
    <t>27429457</t>
  </si>
  <si>
    <t>книги издательства азбука</t>
  </si>
  <si>
    <t>толокно каша</t>
  </si>
  <si>
    <t>сорочка с халатом в роддом</t>
  </si>
  <si>
    <t>tombeirant обувь</t>
  </si>
  <si>
    <t>набор масок и патчей</t>
  </si>
  <si>
    <t>63377283</t>
  </si>
  <si>
    <t>рваные джинсы клеш</t>
  </si>
  <si>
    <t xml:space="preserve">остин женская </t>
  </si>
  <si>
    <t>цветные счетные палочки</t>
  </si>
  <si>
    <t>подсветка унитаза</t>
  </si>
  <si>
    <t>dr jard</t>
  </si>
  <si>
    <t>31993981</t>
  </si>
  <si>
    <t>зубная паств</t>
  </si>
  <si>
    <t>тени для глаз коричневые</t>
  </si>
  <si>
    <t>zara брюки женские</t>
  </si>
  <si>
    <t>коричневые шорты женские</t>
  </si>
  <si>
    <t>летов</t>
  </si>
  <si>
    <t>mothercare куртка</t>
  </si>
  <si>
    <t>юбка с вырезом сбоку</t>
  </si>
  <si>
    <t>мононить гамма</t>
  </si>
  <si>
    <t xml:space="preserve">одежда женская летняя </t>
  </si>
  <si>
    <t xml:space="preserve">сушилка для зелени </t>
  </si>
  <si>
    <t>расческа гребень мужская</t>
  </si>
  <si>
    <t>русский народный костюм для мальчика</t>
  </si>
  <si>
    <t>эстель оттеночный шампунь и бальзам</t>
  </si>
  <si>
    <t>декларация на стену</t>
  </si>
  <si>
    <t>ручка для двери шкафа</t>
  </si>
  <si>
    <t>блузки манго</t>
  </si>
  <si>
    <t>74845151</t>
  </si>
  <si>
    <t>true</t>
  </si>
  <si>
    <t xml:space="preserve">moreover </t>
  </si>
  <si>
    <t>чемодан знаний</t>
  </si>
  <si>
    <t xml:space="preserve">зажигалка газовая </t>
  </si>
  <si>
    <t>шампунь клис кур</t>
  </si>
  <si>
    <t>venusita</t>
  </si>
  <si>
    <t>джинсы befree женские</t>
  </si>
  <si>
    <t>кейс для жесткого диска</t>
  </si>
  <si>
    <t>usmanova</t>
  </si>
  <si>
    <t>коктейльное платье летнее миди</t>
  </si>
  <si>
    <t>рубашка полупрозрачная</t>
  </si>
  <si>
    <t>босоножки pablosky</t>
  </si>
  <si>
    <t>перчатки для фигурного катания детские</t>
  </si>
  <si>
    <t xml:space="preserve">шампунь оллин </t>
  </si>
  <si>
    <t>mixaell</t>
  </si>
  <si>
    <t xml:space="preserve">hyundai </t>
  </si>
  <si>
    <t>розовая фата</t>
  </si>
  <si>
    <t>marussia шампунь</t>
  </si>
  <si>
    <t xml:space="preserve">спираль </t>
  </si>
  <si>
    <t>бархатная сумка</t>
  </si>
  <si>
    <t>колготки тонкие на лето</t>
  </si>
  <si>
    <t>22778613</t>
  </si>
  <si>
    <t>сорока</t>
  </si>
  <si>
    <t>костюм из штапеля</t>
  </si>
  <si>
    <t>трусы женские яркие</t>
  </si>
  <si>
    <t>кавай каравай</t>
  </si>
  <si>
    <t>бисер для творчества товары</t>
  </si>
  <si>
    <t>спрей для волос тонирующий</t>
  </si>
  <si>
    <t xml:space="preserve"> штаны</t>
  </si>
  <si>
    <t>брюки с завязками</t>
  </si>
  <si>
    <t>платье летнее золла</t>
  </si>
  <si>
    <t>лоток для крыс</t>
  </si>
  <si>
    <t>свет в аквариум</t>
  </si>
  <si>
    <t>koshka</t>
  </si>
  <si>
    <t>ремешок для часов силиконовый 20 мм</t>
  </si>
  <si>
    <t>колготки omsa 40</t>
  </si>
  <si>
    <t>штуцер шланг</t>
  </si>
  <si>
    <t>удлинитель 3 м</t>
  </si>
  <si>
    <t>чип и дейл игрушки</t>
  </si>
  <si>
    <t>джинсы черные с разрезами</t>
  </si>
  <si>
    <t>электро генератор</t>
  </si>
  <si>
    <t>bradex массажер</t>
  </si>
  <si>
    <t>полиуретановая краска</t>
  </si>
  <si>
    <t>шорты камуфляжные</t>
  </si>
  <si>
    <t>хлеба форма для выпечки</t>
  </si>
  <si>
    <t>samsung s21 аксессуары</t>
  </si>
  <si>
    <t>футболка с листьями</t>
  </si>
  <si>
    <t>бельё для беременных</t>
  </si>
  <si>
    <t>серёжки для пирсинга</t>
  </si>
  <si>
    <t>щитки nike</t>
  </si>
  <si>
    <t xml:space="preserve">спец обувь </t>
  </si>
  <si>
    <t>насос для велосипеда в для мяча</t>
  </si>
  <si>
    <t>скотч дорога для машинок</t>
  </si>
  <si>
    <t>speci.all</t>
  </si>
  <si>
    <t>чулки sisi</t>
  </si>
  <si>
    <t>зог</t>
  </si>
  <si>
    <t>70722089</t>
  </si>
  <si>
    <t>футболка prada</t>
  </si>
  <si>
    <t xml:space="preserve">кокон для новорожденных </t>
  </si>
  <si>
    <t>шелковая рубашка для сна</t>
  </si>
  <si>
    <t>коллекционные машины</t>
  </si>
  <si>
    <t>female joy</t>
  </si>
  <si>
    <t xml:space="preserve">мяч гимнастический </t>
  </si>
  <si>
    <t>усилитель мобильной связи</t>
  </si>
  <si>
    <t>комбинезон для малыша весна</t>
  </si>
  <si>
    <t>ткань экокожа для мебели</t>
  </si>
  <si>
    <t>peplos</t>
  </si>
  <si>
    <t>швейная машина детская</t>
  </si>
  <si>
    <t>чехол для айфон 12 мини</t>
  </si>
  <si>
    <t>порошок отбеливатель</t>
  </si>
  <si>
    <t>неопреновые штаны</t>
  </si>
  <si>
    <t>плед гобеленовый</t>
  </si>
  <si>
    <t>жилет утепленный на мальчика</t>
  </si>
  <si>
    <t>наушники bluetooth jbl</t>
  </si>
  <si>
    <t>meizer</t>
  </si>
  <si>
    <t>плетеная корзина для ребенка</t>
  </si>
  <si>
    <t>тривит</t>
  </si>
  <si>
    <t>дорожные флаконы косметические баночки емкости</t>
  </si>
  <si>
    <t>карниз для ванной круглый</t>
  </si>
  <si>
    <t>картина по номерам дневники</t>
  </si>
  <si>
    <t>дылдо</t>
  </si>
  <si>
    <t>охотники за привидениями игрушки</t>
  </si>
  <si>
    <t>комикс для подростков</t>
  </si>
  <si>
    <t>гребешки</t>
  </si>
  <si>
    <t>маркер для воды</t>
  </si>
  <si>
    <t>карта желаний для двоих</t>
  </si>
  <si>
    <t>кузов для тачки</t>
  </si>
  <si>
    <t>водогрей</t>
  </si>
  <si>
    <t>bombbar энергетический напиток</t>
  </si>
  <si>
    <t>спрей для ног от пота</t>
  </si>
  <si>
    <t xml:space="preserve">мазда </t>
  </si>
  <si>
    <t>доска мольберт</t>
  </si>
  <si>
    <t>набор штор</t>
  </si>
  <si>
    <t>69037081</t>
  </si>
  <si>
    <t xml:space="preserve">твоё брюки </t>
  </si>
  <si>
    <t>дезодорант мужской джилет</t>
  </si>
  <si>
    <t>джинсовка мужская оверсайз</t>
  </si>
  <si>
    <t xml:space="preserve">украшения для кроксов </t>
  </si>
  <si>
    <t>бис 300</t>
  </si>
  <si>
    <t>чистая линия для умывания</t>
  </si>
  <si>
    <t xml:space="preserve">туфли женские чёрные </t>
  </si>
  <si>
    <t>16031266</t>
  </si>
  <si>
    <t xml:space="preserve">чехол на xiaomi </t>
  </si>
  <si>
    <t>сексуальные наряды</t>
  </si>
  <si>
    <t xml:space="preserve">платье с принтом </t>
  </si>
  <si>
    <t>jardin молотый</t>
  </si>
  <si>
    <t>наборы для маникюра и педикюра</t>
  </si>
  <si>
    <t>постельное белье 2 спальное с резинкой</t>
  </si>
  <si>
    <t>леденцы без сахара для детей на палочке</t>
  </si>
  <si>
    <t>рюкзак джинса</t>
  </si>
  <si>
    <t>журнал по шитью</t>
  </si>
  <si>
    <t>ремешок для часов samsung galaxy watch 4</t>
  </si>
  <si>
    <t>сладкий подарок с игрушкой</t>
  </si>
  <si>
    <t>туфли мужские кожаные черные</t>
  </si>
  <si>
    <t>чайник delonghi</t>
  </si>
  <si>
    <t>как перестать быть овцой</t>
  </si>
  <si>
    <t>хна краска для волос</t>
  </si>
  <si>
    <t>блузки для девочки</t>
  </si>
  <si>
    <t>каркасный бассейн с фильтром</t>
  </si>
  <si>
    <t>d'care</t>
  </si>
  <si>
    <t>стелла так</t>
  </si>
  <si>
    <t>одежда для кукол 43 см baby born</t>
  </si>
  <si>
    <t>гель блестки</t>
  </si>
  <si>
    <t>краски витражные</t>
  </si>
  <si>
    <t>недатированный ежедневник</t>
  </si>
  <si>
    <t xml:space="preserve">футболка с бравл старс </t>
  </si>
  <si>
    <t>костюм молодежный для офиса</t>
  </si>
  <si>
    <t>жилетка шерстяная</t>
  </si>
  <si>
    <t>перфолента</t>
  </si>
  <si>
    <t>25956700</t>
  </si>
  <si>
    <t>футболки для полных женщин</t>
  </si>
  <si>
    <t>защитное стекло tecno spark 7</t>
  </si>
  <si>
    <t>велосипедки до колена</t>
  </si>
  <si>
    <t>плятье</t>
  </si>
  <si>
    <t>защитное стекло realme</t>
  </si>
  <si>
    <t>ветровка зарина</t>
  </si>
  <si>
    <t>vilenta красота</t>
  </si>
  <si>
    <t>фольга для шоколада</t>
  </si>
  <si>
    <t>платье миди в цветочек</t>
  </si>
  <si>
    <t>hi fi плеер</t>
  </si>
  <si>
    <t>урбеч фисташковый</t>
  </si>
  <si>
    <t xml:space="preserve">фламинго надувной </t>
  </si>
  <si>
    <t>lc waikiki платье</t>
  </si>
  <si>
    <t>sg pods</t>
  </si>
  <si>
    <t>держатель для крышек настенный</t>
  </si>
  <si>
    <t>куртка летняя женская хлопок</t>
  </si>
  <si>
    <t>лист металлический</t>
  </si>
  <si>
    <t>террадокс</t>
  </si>
  <si>
    <t>бокал кубок</t>
  </si>
  <si>
    <t>agra</t>
  </si>
  <si>
    <t>онли для волос</t>
  </si>
  <si>
    <t>relouis подводка</t>
  </si>
  <si>
    <t>pj masks</t>
  </si>
  <si>
    <t>панель пвх самоклеющиеся</t>
  </si>
  <si>
    <t xml:space="preserve">все звёзды </t>
  </si>
  <si>
    <t>платье emka fashion</t>
  </si>
  <si>
    <t>вазы пластиковая</t>
  </si>
  <si>
    <t>elitebody</t>
  </si>
  <si>
    <t>мягкая игрушка пони</t>
  </si>
  <si>
    <t>ариэль жидкий</t>
  </si>
  <si>
    <t>old ginger king</t>
  </si>
  <si>
    <t>фольксваген пассат</t>
  </si>
  <si>
    <t>свет на велосипед</t>
  </si>
  <si>
    <t>matrix oil</t>
  </si>
  <si>
    <t>сетка на мотоцикл</t>
  </si>
  <si>
    <t>уличный вазон</t>
  </si>
  <si>
    <t>моб психо 100</t>
  </si>
  <si>
    <t>таид</t>
  </si>
  <si>
    <t>eastshark</t>
  </si>
  <si>
    <t>чехол на samsung galaxy s8 plus</t>
  </si>
  <si>
    <t>gloria jeans шорты для девочек</t>
  </si>
  <si>
    <t>дом совы книга</t>
  </si>
  <si>
    <t>виллет</t>
  </si>
  <si>
    <t>boeem</t>
  </si>
  <si>
    <t>платье летние итальянские</t>
  </si>
  <si>
    <t>джинсовые юбка шорты</t>
  </si>
  <si>
    <t>royal canin для котят влажный</t>
  </si>
  <si>
    <t>книги издательство clever</t>
  </si>
  <si>
    <t>netac</t>
  </si>
  <si>
    <t>нерф элит 2.0</t>
  </si>
  <si>
    <t>spf для губ</t>
  </si>
  <si>
    <t xml:space="preserve">лимонница </t>
  </si>
  <si>
    <t>сыворотка против морщин</t>
  </si>
  <si>
    <t>инфинити купальник</t>
  </si>
  <si>
    <t>sacro</t>
  </si>
  <si>
    <t>32166515</t>
  </si>
  <si>
    <t>лонгслив с разрезом</t>
  </si>
  <si>
    <t>очиститель для двигателя</t>
  </si>
  <si>
    <t>ave rara</t>
  </si>
  <si>
    <t>керхер насадка</t>
  </si>
  <si>
    <t>амитразин</t>
  </si>
  <si>
    <t>блютуз адаптер для пк</t>
  </si>
  <si>
    <t>зацепы</t>
  </si>
  <si>
    <t>градусник для аквариума</t>
  </si>
  <si>
    <t>линзы акувью однодневные</t>
  </si>
  <si>
    <t>бонго</t>
  </si>
  <si>
    <t>44647363</t>
  </si>
  <si>
    <t>линзы -7</t>
  </si>
  <si>
    <t>очки солнечные женские желтые</t>
  </si>
  <si>
    <t xml:space="preserve">ложки столовые </t>
  </si>
  <si>
    <t>длиные шорты</t>
  </si>
  <si>
    <t>кресло кочалка</t>
  </si>
  <si>
    <t>новая заря крем</t>
  </si>
  <si>
    <t>кожаный ремешок для часов 14 мм</t>
  </si>
  <si>
    <t>pull&amp;bear платья</t>
  </si>
  <si>
    <t>ipods</t>
  </si>
  <si>
    <t>восстанавливающий лак для ногтей</t>
  </si>
  <si>
    <t>пряник динозавр</t>
  </si>
  <si>
    <t>зип худи черное</t>
  </si>
  <si>
    <t>манговое пюре</t>
  </si>
  <si>
    <t>фартук и колпак детский</t>
  </si>
  <si>
    <t>статуэтка пара</t>
  </si>
  <si>
    <t>фотобумага самоклейка</t>
  </si>
  <si>
    <t>брелок россия</t>
  </si>
  <si>
    <t>электромангал</t>
  </si>
  <si>
    <t>тренажер для растяжки ног</t>
  </si>
  <si>
    <t>камера заднего</t>
  </si>
  <si>
    <t>комодик для косметики</t>
  </si>
  <si>
    <t>ostin для девочек</t>
  </si>
  <si>
    <t>59802641</t>
  </si>
  <si>
    <t>хоккейная кепка</t>
  </si>
  <si>
    <t>стекло на redmi note 8t</t>
  </si>
  <si>
    <t>амазфит gts 2 часы</t>
  </si>
  <si>
    <t>дешевые футболки</t>
  </si>
  <si>
    <t>меховая панама</t>
  </si>
  <si>
    <t>цветы из шоколада</t>
  </si>
  <si>
    <t>микроволновая печь 23</t>
  </si>
  <si>
    <t>хрупкие люди книга</t>
  </si>
  <si>
    <t>тв приставки</t>
  </si>
  <si>
    <t>костюм из сингапура</t>
  </si>
  <si>
    <t>jesus</t>
  </si>
  <si>
    <t>sela футболки женские</t>
  </si>
  <si>
    <t>бумага для этикеток а4</t>
  </si>
  <si>
    <t>glasses</t>
  </si>
  <si>
    <t>свечи бдсм</t>
  </si>
  <si>
    <t>лолбит</t>
  </si>
  <si>
    <t>smart косметика</t>
  </si>
  <si>
    <t>женская одежда зола</t>
  </si>
  <si>
    <t xml:space="preserve">майка летняя женская </t>
  </si>
  <si>
    <t>красное платье для полных</t>
  </si>
  <si>
    <t>41561742</t>
  </si>
  <si>
    <t>книга капитанская дочка</t>
  </si>
  <si>
    <t>постельное белье 2 спальное бязь белое</t>
  </si>
  <si>
    <t>сумочки женские маленькие</t>
  </si>
  <si>
    <t>30214257</t>
  </si>
  <si>
    <t>веки</t>
  </si>
  <si>
    <t>9947064</t>
  </si>
  <si>
    <t>crafy</t>
  </si>
  <si>
    <t>алмазная мозаика лебеди</t>
  </si>
  <si>
    <t>goddess london</t>
  </si>
  <si>
    <t>алфит плюс</t>
  </si>
  <si>
    <t>перманентные маркеры</t>
  </si>
  <si>
    <t>светлица укрывной материал</t>
  </si>
  <si>
    <t>постельное для мальчика 1,5</t>
  </si>
  <si>
    <t>тесто для блинов</t>
  </si>
  <si>
    <t>35551965</t>
  </si>
  <si>
    <t>журнал администратора</t>
  </si>
  <si>
    <t>игрушки 5+</t>
  </si>
  <si>
    <t xml:space="preserve">рубашка гавайская </t>
  </si>
  <si>
    <t>шировары</t>
  </si>
  <si>
    <t>геншин статуэтки</t>
  </si>
  <si>
    <t>щитки адидас</t>
  </si>
  <si>
    <t>футболка для девочки аниме</t>
  </si>
  <si>
    <t>электронные игрушки</t>
  </si>
  <si>
    <t>красные бусины</t>
  </si>
  <si>
    <t>детское питание бабушкино лукошко</t>
  </si>
  <si>
    <t>26734181</t>
  </si>
  <si>
    <t>лубрикант для анального секса</t>
  </si>
  <si>
    <t>крем для рук и ног</t>
  </si>
  <si>
    <t>глобал кератин</t>
  </si>
  <si>
    <t xml:space="preserve">италвакс </t>
  </si>
  <si>
    <t>covalenki</t>
  </si>
  <si>
    <t>davines масло</t>
  </si>
  <si>
    <t xml:space="preserve">халат для девочек </t>
  </si>
  <si>
    <t>кепка helly hansen</t>
  </si>
  <si>
    <t xml:space="preserve">гамак для купания </t>
  </si>
  <si>
    <t>лактулоза сироп</t>
  </si>
  <si>
    <t>аппарат для массажа</t>
  </si>
  <si>
    <t>аравия маска для волос</t>
  </si>
  <si>
    <t>барби одежда для кукол</t>
  </si>
  <si>
    <t>тизер</t>
  </si>
  <si>
    <t>жидкие патчи для глаз от темных кругов</t>
  </si>
  <si>
    <t>el tempo сандалии</t>
  </si>
  <si>
    <t>capital soleil</t>
  </si>
  <si>
    <t>история россии 6 класс часть 2</t>
  </si>
  <si>
    <t>иф роше туалетная вода</t>
  </si>
  <si>
    <t>паста для чистки рук</t>
  </si>
  <si>
    <t>рубашка прямая</t>
  </si>
  <si>
    <t>баклава турецкая</t>
  </si>
  <si>
    <t>обувь индиана</t>
  </si>
  <si>
    <t>13878196</t>
  </si>
  <si>
    <t xml:space="preserve">женские ремни </t>
  </si>
  <si>
    <t>70830579</t>
  </si>
  <si>
    <t>коврик для плойки</t>
  </si>
  <si>
    <t>летний женский комплект</t>
  </si>
  <si>
    <t>atb lab</t>
  </si>
  <si>
    <t>вешалка для костюма</t>
  </si>
  <si>
    <t>на диван чехол</t>
  </si>
  <si>
    <t>толстовка акула</t>
  </si>
  <si>
    <t>бриз брюки</t>
  </si>
  <si>
    <t>tommy hilfiger сланцы</t>
  </si>
  <si>
    <t>45179772\n\n</t>
  </si>
  <si>
    <t>пижама авокадо с шортами</t>
  </si>
  <si>
    <t>защитное стекло а52</t>
  </si>
  <si>
    <t>стакан для зубных щёток</t>
  </si>
  <si>
    <t>китайское исследование</t>
  </si>
  <si>
    <t>шлепанцы для мужчин adidas</t>
  </si>
  <si>
    <t>gyeon</t>
  </si>
  <si>
    <t>29642380</t>
  </si>
  <si>
    <t>66448955</t>
  </si>
  <si>
    <t>ecolatier масло</t>
  </si>
  <si>
    <t>жерлицы рыболовные</t>
  </si>
  <si>
    <t xml:space="preserve">постельное белье хлопок </t>
  </si>
  <si>
    <t>маскинг</t>
  </si>
  <si>
    <t>тренировочная маска для бега</t>
  </si>
  <si>
    <t>чингисхан</t>
  </si>
  <si>
    <t>nitecore фонарик</t>
  </si>
  <si>
    <t>cevrf ;tycrfz</t>
  </si>
  <si>
    <t>зайчик из меха</t>
  </si>
  <si>
    <t>платья подростковые</t>
  </si>
  <si>
    <t xml:space="preserve">грунт эмаль </t>
  </si>
  <si>
    <t>кольца для выпечки тортов набор</t>
  </si>
  <si>
    <t>защитная пленка для кухни</t>
  </si>
  <si>
    <t xml:space="preserve">машина для мальчика </t>
  </si>
  <si>
    <t>свитшот поло</t>
  </si>
  <si>
    <t>наматрасник 160*80</t>
  </si>
  <si>
    <t>кассета для бритв venus</t>
  </si>
  <si>
    <t>сумка матрас для пляжа</t>
  </si>
  <si>
    <t>пивной концентрат</t>
  </si>
  <si>
    <t>удочка рыболовная</t>
  </si>
  <si>
    <t>для блонда</t>
  </si>
  <si>
    <t>укрытие для роз</t>
  </si>
  <si>
    <t>домовенок кузя книга</t>
  </si>
  <si>
    <t>носки детские с кружевом</t>
  </si>
  <si>
    <t>81821036</t>
  </si>
  <si>
    <t>18926758</t>
  </si>
  <si>
    <t>гель для тела алоэ</t>
  </si>
  <si>
    <t>футболка женская зелёная</t>
  </si>
  <si>
    <t>комбайн для сбора черники</t>
  </si>
  <si>
    <t>водонагреватель с душем</t>
  </si>
  <si>
    <t>ipad mini 2</t>
  </si>
  <si>
    <t>чайник электрический металл</t>
  </si>
  <si>
    <t>маска для сна аниме</t>
  </si>
  <si>
    <t>xfqybr</t>
  </si>
  <si>
    <t>пятигорск</t>
  </si>
  <si>
    <t>защитное стекло самсунг а 22</t>
  </si>
  <si>
    <t>пуэр 357</t>
  </si>
  <si>
    <t>лейка для цветов детская</t>
  </si>
  <si>
    <t>чехол для телефона самсунг а51</t>
  </si>
  <si>
    <t>маргарет этвуд</t>
  </si>
  <si>
    <t>морской коллаген витамины</t>
  </si>
  <si>
    <t xml:space="preserve">жилет утяжелитель </t>
  </si>
  <si>
    <t>кудри ариэль</t>
  </si>
  <si>
    <t>кепка женская с сеткой</t>
  </si>
  <si>
    <t>крем мёд</t>
  </si>
  <si>
    <t>электрические плиты</t>
  </si>
  <si>
    <t>crazy army</t>
  </si>
  <si>
    <t>емкость для смешивания</t>
  </si>
  <si>
    <t>фонарь на велосипед задний</t>
  </si>
  <si>
    <t>78140729</t>
  </si>
  <si>
    <t>картины большие</t>
  </si>
  <si>
    <t>чехол для мототехники</t>
  </si>
  <si>
    <t>туфли на сплошной подошве</t>
  </si>
  <si>
    <t>тесьма с бахромой</t>
  </si>
  <si>
    <t>голубые джинсы клеш</t>
  </si>
  <si>
    <t>аминокислота bcaa</t>
  </si>
  <si>
    <t xml:space="preserve">жилет джинсовый </t>
  </si>
  <si>
    <t>сухопарник на банку</t>
  </si>
  <si>
    <t>кари шлепки</t>
  </si>
  <si>
    <t>военные кроссовки</t>
  </si>
  <si>
    <t>плавки для купальника женские</t>
  </si>
  <si>
    <t>eo laboratorie тоник</t>
  </si>
  <si>
    <t>сарафан с пуговицами спереди</t>
  </si>
  <si>
    <t>38685844</t>
  </si>
  <si>
    <t xml:space="preserve">парные браслеты с магнитом </t>
  </si>
  <si>
    <t>80503896</t>
  </si>
  <si>
    <t xml:space="preserve">манга очень приятно бог </t>
  </si>
  <si>
    <t>playskool</t>
  </si>
  <si>
    <t>huawei gt3</t>
  </si>
  <si>
    <t>32117263</t>
  </si>
  <si>
    <t>маска для моря</t>
  </si>
  <si>
    <t>блин для штанги 10 кг</t>
  </si>
  <si>
    <t>tesoro обувь</t>
  </si>
  <si>
    <t>контейнер для проводов</t>
  </si>
  <si>
    <t>lessi куртка</t>
  </si>
  <si>
    <t>led фонарик</t>
  </si>
  <si>
    <t xml:space="preserve">клатчи </t>
  </si>
  <si>
    <t>запчасти на бензотриммер</t>
  </si>
  <si>
    <t>кружк</t>
  </si>
  <si>
    <t xml:space="preserve">подвеска на шею мужская </t>
  </si>
  <si>
    <t xml:space="preserve">крем для груди </t>
  </si>
  <si>
    <t>пластиковые бочки</t>
  </si>
  <si>
    <t>утюг tefal ultragliss</t>
  </si>
  <si>
    <t>матрас надувной 3 спальный</t>
  </si>
  <si>
    <t>гимнастические накладки</t>
  </si>
  <si>
    <t>smart watch x7 pro max</t>
  </si>
  <si>
    <t>изи шлепанцы</t>
  </si>
  <si>
    <t>угловая корзина</t>
  </si>
  <si>
    <t>lemona</t>
  </si>
  <si>
    <t>помада пантенол</t>
  </si>
  <si>
    <t>sinsay футболка</t>
  </si>
  <si>
    <t>тоника синий</t>
  </si>
  <si>
    <t>для крестных</t>
  </si>
  <si>
    <t>геймпад пс4</t>
  </si>
  <si>
    <t>мебельный магнит</t>
  </si>
  <si>
    <t>mexx сандалии</t>
  </si>
  <si>
    <t>magnolia</t>
  </si>
  <si>
    <t>круглые качели</t>
  </si>
  <si>
    <t>protein whey</t>
  </si>
  <si>
    <t>клеенка пвх</t>
  </si>
  <si>
    <t>одеяло 1.5 спальное хлопок</t>
  </si>
  <si>
    <t>естель краска для волос русый</t>
  </si>
  <si>
    <t>лента бордюрная садовая 20 см</t>
  </si>
  <si>
    <t>салфетки столовые</t>
  </si>
  <si>
    <t>одежда для басков</t>
  </si>
  <si>
    <t>для электросамокатов</t>
  </si>
  <si>
    <t>юбка женская летняя макси</t>
  </si>
  <si>
    <t>закрепитель для нарощенных ресниц</t>
  </si>
  <si>
    <t xml:space="preserve">медицинское платье </t>
  </si>
  <si>
    <t>рюкзак панда</t>
  </si>
  <si>
    <t>амалаки</t>
  </si>
  <si>
    <t xml:space="preserve">maybelline super stay </t>
  </si>
  <si>
    <t>сумка подростковая через плечо</t>
  </si>
  <si>
    <t>нано скотч</t>
  </si>
  <si>
    <t>телевизор диагональ 32 smart tv</t>
  </si>
  <si>
    <t>жень шень</t>
  </si>
  <si>
    <t>gu5.3 лампа</t>
  </si>
  <si>
    <t>ночная сорочка с кружевом</t>
  </si>
  <si>
    <t>estel жидкий шелк</t>
  </si>
  <si>
    <t>стекло редми 9c</t>
  </si>
  <si>
    <t>песок для ногтей</t>
  </si>
  <si>
    <t>five finger death punch</t>
  </si>
  <si>
    <t>пижама полиция</t>
  </si>
  <si>
    <t>adidas ultra boost</t>
  </si>
  <si>
    <t>плед мятный</t>
  </si>
  <si>
    <t>tommy hilfiger толстовка</t>
  </si>
  <si>
    <t>love carry</t>
  </si>
  <si>
    <t>детская машина mercedes</t>
  </si>
  <si>
    <t>hth для бассейн</t>
  </si>
  <si>
    <t>шорты женские летние лен</t>
  </si>
  <si>
    <t>фитнес ленты</t>
  </si>
  <si>
    <t>чугунные изделия</t>
  </si>
  <si>
    <t xml:space="preserve">толстовка для малышей </t>
  </si>
  <si>
    <t>футболка мини маус</t>
  </si>
  <si>
    <t>гольфы для мальчика</t>
  </si>
  <si>
    <t>каолиновая пищевая глина</t>
  </si>
  <si>
    <t>систейн</t>
  </si>
  <si>
    <t>пакет подарочный мужской</t>
  </si>
  <si>
    <t>kaaraanly</t>
  </si>
  <si>
    <t>игрушки солдатики</t>
  </si>
  <si>
    <t>туалет на дачу</t>
  </si>
  <si>
    <t>клинок рассекающий демонов подушка</t>
  </si>
  <si>
    <t>батарейка для наручных часов</t>
  </si>
  <si>
    <t xml:space="preserve">топ с рисунком </t>
  </si>
  <si>
    <t>korset</t>
  </si>
  <si>
    <t>72789554</t>
  </si>
  <si>
    <t>наклейки на клавиатуру apple</t>
  </si>
  <si>
    <t>искандер тринадцатый подвиг геракла</t>
  </si>
  <si>
    <t>машинка для стрижки волос мозер</t>
  </si>
  <si>
    <t xml:space="preserve">глина для волос </t>
  </si>
  <si>
    <t>ампульная сыворотка для лица</t>
  </si>
  <si>
    <t>детские наколенники наколенники для роликов</t>
  </si>
  <si>
    <t>следки женские ажурные</t>
  </si>
  <si>
    <t>очки для стиля</t>
  </si>
  <si>
    <t>украшения для дред</t>
  </si>
  <si>
    <t>чай lovare</t>
  </si>
  <si>
    <t>укрошение</t>
  </si>
  <si>
    <t>soda хайлайтер</t>
  </si>
  <si>
    <t>30304608</t>
  </si>
  <si>
    <t xml:space="preserve">спортивные сандали </t>
  </si>
  <si>
    <t>компрессионные перчатки</t>
  </si>
  <si>
    <t>34312471</t>
  </si>
  <si>
    <t>набор опытов юный</t>
  </si>
  <si>
    <t>батарея аккумуляторная для телефона</t>
  </si>
  <si>
    <t>тетрадь по немецкому языку</t>
  </si>
  <si>
    <t>каталка для теста</t>
  </si>
  <si>
    <t>уборка за животными</t>
  </si>
  <si>
    <t>одежда для baby born 43 см</t>
  </si>
  <si>
    <t>74585077</t>
  </si>
  <si>
    <t>akts</t>
  </si>
  <si>
    <t>удобрение для клематисов</t>
  </si>
  <si>
    <t>аксессуары для бильярда</t>
  </si>
  <si>
    <t>муслиновая накидка</t>
  </si>
  <si>
    <t>foriec</t>
  </si>
  <si>
    <t>доска планшет</t>
  </si>
  <si>
    <t>свечной гель</t>
  </si>
  <si>
    <t>насадка на машинку для стрижки волос philips</t>
  </si>
  <si>
    <t>поилка для грызунов 500</t>
  </si>
  <si>
    <t>аромадиффузор в машину</t>
  </si>
  <si>
    <t>biotal</t>
  </si>
  <si>
    <t>туалетная бумага черная</t>
  </si>
  <si>
    <t xml:space="preserve"> тональный крем</t>
  </si>
  <si>
    <t>прыгуны</t>
  </si>
  <si>
    <t>трамонтина</t>
  </si>
  <si>
    <t>бумажные закладки</t>
  </si>
  <si>
    <t>игрушки новорожденным</t>
  </si>
  <si>
    <t>аниме маски</t>
  </si>
  <si>
    <t>балетки кожаные турция женские</t>
  </si>
  <si>
    <t>айфон  11</t>
  </si>
  <si>
    <t>gloss женская одежда</t>
  </si>
  <si>
    <t>статуэтка для украшений</t>
  </si>
  <si>
    <t>ремень мужской светлый</t>
  </si>
  <si>
    <t>подушки для растущего стула</t>
  </si>
  <si>
    <t>съемник клипс</t>
  </si>
  <si>
    <t>10806378</t>
  </si>
  <si>
    <t>трусы женскте</t>
  </si>
  <si>
    <t>колода уэйта</t>
  </si>
  <si>
    <t>nic club</t>
  </si>
  <si>
    <t>деревянный блокнот</t>
  </si>
  <si>
    <t>гель лак hukko</t>
  </si>
  <si>
    <t>пинцет прямой для ресниц</t>
  </si>
  <si>
    <t xml:space="preserve">мужские сумки через плечо </t>
  </si>
  <si>
    <t>браслет на апл вотч se</t>
  </si>
  <si>
    <t xml:space="preserve">красовки белые </t>
  </si>
  <si>
    <t>дез средство</t>
  </si>
  <si>
    <t>детская машинка для стрижки</t>
  </si>
  <si>
    <t>79732448</t>
  </si>
  <si>
    <t>фильтр макарыч</t>
  </si>
  <si>
    <t>clinique even better</t>
  </si>
  <si>
    <t>лонгслив levis</t>
  </si>
  <si>
    <t>электрощипцы для волос</t>
  </si>
  <si>
    <t>термонаклейка найк</t>
  </si>
  <si>
    <t>накладные ногти без клея</t>
  </si>
  <si>
    <t>классные игрушки</t>
  </si>
  <si>
    <t>плавки на малыша</t>
  </si>
  <si>
    <t>varso</t>
  </si>
  <si>
    <t>рубашка обманка женская</t>
  </si>
  <si>
    <t>viotex</t>
  </si>
  <si>
    <t>летние комбинезоны для девочек</t>
  </si>
  <si>
    <t>лего minifigures</t>
  </si>
  <si>
    <t>говорящий попугай</t>
  </si>
  <si>
    <t>нить для рукоделия</t>
  </si>
  <si>
    <t>demeter paperback</t>
  </si>
  <si>
    <t>сиреневые кроссовки</t>
  </si>
  <si>
    <t xml:space="preserve">пивные бокалы </t>
  </si>
  <si>
    <t>81549570</t>
  </si>
  <si>
    <t>турецкие украшения</t>
  </si>
  <si>
    <t>calin doux</t>
  </si>
  <si>
    <t>грильяж рот фронт</t>
  </si>
  <si>
    <t>vans оригинал</t>
  </si>
  <si>
    <t>маленькое платье</t>
  </si>
  <si>
    <t>спиннинг карповый</t>
  </si>
  <si>
    <t>сумка шопер белая</t>
  </si>
  <si>
    <t>круг для взрослых</t>
  </si>
  <si>
    <t>фоторамки на стену</t>
  </si>
  <si>
    <t>mayuli</t>
  </si>
  <si>
    <t>блокнот бтс</t>
  </si>
  <si>
    <t>кукла enchantimals энчантималс</t>
  </si>
  <si>
    <t>редми 9 с чехол</t>
  </si>
  <si>
    <t>песни</t>
  </si>
  <si>
    <t>ручка со стразами</t>
  </si>
  <si>
    <t>бандаж противогрыжевый</t>
  </si>
  <si>
    <t xml:space="preserve">глория джинс купальники </t>
  </si>
  <si>
    <t>женская куртка осенняя</t>
  </si>
  <si>
    <t>машинка для чистки лица</t>
  </si>
  <si>
    <t xml:space="preserve">подвеска буква </t>
  </si>
  <si>
    <t>косметика никс</t>
  </si>
  <si>
    <t>rexona дезодорант женский свежесть душа</t>
  </si>
  <si>
    <t>худи женское nike</t>
  </si>
  <si>
    <t>майка женская синяя</t>
  </si>
  <si>
    <t>кукла лола</t>
  </si>
  <si>
    <t>доска каменная</t>
  </si>
  <si>
    <t>hey look</t>
  </si>
  <si>
    <t>спортивные ветровки женские</t>
  </si>
  <si>
    <t>для сухой кожи</t>
  </si>
  <si>
    <t>стол обеденный раздвижной овальный</t>
  </si>
  <si>
    <t>фото шторы для подростка</t>
  </si>
  <si>
    <t>самавар</t>
  </si>
  <si>
    <t>pull and bear шорты</t>
  </si>
  <si>
    <t>костюм лён женский</t>
  </si>
  <si>
    <t>зимние полусапожки женские</t>
  </si>
  <si>
    <t>77339665</t>
  </si>
  <si>
    <t>купальник женский большой раздельный лиф</t>
  </si>
  <si>
    <t>ирригатор для рта</t>
  </si>
  <si>
    <t>фильтры для поилки</t>
  </si>
  <si>
    <t>биопокров</t>
  </si>
  <si>
    <t>для срезанных цветов</t>
  </si>
  <si>
    <t>мультиварка скороварка 5 л</t>
  </si>
  <si>
    <t>сабо crocs мужские 42</t>
  </si>
  <si>
    <t>aravia anti acne</t>
  </si>
  <si>
    <t>нямочка</t>
  </si>
  <si>
    <t>фломастеры для глаз</t>
  </si>
  <si>
    <t>совок металлический садовый</t>
  </si>
  <si>
    <t>бумажные цветы для декора на стену</t>
  </si>
  <si>
    <t>футболки однотонные женские</t>
  </si>
  <si>
    <t>новиковская</t>
  </si>
  <si>
    <t>пенка для умывания гель</t>
  </si>
  <si>
    <t>юбка женская бежевая</t>
  </si>
  <si>
    <t>пульт для телевизора sony bravia</t>
  </si>
  <si>
    <t>матрас детский 140</t>
  </si>
  <si>
    <t>гель для моделирования ногтей runail</t>
  </si>
  <si>
    <t>скетчинг фломастеры</t>
  </si>
  <si>
    <t>салфетки сервировочные наборы</t>
  </si>
  <si>
    <t>защитное стекло iphone 6 plus</t>
  </si>
  <si>
    <t>швабры для пола</t>
  </si>
  <si>
    <t>картины в прихожую</t>
  </si>
  <si>
    <t>юбка брюки летние</t>
  </si>
  <si>
    <t>антимоль спрей</t>
  </si>
  <si>
    <t>брюки найк женские</t>
  </si>
  <si>
    <t>хлопушка от мух</t>
  </si>
  <si>
    <t>твое disney</t>
  </si>
  <si>
    <t>poco m4 pro стекло</t>
  </si>
  <si>
    <t>тапочки на войлочной подошве</t>
  </si>
  <si>
    <t>41620875</t>
  </si>
  <si>
    <t>обувь женская кожа</t>
  </si>
  <si>
    <t>эндолутен</t>
  </si>
  <si>
    <t>цепь мотоциклетная</t>
  </si>
  <si>
    <t>кукла bjd</t>
  </si>
  <si>
    <t>ампулы</t>
  </si>
  <si>
    <t>контейнер из стекла с крышкой</t>
  </si>
  <si>
    <t>ткань гобелен</t>
  </si>
  <si>
    <t>бенг</t>
  </si>
  <si>
    <t>тест-полоски</t>
  </si>
  <si>
    <t>салатники большие</t>
  </si>
  <si>
    <t>светодиодная люстра потолочная</t>
  </si>
  <si>
    <t>шлепки с авокадо</t>
  </si>
  <si>
    <t>резиновые галоши детские</t>
  </si>
  <si>
    <t>ременс</t>
  </si>
  <si>
    <t>атласная рубашка женская</t>
  </si>
  <si>
    <t>8073104</t>
  </si>
  <si>
    <t>крема для кожи с акне</t>
  </si>
  <si>
    <t>брюки futurino</t>
  </si>
  <si>
    <t>чайник из нержавеющей стали для плиты</t>
  </si>
  <si>
    <t xml:space="preserve">шорты с карманами </t>
  </si>
  <si>
    <t>батарея отопительный</t>
  </si>
  <si>
    <t>брюки женские облегающие</t>
  </si>
  <si>
    <t>кнауф</t>
  </si>
  <si>
    <t>layrite</t>
  </si>
  <si>
    <t>dress me</t>
  </si>
  <si>
    <t>воск гранулы 1 кг</t>
  </si>
  <si>
    <t>держатель для туалетной бумаги хром</t>
  </si>
  <si>
    <t>миндальный урбеч</t>
  </si>
  <si>
    <t>решетка чугун</t>
  </si>
  <si>
    <t>постельное белье 1.5 для девочек</t>
  </si>
  <si>
    <t>шаль с бахромой</t>
  </si>
  <si>
    <t>брюки джогеры мужские</t>
  </si>
  <si>
    <t>силикон рыболовный</t>
  </si>
  <si>
    <t>isov красота</t>
  </si>
  <si>
    <t>длинные платья летние</t>
  </si>
  <si>
    <t>apple часы watch</t>
  </si>
  <si>
    <t xml:space="preserve">юбка женская лето </t>
  </si>
  <si>
    <t>очки для плавания joss</t>
  </si>
  <si>
    <t>бесшовный костюм для йоги</t>
  </si>
  <si>
    <t>чокер из бисера с буквой</t>
  </si>
  <si>
    <t>кувшин для сока</t>
  </si>
  <si>
    <t>защита от когтей кошек</t>
  </si>
  <si>
    <t>laturin</t>
  </si>
  <si>
    <t>за россию</t>
  </si>
  <si>
    <t>наборы кружек</t>
  </si>
  <si>
    <t>плей бой</t>
  </si>
  <si>
    <t xml:space="preserve">касио </t>
  </si>
  <si>
    <t>73248665</t>
  </si>
  <si>
    <t>spotify</t>
  </si>
  <si>
    <t>silkoplast</t>
  </si>
  <si>
    <t>x bionic</t>
  </si>
  <si>
    <t>органайзер настенный для кухни</t>
  </si>
  <si>
    <t>фтболка</t>
  </si>
  <si>
    <t>практическая нутрициология</t>
  </si>
  <si>
    <t>линзы -2.5</t>
  </si>
  <si>
    <t>зонт тент</t>
  </si>
  <si>
    <t>органайзер для памперсов</t>
  </si>
  <si>
    <t>индукционная варочная панель electrolux</t>
  </si>
  <si>
    <t>игрушки кошки</t>
  </si>
  <si>
    <t>рюкзак с котами</t>
  </si>
  <si>
    <t>макфа перья</t>
  </si>
  <si>
    <t>без углеводов</t>
  </si>
  <si>
    <t>nokia c20</t>
  </si>
  <si>
    <t>постельное бельё 1 спальное</t>
  </si>
  <si>
    <t>русские сказки для детей</t>
  </si>
  <si>
    <t>бандаж на голеностопный сустав ортопедия</t>
  </si>
  <si>
    <t>тетрадь на дисках</t>
  </si>
  <si>
    <t>iphone кабель для зарядки</t>
  </si>
  <si>
    <t xml:space="preserve">твое лонгслив </t>
  </si>
  <si>
    <t>touchfive</t>
  </si>
  <si>
    <t>победа конфеты без сахара</t>
  </si>
  <si>
    <t xml:space="preserve">brusnika </t>
  </si>
  <si>
    <t xml:space="preserve">синтонимы </t>
  </si>
  <si>
    <t>42540432</t>
  </si>
  <si>
    <t>newborn</t>
  </si>
  <si>
    <t>футболка мужская медведь</t>
  </si>
  <si>
    <t>простыня натяжная 90х200</t>
  </si>
  <si>
    <t>рисовое масло продукты</t>
  </si>
  <si>
    <t>наклейки форд</t>
  </si>
  <si>
    <t>babalo коляска</t>
  </si>
  <si>
    <t>himawari</t>
  </si>
  <si>
    <t>боевая одежда</t>
  </si>
  <si>
    <t>ресницы i beauty</t>
  </si>
  <si>
    <t xml:space="preserve">шлепки детские для девочек </t>
  </si>
  <si>
    <t>красный плащ</t>
  </si>
  <si>
    <t xml:space="preserve">ярина </t>
  </si>
  <si>
    <t>халат для бассейна детский</t>
  </si>
  <si>
    <t>вейлы</t>
  </si>
  <si>
    <t>asics рюкзак</t>
  </si>
  <si>
    <t>гидрофильное масло для лица япония</t>
  </si>
  <si>
    <t>туфли женские лодочки на шпильке</t>
  </si>
  <si>
    <t>стильные мужские футболки</t>
  </si>
  <si>
    <t>кондиционер для квартиры</t>
  </si>
  <si>
    <t>пнд фитинг 25</t>
  </si>
  <si>
    <t>kayros air платье</t>
  </si>
  <si>
    <t>головные уборы для мальчиков</t>
  </si>
  <si>
    <t>чехол на huawei nova 8</t>
  </si>
  <si>
    <t>шарик для тенниса</t>
  </si>
  <si>
    <t>чехол велосипедный</t>
  </si>
  <si>
    <t>машинка стиральная игрушка</t>
  </si>
  <si>
    <t>подперчатки</t>
  </si>
  <si>
    <t>пеленки одноразовые 60х90 детские</t>
  </si>
  <si>
    <t>хилс корм сухой для собак</t>
  </si>
  <si>
    <t>orgazmoo</t>
  </si>
  <si>
    <t>сухомлинский</t>
  </si>
  <si>
    <t>лобзик вихрь</t>
  </si>
  <si>
    <t>дрейе</t>
  </si>
  <si>
    <t>70089273</t>
  </si>
  <si>
    <t>торнадо отпугиватель животных и насекомых</t>
  </si>
  <si>
    <t>майка шелковая женская</t>
  </si>
  <si>
    <t>леди баг и супер кот книга</t>
  </si>
  <si>
    <t>костюм брюки и пиджак</t>
  </si>
  <si>
    <t>кожаный рюкзак женский городской черный</t>
  </si>
  <si>
    <t>narciso rodriguez poudree</t>
  </si>
  <si>
    <t>мокасины женские натуральная замша</t>
  </si>
  <si>
    <t xml:space="preserve">кето плюс шампунь </t>
  </si>
  <si>
    <t>аниме декор</t>
  </si>
  <si>
    <t>благовония пало санто</t>
  </si>
  <si>
    <t>парфюмированное молочко для тела</t>
  </si>
  <si>
    <t>щётка металлическая</t>
  </si>
  <si>
    <t>шайбы</t>
  </si>
  <si>
    <t>электронагреватель для бассейна</t>
  </si>
  <si>
    <t>ботильоны с острым носом</t>
  </si>
  <si>
    <t>матрац для плавания детский</t>
  </si>
  <si>
    <t>манекен для причесок натуральный</t>
  </si>
  <si>
    <t>reebok женская одежда</t>
  </si>
  <si>
    <t>85109328</t>
  </si>
  <si>
    <t>кулинария для начинающих</t>
  </si>
  <si>
    <t>женские кросовки летние</t>
  </si>
  <si>
    <t>65860988</t>
  </si>
  <si>
    <t>депиляция лица крем</t>
  </si>
  <si>
    <t>ремень для умных часов</t>
  </si>
  <si>
    <t>пряжа для вязания мохер</t>
  </si>
  <si>
    <t>color tattoo maybelline</t>
  </si>
  <si>
    <t>watch dogs 2</t>
  </si>
  <si>
    <t>print bar футболка</t>
  </si>
  <si>
    <t>йодопирон</t>
  </si>
  <si>
    <t>кушон tiande</t>
  </si>
  <si>
    <t xml:space="preserve">балконный ящик </t>
  </si>
  <si>
    <t>маска для сна 3d</t>
  </si>
  <si>
    <t>джибитцы</t>
  </si>
  <si>
    <t xml:space="preserve">переходник на айфон </t>
  </si>
  <si>
    <t>вибратор вагинальный</t>
  </si>
  <si>
    <t>бумага для флипчарта</t>
  </si>
  <si>
    <t>бефунгин</t>
  </si>
  <si>
    <t>насадки для зефира</t>
  </si>
  <si>
    <t>платье женское нарядное 50-52</t>
  </si>
  <si>
    <t>кормушки для кроликов</t>
  </si>
  <si>
    <t xml:space="preserve">альгицид </t>
  </si>
  <si>
    <t>abricot рюкзак</t>
  </si>
  <si>
    <t>соколов сережки золото</t>
  </si>
  <si>
    <t>обувь tervolina</t>
  </si>
  <si>
    <t>кальцо мужское</t>
  </si>
  <si>
    <t>толстовка мальчику</t>
  </si>
  <si>
    <t>очки солнцезащитные прямоугольные</t>
  </si>
  <si>
    <t>тракторы</t>
  </si>
  <si>
    <t>светящиеся беспроводные наушники</t>
  </si>
  <si>
    <t>geox мокасины</t>
  </si>
  <si>
    <t>лопатка кухонная металлическая</t>
  </si>
  <si>
    <t>майка женская спортивная сетка</t>
  </si>
  <si>
    <t>the my by</t>
  </si>
  <si>
    <t xml:space="preserve">тыквенные семечки </t>
  </si>
  <si>
    <t>игрушка камаз</t>
  </si>
  <si>
    <t xml:space="preserve">джампер </t>
  </si>
  <si>
    <t>розовый плащ</t>
  </si>
  <si>
    <t>подкормка для роз</t>
  </si>
  <si>
    <t>15021396</t>
  </si>
  <si>
    <t>чай холодный</t>
  </si>
  <si>
    <t>сетка кладочная</t>
  </si>
  <si>
    <t>стульчик для купания взрослый</t>
  </si>
  <si>
    <t>штаны мужские бананы</t>
  </si>
  <si>
    <t>диски двд</t>
  </si>
  <si>
    <t>корзина для посадки тюльпанов</t>
  </si>
  <si>
    <t>большие пуговицы</t>
  </si>
  <si>
    <t>шампунь kaypro</t>
  </si>
  <si>
    <t>repute</t>
  </si>
  <si>
    <t>buono женский</t>
  </si>
  <si>
    <t>воск для ног dnc</t>
  </si>
  <si>
    <t>точка бук</t>
  </si>
  <si>
    <t>пылесос для пыли</t>
  </si>
  <si>
    <t>incanto носки</t>
  </si>
  <si>
    <t>тюль сетка серая</t>
  </si>
  <si>
    <t>пули для пневматики 5,5</t>
  </si>
  <si>
    <t>серебро позолоченное</t>
  </si>
  <si>
    <t>майка вязанная</t>
  </si>
  <si>
    <t>большой комод</t>
  </si>
  <si>
    <t>берцы для мальчиков</t>
  </si>
  <si>
    <t>для секс</t>
  </si>
  <si>
    <t>roberto</t>
  </si>
  <si>
    <t>бампер ваз 2110</t>
  </si>
  <si>
    <t>шерлок холмс аксессуары</t>
  </si>
  <si>
    <t>белая кофта оверсайз</t>
  </si>
  <si>
    <t>пакет для воды</t>
  </si>
  <si>
    <t>массажер мурашка</t>
  </si>
  <si>
    <t>сандалии с перемычкой</t>
  </si>
  <si>
    <t>ведро для стирального порошка</t>
  </si>
  <si>
    <t>gap шорты мужские</t>
  </si>
  <si>
    <t>пистолет на пульках с глушителем</t>
  </si>
  <si>
    <t>мандарин сушеный</t>
  </si>
  <si>
    <t xml:space="preserve">брюки домашние </t>
  </si>
  <si>
    <t>пневмо зубило</t>
  </si>
  <si>
    <t>ветровка для девочки акула</t>
  </si>
  <si>
    <t>детский беговел</t>
  </si>
  <si>
    <t>lubby поильник</t>
  </si>
  <si>
    <t>витанорм</t>
  </si>
  <si>
    <t>сиденье для унитаза взрослое и детское</t>
  </si>
  <si>
    <t>крейзи для волос</t>
  </si>
  <si>
    <t>сандалии женские t.taccardi</t>
  </si>
  <si>
    <t>маркер пустой</t>
  </si>
  <si>
    <t>ваза с сухоцветами</t>
  </si>
  <si>
    <t>rombica наушники</t>
  </si>
  <si>
    <t>каски</t>
  </si>
  <si>
    <t>удлинитель боди</t>
  </si>
  <si>
    <t>ковшик алюминиевый</t>
  </si>
  <si>
    <t>проводы в армию</t>
  </si>
  <si>
    <t>льняная рубашка мужская с капюшоном</t>
  </si>
  <si>
    <t>бра черный</t>
  </si>
  <si>
    <t>красный маркер</t>
  </si>
  <si>
    <t>учусь читать</t>
  </si>
  <si>
    <t>centek техника для кухни</t>
  </si>
  <si>
    <t>зажим для завивки ресниц</t>
  </si>
  <si>
    <t xml:space="preserve">нарядное платье для женщины </t>
  </si>
  <si>
    <t>термоэтикетки 75 120</t>
  </si>
  <si>
    <t>31943916</t>
  </si>
  <si>
    <t>кеды женские леопардовые</t>
  </si>
  <si>
    <t>капусторезка</t>
  </si>
  <si>
    <t>the vill паста</t>
  </si>
  <si>
    <t xml:space="preserve">для глаз </t>
  </si>
  <si>
    <t xml:space="preserve">тапочки домашние мужские </t>
  </si>
  <si>
    <t>cosmoprofi база</t>
  </si>
  <si>
    <t>подставка для пульта телевизора</t>
  </si>
  <si>
    <t>духи мятные</t>
  </si>
  <si>
    <t>подставка под руку</t>
  </si>
  <si>
    <t>антистресс пупырка</t>
  </si>
  <si>
    <t>набор для эбру</t>
  </si>
  <si>
    <t>avene крем для лица</t>
  </si>
  <si>
    <t xml:space="preserve">швейная фурнитура </t>
  </si>
  <si>
    <t>бутылка спорт</t>
  </si>
  <si>
    <t>лунный камень кольцо</t>
  </si>
  <si>
    <t>шланг для фильтра бассейна</t>
  </si>
  <si>
    <t>гюрза</t>
  </si>
  <si>
    <t>маска зомби</t>
  </si>
  <si>
    <t>длинная юбка в пол</t>
  </si>
  <si>
    <t>canon zoemini</t>
  </si>
  <si>
    <t>летнее льняное платье</t>
  </si>
  <si>
    <t>гамак для поезда</t>
  </si>
  <si>
    <t>скребок для торта</t>
  </si>
  <si>
    <t>чехол на samsung galaxy a71</t>
  </si>
  <si>
    <t>щетка для одежды деревянная</t>
  </si>
  <si>
    <t>пляжная лежанка</t>
  </si>
  <si>
    <t>для роста бровей сыворотка</t>
  </si>
  <si>
    <t>боаслеты</t>
  </si>
  <si>
    <t>бактерии для аквариума</t>
  </si>
  <si>
    <t>вакуумные баночки</t>
  </si>
  <si>
    <t>кувшин мерный</t>
  </si>
  <si>
    <t>gazaline</t>
  </si>
  <si>
    <t>esli колготки</t>
  </si>
  <si>
    <t>обложка для ежедневника</t>
  </si>
  <si>
    <t>мясо тема</t>
  </si>
  <si>
    <t>токийские мстители футболка</t>
  </si>
  <si>
    <t>air wick освежители воздуха</t>
  </si>
  <si>
    <t>футболки для женщин остин</t>
  </si>
  <si>
    <t>брюки мужские puma</t>
  </si>
  <si>
    <t>предназначение</t>
  </si>
  <si>
    <t>наклейки на баночки для специй</t>
  </si>
  <si>
    <t>походная плита</t>
  </si>
  <si>
    <t>братья гримм сказки книги</t>
  </si>
  <si>
    <t>сарафан атласный</t>
  </si>
  <si>
    <t>летний сарафан белый</t>
  </si>
  <si>
    <t>фигурки амонг ас</t>
  </si>
  <si>
    <t>beautiful</t>
  </si>
  <si>
    <t>большая коробка для хранения</t>
  </si>
  <si>
    <t>батарейка 371</t>
  </si>
  <si>
    <t>67825354</t>
  </si>
  <si>
    <t>набор опытов 8 в 1</t>
  </si>
  <si>
    <t>крестик с фианитами серебро</t>
  </si>
  <si>
    <t>рубашка белая женская с коротким рукавом</t>
  </si>
  <si>
    <t>zimmerman</t>
  </si>
  <si>
    <t>колготки 30 ден</t>
  </si>
  <si>
    <t>pepe jeans london одежда</t>
  </si>
  <si>
    <t>масло cbd</t>
  </si>
  <si>
    <t>держатель для удочки для лодки</t>
  </si>
  <si>
    <t>спортивный костюм на флисе для девочки</t>
  </si>
  <si>
    <t xml:space="preserve">антигравий </t>
  </si>
  <si>
    <t>брюки вельветовые женские зимние</t>
  </si>
  <si>
    <t>37507419</t>
  </si>
  <si>
    <t>via appia</t>
  </si>
  <si>
    <t>отбивать мясо</t>
  </si>
  <si>
    <t>xiaomi зубная щетка детская</t>
  </si>
  <si>
    <t>поварской колпак головные уборы</t>
  </si>
  <si>
    <t>наша семья</t>
  </si>
  <si>
    <t>кавказские продукты</t>
  </si>
  <si>
    <t>74794036</t>
  </si>
  <si>
    <t>dailies total</t>
  </si>
  <si>
    <t>bono</t>
  </si>
  <si>
    <t>детское постельное белье 120х60</t>
  </si>
  <si>
    <t>женские сорочки ночные неглиже</t>
  </si>
  <si>
    <t>носки детские сеточка</t>
  </si>
  <si>
    <t>газетный принт</t>
  </si>
  <si>
    <t>шарики 50 штук</t>
  </si>
  <si>
    <t>tommy hilfiger для мужчин сумка</t>
  </si>
  <si>
    <t>мотылек</t>
  </si>
  <si>
    <t>смазка анал</t>
  </si>
  <si>
    <t>samsung note 10 plus</t>
  </si>
  <si>
    <t>верхняя одежда для мальчиков</t>
  </si>
  <si>
    <t>термометр инфракрасный</t>
  </si>
  <si>
    <t xml:space="preserve">realme gt </t>
  </si>
  <si>
    <t>бандаж для голеностопного сустава</t>
  </si>
  <si>
    <t>кораблик для прикормки</t>
  </si>
  <si>
    <t>аравия крем для глаз</t>
  </si>
  <si>
    <t>рабочие тетради для 3 класса</t>
  </si>
  <si>
    <t>краска для волос белый</t>
  </si>
  <si>
    <t>букет сладостей</t>
  </si>
  <si>
    <t>облучатель</t>
  </si>
  <si>
    <t>уход за кожей подростка</t>
  </si>
  <si>
    <t>велосипед детский от 3 лет</t>
  </si>
  <si>
    <t>лосины с принтом</t>
  </si>
  <si>
    <t xml:space="preserve">детские чемоданы </t>
  </si>
  <si>
    <t>64607297</t>
  </si>
  <si>
    <t>средство для удаления клея</t>
  </si>
  <si>
    <t>stone island свитшот</t>
  </si>
  <si>
    <t>ирис семена</t>
  </si>
  <si>
    <t>khadi шампунь</t>
  </si>
  <si>
    <t>наклейки на обои в спальню</t>
  </si>
  <si>
    <t>ральф рингер девочки</t>
  </si>
  <si>
    <t xml:space="preserve">тент туристический </t>
  </si>
  <si>
    <t>ладан палочки</t>
  </si>
  <si>
    <t>янтарь россии</t>
  </si>
  <si>
    <t>murphy</t>
  </si>
  <si>
    <t>ларингоскоп</t>
  </si>
  <si>
    <t>футболка с бисером</t>
  </si>
  <si>
    <t>шампунь otium estel</t>
  </si>
  <si>
    <t>краситель гелевый</t>
  </si>
  <si>
    <t>картриджи инстакс</t>
  </si>
  <si>
    <t>34845756</t>
  </si>
  <si>
    <t>тоник для лица нивея</t>
  </si>
  <si>
    <t>14197660</t>
  </si>
  <si>
    <t>мини тример</t>
  </si>
  <si>
    <t xml:space="preserve">ручка пилот </t>
  </si>
  <si>
    <t>термошорты мужские</t>
  </si>
  <si>
    <t xml:space="preserve">77683743 </t>
  </si>
  <si>
    <t>girl in red</t>
  </si>
  <si>
    <t>boss royal</t>
  </si>
  <si>
    <t>куртка на зиму</t>
  </si>
  <si>
    <t>с неба упало три яблока</t>
  </si>
  <si>
    <t>штаны зимние</t>
  </si>
  <si>
    <t>керамическая чашка для чая</t>
  </si>
  <si>
    <t xml:space="preserve">ложки чайные </t>
  </si>
  <si>
    <t>в одну реку дважды</t>
  </si>
  <si>
    <t>13912518</t>
  </si>
  <si>
    <t>кеды найк air</t>
  </si>
  <si>
    <t>befree женщинам спортивные</t>
  </si>
  <si>
    <t>20w</t>
  </si>
  <si>
    <t>semitoys</t>
  </si>
  <si>
    <t>коробка под игрушки</t>
  </si>
  <si>
    <t xml:space="preserve">помада мэйбелин </t>
  </si>
  <si>
    <t>под клубнику</t>
  </si>
  <si>
    <t>тазик пластиковый квадратный</t>
  </si>
  <si>
    <t xml:space="preserve">пенал черный </t>
  </si>
  <si>
    <t>куртка для малыша crockid</t>
  </si>
  <si>
    <t>жиросжигатель lipo 6</t>
  </si>
  <si>
    <t>vasilek</t>
  </si>
  <si>
    <t>футболка y2k</t>
  </si>
  <si>
    <t>альбом для скетчинга а4</t>
  </si>
  <si>
    <t>платье спортшик</t>
  </si>
  <si>
    <t>house lux</t>
  </si>
  <si>
    <t>smorodina spf</t>
  </si>
  <si>
    <t xml:space="preserve">кожаный рюкзак </t>
  </si>
  <si>
    <t>чехол для штатива</t>
  </si>
  <si>
    <t>garnier kids</t>
  </si>
  <si>
    <t>смешные цены одежда</t>
  </si>
  <si>
    <t>подгузники  4 размер</t>
  </si>
  <si>
    <t>кроссовки найк форсы</t>
  </si>
  <si>
    <t>массажный мячик су джок</t>
  </si>
  <si>
    <t>форесто ошейник</t>
  </si>
  <si>
    <t>лайнер для бровей benefit</t>
  </si>
  <si>
    <t xml:space="preserve">мешки кондитерские </t>
  </si>
  <si>
    <t>наклейки на палитру</t>
  </si>
  <si>
    <t>тоник для тела</t>
  </si>
  <si>
    <t>электрический шар</t>
  </si>
  <si>
    <t>как полюбить себя</t>
  </si>
  <si>
    <t>кроп топ сетка</t>
  </si>
  <si>
    <t>дуги для огорода</t>
  </si>
  <si>
    <t>бижутерия серебро</t>
  </si>
  <si>
    <t>темно синие брюки женские</t>
  </si>
  <si>
    <t>совок для уборки за собакой</t>
  </si>
  <si>
    <t>бетоноконтакт грунтовка</t>
  </si>
  <si>
    <t>комод с ящиками деревянный</t>
  </si>
  <si>
    <t>отпугиватель собак электрошокер</t>
  </si>
  <si>
    <t>шоколад учителю</t>
  </si>
  <si>
    <t>бананы джинсы женские</t>
  </si>
  <si>
    <t>антистресс суслик</t>
  </si>
  <si>
    <t>панама черно белая</t>
  </si>
  <si>
    <t>кеды dc shoes мужские</t>
  </si>
  <si>
    <t xml:space="preserve">полки для цветов </t>
  </si>
  <si>
    <t>ковры на пол</t>
  </si>
  <si>
    <t>бюстгальтер послеоперационный компрессионный</t>
  </si>
  <si>
    <t>пряжа для детей</t>
  </si>
  <si>
    <t>мирадент</t>
  </si>
  <si>
    <t>босоножки женские чёрные</t>
  </si>
  <si>
    <t>органическая химия</t>
  </si>
  <si>
    <t>брюки спортивные женские турция</t>
  </si>
  <si>
    <t>тушь 4д</t>
  </si>
  <si>
    <t xml:space="preserve">глютамин </t>
  </si>
  <si>
    <t>джинсовая куртка розовая</t>
  </si>
  <si>
    <t>спортивные тренажеры для дома степ</t>
  </si>
  <si>
    <t>платья для моря</t>
  </si>
  <si>
    <t>джек лондон любовь к жизни</t>
  </si>
  <si>
    <t>поливочные шланги</t>
  </si>
  <si>
    <t>стол стулья</t>
  </si>
  <si>
    <t>юбка клеш миди</t>
  </si>
  <si>
    <t>розовое летнее платье</t>
  </si>
  <si>
    <t>мар</t>
  </si>
  <si>
    <t>постельные игры</t>
  </si>
  <si>
    <t>лист черного ореха</t>
  </si>
  <si>
    <t>динозавры книга</t>
  </si>
  <si>
    <t>пчелка майя</t>
  </si>
  <si>
    <t>grand dog</t>
  </si>
  <si>
    <t>авео т300</t>
  </si>
  <si>
    <t>детская щетка для волос</t>
  </si>
  <si>
    <t>открытки парню</t>
  </si>
  <si>
    <t>72829211</t>
  </si>
  <si>
    <t>костюм худи и шорты</t>
  </si>
  <si>
    <t>наклейки на шины</t>
  </si>
  <si>
    <t>бюстгалтер застежка спереди</t>
  </si>
  <si>
    <t>крем краска для обуви белая</t>
  </si>
  <si>
    <t>набор для 3д слепка</t>
  </si>
  <si>
    <t>футболка с владом а4</t>
  </si>
  <si>
    <t>носки пикачу</t>
  </si>
  <si>
    <t>bomb master</t>
  </si>
  <si>
    <t>zarina одежда</t>
  </si>
  <si>
    <t>магнитные рыбки</t>
  </si>
  <si>
    <t>серёжки лягушки</t>
  </si>
  <si>
    <t>резинка для обуви</t>
  </si>
  <si>
    <t>купе</t>
  </si>
  <si>
    <t>20912624</t>
  </si>
  <si>
    <t>для рта</t>
  </si>
  <si>
    <t>jbl колонка беспроводная</t>
  </si>
  <si>
    <t>чай пакетированный гринфилд</t>
  </si>
  <si>
    <t>кактус посуда</t>
  </si>
  <si>
    <t>dove масло</t>
  </si>
  <si>
    <t>самокат 200 мм</t>
  </si>
  <si>
    <t>плинтус мдф</t>
  </si>
  <si>
    <t>турбощетка для пылесоса samsung</t>
  </si>
  <si>
    <t>держатели для воздушных шаров</t>
  </si>
  <si>
    <t>котенок гав игрушка</t>
  </si>
  <si>
    <t>кресло компьютерное viking</t>
  </si>
  <si>
    <t>брошь из кожи</t>
  </si>
  <si>
    <t>полотенце белорусский лен</t>
  </si>
  <si>
    <t>кабель для колонок</t>
  </si>
  <si>
    <t xml:space="preserve">многоразовые наклейки </t>
  </si>
  <si>
    <t>мокасины текстиль</t>
  </si>
  <si>
    <t>садовая мебель комплекты садовой мебели</t>
  </si>
  <si>
    <t>жидкость гидроусилителя руля</t>
  </si>
  <si>
    <t>кроссовки с аниме</t>
  </si>
  <si>
    <t>аска ленгли</t>
  </si>
  <si>
    <t>medusa</t>
  </si>
  <si>
    <t>набор сургучной печати</t>
  </si>
  <si>
    <t xml:space="preserve">концентрат </t>
  </si>
  <si>
    <t>футболка ювентус</t>
  </si>
  <si>
    <t>oral b pro expert</t>
  </si>
  <si>
    <t>кастрюля из нержавеющей стали 2,5</t>
  </si>
  <si>
    <t>барлейграсс</t>
  </si>
  <si>
    <t>мини юбка в складку</t>
  </si>
  <si>
    <t>tom tailor куртка</t>
  </si>
  <si>
    <t>засор</t>
  </si>
  <si>
    <t>иниш</t>
  </si>
  <si>
    <t>летние костюмы для мужчин</t>
  </si>
  <si>
    <t>дезодарант рексона</t>
  </si>
  <si>
    <t>balenciaga кроссовки мужские</t>
  </si>
  <si>
    <t xml:space="preserve">lash paradise </t>
  </si>
  <si>
    <t>9670351</t>
  </si>
  <si>
    <t>фильтры для воды кувшин аквафор</t>
  </si>
  <si>
    <t>ночник домик</t>
  </si>
  <si>
    <t>спонж набор</t>
  </si>
  <si>
    <t>ярославская посуда</t>
  </si>
  <si>
    <t>модуль зарядки</t>
  </si>
  <si>
    <t>защитное стекло на камеру iphone 12 pro</t>
  </si>
  <si>
    <t>квадратный нос</t>
  </si>
  <si>
    <t>обложка на паспорт stray kids</t>
  </si>
  <si>
    <t>вибоатор</t>
  </si>
  <si>
    <t>пеленка однотонная</t>
  </si>
  <si>
    <t>птица в клетке</t>
  </si>
  <si>
    <t>аниме перчатки без пальцев</t>
  </si>
  <si>
    <t xml:space="preserve">инвертор </t>
  </si>
  <si>
    <t>корсет для мужчин</t>
  </si>
  <si>
    <t>лапша вок</t>
  </si>
  <si>
    <t>форма для леденцов металлическая</t>
  </si>
  <si>
    <t>юбка леопардовая короткая</t>
  </si>
  <si>
    <t>готовые слаймы</t>
  </si>
  <si>
    <t>61991257</t>
  </si>
  <si>
    <t>контуринг носа</t>
  </si>
  <si>
    <t>топпер 80х200</t>
  </si>
  <si>
    <t>встроенный холодильник</t>
  </si>
  <si>
    <t>тыква детское питание</t>
  </si>
  <si>
    <t>подушечки для обручальных колец</t>
  </si>
  <si>
    <t>seelmi</t>
  </si>
  <si>
    <t>жвачки турбо</t>
  </si>
  <si>
    <t>кольцо для собаки</t>
  </si>
  <si>
    <t>26903340</t>
  </si>
  <si>
    <t>девочка с планеты земля</t>
  </si>
  <si>
    <t>приморский кондитер шоколад плиточный</t>
  </si>
  <si>
    <t>гримуар книга магии</t>
  </si>
  <si>
    <t>бальзам от желтизны</t>
  </si>
  <si>
    <t>кондуит и швамбрания</t>
  </si>
  <si>
    <t>овсяница красная семена для газона</t>
  </si>
  <si>
    <t>детский велик</t>
  </si>
  <si>
    <t xml:space="preserve">парню </t>
  </si>
  <si>
    <t>genshin impact глаз бога</t>
  </si>
  <si>
    <t>тинт для губ чупа-чупс</t>
  </si>
  <si>
    <t>крем мыло жидкое с дозатором</t>
  </si>
  <si>
    <t>фары на ваз 2114</t>
  </si>
  <si>
    <t>кросовки для баскетбола</t>
  </si>
  <si>
    <t>asics gel sonoma 6</t>
  </si>
  <si>
    <t>трехколесный самокат</t>
  </si>
  <si>
    <t xml:space="preserve">летняя обувь мужская </t>
  </si>
  <si>
    <t>толстовка на молнии серая</t>
  </si>
  <si>
    <t>цамакс</t>
  </si>
  <si>
    <t xml:space="preserve">гхи </t>
  </si>
  <si>
    <t>шлейфмашинка</t>
  </si>
  <si>
    <t>колонка караоке с микрофоном детское</t>
  </si>
  <si>
    <t>мюссо книги</t>
  </si>
  <si>
    <t>универсальный гаечный ключ</t>
  </si>
  <si>
    <t>лего бугатти</t>
  </si>
  <si>
    <t>23785853</t>
  </si>
  <si>
    <t xml:space="preserve">игрушка для ванны </t>
  </si>
  <si>
    <t>пять травм которые мешают</t>
  </si>
  <si>
    <t>аромотизатор</t>
  </si>
  <si>
    <t>81295003</t>
  </si>
  <si>
    <t>лампа для вышивания</t>
  </si>
  <si>
    <t xml:space="preserve">ветровка летняя женская </t>
  </si>
  <si>
    <t>77695912</t>
  </si>
  <si>
    <t>бейсболка kappa</t>
  </si>
  <si>
    <t>заколка с волосами</t>
  </si>
  <si>
    <t>матрас для кемпинга</t>
  </si>
  <si>
    <t>callos</t>
  </si>
  <si>
    <t>бусы бирюза</t>
  </si>
  <si>
    <t>ободок детский с цветами</t>
  </si>
  <si>
    <t>riverdale</t>
  </si>
  <si>
    <t>сувенир сова</t>
  </si>
  <si>
    <t xml:space="preserve">milavitsa </t>
  </si>
  <si>
    <t>паровая маска</t>
  </si>
  <si>
    <t>гербецид</t>
  </si>
  <si>
    <t>чехол на huawei y9 2018</t>
  </si>
  <si>
    <t>корица для кофе</t>
  </si>
  <si>
    <t>сережки соколов серебро</t>
  </si>
  <si>
    <t>аравия крем парафин</t>
  </si>
  <si>
    <t>однотонный костюм</t>
  </si>
  <si>
    <t>футболка mickey mouse</t>
  </si>
  <si>
    <t>набор для хранения специй</t>
  </si>
  <si>
    <t>dry monster для полотенце для авто</t>
  </si>
  <si>
    <t>puki</t>
  </si>
  <si>
    <t>картина в офис</t>
  </si>
  <si>
    <t>набор детских колечек</t>
  </si>
  <si>
    <t xml:space="preserve">серебрянное кольцо </t>
  </si>
  <si>
    <t xml:space="preserve">бассейны детские </t>
  </si>
  <si>
    <t>одежда для кошечки ли ли</t>
  </si>
  <si>
    <t>gkfnmt ;tycrjt</t>
  </si>
  <si>
    <t>полотенца махровые банные детские</t>
  </si>
  <si>
    <t>драйнэфект</t>
  </si>
  <si>
    <t>клетка для животных мелких пород</t>
  </si>
  <si>
    <t>akfix 705</t>
  </si>
  <si>
    <t>карандаш ресничка для глаз</t>
  </si>
  <si>
    <t xml:space="preserve">большая игрушка </t>
  </si>
  <si>
    <t>юбеа</t>
  </si>
  <si>
    <t>волжанка удилище</t>
  </si>
  <si>
    <t>цинии</t>
  </si>
  <si>
    <t>52510499</t>
  </si>
  <si>
    <t>седло детское</t>
  </si>
  <si>
    <t>bioderma шампунь</t>
  </si>
  <si>
    <t>кукла барби шарнирная</t>
  </si>
  <si>
    <t>плюшевые носки</t>
  </si>
  <si>
    <t xml:space="preserve">игрушки развивающие </t>
  </si>
  <si>
    <t>биде насадка</t>
  </si>
  <si>
    <t>датчик xiaomi</t>
  </si>
  <si>
    <t>greenideal гель</t>
  </si>
  <si>
    <t>23175424</t>
  </si>
  <si>
    <t>подвеска янтарь</t>
  </si>
  <si>
    <t>черный чай в пакетиках</t>
  </si>
  <si>
    <t>топик для девочки укороченный</t>
  </si>
  <si>
    <t>пружина для двери</t>
  </si>
  <si>
    <t>вязаный ковер</t>
  </si>
  <si>
    <t>скатерть человек паук</t>
  </si>
  <si>
    <t>твое рубашка женская</t>
  </si>
  <si>
    <t>delorean</t>
  </si>
  <si>
    <t>nishane</t>
  </si>
  <si>
    <t>авокадо брелок</t>
  </si>
  <si>
    <t xml:space="preserve">ugreen </t>
  </si>
  <si>
    <t>горшок 3 литра</t>
  </si>
  <si>
    <t>маска для волос numero</t>
  </si>
  <si>
    <t>воск горячий</t>
  </si>
  <si>
    <t>маска скорпиона</t>
  </si>
  <si>
    <t>грузило оливка</t>
  </si>
  <si>
    <t>егэ физика</t>
  </si>
  <si>
    <t xml:space="preserve">консервный нож </t>
  </si>
  <si>
    <t>джинсы для полных девочек</t>
  </si>
  <si>
    <t>следуй за мной</t>
  </si>
  <si>
    <t>ожерелье с камнями</t>
  </si>
  <si>
    <t>наклейка на текстиль</t>
  </si>
  <si>
    <t>diva гель лак база</t>
  </si>
  <si>
    <t>13384909</t>
  </si>
  <si>
    <t>alisland</t>
  </si>
  <si>
    <t xml:space="preserve">односпальная кровать </t>
  </si>
  <si>
    <t>часы mi band 5</t>
  </si>
  <si>
    <t>удлинитель 1/2</t>
  </si>
  <si>
    <t>ослик</t>
  </si>
  <si>
    <t>юбка мвд</t>
  </si>
  <si>
    <t>тройные браслеты</t>
  </si>
  <si>
    <t>светильник дачный</t>
  </si>
  <si>
    <t>катрис румяна</t>
  </si>
  <si>
    <t>type c переходник</t>
  </si>
  <si>
    <t>шар для контактного жонглирования</t>
  </si>
  <si>
    <t>носки для мальчика тонкие</t>
  </si>
  <si>
    <t>78301450</t>
  </si>
  <si>
    <t>леденцы орбит</t>
  </si>
  <si>
    <t>халаты летние</t>
  </si>
  <si>
    <t>гусиная кожа</t>
  </si>
  <si>
    <t>расчёска tangle teezer</t>
  </si>
  <si>
    <t>премикс для бройлеров</t>
  </si>
  <si>
    <t>стекло для apple iphone 8</t>
  </si>
  <si>
    <t>пурген</t>
  </si>
  <si>
    <t>джиггеры женские</t>
  </si>
  <si>
    <t>sheik</t>
  </si>
  <si>
    <t>bionix</t>
  </si>
  <si>
    <t>grandorf для щенков</t>
  </si>
  <si>
    <t>худи с микки маусом</t>
  </si>
  <si>
    <t>пижама кигуруми для детей</t>
  </si>
  <si>
    <t>стонки</t>
  </si>
  <si>
    <t xml:space="preserve">пенал чёрный </t>
  </si>
  <si>
    <t>70526737</t>
  </si>
  <si>
    <t>чехол на айфон13</t>
  </si>
  <si>
    <t xml:space="preserve">вобэнзим </t>
  </si>
  <si>
    <t xml:space="preserve">палочки для суши </t>
  </si>
  <si>
    <t>лампы w5w</t>
  </si>
  <si>
    <t>резиновые тапочки для купания</t>
  </si>
  <si>
    <t>rita bravuro обувь</t>
  </si>
  <si>
    <t>вольт игрушка</t>
  </si>
  <si>
    <t>elf 5w40</t>
  </si>
  <si>
    <t>вешалка крючки</t>
  </si>
  <si>
    <t xml:space="preserve">kaori </t>
  </si>
  <si>
    <t>карта сокровищ</t>
  </si>
  <si>
    <t>горшок цветочный набор</t>
  </si>
  <si>
    <t>подарок для мальчика 10 лет</t>
  </si>
  <si>
    <t>48425852</t>
  </si>
  <si>
    <t>носки женские короткие следки</t>
  </si>
  <si>
    <t>широкая футболка женская</t>
  </si>
  <si>
    <t>том фелтон</t>
  </si>
  <si>
    <t>пвх панели для стен</t>
  </si>
  <si>
    <t>пасик 2</t>
  </si>
  <si>
    <t>журнал непоседа</t>
  </si>
  <si>
    <t xml:space="preserve">lador шампунь </t>
  </si>
  <si>
    <t>покрывало для бассейна 366</t>
  </si>
  <si>
    <t>браслет с жемчужиной</t>
  </si>
  <si>
    <t>cmielow</t>
  </si>
  <si>
    <t>чай lipton</t>
  </si>
  <si>
    <t xml:space="preserve">шампунь шаума </t>
  </si>
  <si>
    <t>именные бокалы</t>
  </si>
  <si>
    <t xml:space="preserve">кукла большая </t>
  </si>
  <si>
    <t>футболка шорты для девочки</t>
  </si>
  <si>
    <t>тоника bloody mary</t>
  </si>
  <si>
    <t>чехол на самсунг a12</t>
  </si>
  <si>
    <t>пиклера</t>
  </si>
  <si>
    <t>баю бай</t>
  </si>
  <si>
    <t>наполнитель глиняный</t>
  </si>
  <si>
    <t>антиперспирант женский без запаха</t>
  </si>
  <si>
    <t>укороченный жилет</t>
  </si>
  <si>
    <t>одежда, обувь</t>
  </si>
  <si>
    <t>голая</t>
  </si>
  <si>
    <t>сетка на радиатор от насекомых</t>
  </si>
  <si>
    <t>поинт</t>
  </si>
  <si>
    <t>внешний аккумулятор для телефона 10000</t>
  </si>
  <si>
    <t>защитное стекло на apple watch se 40mm</t>
  </si>
  <si>
    <t>пульт для телевизора супра</t>
  </si>
  <si>
    <t>чехол на poco x3 pro с подставкой</t>
  </si>
  <si>
    <t>скатерть клеенка пвх</t>
  </si>
  <si>
    <t>витамины омега 3 6 9</t>
  </si>
  <si>
    <t>масло кастрол магнатек</t>
  </si>
  <si>
    <t>клубника на подоконнике</t>
  </si>
  <si>
    <t>70514617</t>
  </si>
  <si>
    <t>румалон</t>
  </si>
  <si>
    <t>свечи восковые зеленые</t>
  </si>
  <si>
    <t xml:space="preserve">ваза декоративная </t>
  </si>
  <si>
    <t>топ  для девочки</t>
  </si>
  <si>
    <t>vensi trend обувь женский</t>
  </si>
  <si>
    <t>тысяча мелочей</t>
  </si>
  <si>
    <t>набор круговых спиц</t>
  </si>
  <si>
    <t>для кафеля</t>
  </si>
  <si>
    <t>обувь trussardi</t>
  </si>
  <si>
    <t>спортивные штаны с начесом женские</t>
  </si>
  <si>
    <t>мусорка в машину</t>
  </si>
  <si>
    <t xml:space="preserve">твое кофта </t>
  </si>
  <si>
    <t>мягкие игрушки бравл старс</t>
  </si>
  <si>
    <t>samsung galaxy a22s чехол</t>
  </si>
  <si>
    <t>запчасти для палатки</t>
  </si>
  <si>
    <t>largus</t>
  </si>
  <si>
    <t>экстракт алоэ для лица</t>
  </si>
  <si>
    <t>свитшот мужской с капюшоном</t>
  </si>
  <si>
    <t>детский комбенизон</t>
  </si>
  <si>
    <t>z fold 3</t>
  </si>
  <si>
    <t xml:space="preserve">брюки лён </t>
  </si>
  <si>
    <t>перельница</t>
  </si>
  <si>
    <t>игра найди пару</t>
  </si>
  <si>
    <t xml:space="preserve">наши автобусы </t>
  </si>
  <si>
    <t>бандана пирата</t>
  </si>
  <si>
    <t>gloria jeans мальчики брюки</t>
  </si>
  <si>
    <t>бриджи на резинке</t>
  </si>
  <si>
    <t>монетница кошелек</t>
  </si>
  <si>
    <t>40665309</t>
  </si>
  <si>
    <t>бомбер женская</t>
  </si>
  <si>
    <t>топ рукава фонарики</t>
  </si>
  <si>
    <t>39343511</t>
  </si>
  <si>
    <t>26325139</t>
  </si>
  <si>
    <t xml:space="preserve">игрушка для взрослых </t>
  </si>
  <si>
    <t>серьги обманка</t>
  </si>
  <si>
    <t>боксеры для мальчиков</t>
  </si>
  <si>
    <t>штаны чёрные женские</t>
  </si>
  <si>
    <t xml:space="preserve">маинкрафт </t>
  </si>
  <si>
    <t>веллери</t>
  </si>
  <si>
    <t>кьеркегор</t>
  </si>
  <si>
    <t>джинсовка женская цветная</t>
  </si>
  <si>
    <t>футболка с brawl stars</t>
  </si>
  <si>
    <t>красные лосины</t>
  </si>
  <si>
    <t>простынь на резинке 70х200</t>
  </si>
  <si>
    <t>очиститель серебра</t>
  </si>
  <si>
    <t xml:space="preserve">мини платья </t>
  </si>
  <si>
    <t>комбинезон женский льняной</t>
  </si>
  <si>
    <t>турецкие конфеты</t>
  </si>
  <si>
    <t>ткань кулирка пенье</t>
  </si>
  <si>
    <t>тако</t>
  </si>
  <si>
    <t>подушка для офисного кресла</t>
  </si>
  <si>
    <t>блузка женская белая беларусь</t>
  </si>
  <si>
    <t>стильные брюки</t>
  </si>
  <si>
    <t>ив роше тушь</t>
  </si>
  <si>
    <t>рюкзак crockid</t>
  </si>
  <si>
    <t xml:space="preserve">чехлы на айфон 13 </t>
  </si>
  <si>
    <t>epol</t>
  </si>
  <si>
    <t xml:space="preserve">пипидастр </t>
  </si>
  <si>
    <t>платье с коротким рукавом женское</t>
  </si>
  <si>
    <t>почвоулучшитель для восстановления плодородия</t>
  </si>
  <si>
    <t>цифрозавр</t>
  </si>
  <si>
    <t>беспроводные наушники сони</t>
  </si>
  <si>
    <t>подушки для кроватки</t>
  </si>
  <si>
    <t>samsung galaxy fit 2</t>
  </si>
  <si>
    <t>парты детские</t>
  </si>
  <si>
    <t>тейпы для суставов</t>
  </si>
  <si>
    <t>visible repair</t>
  </si>
  <si>
    <t>спрей для волос чистая линия</t>
  </si>
  <si>
    <t>белый пуховик</t>
  </si>
  <si>
    <t>панама коровка</t>
  </si>
  <si>
    <t>барцовка</t>
  </si>
  <si>
    <t>кресло коляска инвалидная</t>
  </si>
  <si>
    <t>штаны трикотажные мужские спортивные</t>
  </si>
  <si>
    <t>nutricia</t>
  </si>
  <si>
    <t>еда для котов</t>
  </si>
  <si>
    <t>65862626</t>
  </si>
  <si>
    <t>тапки мужские adidas</t>
  </si>
  <si>
    <t>дорожки для сада</t>
  </si>
  <si>
    <t>православное кольцо</t>
  </si>
  <si>
    <t>алмазы для мозаики</t>
  </si>
  <si>
    <t>охлаждение</t>
  </si>
  <si>
    <t xml:space="preserve">щорты женские </t>
  </si>
  <si>
    <t>кружка двойная</t>
  </si>
  <si>
    <t>макет телефона</t>
  </si>
  <si>
    <t>фасоль спаржевая</t>
  </si>
  <si>
    <t>чехол на телефон oppo a5 2020</t>
  </si>
  <si>
    <t>вязанная майка</t>
  </si>
  <si>
    <t>серебряная цепь 925 пробы</t>
  </si>
  <si>
    <t>кастрюля эмалированная 1,5 л</t>
  </si>
  <si>
    <t>75407122</t>
  </si>
  <si>
    <t>корм монж для собак</t>
  </si>
  <si>
    <t>аксессуары автомобильные лада веста</t>
  </si>
  <si>
    <t>шорты из льна женские</t>
  </si>
  <si>
    <t>детские коляски для кукол</t>
  </si>
  <si>
    <t>инопро</t>
  </si>
  <si>
    <t>жгут теплоизоляционный</t>
  </si>
  <si>
    <t xml:space="preserve">детский топ </t>
  </si>
  <si>
    <t>помпа для лодки</t>
  </si>
  <si>
    <t>лосины сетка</t>
  </si>
  <si>
    <t>платье отрезное от груди</t>
  </si>
  <si>
    <t>клео</t>
  </si>
  <si>
    <t>салфетка автозагар</t>
  </si>
  <si>
    <t xml:space="preserve">одеяла </t>
  </si>
  <si>
    <t>режимник</t>
  </si>
  <si>
    <t>сарафан на беременных</t>
  </si>
  <si>
    <t>хендер шолдерс</t>
  </si>
  <si>
    <t>коврик с бортиками</t>
  </si>
  <si>
    <t>аксессуары для грузовиков</t>
  </si>
  <si>
    <t>комбинезон зима 116-122</t>
  </si>
  <si>
    <t>трубка для табака</t>
  </si>
  <si>
    <t>колпаки 15 радиус</t>
  </si>
  <si>
    <t xml:space="preserve">мужской джемпер </t>
  </si>
  <si>
    <t>победа трюфели</t>
  </si>
  <si>
    <t>кольца бежутерия</t>
  </si>
  <si>
    <t>80740975</t>
  </si>
  <si>
    <t>органайзер для постельного белья</t>
  </si>
  <si>
    <t>мужские шорты пума</t>
  </si>
  <si>
    <t>трусы женские с высокой посадкой хлопок турция</t>
  </si>
  <si>
    <t>willmax</t>
  </si>
  <si>
    <t>brend ii</t>
  </si>
  <si>
    <t>гомер с пончиком</t>
  </si>
  <si>
    <t>сумка для покупок складная</t>
  </si>
  <si>
    <t>стол теннисный start line</t>
  </si>
  <si>
    <t>68439316</t>
  </si>
  <si>
    <t>гель лак 3 в 1 однофазный</t>
  </si>
  <si>
    <t>носки твое мужские</t>
  </si>
  <si>
    <t>комбинезоны для мальчиков</t>
  </si>
  <si>
    <t>корм блиц</t>
  </si>
  <si>
    <t>шорты на мальчика 92</t>
  </si>
  <si>
    <t>кофта с длинным рукавом женская</t>
  </si>
  <si>
    <t>тумба с ящиками для дома</t>
  </si>
  <si>
    <t xml:space="preserve">кольцо серебряное женское </t>
  </si>
  <si>
    <t>тарелки суповые посуда и инвентарь</t>
  </si>
  <si>
    <t>d alba spf</t>
  </si>
  <si>
    <t>колпак ступицы колеса</t>
  </si>
  <si>
    <t>дюма три мушкетера</t>
  </si>
  <si>
    <t xml:space="preserve">секатор садовый </t>
  </si>
  <si>
    <t>бежевые колготки</t>
  </si>
  <si>
    <t>антифриз felix</t>
  </si>
  <si>
    <t>кофе lavazza oro молотый</t>
  </si>
  <si>
    <t>высокая подошва</t>
  </si>
  <si>
    <t>avshar</t>
  </si>
  <si>
    <t>мамуля красотуля</t>
  </si>
  <si>
    <t>бальзам для шерсти собак</t>
  </si>
  <si>
    <t>сумка для художника а3</t>
  </si>
  <si>
    <t>шоппер бежевый с надписями</t>
  </si>
  <si>
    <t>удлинитель 7 метров</t>
  </si>
  <si>
    <t>накидка вязаная</t>
  </si>
  <si>
    <t xml:space="preserve">краска для волос естель </t>
  </si>
  <si>
    <t>дворник</t>
  </si>
  <si>
    <t xml:space="preserve">дакимакура аниме </t>
  </si>
  <si>
    <t>чехол на tcl</t>
  </si>
  <si>
    <t>kapous hyaluronic краска</t>
  </si>
  <si>
    <t>детский домик для кукол</t>
  </si>
  <si>
    <t>кассеты для станка venus</t>
  </si>
  <si>
    <t>pasito2</t>
  </si>
  <si>
    <t>вентилятор для наращивания ресниц</t>
  </si>
  <si>
    <t>чай в пакетиках фруктовый</t>
  </si>
  <si>
    <t>все для ресниц</t>
  </si>
  <si>
    <t xml:space="preserve">панама адидас </t>
  </si>
  <si>
    <t>белый блейзер</t>
  </si>
  <si>
    <t>кейс для airpods pro</t>
  </si>
  <si>
    <t>кухоный гарнитур</t>
  </si>
  <si>
    <t>лего монстры</t>
  </si>
  <si>
    <t>средство для мытья натяжного потолка</t>
  </si>
  <si>
    <t>проводник</t>
  </si>
  <si>
    <t>памперсы хаггис 3</t>
  </si>
  <si>
    <t>чарльз мартин</t>
  </si>
  <si>
    <t xml:space="preserve">eden </t>
  </si>
  <si>
    <t>одежда мияги</t>
  </si>
  <si>
    <t>книга вино из одуванчиков</t>
  </si>
  <si>
    <t>трусы женские инканто</t>
  </si>
  <si>
    <t>galaxy watch 4 ремешок</t>
  </si>
  <si>
    <t>платья летний женский</t>
  </si>
  <si>
    <t xml:space="preserve">чехлы для дивана </t>
  </si>
  <si>
    <t>пена для мойки высокого давления</t>
  </si>
  <si>
    <t>струны elixir</t>
  </si>
  <si>
    <t>прозрачный чехол xr</t>
  </si>
  <si>
    <t>клупп</t>
  </si>
  <si>
    <t xml:space="preserve">постельное бельё детское </t>
  </si>
  <si>
    <t>акулич</t>
  </si>
  <si>
    <t>сказочный патруль русалки</t>
  </si>
  <si>
    <t>кеды polo</t>
  </si>
  <si>
    <t>локситан масло</t>
  </si>
  <si>
    <t>кольцо кулинарное раздвижное</t>
  </si>
  <si>
    <t>кожаный ремень ручной работы</t>
  </si>
  <si>
    <t>коо</t>
  </si>
  <si>
    <t>футболка женская серый меланж</t>
  </si>
  <si>
    <t>29913433</t>
  </si>
  <si>
    <t>пособия для начальной школы</t>
  </si>
  <si>
    <t>cottonhil</t>
  </si>
  <si>
    <t>сувениркин</t>
  </si>
  <si>
    <t xml:space="preserve">кольца для девочек </t>
  </si>
  <si>
    <t>эстель тонирование</t>
  </si>
  <si>
    <t>обруч стальной</t>
  </si>
  <si>
    <t>варенье джем</t>
  </si>
  <si>
    <t>боди розовое женское</t>
  </si>
  <si>
    <t>рашка</t>
  </si>
  <si>
    <t>чай с корицей</t>
  </si>
  <si>
    <t>штаны с полосками</t>
  </si>
  <si>
    <t>мука пшеничная 2 сорт</t>
  </si>
  <si>
    <t>calzedonia колготки детские</t>
  </si>
  <si>
    <t>ручка для холодильника атлант</t>
  </si>
  <si>
    <t>joma футболка</t>
  </si>
  <si>
    <t>28563085</t>
  </si>
  <si>
    <t>интерм</t>
  </si>
  <si>
    <t>соджа</t>
  </si>
  <si>
    <t>подвеска цепь</t>
  </si>
  <si>
    <t>ацетил-глутатион эвалар</t>
  </si>
  <si>
    <t>сумка шоппер через плечо</t>
  </si>
  <si>
    <t>укроп семена микрозелень</t>
  </si>
  <si>
    <t>подвеска весы</t>
  </si>
  <si>
    <t>гольфы minimi</t>
  </si>
  <si>
    <t>иностранка большая книга</t>
  </si>
  <si>
    <t>рубашка на выпуск</t>
  </si>
  <si>
    <t>чадра</t>
  </si>
  <si>
    <t>кисть для амбре дизайна</t>
  </si>
  <si>
    <t xml:space="preserve">сила воли </t>
  </si>
  <si>
    <t>форма ссср</t>
  </si>
  <si>
    <t>хонкай импакт</t>
  </si>
  <si>
    <t>рубашка вельвет мужская</t>
  </si>
  <si>
    <t>колпак праздничный</t>
  </si>
  <si>
    <t>полотенце детское уголок из микрофибры</t>
  </si>
  <si>
    <t>картриджи vaporesso</t>
  </si>
  <si>
    <t>хумус классический</t>
  </si>
  <si>
    <t>кошачий корм вискас</t>
  </si>
  <si>
    <t>штаны болоневые детские</t>
  </si>
  <si>
    <t>48958287</t>
  </si>
  <si>
    <t xml:space="preserve">кокосовые сливки </t>
  </si>
  <si>
    <t xml:space="preserve">конфеты с водкой </t>
  </si>
  <si>
    <t>нерф райвал</t>
  </si>
  <si>
    <t>emaar</t>
  </si>
  <si>
    <t>крест золотой мужской</t>
  </si>
  <si>
    <t>толстовка на молнии с принтом</t>
  </si>
  <si>
    <t>21106604</t>
  </si>
  <si>
    <t>короткая жилетка</t>
  </si>
  <si>
    <t>пудра для окрашивания волос</t>
  </si>
  <si>
    <t xml:space="preserve">детская шампунь </t>
  </si>
  <si>
    <t>лосины для девочки короткие</t>
  </si>
  <si>
    <t>женские ботинки весна</t>
  </si>
  <si>
    <t>средство против муравьев</t>
  </si>
  <si>
    <t>моторное масло 5 литров</t>
  </si>
  <si>
    <t>brio железная дорога деревянная</t>
  </si>
  <si>
    <t>телефон redmi 9c</t>
  </si>
  <si>
    <t>brick</t>
  </si>
  <si>
    <t>бабочка из дерева</t>
  </si>
  <si>
    <t>luxvisage кисть</t>
  </si>
  <si>
    <t>липучки игрушки</t>
  </si>
  <si>
    <t>pigeon ватные палочки</t>
  </si>
  <si>
    <t>корейские грибы</t>
  </si>
  <si>
    <t>пуанты для детей</t>
  </si>
  <si>
    <t>файлы а3 горизонтальные</t>
  </si>
  <si>
    <t>72822555</t>
  </si>
  <si>
    <t xml:space="preserve">bisou </t>
  </si>
  <si>
    <t>мельница деревянная</t>
  </si>
  <si>
    <t>кофейный ликер</t>
  </si>
  <si>
    <t>пазлы 500 деталей</t>
  </si>
  <si>
    <t>майка gloria</t>
  </si>
  <si>
    <t xml:space="preserve">я могу </t>
  </si>
  <si>
    <t>паллацо</t>
  </si>
  <si>
    <t>костюм нато</t>
  </si>
  <si>
    <t>форма для выпечки одноразовая</t>
  </si>
  <si>
    <t>селфи лампа для телефона</t>
  </si>
  <si>
    <t>бретельки для бюстгальтера</t>
  </si>
  <si>
    <t>комплект белья без косточек</t>
  </si>
  <si>
    <t>кольцо локи</t>
  </si>
  <si>
    <t>стул мягкий с подлокотниками</t>
  </si>
  <si>
    <t xml:space="preserve">наклейки куроми </t>
  </si>
  <si>
    <t>prada очки мужские</t>
  </si>
  <si>
    <t>бандаж для плеча и предплечья</t>
  </si>
  <si>
    <t>bb belita</t>
  </si>
  <si>
    <t>чистогон</t>
  </si>
  <si>
    <t>лоферы на толстой подошве</t>
  </si>
  <si>
    <t>менеджер</t>
  </si>
  <si>
    <t>сималенд женский</t>
  </si>
  <si>
    <t>мерная кружка стекло</t>
  </si>
  <si>
    <t xml:space="preserve">сережки для девочек </t>
  </si>
  <si>
    <t>атлас история 6 класс</t>
  </si>
  <si>
    <t>шпак</t>
  </si>
  <si>
    <t>бандажные полоски для шугаринга</t>
  </si>
  <si>
    <t>наборы вышивки крестом</t>
  </si>
  <si>
    <t>жижа для испарителя</t>
  </si>
  <si>
    <t>мейбл</t>
  </si>
  <si>
    <t>шариковый дезодорант рексона</t>
  </si>
  <si>
    <t>простыня 2 спальная</t>
  </si>
  <si>
    <t>вся в папу</t>
  </si>
  <si>
    <t>салатовые босоножки</t>
  </si>
  <si>
    <t>o stin для мужчин</t>
  </si>
  <si>
    <t>mama comfort крем</t>
  </si>
  <si>
    <t>носки женские с люрексом</t>
  </si>
  <si>
    <t>воск для мебели набор</t>
  </si>
  <si>
    <t>sprinter</t>
  </si>
  <si>
    <t>тени летуаль</t>
  </si>
  <si>
    <t>my little pony календарь</t>
  </si>
  <si>
    <t>футболки для женщин белые</t>
  </si>
  <si>
    <t>лего майнкрафт дом</t>
  </si>
  <si>
    <t>27973167</t>
  </si>
  <si>
    <t>хаски игрушка мягкая</t>
  </si>
  <si>
    <t>маус комикс</t>
  </si>
  <si>
    <t>нан1</t>
  </si>
  <si>
    <t>звонок дверной беспроводной электрический</t>
  </si>
  <si>
    <t>дубко</t>
  </si>
  <si>
    <t xml:space="preserve">костюм футболка и шорты </t>
  </si>
  <si>
    <t>чехол для айфон xs</t>
  </si>
  <si>
    <t>сатин страйп</t>
  </si>
  <si>
    <t>iphone кабель</t>
  </si>
  <si>
    <t>корнерегель</t>
  </si>
  <si>
    <t>черные сандалии</t>
  </si>
  <si>
    <t>64744477</t>
  </si>
  <si>
    <t xml:space="preserve">рыжий кот </t>
  </si>
  <si>
    <t>venus 5 лезвий</t>
  </si>
  <si>
    <t>шампунь аравиа</t>
  </si>
  <si>
    <t>хлебный дом</t>
  </si>
  <si>
    <t>кружка ведьмак</t>
  </si>
  <si>
    <t>глицерин пищевой е422</t>
  </si>
  <si>
    <t>кроссовки lacoste обувь мужские</t>
  </si>
  <si>
    <t>домашний костюм шелковый</t>
  </si>
  <si>
    <t>костюм демисезонный</t>
  </si>
  <si>
    <t>экстракт чеснока</t>
  </si>
  <si>
    <t>лосьон для лица с кислотами</t>
  </si>
  <si>
    <t>шорты для девочки чёрные</t>
  </si>
  <si>
    <t xml:space="preserve">футболкт </t>
  </si>
  <si>
    <t>шары цифры 0</t>
  </si>
  <si>
    <t>агроткань для клубники</t>
  </si>
  <si>
    <t>35185895</t>
  </si>
  <si>
    <t>маски корейские</t>
  </si>
  <si>
    <t>рюкзак детский щенячий патруль</t>
  </si>
  <si>
    <t>студия артемия лебедева</t>
  </si>
  <si>
    <t xml:space="preserve">эконика босоножки </t>
  </si>
  <si>
    <t>носки для малышей летние</t>
  </si>
  <si>
    <t>s20 чехол</t>
  </si>
  <si>
    <t>128 гб флешка</t>
  </si>
  <si>
    <t>куроми одежда</t>
  </si>
  <si>
    <t>игровая мышка bloody</t>
  </si>
  <si>
    <t>лежак для крупных собак</t>
  </si>
  <si>
    <t>кувшин пластиковый 2 литра</t>
  </si>
  <si>
    <t>футболка женская o'stin</t>
  </si>
  <si>
    <t>планшет для пленэра а3</t>
  </si>
  <si>
    <t>astra h</t>
  </si>
  <si>
    <t>скатерть вязаная</t>
  </si>
  <si>
    <t xml:space="preserve">сумка светлая </t>
  </si>
  <si>
    <t>миска с поильником</t>
  </si>
  <si>
    <t>35644349</t>
  </si>
  <si>
    <t>кухонный стеллаж</t>
  </si>
  <si>
    <t>секс кресло</t>
  </si>
  <si>
    <t>belashoff</t>
  </si>
  <si>
    <t>лампа для маникюра 72 вт</t>
  </si>
  <si>
    <t>нож бабочка деревянный стандофф 2</t>
  </si>
  <si>
    <t>парные тату</t>
  </si>
  <si>
    <t>праймер для скотча</t>
  </si>
  <si>
    <t>ангидрин</t>
  </si>
  <si>
    <t>блеск для губ bourjois</t>
  </si>
  <si>
    <t>тетради с кольцами</t>
  </si>
  <si>
    <t>шары 25</t>
  </si>
  <si>
    <t>наклейки крупы</t>
  </si>
  <si>
    <t>деревянная тарелка посуда и инвентарь</t>
  </si>
  <si>
    <t xml:space="preserve">компрессионные колготки </t>
  </si>
  <si>
    <t>бриджи большие размеры</t>
  </si>
  <si>
    <t>new balance 2002</t>
  </si>
  <si>
    <t xml:space="preserve">пищевой ароматизатор </t>
  </si>
  <si>
    <t>74268272</t>
  </si>
  <si>
    <t xml:space="preserve">скотч малярный </t>
  </si>
  <si>
    <t>трусы виктория</t>
  </si>
  <si>
    <t>боди на запах</t>
  </si>
  <si>
    <t>ollin megapolis черный рис</t>
  </si>
  <si>
    <t>кершер</t>
  </si>
  <si>
    <t>exuma parfums</t>
  </si>
  <si>
    <t>комбинезон с открытыми плечами</t>
  </si>
  <si>
    <t>платья сарафан</t>
  </si>
  <si>
    <t>футболка безрукавка женская</t>
  </si>
  <si>
    <t>пластиковые кнопки для одежды</t>
  </si>
  <si>
    <t>бифри нижнее белье</t>
  </si>
  <si>
    <t>тачки игрушки машинки</t>
  </si>
  <si>
    <t>дегедратор</t>
  </si>
  <si>
    <t>женские трусики белые</t>
  </si>
  <si>
    <t>ручки для шкафов</t>
  </si>
  <si>
    <t>тайпсы</t>
  </si>
  <si>
    <t>футболка темно серая</t>
  </si>
  <si>
    <t>комплекты женской одежды</t>
  </si>
  <si>
    <t>лира музыкальный инструмент</t>
  </si>
  <si>
    <t>mimi bird</t>
  </si>
  <si>
    <t>5216127</t>
  </si>
  <si>
    <t>алюминиевая пудра</t>
  </si>
  <si>
    <t>fiskars нож кухонный</t>
  </si>
  <si>
    <t>59000575</t>
  </si>
  <si>
    <t>щетка president</t>
  </si>
  <si>
    <t xml:space="preserve">нить зубная </t>
  </si>
  <si>
    <t>сумки gucci</t>
  </si>
  <si>
    <t>автомобильная магнитола</t>
  </si>
  <si>
    <t>system 4 для волосы</t>
  </si>
  <si>
    <t>автомобильные диски</t>
  </si>
  <si>
    <t>коленный патч</t>
  </si>
  <si>
    <t>наклейки на уши</t>
  </si>
  <si>
    <t>ликоподий</t>
  </si>
  <si>
    <t>губки для посуды силиконовые</t>
  </si>
  <si>
    <t>точило электрическое</t>
  </si>
  <si>
    <t>самсунг а21</t>
  </si>
  <si>
    <t xml:space="preserve">сланцы мужские адидас </t>
  </si>
  <si>
    <t>для сервировки стола</t>
  </si>
  <si>
    <t>форма школьная для девочки</t>
  </si>
  <si>
    <t xml:space="preserve">для денег </t>
  </si>
  <si>
    <t>tf card</t>
  </si>
  <si>
    <t>простынь на резинке 140х200 сказка</t>
  </si>
  <si>
    <t>трек с машинкой</t>
  </si>
  <si>
    <t>play today для девочек платье</t>
  </si>
  <si>
    <t xml:space="preserve">сумка женская рюкзак </t>
  </si>
  <si>
    <t>молды для фоамирана</t>
  </si>
  <si>
    <t>масло для акпп</t>
  </si>
  <si>
    <t>статуэтка врач</t>
  </si>
  <si>
    <t>самсунг а 01</t>
  </si>
  <si>
    <t>карточки для рассадки гостей</t>
  </si>
  <si>
    <t>рассказы носова</t>
  </si>
  <si>
    <t>плавательные подгузники</t>
  </si>
  <si>
    <t>долорес клейборн</t>
  </si>
  <si>
    <t>бокс для маникюра</t>
  </si>
  <si>
    <t>силикон автомобильный</t>
  </si>
  <si>
    <t>органайзер для денег</t>
  </si>
  <si>
    <t>семена аниса</t>
  </si>
  <si>
    <t>смарт телевизор 43 дюйма 4k</t>
  </si>
  <si>
    <t>блёстки декоративные</t>
  </si>
  <si>
    <t>одимпийка</t>
  </si>
  <si>
    <t>крышка свч</t>
  </si>
  <si>
    <t>32749855</t>
  </si>
  <si>
    <t>маска для волос натуральная</t>
  </si>
  <si>
    <t>78398896</t>
  </si>
  <si>
    <t>ветровка декатлон</t>
  </si>
  <si>
    <t>решетка кондитерская</t>
  </si>
  <si>
    <t>маникюрный набор для детей</t>
  </si>
  <si>
    <t>базовые платья</t>
  </si>
  <si>
    <t xml:space="preserve">телевизор lg </t>
  </si>
  <si>
    <t>монстер хай куклы игрушки</t>
  </si>
  <si>
    <t>индана</t>
  </si>
  <si>
    <t>хайлайтер румяна</t>
  </si>
  <si>
    <t>яндекс станция мини 2</t>
  </si>
  <si>
    <t>белое платте</t>
  </si>
  <si>
    <t>finish гель для посудомоечной машины</t>
  </si>
  <si>
    <t>мыло армейское</t>
  </si>
  <si>
    <t>термосумка для лекарств</t>
  </si>
  <si>
    <t>now food</t>
  </si>
  <si>
    <t>круг полировальный войлочный</t>
  </si>
  <si>
    <t>тюль 300 на 250</t>
  </si>
  <si>
    <t>защитное стекло для смарт часов</t>
  </si>
  <si>
    <t>сандали женские без каблука</t>
  </si>
  <si>
    <t>лоток раздвижной</t>
  </si>
  <si>
    <t>респект босоножки</t>
  </si>
  <si>
    <t>носки высокие набор</t>
  </si>
  <si>
    <t>сварка без газа</t>
  </si>
  <si>
    <t>рексона яркий букет</t>
  </si>
  <si>
    <t>honor x8 стекло</t>
  </si>
  <si>
    <t>летний женский</t>
  </si>
  <si>
    <t>герои кружитцу</t>
  </si>
  <si>
    <t>наклейки на посуду</t>
  </si>
  <si>
    <t>машинка маленькая</t>
  </si>
  <si>
    <t xml:space="preserve">капри спортивные </t>
  </si>
  <si>
    <t>ликато скраб</t>
  </si>
  <si>
    <t>четки буддийские 108</t>
  </si>
  <si>
    <t>фетиш</t>
  </si>
  <si>
    <t>кофе lavazza молотый</t>
  </si>
  <si>
    <t xml:space="preserve">флешка 16 гб </t>
  </si>
  <si>
    <t>салатная заправка я люблю готовить</t>
  </si>
  <si>
    <t>кольца с черепом</t>
  </si>
  <si>
    <t>штаны мужские тактические</t>
  </si>
  <si>
    <t>часы шпаргалка</t>
  </si>
  <si>
    <t>стул круглый</t>
  </si>
  <si>
    <t>бусины жемчуг натуральный</t>
  </si>
  <si>
    <t>дышащие кроссовки мужские</t>
  </si>
  <si>
    <t>ультразвуковая мойка для маникюра</t>
  </si>
  <si>
    <t>catrice красота</t>
  </si>
  <si>
    <t>защитное стекло honor 9c</t>
  </si>
  <si>
    <t>точилка для когтей</t>
  </si>
  <si>
    <t>ультрофиолетовый фонарь</t>
  </si>
  <si>
    <t>тибетский гриб</t>
  </si>
  <si>
    <t xml:space="preserve">levis футболка </t>
  </si>
  <si>
    <t>карта мира политическая</t>
  </si>
  <si>
    <t>veld co</t>
  </si>
  <si>
    <t xml:space="preserve">кеды мужские adidas </t>
  </si>
  <si>
    <t>ремешок для samsung galaxy watch 4 classic</t>
  </si>
  <si>
    <t>хмелевская</t>
  </si>
  <si>
    <t>узкий шкаф на кухню</t>
  </si>
  <si>
    <t>набор пищевых контейнеров</t>
  </si>
  <si>
    <t>тушь секрет</t>
  </si>
  <si>
    <t>бежевые спортивные штаны</t>
  </si>
  <si>
    <t>крестик в авто</t>
  </si>
  <si>
    <t>наконечники для стилуса</t>
  </si>
  <si>
    <t>объемный декор для маникюра</t>
  </si>
  <si>
    <t>круглые очки для зрения</t>
  </si>
  <si>
    <t xml:space="preserve">расписание уроков </t>
  </si>
  <si>
    <t>антисептик 5 литров</t>
  </si>
  <si>
    <t>киот для иконы</t>
  </si>
  <si>
    <t>кабель rca rca</t>
  </si>
  <si>
    <t>чулки minimi</t>
  </si>
  <si>
    <t>стакан для зубной пасты</t>
  </si>
  <si>
    <t>халат женский длинный хлопок</t>
  </si>
  <si>
    <t>планшет магнитный</t>
  </si>
  <si>
    <t>регрувер</t>
  </si>
  <si>
    <t>спортивный костюм фуксия</t>
  </si>
  <si>
    <t>дорохедоро</t>
  </si>
  <si>
    <t>большое кольцо</t>
  </si>
  <si>
    <t>дивергент книга</t>
  </si>
  <si>
    <t>мягкая игрушка собака корги</t>
  </si>
  <si>
    <t>носки для собак средних пород</t>
  </si>
  <si>
    <t>повербанк мини</t>
  </si>
  <si>
    <t>полукомбинезон для девочки весна</t>
  </si>
  <si>
    <t>miko spf</t>
  </si>
  <si>
    <t>капли от алкогольной зависимости</t>
  </si>
  <si>
    <t>79650164</t>
  </si>
  <si>
    <t>fito косметик женский</t>
  </si>
  <si>
    <t>книги подростковые</t>
  </si>
  <si>
    <t>джинсовые штаны мужские</t>
  </si>
  <si>
    <t>отпариватель для одежды ручной семья</t>
  </si>
  <si>
    <t>эппилятор</t>
  </si>
  <si>
    <t>зонт мужской автомат большой</t>
  </si>
  <si>
    <t>приколы для детей</t>
  </si>
  <si>
    <t>30149722</t>
  </si>
  <si>
    <t>51918535</t>
  </si>
  <si>
    <t>джордан футболка</t>
  </si>
  <si>
    <t>линейки для кроя</t>
  </si>
  <si>
    <t>термосумка маленькая</t>
  </si>
  <si>
    <t>espree для собак</t>
  </si>
  <si>
    <t>ruike нож</t>
  </si>
  <si>
    <t>штаны клеш в клетку</t>
  </si>
  <si>
    <t>гель лаки foxy</t>
  </si>
  <si>
    <t xml:space="preserve">яркие футболки </t>
  </si>
  <si>
    <t>сироп апероль</t>
  </si>
  <si>
    <t>змей горыныч игрушка</t>
  </si>
  <si>
    <t>avion hookah</t>
  </si>
  <si>
    <t>мыльница навесная</t>
  </si>
  <si>
    <t>general motors</t>
  </si>
  <si>
    <t>36385093</t>
  </si>
  <si>
    <t>мужская домашняя одежда твое</t>
  </si>
  <si>
    <t>юбка теннисная женская</t>
  </si>
  <si>
    <t>плед 180х220</t>
  </si>
  <si>
    <t>подвиги геракла</t>
  </si>
  <si>
    <t>кашпо африканка</t>
  </si>
  <si>
    <t>деревянная лопатка для блинов</t>
  </si>
  <si>
    <t xml:space="preserve">eva коврик </t>
  </si>
  <si>
    <t xml:space="preserve">бежевая юбка </t>
  </si>
  <si>
    <t>ремешок для xiaomi mi smart band 6</t>
  </si>
  <si>
    <t>акция 3 пара обуви</t>
  </si>
  <si>
    <t>гармония в чае</t>
  </si>
  <si>
    <t>садки рыболовные</t>
  </si>
  <si>
    <t xml:space="preserve">lime футболка </t>
  </si>
  <si>
    <t>чехол на планшет хуавей 10.1</t>
  </si>
  <si>
    <t>пилинг биорепил</t>
  </si>
  <si>
    <t>жилетка женская трикотажная длинная</t>
  </si>
  <si>
    <t>грызак для собак</t>
  </si>
  <si>
    <t>st.barth</t>
  </si>
  <si>
    <t>чехол на фитнес браслет</t>
  </si>
  <si>
    <t>шары 30</t>
  </si>
  <si>
    <t xml:space="preserve">модуль кухонный </t>
  </si>
  <si>
    <t>баба на чайник</t>
  </si>
  <si>
    <t>под документы портмоне женское</t>
  </si>
  <si>
    <t xml:space="preserve">хлопковая рубашка </t>
  </si>
  <si>
    <t>набор для мастера маникюра</t>
  </si>
  <si>
    <t>anal</t>
  </si>
  <si>
    <t xml:space="preserve">электрофорез </t>
  </si>
  <si>
    <t>подвеска топаз</t>
  </si>
  <si>
    <t xml:space="preserve">меламиновая губка </t>
  </si>
  <si>
    <t>порожек алюминиевый</t>
  </si>
  <si>
    <t>трусы бесшовные женские стринги</t>
  </si>
  <si>
    <t>памперсы2</t>
  </si>
  <si>
    <t>gektor от тараканов</t>
  </si>
  <si>
    <t>палочки для орхидеи</t>
  </si>
  <si>
    <t>триммер one blade</t>
  </si>
  <si>
    <t>комбинезон зимний для девочек</t>
  </si>
  <si>
    <t>honma</t>
  </si>
  <si>
    <t xml:space="preserve">тарелка декоративная </t>
  </si>
  <si>
    <t>ковбойские</t>
  </si>
  <si>
    <t>топ и брюки костюм</t>
  </si>
  <si>
    <t>крем лимони</t>
  </si>
  <si>
    <t>пудра для лица catrice</t>
  </si>
  <si>
    <t xml:space="preserve">матрас для бассейна </t>
  </si>
  <si>
    <t>византия</t>
  </si>
  <si>
    <t>миска подвесная</t>
  </si>
  <si>
    <t>набор тарелок 12 шт</t>
  </si>
  <si>
    <t>турмалиновые</t>
  </si>
  <si>
    <t>tropik home</t>
  </si>
  <si>
    <t>hoco держатель для авто</t>
  </si>
  <si>
    <t>bombody</t>
  </si>
  <si>
    <t>49446251</t>
  </si>
  <si>
    <t>раствор для линз biotrue</t>
  </si>
  <si>
    <t>контейнер для нижнего белья</t>
  </si>
  <si>
    <t>маски животных</t>
  </si>
  <si>
    <t>блокнот а6 на кольцах</t>
  </si>
  <si>
    <t>бусины смайлы</t>
  </si>
  <si>
    <t>демосистема настенная</t>
  </si>
  <si>
    <t>ораторское искусство</t>
  </si>
  <si>
    <t>58346060</t>
  </si>
  <si>
    <t>tuffo</t>
  </si>
  <si>
    <t>rpm</t>
  </si>
  <si>
    <t>одежда для кота басика 20см</t>
  </si>
  <si>
    <t>вейп одноразка</t>
  </si>
  <si>
    <t>злаки</t>
  </si>
  <si>
    <t xml:space="preserve">женская пижама с шортами </t>
  </si>
  <si>
    <t>меренга без сахара</t>
  </si>
  <si>
    <t>гематитовый браслет</t>
  </si>
  <si>
    <t>чехол на meizu</t>
  </si>
  <si>
    <t>пиксели</t>
  </si>
  <si>
    <t>слава кпсс</t>
  </si>
  <si>
    <t>портативная колонка usb</t>
  </si>
  <si>
    <t>босоножки низкий каблук</t>
  </si>
  <si>
    <t>пилинг для губ</t>
  </si>
  <si>
    <t>велли</t>
  </si>
  <si>
    <t>очки с диоптриями -5.5</t>
  </si>
  <si>
    <t>lak слайдер</t>
  </si>
  <si>
    <t>ассоциации игра</t>
  </si>
  <si>
    <t>кожаные сандали женские</t>
  </si>
  <si>
    <t>сережки для девочек золото</t>
  </si>
  <si>
    <t>stradivarius одежда юбка</t>
  </si>
  <si>
    <t>платье летнее женское с воланами</t>
  </si>
  <si>
    <t>26384815</t>
  </si>
  <si>
    <t>патрик ротфусс</t>
  </si>
  <si>
    <t>шапочка узелок</t>
  </si>
  <si>
    <t>рабочая тетрадь по английскому языку 2 класс афанасьева</t>
  </si>
  <si>
    <t>органайзер на пеленальный стол</t>
  </si>
  <si>
    <t>hidea</t>
  </si>
  <si>
    <t>басинский</t>
  </si>
  <si>
    <t>beatrice</t>
  </si>
  <si>
    <t>столы детские</t>
  </si>
  <si>
    <t>панама fila</t>
  </si>
  <si>
    <t>estel для мужчин</t>
  </si>
  <si>
    <t>лакра эмаль</t>
  </si>
  <si>
    <t>стол для пикника складной</t>
  </si>
  <si>
    <t>набор термоусадочных трубок</t>
  </si>
  <si>
    <t>портновский мел панда</t>
  </si>
  <si>
    <t>костюм с юбкой летний женский</t>
  </si>
  <si>
    <t>realme 8 pro 8</t>
  </si>
  <si>
    <t>текстильная краска</t>
  </si>
  <si>
    <t>covani лето</t>
  </si>
  <si>
    <t xml:space="preserve">подголовник </t>
  </si>
  <si>
    <t>nike легинсы</t>
  </si>
  <si>
    <t>маркопул</t>
  </si>
  <si>
    <t>ткань мебельная микрошенилл</t>
  </si>
  <si>
    <t>обувь рабочая мужская летняя</t>
  </si>
  <si>
    <t>дамская сумка кожа</t>
  </si>
  <si>
    <t>памперсы для недоношенных</t>
  </si>
  <si>
    <t>картина водопад</t>
  </si>
  <si>
    <t>ollin сухой шампунь</t>
  </si>
  <si>
    <t>таблетки fairy</t>
  </si>
  <si>
    <t>кухонные принадлежности для выпечки</t>
  </si>
  <si>
    <t>чакчак</t>
  </si>
  <si>
    <t>17479442</t>
  </si>
  <si>
    <t>стелька силиконовая</t>
  </si>
  <si>
    <t>салатовые туфли</t>
  </si>
  <si>
    <t>костюм летный</t>
  </si>
  <si>
    <t>78311477</t>
  </si>
  <si>
    <t>а3 бумага</t>
  </si>
  <si>
    <t>1001 dress лето</t>
  </si>
  <si>
    <t xml:space="preserve">комбез женский </t>
  </si>
  <si>
    <t>velina fabbiano замшевая</t>
  </si>
  <si>
    <t>ремень gg</t>
  </si>
  <si>
    <t>освежитель воздуха с палочками</t>
  </si>
  <si>
    <t>набор ванных принадлежностей</t>
  </si>
  <si>
    <t>меланжница</t>
  </si>
  <si>
    <t>игрушечный фотоаппарат</t>
  </si>
  <si>
    <t>82642771</t>
  </si>
  <si>
    <t>полка со скрытым креплением</t>
  </si>
  <si>
    <t>с днем медика</t>
  </si>
  <si>
    <t>детская вешалка на стену</t>
  </si>
  <si>
    <t>кольцо эда</t>
  </si>
  <si>
    <t>черная джинсовка мужская</t>
  </si>
  <si>
    <t>10454515</t>
  </si>
  <si>
    <t>топ с широкими лямками</t>
  </si>
  <si>
    <t>крем зеленый чай</t>
  </si>
  <si>
    <t>стекло на samsung a5 2017</t>
  </si>
  <si>
    <t>тихий дон шолохов</t>
  </si>
  <si>
    <t>эмвей</t>
  </si>
  <si>
    <t>форма 16 см</t>
  </si>
  <si>
    <t>каша гречневая с мясом</t>
  </si>
  <si>
    <t>мешки для пылесоса zelmer</t>
  </si>
  <si>
    <t>платье женское с запахом миди</t>
  </si>
  <si>
    <t>lakarti</t>
  </si>
  <si>
    <t>be2me</t>
  </si>
  <si>
    <t>flemic</t>
  </si>
  <si>
    <t>siberina спрей от комаров</t>
  </si>
  <si>
    <t xml:space="preserve">товары для рыбалки </t>
  </si>
  <si>
    <t>люлька плетеная</t>
  </si>
  <si>
    <t>барби балерина</t>
  </si>
  <si>
    <t xml:space="preserve">сумочка белая </t>
  </si>
  <si>
    <t>дурум</t>
  </si>
  <si>
    <t>тыквенное масло пищевое</t>
  </si>
  <si>
    <t>darlishop покрывало</t>
  </si>
  <si>
    <t>наклейки на стену в детскую</t>
  </si>
  <si>
    <t>толстовка на меху</t>
  </si>
  <si>
    <t>сосульки</t>
  </si>
  <si>
    <t>42234647</t>
  </si>
  <si>
    <t>чулки красные женские</t>
  </si>
  <si>
    <t>сарафан с принтом</t>
  </si>
  <si>
    <t>летний костюм женский офис</t>
  </si>
  <si>
    <t>магнит на холодильник 2022</t>
  </si>
  <si>
    <t>бейби ёда</t>
  </si>
  <si>
    <t>насадки для эпилятора</t>
  </si>
  <si>
    <t>шепер</t>
  </si>
  <si>
    <t>комбинезон флисовый 104</t>
  </si>
  <si>
    <t>водяной тетрис</t>
  </si>
  <si>
    <t>свитер на мальчика</t>
  </si>
  <si>
    <t>коди база топ</t>
  </si>
  <si>
    <t>кукла варя</t>
  </si>
  <si>
    <t>быков дмитрий</t>
  </si>
  <si>
    <t>конверсы кеды черные</t>
  </si>
  <si>
    <t>идеальная химия</t>
  </si>
  <si>
    <t>змеиный бальзам</t>
  </si>
  <si>
    <t>миска на клетку</t>
  </si>
  <si>
    <t>диск пильный 210</t>
  </si>
  <si>
    <t>живица для волос</t>
  </si>
  <si>
    <t xml:space="preserve">чокер на шею женский </t>
  </si>
  <si>
    <t>аниме ногти</t>
  </si>
  <si>
    <t>совершенный код</t>
  </si>
  <si>
    <t>гендерный шар</t>
  </si>
  <si>
    <t>лёгкие штаны на лето</t>
  </si>
  <si>
    <t>bmx запчасти</t>
  </si>
  <si>
    <t xml:space="preserve">твое майка </t>
  </si>
  <si>
    <t>нумерация столов</t>
  </si>
  <si>
    <t>труба хромированная</t>
  </si>
  <si>
    <t>70602120</t>
  </si>
  <si>
    <t>4433642</t>
  </si>
  <si>
    <t>игрушка рюкзак</t>
  </si>
  <si>
    <t xml:space="preserve">гирлянда на батарейках </t>
  </si>
  <si>
    <t>сабо женские на шпильке</t>
  </si>
  <si>
    <t>овод войнич</t>
  </si>
  <si>
    <t>гель для подмывания младенцев мое солнышко</t>
  </si>
  <si>
    <t>одежда для самых маленьких</t>
  </si>
  <si>
    <t>очки стильные</t>
  </si>
  <si>
    <t xml:space="preserve">джинсы мужские рваные </t>
  </si>
  <si>
    <t xml:space="preserve">комбинезон спортивный женский </t>
  </si>
  <si>
    <t>протеин без лактозы</t>
  </si>
  <si>
    <t>дубина</t>
  </si>
  <si>
    <t>huggies classic 5</t>
  </si>
  <si>
    <t>для ремонта шин</t>
  </si>
  <si>
    <t>memo marfa</t>
  </si>
  <si>
    <t>аспиратор pigeon</t>
  </si>
  <si>
    <t>одежда для собак средних пород зима</t>
  </si>
  <si>
    <t>lovense lush</t>
  </si>
  <si>
    <t>medis</t>
  </si>
  <si>
    <t>обруч пластиковый</t>
  </si>
  <si>
    <t>тонкие колготки</t>
  </si>
  <si>
    <t>фудболка для девочек</t>
  </si>
  <si>
    <t>ne pigments</t>
  </si>
  <si>
    <t>сплитер</t>
  </si>
  <si>
    <t>парафиновое масло</t>
  </si>
  <si>
    <t>очиститель воздуха бытовой</t>
  </si>
  <si>
    <t>перчатка для загара</t>
  </si>
  <si>
    <t>пояс бежевый женский</t>
  </si>
  <si>
    <t xml:space="preserve">опал </t>
  </si>
  <si>
    <t>милки вей шоколад</t>
  </si>
  <si>
    <t>kambrook</t>
  </si>
  <si>
    <t xml:space="preserve">дверные карты ваз </t>
  </si>
  <si>
    <t>детская зимняя обувь</t>
  </si>
  <si>
    <t>пояс для талии</t>
  </si>
  <si>
    <t>велосипедки ниже колен</t>
  </si>
  <si>
    <t>полисатин</t>
  </si>
  <si>
    <t>стекло iphone 12 pro</t>
  </si>
  <si>
    <t>коврик прикроватный хлопок</t>
  </si>
  <si>
    <t>постельное белье этель</t>
  </si>
  <si>
    <t>цифровое тв</t>
  </si>
  <si>
    <t>охота рыбалка костюм демисезонный</t>
  </si>
  <si>
    <t>летняя резина 185 60 14</t>
  </si>
  <si>
    <t>maybelline color sensational</t>
  </si>
  <si>
    <t>кеды геокс</t>
  </si>
  <si>
    <t>штора деревянная</t>
  </si>
  <si>
    <t>banila it zero</t>
  </si>
  <si>
    <t>кожанный тренч</t>
  </si>
  <si>
    <t>pro dermasil</t>
  </si>
  <si>
    <t>мыло зеленое</t>
  </si>
  <si>
    <t>чехол на blackview</t>
  </si>
  <si>
    <t>семина</t>
  </si>
  <si>
    <t>беговел детский от 3 лет</t>
  </si>
  <si>
    <t>мужские шапки</t>
  </si>
  <si>
    <t>15271712</t>
  </si>
  <si>
    <t>зип пакеты маленькие</t>
  </si>
  <si>
    <t>ранец erhaft</t>
  </si>
  <si>
    <t>хим завивка</t>
  </si>
  <si>
    <t>panpastel</t>
  </si>
  <si>
    <t>50222267</t>
  </si>
  <si>
    <t>уличный светильник 220 вольт</t>
  </si>
  <si>
    <t>банеры</t>
  </si>
  <si>
    <t>кольцо мужское печатка</t>
  </si>
  <si>
    <t>одноразка вейп</t>
  </si>
  <si>
    <t>h1 лампа</t>
  </si>
  <si>
    <t>лаваж маткевича</t>
  </si>
  <si>
    <t>jonsons baby</t>
  </si>
  <si>
    <t>лавли</t>
  </si>
  <si>
    <t xml:space="preserve">изолон </t>
  </si>
  <si>
    <t>телефон xiaomi 11</t>
  </si>
  <si>
    <t>bioworld косметика</t>
  </si>
  <si>
    <t>крем для растяжек</t>
  </si>
  <si>
    <t xml:space="preserve">детский сад </t>
  </si>
  <si>
    <t>салфетки под посуду</t>
  </si>
  <si>
    <t>сушилка для овощей и фруктов ротор</t>
  </si>
  <si>
    <t>ювелирные украшения серьги</t>
  </si>
  <si>
    <t>33760160</t>
  </si>
  <si>
    <t>ваза из стекла</t>
  </si>
  <si>
    <t>струна кондитерская</t>
  </si>
  <si>
    <t>kov levich</t>
  </si>
  <si>
    <t>растворин</t>
  </si>
  <si>
    <t>артур луи и адель</t>
  </si>
  <si>
    <t>плед с подогревом</t>
  </si>
  <si>
    <t>кеды женские белые кожаные высокие</t>
  </si>
  <si>
    <t>глазированные сырки</t>
  </si>
  <si>
    <t>отдушка для белье</t>
  </si>
  <si>
    <t>чехол для айфона 5</t>
  </si>
  <si>
    <t>набор dolce milk</t>
  </si>
  <si>
    <t>держак</t>
  </si>
  <si>
    <t>emerald coast</t>
  </si>
  <si>
    <t>футблка мужская</t>
  </si>
  <si>
    <t>наклейки с любовью</t>
  </si>
  <si>
    <t>моя кузина рейчел</t>
  </si>
  <si>
    <t>купальник слитный для плавания</t>
  </si>
  <si>
    <t>шоколад маме</t>
  </si>
  <si>
    <t>набор пантин</t>
  </si>
  <si>
    <t>стаканы под пиво</t>
  </si>
  <si>
    <t>the legend of zelda</t>
  </si>
  <si>
    <t>кольцо фурнитура</t>
  </si>
  <si>
    <t>брюки от бедра</t>
  </si>
  <si>
    <t>плате для беременных</t>
  </si>
  <si>
    <t>likato для лица</t>
  </si>
  <si>
    <t>киси мисси брелок</t>
  </si>
  <si>
    <t>ткань для шитья кулирная гладь</t>
  </si>
  <si>
    <t>samsung note 10 lite</t>
  </si>
  <si>
    <t>кристаллин</t>
  </si>
  <si>
    <t>декор для сумки</t>
  </si>
  <si>
    <t xml:space="preserve">колье из бисера </t>
  </si>
  <si>
    <t>поло с длинным рукавом мужское</t>
  </si>
  <si>
    <t>72295536</t>
  </si>
  <si>
    <t>металлическая подставка для цветов</t>
  </si>
  <si>
    <t>47706181</t>
  </si>
  <si>
    <t>ложка косметическая</t>
  </si>
  <si>
    <t>кроссовки для подростков весна</t>
  </si>
  <si>
    <t>mein kampf</t>
  </si>
  <si>
    <t>логопедическое лото</t>
  </si>
  <si>
    <t>русская княжна</t>
  </si>
  <si>
    <t xml:space="preserve">джинсовый </t>
  </si>
  <si>
    <t>зебра обувь детский</t>
  </si>
  <si>
    <t>мягкая музыкальная игрушка</t>
  </si>
  <si>
    <t>мама хагги ваги</t>
  </si>
  <si>
    <t>грунт для замиокулькаса</t>
  </si>
  <si>
    <t>стекло айфон</t>
  </si>
  <si>
    <t>bright crystal versace</t>
  </si>
  <si>
    <t>72651481</t>
  </si>
  <si>
    <t>калина универсал</t>
  </si>
  <si>
    <t xml:space="preserve">пластиковые контейнеры </t>
  </si>
  <si>
    <t>джинсовка денская</t>
  </si>
  <si>
    <t>спиннинг для троллинга</t>
  </si>
  <si>
    <t>свингеры для рыбалки</t>
  </si>
  <si>
    <t xml:space="preserve"> levis</t>
  </si>
  <si>
    <t>цинка цитрат</t>
  </si>
  <si>
    <t>63929891</t>
  </si>
  <si>
    <t>бабочка для мальчиков</t>
  </si>
  <si>
    <t>блуза на резинке</t>
  </si>
  <si>
    <t>серьги с бриллиантом серебряные</t>
  </si>
  <si>
    <t>вакуумная чистка</t>
  </si>
  <si>
    <t>белье триумф</t>
  </si>
  <si>
    <t>кассета 8 скоростей</t>
  </si>
  <si>
    <t>энерген</t>
  </si>
  <si>
    <t>крючок для ванной на присоске</t>
  </si>
  <si>
    <t>пижама глория трикотаж</t>
  </si>
  <si>
    <t>палантин женский летний</t>
  </si>
  <si>
    <t>автокресло 9-36</t>
  </si>
  <si>
    <t>стая</t>
  </si>
  <si>
    <t>штаны с цепочкой</t>
  </si>
  <si>
    <t>accessories for needlework</t>
  </si>
  <si>
    <t>черные штаны клеш</t>
  </si>
  <si>
    <t>зеленые футболки</t>
  </si>
  <si>
    <t>мерч влада а4</t>
  </si>
  <si>
    <t>сумка найк спортивная</t>
  </si>
  <si>
    <t>корсет красный</t>
  </si>
  <si>
    <t xml:space="preserve">фитинг </t>
  </si>
  <si>
    <t>футболка хасбик</t>
  </si>
  <si>
    <t>гидрогелевые маски для лица</t>
  </si>
  <si>
    <t xml:space="preserve">микротоки </t>
  </si>
  <si>
    <t>мужская нагрудная сумка</t>
  </si>
  <si>
    <t>светящиеся татуировки</t>
  </si>
  <si>
    <t>картина по номерам такса</t>
  </si>
  <si>
    <t>alexpro</t>
  </si>
  <si>
    <t>гель лак пастель</t>
  </si>
  <si>
    <t>bodyart</t>
  </si>
  <si>
    <t>pani walewska</t>
  </si>
  <si>
    <t>браслет на xiaomi mi band</t>
  </si>
  <si>
    <t>pantene 3 в 1</t>
  </si>
  <si>
    <t>коробка раскладушка сюрприз</t>
  </si>
  <si>
    <t>постельное белье хлопковый рай</t>
  </si>
  <si>
    <t>your insite</t>
  </si>
  <si>
    <t>ardatex</t>
  </si>
  <si>
    <t>самсунг а 40</t>
  </si>
  <si>
    <t xml:space="preserve">виктория секрет </t>
  </si>
  <si>
    <t xml:space="preserve">китикет </t>
  </si>
  <si>
    <t>oral b junior</t>
  </si>
  <si>
    <t>одноразовые пластиковые стаканы</t>
  </si>
  <si>
    <t>капученатор</t>
  </si>
  <si>
    <t>платье бохо женское 54</t>
  </si>
  <si>
    <t>туалетная вода адидас женская</t>
  </si>
  <si>
    <t>гироскопический тренажер</t>
  </si>
  <si>
    <t>переходник с европейской розетки</t>
  </si>
  <si>
    <t>пластиковые уголки</t>
  </si>
  <si>
    <t>дождеватели для полива</t>
  </si>
  <si>
    <t>сахар белый 1 кг</t>
  </si>
  <si>
    <t>а карина</t>
  </si>
  <si>
    <t>мезокрем для лица</t>
  </si>
  <si>
    <t>лежанка для большой собаки</t>
  </si>
  <si>
    <t>носки под кроссовки</t>
  </si>
  <si>
    <t>кеды женские ecco</t>
  </si>
  <si>
    <t>самакат трюкавой</t>
  </si>
  <si>
    <t xml:space="preserve">соусники </t>
  </si>
  <si>
    <t>черные резинки для волос</t>
  </si>
  <si>
    <t>benetton сумка</t>
  </si>
  <si>
    <t xml:space="preserve">верхняя одежда </t>
  </si>
  <si>
    <t>наматрасник 90х180</t>
  </si>
  <si>
    <t>годовой курс подготовки к школе</t>
  </si>
  <si>
    <t>кофе молотый лавацца</t>
  </si>
  <si>
    <t xml:space="preserve">игрушки для </t>
  </si>
  <si>
    <t>53451492</t>
  </si>
  <si>
    <t>пано из мха</t>
  </si>
  <si>
    <t>почерк</t>
  </si>
  <si>
    <t>dcgirl</t>
  </si>
  <si>
    <t>штанга разборная</t>
  </si>
  <si>
    <t>таблица деления</t>
  </si>
  <si>
    <t>топ женский с широкими</t>
  </si>
  <si>
    <t xml:space="preserve">трусы calvin klein женские </t>
  </si>
  <si>
    <t>оливковое масло греция</t>
  </si>
  <si>
    <t>стекло huawei p smart 2019</t>
  </si>
  <si>
    <t>картина в туалет</t>
  </si>
  <si>
    <t>чехол на телефон самсунг а 52</t>
  </si>
  <si>
    <t>vera yakimova</t>
  </si>
  <si>
    <t>соль для ванн с шиммером</t>
  </si>
  <si>
    <t xml:space="preserve">щётки для маникюра </t>
  </si>
  <si>
    <t>lightning кабель iphone</t>
  </si>
  <si>
    <t>мужской костюм шорты и футболка</t>
  </si>
  <si>
    <t>защитное стекло на хонор 8 х</t>
  </si>
  <si>
    <t>платье be free</t>
  </si>
  <si>
    <t>респиратор медицинский ffp3</t>
  </si>
  <si>
    <t>книжки с окошками клевер</t>
  </si>
  <si>
    <t>подгузники каспер 5</t>
  </si>
  <si>
    <t>паста 2080</t>
  </si>
  <si>
    <t>sparfum</t>
  </si>
  <si>
    <t>74644928</t>
  </si>
  <si>
    <t>брюки для девочек глория</t>
  </si>
  <si>
    <t>тарелки одноразовые 100</t>
  </si>
  <si>
    <t>ободок голубой</t>
  </si>
  <si>
    <t>bershka сумка</t>
  </si>
  <si>
    <t>кастинговая сеть с цепью</t>
  </si>
  <si>
    <t>приправа итальянские травы</t>
  </si>
  <si>
    <t>красящий шампунь</t>
  </si>
  <si>
    <t xml:space="preserve">джинсы женские турция </t>
  </si>
  <si>
    <t>монтажная пленка</t>
  </si>
  <si>
    <t>футболка для женщин 52 размер</t>
  </si>
  <si>
    <t xml:space="preserve">резиновые тапки женские </t>
  </si>
  <si>
    <t>планшет для мелирования и осветления волос</t>
  </si>
  <si>
    <t xml:space="preserve">крем мыло </t>
  </si>
  <si>
    <t>скрудж</t>
  </si>
  <si>
    <t>органайзер для батареек</t>
  </si>
  <si>
    <t>портупея на шею</t>
  </si>
  <si>
    <t>vivienne sabo блеск для губ прозрачный</t>
  </si>
  <si>
    <t>62107132</t>
  </si>
  <si>
    <t xml:space="preserve">контроллер </t>
  </si>
  <si>
    <t>реалми с25</t>
  </si>
  <si>
    <t>клипсы для провода</t>
  </si>
  <si>
    <t xml:space="preserve">для соски </t>
  </si>
  <si>
    <t>manyjoys</t>
  </si>
  <si>
    <t>рубашка плотная в клетку</t>
  </si>
  <si>
    <t>munz young</t>
  </si>
  <si>
    <t xml:space="preserve">xiaomi 11 lite 5g ne чехол </t>
  </si>
  <si>
    <t>ковер овальный 80х150</t>
  </si>
  <si>
    <t>летняя спец обувь</t>
  </si>
  <si>
    <t>глория джинм</t>
  </si>
  <si>
    <t>электросамокат hiper</t>
  </si>
  <si>
    <t>лампочки в панель приборов</t>
  </si>
  <si>
    <t>воротник на платье</t>
  </si>
  <si>
    <t>корм для кошек диабет</t>
  </si>
  <si>
    <t>подвес для светильника</t>
  </si>
  <si>
    <t>чёрная карта кофе</t>
  </si>
  <si>
    <t>конус для вафель</t>
  </si>
  <si>
    <t>скины на телефон</t>
  </si>
  <si>
    <t>крем-пудра</t>
  </si>
  <si>
    <t>балаклава мужская для охоты</t>
  </si>
  <si>
    <t>ветрозащитный костюм</t>
  </si>
  <si>
    <t>lenovo ideapad 3</t>
  </si>
  <si>
    <t>лампони</t>
  </si>
  <si>
    <t>ваза для декора</t>
  </si>
  <si>
    <t>чехлы на айрпотс</t>
  </si>
  <si>
    <t>это я косметика</t>
  </si>
  <si>
    <t>adidas бутсы спортивная обувь</t>
  </si>
  <si>
    <t>gorock</t>
  </si>
  <si>
    <t xml:space="preserve">пляжные тапочки </t>
  </si>
  <si>
    <t>huawei band 4 pro</t>
  </si>
  <si>
    <t>помпа для воды 5л</t>
  </si>
  <si>
    <t>набор юный химик</t>
  </si>
  <si>
    <t>термос для детей</t>
  </si>
  <si>
    <t>моланг</t>
  </si>
  <si>
    <t>gcds</t>
  </si>
  <si>
    <t>37780865</t>
  </si>
  <si>
    <t>лфк</t>
  </si>
  <si>
    <t>топ для бальных танцев</t>
  </si>
  <si>
    <t>vakko</t>
  </si>
  <si>
    <t>usb микрофон</t>
  </si>
  <si>
    <t>флер альпин каша безмолочная</t>
  </si>
  <si>
    <t>свитер женский укороченный</t>
  </si>
  <si>
    <t>пистоны для авто</t>
  </si>
  <si>
    <t>летн</t>
  </si>
  <si>
    <t>акварель белые ночи в кюветах</t>
  </si>
  <si>
    <t>бутсы kelme</t>
  </si>
  <si>
    <t>sonic mania</t>
  </si>
  <si>
    <t>войлок шумоизоляция</t>
  </si>
  <si>
    <t>футболки для фитнеса</t>
  </si>
  <si>
    <t>защитное стекло на реалми 8</t>
  </si>
  <si>
    <t>dinde kids</t>
  </si>
  <si>
    <t>ультразвуковая чистка зубов</t>
  </si>
  <si>
    <t>халат домашний летний</t>
  </si>
  <si>
    <t>вибраторы управлением через приложение</t>
  </si>
  <si>
    <t>брюки полиэстер</t>
  </si>
  <si>
    <t>гель лак she</t>
  </si>
  <si>
    <t>дикий виноград</t>
  </si>
  <si>
    <t>форма горка</t>
  </si>
  <si>
    <t>лак профессиональный для волос</t>
  </si>
  <si>
    <t>клей для пряжи</t>
  </si>
  <si>
    <t>книга приключений</t>
  </si>
  <si>
    <t>платье с валаном</t>
  </si>
  <si>
    <t>шампура для люля</t>
  </si>
  <si>
    <t xml:space="preserve">джинсы клешь </t>
  </si>
  <si>
    <t xml:space="preserve">tommy hilfiger для женщин </t>
  </si>
  <si>
    <t>ручк</t>
  </si>
  <si>
    <t>happy family фигурки</t>
  </si>
  <si>
    <t>home alone</t>
  </si>
  <si>
    <t>кроссовки белые adidas</t>
  </si>
  <si>
    <t>авто кресло 0</t>
  </si>
  <si>
    <t xml:space="preserve">платье женское хлопок </t>
  </si>
  <si>
    <t>женские платья из штапеля</t>
  </si>
  <si>
    <t>туфли квадратные</t>
  </si>
  <si>
    <t>51888650</t>
  </si>
  <si>
    <t>духи с запахом дождя</t>
  </si>
  <si>
    <t>машинки для дрифта</t>
  </si>
  <si>
    <t>компот фрутоняня</t>
  </si>
  <si>
    <t>папка для художника</t>
  </si>
  <si>
    <t>обувь для скалолазания</t>
  </si>
  <si>
    <t xml:space="preserve">штаны найк мужские </t>
  </si>
  <si>
    <t>писталеты</t>
  </si>
  <si>
    <t>бейсболка желтая</t>
  </si>
  <si>
    <t>sequence</t>
  </si>
  <si>
    <t>милора стиль</t>
  </si>
  <si>
    <t>шпажки деревянные канапе</t>
  </si>
  <si>
    <t>чехол на аирподс 1</t>
  </si>
  <si>
    <t>джинсовка женская со стразами</t>
  </si>
  <si>
    <t>75388997</t>
  </si>
  <si>
    <t>feeder gum</t>
  </si>
  <si>
    <t>xiaomi redmi 5 plus чехол</t>
  </si>
  <si>
    <t>машыны</t>
  </si>
  <si>
    <t>шопер с котиками</t>
  </si>
  <si>
    <t>телесный топ</t>
  </si>
  <si>
    <t>заборчики</t>
  </si>
  <si>
    <t>беафар</t>
  </si>
  <si>
    <t>фракционированное кокосовое масло</t>
  </si>
  <si>
    <t>якобс велюр</t>
  </si>
  <si>
    <t>iwantyou</t>
  </si>
  <si>
    <t>на кроватку игрушки</t>
  </si>
  <si>
    <t>халаты женские домашние на молнии с коротким рукавом</t>
  </si>
  <si>
    <t>детские боксеры</t>
  </si>
  <si>
    <t>куртка льняная</t>
  </si>
  <si>
    <t>вкусный букет</t>
  </si>
  <si>
    <t>купальник диор</t>
  </si>
  <si>
    <t>сол</t>
  </si>
  <si>
    <t>гель скраб для тела</t>
  </si>
  <si>
    <t>резинки на волосы</t>
  </si>
  <si>
    <t>кроссовки для мальчиков изики</t>
  </si>
  <si>
    <t>детские подарочные пакеты</t>
  </si>
  <si>
    <t xml:space="preserve">emra </t>
  </si>
  <si>
    <t>орехи 1 кг</t>
  </si>
  <si>
    <t>decathlon обувь</t>
  </si>
  <si>
    <t>шорты длинные черные</t>
  </si>
  <si>
    <t>ппш пневматический</t>
  </si>
  <si>
    <t>алыча сушеная</t>
  </si>
  <si>
    <t>лервана</t>
  </si>
  <si>
    <t>детские грабли</t>
  </si>
  <si>
    <t>holy land spf</t>
  </si>
  <si>
    <t>топ с лосинами</t>
  </si>
  <si>
    <t>ану тайлам</t>
  </si>
  <si>
    <t>снич</t>
  </si>
  <si>
    <t>ложка силиконовая детская</t>
  </si>
  <si>
    <t>воск автотовары</t>
  </si>
  <si>
    <t>багажник на мотоцикл</t>
  </si>
  <si>
    <t>пиала китайская</t>
  </si>
  <si>
    <t>кленовый сироп натуральный без сахара</t>
  </si>
  <si>
    <t>крем для лица kora</t>
  </si>
  <si>
    <t>триз</t>
  </si>
  <si>
    <t>альбом первый год малыша</t>
  </si>
  <si>
    <t xml:space="preserve">tapiboo </t>
  </si>
  <si>
    <t>71604385</t>
  </si>
  <si>
    <t>сумка для женщин из экокожи</t>
  </si>
  <si>
    <t>набор бусинок</t>
  </si>
  <si>
    <t>щенячий патруль игрушки наборы оригинал</t>
  </si>
  <si>
    <t>блузка женская с принтом</t>
  </si>
  <si>
    <t>худи с рогами</t>
  </si>
  <si>
    <t>tupac</t>
  </si>
  <si>
    <t>шарики человек паук</t>
  </si>
  <si>
    <t xml:space="preserve">чистая линия дезодорант </t>
  </si>
  <si>
    <t xml:space="preserve"> pull&amp;bear</t>
  </si>
  <si>
    <t>белые капри женские</t>
  </si>
  <si>
    <t>ea7 мужские спортивные</t>
  </si>
  <si>
    <t>крем для лица лифтинг эффект</t>
  </si>
  <si>
    <t>zoku</t>
  </si>
  <si>
    <t>dior poison</t>
  </si>
  <si>
    <t>банки силиконовые для массажа</t>
  </si>
  <si>
    <t>снежинки украшения</t>
  </si>
  <si>
    <t>номер на квартиру</t>
  </si>
  <si>
    <t>защита футбольная</t>
  </si>
  <si>
    <t>момент гель</t>
  </si>
  <si>
    <t>ddr 4</t>
  </si>
  <si>
    <t>флэш тату</t>
  </si>
  <si>
    <t>voir</t>
  </si>
  <si>
    <t>красти бокс коробка</t>
  </si>
  <si>
    <t>органайзер для кофейни</t>
  </si>
  <si>
    <t>peugeot 206</t>
  </si>
  <si>
    <t>фотошторы на кухню</t>
  </si>
  <si>
    <t>zumita обувь женский</t>
  </si>
  <si>
    <t>опора для качелей</t>
  </si>
  <si>
    <t>футболка с ремнем</t>
  </si>
  <si>
    <t>носки женские высокие однотонные</t>
  </si>
  <si>
    <t>маркер для проверки купюр</t>
  </si>
  <si>
    <t>viking протеин</t>
  </si>
  <si>
    <t>набор обложек для тетрадей</t>
  </si>
  <si>
    <t>роботы игрушки</t>
  </si>
  <si>
    <t>bio mama</t>
  </si>
  <si>
    <t>футболка на мальчика подростка</t>
  </si>
  <si>
    <t>посуда богемия</t>
  </si>
  <si>
    <t>76665471</t>
  </si>
  <si>
    <t>тарелки одноразовые для праздника</t>
  </si>
  <si>
    <t>ручка с ластиком</t>
  </si>
  <si>
    <t xml:space="preserve">штаны спортивные для мальчиков </t>
  </si>
  <si>
    <t>рюкзак пушистый</t>
  </si>
  <si>
    <t xml:space="preserve">костюм джинсовый женский </t>
  </si>
  <si>
    <t>штаны туристические женские</t>
  </si>
  <si>
    <t>чернила для печатей и штампов</t>
  </si>
  <si>
    <t>морская соль для ванны 3кг</t>
  </si>
  <si>
    <t>адаптер питания для телефона</t>
  </si>
  <si>
    <t xml:space="preserve">go pro </t>
  </si>
  <si>
    <t>очиститель катализатора</t>
  </si>
  <si>
    <t>азотное удобрение для цветов</t>
  </si>
  <si>
    <t>маска бандаж</t>
  </si>
  <si>
    <t>цепи для ногтей</t>
  </si>
  <si>
    <t>игрушечный пульт</t>
  </si>
  <si>
    <t>clever kids</t>
  </si>
  <si>
    <t>шарм клео</t>
  </si>
  <si>
    <t>грунт автомобильный аэрозоль</t>
  </si>
  <si>
    <t>веледа для лица</t>
  </si>
  <si>
    <t>пептин</t>
  </si>
  <si>
    <t>брелок заяц из меха</t>
  </si>
  <si>
    <t>серебристые туфли на каблуке</t>
  </si>
  <si>
    <t>доводчик двери</t>
  </si>
  <si>
    <t>жидкий шоколад</t>
  </si>
  <si>
    <t>твёрдый гель лак</t>
  </si>
  <si>
    <t>рабочая тетрадь окружающий мир 4 класс 2 часть</t>
  </si>
  <si>
    <t>holy land косметика крем</t>
  </si>
  <si>
    <t>поднос из ротанга</t>
  </si>
  <si>
    <t>тенисная юбка шорты</t>
  </si>
  <si>
    <t xml:space="preserve">окномойка </t>
  </si>
  <si>
    <t>крепление для микроволновки</t>
  </si>
  <si>
    <t>тропикана ойл</t>
  </si>
  <si>
    <t>dotaio</t>
  </si>
  <si>
    <t>34587163</t>
  </si>
  <si>
    <t xml:space="preserve">итто </t>
  </si>
  <si>
    <t>вейп минифит</t>
  </si>
  <si>
    <t>шапка для плавания взрослая</t>
  </si>
  <si>
    <t>корзинка под хлеб</t>
  </si>
  <si>
    <t>решетка для батареи</t>
  </si>
  <si>
    <t>evis</t>
  </si>
  <si>
    <t>часы honor band 5</t>
  </si>
  <si>
    <t>миксер бош турбо</t>
  </si>
  <si>
    <t>25725742</t>
  </si>
  <si>
    <t xml:space="preserve">кормушка для рыбалки </t>
  </si>
  <si>
    <t>трикотажные платье</t>
  </si>
  <si>
    <t>puma дети</t>
  </si>
  <si>
    <t>глазастик</t>
  </si>
  <si>
    <t>венец сибири</t>
  </si>
  <si>
    <t>раздельный купальник для девочки подростка</t>
  </si>
  <si>
    <t>olant</t>
  </si>
  <si>
    <t>хризантемы</t>
  </si>
  <si>
    <t>екосан трусики</t>
  </si>
  <si>
    <t>постер король и шут</t>
  </si>
  <si>
    <t>наполнитель игрушек</t>
  </si>
  <si>
    <t>гуттаперчевые штифты</t>
  </si>
  <si>
    <t>брюки женские в клетку зауженные</t>
  </si>
  <si>
    <t>сульсен форте</t>
  </si>
  <si>
    <t>33237153</t>
  </si>
  <si>
    <t>коты воители полночь</t>
  </si>
  <si>
    <t>база ингарден</t>
  </si>
  <si>
    <t>леди бант мишки</t>
  </si>
  <si>
    <t>62892082</t>
  </si>
  <si>
    <t>грубый секс и нежный бунт</t>
  </si>
  <si>
    <t>рюкзак набор из 4 предметов</t>
  </si>
  <si>
    <t>tasty корм</t>
  </si>
  <si>
    <t>походная тарелка</t>
  </si>
  <si>
    <t>стекло редми нот 8</t>
  </si>
  <si>
    <t>кошелек для женщин</t>
  </si>
  <si>
    <t>витамины для роста</t>
  </si>
  <si>
    <t>парка мужская с капюшоном</t>
  </si>
  <si>
    <t>delgamo сумка</t>
  </si>
  <si>
    <t>глазки на безопасном креплении</t>
  </si>
  <si>
    <t>пенал для кисточек</t>
  </si>
  <si>
    <t>смесь детское питание нан</t>
  </si>
  <si>
    <t>шорты пляжные мужские большого размера</t>
  </si>
  <si>
    <t>канекалон косы</t>
  </si>
  <si>
    <t>кофта мужска</t>
  </si>
  <si>
    <t xml:space="preserve">цветные джинсы </t>
  </si>
  <si>
    <t>83199140</t>
  </si>
  <si>
    <t>new balance audazo</t>
  </si>
  <si>
    <t>зелёный свет</t>
  </si>
  <si>
    <t>детские автокресла 9-36</t>
  </si>
  <si>
    <t>приключения будущих первоклассников</t>
  </si>
  <si>
    <t>бабочка синяя</t>
  </si>
  <si>
    <t>белый топ с чашечками</t>
  </si>
  <si>
    <t>детская игрушечная посуда</t>
  </si>
  <si>
    <t xml:space="preserve">морфий </t>
  </si>
  <si>
    <t>беспроводные наушники pro 5</t>
  </si>
  <si>
    <t>unicorns косметика</t>
  </si>
  <si>
    <t>бутсы для футбола детские</t>
  </si>
  <si>
    <t>стол макияжный</t>
  </si>
  <si>
    <t>рубашка tom tailor</t>
  </si>
  <si>
    <t>жидкость 50 мг</t>
  </si>
  <si>
    <t>корзина под елку</t>
  </si>
  <si>
    <t>унитазы компакт</t>
  </si>
  <si>
    <t>51788055</t>
  </si>
  <si>
    <t>tingle bell</t>
  </si>
  <si>
    <t>77247656</t>
  </si>
  <si>
    <t>8345550</t>
  </si>
  <si>
    <t>tommy рюкзак</t>
  </si>
  <si>
    <t>наушники эпл про</t>
  </si>
  <si>
    <t xml:space="preserve">насадка для душа </t>
  </si>
  <si>
    <t>rimmel stay matte</t>
  </si>
  <si>
    <t xml:space="preserve">футболка марвел </t>
  </si>
  <si>
    <t>носки черные высокие</t>
  </si>
  <si>
    <t>чай с черносливом</t>
  </si>
  <si>
    <t>брюки плюс сайз</t>
  </si>
  <si>
    <t>футболки подростковые 42 размер</t>
  </si>
  <si>
    <t xml:space="preserve">картина по номерам 40х50 </t>
  </si>
  <si>
    <t xml:space="preserve">гирлянда садовая </t>
  </si>
  <si>
    <t>лосьон для шугаринга</t>
  </si>
  <si>
    <t>ботфорты на шпильке</t>
  </si>
  <si>
    <t>чехол на xiaomi note 10s</t>
  </si>
  <si>
    <t>76197712</t>
  </si>
  <si>
    <t>таблетки для посудомойки эко</t>
  </si>
  <si>
    <t>коты воители эрин хантер книги</t>
  </si>
  <si>
    <t>кулон оберег</t>
  </si>
  <si>
    <t>магазин детский</t>
  </si>
  <si>
    <t>аскона дом</t>
  </si>
  <si>
    <t>тайлер</t>
  </si>
  <si>
    <t>джем натуральный</t>
  </si>
  <si>
    <t>кофта adidas женская</t>
  </si>
  <si>
    <t>labbra женский</t>
  </si>
  <si>
    <t>molly by mary</t>
  </si>
  <si>
    <t>мари кондо</t>
  </si>
  <si>
    <t>график работы</t>
  </si>
  <si>
    <t>кроссовки женские стильные</t>
  </si>
  <si>
    <t>шапка женская тонкая</t>
  </si>
  <si>
    <t>заколка шиньон из волос</t>
  </si>
  <si>
    <t>консилер от темных кругов</t>
  </si>
  <si>
    <t xml:space="preserve">худи для детей </t>
  </si>
  <si>
    <t>длинная черная футболка</t>
  </si>
  <si>
    <t>шлейка для собак крупных</t>
  </si>
  <si>
    <t>happy baby стульчик</t>
  </si>
  <si>
    <t>детский шампунь от перхоти</t>
  </si>
  <si>
    <t>превошинг</t>
  </si>
  <si>
    <t xml:space="preserve">зарядки </t>
  </si>
  <si>
    <t>футболка цвета фуксия</t>
  </si>
  <si>
    <t>mursu детский</t>
  </si>
  <si>
    <t>погремушки от 0 россия</t>
  </si>
  <si>
    <t>платье с разрезами на талии</t>
  </si>
  <si>
    <t>деревянные шкатулки</t>
  </si>
  <si>
    <t>учебник окружающий мир 1 класс плешаков</t>
  </si>
  <si>
    <t xml:space="preserve">best dinner </t>
  </si>
  <si>
    <t>гарньер масло</t>
  </si>
  <si>
    <t>наклейки интерьерные на стену</t>
  </si>
  <si>
    <t>кольцо со знаком зодиака</t>
  </si>
  <si>
    <t>кружка саша</t>
  </si>
  <si>
    <t>стульчик для кормления трансформер</t>
  </si>
  <si>
    <t>книга бедная лиза</t>
  </si>
  <si>
    <t>72205529</t>
  </si>
  <si>
    <t>чулки женские 15 ден</t>
  </si>
  <si>
    <t>бепантен для тела</t>
  </si>
  <si>
    <t>жемчужная маска</t>
  </si>
  <si>
    <t>подарок жене на день рождения</t>
  </si>
  <si>
    <t>гигиенический набор в роддом</t>
  </si>
  <si>
    <t>лонгслив асикс</t>
  </si>
  <si>
    <t>тапочки крокс женские</t>
  </si>
  <si>
    <t>uomo</t>
  </si>
  <si>
    <t xml:space="preserve">платье со стразами </t>
  </si>
  <si>
    <t>asuka</t>
  </si>
  <si>
    <t>серги золото</t>
  </si>
  <si>
    <t>детская маска для лица</t>
  </si>
  <si>
    <t>полусапоги резиновые</t>
  </si>
  <si>
    <t xml:space="preserve">товары для собак </t>
  </si>
  <si>
    <t>рюмки для водки хрустальные</t>
  </si>
  <si>
    <t>все для украшения торта</t>
  </si>
  <si>
    <t xml:space="preserve"> игрушка</t>
  </si>
  <si>
    <t xml:space="preserve">шорты до колен </t>
  </si>
  <si>
    <t>миска для морской свинки</t>
  </si>
  <si>
    <t xml:space="preserve">баскетбольная майка </t>
  </si>
  <si>
    <t>мияги чехол</t>
  </si>
  <si>
    <t>комплект нижнего белья хлопок</t>
  </si>
  <si>
    <t>пежо 407</t>
  </si>
  <si>
    <t>комплект белья для кормления</t>
  </si>
  <si>
    <t>чехол для лодки</t>
  </si>
  <si>
    <t>шторы между комнат</t>
  </si>
  <si>
    <t>студенческий</t>
  </si>
  <si>
    <t>фисташковая футболка</t>
  </si>
  <si>
    <t>бейсболка dc</t>
  </si>
  <si>
    <t>срок хранения товара в пункте выдачи</t>
  </si>
  <si>
    <t>кружка с ситом</t>
  </si>
  <si>
    <t xml:space="preserve">трусики для мальчиков </t>
  </si>
  <si>
    <t>стекло honor 7a</t>
  </si>
  <si>
    <t>аккумулятор ибп</t>
  </si>
  <si>
    <t>сосуд</t>
  </si>
  <si>
    <t>портативный блендер xiaomi</t>
  </si>
  <si>
    <t>кремний коллоидный</t>
  </si>
  <si>
    <t>стельки для обуви гелевые</t>
  </si>
  <si>
    <t>nanoleaf</t>
  </si>
  <si>
    <t>pro animal</t>
  </si>
  <si>
    <t>37016766</t>
  </si>
  <si>
    <t>серьги с натуральным камнем серебряные</t>
  </si>
  <si>
    <t>греческий браслет</t>
  </si>
  <si>
    <t>jameson</t>
  </si>
  <si>
    <t>питание для похудения коктейли</t>
  </si>
  <si>
    <t>камера на самокат</t>
  </si>
  <si>
    <t>маракасы игрушки</t>
  </si>
  <si>
    <t xml:space="preserve">краска черная </t>
  </si>
  <si>
    <t>руль для коляски</t>
  </si>
  <si>
    <t xml:space="preserve">джейн остин </t>
  </si>
  <si>
    <t>спортивный костюм женский рибок</t>
  </si>
  <si>
    <t>шапочки детские</t>
  </si>
  <si>
    <t>кукла энчантималс игрушки</t>
  </si>
  <si>
    <t>мужская рубашка хлопок</t>
  </si>
  <si>
    <t>фломастеры 36 цветов</t>
  </si>
  <si>
    <t>куки ран</t>
  </si>
  <si>
    <t xml:space="preserve">серёшки </t>
  </si>
  <si>
    <t>huohou</t>
  </si>
  <si>
    <t>лента свидетель</t>
  </si>
  <si>
    <t>бальзамический соус monini</t>
  </si>
  <si>
    <t>картина по номерам енот</t>
  </si>
  <si>
    <t>губка пилинг</t>
  </si>
  <si>
    <t>проигрыватель для cd</t>
  </si>
  <si>
    <t>53595333</t>
  </si>
  <si>
    <t>костюм для тренировок мужской</t>
  </si>
  <si>
    <t>шарф теплый</t>
  </si>
  <si>
    <t>крем шиммер</t>
  </si>
  <si>
    <t>футболка твое xl</t>
  </si>
  <si>
    <t xml:space="preserve">клавиатура беспроводная </t>
  </si>
  <si>
    <t>valenti</t>
  </si>
  <si>
    <t>костюм летний подростковый</t>
  </si>
  <si>
    <t>30097759</t>
  </si>
  <si>
    <t xml:space="preserve">зонтик для девочки </t>
  </si>
  <si>
    <t>детские картины на стену</t>
  </si>
  <si>
    <t>кеды для женщин на лето белого цвета</t>
  </si>
  <si>
    <t>бумажные стикеры</t>
  </si>
  <si>
    <t>набор блёсен</t>
  </si>
  <si>
    <t>юбка с оборками женская</t>
  </si>
  <si>
    <t>брюки женские классические на резинке</t>
  </si>
  <si>
    <t>чехол книжка honor 10i</t>
  </si>
  <si>
    <t>компьютерные наушники с микрофоном</t>
  </si>
  <si>
    <t>32 smart tv телевизор</t>
  </si>
  <si>
    <t xml:space="preserve">асептолин </t>
  </si>
  <si>
    <t>очки для зрения стеклянные линзы</t>
  </si>
  <si>
    <t>надя</t>
  </si>
  <si>
    <t>samsung s20 телефон</t>
  </si>
  <si>
    <t>лейка для бензина</t>
  </si>
  <si>
    <t>тюль в цветочек</t>
  </si>
  <si>
    <t xml:space="preserve">платье женское твоё </t>
  </si>
  <si>
    <t>redmi note 4</t>
  </si>
  <si>
    <t>клетка для грызунов 100</t>
  </si>
  <si>
    <t>homework крем</t>
  </si>
  <si>
    <t xml:space="preserve">пластиковые стаканчики </t>
  </si>
  <si>
    <t>майка серая</t>
  </si>
  <si>
    <t>обои на клейкой основе</t>
  </si>
  <si>
    <t>макасины на мальчика</t>
  </si>
  <si>
    <t>чехол для электросамоката</t>
  </si>
  <si>
    <t>женские летние балетки</t>
  </si>
  <si>
    <t>finesse</t>
  </si>
  <si>
    <t>лабиринт игра</t>
  </si>
  <si>
    <t>книга сила подсознания</t>
  </si>
  <si>
    <t>сони плейстейшн</t>
  </si>
  <si>
    <t>уно настольная игра</t>
  </si>
  <si>
    <t xml:space="preserve">памперс 4 </t>
  </si>
  <si>
    <t>шар фигура</t>
  </si>
  <si>
    <t>постный майонез</t>
  </si>
  <si>
    <t>mortal kombat 11 ultimate</t>
  </si>
  <si>
    <t>кроссовки леомакс</t>
  </si>
  <si>
    <t>вафельный декор</t>
  </si>
  <si>
    <t>яркие женские футболки</t>
  </si>
  <si>
    <t>домашние растения семена</t>
  </si>
  <si>
    <t>42654495</t>
  </si>
  <si>
    <t>кейс для оружия</t>
  </si>
  <si>
    <t>трусы хендерсон</t>
  </si>
  <si>
    <t>от комаров пластины</t>
  </si>
  <si>
    <t xml:space="preserve">мягкая игрушка майнкрафт </t>
  </si>
  <si>
    <t>36808404</t>
  </si>
  <si>
    <t>фигурки собак игрушки</t>
  </si>
  <si>
    <t>koton сумка</t>
  </si>
  <si>
    <t xml:space="preserve">поводок для кошки </t>
  </si>
  <si>
    <t>утепленные джоггеры</t>
  </si>
  <si>
    <t>платье спортивное женское летнее</t>
  </si>
  <si>
    <t>vibrator</t>
  </si>
  <si>
    <t xml:space="preserve">амбушюры для airpods </t>
  </si>
  <si>
    <t>женские повседневные</t>
  </si>
  <si>
    <t>arcopedico</t>
  </si>
  <si>
    <t>туфли юничел</t>
  </si>
  <si>
    <t>мибенд</t>
  </si>
  <si>
    <t>детские развивающие игрушки для малышей</t>
  </si>
  <si>
    <t>роза кустовая</t>
  </si>
  <si>
    <t>64643130</t>
  </si>
  <si>
    <t>сковорода вок 28 см</t>
  </si>
  <si>
    <t>старт эпил</t>
  </si>
  <si>
    <t xml:space="preserve">studio шампунь </t>
  </si>
  <si>
    <t>вода газированная 0,5</t>
  </si>
  <si>
    <t>спорт костюм для фитнеса</t>
  </si>
  <si>
    <t>1795 книга</t>
  </si>
  <si>
    <t>андрей усачев книги</t>
  </si>
  <si>
    <t>karcher пылесос строительный</t>
  </si>
  <si>
    <t>костюм горка осень</t>
  </si>
  <si>
    <t>силиконовый реборн</t>
  </si>
  <si>
    <t>трусы утяжка после родов</t>
  </si>
  <si>
    <t>бумажная упаковка</t>
  </si>
  <si>
    <t>крышки для бумажных стаканов</t>
  </si>
  <si>
    <t>крем кондитерский</t>
  </si>
  <si>
    <t xml:space="preserve">ириски </t>
  </si>
  <si>
    <t>кроссовки reebok classic</t>
  </si>
  <si>
    <t xml:space="preserve">гель лак голубой </t>
  </si>
  <si>
    <t>iphone 6 apple</t>
  </si>
  <si>
    <t>лоток для золота</t>
  </si>
  <si>
    <t>босоножки женские rieker</t>
  </si>
  <si>
    <t>lukas</t>
  </si>
  <si>
    <t xml:space="preserve">платье на бретельках женское </t>
  </si>
  <si>
    <t>премикс</t>
  </si>
  <si>
    <t>sasimi</t>
  </si>
  <si>
    <t>юбилей 70 лет</t>
  </si>
  <si>
    <t>крем с бронзатором</t>
  </si>
  <si>
    <t>колготки конте кидс</t>
  </si>
  <si>
    <t>детский трехколесный велосипед для девочки</t>
  </si>
  <si>
    <t>stellary туалетная вода</t>
  </si>
  <si>
    <t>машинка перевертыш управление жестами</t>
  </si>
  <si>
    <t>лоскут</t>
  </si>
  <si>
    <t>a&amp;s</t>
  </si>
  <si>
    <t>удаление шерсти</t>
  </si>
  <si>
    <t>стиз а</t>
  </si>
  <si>
    <t>набор для плетения фенечек</t>
  </si>
  <si>
    <t>вок с крышкой</t>
  </si>
  <si>
    <t>палатка для мальчика</t>
  </si>
  <si>
    <t>юбка вязаная</t>
  </si>
  <si>
    <t>платье из футера</t>
  </si>
  <si>
    <t>костюм двойка с юбкой женский</t>
  </si>
  <si>
    <t>l карнитин таблетки</t>
  </si>
  <si>
    <t>кофе с орехом</t>
  </si>
  <si>
    <t>15351837</t>
  </si>
  <si>
    <t>добропаровъ</t>
  </si>
  <si>
    <t>геркулес деревенский</t>
  </si>
  <si>
    <t>пульки нерф</t>
  </si>
  <si>
    <t>galaxy tab</t>
  </si>
  <si>
    <t>костюм шорты мужской</t>
  </si>
  <si>
    <t>сливки для торта</t>
  </si>
  <si>
    <t>вертикальная сушилка</t>
  </si>
  <si>
    <t>мукалтин</t>
  </si>
  <si>
    <t>костюм с шортами женский льняной</t>
  </si>
  <si>
    <t>продукты из белоруссии</t>
  </si>
  <si>
    <t>миска на подставке для крупных собак</t>
  </si>
  <si>
    <t>воротник парикмахер</t>
  </si>
  <si>
    <t>пиджак светлый</t>
  </si>
  <si>
    <t>жемчуг барочный</t>
  </si>
  <si>
    <t>лего большой набор</t>
  </si>
  <si>
    <t>игрушки собаки</t>
  </si>
  <si>
    <t>блуза из шитья</t>
  </si>
  <si>
    <t>мороженое протеиновое</t>
  </si>
  <si>
    <t>45658501</t>
  </si>
  <si>
    <t>как жаль что мои родители об этом не знали</t>
  </si>
  <si>
    <t>обувь женская кроссовки белые</t>
  </si>
  <si>
    <t>натяжитель ремня</t>
  </si>
  <si>
    <t>charme гель-лак</t>
  </si>
  <si>
    <t>43601200</t>
  </si>
  <si>
    <t>рубашка из плотного хлопка</t>
  </si>
  <si>
    <t xml:space="preserve">gap кофта </t>
  </si>
  <si>
    <t>поесть для похудения</t>
  </si>
  <si>
    <t>банка для стирального порошка</t>
  </si>
  <si>
    <t>фура с прицепом</t>
  </si>
  <si>
    <t>art&amp;fact маска</t>
  </si>
  <si>
    <t>декатлон брюки спортивные</t>
  </si>
  <si>
    <t>спортивный костюм для полных женщин</t>
  </si>
  <si>
    <t>лиф бондо</t>
  </si>
  <si>
    <t>варежки детские зимние</t>
  </si>
  <si>
    <t>комбинезон zarina</t>
  </si>
  <si>
    <t>одело</t>
  </si>
  <si>
    <t xml:space="preserve">винни пух </t>
  </si>
  <si>
    <t>сапоги резиновые crocs</t>
  </si>
  <si>
    <t>жестяная банка для чая</t>
  </si>
  <si>
    <t>санки детские</t>
  </si>
  <si>
    <t>машина каталка для детей</t>
  </si>
  <si>
    <t>мини зеркальце</t>
  </si>
  <si>
    <t>dshe женский</t>
  </si>
  <si>
    <t>носки со смайликами</t>
  </si>
  <si>
    <t>игрушки для</t>
  </si>
  <si>
    <t>глория джинс одежда футболки</t>
  </si>
  <si>
    <t>кондитерские красители</t>
  </si>
  <si>
    <t>biospa</t>
  </si>
  <si>
    <t>белеет парус одинокий</t>
  </si>
  <si>
    <t>стельки против запаха</t>
  </si>
  <si>
    <t>гельтек праймер</t>
  </si>
  <si>
    <t>хёнджин</t>
  </si>
  <si>
    <t>тональный крем фарфоровый</t>
  </si>
  <si>
    <t>брюки широкие белые</t>
  </si>
  <si>
    <t>оверсайз майки</t>
  </si>
  <si>
    <t>sun 5</t>
  </si>
  <si>
    <t>3213309</t>
  </si>
  <si>
    <t>jibbitz crocs</t>
  </si>
  <si>
    <t>дао жизни</t>
  </si>
  <si>
    <t>семена клевера белого</t>
  </si>
  <si>
    <t>inhale</t>
  </si>
  <si>
    <t>кейс для дисков cd</t>
  </si>
  <si>
    <t xml:space="preserve">манга тетрадь смерти </t>
  </si>
  <si>
    <t>40289703</t>
  </si>
  <si>
    <t>h&amp;м бренд</t>
  </si>
  <si>
    <t>лампа для маникюра оригинал</t>
  </si>
  <si>
    <t>дверь на молнии</t>
  </si>
  <si>
    <t>ящики под одежду</t>
  </si>
  <si>
    <t>конфеты шоколадные в коробках подруге</t>
  </si>
  <si>
    <t xml:space="preserve">jordan 4 </t>
  </si>
  <si>
    <t>шорты джинсовые с высокой талией</t>
  </si>
  <si>
    <t>чаша для мультиварки филипс</t>
  </si>
  <si>
    <t xml:space="preserve">глория джинс девочки </t>
  </si>
  <si>
    <t>скетчбук с крафтовой бумагой</t>
  </si>
  <si>
    <t>cassowary</t>
  </si>
  <si>
    <t>зубная щетка президент жесткая</t>
  </si>
  <si>
    <t>форма круглая для выпечки</t>
  </si>
  <si>
    <t>брелки для девочек на портфель</t>
  </si>
  <si>
    <t>купальник с бандо</t>
  </si>
  <si>
    <t>крючки на рейлинг</t>
  </si>
  <si>
    <t xml:space="preserve">перманентный маркер </t>
  </si>
  <si>
    <t>сумка шар</t>
  </si>
  <si>
    <t>консилер tarte</t>
  </si>
  <si>
    <t>джинсы клеш на невысоких</t>
  </si>
  <si>
    <t>костюм замшевый</t>
  </si>
  <si>
    <t>сок алоэ бад</t>
  </si>
  <si>
    <t>сетка туника</t>
  </si>
  <si>
    <t>костюм для садика</t>
  </si>
  <si>
    <t>unaffected брюки</t>
  </si>
  <si>
    <t>61294336</t>
  </si>
  <si>
    <t>навесное для мотоблока</t>
  </si>
  <si>
    <t>sela девочки головные уборы</t>
  </si>
  <si>
    <t>набор на выписку новорожденным одежда</t>
  </si>
  <si>
    <t>мачалки</t>
  </si>
  <si>
    <t>calvin klein jeans мужчинам</t>
  </si>
  <si>
    <t>картридж для принтера mlt111l</t>
  </si>
  <si>
    <t>сумка для отпуска</t>
  </si>
  <si>
    <t>чехол на honor 9x premium</t>
  </si>
  <si>
    <t>полочка пластиковая</t>
  </si>
  <si>
    <t>ободок кошка</t>
  </si>
  <si>
    <t>натуральная кожа босоножки женские на среднем каблуке</t>
  </si>
  <si>
    <t>karishock</t>
  </si>
  <si>
    <t>дегтярный шампунь для собак</t>
  </si>
  <si>
    <t>zara свитер</t>
  </si>
  <si>
    <t>женская подвеска</t>
  </si>
  <si>
    <t>набор фольгированных воздушных шаров</t>
  </si>
  <si>
    <t>мягкая косметичка</t>
  </si>
  <si>
    <t>invit</t>
  </si>
  <si>
    <t>чехол на айфон 12 mini</t>
  </si>
  <si>
    <t>отрава от жуков</t>
  </si>
  <si>
    <t>кувшин из глины</t>
  </si>
  <si>
    <t>hugo boss для мужчин</t>
  </si>
  <si>
    <t>фильтр для насоса bestway</t>
  </si>
  <si>
    <t>твердый воск для авто</t>
  </si>
  <si>
    <t>косынка мужская</t>
  </si>
  <si>
    <t>салфетка автомобильная в тубе</t>
  </si>
  <si>
    <t>пятновыводитель умка</t>
  </si>
  <si>
    <t>philips плойка</t>
  </si>
  <si>
    <t>менажница крутящаяся</t>
  </si>
  <si>
    <t>насадки для маникюра и педикюра</t>
  </si>
  <si>
    <t>набор магнитов для доски</t>
  </si>
  <si>
    <t>scandica лето</t>
  </si>
  <si>
    <t>топ боа</t>
  </si>
  <si>
    <t>белый ром</t>
  </si>
  <si>
    <t>сяоми редми нот 10s</t>
  </si>
  <si>
    <t>джонсон беби крем</t>
  </si>
  <si>
    <t>маска likato</t>
  </si>
  <si>
    <t>зефир шармэль</t>
  </si>
  <si>
    <t xml:space="preserve">антистресс для рук </t>
  </si>
  <si>
    <t>milania</t>
  </si>
  <si>
    <t>сандалии 25 размер</t>
  </si>
  <si>
    <t>олимпийка мужская на молнии адидас</t>
  </si>
  <si>
    <t>мужской блейзер</t>
  </si>
  <si>
    <t xml:space="preserve">заколки детские </t>
  </si>
  <si>
    <t>сертификат желаний</t>
  </si>
  <si>
    <t>мелиса семена</t>
  </si>
  <si>
    <t>икс бокс 360 приставка</t>
  </si>
  <si>
    <t>женские летние джинсы высокая посадка</t>
  </si>
  <si>
    <t xml:space="preserve">коврик для купания </t>
  </si>
  <si>
    <t>одежд</t>
  </si>
  <si>
    <t>мягкий уголок</t>
  </si>
  <si>
    <t>женские джинсы большие размеры</t>
  </si>
  <si>
    <t>кроссовки сказка на мальчика</t>
  </si>
  <si>
    <t>grundfos</t>
  </si>
  <si>
    <t>opinel 9</t>
  </si>
  <si>
    <t>пэниборд</t>
  </si>
  <si>
    <t>хоебцы</t>
  </si>
  <si>
    <t>рибоза</t>
  </si>
  <si>
    <t>корпус ключа шевроле</t>
  </si>
  <si>
    <t>резинки белые</t>
  </si>
  <si>
    <t>фоторамка двойная</t>
  </si>
  <si>
    <t>платье оверсайз большой размер</t>
  </si>
  <si>
    <t>майка свободного кроя</t>
  </si>
  <si>
    <t>топ сайдеры мужские</t>
  </si>
  <si>
    <t>85496431</t>
  </si>
  <si>
    <t xml:space="preserve">антидепрессанты </t>
  </si>
  <si>
    <t>прописи для 1 класса</t>
  </si>
  <si>
    <t>asics лонгслив спортивный</t>
  </si>
  <si>
    <t>баклажаны консервы</t>
  </si>
  <si>
    <t>меховой блокнот</t>
  </si>
  <si>
    <t>масло персика</t>
  </si>
  <si>
    <t>bc</t>
  </si>
  <si>
    <t>тату холдер</t>
  </si>
  <si>
    <t>юбка длинная летняя женская</t>
  </si>
  <si>
    <t>гель dove</t>
  </si>
  <si>
    <t>тени золотые</t>
  </si>
  <si>
    <t>рюкзак zara</t>
  </si>
  <si>
    <t>коврики для холодильника в рулоне</t>
  </si>
  <si>
    <t>узбекская ткань</t>
  </si>
  <si>
    <t>складная корзина</t>
  </si>
  <si>
    <t>кофта аниме наруто</t>
  </si>
  <si>
    <t>шипчики для бровей</t>
  </si>
  <si>
    <t>run</t>
  </si>
  <si>
    <t>форма для выпечки корзиночек</t>
  </si>
  <si>
    <t>коврик для ванной с рисунком</t>
  </si>
  <si>
    <t>масло kixx 10w 40</t>
  </si>
  <si>
    <t>турка медная 400 мл</t>
  </si>
  <si>
    <t>стулья для кемпинга</t>
  </si>
  <si>
    <t>swimsuit</t>
  </si>
  <si>
    <t>magie noire</t>
  </si>
  <si>
    <t>кофе со вкусом ореха</t>
  </si>
  <si>
    <t>серебряный клатч</t>
  </si>
  <si>
    <t>обучение рисованию</t>
  </si>
  <si>
    <t>специи для глинтвейна</t>
  </si>
  <si>
    <t>лосины для девочки черные</t>
  </si>
  <si>
    <t>контейнер для еды одноразовые</t>
  </si>
  <si>
    <t xml:space="preserve">жилет школьный </t>
  </si>
  <si>
    <t>спортивный штаны женские</t>
  </si>
  <si>
    <t>купальник утяжка</t>
  </si>
  <si>
    <t>53852424</t>
  </si>
  <si>
    <t>c berrica</t>
  </si>
  <si>
    <t xml:space="preserve">скин кап </t>
  </si>
  <si>
    <t>защита от кротов</t>
  </si>
  <si>
    <t>козырёк на голову</t>
  </si>
  <si>
    <t>дозаторы для жидкого мыла</t>
  </si>
  <si>
    <t>краска акриловая металлик</t>
  </si>
  <si>
    <t>умные часы детские телефон</t>
  </si>
  <si>
    <t>глюкосад</t>
  </si>
  <si>
    <t>gap шорты женские</t>
  </si>
  <si>
    <t>honor 7x</t>
  </si>
  <si>
    <t xml:space="preserve">keratin </t>
  </si>
  <si>
    <t>брюки длинные женские</t>
  </si>
  <si>
    <t>пеньюар для стрижки</t>
  </si>
  <si>
    <t>белая футболка женская хлопок летняя</t>
  </si>
  <si>
    <t>майка женская алкоголичка</t>
  </si>
  <si>
    <t>масло для лампады</t>
  </si>
  <si>
    <t>покрывало на кровать 1 спальное</t>
  </si>
  <si>
    <t>футболка pantera</t>
  </si>
  <si>
    <t>рубашка с принтом зебра</t>
  </si>
  <si>
    <t>блузка женская летняя больших размеров</t>
  </si>
  <si>
    <t xml:space="preserve">брюки на лето </t>
  </si>
  <si>
    <t>тампа бэй</t>
  </si>
  <si>
    <t>щетинистое покрытие</t>
  </si>
  <si>
    <t xml:space="preserve">чехол на 10 iphone </t>
  </si>
  <si>
    <t xml:space="preserve">чехол на качели </t>
  </si>
  <si>
    <t>шары камуфляж</t>
  </si>
  <si>
    <t>vita coco</t>
  </si>
  <si>
    <t>ткань для авто</t>
  </si>
  <si>
    <t>кресло качалка плетеное</t>
  </si>
  <si>
    <t>обувь калипсо</t>
  </si>
  <si>
    <t>флюид с коллагеном</t>
  </si>
  <si>
    <t>платье женское летнее вискоза</t>
  </si>
  <si>
    <t>футболка оверсайз для мальчика</t>
  </si>
  <si>
    <t>шлепанцы женские на высокой подошве</t>
  </si>
  <si>
    <t>рабочая тетрадь по биологии</t>
  </si>
  <si>
    <t>костюмы горка</t>
  </si>
  <si>
    <t>нутрифайбер</t>
  </si>
  <si>
    <t>футболка с марихуаной</t>
  </si>
  <si>
    <t>пылесос max</t>
  </si>
  <si>
    <t>посуда kukmara</t>
  </si>
  <si>
    <t>poker</t>
  </si>
  <si>
    <t>quechua палатка</t>
  </si>
  <si>
    <t>бампер на редми 9</t>
  </si>
  <si>
    <t>снежколепы</t>
  </si>
  <si>
    <t>беруы</t>
  </si>
  <si>
    <t>худи длинное для девочки</t>
  </si>
  <si>
    <t>подкладка в обувь</t>
  </si>
  <si>
    <t>садовая тачка детская</t>
  </si>
  <si>
    <t>с тобой я дома книга</t>
  </si>
  <si>
    <t>колготки капроновые черные</t>
  </si>
  <si>
    <t>soda косметика тени</t>
  </si>
  <si>
    <t>zolla сумки</t>
  </si>
  <si>
    <t xml:space="preserve">блины </t>
  </si>
  <si>
    <t>матрас 180 200</t>
  </si>
  <si>
    <t>виброопоры для кондиционера</t>
  </si>
  <si>
    <t>пингвинчик 18</t>
  </si>
  <si>
    <t>lyle &amp; scott женский</t>
  </si>
  <si>
    <t>картридж smoant santi</t>
  </si>
  <si>
    <t>пинко сумка</t>
  </si>
  <si>
    <t>бесшовные бразильяна</t>
  </si>
  <si>
    <t>пинетки на лето</t>
  </si>
  <si>
    <t>bunzo</t>
  </si>
  <si>
    <t>carrie store женский</t>
  </si>
  <si>
    <t>reserved женское</t>
  </si>
  <si>
    <t>ber</t>
  </si>
  <si>
    <t>платье для девочки в садик с длинным рукавом</t>
  </si>
  <si>
    <t>бассейн 305х100</t>
  </si>
  <si>
    <t>носки женские 1 пара</t>
  </si>
  <si>
    <t>коробка для хранения белья</t>
  </si>
  <si>
    <t>джинсовый сарафан макси</t>
  </si>
  <si>
    <t>сериал</t>
  </si>
  <si>
    <t>игрушка говорящая</t>
  </si>
  <si>
    <t>блеск для губ фруктовый</t>
  </si>
  <si>
    <t>механические карандаши</t>
  </si>
  <si>
    <t>14778018</t>
  </si>
  <si>
    <t>краска для волос фитоколор</t>
  </si>
  <si>
    <t>шоколадка аленка</t>
  </si>
  <si>
    <t>не входить</t>
  </si>
  <si>
    <t>биотин бад</t>
  </si>
  <si>
    <t>пушистый плед 200х220</t>
  </si>
  <si>
    <t>подводные очки с трубкой</t>
  </si>
  <si>
    <t>kristina &amp; milan</t>
  </si>
  <si>
    <t>натали трикотаж платье</t>
  </si>
  <si>
    <t>держатель для стаканов кофе</t>
  </si>
  <si>
    <t>bimax color</t>
  </si>
  <si>
    <t>тримир</t>
  </si>
  <si>
    <t>часы ссср</t>
  </si>
  <si>
    <t>ушастый нянь таблетки для посудомоечной машины</t>
  </si>
  <si>
    <t>71864861</t>
  </si>
  <si>
    <t>кастрюля эмалированная 10 литров</t>
  </si>
  <si>
    <t>pepe jeans london мужской одежда</t>
  </si>
  <si>
    <t>платье colins</t>
  </si>
  <si>
    <t xml:space="preserve">хумус </t>
  </si>
  <si>
    <t>73299482</t>
  </si>
  <si>
    <t>дисплей айфон 8</t>
  </si>
  <si>
    <t>трусы для полных</t>
  </si>
  <si>
    <t>эстель спрей термозащита</t>
  </si>
  <si>
    <t>бисероплетение для детей</t>
  </si>
  <si>
    <t>листы для акварели а4</t>
  </si>
  <si>
    <t xml:space="preserve">болгарка аккумуляторная </t>
  </si>
  <si>
    <t>slash стакан</t>
  </si>
  <si>
    <t>бантик на выписку</t>
  </si>
  <si>
    <t xml:space="preserve">костюм с кюлотами </t>
  </si>
  <si>
    <t>боди эротика</t>
  </si>
  <si>
    <t>клумба оцинкованная</t>
  </si>
  <si>
    <t>красный пигмент</t>
  </si>
  <si>
    <t>tefal отпариватель</t>
  </si>
  <si>
    <t>фиксатор для дверей от детей</t>
  </si>
  <si>
    <t>кыштымский трикотаж лето</t>
  </si>
  <si>
    <t>vaporesso mini</t>
  </si>
  <si>
    <t>выбор эгер</t>
  </si>
  <si>
    <t>huawei watch kids 4 pro</t>
  </si>
  <si>
    <t>79896438</t>
  </si>
  <si>
    <t>противогрибковый лак</t>
  </si>
  <si>
    <t>раскраска мандала</t>
  </si>
  <si>
    <t xml:space="preserve">метр </t>
  </si>
  <si>
    <t>крюк для кашпо</t>
  </si>
  <si>
    <t>разделитель пальцев</t>
  </si>
  <si>
    <t>пустышка lubby</t>
  </si>
  <si>
    <t>алая буква</t>
  </si>
  <si>
    <t>эскада черри</t>
  </si>
  <si>
    <t>каркасный бассейн 366 122</t>
  </si>
  <si>
    <t>канекалон на заколке</t>
  </si>
  <si>
    <t>майка адидас женская</t>
  </si>
  <si>
    <t>тоник доя лица</t>
  </si>
  <si>
    <t>крем для ягодиц</t>
  </si>
  <si>
    <t>подвеска клевер серебро</t>
  </si>
  <si>
    <t>помада люксвизаж</t>
  </si>
  <si>
    <t xml:space="preserve">сексуальные трусики </t>
  </si>
  <si>
    <t xml:space="preserve">эва коврик </t>
  </si>
  <si>
    <t>зеркало 80 см</t>
  </si>
  <si>
    <t>чай улун для похудения</t>
  </si>
  <si>
    <t>салфетки красные</t>
  </si>
  <si>
    <t>камри 70 аксессуары</t>
  </si>
  <si>
    <t>гейнер белковый</t>
  </si>
  <si>
    <t>лизун для клавиатуры</t>
  </si>
  <si>
    <t>костюм глория джинс</t>
  </si>
  <si>
    <t>сухой шампунь для волос шаума</t>
  </si>
  <si>
    <t>квадратные ватные диски</t>
  </si>
  <si>
    <t>hollywood undead</t>
  </si>
  <si>
    <t>апельсин в шоколаде</t>
  </si>
  <si>
    <t>гель великий воин</t>
  </si>
  <si>
    <t>шарф для малышей</t>
  </si>
  <si>
    <t>заплатки для москитной сетки</t>
  </si>
  <si>
    <t xml:space="preserve">сенегальские косы </t>
  </si>
  <si>
    <t>подушечки для наушников</t>
  </si>
  <si>
    <t>вода для волос</t>
  </si>
  <si>
    <t>туалетные блоки</t>
  </si>
  <si>
    <t>настойка красного перца</t>
  </si>
  <si>
    <t xml:space="preserve"> tommy hilfiger</t>
  </si>
  <si>
    <t>игрушки 4 месяца</t>
  </si>
  <si>
    <t>уход для глаз и бровей</t>
  </si>
  <si>
    <t>сухой корм феликс</t>
  </si>
  <si>
    <t>маска для косьбы</t>
  </si>
  <si>
    <t>картина по номерам лето</t>
  </si>
  <si>
    <t>предохранитель автоматический</t>
  </si>
  <si>
    <t>насос bestway</t>
  </si>
  <si>
    <t>салфетка для телефона</t>
  </si>
  <si>
    <t xml:space="preserve">скини </t>
  </si>
  <si>
    <t>55025455</t>
  </si>
  <si>
    <t>наборы женских трусиков</t>
  </si>
  <si>
    <t>замок для ворот</t>
  </si>
  <si>
    <t>газонокосилки электрические</t>
  </si>
  <si>
    <t>машинка с пультом</t>
  </si>
  <si>
    <t>s.oliver обувь</t>
  </si>
  <si>
    <t>сумки с принтом</t>
  </si>
  <si>
    <t>колготки с хелоу китти</t>
  </si>
  <si>
    <t>клуб 5 часов утра</t>
  </si>
  <si>
    <t>парфюм орифлейм</t>
  </si>
  <si>
    <t>zarinq</t>
  </si>
  <si>
    <t>l'oreal professionnel шампунь</t>
  </si>
  <si>
    <t>ровента фен</t>
  </si>
  <si>
    <t xml:space="preserve">джели бокс </t>
  </si>
  <si>
    <t>магический кристалл</t>
  </si>
  <si>
    <t>духи мини</t>
  </si>
  <si>
    <t>надин блузки</t>
  </si>
  <si>
    <t>чуковский корней</t>
  </si>
  <si>
    <t>кроссовки nike женские jordan</t>
  </si>
  <si>
    <t>кроссовки сабо</t>
  </si>
  <si>
    <t>земля универсальная для цветов</t>
  </si>
  <si>
    <t>крем bb</t>
  </si>
  <si>
    <t>витамины для подростков здоровье</t>
  </si>
  <si>
    <t>тройная розетка</t>
  </si>
  <si>
    <t>чернильное сердце книга</t>
  </si>
  <si>
    <t>кыштымский трикотаж женский</t>
  </si>
  <si>
    <t>север футболка</t>
  </si>
  <si>
    <t>пушка мыльные пузыри</t>
  </si>
  <si>
    <t>77546503</t>
  </si>
  <si>
    <t>realme c15</t>
  </si>
  <si>
    <t>плавки высокие женские</t>
  </si>
  <si>
    <t>краска для валос</t>
  </si>
  <si>
    <t>укороченная кожаная куртка</t>
  </si>
  <si>
    <t>шорты incity</t>
  </si>
  <si>
    <t>зонт женский с рисунком</t>
  </si>
  <si>
    <t>джинсовые шортв</t>
  </si>
  <si>
    <t>silver cross</t>
  </si>
  <si>
    <t>балетки черные для танцев</t>
  </si>
  <si>
    <t>маска для волос трессеме</t>
  </si>
  <si>
    <t>yves saint laurent сумки</t>
  </si>
  <si>
    <t>сигареты ротманс</t>
  </si>
  <si>
    <t>gakken</t>
  </si>
  <si>
    <t>наволочки сатин 70х70</t>
  </si>
  <si>
    <t>71371769</t>
  </si>
  <si>
    <t>духи елисейские поля</t>
  </si>
  <si>
    <t>брюки женские милитари с карманами</t>
  </si>
  <si>
    <t>полка для цветов на окно</t>
  </si>
  <si>
    <t>футболка оверсайз фиолетовая</t>
  </si>
  <si>
    <t>сарафан офисный женский с запахом</t>
  </si>
  <si>
    <t>календарь планер</t>
  </si>
  <si>
    <t>шапка демисезонная женская</t>
  </si>
  <si>
    <t>брюки с пайетками женские</t>
  </si>
  <si>
    <t xml:space="preserve">спортивные штаны твое </t>
  </si>
  <si>
    <t>джинсы дырявые</t>
  </si>
  <si>
    <t>кроп топ вязанный</t>
  </si>
  <si>
    <t>футболка женская набор</t>
  </si>
  <si>
    <t>рулонные шторы на окно 40 см</t>
  </si>
  <si>
    <t>шарик цифра 9</t>
  </si>
  <si>
    <t>samsung galaxy tab a 8.0</t>
  </si>
  <si>
    <t xml:space="preserve">honor 10i </t>
  </si>
  <si>
    <t>влажные салфетки в индивидуальной упаковке</t>
  </si>
  <si>
    <t>вентилятор для телефона type c</t>
  </si>
  <si>
    <t>стельки для пяток</t>
  </si>
  <si>
    <t>магнитики для фото</t>
  </si>
  <si>
    <t>стикеры джоджо</t>
  </si>
  <si>
    <t>простынь электрическая beurer</t>
  </si>
  <si>
    <t>босоножки с тонким ремешком</t>
  </si>
  <si>
    <t>игры на двоих</t>
  </si>
  <si>
    <t>костюм женский спорт шик</t>
  </si>
  <si>
    <t>зарядка для ipad</t>
  </si>
  <si>
    <t>дозатор для тонального крема</t>
  </si>
  <si>
    <t>type c aux</t>
  </si>
  <si>
    <t>светильники аниме</t>
  </si>
  <si>
    <t xml:space="preserve">женские кроссовки летние </t>
  </si>
  <si>
    <t>samsung a 72</t>
  </si>
  <si>
    <t>магнитик москва</t>
  </si>
  <si>
    <t>тушь для ресниц черная орифлейм</t>
  </si>
  <si>
    <t>портбукетница</t>
  </si>
  <si>
    <t>neatsvor</t>
  </si>
  <si>
    <t>кардиган без застежки</t>
  </si>
  <si>
    <t>куртка женска</t>
  </si>
  <si>
    <t>smart швабра</t>
  </si>
  <si>
    <t>мастика кондитерская</t>
  </si>
  <si>
    <t>хром краска</t>
  </si>
  <si>
    <t>пластик для 3д ручки abs</t>
  </si>
  <si>
    <t>бюстгальтер спортивный хлопок</t>
  </si>
  <si>
    <t>фигурка домик</t>
  </si>
  <si>
    <t>blissme</t>
  </si>
  <si>
    <t>nivea ultra</t>
  </si>
  <si>
    <t>кепка чëрная</t>
  </si>
  <si>
    <t>колесо на электросамокат</t>
  </si>
  <si>
    <t>металлическая линейка</t>
  </si>
  <si>
    <t>мыло для кухни фаберлик</t>
  </si>
  <si>
    <t>ветровка девочка</t>
  </si>
  <si>
    <t>собирай-ка</t>
  </si>
  <si>
    <t>джинсовая рубашка женская одежда</t>
  </si>
  <si>
    <t>шары бравл старс</t>
  </si>
  <si>
    <t>серьги длинные золото 585</t>
  </si>
  <si>
    <t>нутриэн</t>
  </si>
  <si>
    <t>кироми</t>
  </si>
  <si>
    <t>футболка красивая</t>
  </si>
  <si>
    <t>платок в пиджак</t>
  </si>
  <si>
    <t>76560871</t>
  </si>
  <si>
    <t>украшения на торт маша в для медведь</t>
  </si>
  <si>
    <t>бра без лямка</t>
  </si>
  <si>
    <t>мальчик звезда книга</t>
  </si>
  <si>
    <t>60451708</t>
  </si>
  <si>
    <t xml:space="preserve">nina ricci </t>
  </si>
  <si>
    <t>пряжа ангора италия</t>
  </si>
  <si>
    <t>кэнди клэй набор</t>
  </si>
  <si>
    <t xml:space="preserve"> купальник женский</t>
  </si>
  <si>
    <t xml:space="preserve">боди эротик </t>
  </si>
  <si>
    <t>папа и сын</t>
  </si>
  <si>
    <t xml:space="preserve">чехол для бега </t>
  </si>
  <si>
    <t>кофе с марципаном</t>
  </si>
  <si>
    <t>9259428</t>
  </si>
  <si>
    <t>краска для детей</t>
  </si>
  <si>
    <t>ветровка винтаж</t>
  </si>
  <si>
    <t>60371362</t>
  </si>
  <si>
    <t>пудра для сухой кожи</t>
  </si>
  <si>
    <t>носочная добавка</t>
  </si>
  <si>
    <t xml:space="preserve">форма для пельменей </t>
  </si>
  <si>
    <t>комплимент обертывание</t>
  </si>
  <si>
    <t>цири</t>
  </si>
  <si>
    <t>топ бюст</t>
  </si>
  <si>
    <t>сматр часы</t>
  </si>
  <si>
    <t>budlen</t>
  </si>
  <si>
    <t xml:space="preserve">насос для лодки </t>
  </si>
  <si>
    <t>масло золь</t>
  </si>
  <si>
    <t>велосипеды женские складные</t>
  </si>
  <si>
    <t>духи с запахом</t>
  </si>
  <si>
    <t>протекторы для мебели</t>
  </si>
  <si>
    <t>очки белая оправа</t>
  </si>
  <si>
    <t>джоггеры женские твое</t>
  </si>
  <si>
    <t>паучи для собак</t>
  </si>
  <si>
    <t>куртка демисезон</t>
  </si>
  <si>
    <t>шк</t>
  </si>
  <si>
    <t xml:space="preserve">жидкость для бассейна </t>
  </si>
  <si>
    <t>wimi конструктор</t>
  </si>
  <si>
    <t>русский родной язык 3 класс</t>
  </si>
  <si>
    <t>несмываемый крем спрей для волос</t>
  </si>
  <si>
    <t>бутсы найк мужские</t>
  </si>
  <si>
    <t>дезодорант мужской mennen</t>
  </si>
  <si>
    <t>плед 150х200 серый</t>
  </si>
  <si>
    <t>10371326</t>
  </si>
  <si>
    <t>люстры хрустальные</t>
  </si>
  <si>
    <t>blume</t>
  </si>
  <si>
    <t>резина летняя</t>
  </si>
  <si>
    <t>турбина туриста</t>
  </si>
  <si>
    <t>босоножки женские золотые</t>
  </si>
  <si>
    <t>reserved женская одежда</t>
  </si>
  <si>
    <t>чехлы в автомобиль</t>
  </si>
  <si>
    <t>forcekraft</t>
  </si>
  <si>
    <t>светодиодный светильник потолочный</t>
  </si>
  <si>
    <t>футболки с путиным</t>
  </si>
  <si>
    <t>подарок мальчику 13 лет</t>
  </si>
  <si>
    <t>сумка тубус</t>
  </si>
  <si>
    <t>one plus 8 pro</t>
  </si>
  <si>
    <t>щёточки</t>
  </si>
  <si>
    <t>самоклеющаяся пленка для мебели детская</t>
  </si>
  <si>
    <t>термобелье летнее</t>
  </si>
  <si>
    <t>духи мехх</t>
  </si>
  <si>
    <t xml:space="preserve">игрушки для животных </t>
  </si>
  <si>
    <t>50454436</t>
  </si>
  <si>
    <t>карандаш для губ темный</t>
  </si>
  <si>
    <t>полотенце кухонное льняное</t>
  </si>
  <si>
    <t>тапочки в детский сад</t>
  </si>
  <si>
    <t>душевая стойка черная</t>
  </si>
  <si>
    <t>peter kaiser</t>
  </si>
  <si>
    <t>кедровая шелуха</t>
  </si>
  <si>
    <t>обувь сказка кроссовки</t>
  </si>
  <si>
    <t>зеркальный чехол для телефона</t>
  </si>
  <si>
    <t>зелёные серьги</t>
  </si>
  <si>
    <t>перчатки на руки</t>
  </si>
  <si>
    <t>праймер под тушь</t>
  </si>
  <si>
    <t>колонка для пк</t>
  </si>
  <si>
    <t>двери жалюзийные</t>
  </si>
  <si>
    <t>кольца с шипами</t>
  </si>
  <si>
    <t>59296932</t>
  </si>
  <si>
    <t>17572325</t>
  </si>
  <si>
    <t>маркер для швов</t>
  </si>
  <si>
    <t>пижама для невесты</t>
  </si>
  <si>
    <t>сабо nordman</t>
  </si>
  <si>
    <t xml:space="preserve">телевизор самсунг </t>
  </si>
  <si>
    <t>гибкий трек 1toy</t>
  </si>
  <si>
    <t>видеокамеры для улицы</t>
  </si>
  <si>
    <t>футболки 2 шт</t>
  </si>
  <si>
    <t>маникюрный набор для наращивания ногтей</t>
  </si>
  <si>
    <t>жидкий акригель</t>
  </si>
  <si>
    <t>телефон infinix</t>
  </si>
  <si>
    <t>бутсы месси</t>
  </si>
  <si>
    <t xml:space="preserve">накидки на стулья </t>
  </si>
  <si>
    <t>зеркало карманное двойное для макияжа</t>
  </si>
  <si>
    <t>стаканчики для йогуртницы</t>
  </si>
  <si>
    <t>realme c21y чехол книжка</t>
  </si>
  <si>
    <t>чехол книжка honor 8x</t>
  </si>
  <si>
    <t>бинт марлевый медицинский</t>
  </si>
  <si>
    <t>брелки на сумку</t>
  </si>
  <si>
    <t>большие коробки для хранения</t>
  </si>
  <si>
    <t>тоника для волос краска</t>
  </si>
  <si>
    <t>karmy для щенков</t>
  </si>
  <si>
    <t>кронштейн для телевизора поворотный</t>
  </si>
  <si>
    <t>lady bug</t>
  </si>
  <si>
    <t xml:space="preserve">лизин </t>
  </si>
  <si>
    <t>карамель кислинка</t>
  </si>
  <si>
    <t>кофе в зернах 1 кг jacobs</t>
  </si>
  <si>
    <t>вкусняшки без сахара</t>
  </si>
  <si>
    <t>пилинг lador</t>
  </si>
  <si>
    <t>фрезерный аппарат для маникюра</t>
  </si>
  <si>
    <t>медилис лаборатория защита от насекомых</t>
  </si>
  <si>
    <t>надувной круг с ножками</t>
  </si>
  <si>
    <t>консерва рыбная</t>
  </si>
  <si>
    <t>манетки</t>
  </si>
  <si>
    <t>пенообразующий диспенсер</t>
  </si>
  <si>
    <t>ароматизаторы для выпечки</t>
  </si>
  <si>
    <t>цепочка для мальчика</t>
  </si>
  <si>
    <t xml:space="preserve">комплект садовой мебели </t>
  </si>
  <si>
    <t>когтеточка для кошки большая</t>
  </si>
  <si>
    <t>бензопилы huter</t>
  </si>
  <si>
    <t>сумка через плечо квадратная</t>
  </si>
  <si>
    <t>unikkids</t>
  </si>
  <si>
    <t>кроссовки патрол</t>
  </si>
  <si>
    <t xml:space="preserve">комплект носков </t>
  </si>
  <si>
    <t>развивающие игрушки для детей от 1 года</t>
  </si>
  <si>
    <t>ковер для фитнеса</t>
  </si>
  <si>
    <t>платье в горошек летнее</t>
  </si>
  <si>
    <t>футболка сборной россии</t>
  </si>
  <si>
    <t>трусы шелк</t>
  </si>
  <si>
    <t>krater пена</t>
  </si>
  <si>
    <t>galaxy watch active 2</t>
  </si>
  <si>
    <t>локвуд</t>
  </si>
  <si>
    <t xml:space="preserve">кокон для новорожденного </t>
  </si>
  <si>
    <t>nike lebron</t>
  </si>
  <si>
    <t>элевит 2 3</t>
  </si>
  <si>
    <t>49310274</t>
  </si>
  <si>
    <t>280 дней до вашего рождения</t>
  </si>
  <si>
    <t>кроссовки nobbaro</t>
  </si>
  <si>
    <t>фен для волос профессиональный 2400</t>
  </si>
  <si>
    <t>для кормления футболка</t>
  </si>
  <si>
    <t>все для дома ванной приятный аромат очищает кожу</t>
  </si>
  <si>
    <t>кукла манекен для создания причесок</t>
  </si>
  <si>
    <t>терморегулятор для холодильника</t>
  </si>
  <si>
    <t>наушники водонепроницаемые</t>
  </si>
  <si>
    <t>диск 5 кг</t>
  </si>
  <si>
    <t>неоновые серьги</t>
  </si>
  <si>
    <t>туфли на шпильке белые</t>
  </si>
  <si>
    <t>лайкер</t>
  </si>
  <si>
    <t>духм</t>
  </si>
  <si>
    <t>толстовка на пуговицах</t>
  </si>
  <si>
    <t>отпариватель ксиоми</t>
  </si>
  <si>
    <t>угловой карниз для ванной</t>
  </si>
  <si>
    <t xml:space="preserve">брюки в клетку мужские </t>
  </si>
  <si>
    <t>bigbon</t>
  </si>
  <si>
    <t>15792148</t>
  </si>
  <si>
    <t>87075410</t>
  </si>
  <si>
    <t>бумага а5 500 листов</t>
  </si>
  <si>
    <t>электрощетка для уборки</t>
  </si>
  <si>
    <t>органайзер для хранения пластик</t>
  </si>
  <si>
    <t>16856115</t>
  </si>
  <si>
    <t>платье косплей</t>
  </si>
  <si>
    <t>maybelline помада 65</t>
  </si>
  <si>
    <t>вязальный станок</t>
  </si>
  <si>
    <t>прозрачные велосипедки</t>
  </si>
  <si>
    <t xml:space="preserve">спорт питание </t>
  </si>
  <si>
    <t>кондиционер ballu</t>
  </si>
  <si>
    <t>топ лён</t>
  </si>
  <si>
    <t>искусственная кожа для практики</t>
  </si>
  <si>
    <t xml:space="preserve">угловой шкаф </t>
  </si>
  <si>
    <t>фурикакэ</t>
  </si>
  <si>
    <t>шарф зенит</t>
  </si>
  <si>
    <t xml:space="preserve">ванночка детская </t>
  </si>
  <si>
    <t>костюм женский с юбкой на свадьбу</t>
  </si>
  <si>
    <t xml:space="preserve">ручная работа </t>
  </si>
  <si>
    <t>свитшот укороченный женский</t>
  </si>
  <si>
    <t xml:space="preserve">чабрец </t>
  </si>
  <si>
    <t>манеж happy baby</t>
  </si>
  <si>
    <t>сандалии пляжные женские</t>
  </si>
  <si>
    <t>сапоги зимние детские</t>
  </si>
  <si>
    <t>кеды женские из натуральной кожи</t>
  </si>
  <si>
    <t xml:space="preserve">чехол xiaomi </t>
  </si>
  <si>
    <t>складные ведра</t>
  </si>
  <si>
    <t>horse</t>
  </si>
  <si>
    <t>чипсы с крабом</t>
  </si>
  <si>
    <t>meela meelo твердый шампунь мятный</t>
  </si>
  <si>
    <t>фильтр на вытяжку</t>
  </si>
  <si>
    <t>пятновыводитель для белья</t>
  </si>
  <si>
    <t>кисть малярная синтетическая</t>
  </si>
  <si>
    <t>широкие штаны детские</t>
  </si>
  <si>
    <t>накладки на бампер</t>
  </si>
  <si>
    <t>глория джинс топик</t>
  </si>
  <si>
    <t>рукавицы для кухни</t>
  </si>
  <si>
    <t>дракоша тоша</t>
  </si>
  <si>
    <t>лента бигуди</t>
  </si>
  <si>
    <t>фишки покемон</t>
  </si>
  <si>
    <t xml:space="preserve">вечный календарь </t>
  </si>
  <si>
    <t>my белье для женщин</t>
  </si>
  <si>
    <t>мох для аквариума</t>
  </si>
  <si>
    <t xml:space="preserve">следики </t>
  </si>
  <si>
    <t>кофе жоккей</t>
  </si>
  <si>
    <t>фрош ополаскиватель</t>
  </si>
  <si>
    <t>пародонтол</t>
  </si>
  <si>
    <t>стол письменный на ножках</t>
  </si>
  <si>
    <t>рюкзак сова</t>
  </si>
  <si>
    <t xml:space="preserve">марио </t>
  </si>
  <si>
    <t>avon мист</t>
  </si>
  <si>
    <t>canva</t>
  </si>
  <si>
    <t xml:space="preserve">платье для свадьбы </t>
  </si>
  <si>
    <t>intax</t>
  </si>
  <si>
    <t>прикольный подарок мужчине на день рождения</t>
  </si>
  <si>
    <t>farcom для волос</t>
  </si>
  <si>
    <t>лиза мока</t>
  </si>
  <si>
    <t>55253780</t>
  </si>
  <si>
    <t>шапка зимняя для подростка</t>
  </si>
  <si>
    <t xml:space="preserve">щетка электрическая зубная </t>
  </si>
  <si>
    <t>коврик антискользящий в ванную</t>
  </si>
  <si>
    <t xml:space="preserve">sega </t>
  </si>
  <si>
    <t>футболка без принта</t>
  </si>
  <si>
    <t>планшеты 10.1</t>
  </si>
  <si>
    <t>калибровочный раствор</t>
  </si>
  <si>
    <t>кастрюля 8л</t>
  </si>
  <si>
    <t>беркенштоки</t>
  </si>
  <si>
    <t>защитное стекло для samsung galaxy a22</t>
  </si>
  <si>
    <t>диван прямой</t>
  </si>
  <si>
    <t>туалетная вода whisky</t>
  </si>
  <si>
    <t>штаны наруто</t>
  </si>
  <si>
    <t xml:space="preserve">10343184 </t>
  </si>
  <si>
    <t xml:space="preserve">палет </t>
  </si>
  <si>
    <t>lorettini</t>
  </si>
  <si>
    <t>найди и покажи книги детские</t>
  </si>
  <si>
    <t>трусы с котиками</t>
  </si>
  <si>
    <t>43754789</t>
  </si>
  <si>
    <t>30544451</t>
  </si>
  <si>
    <t>электрический рубанок</t>
  </si>
  <si>
    <t>косметика консилер</t>
  </si>
  <si>
    <t>realme c 25 телефон</t>
  </si>
  <si>
    <t>книга для девочек 6-7 лет</t>
  </si>
  <si>
    <t>обогреватель для комнаты</t>
  </si>
  <si>
    <t>adidas девочкам одежда</t>
  </si>
  <si>
    <t>рабочие тетради 2 класс</t>
  </si>
  <si>
    <t>масло для губ бьюти бомб</t>
  </si>
  <si>
    <t>california футболка</t>
  </si>
  <si>
    <t>карандаш обычный</t>
  </si>
  <si>
    <t>женские летние халаты</t>
  </si>
  <si>
    <t>значки детские</t>
  </si>
  <si>
    <t>носки малышам</t>
  </si>
  <si>
    <t>ингалятор небулайзер omron</t>
  </si>
  <si>
    <t>жалюзи для лоджии</t>
  </si>
  <si>
    <t>конкор</t>
  </si>
  <si>
    <t>шланг для автомойки</t>
  </si>
  <si>
    <t>ковшик детский</t>
  </si>
  <si>
    <t>памперс 2 подгузники</t>
  </si>
  <si>
    <t>рюкзак для самолета</t>
  </si>
  <si>
    <t>для волос аксессуары заколки</t>
  </si>
  <si>
    <t>летняя женские обувь</t>
  </si>
  <si>
    <t>grass universal cleaner</t>
  </si>
  <si>
    <t>чайник электрический бош</t>
  </si>
  <si>
    <t>карандаш для эскиза бровей</t>
  </si>
  <si>
    <t>сандали на подошве</t>
  </si>
  <si>
    <t>кружка миксер</t>
  </si>
  <si>
    <t>пазлы рик и морти</t>
  </si>
  <si>
    <t>кабель зарядки iphone</t>
  </si>
  <si>
    <t>пелетс</t>
  </si>
  <si>
    <t>katamino детский</t>
  </si>
  <si>
    <t xml:space="preserve">комплекты белья </t>
  </si>
  <si>
    <t>цифра для торта</t>
  </si>
  <si>
    <t>набор для валяния игрушек</t>
  </si>
  <si>
    <t>одеяльце для новорожденных</t>
  </si>
  <si>
    <t>ветровка без капюшона</t>
  </si>
  <si>
    <t>стимуляторы и регуляторы роста</t>
  </si>
  <si>
    <t>поли палитра</t>
  </si>
  <si>
    <t>краска для ткани и кожи</t>
  </si>
  <si>
    <t>сланцы кроксы</t>
  </si>
  <si>
    <t>масло g energy</t>
  </si>
  <si>
    <t>алиранта</t>
  </si>
  <si>
    <t>кошелёк для монет</t>
  </si>
  <si>
    <t>форма для смолы кольцо</t>
  </si>
  <si>
    <t>голубое вечернее платье</t>
  </si>
  <si>
    <t>73583768</t>
  </si>
  <si>
    <t>женские летние пиджаки</t>
  </si>
  <si>
    <t>крем батист</t>
  </si>
  <si>
    <t>чехол для телефона honor 7a</t>
  </si>
  <si>
    <t>обложка для паспорта рик и морти</t>
  </si>
  <si>
    <t>сумка кобура мужская кожа</t>
  </si>
  <si>
    <t>русский язык летние задания</t>
  </si>
  <si>
    <t>ремень женский текстиль</t>
  </si>
  <si>
    <t xml:space="preserve">пакет крафт </t>
  </si>
  <si>
    <t>косметика декоротивная</t>
  </si>
  <si>
    <t xml:space="preserve">одежда для котов </t>
  </si>
  <si>
    <t xml:space="preserve">sup </t>
  </si>
  <si>
    <t xml:space="preserve">пуховик зимний </t>
  </si>
  <si>
    <t>атласный пояс</t>
  </si>
  <si>
    <t xml:space="preserve">носки бравл старс </t>
  </si>
  <si>
    <t>мел порошок</t>
  </si>
  <si>
    <t>принцесса пепла</t>
  </si>
  <si>
    <t>шорты из вискозы</t>
  </si>
  <si>
    <t>ящик для хранения одежды</t>
  </si>
  <si>
    <t>круглая швабра с отжимом</t>
  </si>
  <si>
    <t>подвеска с буквой м</t>
  </si>
  <si>
    <t>женские плащи тренч</t>
  </si>
  <si>
    <t>копилка для девочки</t>
  </si>
  <si>
    <t>santoni</t>
  </si>
  <si>
    <t>пралине фундука</t>
  </si>
  <si>
    <t>органайзер для зарядного устройства</t>
  </si>
  <si>
    <t xml:space="preserve">заколки для девочек </t>
  </si>
  <si>
    <t>кнопка включения пк</t>
  </si>
  <si>
    <t>пазлы 6000 элементов</t>
  </si>
  <si>
    <t>картины по номерам девушка</t>
  </si>
  <si>
    <t>дверь межкомнатная marel</t>
  </si>
  <si>
    <t>набор кухонных принадлежностей с подставкой</t>
  </si>
  <si>
    <t>плавки женские для купания высокие</t>
  </si>
  <si>
    <t>31991144</t>
  </si>
  <si>
    <t>плетеная корзина для цветов</t>
  </si>
  <si>
    <t>перчаткин</t>
  </si>
  <si>
    <t>dysot</t>
  </si>
  <si>
    <t>33343330</t>
  </si>
  <si>
    <t>боди микки маус</t>
  </si>
  <si>
    <t>кружка 1л</t>
  </si>
  <si>
    <t>мужская футболка с капюшоном</t>
  </si>
  <si>
    <t>33569660</t>
  </si>
  <si>
    <t xml:space="preserve">костюм палаццо </t>
  </si>
  <si>
    <t>цветные босоножки</t>
  </si>
  <si>
    <t>энциклопедия про насекомых</t>
  </si>
  <si>
    <t>модные брюки</t>
  </si>
  <si>
    <t>система хранения для игрушек</t>
  </si>
  <si>
    <t>family look папа сын</t>
  </si>
  <si>
    <t>папка под документы для всей семьи</t>
  </si>
  <si>
    <t>кружка врачу</t>
  </si>
  <si>
    <t>трусы на бретельках</t>
  </si>
  <si>
    <t>нож узбек</t>
  </si>
  <si>
    <t>зубная пенка</t>
  </si>
  <si>
    <t>airpods 2 premium</t>
  </si>
  <si>
    <t xml:space="preserve">hyperx </t>
  </si>
  <si>
    <t>сандалии для девочек спортивные</t>
  </si>
  <si>
    <t>чехол для очков жесткий</t>
  </si>
  <si>
    <t>чехол айрподс 3</t>
  </si>
  <si>
    <t>стол садовый ротанг</t>
  </si>
  <si>
    <t>klepach</t>
  </si>
  <si>
    <t>игрушки обнимашки</t>
  </si>
  <si>
    <t>casio g-shock gst</t>
  </si>
  <si>
    <t>карандаш ингалятор</t>
  </si>
  <si>
    <t>кожаный кошелек мужской</t>
  </si>
  <si>
    <t>кисточка для помады с колпачком</t>
  </si>
  <si>
    <t>конфетницы стекло</t>
  </si>
  <si>
    <t>мягкий шкаф</t>
  </si>
  <si>
    <t>kapus краска для волос</t>
  </si>
  <si>
    <t>рюкзак детский человек паук</t>
  </si>
  <si>
    <t xml:space="preserve">укулеле концерт </t>
  </si>
  <si>
    <t>набор туши</t>
  </si>
  <si>
    <t>сундук пластиковый</t>
  </si>
  <si>
    <t>бравл старс лего</t>
  </si>
  <si>
    <t>ветровка женская желтая</t>
  </si>
  <si>
    <t>рюкзак женский из экокожи</t>
  </si>
  <si>
    <t>белое золото с бриллиантами</t>
  </si>
  <si>
    <t>xiaomi ирригатор</t>
  </si>
  <si>
    <t>платье белое детское</t>
  </si>
  <si>
    <t>tervolina обувь для женщин</t>
  </si>
  <si>
    <t>кромкогиб</t>
  </si>
  <si>
    <t>пищевые весы</t>
  </si>
  <si>
    <t>арника горная</t>
  </si>
  <si>
    <t>электролюкс</t>
  </si>
  <si>
    <t>летние платья турция</t>
  </si>
  <si>
    <t>что почему зачем</t>
  </si>
  <si>
    <t>guess мужская футболка</t>
  </si>
  <si>
    <t>upak city</t>
  </si>
  <si>
    <t>обои для туалета</t>
  </si>
  <si>
    <t>шнурок для пропуска</t>
  </si>
  <si>
    <t>средство для серебра</t>
  </si>
  <si>
    <t>фен для волос дайсон</t>
  </si>
  <si>
    <t>кроссовки для девочки белые</t>
  </si>
  <si>
    <t>royalspirit</t>
  </si>
  <si>
    <t>billabong для мужчин</t>
  </si>
  <si>
    <t>доместос 1 л</t>
  </si>
  <si>
    <t>асос</t>
  </si>
  <si>
    <t>ремешок для huawei watch gt</t>
  </si>
  <si>
    <t>средство для чистки душевых кабин</t>
  </si>
  <si>
    <t>зажимы строительные</t>
  </si>
  <si>
    <t>лонгслив удлиненный женский хлопок</t>
  </si>
  <si>
    <t>лосины в полоску</t>
  </si>
  <si>
    <t xml:space="preserve">подростки </t>
  </si>
  <si>
    <t>джинсовое женское платье</t>
  </si>
  <si>
    <t>сетка забор</t>
  </si>
  <si>
    <t>джинсовые шорты для девочки 140</t>
  </si>
  <si>
    <t>сухоцветы лаванда</t>
  </si>
  <si>
    <t>87183719</t>
  </si>
  <si>
    <t>lactoflorene</t>
  </si>
  <si>
    <t>trind укрепления</t>
  </si>
  <si>
    <t>орех в шоколаде</t>
  </si>
  <si>
    <t>е39</t>
  </si>
  <si>
    <t>базовое черное платье</t>
  </si>
  <si>
    <t>чёрные свечи</t>
  </si>
  <si>
    <t>додоко</t>
  </si>
  <si>
    <t>трусы женские кружевные наборы</t>
  </si>
  <si>
    <t>щётка от пыли</t>
  </si>
  <si>
    <t>глория джинс мальчикам</t>
  </si>
  <si>
    <t>кожаный портфель</t>
  </si>
  <si>
    <t>pink summer</t>
  </si>
  <si>
    <t>доска настенная</t>
  </si>
  <si>
    <t>74668479\n74668479</t>
  </si>
  <si>
    <t xml:space="preserve">платья большие размеры </t>
  </si>
  <si>
    <t>обьектив</t>
  </si>
  <si>
    <t>платья шифоновые женские турция</t>
  </si>
  <si>
    <t xml:space="preserve">брюки женские чёрные </t>
  </si>
  <si>
    <t>9163401</t>
  </si>
  <si>
    <t>удлинитель для цепочки</t>
  </si>
  <si>
    <t>bealabs</t>
  </si>
  <si>
    <t>набор для рисования светом</t>
  </si>
  <si>
    <t>тестогенон</t>
  </si>
  <si>
    <t>пирсинг из титана</t>
  </si>
  <si>
    <t>подставка для кустов</t>
  </si>
  <si>
    <t>корейский учебник</t>
  </si>
  <si>
    <t>помет куриный</t>
  </si>
  <si>
    <t>держатель для карты</t>
  </si>
  <si>
    <t>комплект для уборки швабра и ведро</t>
  </si>
  <si>
    <t>шары арка</t>
  </si>
  <si>
    <t>смайлики бисер</t>
  </si>
  <si>
    <t>кофеварка капельного типа</t>
  </si>
  <si>
    <t>садовый инвентарь для полива</t>
  </si>
  <si>
    <t>золотые серьги 585 пробы с бриллиантом</t>
  </si>
  <si>
    <t>база под макияж evelin</t>
  </si>
  <si>
    <t>ремень мужской с автоматической пряжкой</t>
  </si>
  <si>
    <t>полицейская футболка</t>
  </si>
  <si>
    <t>зонтовница</t>
  </si>
  <si>
    <t>вязанная безрукавка</t>
  </si>
  <si>
    <t>полуботинки летние</t>
  </si>
  <si>
    <t>пеленки хб</t>
  </si>
  <si>
    <t>вечерние сумки</t>
  </si>
  <si>
    <t>шары розовое золото</t>
  </si>
  <si>
    <t>носки мужские брестские</t>
  </si>
  <si>
    <t>набор для вышивки бисером</t>
  </si>
  <si>
    <t>клей силикатный</t>
  </si>
  <si>
    <t>топ для девочек белье нижнее</t>
  </si>
  <si>
    <t>тругор</t>
  </si>
  <si>
    <t>электрическая плитка для углей</t>
  </si>
  <si>
    <t>высокий стол</t>
  </si>
  <si>
    <t>гриль уличный</t>
  </si>
  <si>
    <t>полировка кузова</t>
  </si>
  <si>
    <t>чачжанмен</t>
  </si>
  <si>
    <t>парные подвески лего</t>
  </si>
  <si>
    <t>кроссовки addidas</t>
  </si>
  <si>
    <t>краска для волос 6.1</t>
  </si>
  <si>
    <t>пилка баф</t>
  </si>
  <si>
    <t>картридж для принтера 244 a</t>
  </si>
  <si>
    <t>чехол на банкетку</t>
  </si>
  <si>
    <t>плакат для фотозоны</t>
  </si>
  <si>
    <t>шорты мужские under</t>
  </si>
  <si>
    <t>средство от чёрных точек</t>
  </si>
  <si>
    <t>статическая оконная пленка</t>
  </si>
  <si>
    <t>time 4:13</t>
  </si>
  <si>
    <t>хаги вагги мама</t>
  </si>
  <si>
    <t>гардины потолочные</t>
  </si>
  <si>
    <t>платье женственное</t>
  </si>
  <si>
    <t>спаси барсука</t>
  </si>
  <si>
    <t>розовые волосы</t>
  </si>
  <si>
    <t>шелковица пилинг</t>
  </si>
  <si>
    <t>кухонное полотенце пасхальное</t>
  </si>
  <si>
    <t xml:space="preserve">картина по номерам девушка </t>
  </si>
  <si>
    <t>зеркало на пол</t>
  </si>
  <si>
    <t>лула</t>
  </si>
  <si>
    <t>mexico</t>
  </si>
  <si>
    <t>одеяло синтепон 1.5 спальное</t>
  </si>
  <si>
    <t>кепка с черепом</t>
  </si>
  <si>
    <t>тарелка менажница</t>
  </si>
  <si>
    <t xml:space="preserve">ренгоку </t>
  </si>
  <si>
    <t>смесь нутрилон премиум</t>
  </si>
  <si>
    <t>цветочки</t>
  </si>
  <si>
    <t>сигнализация для скутера</t>
  </si>
  <si>
    <t>моторчик для фонтана</t>
  </si>
  <si>
    <t>62251202</t>
  </si>
  <si>
    <t>42202231</t>
  </si>
  <si>
    <t>blackseason</t>
  </si>
  <si>
    <t>albert&amp;gloria</t>
  </si>
  <si>
    <t>куртка мужская осень</t>
  </si>
  <si>
    <t>ночник учителю</t>
  </si>
  <si>
    <t>пиджак белый оверсайз</t>
  </si>
  <si>
    <t>fabrikach</t>
  </si>
  <si>
    <t>лампа накаливания е27</t>
  </si>
  <si>
    <t>жестокий принц книга</t>
  </si>
  <si>
    <t>швабра пионер</t>
  </si>
  <si>
    <t>аквапояс</t>
  </si>
  <si>
    <t>50275146</t>
  </si>
  <si>
    <t>caykur турецкий чай</t>
  </si>
  <si>
    <t>косметика для лица белорусская</t>
  </si>
  <si>
    <t>32747894</t>
  </si>
  <si>
    <t>vivamen</t>
  </si>
  <si>
    <t>шнур для зарядки телефона 2 метра</t>
  </si>
  <si>
    <t>футболка роналду детская</t>
  </si>
  <si>
    <t>cececoly</t>
  </si>
  <si>
    <t>лед лампы h11</t>
  </si>
  <si>
    <t>освежитель для дома с палочками</t>
  </si>
  <si>
    <t>от комаров палка</t>
  </si>
  <si>
    <t>коврик под кошачий туалет</t>
  </si>
  <si>
    <t>воск для свечи</t>
  </si>
  <si>
    <t>elfa</t>
  </si>
  <si>
    <t>купальник яркий раздельный</t>
  </si>
  <si>
    <t>оригинальные</t>
  </si>
  <si>
    <t>сеточка для пучка</t>
  </si>
  <si>
    <t>бигбон</t>
  </si>
  <si>
    <t>шапка с линзами</t>
  </si>
  <si>
    <t>украшения с бирюзой</t>
  </si>
  <si>
    <t>кардиган турция</t>
  </si>
  <si>
    <t>чехол 13 mini</t>
  </si>
  <si>
    <t>шлёпки летние женские</t>
  </si>
  <si>
    <t>пластины от моли</t>
  </si>
  <si>
    <t>chicco поильник</t>
  </si>
  <si>
    <t>японский рюкзак</t>
  </si>
  <si>
    <t>летняя омывайка</t>
  </si>
  <si>
    <t>наклейки на авто россия</t>
  </si>
  <si>
    <t>склад новосибирск</t>
  </si>
  <si>
    <t>запасные кассеты к мужскому станку</t>
  </si>
  <si>
    <t xml:space="preserve">sono </t>
  </si>
  <si>
    <t>рагадка</t>
  </si>
  <si>
    <t>обувь мужская туристическая</t>
  </si>
  <si>
    <t>кружка 500мл</t>
  </si>
  <si>
    <t>ножницы хирургические apexmed</t>
  </si>
  <si>
    <t>протеин многокомпонентная матрица</t>
  </si>
  <si>
    <t>носки под босоножки</t>
  </si>
  <si>
    <t>рубашка трикотажная женская</t>
  </si>
  <si>
    <t>пиратский сундук</t>
  </si>
  <si>
    <t>рубашки школьные для девочек</t>
  </si>
  <si>
    <t>katypretty платье</t>
  </si>
  <si>
    <t xml:space="preserve">38025128 </t>
  </si>
  <si>
    <t>футболка оверсайз для подростка</t>
  </si>
  <si>
    <t>джинсы с широкими штанинами</t>
  </si>
  <si>
    <t>плед покрывало 200 220</t>
  </si>
  <si>
    <t>уф лампа для аквариума</t>
  </si>
  <si>
    <t>75911171</t>
  </si>
  <si>
    <t>платья для женщин летнее</t>
  </si>
  <si>
    <t>набоков дар</t>
  </si>
  <si>
    <t xml:space="preserve">скраб sammy </t>
  </si>
  <si>
    <t>носки для тенниса</t>
  </si>
  <si>
    <t>65828286</t>
  </si>
  <si>
    <t>корм оскар</t>
  </si>
  <si>
    <t>тут-рай</t>
  </si>
  <si>
    <t>декоративный заборчик пластик</t>
  </si>
  <si>
    <t>sun professional база</t>
  </si>
  <si>
    <t>топ с веревочками</t>
  </si>
  <si>
    <t>прибор для измерения сахара в крови</t>
  </si>
  <si>
    <t>natures protection</t>
  </si>
  <si>
    <t>чехол на samsung galaxy a01 core</t>
  </si>
  <si>
    <t>носки декатлон</t>
  </si>
  <si>
    <t>глажка</t>
  </si>
  <si>
    <t>лён рубашка</t>
  </si>
  <si>
    <t>купить велосипед</t>
  </si>
  <si>
    <t>купальники больших размеров слитные женские</t>
  </si>
  <si>
    <t>расческа для груминга</t>
  </si>
  <si>
    <t>черная матовая краска</t>
  </si>
  <si>
    <t>постельные комплекты</t>
  </si>
  <si>
    <t>кроссовки traffa</t>
  </si>
  <si>
    <t>делекс</t>
  </si>
  <si>
    <t xml:space="preserve">топ поло </t>
  </si>
  <si>
    <t>решетка вентиляционная с жалюзи</t>
  </si>
  <si>
    <t>радуга грез</t>
  </si>
  <si>
    <t>москитная сетка на дверь автомобиля</t>
  </si>
  <si>
    <t xml:space="preserve">kira plastinina </t>
  </si>
  <si>
    <t>розетка внутренняя</t>
  </si>
  <si>
    <t>smart band 6</t>
  </si>
  <si>
    <t>кошачий глаз очки</t>
  </si>
  <si>
    <t>машинка монстр трак</t>
  </si>
  <si>
    <t>женский летний костюм брючный</t>
  </si>
  <si>
    <t>женская сумка кожаная</t>
  </si>
  <si>
    <t>глория джинс для детей</t>
  </si>
  <si>
    <t>credo</t>
  </si>
  <si>
    <t>корм акари</t>
  </si>
  <si>
    <t xml:space="preserve">леопардовая футболка </t>
  </si>
  <si>
    <t>garnier эксперт защита</t>
  </si>
  <si>
    <t>компрессор кондиционера автомобильный</t>
  </si>
  <si>
    <t>мягкая игрушка длинная</t>
  </si>
  <si>
    <t>гелевые подушечки для ног</t>
  </si>
  <si>
    <t>косметика chupa chups</t>
  </si>
  <si>
    <t>smart planner</t>
  </si>
  <si>
    <t>детская пляжная одежда</t>
  </si>
  <si>
    <t>электрическая ловушка для мух</t>
  </si>
  <si>
    <t>rayman legends</t>
  </si>
  <si>
    <t>акриловые зеркальные наклейки</t>
  </si>
  <si>
    <t>7945268</t>
  </si>
  <si>
    <t>30361834</t>
  </si>
  <si>
    <t>сумка басик из силикона</t>
  </si>
  <si>
    <t>флисовая рубашка мужская</t>
  </si>
  <si>
    <t>лабиринт с шариком</t>
  </si>
  <si>
    <t>полотенца для ванны</t>
  </si>
  <si>
    <t>набор конвертов для денег</t>
  </si>
  <si>
    <t>кисть для пудры выдвижная</t>
  </si>
  <si>
    <t xml:space="preserve">пакеты упаковочные </t>
  </si>
  <si>
    <t>дидактическая игра</t>
  </si>
  <si>
    <t>38857723</t>
  </si>
  <si>
    <t>huawei p smart z чехол</t>
  </si>
  <si>
    <t>aravia увлажняющий крем для лица</t>
  </si>
  <si>
    <t>полотенце однотонное</t>
  </si>
  <si>
    <t xml:space="preserve">кровать домик </t>
  </si>
  <si>
    <t>сенсорный дозатор для жидкого мыла для сенсорный диспенсер для жидкого мыла для дозатор для антисептика</t>
  </si>
  <si>
    <t>4 лапы</t>
  </si>
  <si>
    <t>география 7 класс атлас</t>
  </si>
  <si>
    <t>проектор epson</t>
  </si>
  <si>
    <t>массажные баночки</t>
  </si>
  <si>
    <t>рюкзак с зарядкой</t>
  </si>
  <si>
    <t>iphone 5 se телефон</t>
  </si>
  <si>
    <t>бейсболка мужская reebok</t>
  </si>
  <si>
    <t>тринити кольцо</t>
  </si>
  <si>
    <t>чехол для хранения коляски</t>
  </si>
  <si>
    <t>забор для сада</t>
  </si>
  <si>
    <t>дриклор</t>
  </si>
  <si>
    <t>кардиган  женский</t>
  </si>
  <si>
    <t>vivo 23</t>
  </si>
  <si>
    <t>смесь для кекса</t>
  </si>
  <si>
    <t>41185596</t>
  </si>
  <si>
    <t>75158541</t>
  </si>
  <si>
    <t>зефир косичка</t>
  </si>
  <si>
    <t>алексей толстой книги</t>
  </si>
  <si>
    <t>кокотницы для жульена набор</t>
  </si>
  <si>
    <t>рубашка с бабочкой детская</t>
  </si>
  <si>
    <t>масло для лица для массажа</t>
  </si>
  <si>
    <t>умная лампочка яндекс</t>
  </si>
  <si>
    <t>кольцо для карниза</t>
  </si>
  <si>
    <t>итальянская краска для волос</t>
  </si>
  <si>
    <t>бордюр лабиринт</t>
  </si>
  <si>
    <t>серьги животные</t>
  </si>
  <si>
    <t>канистра пищевая</t>
  </si>
  <si>
    <t>конструктор лего сити</t>
  </si>
  <si>
    <t>электрический кран</t>
  </si>
  <si>
    <t>женский офисный костюм с брюками</t>
  </si>
  <si>
    <t>burberry london</t>
  </si>
  <si>
    <t>unistor</t>
  </si>
  <si>
    <t>диски для playstation 3</t>
  </si>
  <si>
    <t>утягивающее шорты</t>
  </si>
  <si>
    <t>стекло для iphone 12</t>
  </si>
  <si>
    <t>inferno style для мужчин</t>
  </si>
  <si>
    <t>треко мужские</t>
  </si>
  <si>
    <t>зубная паста детская биорепейр</t>
  </si>
  <si>
    <t>консервированные фрукты</t>
  </si>
  <si>
    <t>tony molly</t>
  </si>
  <si>
    <t>панама для женщин</t>
  </si>
  <si>
    <t>от комаров фумигатор</t>
  </si>
  <si>
    <t>органайзер для хранения вещей с крышкой</t>
  </si>
  <si>
    <t>сумка benetton</t>
  </si>
  <si>
    <t>напольная сушилка nika</t>
  </si>
  <si>
    <t>сухой шампунь valori</t>
  </si>
  <si>
    <t>книги устиновой</t>
  </si>
  <si>
    <t>ведерко для воскоплава</t>
  </si>
  <si>
    <t>пояс для плаща</t>
  </si>
  <si>
    <t>рубаха в клетку теплая</t>
  </si>
  <si>
    <t>klee гель</t>
  </si>
  <si>
    <t xml:space="preserve">nordman </t>
  </si>
  <si>
    <t>шорты с дырками</t>
  </si>
  <si>
    <t>чемодан на колесах большой xl</t>
  </si>
  <si>
    <t>27192759</t>
  </si>
  <si>
    <t>магний в6 эвалар</t>
  </si>
  <si>
    <t>костюм белый брючный</t>
  </si>
  <si>
    <t>булавки для значков</t>
  </si>
  <si>
    <t>пилинг мочалка</t>
  </si>
  <si>
    <t>куртка найк мужская</t>
  </si>
  <si>
    <t>часы jet kid</t>
  </si>
  <si>
    <t>твое врубель</t>
  </si>
  <si>
    <t>одежда для женщин брюки и шорты спорт</t>
  </si>
  <si>
    <t>кератиновая вода</t>
  </si>
  <si>
    <t>три кота шар</t>
  </si>
  <si>
    <t>зонт popular umbrella</t>
  </si>
  <si>
    <t>пиджак золла</t>
  </si>
  <si>
    <t>скраб для бикини</t>
  </si>
  <si>
    <t>46484995</t>
  </si>
  <si>
    <t>63367484</t>
  </si>
  <si>
    <t>сковорода нева металл посуда 26 см</t>
  </si>
  <si>
    <t>gkfnmt ktnytt</t>
  </si>
  <si>
    <t>nike tn plus</t>
  </si>
  <si>
    <t>куртка кожзам женская</t>
  </si>
  <si>
    <t>чешки для танцев женские</t>
  </si>
  <si>
    <t>wellzon</t>
  </si>
  <si>
    <t>морская соль для ванны 1 кг</t>
  </si>
  <si>
    <t>углекислота</t>
  </si>
  <si>
    <t>boost 350</t>
  </si>
  <si>
    <t>шкатулка леди бак</t>
  </si>
  <si>
    <t>японский сад камней</t>
  </si>
  <si>
    <t>beezy</t>
  </si>
  <si>
    <t>утки лалафан</t>
  </si>
  <si>
    <t>tyrrells</t>
  </si>
  <si>
    <t>vilhelm parfumerie</t>
  </si>
  <si>
    <t>фотоальбом малыша</t>
  </si>
  <si>
    <t>34112705</t>
  </si>
  <si>
    <t>hudes</t>
  </si>
  <si>
    <t>skateboarding</t>
  </si>
  <si>
    <t>теплая шапка для новорожденных</t>
  </si>
  <si>
    <t>светильник потолочный в детскую</t>
  </si>
  <si>
    <t>бонг для курения травы</t>
  </si>
  <si>
    <t>трайфлы</t>
  </si>
  <si>
    <t>маска тоби из наруто</t>
  </si>
  <si>
    <t>татухи</t>
  </si>
  <si>
    <t xml:space="preserve">бисер крупный </t>
  </si>
  <si>
    <t>бутылочка для животных</t>
  </si>
  <si>
    <t>зажигалка cricket</t>
  </si>
  <si>
    <t>комод для спальни</t>
  </si>
  <si>
    <t>мужские летние штаны из льна</t>
  </si>
  <si>
    <t>полка для микроволновки и кастрюль</t>
  </si>
  <si>
    <t>для пучка сеточки</t>
  </si>
  <si>
    <t>прикормка на карася</t>
  </si>
  <si>
    <t>dc dc преобразователь</t>
  </si>
  <si>
    <t>кепка молодежная</t>
  </si>
  <si>
    <t>telina</t>
  </si>
  <si>
    <t>марина цветаева</t>
  </si>
  <si>
    <t>нож керамический samura</t>
  </si>
  <si>
    <t>кондиционер доя белья</t>
  </si>
  <si>
    <t>плечики с зажимами</t>
  </si>
  <si>
    <t>o.line</t>
  </si>
  <si>
    <t>стилус для алмазной мозаики с подсветкой</t>
  </si>
  <si>
    <t>женские куртки весна</t>
  </si>
  <si>
    <t>сумка ellesse</t>
  </si>
  <si>
    <t>женский пиджак без рукавов</t>
  </si>
  <si>
    <t>колечки для брелков</t>
  </si>
  <si>
    <t>очки -4.5</t>
  </si>
  <si>
    <t>78916120</t>
  </si>
  <si>
    <t>масло оливковое 3 л</t>
  </si>
  <si>
    <t>28278141</t>
  </si>
  <si>
    <t>ze lines</t>
  </si>
  <si>
    <t>63876570</t>
  </si>
  <si>
    <t>сумка на свадьбу</t>
  </si>
  <si>
    <t xml:space="preserve">гончие лилит </t>
  </si>
  <si>
    <t>приключения пифа</t>
  </si>
  <si>
    <t>лоферы мужские с кисточкой</t>
  </si>
  <si>
    <t>ретейнер</t>
  </si>
  <si>
    <t>лего для мальчиков 2 года</t>
  </si>
  <si>
    <t>спортивный костюм женский для бега</t>
  </si>
  <si>
    <t>пепино</t>
  </si>
  <si>
    <t>одежда love republic</t>
  </si>
  <si>
    <t>чехол для телефона honor 9 лайт</t>
  </si>
  <si>
    <t>порошок для белого стиральный</t>
  </si>
  <si>
    <t>78420245</t>
  </si>
  <si>
    <t>брюки мужские  классические</t>
  </si>
  <si>
    <t>куртка женская весенняя короткая</t>
  </si>
  <si>
    <t>толстовка на молнии для подростка</t>
  </si>
  <si>
    <t>издательство качели</t>
  </si>
  <si>
    <t>обувь хегель</t>
  </si>
  <si>
    <t>тюль для гостинной</t>
  </si>
  <si>
    <t>толстовка женская серая</t>
  </si>
  <si>
    <t>женские каблуки</t>
  </si>
  <si>
    <t>2+1</t>
  </si>
  <si>
    <t>чехол samsung s21fe</t>
  </si>
  <si>
    <t>сандалии женские текстиль</t>
  </si>
  <si>
    <t>босоножки женские на платформе с закрытым носом</t>
  </si>
  <si>
    <t>футболка харли квинн женская</t>
  </si>
  <si>
    <t>книги про котов</t>
  </si>
  <si>
    <t>каждому свое</t>
  </si>
  <si>
    <t>100% pure</t>
  </si>
  <si>
    <t>martens ботинки</t>
  </si>
  <si>
    <t>подкладки в обувь</t>
  </si>
  <si>
    <t>сыр фета</t>
  </si>
  <si>
    <t>помадница</t>
  </si>
  <si>
    <t>кутиклер</t>
  </si>
  <si>
    <t>honor 7a pro чехол</t>
  </si>
  <si>
    <t>гель для душа siberica</t>
  </si>
  <si>
    <t>75349357</t>
  </si>
  <si>
    <t xml:space="preserve">чехол на хонор 7с </t>
  </si>
  <si>
    <t>бокс для рулетки</t>
  </si>
  <si>
    <t>графин пластиковый</t>
  </si>
  <si>
    <t>41397951</t>
  </si>
  <si>
    <t>сумка на поечо</t>
  </si>
  <si>
    <t>омса велюр</t>
  </si>
  <si>
    <t>черные лодочки на каблуке</t>
  </si>
  <si>
    <t>юбка мятная</t>
  </si>
  <si>
    <t>bosu</t>
  </si>
  <si>
    <t>кошелек женский натуральная кожа красный с черным</t>
  </si>
  <si>
    <t>модуль в кроватку</t>
  </si>
  <si>
    <t>детский фотоапарат</t>
  </si>
  <si>
    <t>коричневые туфли женские</t>
  </si>
  <si>
    <t>пончо мексиканское</t>
  </si>
  <si>
    <t>костюм женский летний рубашка</t>
  </si>
  <si>
    <t>кепка с динозавром</t>
  </si>
  <si>
    <t>тархун сушеный</t>
  </si>
  <si>
    <t xml:space="preserve">манитор </t>
  </si>
  <si>
    <t>орнитин 800</t>
  </si>
  <si>
    <t>летние куртки мужские</t>
  </si>
  <si>
    <t>фигурка джо джо</t>
  </si>
  <si>
    <t xml:space="preserve">соль пищевая </t>
  </si>
  <si>
    <t>надувная кровать для ребенка</t>
  </si>
  <si>
    <t>триммер  садовый</t>
  </si>
  <si>
    <t>dejavu</t>
  </si>
  <si>
    <t>пумба</t>
  </si>
  <si>
    <t>самсунг s9</t>
  </si>
  <si>
    <t>end&amp;start</t>
  </si>
  <si>
    <t>maxpedition</t>
  </si>
  <si>
    <t>голая правда книга</t>
  </si>
  <si>
    <t>костюм asics спортивный</t>
  </si>
  <si>
    <t>джинсы женские летние укороченные</t>
  </si>
  <si>
    <t>62878890</t>
  </si>
  <si>
    <t>61272906</t>
  </si>
  <si>
    <t xml:space="preserve">балетки детские </t>
  </si>
  <si>
    <t>чехол на самсунг а 8</t>
  </si>
  <si>
    <t>коврик спортивный 15 мм</t>
  </si>
  <si>
    <t>котон топ</t>
  </si>
  <si>
    <t>поло мчс</t>
  </si>
  <si>
    <t>натуральный солнцезащитный крем</t>
  </si>
  <si>
    <t>шампунь велла объем</t>
  </si>
  <si>
    <t>шляпа широкополая</t>
  </si>
  <si>
    <t>сумки дорожные саквояж мужские</t>
  </si>
  <si>
    <t>футболки с наруто</t>
  </si>
  <si>
    <t>пальто женское демисезонное стеганое с капюшоном</t>
  </si>
  <si>
    <t>детримакс актив</t>
  </si>
  <si>
    <t>сиси миси</t>
  </si>
  <si>
    <t>фонарик с датчиком движения</t>
  </si>
  <si>
    <t>перьевые подушки</t>
  </si>
  <si>
    <t>подарок ребенку 6 лет</t>
  </si>
  <si>
    <t>туристические кресла</t>
  </si>
  <si>
    <t>портновская линейка</t>
  </si>
  <si>
    <t>какой мем</t>
  </si>
  <si>
    <t>футболка linkin park</t>
  </si>
  <si>
    <t>стразы для мозаики</t>
  </si>
  <si>
    <t>автосигнал</t>
  </si>
  <si>
    <t>rico</t>
  </si>
  <si>
    <t>бант красный для волос</t>
  </si>
  <si>
    <t>милые штучки</t>
  </si>
  <si>
    <t>очки защитные желтые</t>
  </si>
  <si>
    <t>zuii organic</t>
  </si>
  <si>
    <t>chloe nomade</t>
  </si>
  <si>
    <t>60710925</t>
  </si>
  <si>
    <t>коза игрушка</t>
  </si>
  <si>
    <t>cp-1 пилинг</t>
  </si>
  <si>
    <t>прикаточный валик</t>
  </si>
  <si>
    <t>лифчик женский без косточек</t>
  </si>
  <si>
    <t>чай лисма чай черный крепкий индийский</t>
  </si>
  <si>
    <t>антистатическая щетка</t>
  </si>
  <si>
    <t>baby cottons</t>
  </si>
  <si>
    <t>чай с карамелью</t>
  </si>
  <si>
    <t>база для глаз</t>
  </si>
  <si>
    <t>40420671</t>
  </si>
  <si>
    <t>100 мл</t>
  </si>
  <si>
    <t>салфетки солнце и луна eco влажные салфетки детски</t>
  </si>
  <si>
    <t>чемоданы средний</t>
  </si>
  <si>
    <t>элоком мазь</t>
  </si>
  <si>
    <t>ушастый нянь кондиционер</t>
  </si>
  <si>
    <t>штаны военные для мальчика</t>
  </si>
  <si>
    <t>серебряная ложечка на крестины</t>
  </si>
  <si>
    <t xml:space="preserve">ксенон </t>
  </si>
  <si>
    <t>бифри шорты женские</t>
  </si>
  <si>
    <t>угги детские для девочек</t>
  </si>
  <si>
    <t>зеркало с регистратором камерой в для заднего вида</t>
  </si>
  <si>
    <t>нитки мулине dmc</t>
  </si>
  <si>
    <t>поднос с ручками</t>
  </si>
  <si>
    <t>блеск для губ с увеличением</t>
  </si>
  <si>
    <t>гладильная доска детская</t>
  </si>
  <si>
    <t>фармстей</t>
  </si>
  <si>
    <t>салфетки из ротанга</t>
  </si>
  <si>
    <t>herbalife nutrition</t>
  </si>
  <si>
    <t>волосы в носу</t>
  </si>
  <si>
    <t>перчатки gross</t>
  </si>
  <si>
    <t>адвент календарь с чаем</t>
  </si>
  <si>
    <t>fantasy dream</t>
  </si>
  <si>
    <t>молд расческа</t>
  </si>
  <si>
    <t>керамическая кружка для кофе</t>
  </si>
  <si>
    <t>рамочки для фото</t>
  </si>
  <si>
    <t>капрон для рукоделия</t>
  </si>
  <si>
    <t>распылитель для масла емкость</t>
  </si>
  <si>
    <t>nosi рюкзак</t>
  </si>
  <si>
    <t>28883376</t>
  </si>
  <si>
    <t>плавающий поднос</t>
  </si>
  <si>
    <t>стеклянная тарелка</t>
  </si>
  <si>
    <t>коробка органайзер</t>
  </si>
  <si>
    <t>многоразовый мешок для пылесоса керхер</t>
  </si>
  <si>
    <t>жилет мужской спортивный</t>
  </si>
  <si>
    <t>чепчик для малышей</t>
  </si>
  <si>
    <t>кеды с микки маус</t>
  </si>
  <si>
    <t>говорим с пеленок</t>
  </si>
  <si>
    <t>карта свиданий</t>
  </si>
  <si>
    <t>испахан</t>
  </si>
  <si>
    <t>капли для кошек от паразитов</t>
  </si>
  <si>
    <t>дезхлор</t>
  </si>
  <si>
    <t>женские браслеты серебро бижутерия</t>
  </si>
  <si>
    <t>переноска на колесах</t>
  </si>
  <si>
    <t>футболки джордан</t>
  </si>
  <si>
    <t>набор гель лаков elpaza</t>
  </si>
  <si>
    <t>летние шапки</t>
  </si>
  <si>
    <t>глюкозамин хондроитин мсм</t>
  </si>
  <si>
    <t xml:space="preserve">tajnail </t>
  </si>
  <si>
    <t>чехол huawei p40 pro</t>
  </si>
  <si>
    <t xml:space="preserve">кольца серебряные </t>
  </si>
  <si>
    <t xml:space="preserve">тумбы </t>
  </si>
  <si>
    <t>детский сок 200</t>
  </si>
  <si>
    <t>станок одноразовый</t>
  </si>
  <si>
    <t>солнечные фонари</t>
  </si>
  <si>
    <t xml:space="preserve">чехол на 8 iphone </t>
  </si>
  <si>
    <t xml:space="preserve">летняя кофточка </t>
  </si>
  <si>
    <t>купальники befree</t>
  </si>
  <si>
    <t xml:space="preserve">съемник </t>
  </si>
  <si>
    <t>худи для девочки подростка</t>
  </si>
  <si>
    <t xml:space="preserve">ксилит </t>
  </si>
  <si>
    <t>рубашка розовая оверсайз</t>
  </si>
  <si>
    <t>боди женское кружевное белье</t>
  </si>
  <si>
    <t>калий сернокислый</t>
  </si>
  <si>
    <t>подушка декоративная круглая</t>
  </si>
  <si>
    <t>74631526</t>
  </si>
  <si>
    <t xml:space="preserve">для беременных платье </t>
  </si>
  <si>
    <t>купальник для бассейна женский слитный больших размеров</t>
  </si>
  <si>
    <t>фен строительный ресанта</t>
  </si>
  <si>
    <t>пиджак женский трикотаж</t>
  </si>
  <si>
    <t>зубная щётка oral b</t>
  </si>
  <si>
    <t xml:space="preserve">вкладыши от пота </t>
  </si>
  <si>
    <t>носки женские длинные с рисунком</t>
  </si>
  <si>
    <t>газированная вода без сахара</t>
  </si>
  <si>
    <t>планшет windows</t>
  </si>
  <si>
    <t>умные часы с сим картой</t>
  </si>
  <si>
    <t xml:space="preserve">тюль в детскую </t>
  </si>
  <si>
    <t xml:space="preserve">женские шорты летние </t>
  </si>
  <si>
    <t>отбеливающий карандаш для одежды</t>
  </si>
  <si>
    <t>паста очищающая</t>
  </si>
  <si>
    <t>moto</t>
  </si>
  <si>
    <t>для школьника</t>
  </si>
  <si>
    <t>скраб для тела аравия</t>
  </si>
  <si>
    <t>beauty bomb пудра</t>
  </si>
  <si>
    <t>estel тонирующий бальзам</t>
  </si>
  <si>
    <t>wahl шейвер</t>
  </si>
  <si>
    <t>шорты оджи женские</t>
  </si>
  <si>
    <t xml:space="preserve">инфракрасный обогреватель </t>
  </si>
  <si>
    <t>косточка для собак с кальцием</t>
  </si>
  <si>
    <t>найк спортивный костюм</t>
  </si>
  <si>
    <t>линейка 20 см пластиковая</t>
  </si>
  <si>
    <t>уплотнители для кальяна</t>
  </si>
  <si>
    <t>рубашечная ткань</t>
  </si>
  <si>
    <t>худи таое</t>
  </si>
  <si>
    <t>трусики хагис 4</t>
  </si>
  <si>
    <t>зеленые велосипедки</t>
  </si>
  <si>
    <t>наклейка на обувь</t>
  </si>
  <si>
    <t xml:space="preserve">mepsi </t>
  </si>
  <si>
    <t>свитер с мишкой</t>
  </si>
  <si>
    <t>опель инсигния</t>
  </si>
  <si>
    <t>андеграуд</t>
  </si>
  <si>
    <t>rich peach</t>
  </si>
  <si>
    <t>17188523</t>
  </si>
  <si>
    <t>34034878</t>
  </si>
  <si>
    <t>фрезы алмазные</t>
  </si>
  <si>
    <t>58101991</t>
  </si>
  <si>
    <t>масло с шимером</t>
  </si>
  <si>
    <t>nivea для лица</t>
  </si>
  <si>
    <t>женская весенняя куртка</t>
  </si>
  <si>
    <t>пиджаки женские жакеты</t>
  </si>
  <si>
    <t xml:space="preserve">платье женское летние </t>
  </si>
  <si>
    <t>таблетки для посудомоечной машины clean&amp;fresh</t>
  </si>
  <si>
    <t>электрическая мыльница</t>
  </si>
  <si>
    <t>тетрадь a4</t>
  </si>
  <si>
    <t>коробка 60 х 40 х 40</t>
  </si>
  <si>
    <t>sela легинсы</t>
  </si>
  <si>
    <t>детская смесь беллакт</t>
  </si>
  <si>
    <t>тоника для лица</t>
  </si>
  <si>
    <t>корзина для детских игрушек</t>
  </si>
  <si>
    <t>акварель луч</t>
  </si>
  <si>
    <t>елабужские крышки</t>
  </si>
  <si>
    <t>мягкий кролик</t>
  </si>
  <si>
    <t>кошачья лапка</t>
  </si>
  <si>
    <t>туфли в сетку</t>
  </si>
  <si>
    <t>триммер 3 в 1</t>
  </si>
  <si>
    <t>цветок в волосы заколка</t>
  </si>
  <si>
    <t>слипоны ванс</t>
  </si>
  <si>
    <t>отпугиватель ультразвуковой</t>
  </si>
  <si>
    <t>монтавит гель</t>
  </si>
  <si>
    <t>lanolin</t>
  </si>
  <si>
    <t>термос стеклянная колба</t>
  </si>
  <si>
    <t>свитшот женский серый</t>
  </si>
  <si>
    <t>74231047</t>
  </si>
  <si>
    <t>топ качели</t>
  </si>
  <si>
    <t>quechua рюкзак</t>
  </si>
  <si>
    <t>шнурки эластичные белые</t>
  </si>
  <si>
    <t>окклюдер на глаз</t>
  </si>
  <si>
    <t>пылесос керхер wd3</t>
  </si>
  <si>
    <t>заточной для ножей</t>
  </si>
  <si>
    <t xml:space="preserve">дачный туалет </t>
  </si>
  <si>
    <t>потайная молния 50</t>
  </si>
  <si>
    <t>26924068</t>
  </si>
  <si>
    <t>smael</t>
  </si>
  <si>
    <t>кукла из картона</t>
  </si>
  <si>
    <t>ломаев антон</t>
  </si>
  <si>
    <t>пиджак для мальчика школьный темно синий</t>
  </si>
  <si>
    <t>omorovicza</t>
  </si>
  <si>
    <t xml:space="preserve"> мюли</t>
  </si>
  <si>
    <t>soft stories</t>
  </si>
  <si>
    <t>бежевая куртка</t>
  </si>
  <si>
    <t xml:space="preserve">бесшовный топ </t>
  </si>
  <si>
    <t>гришковец</t>
  </si>
  <si>
    <t>клинок рассекающий демонов худи</t>
  </si>
  <si>
    <t>кеды белые adidas</t>
  </si>
  <si>
    <t>осьминожка антистресс</t>
  </si>
  <si>
    <t>спортивны</t>
  </si>
  <si>
    <t>пластиковый лист</t>
  </si>
  <si>
    <t>шампиньоны семена</t>
  </si>
  <si>
    <t>сумка соломка</t>
  </si>
  <si>
    <t>жардин кофе молотый</t>
  </si>
  <si>
    <t>платье чёрное вечернее</t>
  </si>
  <si>
    <t>серёжки хелоу китти</t>
  </si>
  <si>
    <t>вкусняшки для лошадей</t>
  </si>
  <si>
    <t>аквапечать</t>
  </si>
  <si>
    <t xml:space="preserve">сода пищевая </t>
  </si>
  <si>
    <t>wow кубик</t>
  </si>
  <si>
    <t>полка для ванны прямая</t>
  </si>
  <si>
    <t>сканворды для взрослых</t>
  </si>
  <si>
    <t>вибр</t>
  </si>
  <si>
    <t>2109 машина</t>
  </si>
  <si>
    <t>обувь женска</t>
  </si>
  <si>
    <t>kiss beauty красота</t>
  </si>
  <si>
    <t>ромашки семена</t>
  </si>
  <si>
    <t>футболки palm angels</t>
  </si>
  <si>
    <t>шахматы большие</t>
  </si>
  <si>
    <t>рубашка zolla женская</t>
  </si>
  <si>
    <t>сатуратор</t>
  </si>
  <si>
    <t>кунжутное масло корея</t>
  </si>
  <si>
    <t>семена для салатов</t>
  </si>
  <si>
    <t>ролик ляпко</t>
  </si>
  <si>
    <t xml:space="preserve">балетки для танцев </t>
  </si>
  <si>
    <t xml:space="preserve">электросамокаты </t>
  </si>
  <si>
    <t>значок bmw</t>
  </si>
  <si>
    <t>монетка да нет</t>
  </si>
  <si>
    <t>74411783</t>
  </si>
  <si>
    <t>футболка под лосины</t>
  </si>
  <si>
    <t>колечко для ключей</t>
  </si>
  <si>
    <t>либридерм шампунь</t>
  </si>
  <si>
    <t>угольная маска</t>
  </si>
  <si>
    <t>электронная сигарета city</t>
  </si>
  <si>
    <t>облепиховое масло холодного отжима</t>
  </si>
  <si>
    <t>полиэфирный шнур для вязания 2 мм</t>
  </si>
  <si>
    <t>рубашка для собак</t>
  </si>
  <si>
    <t>триммер bosh</t>
  </si>
  <si>
    <t>серьги гвоздики для пистолета</t>
  </si>
  <si>
    <t xml:space="preserve">картина по номерам красками </t>
  </si>
  <si>
    <t>amico style</t>
  </si>
  <si>
    <t>сабо tamaris</t>
  </si>
  <si>
    <t>штаны на флисе для мальчика</t>
  </si>
  <si>
    <t>джинсы утепленные женские</t>
  </si>
  <si>
    <t>уольца</t>
  </si>
  <si>
    <t>61761071</t>
  </si>
  <si>
    <t>донная коса</t>
  </si>
  <si>
    <t>блузка легкая</t>
  </si>
  <si>
    <t>томми хилфигер худи</t>
  </si>
  <si>
    <t>маска для лица compliment</t>
  </si>
  <si>
    <t>сумка девочке</t>
  </si>
  <si>
    <t>65415179</t>
  </si>
  <si>
    <t>брюки чинос черные мужские</t>
  </si>
  <si>
    <t xml:space="preserve">саперная лопатка </t>
  </si>
  <si>
    <t>джинсы свободные женские</t>
  </si>
  <si>
    <t>манок электронный</t>
  </si>
  <si>
    <t>рамка а 3</t>
  </si>
  <si>
    <t>шорты для мальчика 104</t>
  </si>
  <si>
    <t>мтз 82</t>
  </si>
  <si>
    <t>76324560</t>
  </si>
  <si>
    <t>солдат удачи</t>
  </si>
  <si>
    <t>трамплин для машинок</t>
  </si>
  <si>
    <t>худи zip</t>
  </si>
  <si>
    <t>чайное дерево для ногтей</t>
  </si>
  <si>
    <t>бродилки для детей</t>
  </si>
  <si>
    <t xml:space="preserve">сольница </t>
  </si>
  <si>
    <t>мастика для паркета</t>
  </si>
  <si>
    <t>часы шагомер пульсометр</t>
  </si>
  <si>
    <t>тейп лента для лица</t>
  </si>
  <si>
    <t>насадки для бензокосы</t>
  </si>
  <si>
    <t>форма для заморозки льда</t>
  </si>
  <si>
    <t>последний дюйм</t>
  </si>
  <si>
    <t>elardis одежда</t>
  </si>
  <si>
    <t>жакет женский черный</t>
  </si>
  <si>
    <t>полотенце для плавания</t>
  </si>
  <si>
    <t>краска для волос гарньер без аммиака</t>
  </si>
  <si>
    <t>швабра и ведро</t>
  </si>
  <si>
    <t>соус ткемали</t>
  </si>
  <si>
    <t>джинсы женские модис</t>
  </si>
  <si>
    <t>майкл джордан</t>
  </si>
  <si>
    <t>платье с воротником бантом</t>
  </si>
  <si>
    <t>хвощ</t>
  </si>
  <si>
    <t>угощения день рождения</t>
  </si>
  <si>
    <t>aishaoutlet</t>
  </si>
  <si>
    <t>кассета для рассады с поддоном</t>
  </si>
  <si>
    <t>чехол на телефон redmi note 8t</t>
  </si>
  <si>
    <t xml:space="preserve">крафт пакеты для стерилизации </t>
  </si>
  <si>
    <t>зефирный фоамиран</t>
  </si>
  <si>
    <t>орел фигурка</t>
  </si>
  <si>
    <t>для мытья посуды синергетик</t>
  </si>
  <si>
    <t>чехол для телефона vivo</t>
  </si>
  <si>
    <t>ton v ton</t>
  </si>
  <si>
    <t>колье черное</t>
  </si>
  <si>
    <t>рюмка 30мл</t>
  </si>
  <si>
    <t>мегашапка</t>
  </si>
  <si>
    <t>чемодан в ручную кладь</t>
  </si>
  <si>
    <t xml:space="preserve">бетмен </t>
  </si>
  <si>
    <t>трусики неделька</t>
  </si>
  <si>
    <t>мята для кошек спрей</t>
  </si>
  <si>
    <t xml:space="preserve">h m </t>
  </si>
  <si>
    <t>набор елочных игрушек</t>
  </si>
  <si>
    <t xml:space="preserve">диатомит </t>
  </si>
  <si>
    <t>цепочка черная</t>
  </si>
  <si>
    <t>урбеч из арахиса</t>
  </si>
  <si>
    <t>повязка на голову женская теплая</t>
  </si>
  <si>
    <t xml:space="preserve">pop </t>
  </si>
  <si>
    <t>платье этническое</t>
  </si>
  <si>
    <t>френ боу</t>
  </si>
  <si>
    <t>конверсф</t>
  </si>
  <si>
    <t>defacto для женщин</t>
  </si>
  <si>
    <t>ручка стирающаяся шариковая</t>
  </si>
  <si>
    <t>свитшот твое женский</t>
  </si>
  <si>
    <t>чехол редко нот 9</t>
  </si>
  <si>
    <t>26306698</t>
  </si>
  <si>
    <t xml:space="preserve">корм для собак мелких пород </t>
  </si>
  <si>
    <t>полдэнс</t>
  </si>
  <si>
    <t>очки для мужчин</t>
  </si>
  <si>
    <t>автосигнализации</t>
  </si>
  <si>
    <t>метафорические ассоциативные карты она</t>
  </si>
  <si>
    <t>лупа 10 кратное увеличение</t>
  </si>
  <si>
    <t>телевизор томсон</t>
  </si>
  <si>
    <t xml:space="preserve">кристина старк </t>
  </si>
  <si>
    <t>балансиага</t>
  </si>
  <si>
    <t>гидрофильное масло для душа</t>
  </si>
  <si>
    <t>подушки на стул серого цвета</t>
  </si>
  <si>
    <t>жилет удлиненный женский теплый</t>
  </si>
  <si>
    <t>paul&amp;shark</t>
  </si>
  <si>
    <t xml:space="preserve"> твое </t>
  </si>
  <si>
    <t xml:space="preserve">декор для фото </t>
  </si>
  <si>
    <t>аварийный молоток</t>
  </si>
  <si>
    <t>девочка зайка</t>
  </si>
  <si>
    <t>детские ковры</t>
  </si>
  <si>
    <t>автобагажник</t>
  </si>
  <si>
    <t>estel кондиционер спрей</t>
  </si>
  <si>
    <t>велошлем женский</t>
  </si>
  <si>
    <t>горнолыжная куртка мужская</t>
  </si>
  <si>
    <t>79084712</t>
  </si>
  <si>
    <t>тубероза</t>
  </si>
  <si>
    <t>электросигарета</t>
  </si>
  <si>
    <t>хранение бисера</t>
  </si>
  <si>
    <t>камни для клумб</t>
  </si>
  <si>
    <t xml:space="preserve">руль для трюкового самоката </t>
  </si>
  <si>
    <t>джинсовые бриджи для мальчика</t>
  </si>
  <si>
    <t>oly</t>
  </si>
  <si>
    <t>панама с травой</t>
  </si>
  <si>
    <t>перчатки женские кожаные</t>
  </si>
  <si>
    <t>the base</t>
  </si>
  <si>
    <t>хрустящие шарики</t>
  </si>
  <si>
    <t xml:space="preserve">caudalie </t>
  </si>
  <si>
    <t>идеа</t>
  </si>
  <si>
    <t>фонарик маленький</t>
  </si>
  <si>
    <t>комплект пастельного белья 2 сп.</t>
  </si>
  <si>
    <t>велосипед phoenix</t>
  </si>
  <si>
    <t>очки fendi</t>
  </si>
  <si>
    <t>коробочки для хранения косметики</t>
  </si>
  <si>
    <t>гуашь himi</t>
  </si>
  <si>
    <t>пинки пай интерактивная</t>
  </si>
  <si>
    <t>антицеллюлитный крем для тела с перцем</t>
  </si>
  <si>
    <t>mustela от растяжек</t>
  </si>
  <si>
    <t>33528683</t>
  </si>
  <si>
    <t>детские туфли на каблуке</t>
  </si>
  <si>
    <t>наматрасник 120х200 хлопок</t>
  </si>
  <si>
    <t>крючок для вязания 4</t>
  </si>
  <si>
    <t>бьюти бомб консилер</t>
  </si>
  <si>
    <t xml:space="preserve"> манга</t>
  </si>
  <si>
    <t>костюм летний женский офисный</t>
  </si>
  <si>
    <t>линейка складная</t>
  </si>
  <si>
    <t>кухня деревянная</t>
  </si>
  <si>
    <t>спортивный костюм для девочки худи</t>
  </si>
  <si>
    <t>подставка под унитаз</t>
  </si>
  <si>
    <t>ежедневные прокладки удлиненные</t>
  </si>
  <si>
    <t xml:space="preserve">боевая рубаха </t>
  </si>
  <si>
    <t>рюкзак для куклы</t>
  </si>
  <si>
    <t>детская одежда для девочек спортивный костюм</t>
  </si>
  <si>
    <t>формы кондитерские</t>
  </si>
  <si>
    <t>станок шлифовальный</t>
  </si>
  <si>
    <t>глоксинии</t>
  </si>
  <si>
    <t xml:space="preserve">31289725 </t>
  </si>
  <si>
    <t>подвесные органайзеры</t>
  </si>
  <si>
    <t>силиконовые брительки</t>
  </si>
  <si>
    <t>металлические трубочки</t>
  </si>
  <si>
    <t>корм для щенков мелких пород влажный</t>
  </si>
  <si>
    <t xml:space="preserve">перчатки для маникюра </t>
  </si>
  <si>
    <t>83768669</t>
  </si>
  <si>
    <t>конструктор из фанеры</t>
  </si>
  <si>
    <t>свитер миса</t>
  </si>
  <si>
    <t>магистральный шланг для капельного полива</t>
  </si>
  <si>
    <t>кроссовки женские красные экокожа</t>
  </si>
  <si>
    <t>закат лампа</t>
  </si>
  <si>
    <t>askalini</t>
  </si>
  <si>
    <t>защитное стекло а51</t>
  </si>
  <si>
    <t>48363715</t>
  </si>
  <si>
    <t>японские сладости напитки</t>
  </si>
  <si>
    <t>книга для пожеланий на свадьбу</t>
  </si>
  <si>
    <t>костюм для девочки школьный</t>
  </si>
  <si>
    <t>верхняя одежда для мужчин</t>
  </si>
  <si>
    <t>65827886</t>
  </si>
  <si>
    <t>сумка на живот</t>
  </si>
  <si>
    <t>шоколад fox</t>
  </si>
  <si>
    <t>natural beauty</t>
  </si>
  <si>
    <t>сумка кросс боди спорт</t>
  </si>
  <si>
    <t>головка триммера</t>
  </si>
  <si>
    <t>отрава для мышей</t>
  </si>
  <si>
    <t xml:space="preserve">зимние куртки </t>
  </si>
  <si>
    <t>57650515</t>
  </si>
  <si>
    <t>9388127</t>
  </si>
  <si>
    <t>крем от солнца защитный детский</t>
  </si>
  <si>
    <t>микрофон для стриминга</t>
  </si>
  <si>
    <t>пластырь тканевый</t>
  </si>
  <si>
    <t>масло рыжиковое</t>
  </si>
  <si>
    <t>водоросли комбу</t>
  </si>
  <si>
    <t>брюки акула мальчики</t>
  </si>
  <si>
    <t>платье для беременных и кормящих летнее</t>
  </si>
  <si>
    <t>calvin klein женская обувь</t>
  </si>
  <si>
    <t>плюшевая сумка багет</t>
  </si>
  <si>
    <t>крафт бумага с рисунком</t>
  </si>
  <si>
    <t>шампунь ph 5.5</t>
  </si>
  <si>
    <t>испаритель пасито 1</t>
  </si>
  <si>
    <t>63508383</t>
  </si>
  <si>
    <t>маркеры спиртовые 80 цветов</t>
  </si>
  <si>
    <t>этажики</t>
  </si>
  <si>
    <t>аксессуары для невесты</t>
  </si>
  <si>
    <t>книга гоблин</t>
  </si>
  <si>
    <t xml:space="preserve">пятнашки </t>
  </si>
  <si>
    <t>джонеры</t>
  </si>
  <si>
    <t>77114204</t>
  </si>
  <si>
    <t>жилеты мужские</t>
  </si>
  <si>
    <t xml:space="preserve">байковое одеяло </t>
  </si>
  <si>
    <t>раз ступенька два ступенька 1 часть</t>
  </si>
  <si>
    <t>спрей от ожогов</t>
  </si>
  <si>
    <t xml:space="preserve">скейтборд детский </t>
  </si>
  <si>
    <t>73681615</t>
  </si>
  <si>
    <t>купальник женский раздельный польша</t>
  </si>
  <si>
    <t>артикул 84958271</t>
  </si>
  <si>
    <t>ковер на кухню 120х180</t>
  </si>
  <si>
    <t>под масло</t>
  </si>
  <si>
    <t>резин</t>
  </si>
  <si>
    <t>мясорубка электрическая техника для кухни</t>
  </si>
  <si>
    <t>кружка прозрачная двойная</t>
  </si>
  <si>
    <t>ваташи</t>
  </si>
  <si>
    <t>фонарь солнечный</t>
  </si>
  <si>
    <t>57577338</t>
  </si>
  <si>
    <t>штора кафе</t>
  </si>
  <si>
    <t>съедобное золото</t>
  </si>
  <si>
    <t>ваз 2104 игрушка</t>
  </si>
  <si>
    <t>belor design помада</t>
  </si>
  <si>
    <t>шапка весенняя</t>
  </si>
  <si>
    <t>маска для светлых волос</t>
  </si>
  <si>
    <t>пиджак клетчатый</t>
  </si>
  <si>
    <t>76066185</t>
  </si>
  <si>
    <t>пищеблок книга</t>
  </si>
  <si>
    <t xml:space="preserve">карниз для ванны </t>
  </si>
  <si>
    <t>zakka рюкзак</t>
  </si>
  <si>
    <t>костюм брючный женский белый</t>
  </si>
  <si>
    <t>статуэтки для интерьера семья</t>
  </si>
  <si>
    <t>эпика шампунь</t>
  </si>
  <si>
    <t>витамины для мужского здоровья</t>
  </si>
  <si>
    <t>пудра хайлайтер</t>
  </si>
  <si>
    <t>шарик для гендер пати</t>
  </si>
  <si>
    <t>jonson baby</t>
  </si>
  <si>
    <t>защитное стекло 11 pro</t>
  </si>
  <si>
    <t>шампунь франция</t>
  </si>
  <si>
    <t>товары бтс</t>
  </si>
  <si>
    <t>асикс одежда мужчинам</t>
  </si>
  <si>
    <t xml:space="preserve">самбо </t>
  </si>
  <si>
    <t xml:space="preserve">латекс </t>
  </si>
  <si>
    <t>браслет детский от комаров</t>
  </si>
  <si>
    <t>щётка для мытья автомобиля</t>
  </si>
  <si>
    <t>paba</t>
  </si>
  <si>
    <t>автополотенце greenway</t>
  </si>
  <si>
    <t>бизиборд для мальчиков домик</t>
  </si>
  <si>
    <t>асепта салфетки</t>
  </si>
  <si>
    <t>animonda для кошек влажный</t>
  </si>
  <si>
    <t>семена мухоловки</t>
  </si>
  <si>
    <t xml:space="preserve">аппарат для сладкой ваты </t>
  </si>
  <si>
    <t>джинсовая куртка зеленая</t>
  </si>
  <si>
    <t>57899944</t>
  </si>
  <si>
    <t>чехол на телефон samsung a10</t>
  </si>
  <si>
    <t>итто геншин</t>
  </si>
  <si>
    <t>poky</t>
  </si>
  <si>
    <t>наматрасник в кроватку</t>
  </si>
  <si>
    <t>подвяз манжеты</t>
  </si>
  <si>
    <t>женские платки и палантины</t>
  </si>
  <si>
    <t>платья для невысоких женщин</t>
  </si>
  <si>
    <t>клубни каллы</t>
  </si>
  <si>
    <t>палас 300х400</t>
  </si>
  <si>
    <t xml:space="preserve">мамако </t>
  </si>
  <si>
    <t>hb4 led</t>
  </si>
  <si>
    <t>приталенное платье миди с длинным рукавом</t>
  </si>
  <si>
    <t>beauugreen</t>
  </si>
  <si>
    <t>личинка</t>
  </si>
  <si>
    <t>кофеварка капельная kitfort</t>
  </si>
  <si>
    <t>дана</t>
  </si>
  <si>
    <t>миски для собак средних пород</t>
  </si>
  <si>
    <t>21621260</t>
  </si>
  <si>
    <t>пакет упаковочный зип</t>
  </si>
  <si>
    <t>court</t>
  </si>
  <si>
    <t xml:space="preserve">дора </t>
  </si>
  <si>
    <t>свинка пеппа фигурки</t>
  </si>
  <si>
    <t>prima</t>
  </si>
  <si>
    <t>vesven</t>
  </si>
  <si>
    <t>наклейка надпись</t>
  </si>
  <si>
    <t>ёмкость для молока</t>
  </si>
  <si>
    <t>украшения из камней</t>
  </si>
  <si>
    <t>мыло жидкое 1 л</t>
  </si>
  <si>
    <t>вкусномама для девочек</t>
  </si>
  <si>
    <t>колье мишки</t>
  </si>
  <si>
    <t>серьги и колье</t>
  </si>
  <si>
    <t>кухонные электронные весы</t>
  </si>
  <si>
    <t>боди со шнуровкой</t>
  </si>
  <si>
    <t>большие прищепки</t>
  </si>
  <si>
    <t>декор для стен цветы</t>
  </si>
  <si>
    <t xml:space="preserve">чехол на 6s </t>
  </si>
  <si>
    <t>роял канин влажный корм для собак</t>
  </si>
  <si>
    <t>кордщетка</t>
  </si>
  <si>
    <t>пленка винил авто</t>
  </si>
  <si>
    <t>браслет из шунгита</t>
  </si>
  <si>
    <t>багетная рама для картин 40х50</t>
  </si>
  <si>
    <t>лампочка для микроволновки</t>
  </si>
  <si>
    <t>шорты белые трикотажные</t>
  </si>
  <si>
    <t>кольцо с агатом серебро</t>
  </si>
  <si>
    <t>массажеры косметические для женщин</t>
  </si>
  <si>
    <t>баночки для ватных дисков</t>
  </si>
  <si>
    <t>снуд для малыша</t>
  </si>
  <si>
    <t>махорка курительная табак</t>
  </si>
  <si>
    <t>zarina верхняя одежда пальто</t>
  </si>
  <si>
    <t>желтый зонт</t>
  </si>
  <si>
    <t>столик для цветов</t>
  </si>
  <si>
    <t>атласный пояс для платья</t>
  </si>
  <si>
    <t xml:space="preserve">сланцы детские для девочек </t>
  </si>
  <si>
    <t>книга предсказаний</t>
  </si>
  <si>
    <t>блютуз передатчик</t>
  </si>
  <si>
    <t>topmag мужской</t>
  </si>
  <si>
    <t>гитара укулеле</t>
  </si>
  <si>
    <t>постер евангелион</t>
  </si>
  <si>
    <t>toptop костюм</t>
  </si>
  <si>
    <t>mango блуза</t>
  </si>
  <si>
    <t>печь свч</t>
  </si>
  <si>
    <t>72994648</t>
  </si>
  <si>
    <t>сережка крестик</t>
  </si>
  <si>
    <t>ручки mc gold</t>
  </si>
  <si>
    <t>баночки для маникюра</t>
  </si>
  <si>
    <t>аниме мягкая игрушка</t>
  </si>
  <si>
    <t>сковорода порционная</t>
  </si>
  <si>
    <t>мебельная лента</t>
  </si>
  <si>
    <t>элис юбка</t>
  </si>
  <si>
    <t xml:space="preserve">день пограничника </t>
  </si>
  <si>
    <t xml:space="preserve">шорты reebok </t>
  </si>
  <si>
    <t>коврик йога</t>
  </si>
  <si>
    <t>игрушки на кроксы</t>
  </si>
  <si>
    <t>набор мячиков для малышей</t>
  </si>
  <si>
    <t>трусики с бусинами</t>
  </si>
  <si>
    <t>игры на икс бокс 360</t>
  </si>
  <si>
    <t>берцы женские зимние</t>
  </si>
  <si>
    <t>пилка основа</t>
  </si>
  <si>
    <t>под юбник</t>
  </si>
  <si>
    <t>браслет лего</t>
  </si>
  <si>
    <t>костюм женский летний яркий</t>
  </si>
  <si>
    <t>сумка лаковая кожа</t>
  </si>
  <si>
    <t>панфиловская</t>
  </si>
  <si>
    <t>футболка аниме наруто</t>
  </si>
  <si>
    <t>овощная смесь</t>
  </si>
  <si>
    <t>наборы для вышивки</t>
  </si>
  <si>
    <t>егэ физика 2022</t>
  </si>
  <si>
    <t>пемза для ног красота</t>
  </si>
  <si>
    <t>белая майка топ</t>
  </si>
  <si>
    <t>доходы и расходы</t>
  </si>
  <si>
    <t>58206972</t>
  </si>
  <si>
    <t>ohana</t>
  </si>
  <si>
    <t>набор для вышивания лентами</t>
  </si>
  <si>
    <t>сушилка для посуды в шкаф 450</t>
  </si>
  <si>
    <t>пакистан</t>
  </si>
  <si>
    <t>бусины с сердечками</t>
  </si>
  <si>
    <t>leohome</t>
  </si>
  <si>
    <t>totallook</t>
  </si>
  <si>
    <t>63369074</t>
  </si>
  <si>
    <t>кружка автомобильная</t>
  </si>
  <si>
    <t>зарядное устройство для пылесоса</t>
  </si>
  <si>
    <t xml:space="preserve">корейский стиль </t>
  </si>
  <si>
    <t>головка звукоснимателя</t>
  </si>
  <si>
    <t>стиральный порошок sarma</t>
  </si>
  <si>
    <t xml:space="preserve">чехол с мияги </t>
  </si>
  <si>
    <t>экран на айфон se</t>
  </si>
  <si>
    <t>41589599</t>
  </si>
  <si>
    <t>набор для малыша в роддом</t>
  </si>
  <si>
    <t>водки столовые</t>
  </si>
  <si>
    <t>банки 100 мл</t>
  </si>
  <si>
    <t>игрушки для мальчиков 4 года</t>
  </si>
  <si>
    <t>ароматизатор для автомобиля спрей</t>
  </si>
  <si>
    <t>сумка спортивная на пояс</t>
  </si>
  <si>
    <t>биотан</t>
  </si>
  <si>
    <t>usb шнур</t>
  </si>
  <si>
    <t>щипцы для люверсов</t>
  </si>
  <si>
    <t>платье лапша детское</t>
  </si>
  <si>
    <t>альбом для монет ссср</t>
  </si>
  <si>
    <t>чипсы набор</t>
  </si>
  <si>
    <t xml:space="preserve">все звезды журнал </t>
  </si>
  <si>
    <t>полировщик волос</t>
  </si>
  <si>
    <t>розетка с пультом управления</t>
  </si>
  <si>
    <t>чемодан polar</t>
  </si>
  <si>
    <t>yves rocher для тела</t>
  </si>
  <si>
    <t>бокал под шампанское</t>
  </si>
  <si>
    <t xml:space="preserve">ковёр комнатный </t>
  </si>
  <si>
    <t>чехол редми нот 8 т</t>
  </si>
  <si>
    <t>топ плюс сайз</t>
  </si>
  <si>
    <t>плойка толстая</t>
  </si>
  <si>
    <t>держатель для телефона с беспроводной зарядкой</t>
  </si>
  <si>
    <t>термомайка</t>
  </si>
  <si>
    <t>про баланс для собак</t>
  </si>
  <si>
    <t>организация рабочего места</t>
  </si>
  <si>
    <t>stone island патч</t>
  </si>
  <si>
    <t>крем для солярия для ног</t>
  </si>
  <si>
    <t>аква носки</t>
  </si>
  <si>
    <t>клипсодер</t>
  </si>
  <si>
    <t>гель для душа сменный блок</t>
  </si>
  <si>
    <t>сандалии шанель</t>
  </si>
  <si>
    <t>профессиональные шампуни и бальзамы</t>
  </si>
  <si>
    <t>юбка в офис на работу</t>
  </si>
  <si>
    <t>ботильоны женские весна белые</t>
  </si>
  <si>
    <t>парные наклейки</t>
  </si>
  <si>
    <t>футболка пацифик</t>
  </si>
  <si>
    <t>подхват магнит</t>
  </si>
  <si>
    <t>серьги кольца черные</t>
  </si>
  <si>
    <t>бум</t>
  </si>
  <si>
    <t>блузки белорусских производителей</t>
  </si>
  <si>
    <t>фетровая шляпа</t>
  </si>
  <si>
    <t>бирка на шапку</t>
  </si>
  <si>
    <t>oral pro отбеливающие полоски</t>
  </si>
  <si>
    <t xml:space="preserve">шампура с деревянной ручкой </t>
  </si>
  <si>
    <t>крем с центеллой азиатской</t>
  </si>
  <si>
    <t>пена для бесконтактной мойки авто</t>
  </si>
  <si>
    <t>испаритель jellybox</t>
  </si>
  <si>
    <t>melon music</t>
  </si>
  <si>
    <t>шары космос</t>
  </si>
  <si>
    <t>муха для рыбалки</t>
  </si>
  <si>
    <t xml:space="preserve">лента выпускник 2022 </t>
  </si>
  <si>
    <t>elodie панама</t>
  </si>
  <si>
    <t>картина по номерам фламинго</t>
  </si>
  <si>
    <t>philips azur</t>
  </si>
  <si>
    <t>arlette</t>
  </si>
  <si>
    <t>77783119</t>
  </si>
  <si>
    <t xml:space="preserve">джинсы чёрные мужские </t>
  </si>
  <si>
    <t>бомбер укороченный</t>
  </si>
  <si>
    <t>аниме наборы</t>
  </si>
  <si>
    <t xml:space="preserve">платье фиолетовое </t>
  </si>
  <si>
    <t>бельевые веревки</t>
  </si>
  <si>
    <t>ботинки кожаные демисезон</t>
  </si>
  <si>
    <t>осветляющее масло для волос</t>
  </si>
  <si>
    <t>берцы летние мужские доф</t>
  </si>
  <si>
    <t>бактерии для подстилки</t>
  </si>
  <si>
    <t>63702418</t>
  </si>
  <si>
    <t>ароматизатор для пылесоса</t>
  </si>
  <si>
    <t>человек паук футболка детская</t>
  </si>
  <si>
    <t>che</t>
  </si>
  <si>
    <t>чехол на samsung a03</t>
  </si>
  <si>
    <t>лист а3</t>
  </si>
  <si>
    <t>цифры шарики</t>
  </si>
  <si>
    <t>беннет</t>
  </si>
  <si>
    <t>для орального секса</t>
  </si>
  <si>
    <t>колимба</t>
  </si>
  <si>
    <t>очки - 2</t>
  </si>
  <si>
    <t>нарядное вечернее платье</t>
  </si>
  <si>
    <t>аниме бокс атака титанов</t>
  </si>
  <si>
    <t>love republic свитер</t>
  </si>
  <si>
    <t>летнее платье с рукавами</t>
  </si>
  <si>
    <t xml:space="preserve">вибратор мужской </t>
  </si>
  <si>
    <t>чехол huawei p10 lite</t>
  </si>
  <si>
    <t>упаковка для пиццы</t>
  </si>
  <si>
    <t>кейп верхняя одежда</t>
  </si>
  <si>
    <t>кассеты фьюжн 5</t>
  </si>
  <si>
    <t>пассатижи удлиненные</t>
  </si>
  <si>
    <t>костюм унисекс</t>
  </si>
  <si>
    <t>набор для ухода за кожей лица</t>
  </si>
  <si>
    <t>мужские печатки из золота</t>
  </si>
  <si>
    <t>кошелек мужской портмоне</t>
  </si>
  <si>
    <t xml:space="preserve">спиртометр </t>
  </si>
  <si>
    <t>avon солнцезащитный</t>
  </si>
  <si>
    <t>шорты bossa nova</t>
  </si>
  <si>
    <t>unicorn аксессуары</t>
  </si>
  <si>
    <t>подвязки на ногу</t>
  </si>
  <si>
    <t>царская приправа</t>
  </si>
  <si>
    <t>67865011</t>
  </si>
  <si>
    <t>antim</t>
  </si>
  <si>
    <t>мужской крем</t>
  </si>
  <si>
    <t>лесные животные</t>
  </si>
  <si>
    <t>для новорожденных одежда</t>
  </si>
  <si>
    <t>редуктор для шаров</t>
  </si>
  <si>
    <t>zara рюкзак</t>
  </si>
  <si>
    <t>70672435</t>
  </si>
  <si>
    <t>ручка накладная</t>
  </si>
  <si>
    <t>динамики для автомобиля 20</t>
  </si>
  <si>
    <t>49195058</t>
  </si>
  <si>
    <t>гидрофильное масло комплимент</t>
  </si>
  <si>
    <t>53647417</t>
  </si>
  <si>
    <t>средство для очищения кистей</t>
  </si>
  <si>
    <t>воздушные шары на выписку</t>
  </si>
  <si>
    <t>пантенол бальзам</t>
  </si>
  <si>
    <t>гель для умывания лица мужской</t>
  </si>
  <si>
    <t>подводка для глаз зеленая</t>
  </si>
  <si>
    <t>карандаш для белой подошвы</t>
  </si>
  <si>
    <t>бельевой шелковый топ</t>
  </si>
  <si>
    <t xml:space="preserve">серьги протяжки </t>
  </si>
  <si>
    <t>шуруповёрт детский</t>
  </si>
  <si>
    <t>рубашка мужская ostin</t>
  </si>
  <si>
    <t>конфеты озеро</t>
  </si>
  <si>
    <t>блок розеток</t>
  </si>
  <si>
    <t>сито для заварки чая</t>
  </si>
  <si>
    <t>женский летний костюм с бриджами</t>
  </si>
  <si>
    <t>обувь на большой подошве</t>
  </si>
  <si>
    <t>pakkoo</t>
  </si>
  <si>
    <t>аутлет</t>
  </si>
  <si>
    <t>забродный костюм</t>
  </si>
  <si>
    <t>цинерария</t>
  </si>
  <si>
    <t>букле ткань</t>
  </si>
  <si>
    <t>pull and</t>
  </si>
  <si>
    <t>озу ddr4</t>
  </si>
  <si>
    <t>8 den колготки</t>
  </si>
  <si>
    <t>отшелушивающий тоник</t>
  </si>
  <si>
    <t>баночки под чай</t>
  </si>
  <si>
    <t>возрастная психология</t>
  </si>
  <si>
    <t>rgb торшер</t>
  </si>
  <si>
    <t>25 лет свадьбы</t>
  </si>
  <si>
    <t>79725400</t>
  </si>
  <si>
    <t xml:space="preserve">расширитель для бюстгальтера </t>
  </si>
  <si>
    <t>пластичность мозга</t>
  </si>
  <si>
    <t>сережка каффа</t>
  </si>
  <si>
    <t>швабра с отжимом и ведром 8 литров</t>
  </si>
  <si>
    <t>для фрез</t>
  </si>
  <si>
    <t>кепочка для малыша</t>
  </si>
  <si>
    <t>слип для мальчиков</t>
  </si>
  <si>
    <t xml:space="preserve">пин </t>
  </si>
  <si>
    <t>тушь бьюти бомб</t>
  </si>
  <si>
    <t>old spice гель для душа 400</t>
  </si>
  <si>
    <t>vallejo краски</t>
  </si>
  <si>
    <t>кигуруми для девочек на молнии</t>
  </si>
  <si>
    <t>jiang zi</t>
  </si>
  <si>
    <t>mini dolly</t>
  </si>
  <si>
    <t>одноразовые стаканчики для кофе с крышкой</t>
  </si>
  <si>
    <t>клеевая кромка</t>
  </si>
  <si>
    <t>травы для чая</t>
  </si>
  <si>
    <t>доска мольберт для рисования</t>
  </si>
  <si>
    <t>40470729</t>
  </si>
  <si>
    <t>мухоморы сушеные</t>
  </si>
  <si>
    <t>сумка детская силиконовая</t>
  </si>
  <si>
    <t>кофе в капсулах jacobs</t>
  </si>
  <si>
    <t>таблетница на месяц</t>
  </si>
  <si>
    <t xml:space="preserve">лонгслив спортивный женский </t>
  </si>
  <si>
    <t>картина bts</t>
  </si>
  <si>
    <t>русская литература 1 класс</t>
  </si>
  <si>
    <t>худи gap мужская</t>
  </si>
  <si>
    <t xml:space="preserve">чехол на гитару </t>
  </si>
  <si>
    <t>шторы 280 высота</t>
  </si>
  <si>
    <t>велосипедки женские nike</t>
  </si>
  <si>
    <t>lipo slim</t>
  </si>
  <si>
    <t>matopat</t>
  </si>
  <si>
    <t>кофты для детей</t>
  </si>
  <si>
    <t>красное мини платье</t>
  </si>
  <si>
    <t>кислотный пилинг для ног</t>
  </si>
  <si>
    <t>zte blade a51 защитное стекло</t>
  </si>
  <si>
    <t>кимоно для тхэквондо детское</t>
  </si>
  <si>
    <t>evo гель для бровей</t>
  </si>
  <si>
    <t>ролик от шерсти многоразовый</t>
  </si>
  <si>
    <t>jbl tune 225 tws</t>
  </si>
  <si>
    <t>летние головные уборы женские</t>
  </si>
  <si>
    <t>ватные матрасы</t>
  </si>
  <si>
    <t xml:space="preserve">свободные брюки </t>
  </si>
  <si>
    <t>кроссовки для девочек кожа</t>
  </si>
  <si>
    <t xml:space="preserve">самокат трёхколёсный </t>
  </si>
  <si>
    <t>для заколок</t>
  </si>
  <si>
    <t>лоск капсулы</t>
  </si>
  <si>
    <t>givenchy ange ou demon</t>
  </si>
  <si>
    <t>novosvit маска</t>
  </si>
  <si>
    <t>аккумулятор для машины</t>
  </si>
  <si>
    <t xml:space="preserve">вибратор помада </t>
  </si>
  <si>
    <t>пирсинг на хрящ уха</t>
  </si>
  <si>
    <t>77778618</t>
  </si>
  <si>
    <t>флаг таджикистан</t>
  </si>
  <si>
    <t>павлопосадские женский платок</t>
  </si>
  <si>
    <t>форма для выпекания кексов</t>
  </si>
  <si>
    <t>бумажные гирлянды</t>
  </si>
  <si>
    <t>спидометр на автомобиль</t>
  </si>
  <si>
    <t>смартфон redmi 9</t>
  </si>
  <si>
    <t>family look муж жена</t>
  </si>
  <si>
    <t>лиф для открытой спины</t>
  </si>
  <si>
    <t>анна старобинец</t>
  </si>
  <si>
    <t>фуфайка для подростка</t>
  </si>
  <si>
    <t>collecta лошади</t>
  </si>
  <si>
    <t>летние ветровки</t>
  </si>
  <si>
    <t xml:space="preserve">кенгуруми </t>
  </si>
  <si>
    <t>кроссовки женскте</t>
  </si>
  <si>
    <t>сварочные аппараты ресанта</t>
  </si>
  <si>
    <t>тарелки одноразовые белые</t>
  </si>
  <si>
    <t>смешные тапки</t>
  </si>
  <si>
    <t>сибирика для тела</t>
  </si>
  <si>
    <t>aquatic сумка рыболовная</t>
  </si>
  <si>
    <t>петровы в гриппе</t>
  </si>
  <si>
    <t>карсар</t>
  </si>
  <si>
    <t>70526736</t>
  </si>
  <si>
    <t>картридж для струйного принтера</t>
  </si>
  <si>
    <t>кигуруми на молнии</t>
  </si>
  <si>
    <t>scalp</t>
  </si>
  <si>
    <t>костюм жилетка брюки</t>
  </si>
  <si>
    <t>весы подвесные</t>
  </si>
  <si>
    <t>белок соевый</t>
  </si>
  <si>
    <t>подарок для девочки 4 года</t>
  </si>
  <si>
    <t>протеин без сахара</t>
  </si>
  <si>
    <t>ограничитель для пластиковых окон</t>
  </si>
  <si>
    <t>expert color краска для волос</t>
  </si>
  <si>
    <t xml:space="preserve">мужские цепочки </t>
  </si>
  <si>
    <t>паста полировочная</t>
  </si>
  <si>
    <t>пряник цифра 3</t>
  </si>
  <si>
    <t>гольфы чулки</t>
  </si>
  <si>
    <t>бантики от веры</t>
  </si>
  <si>
    <t>terry dreams</t>
  </si>
  <si>
    <t>грунт для рассады овощей</t>
  </si>
  <si>
    <t>туалетная вода для мужчин chanel</t>
  </si>
  <si>
    <t>автобус паз</t>
  </si>
  <si>
    <t>поилка для циплят</t>
  </si>
  <si>
    <t>папка школьная а4</t>
  </si>
  <si>
    <t>77015927</t>
  </si>
  <si>
    <t xml:space="preserve">юникло </t>
  </si>
  <si>
    <t>пломбы свинец</t>
  </si>
  <si>
    <t>стаканы для лимонада</t>
  </si>
  <si>
    <t>английская магниевая соль</t>
  </si>
  <si>
    <t>алюр хом спорт</t>
  </si>
  <si>
    <t>zipka</t>
  </si>
  <si>
    <t>форма для зала</t>
  </si>
  <si>
    <t>протеиновый коктейль bombbar</t>
  </si>
  <si>
    <t>очки для защиты</t>
  </si>
  <si>
    <t>строение человека для детей</t>
  </si>
  <si>
    <t>велосипедки с футболкой костюм</t>
  </si>
  <si>
    <t>массажер электрический для лица</t>
  </si>
  <si>
    <t>маска путина</t>
  </si>
  <si>
    <t>тапки  женские</t>
  </si>
  <si>
    <t>самокат без колес</t>
  </si>
  <si>
    <t>гимнастические предметы</t>
  </si>
  <si>
    <t>кошпо</t>
  </si>
  <si>
    <t>свеча гарри поттер</t>
  </si>
  <si>
    <t>носки для пилатеса женские</t>
  </si>
  <si>
    <t>magnesium malate</t>
  </si>
  <si>
    <t>арки для воздушных шаров</t>
  </si>
  <si>
    <t>пятновыводитель от пота в для дезодоранта</t>
  </si>
  <si>
    <t>сумка с заклепками</t>
  </si>
  <si>
    <t>чярон</t>
  </si>
  <si>
    <t>голландский дом</t>
  </si>
  <si>
    <t>бумага для принтера плотная</t>
  </si>
  <si>
    <t>витэкс сухой шампунь</t>
  </si>
  <si>
    <t>ecolatier маска для волос</t>
  </si>
  <si>
    <t>постельное белье 90х200</t>
  </si>
  <si>
    <t>слипоны на девочек</t>
  </si>
  <si>
    <t>толстовка love republic</t>
  </si>
  <si>
    <t>asics metaride</t>
  </si>
  <si>
    <t>туфли женские на устойчивом каблуке</t>
  </si>
  <si>
    <t>iphone 11pro</t>
  </si>
  <si>
    <t>эмалированная посуда и инвентарь кастрюля</t>
  </si>
  <si>
    <t>chistofor</t>
  </si>
  <si>
    <t>мизуна семена</t>
  </si>
  <si>
    <t>зажим для денег мужской из натуральной кожи</t>
  </si>
  <si>
    <t xml:space="preserve">контейнер пищевой </t>
  </si>
  <si>
    <t xml:space="preserve">мотыга </t>
  </si>
  <si>
    <t>худи с капюшоном мужской</t>
  </si>
  <si>
    <t>ингредиенты для слайма</t>
  </si>
  <si>
    <t>стекло на xiaomi redmi 10</t>
  </si>
  <si>
    <t xml:space="preserve">нож раскладной </t>
  </si>
  <si>
    <t>стол разделочный</t>
  </si>
  <si>
    <t>чашки для животных</t>
  </si>
  <si>
    <t xml:space="preserve">гербицид </t>
  </si>
  <si>
    <t>соус манго чили</t>
  </si>
  <si>
    <t>тушь объемная с эффектом накладных ресниц</t>
  </si>
  <si>
    <t>тяньши официальный дистрибьютор tiens</t>
  </si>
  <si>
    <t>рюкзак наруто для мальчиков</t>
  </si>
  <si>
    <t>футболка пират</t>
  </si>
  <si>
    <t>скидки на одежду</t>
  </si>
  <si>
    <t>босоножки с пушком</t>
  </si>
  <si>
    <t>трусики глория джинс</t>
  </si>
  <si>
    <t>лао цзы</t>
  </si>
  <si>
    <t>корректор для лица сухой</t>
  </si>
  <si>
    <t>swensa</t>
  </si>
  <si>
    <t>гель лак с цветочками</t>
  </si>
  <si>
    <t>молоко детское агуша</t>
  </si>
  <si>
    <t>клетчатка льняная</t>
  </si>
  <si>
    <t>шоколад алёшка</t>
  </si>
  <si>
    <t xml:space="preserve">attack </t>
  </si>
  <si>
    <t>blue rose</t>
  </si>
  <si>
    <t>чешки котофей</t>
  </si>
  <si>
    <t>varsal</t>
  </si>
  <si>
    <t>платье с открытыми боками</t>
  </si>
  <si>
    <t>белый маркер по металлу</t>
  </si>
  <si>
    <t xml:space="preserve">коляска для новорождённых </t>
  </si>
  <si>
    <t>коврик под тренажер</t>
  </si>
  <si>
    <t xml:space="preserve">шлем велосипедный </t>
  </si>
  <si>
    <t>i am</t>
  </si>
  <si>
    <t>endor крем</t>
  </si>
  <si>
    <t xml:space="preserve">кофта длинная </t>
  </si>
  <si>
    <t>крем от зуда</t>
  </si>
  <si>
    <t>защитные уголки</t>
  </si>
  <si>
    <t>чехол для карты на телефон</t>
  </si>
  <si>
    <t>крем для лица биодерма</t>
  </si>
  <si>
    <t>14738044</t>
  </si>
  <si>
    <t>зажигалка карты</t>
  </si>
  <si>
    <t>компьютерное кресло игровое</t>
  </si>
  <si>
    <t>финиш квантум</t>
  </si>
  <si>
    <t>китайский халат</t>
  </si>
  <si>
    <t>маска ниндзя</t>
  </si>
  <si>
    <t>перчатки нитриловые xs 100 шт</t>
  </si>
  <si>
    <t>колпачки на гайки</t>
  </si>
  <si>
    <t>от блох для котят</t>
  </si>
  <si>
    <t>венотекс 2 класс компрессии</t>
  </si>
  <si>
    <t>велосипедки черные для девочек</t>
  </si>
  <si>
    <t>мужские джинсы рваные</t>
  </si>
  <si>
    <t>чудесница</t>
  </si>
  <si>
    <t>прозрачные стаканы</t>
  </si>
  <si>
    <t>резинка для шишки</t>
  </si>
  <si>
    <t>маска для лица лифтинг-эффект</t>
  </si>
  <si>
    <t>машинка для полировки авто</t>
  </si>
  <si>
    <t>barbie кен</t>
  </si>
  <si>
    <t>faberlic патчи</t>
  </si>
  <si>
    <t>брюки женские джинсы</t>
  </si>
  <si>
    <t>коляска для пупса</t>
  </si>
  <si>
    <t>ветошь для машины</t>
  </si>
  <si>
    <t>рубаха лен</t>
  </si>
  <si>
    <t>гель лаки для ногтей tnl</t>
  </si>
  <si>
    <t>синяя борода книга</t>
  </si>
  <si>
    <t>машинка для удаления волос из носа</t>
  </si>
  <si>
    <t>raindrops</t>
  </si>
  <si>
    <t>рысь игрушка</t>
  </si>
  <si>
    <t>кигуруми взрослый</t>
  </si>
  <si>
    <t>нитки шерсть</t>
  </si>
  <si>
    <t>zendaya</t>
  </si>
  <si>
    <t>бецсболка</t>
  </si>
  <si>
    <t>помидоры семена для домашнего выращивания</t>
  </si>
  <si>
    <t xml:space="preserve">sherris </t>
  </si>
  <si>
    <t xml:space="preserve">бейсболка найк </t>
  </si>
  <si>
    <t>серьги леопард</t>
  </si>
  <si>
    <t>презервативы с ребрами</t>
  </si>
  <si>
    <t>фисташковый урбеч</t>
  </si>
  <si>
    <t>брелок прикол</t>
  </si>
  <si>
    <t>земля для гортензий</t>
  </si>
  <si>
    <t xml:space="preserve">китайские фонарики </t>
  </si>
  <si>
    <t>sandisk extreme pro</t>
  </si>
  <si>
    <t>зарядка автомобильная для телефона</t>
  </si>
  <si>
    <t>джинсы с разрезами внизу</t>
  </si>
  <si>
    <t>боди детское белье</t>
  </si>
  <si>
    <t>чехол на планшет lenovo</t>
  </si>
  <si>
    <t xml:space="preserve">огурцы семена </t>
  </si>
  <si>
    <t>босоножки женские гладиаторы</t>
  </si>
  <si>
    <t>сух паек россии</t>
  </si>
  <si>
    <t>фаберлик кондиционер</t>
  </si>
  <si>
    <t>хранение проводов</t>
  </si>
  <si>
    <t>обложка на паспорт ссср</t>
  </si>
  <si>
    <t>домик для грызуна</t>
  </si>
  <si>
    <t>витэкс гель для душа</t>
  </si>
  <si>
    <t>лосины зеленые</t>
  </si>
  <si>
    <t>пехорка мериносовая</t>
  </si>
  <si>
    <t>полезные мелочи</t>
  </si>
  <si>
    <t>capaalii</t>
  </si>
  <si>
    <t>органайзер для телефонов в школу</t>
  </si>
  <si>
    <t>штаны шаровары женские</t>
  </si>
  <si>
    <t>плавки befree</t>
  </si>
  <si>
    <t>телевизор 40 дюймов</t>
  </si>
  <si>
    <t>обои антивандальные</t>
  </si>
  <si>
    <t>пояс из жемчуга</t>
  </si>
  <si>
    <t>phillips one blade</t>
  </si>
  <si>
    <t>xtend bcaa</t>
  </si>
  <si>
    <t>постельное в детскую кроватку</t>
  </si>
  <si>
    <t>ректификационный колонна</t>
  </si>
  <si>
    <t xml:space="preserve">свитшот чёрный </t>
  </si>
  <si>
    <t>серьги инь янь</t>
  </si>
  <si>
    <t>гештальт терапия</t>
  </si>
  <si>
    <t>часы кассио</t>
  </si>
  <si>
    <t>таро оракул полнолуния</t>
  </si>
  <si>
    <t>74234773</t>
  </si>
  <si>
    <t>брюки на резинке внизу</t>
  </si>
  <si>
    <t>магнитола аура</t>
  </si>
  <si>
    <t>чесночный соус</t>
  </si>
  <si>
    <t>рюкзак levis</t>
  </si>
  <si>
    <t>нина ричи красное яблоко</t>
  </si>
  <si>
    <t>вставка в полку кухня</t>
  </si>
  <si>
    <t>перчатки лыжные</t>
  </si>
  <si>
    <t>мужская спортивная кофта</t>
  </si>
  <si>
    <t>портфель ортопедический</t>
  </si>
  <si>
    <t>chocolatte для волос</t>
  </si>
  <si>
    <t>стекло на 11 iphone pro max</t>
  </si>
  <si>
    <t>vivino</t>
  </si>
  <si>
    <t>аист для мытья полов</t>
  </si>
  <si>
    <t>туалетная вода мужская виски</t>
  </si>
  <si>
    <t>для сварщика</t>
  </si>
  <si>
    <t>умные часы huawei</t>
  </si>
  <si>
    <t>поглатитель запаха</t>
  </si>
  <si>
    <t>кальцегарден</t>
  </si>
  <si>
    <t>лифчик с пушапом</t>
  </si>
  <si>
    <t>samsung galaxy s8 чехол</t>
  </si>
  <si>
    <t>платья длинные летние</t>
  </si>
  <si>
    <t xml:space="preserve">iphone 7 чехол </t>
  </si>
  <si>
    <t>ходунуи</t>
  </si>
  <si>
    <t>оттиск</t>
  </si>
  <si>
    <t>щётка для мойки окон</t>
  </si>
  <si>
    <t xml:space="preserve">чехол на samsung a52 </t>
  </si>
  <si>
    <t>светодиодная лента комплект</t>
  </si>
  <si>
    <t>семена полыни</t>
  </si>
  <si>
    <t>стэндофф 2</t>
  </si>
  <si>
    <t>жилет спортивный мужской</t>
  </si>
  <si>
    <t>солдатский ремень</t>
  </si>
  <si>
    <t>школьные ручки</t>
  </si>
  <si>
    <t>genesis armortech</t>
  </si>
  <si>
    <t>массажный коврик для ног взрослый</t>
  </si>
  <si>
    <t>картридж для насоса</t>
  </si>
  <si>
    <t>розовое женское платье</t>
  </si>
  <si>
    <t>сандали на малышей</t>
  </si>
  <si>
    <t>носочки ажурные</t>
  </si>
  <si>
    <t>honor 20 lite стекло</t>
  </si>
  <si>
    <t>вв крем чистая линия</t>
  </si>
  <si>
    <t>рамка на стену</t>
  </si>
  <si>
    <t>чехол старлайн</t>
  </si>
  <si>
    <t>silk plaster жидкие обои</t>
  </si>
  <si>
    <t>развивающие игрушки для малышей 3 года</t>
  </si>
  <si>
    <t>платок паше</t>
  </si>
  <si>
    <t>nish man</t>
  </si>
  <si>
    <t>selena gomez</t>
  </si>
  <si>
    <t>шампунь органик шоп</t>
  </si>
  <si>
    <t>басаножки для малышей</t>
  </si>
  <si>
    <t>книги для детей 6 лет</t>
  </si>
  <si>
    <t>женская обувь марко</t>
  </si>
  <si>
    <t>щетка для бани сауны душа</t>
  </si>
  <si>
    <t>redmi note 10s чехол книжка</t>
  </si>
  <si>
    <t>телефоны xiaomi 11 lite 5g ne</t>
  </si>
  <si>
    <t>ластики для школы набор</t>
  </si>
  <si>
    <t>9712695</t>
  </si>
  <si>
    <t>раскладушка без матраса</t>
  </si>
  <si>
    <t>интерактивная азбука</t>
  </si>
  <si>
    <t xml:space="preserve">жидкость для снятия макияжа </t>
  </si>
  <si>
    <t>бабочка для собак</t>
  </si>
  <si>
    <t>картина настенная</t>
  </si>
  <si>
    <t>too cool for school bb-крем</t>
  </si>
  <si>
    <t>экокиллер от муравьев</t>
  </si>
  <si>
    <t>аккумулятор для пылесоса dyson v7</t>
  </si>
  <si>
    <t xml:space="preserve">пиналы </t>
  </si>
  <si>
    <t>чехол на запаску</t>
  </si>
  <si>
    <t>система нагрева табака</t>
  </si>
  <si>
    <t>вещи для кошек</t>
  </si>
  <si>
    <t>помада кушон</t>
  </si>
  <si>
    <t>tommy hilfiger для женщин платье</t>
  </si>
  <si>
    <t>эпилятор для ног</t>
  </si>
  <si>
    <t>сережки для подростков гвоздики</t>
  </si>
  <si>
    <t>халат с ночнушкой для беременных</t>
  </si>
  <si>
    <t>металлические миски</t>
  </si>
  <si>
    <t>шайба хоккейная тренировочная</t>
  </si>
  <si>
    <t>dylon</t>
  </si>
  <si>
    <t xml:space="preserve">растительное молоко </t>
  </si>
  <si>
    <t>линер белый</t>
  </si>
  <si>
    <t>спрей от храпа</t>
  </si>
  <si>
    <t>религиозная одежда</t>
  </si>
  <si>
    <t>защита от тараканов</t>
  </si>
  <si>
    <t>61061317</t>
  </si>
  <si>
    <t>носки со слабой резинкой</t>
  </si>
  <si>
    <t>kiabi для женщин</t>
  </si>
  <si>
    <t>серф</t>
  </si>
  <si>
    <t>coton delux</t>
  </si>
  <si>
    <t>краски масло для рисования набор</t>
  </si>
  <si>
    <t>футболка воротник стойка</t>
  </si>
  <si>
    <t xml:space="preserve">каша хайнц </t>
  </si>
  <si>
    <t>кеды и кроссовки мужские</t>
  </si>
  <si>
    <t>кофта брава старс</t>
  </si>
  <si>
    <t>диски для ps4</t>
  </si>
  <si>
    <t>винтики для очков</t>
  </si>
  <si>
    <t>yas женский одежда</t>
  </si>
  <si>
    <t>крот для труб</t>
  </si>
  <si>
    <t xml:space="preserve">топ для детей </t>
  </si>
  <si>
    <t>пенка автозагар</t>
  </si>
  <si>
    <t>укороченный пиджак и юбка</t>
  </si>
  <si>
    <t>щетка для одежды липкая</t>
  </si>
  <si>
    <t>декор в аквариум растения</t>
  </si>
  <si>
    <t>чехол самсунг а 01</t>
  </si>
  <si>
    <t>акана корм</t>
  </si>
  <si>
    <t>бассейн каркасный прямоугольный интекс</t>
  </si>
  <si>
    <t>зубная паста сенситив для чувствительных</t>
  </si>
  <si>
    <t xml:space="preserve">крем воск </t>
  </si>
  <si>
    <t>конверты для дисков</t>
  </si>
  <si>
    <t>туалетная вода женская эйвон пробники</t>
  </si>
  <si>
    <t>книги для детей 8 лет</t>
  </si>
  <si>
    <t>накидка на автомобиль</t>
  </si>
  <si>
    <t>чехол xiaomi redmi note 8 t</t>
  </si>
  <si>
    <t>логопедическая грамматика</t>
  </si>
  <si>
    <t>сумки из экокожи</t>
  </si>
  <si>
    <t>постельное белье 1.5 иваново</t>
  </si>
  <si>
    <t>набор горшочков для запекания</t>
  </si>
  <si>
    <t>красивые коробки</t>
  </si>
  <si>
    <t>шорты городские</t>
  </si>
  <si>
    <t>наволочки 50х70 на молнии пара</t>
  </si>
  <si>
    <t>гейзер био фильтр картридж</t>
  </si>
  <si>
    <t>редми 10c чехол</t>
  </si>
  <si>
    <t>шорты для мальчика 10 лет</t>
  </si>
  <si>
    <t>биолерма</t>
  </si>
  <si>
    <t>galaxy watch 4 classic 46</t>
  </si>
  <si>
    <t>voopoo argus pro</t>
  </si>
  <si>
    <t>fila сумка</t>
  </si>
  <si>
    <t>ги</t>
  </si>
  <si>
    <t>ds damat</t>
  </si>
  <si>
    <t>когтеточка из картона</t>
  </si>
  <si>
    <t>armani exchange женский</t>
  </si>
  <si>
    <t xml:space="preserve">мяч спортивный </t>
  </si>
  <si>
    <t>туфли на тракторной платформе</t>
  </si>
  <si>
    <t>пластиковый камод</t>
  </si>
  <si>
    <t>костюм медицинская женская спецодежда</t>
  </si>
  <si>
    <t>уют дома</t>
  </si>
  <si>
    <t xml:space="preserve">полка угловая в ванную </t>
  </si>
  <si>
    <t>платья на годик</t>
  </si>
  <si>
    <t>клипсы на уши длинные</t>
  </si>
  <si>
    <t>напольные вешалки из нержавеющей стали</t>
  </si>
  <si>
    <t>мурано стекло</t>
  </si>
  <si>
    <t>стол складной декатлон</t>
  </si>
  <si>
    <t>кофе молотый ирландские сливки</t>
  </si>
  <si>
    <t>фигурки зверей</t>
  </si>
  <si>
    <t>уксус 9%</t>
  </si>
  <si>
    <t>anaya woman</t>
  </si>
  <si>
    <t>loreal гель для умывания</t>
  </si>
  <si>
    <t>джинсы мужские с манжетами</t>
  </si>
  <si>
    <t>цепь железная</t>
  </si>
  <si>
    <t>ссср часы</t>
  </si>
  <si>
    <t>топик для груди</t>
  </si>
  <si>
    <t>блонд бар</t>
  </si>
  <si>
    <t>36778783</t>
  </si>
  <si>
    <t>befree мужская одежда футболка</t>
  </si>
  <si>
    <t>тонкая кисточка</t>
  </si>
  <si>
    <t xml:space="preserve">игра для пар </t>
  </si>
  <si>
    <t>elantra</t>
  </si>
  <si>
    <t>манта айо</t>
  </si>
  <si>
    <t xml:space="preserve">обруч детский </t>
  </si>
  <si>
    <t xml:space="preserve">лего мстители </t>
  </si>
  <si>
    <t>кожанка короткая</t>
  </si>
  <si>
    <t>владмива стоматологический набор</t>
  </si>
  <si>
    <t>кондиционер для вьющихся волос</t>
  </si>
  <si>
    <t>очки военные</t>
  </si>
  <si>
    <t>недорогой смартфон</t>
  </si>
  <si>
    <t>penac</t>
  </si>
  <si>
    <t>мягкие погремушки для новорожденных</t>
  </si>
  <si>
    <t>ollin крем</t>
  </si>
  <si>
    <t>мольер</t>
  </si>
  <si>
    <t>beotua</t>
  </si>
  <si>
    <t>туманки на авто</t>
  </si>
  <si>
    <t>фары уаз</t>
  </si>
  <si>
    <t>моторное масло тотал</t>
  </si>
  <si>
    <t>пуховик женский большие размеры</t>
  </si>
  <si>
    <t>тайд 3 кг</t>
  </si>
  <si>
    <t>фотошторы короткие</t>
  </si>
  <si>
    <t>брюки для мальчика в школу</t>
  </si>
  <si>
    <t>43215999</t>
  </si>
  <si>
    <t>украшения на бокалы</t>
  </si>
  <si>
    <t>автокерамика</t>
  </si>
  <si>
    <t>жевательная резинка орбит</t>
  </si>
  <si>
    <t>шорты мужские большие</t>
  </si>
  <si>
    <t>priolli</t>
  </si>
  <si>
    <t>туфли женские летние на каблуке</t>
  </si>
  <si>
    <t>75274862</t>
  </si>
  <si>
    <t>проф лист</t>
  </si>
  <si>
    <t>пупс кукла карапуз</t>
  </si>
  <si>
    <t xml:space="preserve"> шлепанцы</t>
  </si>
  <si>
    <t>сборник упражнений по английскому языку 2 класс</t>
  </si>
  <si>
    <t>grass стиральный порошок</t>
  </si>
  <si>
    <t xml:space="preserve">бальзам оттеночный </t>
  </si>
  <si>
    <t>вынос</t>
  </si>
  <si>
    <t>спрей для усиления загара</t>
  </si>
  <si>
    <t>термободи для фигурного катания</t>
  </si>
  <si>
    <t>рюкзак для девочки 1 класс</t>
  </si>
  <si>
    <t>skin 1004</t>
  </si>
  <si>
    <t>caseguru</t>
  </si>
  <si>
    <t>процессор amd ryzen 5</t>
  </si>
  <si>
    <t>очки солнечные женские на цепочке</t>
  </si>
  <si>
    <t>ручка шариковая красная</t>
  </si>
  <si>
    <t>футболка lacoste мужская</t>
  </si>
  <si>
    <t>сироп набор</t>
  </si>
  <si>
    <t>кадаиф</t>
  </si>
  <si>
    <t>кора вяза</t>
  </si>
  <si>
    <t>гуминовые и фульвовые кислоты</t>
  </si>
  <si>
    <t>to</t>
  </si>
  <si>
    <t>15 в 1 ollin спрей</t>
  </si>
  <si>
    <t>73086688</t>
  </si>
  <si>
    <t>76887906</t>
  </si>
  <si>
    <t>серёжки хелоу кити</t>
  </si>
  <si>
    <t>мусульманские духи</t>
  </si>
  <si>
    <t>антестрес</t>
  </si>
  <si>
    <t>ботинки женские осенние на шнурках</t>
  </si>
  <si>
    <t>велосипед прогулочный</t>
  </si>
  <si>
    <t>550</t>
  </si>
  <si>
    <t>кольца в нос</t>
  </si>
  <si>
    <t>часы apple se</t>
  </si>
  <si>
    <t>weleda edelweiss</t>
  </si>
  <si>
    <t>кнопка смыва для инсталляции</t>
  </si>
  <si>
    <t>водолазки женские с кашемиром</t>
  </si>
  <si>
    <t xml:space="preserve">скипидар </t>
  </si>
  <si>
    <t>cold steel voyager</t>
  </si>
  <si>
    <t>вау порошок</t>
  </si>
  <si>
    <t>ящик для хранения косметики</t>
  </si>
  <si>
    <t>кровать детская двухярусная</t>
  </si>
  <si>
    <t>криветочные чипсы</t>
  </si>
  <si>
    <t>harizma женский</t>
  </si>
  <si>
    <t>юбка запахом</t>
  </si>
  <si>
    <t>тумба комод</t>
  </si>
  <si>
    <t>35434444</t>
  </si>
  <si>
    <t>дисплей на телефон honor 10 lite</t>
  </si>
  <si>
    <t>серьги серебро жемчуг</t>
  </si>
  <si>
    <t>газон трава</t>
  </si>
  <si>
    <t>мышь беспроводная бесшумная</t>
  </si>
  <si>
    <t>воронка автомобильная</t>
  </si>
  <si>
    <t>топочки</t>
  </si>
  <si>
    <t>хозяюшка рукодельница люкс</t>
  </si>
  <si>
    <t xml:space="preserve">бесболка </t>
  </si>
  <si>
    <t>кентуки</t>
  </si>
  <si>
    <t>силиконовые подставки под стиральную машину</t>
  </si>
  <si>
    <t>прищепки маленькие</t>
  </si>
  <si>
    <t>далай лама</t>
  </si>
  <si>
    <t>садовая лопата</t>
  </si>
  <si>
    <t>27083862</t>
  </si>
  <si>
    <t>18475716</t>
  </si>
  <si>
    <t>сумки светлые</t>
  </si>
  <si>
    <t>босоножки фиолетовые</t>
  </si>
  <si>
    <t>колонка jbl flip 6</t>
  </si>
  <si>
    <t>прощай</t>
  </si>
  <si>
    <t>подушка ортопедическая латекс</t>
  </si>
  <si>
    <t>honor 10 lite чехол с рисунком</t>
  </si>
  <si>
    <t>штаны бохо</t>
  </si>
  <si>
    <t>наполнение для слайма</t>
  </si>
  <si>
    <t>косметика just</t>
  </si>
  <si>
    <t>стул перевертыш для дачи</t>
  </si>
  <si>
    <t>украшения торта</t>
  </si>
  <si>
    <t>ленинцы</t>
  </si>
  <si>
    <t>туфли праздничные для девочек</t>
  </si>
  <si>
    <t xml:space="preserve">масло для дерева </t>
  </si>
  <si>
    <t>цифра 1 на торт</t>
  </si>
  <si>
    <t>кран на кухню с гибким изливом</t>
  </si>
  <si>
    <t>сказки пушкина для детей с иллюстрациями</t>
  </si>
  <si>
    <t>очиститель обивки салона</t>
  </si>
  <si>
    <t>восток текс</t>
  </si>
  <si>
    <t>замок багажника</t>
  </si>
  <si>
    <t>27126914</t>
  </si>
  <si>
    <t>бизиборд на стену</t>
  </si>
  <si>
    <t>ювелирный чокер</t>
  </si>
  <si>
    <t>поручни для ванной</t>
  </si>
  <si>
    <t>агуша творожок</t>
  </si>
  <si>
    <t xml:space="preserve">экран для ванной </t>
  </si>
  <si>
    <t>21078835</t>
  </si>
  <si>
    <t>подкладки</t>
  </si>
  <si>
    <t>акриловый ликвид</t>
  </si>
  <si>
    <t>насос дренажный вихрь</t>
  </si>
  <si>
    <t>fiorente</t>
  </si>
  <si>
    <t>кофе растворимый чёрная карта</t>
  </si>
  <si>
    <t>лак el corazon</t>
  </si>
  <si>
    <t>rant vega</t>
  </si>
  <si>
    <t>свадебное платье бохо</t>
  </si>
  <si>
    <t>рэперская бейсболка</t>
  </si>
  <si>
    <t>футболки майнкрафт</t>
  </si>
  <si>
    <t>садовые бордюры</t>
  </si>
  <si>
    <t>hyperx quadcast</t>
  </si>
  <si>
    <t>bic flex 5</t>
  </si>
  <si>
    <t>комплект летний детский</t>
  </si>
  <si>
    <t>скоба для кабеля</t>
  </si>
  <si>
    <t>ивановские платья</t>
  </si>
  <si>
    <t>детская чалма</t>
  </si>
  <si>
    <t>футболка с рукавами детская</t>
  </si>
  <si>
    <t xml:space="preserve">samsung a52 чехол </t>
  </si>
  <si>
    <t>триммер бензиновый carver</t>
  </si>
  <si>
    <t>смеситель душевой</t>
  </si>
  <si>
    <t>кроссовки tendance</t>
  </si>
  <si>
    <t>one plus 9</t>
  </si>
  <si>
    <t>сушилка для одежды электрическая</t>
  </si>
  <si>
    <t>брюки завышенные</t>
  </si>
  <si>
    <t>кофта на замочке</t>
  </si>
  <si>
    <t>куртка nike весна</t>
  </si>
  <si>
    <t>спрей для текстиля</t>
  </si>
  <si>
    <t>stronger</t>
  </si>
  <si>
    <t>daxao</t>
  </si>
  <si>
    <t>кеды москва</t>
  </si>
  <si>
    <t>бабочка для кота</t>
  </si>
  <si>
    <t>тюльпан семена</t>
  </si>
  <si>
    <t>калия оротат</t>
  </si>
  <si>
    <t>бортики заборчик</t>
  </si>
  <si>
    <t>топ-бра puma</t>
  </si>
  <si>
    <t>швабра с отжимом бабочка</t>
  </si>
  <si>
    <t>гаджет</t>
  </si>
  <si>
    <t>давим масло</t>
  </si>
  <si>
    <t>бейсболка женская guess</t>
  </si>
  <si>
    <t>ingreen горшок для растений</t>
  </si>
  <si>
    <t xml:space="preserve">адидас носки </t>
  </si>
  <si>
    <t>серьги разноцветные</t>
  </si>
  <si>
    <t xml:space="preserve">чокер со стразами </t>
  </si>
  <si>
    <t>l'oreal riche nude intense</t>
  </si>
  <si>
    <t>always трусики</t>
  </si>
  <si>
    <t>twinset u&amp;b</t>
  </si>
  <si>
    <t>перцовая помада</t>
  </si>
  <si>
    <t>масло моторное gm 5w30</t>
  </si>
  <si>
    <t>доктор zoo</t>
  </si>
  <si>
    <t>рулонная штора 180</t>
  </si>
  <si>
    <t>жидкое мыло для рук synergetic</t>
  </si>
  <si>
    <t>корзина для мусора в туалет</t>
  </si>
  <si>
    <t>кофе в зернах италия</t>
  </si>
  <si>
    <t>река моих сожалений</t>
  </si>
  <si>
    <t>бусины граненые</t>
  </si>
  <si>
    <t>босоножки витачи</t>
  </si>
  <si>
    <t>купальник женский слитные с рукавами</t>
  </si>
  <si>
    <t>егэ по математике</t>
  </si>
  <si>
    <t>lada vesta sw cross</t>
  </si>
  <si>
    <t>войнович</t>
  </si>
  <si>
    <t>перчатка для нанесения автозагара</t>
  </si>
  <si>
    <t>71804667</t>
  </si>
  <si>
    <t>буксировочный болт</t>
  </si>
  <si>
    <t>втирка жемчуг</t>
  </si>
  <si>
    <t>comfortmat</t>
  </si>
  <si>
    <t>артур и минипуты</t>
  </si>
  <si>
    <t>parfum butik</t>
  </si>
  <si>
    <t>hoho одежда</t>
  </si>
  <si>
    <t>неоновый розовый гель лак</t>
  </si>
  <si>
    <t>кормление happy baby</t>
  </si>
  <si>
    <t>краска для волос холодный блонд</t>
  </si>
  <si>
    <t>босоножки с цветком</t>
  </si>
  <si>
    <t>скамейка в прихожую</t>
  </si>
  <si>
    <t>50890471</t>
  </si>
  <si>
    <t>dirol без сахара</t>
  </si>
  <si>
    <t>гинкоум эвалар</t>
  </si>
  <si>
    <t>25705923</t>
  </si>
  <si>
    <t>karaal шампунь</t>
  </si>
  <si>
    <t>zewa туалетная</t>
  </si>
  <si>
    <t xml:space="preserve">paulig </t>
  </si>
  <si>
    <t>нашивка на джинсы</t>
  </si>
  <si>
    <t>70677984</t>
  </si>
  <si>
    <t>36740750</t>
  </si>
  <si>
    <t>краска желтая</t>
  </si>
  <si>
    <t>43658972</t>
  </si>
  <si>
    <t>ликтрос</t>
  </si>
  <si>
    <t xml:space="preserve">шторка для душа </t>
  </si>
  <si>
    <t>кеды naik</t>
  </si>
  <si>
    <t>бесетка</t>
  </si>
  <si>
    <t>кермит лягушка</t>
  </si>
  <si>
    <t>trend mods</t>
  </si>
  <si>
    <t>premium косметика тоник</t>
  </si>
  <si>
    <t>пудра для лица белорусская</t>
  </si>
  <si>
    <t xml:space="preserve">спортивный костюм  </t>
  </si>
  <si>
    <t>переноска для кошек пластиковая</t>
  </si>
  <si>
    <t>амортизирующие стельки</t>
  </si>
  <si>
    <t>чехол для самсунг m31</t>
  </si>
  <si>
    <t>полотенце спартак</t>
  </si>
  <si>
    <t>лего сокол тысячелетия</t>
  </si>
  <si>
    <t>18833289</t>
  </si>
  <si>
    <t>7я.текстиль</t>
  </si>
  <si>
    <t>туфли лодочка бежевые на каблуке</t>
  </si>
  <si>
    <t>72818298</t>
  </si>
  <si>
    <t>gvibe</t>
  </si>
  <si>
    <t>песок для шиншил</t>
  </si>
  <si>
    <t>кардиган бохо</t>
  </si>
  <si>
    <t xml:space="preserve">духовой шкаф электрическая </t>
  </si>
  <si>
    <t>металлический контейнер</t>
  </si>
  <si>
    <t>антикоррозийное средство</t>
  </si>
  <si>
    <t>наклейки для ногтей животные</t>
  </si>
  <si>
    <t>марафон</t>
  </si>
  <si>
    <t>экстракт герани</t>
  </si>
  <si>
    <t>краска акриловая для стен</t>
  </si>
  <si>
    <t>чехол realmi 8</t>
  </si>
  <si>
    <t>поп сокет черный</t>
  </si>
  <si>
    <t>мячик детский попрыгунчик</t>
  </si>
  <si>
    <t>bel bimbo</t>
  </si>
  <si>
    <t>плащ золла</t>
  </si>
  <si>
    <t>19386120</t>
  </si>
  <si>
    <t>denk mit</t>
  </si>
  <si>
    <t>кружка star wars</t>
  </si>
  <si>
    <t>селиконовая смазка</t>
  </si>
  <si>
    <t>инструменты для лица</t>
  </si>
  <si>
    <t>куклы испания</t>
  </si>
  <si>
    <t>резинки для плетения набор</t>
  </si>
  <si>
    <t>bybozo</t>
  </si>
  <si>
    <t>переходник aux на usb</t>
  </si>
  <si>
    <t>переноска для крупных кошек</t>
  </si>
  <si>
    <t>маска с красным перцем</t>
  </si>
  <si>
    <t>двойной чайник</t>
  </si>
  <si>
    <t>aveline женский белье</t>
  </si>
  <si>
    <t>masil бальзам</t>
  </si>
  <si>
    <t>дольче</t>
  </si>
  <si>
    <t>руьашка</t>
  </si>
  <si>
    <t>voile blanche</t>
  </si>
  <si>
    <t>спортивная кофта адидас</t>
  </si>
  <si>
    <t>кисти синтетические для рисования</t>
  </si>
  <si>
    <t xml:space="preserve">обертывания </t>
  </si>
  <si>
    <t>29321182</t>
  </si>
  <si>
    <t>браслеты женские из натуральных камней</t>
  </si>
  <si>
    <t xml:space="preserve">беременным </t>
  </si>
  <si>
    <t>ювелирное колье золото 585</t>
  </si>
  <si>
    <t>коллекционные модели автомобилей</t>
  </si>
  <si>
    <t>ксилен</t>
  </si>
  <si>
    <t>sportline</t>
  </si>
  <si>
    <t>маленькие баночки для специй</t>
  </si>
  <si>
    <t>фильтр для носа от аллергии</t>
  </si>
  <si>
    <t>резка для картофеля</t>
  </si>
  <si>
    <t>инчантималс домик</t>
  </si>
  <si>
    <t>botanicals</t>
  </si>
  <si>
    <t>soccx</t>
  </si>
  <si>
    <t>берет с козырьком</t>
  </si>
  <si>
    <t>туфли осенние женские натуральная кожа</t>
  </si>
  <si>
    <t>разноцветная ручка</t>
  </si>
  <si>
    <t>дисковые тормоза</t>
  </si>
  <si>
    <t>79521398</t>
  </si>
  <si>
    <t xml:space="preserve">лесной бальзам </t>
  </si>
  <si>
    <t>серьги пуссеты серебро 925 винтовые</t>
  </si>
  <si>
    <t>рукавичка аппликатор</t>
  </si>
  <si>
    <t>spaklean</t>
  </si>
  <si>
    <t xml:space="preserve">женские прокладки </t>
  </si>
  <si>
    <t>51724715</t>
  </si>
  <si>
    <t>вэб камера для компьютера</t>
  </si>
  <si>
    <t>копильник</t>
  </si>
  <si>
    <t>70517662</t>
  </si>
  <si>
    <t>простим удобрение</t>
  </si>
  <si>
    <t>чехол xiaomi mi 10t pro</t>
  </si>
  <si>
    <t>вибротон пояс</t>
  </si>
  <si>
    <t>игровые смартфоны</t>
  </si>
  <si>
    <t>самоклеящиеся панели для пола</t>
  </si>
  <si>
    <t>синий тоник</t>
  </si>
  <si>
    <t>одежда для куклы 55 см</t>
  </si>
  <si>
    <t>джинсовый комплект</t>
  </si>
  <si>
    <t>искусственные ягоды</t>
  </si>
  <si>
    <t>лейка с фильтром</t>
  </si>
  <si>
    <t>уплотнитель на холодильник</t>
  </si>
  <si>
    <t>осцилограф</t>
  </si>
  <si>
    <t xml:space="preserve">спеман </t>
  </si>
  <si>
    <t>топик подростковый</t>
  </si>
  <si>
    <t>61237552</t>
  </si>
  <si>
    <t>рубашка белая женская лен</t>
  </si>
  <si>
    <t>мягкая игрушка minecraft</t>
  </si>
  <si>
    <t>класические брюки</t>
  </si>
  <si>
    <t xml:space="preserve">лонгслив детский </t>
  </si>
  <si>
    <t>радио микрофон</t>
  </si>
  <si>
    <t>грунт для фикусов</t>
  </si>
  <si>
    <t>мягкие книжки</t>
  </si>
  <si>
    <t>органайзер для бумажных полотенец</t>
  </si>
  <si>
    <t>джиллет фьюжн</t>
  </si>
  <si>
    <t>спрей для осветления волос</t>
  </si>
  <si>
    <t>новейшая хрестоматия</t>
  </si>
  <si>
    <t>развивающие тетради</t>
  </si>
  <si>
    <t>воздушный пластилин 48 цветов</t>
  </si>
  <si>
    <t>karanfil обувь женский</t>
  </si>
  <si>
    <t>аравия для лица тоник</t>
  </si>
  <si>
    <t>саранча</t>
  </si>
  <si>
    <t>обложка на паспорт женская с застежкой</t>
  </si>
  <si>
    <t>exo terra</t>
  </si>
  <si>
    <t>даня кашин</t>
  </si>
  <si>
    <t xml:space="preserve">чехол на редми 9 с </t>
  </si>
  <si>
    <t>автоматический мастурбатор</t>
  </si>
  <si>
    <t>бампер ваз</t>
  </si>
  <si>
    <t>автобагажник на крышу</t>
  </si>
  <si>
    <t>носки женские авокадо</t>
  </si>
  <si>
    <t>аккумулятор для ноутбука acer</t>
  </si>
  <si>
    <t>чехол м31</t>
  </si>
  <si>
    <t>лежанка для собак большая</t>
  </si>
  <si>
    <t>холодильник хайер</t>
  </si>
  <si>
    <t>велосипед женский 26</t>
  </si>
  <si>
    <t xml:space="preserve">geekvape </t>
  </si>
  <si>
    <t>игры для пары</t>
  </si>
  <si>
    <t>лукашинские консервы овощные</t>
  </si>
  <si>
    <t>тент 366</t>
  </si>
  <si>
    <t>рамка для фото 15х21 детская</t>
  </si>
  <si>
    <t>парламент</t>
  </si>
  <si>
    <t>glasslock</t>
  </si>
  <si>
    <t>удлиненные шорты классические</t>
  </si>
  <si>
    <t>content</t>
  </si>
  <si>
    <t>get от тараканов</t>
  </si>
  <si>
    <t>питьевой гель алоэ вера</t>
  </si>
  <si>
    <t xml:space="preserve">zion </t>
  </si>
  <si>
    <t>николай сербский</t>
  </si>
  <si>
    <t>упаковка для хранения вещей</t>
  </si>
  <si>
    <t>вагинальная палочка</t>
  </si>
  <si>
    <t>сверло конусное</t>
  </si>
  <si>
    <t>подставки для благовоний</t>
  </si>
  <si>
    <t>реквизит</t>
  </si>
  <si>
    <t xml:space="preserve">бортик в кроватку </t>
  </si>
  <si>
    <t xml:space="preserve">сарофан </t>
  </si>
  <si>
    <t>ailona</t>
  </si>
  <si>
    <t>полусапожки зимние женские</t>
  </si>
  <si>
    <t>туфли на каблуке для девочки</t>
  </si>
  <si>
    <t>комбинезон женский шифон</t>
  </si>
  <si>
    <t>kasta 7</t>
  </si>
  <si>
    <t>капри женские домашние</t>
  </si>
  <si>
    <t>изолента широкая</t>
  </si>
  <si>
    <t>зарядное устройство для фитнес браслета</t>
  </si>
  <si>
    <t>зажигалка с гравировкой</t>
  </si>
  <si>
    <t>помада для губ nyx</t>
  </si>
  <si>
    <t>обувь мужская осень натуральная кожа</t>
  </si>
  <si>
    <t>подгузники детские joonies</t>
  </si>
  <si>
    <t>кровать для кошки</t>
  </si>
  <si>
    <t>куртка женская кожзам</t>
  </si>
  <si>
    <t>суперпупс</t>
  </si>
  <si>
    <t>масло sintec</t>
  </si>
  <si>
    <t>мезаролер</t>
  </si>
  <si>
    <t>49875038</t>
  </si>
  <si>
    <t>очки аксессуар</t>
  </si>
  <si>
    <t>носки zxc</t>
  </si>
  <si>
    <t>люстра rgb</t>
  </si>
  <si>
    <t>искусственные овощи</t>
  </si>
  <si>
    <t>батут unix line</t>
  </si>
  <si>
    <t>gillette fusion power</t>
  </si>
  <si>
    <t>футболка жена</t>
  </si>
  <si>
    <t>лента для подарка</t>
  </si>
  <si>
    <t>73507588</t>
  </si>
  <si>
    <t>стиральный порошок автомат с калгоном</t>
  </si>
  <si>
    <t>юбка с вышивкой</t>
  </si>
  <si>
    <t>духи пуазон</t>
  </si>
  <si>
    <t>распылитель помповый</t>
  </si>
  <si>
    <t>музыкальный ночник</t>
  </si>
  <si>
    <t>боссоножки на танкетке</t>
  </si>
  <si>
    <t>мульчаграм укрывной материал</t>
  </si>
  <si>
    <t>чехол на самсунг а5 2016</t>
  </si>
  <si>
    <t>activity для детей</t>
  </si>
  <si>
    <t>корзина из джута для вещей</t>
  </si>
  <si>
    <t>блокнот с замком и ключом для девочек</t>
  </si>
  <si>
    <t>упаковка для переезда</t>
  </si>
  <si>
    <t xml:space="preserve">поролон мебельный </t>
  </si>
  <si>
    <t>лего полиция сити</t>
  </si>
  <si>
    <t>быстрое похудение</t>
  </si>
  <si>
    <t>трамадол</t>
  </si>
  <si>
    <t xml:space="preserve">манга токийский гуль </t>
  </si>
  <si>
    <t xml:space="preserve">ветровка для малышей </t>
  </si>
  <si>
    <t>картхолдер аниме</t>
  </si>
  <si>
    <t xml:space="preserve">ножи кизляр </t>
  </si>
  <si>
    <t>дождевик для корги</t>
  </si>
  <si>
    <t>яйца пасхальные</t>
  </si>
  <si>
    <t>кондитерская упаковка</t>
  </si>
  <si>
    <t>79447479</t>
  </si>
  <si>
    <t>силиконовая форма для кекса прямоугольная</t>
  </si>
  <si>
    <t>izabella</t>
  </si>
  <si>
    <t>гольфы разноцветные</t>
  </si>
  <si>
    <t>патч для одежды</t>
  </si>
  <si>
    <t>детские крема</t>
  </si>
  <si>
    <t>xtzy</t>
  </si>
  <si>
    <t>чехол на iphone 10 с принтом</t>
  </si>
  <si>
    <t>эндорфин</t>
  </si>
  <si>
    <t xml:space="preserve">мопед альфа </t>
  </si>
  <si>
    <t>голова оленя</t>
  </si>
  <si>
    <t>кроссовки наруто</t>
  </si>
  <si>
    <t>носки с прорезиненной подошвой</t>
  </si>
  <si>
    <t>экран iphone 5s</t>
  </si>
  <si>
    <t>68383907</t>
  </si>
  <si>
    <t>jacobs капсулы</t>
  </si>
  <si>
    <t>sylvanian families семья</t>
  </si>
  <si>
    <t>накладки для кошек</t>
  </si>
  <si>
    <t>бабочки заколки</t>
  </si>
  <si>
    <t xml:space="preserve">куклы реборн </t>
  </si>
  <si>
    <t>карандаш для бровей арт-визаж</t>
  </si>
  <si>
    <t>шторка на стекло автомобиля</t>
  </si>
  <si>
    <t>дублик игра</t>
  </si>
  <si>
    <t>тайская лапша</t>
  </si>
  <si>
    <t>вентилятор кондиционер</t>
  </si>
  <si>
    <t>pellecon</t>
  </si>
  <si>
    <t xml:space="preserve">серёжки аниме </t>
  </si>
  <si>
    <t>футболки мужчинам большие размеры</t>
  </si>
  <si>
    <t>ковровые покрытия</t>
  </si>
  <si>
    <t>решетка в ванную</t>
  </si>
  <si>
    <t>чехол для honor 9a</t>
  </si>
  <si>
    <t>ракетка с мячиком на резинке</t>
  </si>
  <si>
    <t>фрутоняня компот детский</t>
  </si>
  <si>
    <t>батчер</t>
  </si>
  <si>
    <t>68334244</t>
  </si>
  <si>
    <t xml:space="preserve">гейнер для набора массы </t>
  </si>
  <si>
    <t>магнитный гель лак для ногтей</t>
  </si>
  <si>
    <t>сырные вафли</t>
  </si>
  <si>
    <t>переводные наклейки на одежду</t>
  </si>
  <si>
    <t xml:space="preserve">компрессионные гольфы </t>
  </si>
  <si>
    <t>обломов книга</t>
  </si>
  <si>
    <t>женский костюм юбка</t>
  </si>
  <si>
    <t>детские очки для мальчика</t>
  </si>
  <si>
    <t xml:space="preserve">джинсы женские большие размеры </t>
  </si>
  <si>
    <t>амол</t>
  </si>
  <si>
    <t>micutti женский одежда</t>
  </si>
  <si>
    <t>носки в роддом</t>
  </si>
  <si>
    <t>масло мандарина</t>
  </si>
  <si>
    <t>ostin одежда мужская</t>
  </si>
  <si>
    <t>штангетки adidas</t>
  </si>
  <si>
    <t>плащ наруто для мальчиков</t>
  </si>
  <si>
    <t>крем для фиксации протезов</t>
  </si>
  <si>
    <t>побег от гудини</t>
  </si>
  <si>
    <t>футболка с рисунком на груди</t>
  </si>
  <si>
    <t xml:space="preserve">toptop платье </t>
  </si>
  <si>
    <t>аквариумный грунт</t>
  </si>
  <si>
    <t>броши из бисера</t>
  </si>
  <si>
    <t>золотой браслет бижутерия</t>
  </si>
  <si>
    <t>спот 3 лампы</t>
  </si>
  <si>
    <t>мужские кожаные сумки</t>
  </si>
  <si>
    <t>befree мужская футболка</t>
  </si>
  <si>
    <t>21587421</t>
  </si>
  <si>
    <t>гарри поттер книга 1</t>
  </si>
  <si>
    <t>10200410</t>
  </si>
  <si>
    <t>сандали высокие</t>
  </si>
  <si>
    <t>флизилиновые обои</t>
  </si>
  <si>
    <t xml:space="preserve">кросовки асикс </t>
  </si>
  <si>
    <t>k-pop bts</t>
  </si>
  <si>
    <t>обувь мыльницы</t>
  </si>
  <si>
    <t>donara</t>
  </si>
  <si>
    <t>puff plus</t>
  </si>
  <si>
    <t>купальник с двумя плавками</t>
  </si>
  <si>
    <t>газ 24</t>
  </si>
  <si>
    <t>браслет гранатовый</t>
  </si>
  <si>
    <t>спецовка лето</t>
  </si>
  <si>
    <t>нож tanto</t>
  </si>
  <si>
    <t>комбинезон с ушками</t>
  </si>
  <si>
    <t>джинсы джогеры мужские</t>
  </si>
  <si>
    <t>поставка для книг</t>
  </si>
  <si>
    <t>тоффа</t>
  </si>
  <si>
    <t xml:space="preserve">nice </t>
  </si>
  <si>
    <t>воздушный фильтр на мотоцикл</t>
  </si>
  <si>
    <t>адские механизмы</t>
  </si>
  <si>
    <t>прямоугольное ведро</t>
  </si>
  <si>
    <t>платье с воланом женское</t>
  </si>
  <si>
    <t>инструменты для мастики</t>
  </si>
  <si>
    <t>тренч женский длинный</t>
  </si>
  <si>
    <t>adidas retropy</t>
  </si>
  <si>
    <t>раковина на кухню каменная</t>
  </si>
  <si>
    <t xml:space="preserve">спиртовые дрожжи </t>
  </si>
  <si>
    <t>пробка для слива</t>
  </si>
  <si>
    <t>футболка женская микки маус</t>
  </si>
  <si>
    <t>набор для пупса</t>
  </si>
  <si>
    <t>ковер комнатный овальный</t>
  </si>
  <si>
    <t>платья с запахом больших размеров</t>
  </si>
  <si>
    <t>кепка на мальчика 3 года</t>
  </si>
  <si>
    <t>кросовки легкие</t>
  </si>
  <si>
    <t>кеды белые женские натуральная кожа</t>
  </si>
  <si>
    <t>paula</t>
  </si>
  <si>
    <t>робот пылесос моющий xiaomi</t>
  </si>
  <si>
    <t>трусики manu</t>
  </si>
  <si>
    <t>брюки салатовые</t>
  </si>
  <si>
    <t>молоко фруто няня</t>
  </si>
  <si>
    <t>экодачник все для садоводства</t>
  </si>
  <si>
    <t>тормозная система для велосипеда</t>
  </si>
  <si>
    <t xml:space="preserve">от каморов </t>
  </si>
  <si>
    <t>рейши капсулы</t>
  </si>
  <si>
    <t>hub</t>
  </si>
  <si>
    <t>ближе к звездам книга</t>
  </si>
  <si>
    <t>на ваз 2107</t>
  </si>
  <si>
    <t>набор для аппаратного маникюра</t>
  </si>
  <si>
    <t>деоконтроль</t>
  </si>
  <si>
    <t>сережки серебро детские</t>
  </si>
  <si>
    <t xml:space="preserve">беспроводные наушники  </t>
  </si>
  <si>
    <t>контейнер для линз вертикальный</t>
  </si>
  <si>
    <t>йодо</t>
  </si>
  <si>
    <t>gridmir</t>
  </si>
  <si>
    <t xml:space="preserve">калонка алиса </t>
  </si>
  <si>
    <t>van cliff мужской</t>
  </si>
  <si>
    <t>вязаные корзиночки</t>
  </si>
  <si>
    <t xml:space="preserve">джинсовка на девочку </t>
  </si>
  <si>
    <t>la bottine</t>
  </si>
  <si>
    <t>пластиковые полки</t>
  </si>
  <si>
    <t>подставка для бутылки</t>
  </si>
  <si>
    <t>блузка поло</t>
  </si>
  <si>
    <t>burago</t>
  </si>
  <si>
    <t>tom tailor шорты</t>
  </si>
  <si>
    <t>ремень для телефона</t>
  </si>
  <si>
    <t>турецкие сладости пишмание</t>
  </si>
  <si>
    <t>помада l'oreal color riche</t>
  </si>
  <si>
    <t>костюм летниц</t>
  </si>
  <si>
    <t>сковородка мечта гранит</t>
  </si>
  <si>
    <t xml:space="preserve">сороконожки футбольные </t>
  </si>
  <si>
    <t>футболка  найк</t>
  </si>
  <si>
    <t>термоволокно</t>
  </si>
  <si>
    <t>соломенная шляпа с лентами</t>
  </si>
  <si>
    <t>полусапожки летние женские</t>
  </si>
  <si>
    <t>35258992</t>
  </si>
  <si>
    <t>кружка под кофе</t>
  </si>
  <si>
    <t>панно зеркальное</t>
  </si>
  <si>
    <t>толстовеа</t>
  </si>
  <si>
    <t>юбка лаванда</t>
  </si>
  <si>
    <t>чехол на xiaomi mi 9t</t>
  </si>
  <si>
    <t>фиолетовый рюкзак</t>
  </si>
  <si>
    <t>кулон кошка</t>
  </si>
  <si>
    <t>30244319</t>
  </si>
  <si>
    <t>подставка пробкового дерева</t>
  </si>
  <si>
    <t>эмаль перламутр</t>
  </si>
  <si>
    <t>чехлы на приора</t>
  </si>
  <si>
    <t>romian</t>
  </si>
  <si>
    <t>джем зеро</t>
  </si>
  <si>
    <t>шуга</t>
  </si>
  <si>
    <t>41091819</t>
  </si>
  <si>
    <t>чехол на телефон редми 9 с</t>
  </si>
  <si>
    <t>военная машина</t>
  </si>
  <si>
    <t>шторки на камаз</t>
  </si>
  <si>
    <t xml:space="preserve">театр </t>
  </si>
  <si>
    <t>футболка гуесс</t>
  </si>
  <si>
    <t>purina gastrointestinal</t>
  </si>
  <si>
    <t>79505190</t>
  </si>
  <si>
    <t>раствор для жестких линз</t>
  </si>
  <si>
    <t>wileda</t>
  </si>
  <si>
    <t>юбка шифоновая женская</t>
  </si>
  <si>
    <t>бежевые леггинсы</t>
  </si>
  <si>
    <t>корсет осанки</t>
  </si>
  <si>
    <t>китфорт чайник электрический</t>
  </si>
  <si>
    <t xml:space="preserve">трек </t>
  </si>
  <si>
    <t>чудо машинки</t>
  </si>
  <si>
    <t>massage gun</t>
  </si>
  <si>
    <t>колонка алиса лампочка</t>
  </si>
  <si>
    <t>паутинка гель</t>
  </si>
  <si>
    <t>джинсы твоё женские</t>
  </si>
  <si>
    <t>набор баночек для кухни</t>
  </si>
  <si>
    <t>флаг мчс</t>
  </si>
  <si>
    <t>декатлон обувь мужская весна</t>
  </si>
  <si>
    <t>отвёртка xiaomi</t>
  </si>
  <si>
    <t>рюкзак женский легкий</t>
  </si>
  <si>
    <t>соевый соус с чесноком</t>
  </si>
  <si>
    <t>геранд</t>
  </si>
  <si>
    <t>книга золушка</t>
  </si>
  <si>
    <t>короткие</t>
  </si>
  <si>
    <t>форма для отливки садовых дорожек</t>
  </si>
  <si>
    <t>платье женское комбинация</t>
  </si>
  <si>
    <t>камуфляжная женская одежда</t>
  </si>
  <si>
    <t>кольца с камнем</t>
  </si>
  <si>
    <t>шумавит</t>
  </si>
  <si>
    <t xml:space="preserve">ширатаки </t>
  </si>
  <si>
    <t>оджи футболки мужские</t>
  </si>
  <si>
    <t>ручка с котиком</t>
  </si>
  <si>
    <t>kanz</t>
  </si>
  <si>
    <t>колготки conte детские</t>
  </si>
  <si>
    <t>stool group</t>
  </si>
  <si>
    <t>ключ шевроле круз</t>
  </si>
  <si>
    <t>лосины плотные</t>
  </si>
  <si>
    <t>тапочки высокие</t>
  </si>
  <si>
    <t>ремень gloria jeans</t>
  </si>
  <si>
    <t>салфетки зева</t>
  </si>
  <si>
    <t>корзина джут</t>
  </si>
  <si>
    <t>rexona нежно и сочно</t>
  </si>
  <si>
    <t>математика 1 класс моро</t>
  </si>
  <si>
    <t>платье двухцветное</t>
  </si>
  <si>
    <t>детские раскраски</t>
  </si>
  <si>
    <t>единорог кружка</t>
  </si>
  <si>
    <t>систейн капли глазные</t>
  </si>
  <si>
    <t>47422385</t>
  </si>
  <si>
    <t>54930107</t>
  </si>
  <si>
    <t>платье вечернее синее</t>
  </si>
  <si>
    <t>ladylove</t>
  </si>
  <si>
    <t>очки для зрения -6.0</t>
  </si>
  <si>
    <t>levrana календула</t>
  </si>
  <si>
    <t>костюмы для малыша</t>
  </si>
  <si>
    <t>фольга в машину</t>
  </si>
  <si>
    <t>сектор газа одежда</t>
  </si>
  <si>
    <t>grubin</t>
  </si>
  <si>
    <t>диск тормозной велосипедный</t>
  </si>
  <si>
    <t>ремешок mi watch lite</t>
  </si>
  <si>
    <t>трусы женские кружевные черные</t>
  </si>
  <si>
    <t>подарок автомобилисту</t>
  </si>
  <si>
    <t>сережки грибы</t>
  </si>
  <si>
    <t>футболки для кормящих</t>
  </si>
  <si>
    <t>житков как я ловил человечков</t>
  </si>
  <si>
    <t>формы для эпоксидной смолы кольца</t>
  </si>
  <si>
    <t>мистраль рис</t>
  </si>
  <si>
    <t>ригель</t>
  </si>
  <si>
    <t>конверты из кальки</t>
  </si>
  <si>
    <t>футболка с матом</t>
  </si>
  <si>
    <t>milky boost</t>
  </si>
  <si>
    <t>татуировка рукав</t>
  </si>
  <si>
    <t>футболка женская из хлопка</t>
  </si>
  <si>
    <t>18371255</t>
  </si>
  <si>
    <t xml:space="preserve">swiss </t>
  </si>
  <si>
    <t>простынь 120 на 200</t>
  </si>
  <si>
    <t>20900594</t>
  </si>
  <si>
    <t>термос стенли</t>
  </si>
  <si>
    <t>сироп bonvida</t>
  </si>
  <si>
    <t>конверт детский</t>
  </si>
  <si>
    <t>pinch and drop</t>
  </si>
  <si>
    <t>женские туфли летние белые</t>
  </si>
  <si>
    <t>бутылка для воды стеклянная 1 литр</t>
  </si>
  <si>
    <t>momotari</t>
  </si>
  <si>
    <t>купальник двойной пушап</t>
  </si>
  <si>
    <t xml:space="preserve">подарочный набор маме </t>
  </si>
  <si>
    <t>красная подводка для глаз</t>
  </si>
  <si>
    <t>дольче габбана императрица</t>
  </si>
  <si>
    <t>смарт-часы детские</t>
  </si>
  <si>
    <t xml:space="preserve">бензонасос </t>
  </si>
  <si>
    <t>нефор</t>
  </si>
  <si>
    <t>глиняные горшки</t>
  </si>
  <si>
    <t>москвичи для кроссовок</t>
  </si>
  <si>
    <t>советский флаг</t>
  </si>
  <si>
    <t>полочка для обуви хранение вещей</t>
  </si>
  <si>
    <t>аппарат узи чистки лица</t>
  </si>
  <si>
    <t xml:space="preserve">презики </t>
  </si>
  <si>
    <t>обручи детские</t>
  </si>
  <si>
    <t>печать для маникюра</t>
  </si>
  <si>
    <t>уаз 452</t>
  </si>
  <si>
    <t>наклейки для ногтей дракон</t>
  </si>
  <si>
    <t>laboratory katrin</t>
  </si>
  <si>
    <t>эфедра</t>
  </si>
  <si>
    <t>силиконовый чехол для xiaomi</t>
  </si>
  <si>
    <t>жидкие патчи для глаз корея</t>
  </si>
  <si>
    <t>бочка с краном для полива</t>
  </si>
  <si>
    <t>папка для свидетельства</t>
  </si>
  <si>
    <t>постельное белье 2 спальное с простынью на резинке</t>
  </si>
  <si>
    <t>карандаш для глаз набор</t>
  </si>
  <si>
    <t xml:space="preserve">лыжероллеры </t>
  </si>
  <si>
    <t xml:space="preserve">чехол на vivo y31 </t>
  </si>
  <si>
    <t>дисковая пила бош</t>
  </si>
  <si>
    <t>наборы для выращивания растений</t>
  </si>
  <si>
    <t>чехол realme gt neo 2</t>
  </si>
  <si>
    <t>автомобильный сабвуфер</t>
  </si>
  <si>
    <t>танки на радиоуправлении</t>
  </si>
  <si>
    <t>64613866</t>
  </si>
  <si>
    <t xml:space="preserve">косметика  </t>
  </si>
  <si>
    <t>антиоксиданты</t>
  </si>
  <si>
    <t>защитное стекло на самсунг а30</t>
  </si>
  <si>
    <t xml:space="preserve">шорты чёрные мужские </t>
  </si>
  <si>
    <t>прованс шторы для кухни</t>
  </si>
  <si>
    <t>пиджаки женские больших размеров</t>
  </si>
  <si>
    <t>nvme ssd</t>
  </si>
  <si>
    <t>наклейка на пол</t>
  </si>
  <si>
    <t>кофе вьетнамский молотый</t>
  </si>
  <si>
    <t>гель лак ярко-розовый</t>
  </si>
  <si>
    <t>avon крем для ног</t>
  </si>
  <si>
    <t>корм для собак dog chow 14 кг</t>
  </si>
  <si>
    <t>рубашка modis</t>
  </si>
  <si>
    <t>гантели 50 кг</t>
  </si>
  <si>
    <t>madidi</t>
  </si>
  <si>
    <t>котенок шмяк серия книг</t>
  </si>
  <si>
    <t>лампа красная</t>
  </si>
  <si>
    <t>гетры jogel</t>
  </si>
  <si>
    <t>шляпы панамы</t>
  </si>
  <si>
    <t>рубашка мужская турция на кнопках</t>
  </si>
  <si>
    <t>штаны спортивные денские</t>
  </si>
  <si>
    <t>max factor miracle touch</t>
  </si>
  <si>
    <t>oursson техника для кухни</t>
  </si>
  <si>
    <t>шлифовальные диски</t>
  </si>
  <si>
    <t>gillette fusion 5 power</t>
  </si>
  <si>
    <t xml:space="preserve">юбка синяя </t>
  </si>
  <si>
    <t>петля для подтягивания</t>
  </si>
  <si>
    <t>учебник по литературе 7 класс 2</t>
  </si>
  <si>
    <t xml:space="preserve">рамка для номера автомобиля </t>
  </si>
  <si>
    <t>конверт для новорожденного зима</t>
  </si>
  <si>
    <t xml:space="preserve">мокасины женские летние </t>
  </si>
  <si>
    <t>фигурки кошек</t>
  </si>
  <si>
    <t>фармтек</t>
  </si>
  <si>
    <t>юбка шорты спортивная</t>
  </si>
  <si>
    <t>13055323</t>
  </si>
  <si>
    <t xml:space="preserve">журнал все звезды </t>
  </si>
  <si>
    <t>телефончик детский</t>
  </si>
  <si>
    <t>000000</t>
  </si>
  <si>
    <t>теория игр</t>
  </si>
  <si>
    <t xml:space="preserve">форма для наращивания </t>
  </si>
  <si>
    <t>комплект защиты для велосипеда</t>
  </si>
  <si>
    <t>платье голубое офисное</t>
  </si>
  <si>
    <t>ebug</t>
  </si>
  <si>
    <t>дафния</t>
  </si>
  <si>
    <t>тапочки домашние меховые</t>
  </si>
  <si>
    <t xml:space="preserve">чехол на хонор х8 </t>
  </si>
  <si>
    <t>homy mood</t>
  </si>
  <si>
    <t>5974294</t>
  </si>
  <si>
    <t>сумки ручной работы</t>
  </si>
  <si>
    <t>игрушечный автомат с игрушками</t>
  </si>
  <si>
    <t>шопкинс игрушки наборы</t>
  </si>
  <si>
    <t>хлебцы щедрые</t>
  </si>
  <si>
    <t>декоративный забор ограждение</t>
  </si>
  <si>
    <t>sitstep</t>
  </si>
  <si>
    <t>купальник подросток</t>
  </si>
  <si>
    <t>кроп топ зеленый</t>
  </si>
  <si>
    <t>iphone как новый</t>
  </si>
  <si>
    <t>энциклопедии для детей книги</t>
  </si>
  <si>
    <t>длинные юбки на осень</t>
  </si>
  <si>
    <t>шампунь банан</t>
  </si>
  <si>
    <t>туфли женские на шпильке скидки</t>
  </si>
  <si>
    <t>алые паруса книга детская</t>
  </si>
  <si>
    <t>apexel</t>
  </si>
  <si>
    <t>геншин картина по номерам</t>
  </si>
  <si>
    <t>45937427</t>
  </si>
  <si>
    <t>картридж ce285a</t>
  </si>
  <si>
    <t>живая косметика</t>
  </si>
  <si>
    <t>рисунки для ногтей</t>
  </si>
  <si>
    <t>35784210</t>
  </si>
  <si>
    <t>духовой шкаф электрическая</t>
  </si>
  <si>
    <t>солнцезащитный крем для новорожденных</t>
  </si>
  <si>
    <t>чехол ipad mini 6</t>
  </si>
  <si>
    <t>девушка которая упала в море</t>
  </si>
  <si>
    <t>g star</t>
  </si>
  <si>
    <t>арома масла для тела</t>
  </si>
  <si>
    <t xml:space="preserve">фотоаппараты </t>
  </si>
  <si>
    <t>форма для багетов</t>
  </si>
  <si>
    <t>диван в зону ожидания</t>
  </si>
  <si>
    <t>игры развивающие</t>
  </si>
  <si>
    <t xml:space="preserve">подарок для бабушки </t>
  </si>
  <si>
    <t>чехол на чайник</t>
  </si>
  <si>
    <t>сублимированная вишня</t>
  </si>
  <si>
    <t>4456128</t>
  </si>
  <si>
    <t>kokliang</t>
  </si>
  <si>
    <t>мортис</t>
  </si>
  <si>
    <t>aravia для лица пилинг</t>
  </si>
  <si>
    <t>мельница для сада</t>
  </si>
  <si>
    <t>tokyo ghoul одежда</t>
  </si>
  <si>
    <t>вау клин</t>
  </si>
  <si>
    <t>жидкая резина черная</t>
  </si>
  <si>
    <t>полка для шапок</t>
  </si>
  <si>
    <t>мобиль chicco</t>
  </si>
  <si>
    <t>леггинсы серые</t>
  </si>
  <si>
    <t xml:space="preserve">игровой монитор </t>
  </si>
  <si>
    <t>костюм рыбацкий резиновый</t>
  </si>
  <si>
    <t>дядюшкина ферма</t>
  </si>
  <si>
    <t>защитное стекло honor x8</t>
  </si>
  <si>
    <t>tata</t>
  </si>
  <si>
    <t>обогреватели напольный</t>
  </si>
  <si>
    <t>джинсы летние женские рваные</t>
  </si>
  <si>
    <t>20883287</t>
  </si>
  <si>
    <t>сыры продукты</t>
  </si>
  <si>
    <t>женская обувь на танкетке сабо</t>
  </si>
  <si>
    <t>бэби бон девочка</t>
  </si>
  <si>
    <t>сетка для фруктов</t>
  </si>
  <si>
    <t>стильная мужская рубашка</t>
  </si>
  <si>
    <t>купальник женский для бассейна слитный</t>
  </si>
  <si>
    <t>kakadu сандалии</t>
  </si>
  <si>
    <t>обувь женская макасины</t>
  </si>
  <si>
    <t>m&amp;m's продукты</t>
  </si>
  <si>
    <t xml:space="preserve">такийские мстители </t>
  </si>
  <si>
    <t>маски для лица тканевые япония</t>
  </si>
  <si>
    <t>цифры на магнитах</t>
  </si>
  <si>
    <t>бокс для папы</t>
  </si>
  <si>
    <t>oral b pro</t>
  </si>
  <si>
    <t>плед павлина</t>
  </si>
  <si>
    <t>бежевые спортивные костюмы</t>
  </si>
  <si>
    <t>ушки для лошади</t>
  </si>
  <si>
    <t xml:space="preserve">клетки для грызунов </t>
  </si>
  <si>
    <t xml:space="preserve">mortal kombat </t>
  </si>
  <si>
    <t>канструктор</t>
  </si>
  <si>
    <t>н11</t>
  </si>
  <si>
    <t>термо усадка</t>
  </si>
  <si>
    <t>обувь белая</t>
  </si>
  <si>
    <t>город героев</t>
  </si>
  <si>
    <t>рюкзак хеллоу китти</t>
  </si>
  <si>
    <t>постельное белье перкаль семейное</t>
  </si>
  <si>
    <t>лакомство для хомяка</t>
  </si>
  <si>
    <t>сандалии crosby</t>
  </si>
  <si>
    <t>плакат марвел</t>
  </si>
  <si>
    <t>клей клеопатра</t>
  </si>
  <si>
    <t>подгузники с рождения</t>
  </si>
  <si>
    <t>обувь с открытым носом</t>
  </si>
  <si>
    <t>сумка баден</t>
  </si>
  <si>
    <t>швейцарский рюкзак</t>
  </si>
  <si>
    <t>ответ книга</t>
  </si>
  <si>
    <t>веерная кисть для пилинга</t>
  </si>
  <si>
    <t>худи ахегао</t>
  </si>
  <si>
    <t>пенал школьный для девочки</t>
  </si>
  <si>
    <t>тюль 280</t>
  </si>
  <si>
    <t>шланг для полива на катушке</t>
  </si>
  <si>
    <t>шапка спортивная мужская для бега</t>
  </si>
  <si>
    <t xml:space="preserve">bicycle </t>
  </si>
  <si>
    <t>сумка базовая</t>
  </si>
  <si>
    <t xml:space="preserve">настойка для самогона </t>
  </si>
  <si>
    <t>духи арманд баси</t>
  </si>
  <si>
    <t>коробка для яиц</t>
  </si>
  <si>
    <t>мужской гель для бритья</t>
  </si>
  <si>
    <t>соусы без сахара</t>
  </si>
  <si>
    <t>luca-s вышивка</t>
  </si>
  <si>
    <t>блокнот а8</t>
  </si>
  <si>
    <t>мужские белые кросовки</t>
  </si>
  <si>
    <t>кроссовки изи женские</t>
  </si>
  <si>
    <t>лада игрушка</t>
  </si>
  <si>
    <t>торпедо футбол</t>
  </si>
  <si>
    <t>28491408</t>
  </si>
  <si>
    <t xml:space="preserve">книга аниме </t>
  </si>
  <si>
    <t>будильник на батарейках</t>
  </si>
  <si>
    <t>бейсболка армани</t>
  </si>
  <si>
    <t xml:space="preserve">кокосовые чипсы </t>
  </si>
  <si>
    <t>botillini</t>
  </si>
  <si>
    <t>для похудения еда</t>
  </si>
  <si>
    <t>tamiya клей</t>
  </si>
  <si>
    <t>бизи кубик</t>
  </si>
  <si>
    <t>краска для волос махагон</t>
  </si>
  <si>
    <t>летние платье легкие</t>
  </si>
  <si>
    <t>женская футболка однотонная</t>
  </si>
  <si>
    <t>жидкое мыло для стирки</t>
  </si>
  <si>
    <t>старка</t>
  </si>
  <si>
    <t>9086519</t>
  </si>
  <si>
    <t>стяжка груза</t>
  </si>
  <si>
    <t>тагертон</t>
  </si>
  <si>
    <t>цепь для пилы 72 звена</t>
  </si>
  <si>
    <t>самый дешевый товар</t>
  </si>
  <si>
    <t>для посуды синергетик</t>
  </si>
  <si>
    <t>сушеные ягоды без сахара</t>
  </si>
  <si>
    <t>контейнер для заморозки пельменей</t>
  </si>
  <si>
    <t>грелка для чайника</t>
  </si>
  <si>
    <t xml:space="preserve">metabo </t>
  </si>
  <si>
    <t>блюдечко</t>
  </si>
  <si>
    <t>браслет для apple вотч 44 мм</t>
  </si>
  <si>
    <t>серьга булавка</t>
  </si>
  <si>
    <t>детский тренч</t>
  </si>
  <si>
    <t>sintezia</t>
  </si>
  <si>
    <t>навесная полка для цветов</t>
  </si>
  <si>
    <t>круг intex</t>
  </si>
  <si>
    <t>чехол для айрподсы про</t>
  </si>
  <si>
    <t>нитяные шторы с бусинами</t>
  </si>
  <si>
    <t>аф тургеневская</t>
  </si>
  <si>
    <t>клей мебельный</t>
  </si>
  <si>
    <t xml:space="preserve">top lak </t>
  </si>
  <si>
    <t>удаление пятен</t>
  </si>
  <si>
    <t xml:space="preserve">окна </t>
  </si>
  <si>
    <t>grace женский</t>
  </si>
  <si>
    <t>детская машинка каталка</t>
  </si>
  <si>
    <t>смарт часы honor magic watch 2</t>
  </si>
  <si>
    <t>костюм из жатки</t>
  </si>
  <si>
    <t>ледкор</t>
  </si>
  <si>
    <t>рюкзак остин</t>
  </si>
  <si>
    <t>реноватор deko</t>
  </si>
  <si>
    <t>76167759</t>
  </si>
  <si>
    <t>спорт инвентарь для мужчин</t>
  </si>
  <si>
    <t>чехол редми9с</t>
  </si>
  <si>
    <t>комод с замком</t>
  </si>
  <si>
    <t>honor 6a чехол</t>
  </si>
  <si>
    <t>intel core i5 10400f</t>
  </si>
  <si>
    <t>бюстгальтеры lanny mode</t>
  </si>
  <si>
    <t>пакет-майка</t>
  </si>
  <si>
    <t xml:space="preserve">футболка король и шут </t>
  </si>
  <si>
    <t>шторки приора</t>
  </si>
  <si>
    <t>компаунд</t>
  </si>
  <si>
    <t>h&amp;m обувь</t>
  </si>
  <si>
    <t xml:space="preserve">остин брюки женские </t>
  </si>
  <si>
    <t>ковёр белый</t>
  </si>
  <si>
    <t>шорты мужские джинсовые черные</t>
  </si>
  <si>
    <t>montana часы</t>
  </si>
  <si>
    <t>сумочка круглая</t>
  </si>
  <si>
    <t>кроксы  для девочек</t>
  </si>
  <si>
    <t xml:space="preserve">колготки для девочек </t>
  </si>
  <si>
    <t>призма для ногтей</t>
  </si>
  <si>
    <t>мужские летние куртки</t>
  </si>
  <si>
    <t>канны</t>
  </si>
  <si>
    <t>модуль для хранения вещей</t>
  </si>
  <si>
    <t>спортивный  костюм</t>
  </si>
  <si>
    <t>насос для футбольного мяча</t>
  </si>
  <si>
    <t>кукла мальчик кен</t>
  </si>
  <si>
    <t>галоши без пятки</t>
  </si>
  <si>
    <t>паустовский стальное колечко</t>
  </si>
  <si>
    <t>лодочка</t>
  </si>
  <si>
    <t xml:space="preserve">крюк </t>
  </si>
  <si>
    <t xml:space="preserve">канцелярия для школы </t>
  </si>
  <si>
    <t>лас играс kids</t>
  </si>
  <si>
    <t>репаблик лав платье</t>
  </si>
  <si>
    <t>ботинки для туризма</t>
  </si>
  <si>
    <t>norteks</t>
  </si>
  <si>
    <t>полотенца 70 140 набор</t>
  </si>
  <si>
    <t>набор вакуумных пакетов</t>
  </si>
  <si>
    <t>сумка барсетка на пояс</t>
  </si>
  <si>
    <t>инструменты для полимерной глины</t>
  </si>
  <si>
    <t>сланцы леопард</t>
  </si>
  <si>
    <t>электролобзик метабо</t>
  </si>
  <si>
    <t xml:space="preserve">плетёная корзина </t>
  </si>
  <si>
    <t>футболка зеленая мужская</t>
  </si>
  <si>
    <t>yamiss</t>
  </si>
  <si>
    <t>пляжная сумка соломенная</t>
  </si>
  <si>
    <t>аденофрин</t>
  </si>
  <si>
    <t>чемодан тканевый s</t>
  </si>
  <si>
    <t>янтарь подвеска</t>
  </si>
  <si>
    <t xml:space="preserve">полка белая </t>
  </si>
  <si>
    <t>ободок платок</t>
  </si>
  <si>
    <t>recovery</t>
  </si>
  <si>
    <t>sketchmarker маркеры</t>
  </si>
  <si>
    <t>графин для воды со стаканами</t>
  </si>
  <si>
    <t>стикеры джо джо</t>
  </si>
  <si>
    <t>джинсы вельветовые мужские</t>
  </si>
  <si>
    <t>авточайник</t>
  </si>
  <si>
    <t xml:space="preserve">крестьянка </t>
  </si>
  <si>
    <t>копилка тик ток</t>
  </si>
  <si>
    <t>салатник прозрачный</t>
  </si>
  <si>
    <t>бумага а4 серая</t>
  </si>
  <si>
    <t>брелок на ошейник для кошек</t>
  </si>
  <si>
    <t>детская подставка для ног</t>
  </si>
  <si>
    <t>сушилка раздвижная</t>
  </si>
  <si>
    <t>лего для девочек 8</t>
  </si>
  <si>
    <t>мишки тедди</t>
  </si>
  <si>
    <t>гель лак камуфляж</t>
  </si>
  <si>
    <t>одежда для кукол 45 см</t>
  </si>
  <si>
    <t xml:space="preserve">мужские шорты летние </t>
  </si>
  <si>
    <t>динамики прайд</t>
  </si>
  <si>
    <t>органайзер в автомобиль на спинку</t>
  </si>
  <si>
    <t>чугунная сковорода посуда и инвентарь</t>
  </si>
  <si>
    <t>набор для гольфа</t>
  </si>
  <si>
    <t>83409511</t>
  </si>
  <si>
    <t xml:space="preserve">масло для роста ресниц </t>
  </si>
  <si>
    <t>псилоцибин</t>
  </si>
  <si>
    <t>indian heart</t>
  </si>
  <si>
    <t>адидас костюм спортивный женский</t>
  </si>
  <si>
    <t>posca маркер 0.7</t>
  </si>
  <si>
    <t>срок хранения заказа</t>
  </si>
  <si>
    <t>болгарка интерскол 125</t>
  </si>
  <si>
    <t>ткань синяя</t>
  </si>
  <si>
    <t>ресницы для наращивания изгиб м</t>
  </si>
  <si>
    <t>кроссовки тряпочные для девочек</t>
  </si>
  <si>
    <t>ракушечник для птиц</t>
  </si>
  <si>
    <t>велюровая футболка</t>
  </si>
  <si>
    <t>зарина джинсовка</t>
  </si>
  <si>
    <t>стекло на poco x3 pro</t>
  </si>
  <si>
    <t>комбинезон для малыша утепленный</t>
  </si>
  <si>
    <t>патчи для попы</t>
  </si>
  <si>
    <t>женское платье футболка</t>
  </si>
  <si>
    <t>котобой книга</t>
  </si>
  <si>
    <t>home kitchen детская кухня</t>
  </si>
  <si>
    <t>l-тирозин</t>
  </si>
  <si>
    <t xml:space="preserve">основа под тени </t>
  </si>
  <si>
    <t>каркаде порошок</t>
  </si>
  <si>
    <t>рамка 25 на 25</t>
  </si>
  <si>
    <t>бисер золотистый</t>
  </si>
  <si>
    <t>белый мускус</t>
  </si>
  <si>
    <t>аксаков</t>
  </si>
  <si>
    <t>крестик золотой 585</t>
  </si>
  <si>
    <t>брелок домик</t>
  </si>
  <si>
    <t>столик для машины</t>
  </si>
  <si>
    <t>сувениры выпускникам</t>
  </si>
  <si>
    <t>герольд</t>
  </si>
  <si>
    <t>походный коврик</t>
  </si>
  <si>
    <t>порошок для стирки 12 кг</t>
  </si>
  <si>
    <t>коем для солярия</t>
  </si>
  <si>
    <t>baker</t>
  </si>
  <si>
    <t>туш для глаз</t>
  </si>
  <si>
    <t>усилитель порошка</t>
  </si>
  <si>
    <t>сумка кожаная женская натуральная кожа кросс боди</t>
  </si>
  <si>
    <t xml:space="preserve">honor 20 </t>
  </si>
  <si>
    <t>самозатачивающийся для бровей</t>
  </si>
  <si>
    <t>черноголовка вода питьевая</t>
  </si>
  <si>
    <t>ремень на автомат</t>
  </si>
  <si>
    <t>курта весна</t>
  </si>
  <si>
    <t>доброзверики пеленки</t>
  </si>
  <si>
    <t>духи с ароматом сирени</t>
  </si>
  <si>
    <t>арбонал</t>
  </si>
  <si>
    <t>маленький басик</t>
  </si>
  <si>
    <t>электросвмокат</t>
  </si>
  <si>
    <t>носки гамма</t>
  </si>
  <si>
    <t>шлепацы</t>
  </si>
  <si>
    <t>borussia</t>
  </si>
  <si>
    <t>кислородная косметика</t>
  </si>
  <si>
    <t>женские лифчики</t>
  </si>
  <si>
    <t>телефон кнопочный без камеры</t>
  </si>
  <si>
    <t>мобильные телефоны смартфоны и телефоны</t>
  </si>
  <si>
    <t xml:space="preserve">фильтр кувшин </t>
  </si>
  <si>
    <t>спортивный костюм детский оверсайз</t>
  </si>
  <si>
    <t>магнитные накладные ресницы</t>
  </si>
  <si>
    <t>m. reason</t>
  </si>
  <si>
    <t xml:space="preserve">блузка хлопок </t>
  </si>
  <si>
    <t>кроксы мужские ботинки</t>
  </si>
  <si>
    <t>футболки женские укороченные</t>
  </si>
  <si>
    <t xml:space="preserve">твердый шампунь для волос </t>
  </si>
  <si>
    <t>корм для маленьких собак</t>
  </si>
  <si>
    <t>70514696</t>
  </si>
  <si>
    <t>клинок рассекающий демонов кружка</t>
  </si>
  <si>
    <t>ем колбаски</t>
  </si>
  <si>
    <t xml:space="preserve">баскетбольные кросовки </t>
  </si>
  <si>
    <t xml:space="preserve">короткое худи </t>
  </si>
  <si>
    <t>ролевые костюмы горничная</t>
  </si>
  <si>
    <t>рубанок зубр</t>
  </si>
  <si>
    <t xml:space="preserve">стол походный </t>
  </si>
  <si>
    <t>fitoleum</t>
  </si>
  <si>
    <t>фитили для свечей</t>
  </si>
  <si>
    <t>стекло на айфон 7+</t>
  </si>
  <si>
    <t>modalina</t>
  </si>
  <si>
    <t>складное ведерко</t>
  </si>
  <si>
    <t>пуловер для подростка</t>
  </si>
  <si>
    <t>стелька для резиновых сапог</t>
  </si>
  <si>
    <t>био гая</t>
  </si>
  <si>
    <t>сережки серебряные гвоздики</t>
  </si>
  <si>
    <t>джиллет</t>
  </si>
  <si>
    <t>бальзам для волос синергетик</t>
  </si>
  <si>
    <t>шорты джинсовые короткие женские</t>
  </si>
  <si>
    <t>сеточные кроссовки</t>
  </si>
  <si>
    <t>thinking of you</t>
  </si>
  <si>
    <t>lol boys</t>
  </si>
  <si>
    <t>nothing ear</t>
  </si>
  <si>
    <t xml:space="preserve">толстовка мужская с капюшоном на молнии </t>
  </si>
  <si>
    <t>блинница мечта</t>
  </si>
  <si>
    <t>набор кухонных принадлежностей из силикона</t>
  </si>
  <si>
    <t>корм будь здоров</t>
  </si>
  <si>
    <t>дафлкоты для мужчин</t>
  </si>
  <si>
    <t>пано из можжевельника</t>
  </si>
  <si>
    <t>science of jewelry</t>
  </si>
  <si>
    <t>детские штанишки</t>
  </si>
  <si>
    <t>jbl extreme 3</t>
  </si>
  <si>
    <t>acura крем для лица</t>
  </si>
  <si>
    <t>футболка с веревками</t>
  </si>
  <si>
    <t>41436001</t>
  </si>
  <si>
    <t>чехол на i12</t>
  </si>
  <si>
    <t>свитч фунгицид</t>
  </si>
  <si>
    <t>горшок прозрачный для орхидей</t>
  </si>
  <si>
    <t>краска для свечей</t>
  </si>
  <si>
    <t>я бездна</t>
  </si>
  <si>
    <t>фильтр для пылесоса samsung sc8835</t>
  </si>
  <si>
    <t>viro</t>
  </si>
  <si>
    <t>радужный мармелад</t>
  </si>
  <si>
    <t>ночное платье</t>
  </si>
  <si>
    <t>crazychaos</t>
  </si>
  <si>
    <t>линз</t>
  </si>
  <si>
    <t>доска треска</t>
  </si>
  <si>
    <t>бумажная коробка</t>
  </si>
  <si>
    <t>фильтр картридж</t>
  </si>
  <si>
    <t>кассандра духи</t>
  </si>
  <si>
    <t>флис для шитья</t>
  </si>
  <si>
    <t>ростовые цветы</t>
  </si>
  <si>
    <t>липкий валик</t>
  </si>
  <si>
    <t>шиловидный флокс</t>
  </si>
  <si>
    <t>маска для волос ecolatier</t>
  </si>
  <si>
    <t>книги 14+</t>
  </si>
  <si>
    <t>стенд для украшений</t>
  </si>
  <si>
    <t>eat me бальзам для губ</t>
  </si>
  <si>
    <t>черные бриджи</t>
  </si>
  <si>
    <t xml:space="preserve">джинсовой платье </t>
  </si>
  <si>
    <t>росинка вода</t>
  </si>
  <si>
    <t>пазл рик и морти</t>
  </si>
  <si>
    <t>бюзгалтеры</t>
  </si>
  <si>
    <t>карандаш для бровей диваж</t>
  </si>
  <si>
    <t>маска из семян водорослей</t>
  </si>
  <si>
    <t>колесо для рук</t>
  </si>
  <si>
    <t>манго рубашка женская</t>
  </si>
  <si>
    <t xml:space="preserve">кабрита </t>
  </si>
  <si>
    <t>ваза с колбой</t>
  </si>
  <si>
    <t>тарелка овальная</t>
  </si>
  <si>
    <t>nike jordan 6</t>
  </si>
  <si>
    <t>монитор lg</t>
  </si>
  <si>
    <t>книжки на липучках</t>
  </si>
  <si>
    <t>наживка</t>
  </si>
  <si>
    <t>garmin fenix</t>
  </si>
  <si>
    <t>коробка для хранения чая в пакетиках</t>
  </si>
  <si>
    <t>nike air force 1 женские</t>
  </si>
  <si>
    <t>30080159</t>
  </si>
  <si>
    <t>очки для зрения -2.5</t>
  </si>
  <si>
    <t>стреп белье</t>
  </si>
  <si>
    <t>игруш</t>
  </si>
  <si>
    <t>костюм мужской спорт</t>
  </si>
  <si>
    <t>скетчинг блокнот</t>
  </si>
  <si>
    <t>205 55 16</t>
  </si>
  <si>
    <t>расческа термобрашинг</t>
  </si>
  <si>
    <t xml:space="preserve">платье lime </t>
  </si>
  <si>
    <t>пижама девочка</t>
  </si>
  <si>
    <t>футболка и шорты для малыша</t>
  </si>
  <si>
    <t>горшок для роз</t>
  </si>
  <si>
    <t>водная расскраска</t>
  </si>
  <si>
    <t>расческа антистатик</t>
  </si>
  <si>
    <t>шнурок для крестика серебро</t>
  </si>
  <si>
    <t>ополаскиватель лесной бальзам</t>
  </si>
  <si>
    <t>платье тигровое</t>
  </si>
  <si>
    <t>кроссовки мужские с высокой подошвой</t>
  </si>
  <si>
    <t>дивантек</t>
  </si>
  <si>
    <t>краска для волос иссиня черный</t>
  </si>
  <si>
    <t>65619945</t>
  </si>
  <si>
    <t>опора для барной стойки</t>
  </si>
  <si>
    <t>спортивный костюм с худи оверсайз</t>
  </si>
  <si>
    <t>пылесосы строительные</t>
  </si>
  <si>
    <t>помада с spf</t>
  </si>
  <si>
    <t>парка женская демисезонная спортивная</t>
  </si>
  <si>
    <t>запчасть для плиты</t>
  </si>
  <si>
    <t>bb garnier</t>
  </si>
  <si>
    <t>комплект белья пушап</t>
  </si>
  <si>
    <t>осис</t>
  </si>
  <si>
    <t>овсянница</t>
  </si>
  <si>
    <t>болеро джинсовое</t>
  </si>
  <si>
    <t>чайник походный 1 литр</t>
  </si>
  <si>
    <t>имбирный чай в пакетиках</t>
  </si>
  <si>
    <t>шорты zolla женские</t>
  </si>
  <si>
    <t>ma fleur</t>
  </si>
  <si>
    <t xml:space="preserve">dolce&amp;gabbana </t>
  </si>
  <si>
    <t>eelhoe</t>
  </si>
  <si>
    <t>дорогие женские платья</t>
  </si>
  <si>
    <t>термобелье детское для мальчиков</t>
  </si>
  <si>
    <t>платье вечернее  женское</t>
  </si>
  <si>
    <t>бюстгальтеры комплект</t>
  </si>
  <si>
    <t>топ спортивный с чашечками</t>
  </si>
  <si>
    <t>очиститель кузова</t>
  </si>
  <si>
    <t>чехол bmw</t>
  </si>
  <si>
    <t>панама с листьями</t>
  </si>
  <si>
    <t>чехол редми10</t>
  </si>
  <si>
    <t>60906060</t>
  </si>
  <si>
    <t>купальник для девочки глория джинс</t>
  </si>
  <si>
    <t>весы кухоные</t>
  </si>
  <si>
    <t>sklz</t>
  </si>
  <si>
    <t>серави</t>
  </si>
  <si>
    <t>gazpromneft premium n 5w-40</t>
  </si>
  <si>
    <t>70711769</t>
  </si>
  <si>
    <t>сумка синяя натуральная кожа</t>
  </si>
  <si>
    <t>66213731</t>
  </si>
  <si>
    <t>шампунь для белых волос</t>
  </si>
  <si>
    <t>танец</t>
  </si>
  <si>
    <t>серьги белое золото бриллиант</t>
  </si>
  <si>
    <t>лосины короткие женские</t>
  </si>
  <si>
    <t>машинка для стрижки волос moser</t>
  </si>
  <si>
    <t>fairy для посудомоечной</t>
  </si>
  <si>
    <t>karolinavog женский</t>
  </si>
  <si>
    <t xml:space="preserve">мольберт детский </t>
  </si>
  <si>
    <t>тапочки котофей</t>
  </si>
  <si>
    <t xml:space="preserve">свой орешник </t>
  </si>
  <si>
    <t>лоток для собак с сеткой</t>
  </si>
  <si>
    <t>калашников пневматический</t>
  </si>
  <si>
    <t>чехол на air pods 3</t>
  </si>
  <si>
    <t>от комаров в розетку</t>
  </si>
  <si>
    <t>мешочек бархатный</t>
  </si>
  <si>
    <t>лапачо</t>
  </si>
  <si>
    <t>мягкая игрушка длинный кот</t>
  </si>
  <si>
    <t>наклейки король и шут</t>
  </si>
  <si>
    <t>папка детская</t>
  </si>
  <si>
    <t>для страз</t>
  </si>
  <si>
    <t>спортивные штаны женские черные</t>
  </si>
  <si>
    <t>куртка крокид</t>
  </si>
  <si>
    <t>1660ti</t>
  </si>
  <si>
    <t>застежка молния разъемная</t>
  </si>
  <si>
    <t>банкетка с ящиком</t>
  </si>
  <si>
    <t>манн иванов и фербер издательство</t>
  </si>
  <si>
    <t>серые шнурки</t>
  </si>
  <si>
    <t>бибиколь творожок</t>
  </si>
  <si>
    <t>набор для раскрашивания</t>
  </si>
  <si>
    <t>корм для собак фармина</t>
  </si>
  <si>
    <t>io amo</t>
  </si>
  <si>
    <t xml:space="preserve">шампунь клеар </t>
  </si>
  <si>
    <t>каша фрутоняня безмолочная</t>
  </si>
  <si>
    <t>пояс коричневый</t>
  </si>
  <si>
    <t>салтыков щедрин сказки</t>
  </si>
  <si>
    <t xml:space="preserve">сканворды </t>
  </si>
  <si>
    <t>хлопчатобумажные трусы</t>
  </si>
  <si>
    <t>baby woods</t>
  </si>
  <si>
    <t>кольцо знак зодиака</t>
  </si>
  <si>
    <t>аппарат для дойки коров</t>
  </si>
  <si>
    <t>crocs j3</t>
  </si>
  <si>
    <t>ожерелье с сердцем</t>
  </si>
  <si>
    <t>tombi сандалии</t>
  </si>
  <si>
    <t>чехол для хранения обуви</t>
  </si>
  <si>
    <t>ящик для почты</t>
  </si>
  <si>
    <t>гелевая вставка</t>
  </si>
  <si>
    <t>тренировочные ножи</t>
  </si>
  <si>
    <t xml:space="preserve">прозрачный лифчик </t>
  </si>
  <si>
    <t>резина р14</t>
  </si>
  <si>
    <t>брилок аниме</t>
  </si>
  <si>
    <t>покрышка на тачку</t>
  </si>
  <si>
    <t>бумажный торт</t>
  </si>
  <si>
    <t>обои rasch</t>
  </si>
  <si>
    <t>картина по номерам macan</t>
  </si>
  <si>
    <t>браслет с гранатом</t>
  </si>
  <si>
    <t>58260214</t>
  </si>
  <si>
    <t>защитное стекло на honor</t>
  </si>
  <si>
    <t>фараонова змея</t>
  </si>
  <si>
    <t>argazmo</t>
  </si>
  <si>
    <t>airwick freshmatic</t>
  </si>
  <si>
    <t xml:space="preserve">коробка для колец </t>
  </si>
  <si>
    <t>аккумулятор для шуруповёрта</t>
  </si>
  <si>
    <t>прозрачный органайзер</t>
  </si>
  <si>
    <t xml:space="preserve">круглый аквариум </t>
  </si>
  <si>
    <t>62871159</t>
  </si>
  <si>
    <t>щётка антицеллюлитная</t>
  </si>
  <si>
    <t>сумка круглая черная</t>
  </si>
  <si>
    <t>teenstone</t>
  </si>
  <si>
    <t>подушкп</t>
  </si>
  <si>
    <t xml:space="preserve">apple iphone 11 </t>
  </si>
  <si>
    <t>ортез на лучезапястный сустав левый</t>
  </si>
  <si>
    <t xml:space="preserve">аегис нано </t>
  </si>
  <si>
    <t>аквафор трио норма</t>
  </si>
  <si>
    <t>постельное белье односпальное для мальчика</t>
  </si>
  <si>
    <t>поззи</t>
  </si>
  <si>
    <t>штаны женские летние спортивные</t>
  </si>
  <si>
    <t>неактивные дрожжи</t>
  </si>
  <si>
    <t>свечи для торта золотые</t>
  </si>
  <si>
    <t>гуталин</t>
  </si>
  <si>
    <t>бранолинд н</t>
  </si>
  <si>
    <t>аянами рей фигурка</t>
  </si>
  <si>
    <t>gene</t>
  </si>
  <si>
    <t>полумаска</t>
  </si>
  <si>
    <t>чехол на хонор 8c</t>
  </si>
  <si>
    <t>чехол айфон6</t>
  </si>
  <si>
    <t>постельное белье 2 спальное аниме</t>
  </si>
  <si>
    <t>браслет мужской золото</t>
  </si>
  <si>
    <t>массажер для головы электрический</t>
  </si>
  <si>
    <t>чехол на эирподс</t>
  </si>
  <si>
    <t>таблетница с делителем</t>
  </si>
  <si>
    <t>кардиган яркий</t>
  </si>
  <si>
    <t>xiaomi mi 9 se</t>
  </si>
  <si>
    <t>балетки мужские</t>
  </si>
  <si>
    <t>патчи под глаза 60 шт</t>
  </si>
  <si>
    <t>30583379</t>
  </si>
  <si>
    <t>промышленная швейная машинка</t>
  </si>
  <si>
    <t>брелок патрон</t>
  </si>
  <si>
    <t>пакеты для замораживания молока</t>
  </si>
  <si>
    <t xml:space="preserve">руки </t>
  </si>
  <si>
    <t>бубенчик</t>
  </si>
  <si>
    <t xml:space="preserve">падушки </t>
  </si>
  <si>
    <t>сарафан черный классический</t>
  </si>
  <si>
    <t>аравия антицеллюлитный</t>
  </si>
  <si>
    <t>чехол на 7 iphone противоударный</t>
  </si>
  <si>
    <t>органайзер для учебников и тетрадей</t>
  </si>
  <si>
    <t>платье для девочки gloria</t>
  </si>
  <si>
    <t xml:space="preserve">водяной насос </t>
  </si>
  <si>
    <t xml:space="preserve">рубашка топ </t>
  </si>
  <si>
    <t>тапочки для бани женские</t>
  </si>
  <si>
    <t>indigo epica</t>
  </si>
  <si>
    <t>сублимационная бумага</t>
  </si>
  <si>
    <t>подушка на спинку стула</t>
  </si>
  <si>
    <t>топ шоп</t>
  </si>
  <si>
    <t>blukids</t>
  </si>
  <si>
    <t>бассейн каркасный intex с насосом</t>
  </si>
  <si>
    <t xml:space="preserve">футболки мужская </t>
  </si>
  <si>
    <t>чехол на ксиоми 11 лайт</t>
  </si>
  <si>
    <t>шнурки для обуви плоские</t>
  </si>
  <si>
    <t>перчатки хозяйственные резиновые</t>
  </si>
  <si>
    <t>маленькая расчёска</t>
  </si>
  <si>
    <t>съемная тонировка ваз</t>
  </si>
  <si>
    <t>вивьен сабо палетка</t>
  </si>
  <si>
    <t>зонт popular</t>
  </si>
  <si>
    <t>kalina</t>
  </si>
  <si>
    <t>рубашка японская</t>
  </si>
  <si>
    <t>батарея айфон 6s</t>
  </si>
  <si>
    <t>шорты pepe jeans мужские</t>
  </si>
  <si>
    <t>штанга в шкаф купе</t>
  </si>
  <si>
    <t>метелка садовая</t>
  </si>
  <si>
    <t>кресло шизлонг</t>
  </si>
  <si>
    <t>эва ковры</t>
  </si>
  <si>
    <t>авто масла 10w 40</t>
  </si>
  <si>
    <t>язык жестов</t>
  </si>
  <si>
    <t>люминисцентная краска</t>
  </si>
  <si>
    <t>интерактивный зайка</t>
  </si>
  <si>
    <t>неры</t>
  </si>
  <si>
    <t>minimen для девочек</t>
  </si>
  <si>
    <t>2026131</t>
  </si>
  <si>
    <t>76804661</t>
  </si>
  <si>
    <t>армин</t>
  </si>
  <si>
    <t xml:space="preserve">многоразовая электронная сигарета </t>
  </si>
  <si>
    <t>сумка для макбук</t>
  </si>
  <si>
    <t>шнурки черные тонкие</t>
  </si>
  <si>
    <t>обувь спортивная женская</t>
  </si>
  <si>
    <t xml:space="preserve">свитшот с принтом </t>
  </si>
  <si>
    <t>64756914</t>
  </si>
  <si>
    <t>олд спайс гель</t>
  </si>
  <si>
    <t>samsung m32 телефон</t>
  </si>
  <si>
    <t>насадка кондитерская роза</t>
  </si>
  <si>
    <t>режим дня для детей</t>
  </si>
  <si>
    <t>анатомия заблуждений</t>
  </si>
  <si>
    <t>ракетки для тениса</t>
  </si>
  <si>
    <t>учителю английского</t>
  </si>
  <si>
    <t>калоши для дачи</t>
  </si>
  <si>
    <t>натяжитель троса</t>
  </si>
  <si>
    <t>свигшоп</t>
  </si>
  <si>
    <t>папка для школьника</t>
  </si>
  <si>
    <t>кофе молотый для турки арабика</t>
  </si>
  <si>
    <t>сумка через плечо женская черная кожа</t>
  </si>
  <si>
    <t>клей для пластика авто</t>
  </si>
  <si>
    <t>чехол для телефона хонор</t>
  </si>
  <si>
    <t>коврик для цоги</t>
  </si>
  <si>
    <t>сумка bikkembergs</t>
  </si>
  <si>
    <t>bigmenov</t>
  </si>
  <si>
    <t>64765789</t>
  </si>
  <si>
    <t>17467169</t>
  </si>
  <si>
    <t xml:space="preserve">утюг tefal </t>
  </si>
  <si>
    <t xml:space="preserve">чехол samsung a50 </t>
  </si>
  <si>
    <t>амалия</t>
  </si>
  <si>
    <t>клей b 7000</t>
  </si>
  <si>
    <t>лимонный</t>
  </si>
  <si>
    <t>все для автомобиля</t>
  </si>
  <si>
    <t>одноразовые лезвия</t>
  </si>
  <si>
    <t>наклейки zxc</t>
  </si>
  <si>
    <t>поли робокар машинки</t>
  </si>
  <si>
    <t>мужское кольцо серебро</t>
  </si>
  <si>
    <t xml:space="preserve">шапочки медицинские </t>
  </si>
  <si>
    <t>лифон</t>
  </si>
  <si>
    <t>hobot 298</t>
  </si>
  <si>
    <t>акпп</t>
  </si>
  <si>
    <t>nike tekno</t>
  </si>
  <si>
    <t>montale intense cafe</t>
  </si>
  <si>
    <t>брюки женские бананы джинсовые</t>
  </si>
  <si>
    <t>нижнее белье свадебное</t>
  </si>
  <si>
    <t>удлинитель сетевой 50 метров</t>
  </si>
  <si>
    <t>носки для котов</t>
  </si>
  <si>
    <t>крафт наклейки</t>
  </si>
  <si>
    <t>лего супер марио все наборы</t>
  </si>
  <si>
    <t>bigfamily</t>
  </si>
  <si>
    <t>морозильник бытовая техника</t>
  </si>
  <si>
    <t>наклейка ребенок в машине автомобильные товары</t>
  </si>
  <si>
    <t xml:space="preserve">бижутерия женская серьги </t>
  </si>
  <si>
    <t>шампунь глис кур для волос</t>
  </si>
  <si>
    <t>savarra</t>
  </si>
  <si>
    <t>красный куб</t>
  </si>
  <si>
    <t xml:space="preserve">тот самый книга </t>
  </si>
  <si>
    <t>мехх дети</t>
  </si>
  <si>
    <t xml:space="preserve">rtx 3070 </t>
  </si>
  <si>
    <t>75417083</t>
  </si>
  <si>
    <t>глория джинс футболки мужские</t>
  </si>
  <si>
    <t>пододеяльник детский 100*120</t>
  </si>
  <si>
    <t>avon масло</t>
  </si>
  <si>
    <t xml:space="preserve">цепочка на руку мужская </t>
  </si>
  <si>
    <t>кросовки для детей</t>
  </si>
  <si>
    <t>футболка женская рубчик</t>
  </si>
  <si>
    <t>витамин д3+к2</t>
  </si>
  <si>
    <t>настольная игра морской бой</t>
  </si>
  <si>
    <t>тоскана</t>
  </si>
  <si>
    <t>хлебцы в шоколаде</t>
  </si>
  <si>
    <t>pova 2 чехол</t>
  </si>
  <si>
    <t xml:space="preserve">учебник </t>
  </si>
  <si>
    <t>стив маден</t>
  </si>
  <si>
    <t>футболка с самураем</t>
  </si>
  <si>
    <t>anna gale пилинг</t>
  </si>
  <si>
    <t>elmex 2-6</t>
  </si>
  <si>
    <t>фонтан на солнечных батареях</t>
  </si>
  <si>
    <t>джилетт кассеты</t>
  </si>
  <si>
    <t>нюхлер</t>
  </si>
  <si>
    <t xml:space="preserve">пижама для девочки подростка </t>
  </si>
  <si>
    <t>чай азербайджанский</t>
  </si>
  <si>
    <t>45091326</t>
  </si>
  <si>
    <t>формы для запекания керамика</t>
  </si>
  <si>
    <t>толстовки женские с капюшоном удлиненная</t>
  </si>
  <si>
    <t>средство для унитаза 5л</t>
  </si>
  <si>
    <t xml:space="preserve">шампунь бальзам </t>
  </si>
  <si>
    <t>чехол samsung j2 core</t>
  </si>
  <si>
    <t>dior пудра</t>
  </si>
  <si>
    <t>татуировка на шею</t>
  </si>
  <si>
    <t>интим гель для продления полового акта</t>
  </si>
  <si>
    <t>мангал торнадика</t>
  </si>
  <si>
    <t>потайная молния 20 см</t>
  </si>
  <si>
    <t>эротичный костюм</t>
  </si>
  <si>
    <t xml:space="preserve">парные брослеты </t>
  </si>
  <si>
    <t>холодильник бирюса 120</t>
  </si>
  <si>
    <t>рубашка джинсовая оверсайз</t>
  </si>
  <si>
    <t>гематит кольцо</t>
  </si>
  <si>
    <t>тушь eva</t>
  </si>
  <si>
    <t>платье летнее женское италия</t>
  </si>
  <si>
    <t xml:space="preserve">лебедка </t>
  </si>
  <si>
    <t>with love</t>
  </si>
  <si>
    <t>блокнот ежедневник</t>
  </si>
  <si>
    <t>коробка 30х40</t>
  </si>
  <si>
    <t>черное зип худи</t>
  </si>
  <si>
    <t>вытяжка для туалета</t>
  </si>
  <si>
    <t>свечи плавающие</t>
  </si>
  <si>
    <t>фиолетовые шары</t>
  </si>
  <si>
    <t>спортивный костюм женский теплый флис</t>
  </si>
  <si>
    <t>щётка для машины</t>
  </si>
  <si>
    <t>подставки для цветов напольные</t>
  </si>
  <si>
    <t>ограждения для клумб</t>
  </si>
  <si>
    <t>корсет сетка</t>
  </si>
  <si>
    <t>футболка жигули</t>
  </si>
  <si>
    <t>брюки gerry weber</t>
  </si>
  <si>
    <t>12039192</t>
  </si>
  <si>
    <t>лампочки h11 на автомобиль</t>
  </si>
  <si>
    <t>метелица</t>
  </si>
  <si>
    <t>русский родной язык 2 класс</t>
  </si>
  <si>
    <t>юбка высокая талия</t>
  </si>
  <si>
    <t>богемское стекло бокалы</t>
  </si>
  <si>
    <t>набор каменщика</t>
  </si>
  <si>
    <t>корм для котят 10кг</t>
  </si>
  <si>
    <t>буди баса басик</t>
  </si>
  <si>
    <t>пвс</t>
  </si>
  <si>
    <t>туфли мужские с перфорацией</t>
  </si>
  <si>
    <t>кружки большие</t>
  </si>
  <si>
    <t>59313617</t>
  </si>
  <si>
    <t>раздельный женский купальник лайм</t>
  </si>
  <si>
    <t>гетры обрезные</t>
  </si>
  <si>
    <t>майка спортивная женская черная</t>
  </si>
  <si>
    <t xml:space="preserve">удочка для рыбалки </t>
  </si>
  <si>
    <t>брюки женские шелк</t>
  </si>
  <si>
    <t>vivo y53s чехол</t>
  </si>
  <si>
    <t>картина в комнату</t>
  </si>
  <si>
    <t>пудра для лица fleur</t>
  </si>
  <si>
    <t>штаны глория</t>
  </si>
  <si>
    <t>творец заклинаний</t>
  </si>
  <si>
    <t xml:space="preserve">дорамы </t>
  </si>
  <si>
    <t>детский надувной жилет</t>
  </si>
  <si>
    <t>уровень цифровой</t>
  </si>
  <si>
    <t>бесконтактный ершик</t>
  </si>
  <si>
    <t>вешалка в коридор на стену</t>
  </si>
  <si>
    <t>evrika одежда</t>
  </si>
  <si>
    <t>поп сокет антистресс</t>
  </si>
  <si>
    <t>жилет для мальчика школьный</t>
  </si>
  <si>
    <t xml:space="preserve">скейчбук </t>
  </si>
  <si>
    <t>джинсы женские обтягивающие</t>
  </si>
  <si>
    <t>набор стеков</t>
  </si>
  <si>
    <t>вязанная погремушка</t>
  </si>
  <si>
    <t>ручки авокадо</t>
  </si>
  <si>
    <t>сыворотка для лица от морщин</t>
  </si>
  <si>
    <t>плойка трехволновая</t>
  </si>
  <si>
    <t>hello kitty туалетная вода</t>
  </si>
  <si>
    <t>набор салатников фарфор</t>
  </si>
  <si>
    <t>ручка оконная с замком</t>
  </si>
  <si>
    <t>станки для бритья gillette mach 3</t>
  </si>
  <si>
    <t>футболка с корсетом</t>
  </si>
  <si>
    <t>сакура мику</t>
  </si>
  <si>
    <t>novotech</t>
  </si>
  <si>
    <t>свитшот адидас мужской</t>
  </si>
  <si>
    <t>солнцезащитный крем spf 15</t>
  </si>
  <si>
    <t>колер для водоэмульсионной краски</t>
  </si>
  <si>
    <t xml:space="preserve">педигри </t>
  </si>
  <si>
    <t>масляная пастель мягкая</t>
  </si>
  <si>
    <t>подушка 40х40 белая</t>
  </si>
  <si>
    <t>71794116</t>
  </si>
  <si>
    <t>garrett ace 250</t>
  </si>
  <si>
    <t>монтессори книга</t>
  </si>
  <si>
    <t>тетрадь для прописей</t>
  </si>
  <si>
    <t>tesida</t>
  </si>
  <si>
    <t>скейт деревянный</t>
  </si>
  <si>
    <t>информатика 5 класс</t>
  </si>
  <si>
    <t>брелок лошадь</t>
  </si>
  <si>
    <t>блузка с жабо женская</t>
  </si>
  <si>
    <t>масло авокадо для волос</t>
  </si>
  <si>
    <t xml:space="preserve">кольцо мужское серебро </t>
  </si>
  <si>
    <t>маркер для резины</t>
  </si>
  <si>
    <t>женские хлопковые трусы</t>
  </si>
  <si>
    <t>археолог</t>
  </si>
  <si>
    <t>phany</t>
  </si>
  <si>
    <t>28197482</t>
  </si>
  <si>
    <t>джинн</t>
  </si>
  <si>
    <t>бумажная свадьба</t>
  </si>
  <si>
    <t>tom&amp;miki</t>
  </si>
  <si>
    <t>muhle</t>
  </si>
  <si>
    <t xml:space="preserve">подушка геншин </t>
  </si>
  <si>
    <t>48268242</t>
  </si>
  <si>
    <t>салфетница черная</t>
  </si>
  <si>
    <t>adidas eq21</t>
  </si>
  <si>
    <t>ostin детям</t>
  </si>
  <si>
    <t>ledinika одежда женский</t>
  </si>
  <si>
    <t>фотокарточки бтс</t>
  </si>
  <si>
    <t>наборы ручек</t>
  </si>
  <si>
    <t>красящий пигмент для волос</t>
  </si>
  <si>
    <t>пицца противень</t>
  </si>
  <si>
    <t>запчасти для квадроцикла</t>
  </si>
  <si>
    <t xml:space="preserve">кисть для дизайна ногтей </t>
  </si>
  <si>
    <t>омега 3 доппельгерц</t>
  </si>
  <si>
    <t>украшение на шею из бусин</t>
  </si>
  <si>
    <t xml:space="preserve">охотничий нож </t>
  </si>
  <si>
    <t>блеск увеличивающий губы</t>
  </si>
  <si>
    <t>бубен шамана</t>
  </si>
  <si>
    <t>тапочки smile of milady</t>
  </si>
  <si>
    <t>кошечка ли ли 20 см</t>
  </si>
  <si>
    <t>материал от сорняков</t>
  </si>
  <si>
    <t>дсв мебель</t>
  </si>
  <si>
    <t>папка на замке</t>
  </si>
  <si>
    <t xml:space="preserve">стул рыболовный </t>
  </si>
  <si>
    <t>шнурки для обуви широкие</t>
  </si>
  <si>
    <t xml:space="preserve">ланцеты </t>
  </si>
  <si>
    <t>железо эвалар</t>
  </si>
  <si>
    <t>36856032</t>
  </si>
  <si>
    <t>трусы бесшовные стринги</t>
  </si>
  <si>
    <t>полотенце комплект</t>
  </si>
  <si>
    <t>нить для крестика</t>
  </si>
  <si>
    <t>кархер мойка</t>
  </si>
  <si>
    <t>сандали для первых шагов</t>
  </si>
  <si>
    <t>эколавка</t>
  </si>
  <si>
    <t>космея многолетняя</t>
  </si>
  <si>
    <t>медвежья желчь</t>
  </si>
  <si>
    <t>маска для тренировки дыхания</t>
  </si>
  <si>
    <t>enjoin женский</t>
  </si>
  <si>
    <t>бернер borner посуда и инвентарь</t>
  </si>
  <si>
    <t>craft одежда</t>
  </si>
  <si>
    <t>кровать детская с бортами</t>
  </si>
  <si>
    <t>декор для бани</t>
  </si>
  <si>
    <t>контейнер для ложек</t>
  </si>
  <si>
    <t>заклеить бассейн</t>
  </si>
  <si>
    <t>женский летние брюки</t>
  </si>
  <si>
    <t>платье дисней</t>
  </si>
  <si>
    <t>rimmel карандаш</t>
  </si>
  <si>
    <t>zinger мужской</t>
  </si>
  <si>
    <t>плакаты 1 сентября</t>
  </si>
  <si>
    <t>платье фуксия для девочки</t>
  </si>
  <si>
    <t>aovo</t>
  </si>
  <si>
    <t>корм педигри для мелких пород</t>
  </si>
  <si>
    <t>силиконовый коврик на стол</t>
  </si>
  <si>
    <t>номерки для гардероба</t>
  </si>
  <si>
    <t>82340385</t>
  </si>
  <si>
    <t>плавки бразилиана</t>
  </si>
  <si>
    <t>для чипсов</t>
  </si>
  <si>
    <t>клир лак</t>
  </si>
  <si>
    <t xml:space="preserve">платья легкие </t>
  </si>
  <si>
    <t>абаркасы натуральная кожа</t>
  </si>
  <si>
    <t>redmi buds 3 lite чехол</t>
  </si>
  <si>
    <t>самсунг 22</t>
  </si>
  <si>
    <t>ведро для сбора ягод</t>
  </si>
  <si>
    <t>14215997</t>
  </si>
  <si>
    <t>respect туфли</t>
  </si>
  <si>
    <t xml:space="preserve">берцы кобра </t>
  </si>
  <si>
    <t>lacalut white</t>
  </si>
  <si>
    <t>рубашка женская с поясом</t>
  </si>
  <si>
    <t>рулетка поводок для собак</t>
  </si>
  <si>
    <t>кофемашина dolce</t>
  </si>
  <si>
    <t>глория джинс купальник женский</t>
  </si>
  <si>
    <t>школьная юбка для девочки</t>
  </si>
  <si>
    <t>многоразовые палочки</t>
  </si>
  <si>
    <t>товары для лежачих больных</t>
  </si>
  <si>
    <t>саваш футболки</t>
  </si>
  <si>
    <t xml:space="preserve">kiki </t>
  </si>
  <si>
    <t>детский поводок</t>
  </si>
  <si>
    <t>ёмкость для мыла</t>
  </si>
  <si>
    <t>обложка для тетрадей школа россии</t>
  </si>
  <si>
    <t>уменьшитель для кольца</t>
  </si>
  <si>
    <t>сыр для фондю</t>
  </si>
  <si>
    <t>обложка на кольцах</t>
  </si>
  <si>
    <t>лапы единоборство</t>
  </si>
  <si>
    <t xml:space="preserve">маслянные духи </t>
  </si>
  <si>
    <t>табурет для бани</t>
  </si>
  <si>
    <t>пилоты штаны женские</t>
  </si>
  <si>
    <t xml:space="preserve">расчёска маленькая </t>
  </si>
  <si>
    <t>спортивные штаны для девочек 10 лет</t>
  </si>
  <si>
    <t>magic-edinorog</t>
  </si>
  <si>
    <t>товары для школьников</t>
  </si>
  <si>
    <t>69226900</t>
  </si>
  <si>
    <t>пластырь дыши</t>
  </si>
  <si>
    <t>клей лавли</t>
  </si>
  <si>
    <t>bulaevich</t>
  </si>
  <si>
    <t>ароматизатор в туалет</t>
  </si>
  <si>
    <t>аска игрушка</t>
  </si>
  <si>
    <t xml:space="preserve">нива шевроле </t>
  </si>
  <si>
    <t>камера про</t>
  </si>
  <si>
    <t>хлопковое летнее платье</t>
  </si>
  <si>
    <t>свечи denso</t>
  </si>
  <si>
    <t>мужские часы с синим циферблатом</t>
  </si>
  <si>
    <t>салфетки детские на стол</t>
  </si>
  <si>
    <t>delonghi фильтр для кофемашины</t>
  </si>
  <si>
    <t>жилетка мужская вязанная</t>
  </si>
  <si>
    <t>швеймаг</t>
  </si>
  <si>
    <t>trg new ideas for life</t>
  </si>
  <si>
    <t>baofeng uv-5r 8w</t>
  </si>
  <si>
    <t>nyx глиттер</t>
  </si>
  <si>
    <t>обезжириватель для ногтей 1000мл</t>
  </si>
  <si>
    <t>лего военные человечки</t>
  </si>
  <si>
    <t>ролики 38 размер</t>
  </si>
  <si>
    <t xml:space="preserve">сережки сердечки </t>
  </si>
  <si>
    <t>эколаб для волос</t>
  </si>
  <si>
    <t>детские батончики</t>
  </si>
  <si>
    <t>пиковая дама книга</t>
  </si>
  <si>
    <t>гарньер масло для загара</t>
  </si>
  <si>
    <t>бронепленка автомобильная</t>
  </si>
  <si>
    <t>лазерный аппарат</t>
  </si>
  <si>
    <t>ферма муравьев</t>
  </si>
  <si>
    <t>чугунный котелок</t>
  </si>
  <si>
    <t>бандана женская хлопок</t>
  </si>
  <si>
    <t>компьтер</t>
  </si>
  <si>
    <t>платье до колен</t>
  </si>
  <si>
    <t>мешок для воды</t>
  </si>
  <si>
    <t>acoola носки</t>
  </si>
  <si>
    <t>вибратор для пары</t>
  </si>
  <si>
    <t>подвеска для кашпо</t>
  </si>
  <si>
    <t>конструктор 1+</t>
  </si>
  <si>
    <t>массажные стельки</t>
  </si>
  <si>
    <t>вакуумный клиторальный стимулятор</t>
  </si>
  <si>
    <t xml:space="preserve">держатель для карт </t>
  </si>
  <si>
    <t xml:space="preserve">хлорофилл жидкий </t>
  </si>
  <si>
    <t>brileo</t>
  </si>
  <si>
    <t>шнурки для обуви 75 см</t>
  </si>
  <si>
    <t>эсцивин</t>
  </si>
  <si>
    <t>кормушка на окно</t>
  </si>
  <si>
    <t>коробка упаковка</t>
  </si>
  <si>
    <t>подушка 50х70 верблюжья шерсть</t>
  </si>
  <si>
    <t>нож кунай из дерева</t>
  </si>
  <si>
    <t>летние костюмы для беременных</t>
  </si>
  <si>
    <t>подушки 50 на 70</t>
  </si>
  <si>
    <t>спорт одежда для мужчин</t>
  </si>
  <si>
    <t>виниловые наклейки интерьерные</t>
  </si>
  <si>
    <t>гидрофильное масло для лица для жирной кожи</t>
  </si>
  <si>
    <t>александр беляев</t>
  </si>
  <si>
    <t>голдино</t>
  </si>
  <si>
    <t>талрепы</t>
  </si>
  <si>
    <t>80918690</t>
  </si>
  <si>
    <t>стеклянная пилка</t>
  </si>
  <si>
    <t>измельчитель для мяса</t>
  </si>
  <si>
    <t>розетка фаркопа</t>
  </si>
  <si>
    <t>юбка с запахом вискоза</t>
  </si>
  <si>
    <t>regatta одежда</t>
  </si>
  <si>
    <t>61162597</t>
  </si>
  <si>
    <t>блютуз для магнитолы</t>
  </si>
  <si>
    <t>учителю подарок</t>
  </si>
  <si>
    <t>афлутоп</t>
  </si>
  <si>
    <t>носки школьные</t>
  </si>
  <si>
    <t>zte чехол на телефон</t>
  </si>
  <si>
    <t>болгарка метабо</t>
  </si>
  <si>
    <t>куми куми</t>
  </si>
  <si>
    <t>масло 5w30 4л</t>
  </si>
  <si>
    <t>иглы для прокола</t>
  </si>
  <si>
    <t>85076135</t>
  </si>
  <si>
    <t xml:space="preserve">3д слепок </t>
  </si>
  <si>
    <t>72706441</t>
  </si>
  <si>
    <t>in yesir</t>
  </si>
  <si>
    <t>чай пиквик</t>
  </si>
  <si>
    <t>очки цветным стеклом</t>
  </si>
  <si>
    <t>voopoo argus air</t>
  </si>
  <si>
    <t>nike топик</t>
  </si>
  <si>
    <t>84405852</t>
  </si>
  <si>
    <t>решетки на окна</t>
  </si>
  <si>
    <t>лего креатор 3 в 1</t>
  </si>
  <si>
    <t>юбка для гимнастики</t>
  </si>
  <si>
    <t>горшки керамические</t>
  </si>
  <si>
    <t xml:space="preserve">миндальное масло </t>
  </si>
  <si>
    <t>лак лечебный</t>
  </si>
  <si>
    <t>футболка женская длинный рукав</t>
  </si>
  <si>
    <t>масло мазда</t>
  </si>
  <si>
    <t>49842888</t>
  </si>
  <si>
    <t>корни одуванчика</t>
  </si>
  <si>
    <t>toyota vitz</t>
  </si>
  <si>
    <t>футболка кис кис</t>
  </si>
  <si>
    <t>детские игрушки для девочек от 2 лет</t>
  </si>
  <si>
    <t>платье мини на запах</t>
  </si>
  <si>
    <t>рубашка guess</t>
  </si>
  <si>
    <t>резиновые собаки</t>
  </si>
  <si>
    <t>flexhome</t>
  </si>
  <si>
    <t>рр</t>
  </si>
  <si>
    <t>вихрь насос погружной</t>
  </si>
  <si>
    <t xml:space="preserve">ножницы по металлу </t>
  </si>
  <si>
    <t>мешки для пылесоса томас</t>
  </si>
  <si>
    <t xml:space="preserve">детские витамины </t>
  </si>
  <si>
    <t>английский 8 класс</t>
  </si>
  <si>
    <t>брючный костюм с широкими штанами</t>
  </si>
  <si>
    <t>redmi note 9s стекло</t>
  </si>
  <si>
    <t>пенка корейская</t>
  </si>
  <si>
    <t>платья больших размеров летние</t>
  </si>
  <si>
    <t>соковыжималка kitfort</t>
  </si>
  <si>
    <t>33871928</t>
  </si>
  <si>
    <t>приспособление для заточки ножей</t>
  </si>
  <si>
    <t xml:space="preserve">съедобный мел </t>
  </si>
  <si>
    <t>аква мозаика для детей</t>
  </si>
  <si>
    <t xml:space="preserve">швабра с отжимом и ведром </t>
  </si>
  <si>
    <t>ремешок на apple вотч 38 мм</t>
  </si>
  <si>
    <t>посуда метрот сербия</t>
  </si>
  <si>
    <t>ампульная сыворотка для лица корея</t>
  </si>
  <si>
    <t>гаммарус для рыб</t>
  </si>
  <si>
    <t>массажный чехол на сиденье</t>
  </si>
  <si>
    <t xml:space="preserve">raven </t>
  </si>
  <si>
    <t>термокастрюли</t>
  </si>
  <si>
    <t>sun block</t>
  </si>
  <si>
    <t>медальница хоккей</t>
  </si>
  <si>
    <t>перчатки розовые</t>
  </si>
  <si>
    <t>h4 белый свет</t>
  </si>
  <si>
    <t>скелеты</t>
  </si>
  <si>
    <t>защитный бортик</t>
  </si>
  <si>
    <t>наволочки 50х70 сатин</t>
  </si>
  <si>
    <t>poko m4 pro</t>
  </si>
  <si>
    <t>verba sport</t>
  </si>
  <si>
    <t>redmi 8a чехол</t>
  </si>
  <si>
    <t>комбинезон с капюшоном для новорожденных</t>
  </si>
  <si>
    <t>книга загляни в свое будущее</t>
  </si>
  <si>
    <t>медодежда</t>
  </si>
  <si>
    <t>топы женские под пиджак</t>
  </si>
  <si>
    <t>женская обувь летняя ральф рингер</t>
  </si>
  <si>
    <t xml:space="preserve">штамп для творчества </t>
  </si>
  <si>
    <t>тапочки войлок</t>
  </si>
  <si>
    <t>57928030</t>
  </si>
  <si>
    <t xml:space="preserve">молды для эпоксидной смолы </t>
  </si>
  <si>
    <t>тональный крем aravia</t>
  </si>
  <si>
    <t>перчатки хлопковые защитные</t>
  </si>
  <si>
    <t>шампунь тайланд</t>
  </si>
  <si>
    <t>носки мужские аниме</t>
  </si>
  <si>
    <t>78010034</t>
  </si>
  <si>
    <t>соль розовая гималайская</t>
  </si>
  <si>
    <t>сандали мужские nike</t>
  </si>
  <si>
    <t>штаны adidas для мальчика</t>
  </si>
  <si>
    <t>безворсовый ковер детский</t>
  </si>
  <si>
    <t>топ сушка для ногтей</t>
  </si>
  <si>
    <t>ажурная шапочка</t>
  </si>
  <si>
    <t>цепочка серебряная бижутерия</t>
  </si>
  <si>
    <t>мини венчик</t>
  </si>
  <si>
    <t>джинсы в клетку женские</t>
  </si>
  <si>
    <t>игрушки 4+</t>
  </si>
  <si>
    <t>мултиварка</t>
  </si>
  <si>
    <t xml:space="preserve">серьги чёрные </t>
  </si>
  <si>
    <t>копилка на свадьбу</t>
  </si>
  <si>
    <t>чокер на шею черный</t>
  </si>
  <si>
    <t>black clover</t>
  </si>
  <si>
    <t>фонтан в пруд</t>
  </si>
  <si>
    <t>пленка для дверей</t>
  </si>
  <si>
    <t>45254335</t>
  </si>
  <si>
    <t>от ушного клеща</t>
  </si>
  <si>
    <t>краска для волос dewal</t>
  </si>
  <si>
    <t>гирлянда из бумаги</t>
  </si>
  <si>
    <t xml:space="preserve">электрическая плитка </t>
  </si>
  <si>
    <t>джемпера</t>
  </si>
  <si>
    <t>фунтик</t>
  </si>
  <si>
    <t>плате летнее</t>
  </si>
  <si>
    <t>духи женские масляные арабские</t>
  </si>
  <si>
    <t>чайник мини</t>
  </si>
  <si>
    <t>жезл дпс</t>
  </si>
  <si>
    <t>женские штаны адидас</t>
  </si>
  <si>
    <t>мужские кружевные трусы</t>
  </si>
  <si>
    <t>бизиборд дом</t>
  </si>
  <si>
    <t>рассыпчатый пигмент</t>
  </si>
  <si>
    <t xml:space="preserve">пряжа пехорка </t>
  </si>
  <si>
    <t>redmi чехол</t>
  </si>
  <si>
    <t>семена зелень</t>
  </si>
  <si>
    <t>бантики для малышей</t>
  </si>
  <si>
    <t>free style libre</t>
  </si>
  <si>
    <t>карандаши для ванны</t>
  </si>
  <si>
    <t>для волос краска</t>
  </si>
  <si>
    <t xml:space="preserve">шорты женский </t>
  </si>
  <si>
    <t>ollin service line шампунь</t>
  </si>
  <si>
    <t>нефритовый камень для клея</t>
  </si>
  <si>
    <t>золла платье сарафан</t>
  </si>
  <si>
    <t>58488814</t>
  </si>
  <si>
    <t>подставка для</t>
  </si>
  <si>
    <t xml:space="preserve">букеты </t>
  </si>
  <si>
    <t>утюги с паром</t>
  </si>
  <si>
    <t>т образный профиль</t>
  </si>
  <si>
    <t>гюго виктор</t>
  </si>
  <si>
    <t>полотенце на море</t>
  </si>
  <si>
    <t>66329313</t>
  </si>
  <si>
    <t>стилус самсунг</t>
  </si>
  <si>
    <t>пудра с блеском</t>
  </si>
  <si>
    <t>беговел nuovita</t>
  </si>
  <si>
    <t>huawei y8p чехол на</t>
  </si>
  <si>
    <t>vans authentic</t>
  </si>
  <si>
    <t>kukolkakids</t>
  </si>
  <si>
    <t>баночка для мыла</t>
  </si>
  <si>
    <t>курносики товары для малышей</t>
  </si>
  <si>
    <t>карточки развивающие с фигурками</t>
  </si>
  <si>
    <t>маска медицинская 100 шт</t>
  </si>
  <si>
    <t xml:space="preserve">tarte </t>
  </si>
  <si>
    <t>футболки гарри поттер</t>
  </si>
  <si>
    <t>грунтовка по пластику</t>
  </si>
  <si>
    <t>oral b насадки cross action</t>
  </si>
  <si>
    <t>лоток для кошек маленький</t>
  </si>
  <si>
    <t>always 3</t>
  </si>
  <si>
    <t>вилка айфон</t>
  </si>
  <si>
    <t>стивен кинг кристина</t>
  </si>
  <si>
    <t>бежевый шопер</t>
  </si>
  <si>
    <t xml:space="preserve">трусы белые </t>
  </si>
  <si>
    <t>электрическая настольная плита</t>
  </si>
  <si>
    <t>утюг отпариватель</t>
  </si>
  <si>
    <t>набор для создания слепка</t>
  </si>
  <si>
    <t>пиксельная форма</t>
  </si>
  <si>
    <t>woodsteel</t>
  </si>
  <si>
    <t>телефон маленький</t>
  </si>
  <si>
    <t>78778332</t>
  </si>
  <si>
    <t xml:space="preserve">маска медицинская </t>
  </si>
  <si>
    <t>34784972</t>
  </si>
  <si>
    <t>для жены</t>
  </si>
  <si>
    <t>eniland одежда женский</t>
  </si>
  <si>
    <t>vera nova платье</t>
  </si>
  <si>
    <t>кондитерские товары</t>
  </si>
  <si>
    <t>краска для ресниц коричневая</t>
  </si>
  <si>
    <t>ambassador nero</t>
  </si>
  <si>
    <t>светящиеся фигурки</t>
  </si>
  <si>
    <t>чехол с мишками</t>
  </si>
  <si>
    <t>чистописание и словарные слова</t>
  </si>
  <si>
    <t>чайник для автомобиля</t>
  </si>
  <si>
    <t xml:space="preserve">шорты джинсовые для мальчика </t>
  </si>
  <si>
    <t>бензопила чемпион</t>
  </si>
  <si>
    <t>baldinini женский обувь</t>
  </si>
  <si>
    <t>постельное белье мрамор</t>
  </si>
  <si>
    <t>блок розжига ксенона</t>
  </si>
  <si>
    <t>игра мемори</t>
  </si>
  <si>
    <t>шпатель деревянный медицинский</t>
  </si>
  <si>
    <t>накири</t>
  </si>
  <si>
    <t>волосяная оснастка</t>
  </si>
  <si>
    <t>смазка графитовая</t>
  </si>
  <si>
    <t>альбом для рисования а4 на спирали</t>
  </si>
  <si>
    <t>хвост волосы черный</t>
  </si>
  <si>
    <t>darco</t>
  </si>
  <si>
    <t>xiaomi 11 lite 5g чехол</t>
  </si>
  <si>
    <t>припой для пайки меди</t>
  </si>
  <si>
    <t>винни пух игрушка</t>
  </si>
  <si>
    <t>колонки для музыки</t>
  </si>
  <si>
    <t>блестящие волосы</t>
  </si>
  <si>
    <t>альбом на спирали</t>
  </si>
  <si>
    <t>растягивающиеся игрушки</t>
  </si>
  <si>
    <t>баллистические очки</t>
  </si>
  <si>
    <t>автоматическая помпа</t>
  </si>
  <si>
    <t>лего платформа</t>
  </si>
  <si>
    <t>tchibo одежда</t>
  </si>
  <si>
    <t>шланг пищевой</t>
  </si>
  <si>
    <t>видеокамера для компьютера</t>
  </si>
  <si>
    <t xml:space="preserve">утки </t>
  </si>
  <si>
    <t>slava zaitsev</t>
  </si>
  <si>
    <t>садовые горшки большие</t>
  </si>
  <si>
    <t>2026302</t>
  </si>
  <si>
    <t>аккумулятор для ноутбука lenovo</t>
  </si>
  <si>
    <t>органайзер для кастрюль</t>
  </si>
  <si>
    <t>space groom</t>
  </si>
  <si>
    <t>бандаж тазобедренный крейт</t>
  </si>
  <si>
    <t>стиральный порошок автомат ушастый няня</t>
  </si>
  <si>
    <t>тонзиллит</t>
  </si>
  <si>
    <t>posh one</t>
  </si>
  <si>
    <t>брюки с широким поясом</t>
  </si>
  <si>
    <t>для apple watch</t>
  </si>
  <si>
    <t>крепление для регистратора</t>
  </si>
  <si>
    <t xml:space="preserve">удлиненная футболка </t>
  </si>
  <si>
    <t>71404001</t>
  </si>
  <si>
    <t>основа для пиццы</t>
  </si>
  <si>
    <t>картхолдер на айфон</t>
  </si>
  <si>
    <t>перчатки латексные смотровые</t>
  </si>
  <si>
    <t>honor watch gs pro ремешок</t>
  </si>
  <si>
    <t>кролик брелок</t>
  </si>
  <si>
    <t>ездовая шлейка</t>
  </si>
  <si>
    <t>сухой скраб для тела антицеллюлитный</t>
  </si>
  <si>
    <t>протеин on</t>
  </si>
  <si>
    <t>avene тоник</t>
  </si>
  <si>
    <t>чепочки</t>
  </si>
  <si>
    <t>вентилятор с обратным клапаном</t>
  </si>
  <si>
    <t>аромат для волос</t>
  </si>
  <si>
    <t>треонат магния</t>
  </si>
  <si>
    <t>ssangyong</t>
  </si>
  <si>
    <t>чехол на самсунг галакси а10</t>
  </si>
  <si>
    <t>54946296</t>
  </si>
  <si>
    <t>самсунг a22s</t>
  </si>
  <si>
    <t>пижама шорты и рубашка</t>
  </si>
  <si>
    <t>защита для стопы для танцев</t>
  </si>
  <si>
    <t>босоножки женские на среднем каблуке</t>
  </si>
  <si>
    <t>горячее обертывание для тела</t>
  </si>
  <si>
    <t>расчёска для начеса</t>
  </si>
  <si>
    <t>36677613</t>
  </si>
  <si>
    <t>лента силиконовая</t>
  </si>
  <si>
    <t>футбольные футзалки</t>
  </si>
  <si>
    <t>48399147</t>
  </si>
  <si>
    <t>gem pods</t>
  </si>
  <si>
    <t>лав рипаблик</t>
  </si>
  <si>
    <t>платье с вырезом по бокам</t>
  </si>
  <si>
    <t>энжио</t>
  </si>
  <si>
    <t>тоник с молочной кислотой</t>
  </si>
  <si>
    <t>история российского государства</t>
  </si>
  <si>
    <t>духи на розлив рени</t>
  </si>
  <si>
    <t>желтый туман</t>
  </si>
  <si>
    <t>кружевная туника</t>
  </si>
  <si>
    <t>колёса для чемодана</t>
  </si>
  <si>
    <t>детский контейнер для еды</t>
  </si>
  <si>
    <t>домашний костюм шорты</t>
  </si>
  <si>
    <t>колье воротник</t>
  </si>
  <si>
    <t>88130444</t>
  </si>
  <si>
    <t>76585069</t>
  </si>
  <si>
    <t>спрей от муравьев</t>
  </si>
  <si>
    <t xml:space="preserve">лидокаин </t>
  </si>
  <si>
    <t>оперативная память 4 гб</t>
  </si>
  <si>
    <t>клавиатура hyperx</t>
  </si>
  <si>
    <t>развиваем речь</t>
  </si>
  <si>
    <t>4024250</t>
  </si>
  <si>
    <t>сварочный аппарат аврора</t>
  </si>
  <si>
    <t>стекло ксиоми редми</t>
  </si>
  <si>
    <t>шнур для зарядки телефона андроид</t>
  </si>
  <si>
    <t>colorado</t>
  </si>
  <si>
    <t>гантели 6кг</t>
  </si>
  <si>
    <t>набор эльзы</t>
  </si>
  <si>
    <t>bambinic</t>
  </si>
  <si>
    <t>одежда для кукол барби и обувь и аксессуары</t>
  </si>
  <si>
    <t xml:space="preserve">чехол samsung </t>
  </si>
  <si>
    <t xml:space="preserve">15979609 </t>
  </si>
  <si>
    <t>велосипеды подростковые</t>
  </si>
  <si>
    <t>вкусняшки для людей</t>
  </si>
  <si>
    <t>платье женское легкое весна лето</t>
  </si>
  <si>
    <t>elfa pharm</t>
  </si>
  <si>
    <t>рюкзачок женский компактный</t>
  </si>
  <si>
    <t>кружка для коктейлей</t>
  </si>
  <si>
    <t>компьютерный стол игровой</t>
  </si>
  <si>
    <t>65196069</t>
  </si>
  <si>
    <t xml:space="preserve">коврик для ползания </t>
  </si>
  <si>
    <t>arteshop</t>
  </si>
  <si>
    <t>холодильник саратов</t>
  </si>
  <si>
    <t>футболка чикаго</t>
  </si>
  <si>
    <t>gigi lotus</t>
  </si>
  <si>
    <t xml:space="preserve">кепка с кольцами </t>
  </si>
  <si>
    <t>чистилка</t>
  </si>
  <si>
    <t>накидки на сиденья автомобиля</t>
  </si>
  <si>
    <t>полка стеллаж в ванную</t>
  </si>
  <si>
    <t>focus</t>
  </si>
  <si>
    <t>туфли с открытой пяткой на низком каблуке</t>
  </si>
  <si>
    <t>делать маски для лица</t>
  </si>
  <si>
    <t>игрушки каталки детские</t>
  </si>
  <si>
    <t>спрей блеск для тела</t>
  </si>
  <si>
    <t>казахский язык</t>
  </si>
  <si>
    <t>рисовая лапша без глютена</t>
  </si>
  <si>
    <t xml:space="preserve">картридж на миникан </t>
  </si>
  <si>
    <t>штаны для туризма</t>
  </si>
  <si>
    <t>накладка на пеленальный стол</t>
  </si>
  <si>
    <t>голубые босоножки на каблуке</t>
  </si>
  <si>
    <t>fatale тушь</t>
  </si>
  <si>
    <t>мужские сумочки</t>
  </si>
  <si>
    <t>dark horse</t>
  </si>
  <si>
    <t>папка деловая</t>
  </si>
  <si>
    <t>кантхималы</t>
  </si>
  <si>
    <t>чёрное платье мини</t>
  </si>
  <si>
    <t>крупные украшения</t>
  </si>
  <si>
    <t>игрушка бабочка</t>
  </si>
  <si>
    <t>eva тушь</t>
  </si>
  <si>
    <t>одноразовые кружки</t>
  </si>
  <si>
    <t>сумка рафия</t>
  </si>
  <si>
    <t>вилы fiskars</t>
  </si>
  <si>
    <t>фен ремингтон</t>
  </si>
  <si>
    <t>учебник русский язык 1 класс</t>
  </si>
  <si>
    <t>ba20d</t>
  </si>
  <si>
    <t>семена пекинской капусты</t>
  </si>
  <si>
    <t>картина по номерам крым</t>
  </si>
  <si>
    <t>obag</t>
  </si>
  <si>
    <t>бумажные салфетки однотонные</t>
  </si>
  <si>
    <t xml:space="preserve">крем чистая линия </t>
  </si>
  <si>
    <t>sea salt spray</t>
  </si>
  <si>
    <t>постельное белье на детскую кроватку</t>
  </si>
  <si>
    <t>заготовки для украшений</t>
  </si>
  <si>
    <t>белый кожаный рюкзак</t>
  </si>
  <si>
    <t xml:space="preserve">barinoff </t>
  </si>
  <si>
    <t>tempus</t>
  </si>
  <si>
    <t>42767297</t>
  </si>
  <si>
    <t>кухонные держатели</t>
  </si>
  <si>
    <t>смесь орехов и цукатов</t>
  </si>
  <si>
    <t>для депеляции</t>
  </si>
  <si>
    <t>антигравий серый</t>
  </si>
  <si>
    <t>даджет w100</t>
  </si>
  <si>
    <t>колготки 10 den</t>
  </si>
  <si>
    <t>серьги в стиле бохо</t>
  </si>
  <si>
    <t>украшения для дачи</t>
  </si>
  <si>
    <t>ловушка для клопов</t>
  </si>
  <si>
    <t>трусики для гимнастики</t>
  </si>
  <si>
    <t>краска пенка для волос</t>
  </si>
  <si>
    <t>класика</t>
  </si>
  <si>
    <t>перчатки кошачьи</t>
  </si>
  <si>
    <t>red fox женский</t>
  </si>
  <si>
    <t>чернослив с косточкой</t>
  </si>
  <si>
    <t>селиконовая вагина</t>
  </si>
  <si>
    <t>платье современное</t>
  </si>
  <si>
    <t>очки коричневые</t>
  </si>
  <si>
    <t>ленточки для воздушных шаров</t>
  </si>
  <si>
    <t>памперсы pampers</t>
  </si>
  <si>
    <t>34985938</t>
  </si>
  <si>
    <t>носки длинные с принтом</t>
  </si>
  <si>
    <t>стакан высокий</t>
  </si>
  <si>
    <t xml:space="preserve">платье коктельное </t>
  </si>
  <si>
    <t>reyer</t>
  </si>
  <si>
    <t>милитарист</t>
  </si>
  <si>
    <t>штаны детские для девочки</t>
  </si>
  <si>
    <t>лиф для купания пушап</t>
  </si>
  <si>
    <t>велосипед для девочки 20 дюймов</t>
  </si>
  <si>
    <t>yamada</t>
  </si>
  <si>
    <t>мальчик со шпагой</t>
  </si>
  <si>
    <t>платье комбинация шелковая короткое</t>
  </si>
  <si>
    <t>брюки женские для невысоких</t>
  </si>
  <si>
    <t>наклейки мотивация</t>
  </si>
  <si>
    <t>переходник hdmi hdmi</t>
  </si>
  <si>
    <t>покрывной материал</t>
  </si>
  <si>
    <t>лопатка косметологическая</t>
  </si>
  <si>
    <t>белая фудболка</t>
  </si>
  <si>
    <t>клетка для кур</t>
  </si>
  <si>
    <t>кальцид</t>
  </si>
  <si>
    <t xml:space="preserve">для ковров </t>
  </si>
  <si>
    <t>ножи стандофф</t>
  </si>
  <si>
    <t>наруто картина по номерам</t>
  </si>
  <si>
    <t>летние шапки детские</t>
  </si>
  <si>
    <t>одежды для хранения чехол</t>
  </si>
  <si>
    <t>земля для драцены</t>
  </si>
  <si>
    <t>браслет от каморов</t>
  </si>
  <si>
    <t xml:space="preserve">смарт часы xiaomi </t>
  </si>
  <si>
    <t>тома сойера</t>
  </si>
  <si>
    <t xml:space="preserve">доска маркерная </t>
  </si>
  <si>
    <t xml:space="preserve">костюм шорты и топ </t>
  </si>
  <si>
    <t>буквы трансформеры</t>
  </si>
  <si>
    <t>циркуль для черчения</t>
  </si>
  <si>
    <t>78493186</t>
  </si>
  <si>
    <t>косметика наборы для девочек детская</t>
  </si>
  <si>
    <t>хлебцы сладкие</t>
  </si>
  <si>
    <t>дама с собачкой книга</t>
  </si>
  <si>
    <t>наряд для фотосессии</t>
  </si>
  <si>
    <t>бутылка 10 литров</t>
  </si>
  <si>
    <t>мумка</t>
  </si>
  <si>
    <t>бляха</t>
  </si>
  <si>
    <t>кофе 1кг</t>
  </si>
  <si>
    <t>чехол айфон 6 s</t>
  </si>
  <si>
    <t>шапка от комаров</t>
  </si>
  <si>
    <t>красавки</t>
  </si>
  <si>
    <t>ветровка женская непромокаемая</t>
  </si>
  <si>
    <t>сумка с авокадо</t>
  </si>
  <si>
    <t>кальцистаб</t>
  </si>
  <si>
    <t xml:space="preserve">топ для подростка </t>
  </si>
  <si>
    <t>тренажер для ног степпер</t>
  </si>
  <si>
    <t>стул подставка для детей</t>
  </si>
  <si>
    <t>бижутерия серги</t>
  </si>
  <si>
    <t>держатель видеорегистратор</t>
  </si>
  <si>
    <t>детские халатики для девочки</t>
  </si>
  <si>
    <t>куф</t>
  </si>
  <si>
    <t>куртка джинсовая для мальчиков</t>
  </si>
  <si>
    <t>пилинг для тела aravia</t>
  </si>
  <si>
    <t xml:space="preserve">брюки спортивные для девочки </t>
  </si>
  <si>
    <t>коробка под цветы</t>
  </si>
  <si>
    <t>вращающийся столик для торта</t>
  </si>
  <si>
    <t>кофр на мото</t>
  </si>
  <si>
    <t>jenny fairy женский</t>
  </si>
  <si>
    <t>медальница бег</t>
  </si>
  <si>
    <t>чашка керамика</t>
  </si>
  <si>
    <t>пакеты черные</t>
  </si>
  <si>
    <t>40435419</t>
  </si>
  <si>
    <t>кроссовки адидас женские белые</t>
  </si>
  <si>
    <t>limerence</t>
  </si>
  <si>
    <t>книга преступление и наказание</t>
  </si>
  <si>
    <t>блузка натуральный шелк</t>
  </si>
  <si>
    <t>товары из вьетнам</t>
  </si>
  <si>
    <t>спортивный кастюм женский</t>
  </si>
  <si>
    <t>bq смартфон</t>
  </si>
  <si>
    <t>пряник цифра 2</t>
  </si>
  <si>
    <t>melanie martinez</t>
  </si>
  <si>
    <t xml:space="preserve">шорты классические женские </t>
  </si>
  <si>
    <t>на бретельках</t>
  </si>
  <si>
    <t>62884678</t>
  </si>
  <si>
    <t>красная яшма</t>
  </si>
  <si>
    <t>футболка с bts</t>
  </si>
  <si>
    <t>сумка лаванда</t>
  </si>
  <si>
    <t>naillook</t>
  </si>
  <si>
    <t>lacoste футболка-поло</t>
  </si>
  <si>
    <t>значок с аниме</t>
  </si>
  <si>
    <t>тетрадь 60 листов</t>
  </si>
  <si>
    <t>киндикидс</t>
  </si>
  <si>
    <t>черпак для лодки</t>
  </si>
  <si>
    <t>твое женское майка</t>
  </si>
  <si>
    <t>ange ou demon</t>
  </si>
  <si>
    <t>гептрал фарма</t>
  </si>
  <si>
    <t>шлепки женские твое</t>
  </si>
  <si>
    <t>лента первый учитель</t>
  </si>
  <si>
    <t xml:space="preserve">adidas response </t>
  </si>
  <si>
    <t>кеды мальчику</t>
  </si>
  <si>
    <t xml:space="preserve">натуральный камень </t>
  </si>
  <si>
    <t>солевые таблетки</t>
  </si>
  <si>
    <t>дорога для машинок лента</t>
  </si>
  <si>
    <t>лента классный руководитель 2021</t>
  </si>
  <si>
    <t xml:space="preserve">дезодарант женский </t>
  </si>
  <si>
    <t>формы для эскимо</t>
  </si>
  <si>
    <t>листочки</t>
  </si>
  <si>
    <t>нош бабочка</t>
  </si>
  <si>
    <t>нормавен крем</t>
  </si>
  <si>
    <t>стекло iphone 6s plus</t>
  </si>
  <si>
    <t>зелёный парик</t>
  </si>
  <si>
    <t>колобок книжка</t>
  </si>
  <si>
    <t>шторы летние</t>
  </si>
  <si>
    <t>купальник инфинити раздельные женский</t>
  </si>
  <si>
    <t>перчатки женские кружевные</t>
  </si>
  <si>
    <t xml:space="preserve">школьный костюм </t>
  </si>
  <si>
    <t>стойка для пианино</t>
  </si>
  <si>
    <t>светильник на улицу</t>
  </si>
  <si>
    <t>пластиковое зеркало</t>
  </si>
  <si>
    <t>айфон 6 чехлы на телефон</t>
  </si>
  <si>
    <t>грунт для бонсай</t>
  </si>
  <si>
    <t>тренажер бабочка</t>
  </si>
  <si>
    <t>карго детские</t>
  </si>
  <si>
    <t>теннис настольный</t>
  </si>
  <si>
    <t>de luxe</t>
  </si>
  <si>
    <t>подгузники yokosun l</t>
  </si>
  <si>
    <t>силиконовая пленка прозрачная</t>
  </si>
  <si>
    <t>brow lift</t>
  </si>
  <si>
    <t>белая кошка</t>
  </si>
  <si>
    <t>белые кеды натуральная кожа</t>
  </si>
  <si>
    <t>трусы milavitsa</t>
  </si>
  <si>
    <t>наборы инструментов для мужчин</t>
  </si>
  <si>
    <t>бутылка для воды 1,5 л</t>
  </si>
  <si>
    <t>relouis помада губная</t>
  </si>
  <si>
    <t>тряпка для сушки автомобиля</t>
  </si>
  <si>
    <t>тарки</t>
  </si>
  <si>
    <t>ножницы канцелярские товары</t>
  </si>
  <si>
    <t>65894371</t>
  </si>
  <si>
    <t>телевизор 40 smart tv</t>
  </si>
  <si>
    <t>жакет джинсовый женский</t>
  </si>
  <si>
    <t>loewe сумка</t>
  </si>
  <si>
    <t>пленка на двери</t>
  </si>
  <si>
    <t>крокс женская обувь</t>
  </si>
  <si>
    <t>куртка весна осень женская</t>
  </si>
  <si>
    <t>сандали на высокой платформе</t>
  </si>
  <si>
    <t>линер черный для скетчинга</t>
  </si>
  <si>
    <t>me</t>
  </si>
  <si>
    <t>железная дорога на батарейках</t>
  </si>
  <si>
    <t>тканевая штора для ванной</t>
  </si>
  <si>
    <t>xeracalm</t>
  </si>
  <si>
    <t>флаг андреевский</t>
  </si>
  <si>
    <t>форма армейская</t>
  </si>
  <si>
    <t>салатовые носки</t>
  </si>
  <si>
    <t>шестигранная отвертка</t>
  </si>
  <si>
    <t>бутылка поилка для собак</t>
  </si>
  <si>
    <t>белбазар</t>
  </si>
  <si>
    <t>солоухин</t>
  </si>
  <si>
    <t>футболка мужская с вышивкой</t>
  </si>
  <si>
    <t>playstation playstation</t>
  </si>
  <si>
    <t>55999972</t>
  </si>
  <si>
    <t>спортивный костюм найк для мальчика</t>
  </si>
  <si>
    <t>стул желтый</t>
  </si>
  <si>
    <t>платье женское модное</t>
  </si>
  <si>
    <t>лосьон пропеллер</t>
  </si>
  <si>
    <t>ультралегкая куртка</t>
  </si>
  <si>
    <t>белые футболки аниме</t>
  </si>
  <si>
    <t>чехол на mi 9t</t>
  </si>
  <si>
    <t>лосины женские адидас</t>
  </si>
  <si>
    <t>цепочка серебряная позолоченная</t>
  </si>
  <si>
    <t>стаканы для виски богемия</t>
  </si>
  <si>
    <t>пальто кокон</t>
  </si>
  <si>
    <t xml:space="preserve">джинсовка оверсайз </t>
  </si>
  <si>
    <t>футболка с тату рукавами детская</t>
  </si>
  <si>
    <t>смазки универсальные</t>
  </si>
  <si>
    <t>z символ</t>
  </si>
  <si>
    <t>переноска для хомяков</t>
  </si>
  <si>
    <t>союзспецоснащение</t>
  </si>
  <si>
    <t>26840214</t>
  </si>
  <si>
    <t>mustika ratu</t>
  </si>
  <si>
    <t>кроссовки женские демисезонные обувь</t>
  </si>
  <si>
    <t>boch</t>
  </si>
  <si>
    <t>seamlessflex</t>
  </si>
  <si>
    <t>подгузники мэрис</t>
  </si>
  <si>
    <t>подставка для благовонии</t>
  </si>
  <si>
    <t>люстра хрустальная светодиодная</t>
  </si>
  <si>
    <t>консиллер для лица</t>
  </si>
  <si>
    <t>одежда для barbie</t>
  </si>
  <si>
    <t>пазлы для девочек 5 лет</t>
  </si>
  <si>
    <t>local nature</t>
  </si>
  <si>
    <t>майка спортивная с капюшоном</t>
  </si>
  <si>
    <t>little unicorn коврик придверный</t>
  </si>
  <si>
    <t>кружка синий трактор</t>
  </si>
  <si>
    <t>штаны с хелоу китти</t>
  </si>
  <si>
    <t>футболка для подростка глория джинс</t>
  </si>
  <si>
    <t>huggeland</t>
  </si>
  <si>
    <t>блузка с открытой грудью</t>
  </si>
  <si>
    <t>шторы для гостиной короткие</t>
  </si>
  <si>
    <t>nyx bare with me</t>
  </si>
  <si>
    <t>танакан</t>
  </si>
  <si>
    <t xml:space="preserve">босс </t>
  </si>
  <si>
    <t>какао порошок российский</t>
  </si>
  <si>
    <t>29872118</t>
  </si>
  <si>
    <t xml:space="preserve">чудо </t>
  </si>
  <si>
    <t>балдахин на детскую кроватку</t>
  </si>
  <si>
    <t>фм трансмиттер для автомобиля</t>
  </si>
  <si>
    <t>очки для зрения складные</t>
  </si>
  <si>
    <t>смарт часы детские телефон и gps</t>
  </si>
  <si>
    <t>карниз для шторы в ванную</t>
  </si>
  <si>
    <t>телефон айфон 12 про</t>
  </si>
  <si>
    <t>серьги с ониксом</t>
  </si>
  <si>
    <t>лакост поло</t>
  </si>
  <si>
    <t>клен</t>
  </si>
  <si>
    <t>краска для закрашивания седины</t>
  </si>
  <si>
    <t>тенд для бассейна</t>
  </si>
  <si>
    <t>gaomon</t>
  </si>
  <si>
    <t>samsung a22s стекло</t>
  </si>
  <si>
    <t xml:space="preserve">тюль лен </t>
  </si>
  <si>
    <t>bmw x5 e70</t>
  </si>
  <si>
    <t>вакумный стимулятор клитора</t>
  </si>
  <si>
    <t>ручка прикольная</t>
  </si>
  <si>
    <t>юнландия канцелярские товары</t>
  </si>
  <si>
    <t>уфо</t>
  </si>
  <si>
    <t>лампа p21w</t>
  </si>
  <si>
    <t>коврик для массажа ног</t>
  </si>
  <si>
    <t>очки полароид женские солнцезащитные</t>
  </si>
  <si>
    <t>клипсы для носа</t>
  </si>
  <si>
    <t xml:space="preserve">роснефть </t>
  </si>
  <si>
    <t xml:space="preserve">мужская футболка твое </t>
  </si>
  <si>
    <t>83251625</t>
  </si>
  <si>
    <t>еламед</t>
  </si>
  <si>
    <t>одеяло турция</t>
  </si>
  <si>
    <t>фубля</t>
  </si>
  <si>
    <t>кошелек michael kors</t>
  </si>
  <si>
    <t>сыворотка от купероза</t>
  </si>
  <si>
    <t>леди баг шары</t>
  </si>
  <si>
    <t>гель лак эми</t>
  </si>
  <si>
    <t>барбоскины фигурка-игрушка</t>
  </si>
  <si>
    <t>плюшевая панда</t>
  </si>
  <si>
    <t xml:space="preserve">стирка </t>
  </si>
  <si>
    <t>листы для ежедневника</t>
  </si>
  <si>
    <t>криги</t>
  </si>
  <si>
    <t>блей блейд</t>
  </si>
  <si>
    <t>бабетта для волос</t>
  </si>
  <si>
    <t>халат банный мужской хлопковый</t>
  </si>
  <si>
    <t>looqi</t>
  </si>
  <si>
    <t>свитшот мужская</t>
  </si>
  <si>
    <t>куртка без рукавов женские</t>
  </si>
  <si>
    <t>органайзер для аптечки</t>
  </si>
  <si>
    <t>платье в запах</t>
  </si>
  <si>
    <t>окрашивающий шампунь</t>
  </si>
  <si>
    <t xml:space="preserve">набор для песка </t>
  </si>
  <si>
    <t>boshe</t>
  </si>
  <si>
    <t>шанель тендер</t>
  </si>
  <si>
    <t>комбинезон домашний женский</t>
  </si>
  <si>
    <t>креветка игрушка</t>
  </si>
  <si>
    <t>стеклянный горшок для орхидеи</t>
  </si>
  <si>
    <t>lg g6</t>
  </si>
  <si>
    <t>прицеп легковой</t>
  </si>
  <si>
    <t>mothecare</t>
  </si>
  <si>
    <t>твитер</t>
  </si>
  <si>
    <t>основа под макияж для жирной кожи</t>
  </si>
  <si>
    <t xml:space="preserve">мяч для собак </t>
  </si>
  <si>
    <t>чистка кожи</t>
  </si>
  <si>
    <t xml:space="preserve">набор художника </t>
  </si>
  <si>
    <t>лоток с крышкой</t>
  </si>
  <si>
    <t>диплом выпускника 1 класса</t>
  </si>
  <si>
    <t>сандали женские закрытые</t>
  </si>
  <si>
    <t>жаровня чугунная</t>
  </si>
  <si>
    <t>тропикана шампунь</t>
  </si>
  <si>
    <t>paulas choice</t>
  </si>
  <si>
    <t>блестящая подводка для глаз</t>
  </si>
  <si>
    <t>уколы</t>
  </si>
  <si>
    <t>гриссини</t>
  </si>
  <si>
    <t>ковш с крышкой 1 л</t>
  </si>
  <si>
    <t>30040659</t>
  </si>
  <si>
    <t>духи мадемуазель</t>
  </si>
  <si>
    <t>набор для квилинга</t>
  </si>
  <si>
    <t>ремешок для amazfit gts 2</t>
  </si>
  <si>
    <t>фильтр обратного осмоса</t>
  </si>
  <si>
    <t>толстовка мужская серая</t>
  </si>
  <si>
    <t>маккуин машина</t>
  </si>
  <si>
    <t>кружевной пеньюар</t>
  </si>
  <si>
    <t xml:space="preserve">консилер катрис </t>
  </si>
  <si>
    <t>фитнес браслет xiaomi mi band 5</t>
  </si>
  <si>
    <t>46073112</t>
  </si>
  <si>
    <t>вентилятор midea</t>
  </si>
  <si>
    <t>грядки для дачи</t>
  </si>
  <si>
    <t>аккумулятор гироскутер</t>
  </si>
  <si>
    <t>10s</t>
  </si>
  <si>
    <t>ботинки guess</t>
  </si>
  <si>
    <t>jonies</t>
  </si>
  <si>
    <t>блузка белая детская</t>
  </si>
  <si>
    <t>39221102</t>
  </si>
  <si>
    <t>farmina для кошек беззерновой</t>
  </si>
  <si>
    <t>шампунь kapus</t>
  </si>
  <si>
    <t>амулет для детей</t>
  </si>
  <si>
    <t>чехол для телефона huawei p30 lite</t>
  </si>
  <si>
    <t>кружка для мужа</t>
  </si>
  <si>
    <t xml:space="preserve"> летнее платье</t>
  </si>
  <si>
    <t>64246016</t>
  </si>
  <si>
    <t xml:space="preserve">боди для новорождённых </t>
  </si>
  <si>
    <t>стикеры под чехол</t>
  </si>
  <si>
    <t>herbalife протеин</t>
  </si>
  <si>
    <t>фонарик ультрафиолет</t>
  </si>
  <si>
    <t>сумки через плечо мужская</t>
  </si>
  <si>
    <t>шоколадная курага</t>
  </si>
  <si>
    <t>китайский чай улун</t>
  </si>
  <si>
    <t>столичные</t>
  </si>
  <si>
    <t>подарок подруге бокс</t>
  </si>
  <si>
    <t xml:space="preserve">носки милые </t>
  </si>
  <si>
    <t>realme x2 pro</t>
  </si>
  <si>
    <t>чайник индукционный</t>
  </si>
  <si>
    <t>43082950</t>
  </si>
  <si>
    <t>nino pacoli рубашка</t>
  </si>
  <si>
    <t>мужские одежды</t>
  </si>
  <si>
    <t>желтковый шампунь</t>
  </si>
  <si>
    <t xml:space="preserve">футболка и велосипедки </t>
  </si>
  <si>
    <t>profito avantage</t>
  </si>
  <si>
    <t>рюкзак ратник</t>
  </si>
  <si>
    <t>мыло био мио</t>
  </si>
  <si>
    <t>набор пинцетов для наращивания ресниц</t>
  </si>
  <si>
    <t>bundaberg</t>
  </si>
  <si>
    <t>шампунь клеа</t>
  </si>
  <si>
    <t>ликбез с родителями и без</t>
  </si>
  <si>
    <t>тюль серая для комнаты высота 250</t>
  </si>
  <si>
    <t>набор гарри поттер</t>
  </si>
  <si>
    <t>люстра длинная</t>
  </si>
  <si>
    <t>брюки оджи женские</t>
  </si>
  <si>
    <t>1e40qmb</t>
  </si>
  <si>
    <t>леопардовое боди</t>
  </si>
  <si>
    <t>запарник</t>
  </si>
  <si>
    <t>67533150</t>
  </si>
  <si>
    <t>51888666</t>
  </si>
  <si>
    <t>масло 5 w40</t>
  </si>
  <si>
    <t>комбинезон лапушка</t>
  </si>
  <si>
    <t>трусы послеродовые хлопок</t>
  </si>
  <si>
    <t>кольца курапики</t>
  </si>
  <si>
    <t>65828417</t>
  </si>
  <si>
    <t>шорты repost</t>
  </si>
  <si>
    <t>хозторгмаркет</t>
  </si>
  <si>
    <t>kiko тени</t>
  </si>
  <si>
    <t>физалис семена</t>
  </si>
  <si>
    <t>фонарики на велосипед</t>
  </si>
  <si>
    <t>пломбиратор для свинцовых пломб</t>
  </si>
  <si>
    <t>зеркало в черной раме</t>
  </si>
  <si>
    <t>детское печенье fleur</t>
  </si>
  <si>
    <t>конский жир</t>
  </si>
  <si>
    <t>файл вкладыш а5</t>
  </si>
  <si>
    <t>двигатель внутреннего сгорания</t>
  </si>
  <si>
    <t>массажные мячи</t>
  </si>
  <si>
    <t>подлокотник рено дастер</t>
  </si>
  <si>
    <t>мусорное ведро в туалет</t>
  </si>
  <si>
    <t>длинные сапоги</t>
  </si>
  <si>
    <t>платье зара миди</t>
  </si>
  <si>
    <t>зеленая одежда</t>
  </si>
  <si>
    <t>надувные буквы</t>
  </si>
  <si>
    <t>повязка корона</t>
  </si>
  <si>
    <t xml:space="preserve">следочки </t>
  </si>
  <si>
    <t>вавилон sm</t>
  </si>
  <si>
    <t>конверт муслин</t>
  </si>
  <si>
    <t>26311142</t>
  </si>
  <si>
    <t>76174080</t>
  </si>
  <si>
    <t>желтый дождевик</t>
  </si>
  <si>
    <t>хореография</t>
  </si>
  <si>
    <t>подарок семье</t>
  </si>
  <si>
    <t>philipp plein одежда</t>
  </si>
  <si>
    <t>алковар</t>
  </si>
  <si>
    <t>босоножки женские tamaris</t>
  </si>
  <si>
    <t xml:space="preserve">брюки пижамные </t>
  </si>
  <si>
    <t>светильник походный</t>
  </si>
  <si>
    <t>носки мужские теплые набор</t>
  </si>
  <si>
    <t>корнивин</t>
  </si>
  <si>
    <t xml:space="preserve">пила торцовочная </t>
  </si>
  <si>
    <t>pro visage</t>
  </si>
  <si>
    <t>футболка женская с принтом твое</t>
  </si>
  <si>
    <t>москвичка для обуви</t>
  </si>
  <si>
    <t>intel core i3 процессор</t>
  </si>
  <si>
    <t>polaris чайник</t>
  </si>
  <si>
    <t>масло для еды</t>
  </si>
  <si>
    <t>чехол для 6 айфона</t>
  </si>
  <si>
    <t>shaik 406</t>
  </si>
  <si>
    <t>леггинсы befree</t>
  </si>
  <si>
    <t>актарое</t>
  </si>
  <si>
    <t>13644058</t>
  </si>
  <si>
    <t>бежевый топик</t>
  </si>
  <si>
    <t>дыхательный тренажер детский</t>
  </si>
  <si>
    <t>evaflor</t>
  </si>
  <si>
    <t>футболка с мелоди</t>
  </si>
  <si>
    <t>носки nike jordan</t>
  </si>
  <si>
    <t>19112823</t>
  </si>
  <si>
    <t>чехол для декоративной подушки</t>
  </si>
  <si>
    <t>кликер в ухо</t>
  </si>
  <si>
    <t>таблетки для посудомоечной машины bio mio</t>
  </si>
  <si>
    <t>набор для ролл</t>
  </si>
  <si>
    <t>футболка милая</t>
  </si>
  <si>
    <t>толстовка мужская черная</t>
  </si>
  <si>
    <t>пылесос промышленный</t>
  </si>
  <si>
    <t>кросовки летние для мальчика</t>
  </si>
  <si>
    <t>для губ блеск</t>
  </si>
  <si>
    <t>футболка дисней для мальчика</t>
  </si>
  <si>
    <t>юбка офисная на резинке</t>
  </si>
  <si>
    <t>капсулы бимакс</t>
  </si>
  <si>
    <t>сорочка женская твое</t>
  </si>
  <si>
    <t>стиральная машина автомат 9кг</t>
  </si>
  <si>
    <t>лак перламутровый для ногтей</t>
  </si>
  <si>
    <t>сумка женские</t>
  </si>
  <si>
    <t>appetite кастрюля</t>
  </si>
  <si>
    <t>биология карманный справочник</t>
  </si>
  <si>
    <t>брюки большого размера на резинке с высокой талией</t>
  </si>
  <si>
    <t>тормоз</t>
  </si>
  <si>
    <t>крем bielenda</t>
  </si>
  <si>
    <t>футболки эмо</t>
  </si>
  <si>
    <t>черные босоножки на низком каблуке</t>
  </si>
  <si>
    <t>комплекты в кроватку</t>
  </si>
  <si>
    <t>штаны женские хаки</t>
  </si>
  <si>
    <t>бохо юбка</t>
  </si>
  <si>
    <t>45692037</t>
  </si>
  <si>
    <t>оболочка для колбасы натуральная говяжья</t>
  </si>
  <si>
    <t>маска женщина кошка</t>
  </si>
  <si>
    <t>grass active foam</t>
  </si>
  <si>
    <t>савбуфер</t>
  </si>
  <si>
    <t>футболка рыбак</t>
  </si>
  <si>
    <t>обивка двери</t>
  </si>
  <si>
    <t>element кеды</t>
  </si>
  <si>
    <t>пуловеры для женщин на лето</t>
  </si>
  <si>
    <t>одежда для женщин платья</t>
  </si>
  <si>
    <t>бабл квас</t>
  </si>
  <si>
    <t>wifi репитер</t>
  </si>
  <si>
    <t>машинка приора</t>
  </si>
  <si>
    <t>электрогитара набор</t>
  </si>
  <si>
    <t>лего 3 в 1</t>
  </si>
  <si>
    <t>23470275</t>
  </si>
  <si>
    <t>страйкбол и пейнтбол пули для пневматики</t>
  </si>
  <si>
    <t>сайли д</t>
  </si>
  <si>
    <t>сарафан приталенный</t>
  </si>
  <si>
    <t>84054587</t>
  </si>
  <si>
    <t>светящаяся гирлянда</t>
  </si>
  <si>
    <t>красная тельняшка</t>
  </si>
  <si>
    <t>beard oil</t>
  </si>
  <si>
    <t>пижама женская с шортами для беременных</t>
  </si>
  <si>
    <t>для флорариума</t>
  </si>
  <si>
    <t>жидкость с никотином</t>
  </si>
  <si>
    <t>доска для размораживания</t>
  </si>
  <si>
    <t>костыль с опорой под локоть</t>
  </si>
  <si>
    <t>аэрозольный клей</t>
  </si>
  <si>
    <t>zolla мужская футболка</t>
  </si>
  <si>
    <t>насадка для ирригатора b.well</t>
  </si>
  <si>
    <t>жемчужная цепочка</t>
  </si>
  <si>
    <t>духи софт</t>
  </si>
  <si>
    <t>юбка шорты для девочек</t>
  </si>
  <si>
    <t>барбарики</t>
  </si>
  <si>
    <t xml:space="preserve">пинцеты </t>
  </si>
  <si>
    <t>тинт wow</t>
  </si>
  <si>
    <t>сумка шопер маленькая</t>
  </si>
  <si>
    <t>костюм для ребенка</t>
  </si>
  <si>
    <t>игра хитрый лис</t>
  </si>
  <si>
    <t>трусы моделирующие</t>
  </si>
  <si>
    <t>платье со стойкой</t>
  </si>
  <si>
    <t>efremov ювелирные украшения</t>
  </si>
  <si>
    <t>30510115</t>
  </si>
  <si>
    <t xml:space="preserve">savonry </t>
  </si>
  <si>
    <t>манометрический коллектор</t>
  </si>
  <si>
    <t>тональные кремы для женщин</t>
  </si>
  <si>
    <t xml:space="preserve">сумочки маленькие </t>
  </si>
  <si>
    <t>льняная кофта</t>
  </si>
  <si>
    <t>дары несовершенства</t>
  </si>
  <si>
    <t>обложка на паспорт смешная</t>
  </si>
  <si>
    <t>клининг</t>
  </si>
  <si>
    <t>зимняя куртка на девочку</t>
  </si>
  <si>
    <t>бант подарочный большой на машину</t>
  </si>
  <si>
    <t>чай черный с фруктами</t>
  </si>
  <si>
    <t xml:space="preserve">шоппер с аниме </t>
  </si>
  <si>
    <t>камуфляжные шорты</t>
  </si>
  <si>
    <t>платье синее большой размер</t>
  </si>
  <si>
    <t>денас</t>
  </si>
  <si>
    <t>брюки с карманами мужские</t>
  </si>
  <si>
    <t>сдельный купальник для девочки</t>
  </si>
  <si>
    <t>музыкальный микрофон игрушка</t>
  </si>
  <si>
    <t>шпуля для рыболовной катушки</t>
  </si>
  <si>
    <t>лыжные палки беговые</t>
  </si>
  <si>
    <t>no reason</t>
  </si>
  <si>
    <t>дримкор</t>
  </si>
  <si>
    <t xml:space="preserve">сарафан женский джинсовый </t>
  </si>
  <si>
    <t>кони</t>
  </si>
  <si>
    <t>повесть о петре и февронии муромских</t>
  </si>
  <si>
    <t>пеленки байковые теплые</t>
  </si>
  <si>
    <t>буквы из шоколада</t>
  </si>
  <si>
    <t>rexona яркий букет</t>
  </si>
  <si>
    <t>сумка маленька</t>
  </si>
  <si>
    <t>16014550</t>
  </si>
  <si>
    <t>отпариватель бытовая техника</t>
  </si>
  <si>
    <t>копилка машинка</t>
  </si>
  <si>
    <t>чехол samsung s 21</t>
  </si>
  <si>
    <t>джинсы мужские для высоких</t>
  </si>
  <si>
    <t>тонировка 70</t>
  </si>
  <si>
    <t>завязки</t>
  </si>
  <si>
    <t>бинь дунь дунь</t>
  </si>
  <si>
    <t>для зубных щеток стакан</t>
  </si>
  <si>
    <t>топпер жесткий</t>
  </si>
  <si>
    <t>чай китайский цветок</t>
  </si>
  <si>
    <t xml:space="preserve">костюм твое </t>
  </si>
  <si>
    <t>топы женские с длинными рукавами</t>
  </si>
  <si>
    <t>магнитная краска</t>
  </si>
  <si>
    <t>набор отмычек для замков</t>
  </si>
  <si>
    <t>танальный</t>
  </si>
  <si>
    <t>озера шоколад</t>
  </si>
  <si>
    <t>чайное дерево эфирное масло применение для ногтей</t>
  </si>
  <si>
    <t>13138818</t>
  </si>
  <si>
    <t xml:space="preserve">детский набор посуды </t>
  </si>
  <si>
    <t>хонор 8x стекло</t>
  </si>
  <si>
    <t>8222025</t>
  </si>
  <si>
    <t>велосипед для девочки 6 лет</t>
  </si>
  <si>
    <t>редми 10 s</t>
  </si>
  <si>
    <t>пивной напиток</t>
  </si>
  <si>
    <t>платья и сарафаны sela</t>
  </si>
  <si>
    <t>baldinini лето</t>
  </si>
  <si>
    <t>панно из металла</t>
  </si>
  <si>
    <t>блузка с вырезом на спине</t>
  </si>
  <si>
    <t>шафран натуральный</t>
  </si>
  <si>
    <t>женские босоножки с закрытой пяткой</t>
  </si>
  <si>
    <t>майка человек паук</t>
  </si>
  <si>
    <t>зубная щетка детская splat</t>
  </si>
  <si>
    <t>игры 1+</t>
  </si>
  <si>
    <t>манжишта</t>
  </si>
  <si>
    <t>белила цинковые</t>
  </si>
  <si>
    <t>чехол galaxy s20 fe</t>
  </si>
  <si>
    <t>honor band 4 браслет</t>
  </si>
  <si>
    <t>tf карта</t>
  </si>
  <si>
    <t>daddy</t>
  </si>
  <si>
    <t xml:space="preserve">бальзам ополаскиватель для волос </t>
  </si>
  <si>
    <t>значок кмс</t>
  </si>
  <si>
    <t>крышки для закатки</t>
  </si>
  <si>
    <t>штаны брюки</t>
  </si>
  <si>
    <t>повязка наруто пейн</t>
  </si>
  <si>
    <t>фреза корундовая для маникюра</t>
  </si>
  <si>
    <t>накладные ногди</t>
  </si>
  <si>
    <t>coccinelle кошелек</t>
  </si>
  <si>
    <t>кардиган на пуговках</t>
  </si>
  <si>
    <t>шетка зубная</t>
  </si>
  <si>
    <t>белорусские спортивные костюмы</t>
  </si>
  <si>
    <t>камелия семена</t>
  </si>
  <si>
    <t xml:space="preserve">голубая глина </t>
  </si>
  <si>
    <t>80167750</t>
  </si>
  <si>
    <t>чайник с термометром</t>
  </si>
  <si>
    <t>подводка vivien sabo</t>
  </si>
  <si>
    <t>туники женские домашние из хлопка</t>
  </si>
  <si>
    <t>белая рубашка для девочки оверсайз</t>
  </si>
  <si>
    <t>pawpaw</t>
  </si>
  <si>
    <t>худи женская белая</t>
  </si>
  <si>
    <t>пульт came</t>
  </si>
  <si>
    <t>спортивный костюм шортами</t>
  </si>
  <si>
    <t>женский топ на брительках</t>
  </si>
  <si>
    <t>салфетки впитывающие</t>
  </si>
  <si>
    <t>керамбиты</t>
  </si>
  <si>
    <t>боковые зеркала на авто</t>
  </si>
  <si>
    <t>подушка для обнимашки</t>
  </si>
  <si>
    <t>микраволновка</t>
  </si>
  <si>
    <t>экран самсунг а12</t>
  </si>
  <si>
    <t>henderson шорты</t>
  </si>
  <si>
    <t>гиря 24</t>
  </si>
  <si>
    <t>спортивный костюм детский для девочки</t>
  </si>
  <si>
    <t>bettini</t>
  </si>
  <si>
    <t xml:space="preserve">газовый пистолет </t>
  </si>
  <si>
    <t>бескаркасное детское кресло в машину</t>
  </si>
  <si>
    <t>топ для гель лака глянцевый</t>
  </si>
  <si>
    <t>acoola для девочек платье</t>
  </si>
  <si>
    <t>бароша</t>
  </si>
  <si>
    <t>електрошокер</t>
  </si>
  <si>
    <t xml:space="preserve">смартфон huawei </t>
  </si>
  <si>
    <t>winner для котят</t>
  </si>
  <si>
    <t>термо белье для мальчиков</t>
  </si>
  <si>
    <t>фонарь с магнитом</t>
  </si>
  <si>
    <t xml:space="preserve">краска масляная </t>
  </si>
  <si>
    <t>70688590</t>
  </si>
  <si>
    <t>для ультразвуковой чистки</t>
  </si>
  <si>
    <t>топ с подплечниками</t>
  </si>
  <si>
    <t>органайзер дерево</t>
  </si>
  <si>
    <t>батарея на айфон se</t>
  </si>
  <si>
    <t>автогерметик</t>
  </si>
  <si>
    <t>relxhome</t>
  </si>
  <si>
    <t>драй драй сенситив</t>
  </si>
  <si>
    <t>15350256</t>
  </si>
  <si>
    <t>бокс папе</t>
  </si>
  <si>
    <t>футболка dkny</t>
  </si>
  <si>
    <t>кофе в зернах egoiste</t>
  </si>
  <si>
    <t>воздушные шары большие</t>
  </si>
  <si>
    <t>светодиодные лампы h1</t>
  </si>
  <si>
    <t>броско</t>
  </si>
  <si>
    <t>сухой корм для кошек мираторг</t>
  </si>
  <si>
    <t>труба для хомяка</t>
  </si>
  <si>
    <t>сплав розе</t>
  </si>
  <si>
    <t>защитное стекло honor 8s</t>
  </si>
  <si>
    <t>подгузники helen harper</t>
  </si>
  <si>
    <t>халат для труда для мальчика</t>
  </si>
  <si>
    <t>нюдовый блеск для губ</t>
  </si>
  <si>
    <t>декор прованс</t>
  </si>
  <si>
    <t>красная щетка лекарство</t>
  </si>
  <si>
    <t>найк майка</t>
  </si>
  <si>
    <t xml:space="preserve">соус терияки </t>
  </si>
  <si>
    <t>льняная тюль</t>
  </si>
  <si>
    <t>брюки из лиоцелла</t>
  </si>
  <si>
    <t>слипоны на шнурках</t>
  </si>
  <si>
    <t>липучки для мух</t>
  </si>
  <si>
    <t>жмых горчичный</t>
  </si>
  <si>
    <t>nordman сапоги детские</t>
  </si>
  <si>
    <t>криминальная россия</t>
  </si>
  <si>
    <t>iphone 11 пленка</t>
  </si>
  <si>
    <t>жидкий глиттер для глаз</t>
  </si>
  <si>
    <t>кружки смешные</t>
  </si>
  <si>
    <t>блузка для кормления</t>
  </si>
  <si>
    <t>флешка детская</t>
  </si>
  <si>
    <t>smart food</t>
  </si>
  <si>
    <t>куртка на лето женская</t>
  </si>
  <si>
    <t>домик для морских свинок</t>
  </si>
  <si>
    <t>легинсы шорты</t>
  </si>
  <si>
    <t>аравия пилинг с молочной кислотой</t>
  </si>
  <si>
    <t xml:space="preserve">травяные сигареты </t>
  </si>
  <si>
    <t>спортивный топ детский</t>
  </si>
  <si>
    <t>assics</t>
  </si>
  <si>
    <t>мужской костюм шорты</t>
  </si>
  <si>
    <t>моторное масло 0w20 японское</t>
  </si>
  <si>
    <t>комплект с шортами женский</t>
  </si>
  <si>
    <t xml:space="preserve">термоконтейнер </t>
  </si>
  <si>
    <t>nanox</t>
  </si>
  <si>
    <t>пальто весеннее женское оверсайз</t>
  </si>
  <si>
    <t>цифровой тест</t>
  </si>
  <si>
    <t>кондитерская посуда</t>
  </si>
  <si>
    <t>кепка  женская</t>
  </si>
  <si>
    <t>74340409</t>
  </si>
  <si>
    <t>флакон с кисточкой</t>
  </si>
  <si>
    <t>nemeziz</t>
  </si>
  <si>
    <t>белые брюки летние женские</t>
  </si>
  <si>
    <t xml:space="preserve">сережки аниме </t>
  </si>
  <si>
    <t>машинка для секущихся кончиков</t>
  </si>
  <si>
    <t>адгезионный грунт</t>
  </si>
  <si>
    <t>megaklev</t>
  </si>
  <si>
    <t>ручка корректор</t>
  </si>
  <si>
    <t>кеды разноцветные</t>
  </si>
  <si>
    <t>противомоскитная лампа</t>
  </si>
  <si>
    <t>levis рубашка мужская</t>
  </si>
  <si>
    <t>туалетная бумага без втулки</t>
  </si>
  <si>
    <t>чехол для реалми 8i</t>
  </si>
  <si>
    <t>меховушка под седло</t>
  </si>
  <si>
    <t xml:space="preserve">1 сентября </t>
  </si>
  <si>
    <t>сумка италия марсала</t>
  </si>
  <si>
    <t>фара нива</t>
  </si>
  <si>
    <t>панама baby go</t>
  </si>
  <si>
    <t>шамиль ахмадуллин блокнот тренажер</t>
  </si>
  <si>
    <t>набор скрабов</t>
  </si>
  <si>
    <t>клетчатка конопляная</t>
  </si>
  <si>
    <t>kotik</t>
  </si>
  <si>
    <t>самофиксирующийся бинт</t>
  </si>
  <si>
    <t>статуэтка медведь</t>
  </si>
  <si>
    <t xml:space="preserve">пропуск </t>
  </si>
  <si>
    <t>растяжка с днем свадьбы</t>
  </si>
  <si>
    <t>levi's мужская футболка</t>
  </si>
  <si>
    <t>art visage подводка</t>
  </si>
  <si>
    <t>амбушюры airpods</t>
  </si>
  <si>
    <t>geox слипоны</t>
  </si>
  <si>
    <t>сироп голубая лагуна</t>
  </si>
  <si>
    <t>платок женский на голову</t>
  </si>
  <si>
    <t>кофта татуировка</t>
  </si>
  <si>
    <t>платье вечернее с открытыми плечами</t>
  </si>
  <si>
    <t>бутылка спортивная 1000 мл</t>
  </si>
  <si>
    <t xml:space="preserve">жидкости </t>
  </si>
  <si>
    <t>платье летнее женское с крылышками</t>
  </si>
  <si>
    <t>miss modnica</t>
  </si>
  <si>
    <t>чехол на качелю</t>
  </si>
  <si>
    <t>би 2 группа</t>
  </si>
  <si>
    <t>17670616</t>
  </si>
  <si>
    <t>apple se 2020 iphone</t>
  </si>
  <si>
    <t>organic kitchen звездатый</t>
  </si>
  <si>
    <t>шурум-бурум</t>
  </si>
  <si>
    <t xml:space="preserve">топ с воротником </t>
  </si>
  <si>
    <t>декоративные наклейки для ванной</t>
  </si>
  <si>
    <t>массажный коврик игольчатый</t>
  </si>
  <si>
    <t xml:space="preserve">сахарница с крышкой </t>
  </si>
  <si>
    <t>eva автоковрики</t>
  </si>
  <si>
    <t>запекаемая глина</t>
  </si>
  <si>
    <t>электро сушилка</t>
  </si>
  <si>
    <t>глория джинс на мальчика</t>
  </si>
  <si>
    <t>гель с салициловой кислотой</t>
  </si>
  <si>
    <t>everlasting summer</t>
  </si>
  <si>
    <t xml:space="preserve">чехол honor 10 </t>
  </si>
  <si>
    <t>46196801</t>
  </si>
  <si>
    <t>худи девочке</t>
  </si>
  <si>
    <t>термометр галилео</t>
  </si>
  <si>
    <t>блузки белого цвета</t>
  </si>
  <si>
    <t>paul mitchell шампунь</t>
  </si>
  <si>
    <t>30 плюс для растений</t>
  </si>
  <si>
    <t>helicon</t>
  </si>
  <si>
    <t>платья голубые</t>
  </si>
  <si>
    <t>e46</t>
  </si>
  <si>
    <t>натурелла classic</t>
  </si>
  <si>
    <t>оксигент estel 6%</t>
  </si>
  <si>
    <t>боба фетт</t>
  </si>
  <si>
    <t>дестра женская обувь</t>
  </si>
  <si>
    <t>samsung galaxy note 20</t>
  </si>
  <si>
    <t>zarina шорты женские</t>
  </si>
  <si>
    <t>расческа dewal professional</t>
  </si>
  <si>
    <t>esense</t>
  </si>
  <si>
    <t>tony tint</t>
  </si>
  <si>
    <t>натуральная кожа женские туфли</t>
  </si>
  <si>
    <t>маска для лица не медицинская</t>
  </si>
  <si>
    <t>prego</t>
  </si>
  <si>
    <t>платье небесно голубое</t>
  </si>
  <si>
    <t>haylou solar ls05</t>
  </si>
  <si>
    <t>семена гвоздики</t>
  </si>
  <si>
    <t xml:space="preserve">андроид телефон </t>
  </si>
  <si>
    <t>рыбалка игрушки</t>
  </si>
  <si>
    <t>сандали для моря</t>
  </si>
  <si>
    <t>татарские продукты</t>
  </si>
  <si>
    <t>кружка панда</t>
  </si>
  <si>
    <t>bombbar vegan</t>
  </si>
  <si>
    <t xml:space="preserve">детские сабо </t>
  </si>
  <si>
    <t>kmiz</t>
  </si>
  <si>
    <t>санофлай</t>
  </si>
  <si>
    <t>босоножки ральф рингер</t>
  </si>
  <si>
    <t>brans</t>
  </si>
  <si>
    <t>кольцо на мизинец женское 15.5</t>
  </si>
  <si>
    <t>флоссер детский</t>
  </si>
  <si>
    <t>штаны спортивные  женские</t>
  </si>
  <si>
    <t>сумка женская стеганая кожаная</t>
  </si>
  <si>
    <t>игрушки гравити фолз</t>
  </si>
  <si>
    <t>брюки 2022</t>
  </si>
  <si>
    <t>юбки джинсовая</t>
  </si>
  <si>
    <t>поводок кожаный для собак</t>
  </si>
  <si>
    <t>умная лампочка с датчиком движения</t>
  </si>
  <si>
    <t>аспера</t>
  </si>
  <si>
    <t>ива дресс платье</t>
  </si>
  <si>
    <t>рубашка defacto</t>
  </si>
  <si>
    <t>колпачки для маникюра</t>
  </si>
  <si>
    <t>зеркало с видеорегистратором</t>
  </si>
  <si>
    <t>носочки для педикюра sosu</t>
  </si>
  <si>
    <t>платье свитер оверсайз</t>
  </si>
  <si>
    <t>листья лайма</t>
  </si>
  <si>
    <t>бюстгалтер для открытой спины</t>
  </si>
  <si>
    <t>сере</t>
  </si>
  <si>
    <t>машинка для печати наклеек</t>
  </si>
  <si>
    <t>усилитель загара с защитой</t>
  </si>
  <si>
    <t>pippinel</t>
  </si>
  <si>
    <t>kensai</t>
  </si>
  <si>
    <t>бесконечность подвеска</t>
  </si>
  <si>
    <t>мяч для кошек</t>
  </si>
  <si>
    <t>гейзер для ванны</t>
  </si>
  <si>
    <t>наклейки пони</t>
  </si>
  <si>
    <t>боди для гимнастика девочки</t>
  </si>
  <si>
    <t>зеркало дорожное</t>
  </si>
  <si>
    <t>льяное платье</t>
  </si>
  <si>
    <t>портфель для малышей</t>
  </si>
  <si>
    <t>блузка женская в горошек</t>
  </si>
  <si>
    <t>38291598</t>
  </si>
  <si>
    <t>biofinity контактные линзы 6</t>
  </si>
  <si>
    <t>видеокарта rtx</t>
  </si>
  <si>
    <t>очиститель для аквариума</t>
  </si>
  <si>
    <t>кепка морская</t>
  </si>
  <si>
    <t>35392787</t>
  </si>
  <si>
    <t>дживанши женские</t>
  </si>
  <si>
    <t>резинки на брекеты</t>
  </si>
  <si>
    <t>сарафан для пляжного отдыха</t>
  </si>
  <si>
    <t xml:space="preserve">юбки для подростков </t>
  </si>
  <si>
    <t>игра доктор</t>
  </si>
  <si>
    <t>вкладыши для груди lovular</t>
  </si>
  <si>
    <t>очиститель для воды</t>
  </si>
  <si>
    <t>ароматизатор для увлажнителя воздуха</t>
  </si>
  <si>
    <t xml:space="preserve">букет из конфет </t>
  </si>
  <si>
    <t xml:space="preserve">адидас футболки </t>
  </si>
  <si>
    <t>isov косметика</t>
  </si>
  <si>
    <t xml:space="preserve"> beauty bomb</t>
  </si>
  <si>
    <t>оттеночный бальзам концепт</t>
  </si>
  <si>
    <t>пьер карден обувь</t>
  </si>
  <si>
    <t>палочки для шашлыка</t>
  </si>
  <si>
    <t>коври</t>
  </si>
  <si>
    <t>салатовый гель-лак</t>
  </si>
  <si>
    <t>кольца безразмерное</t>
  </si>
  <si>
    <t xml:space="preserve">весенняя куртка </t>
  </si>
  <si>
    <t>куртка женская весна стеганая</t>
  </si>
  <si>
    <t>алгель для ног</t>
  </si>
  <si>
    <t xml:space="preserve">гель лак жёлтый </t>
  </si>
  <si>
    <t>idemitsu масло моторное</t>
  </si>
  <si>
    <t>25695787</t>
  </si>
  <si>
    <t>маркер для тату</t>
  </si>
  <si>
    <t>lovemily</t>
  </si>
  <si>
    <t>34726549</t>
  </si>
  <si>
    <t>резиновая петля для подтягивания</t>
  </si>
  <si>
    <t>посуды набор стола для сервировки</t>
  </si>
  <si>
    <t>ecofood</t>
  </si>
  <si>
    <t>procraft</t>
  </si>
  <si>
    <t>65302670</t>
  </si>
  <si>
    <t>бал</t>
  </si>
  <si>
    <t>молд для сережек</t>
  </si>
  <si>
    <t>альпина пласт</t>
  </si>
  <si>
    <t>биовоск</t>
  </si>
  <si>
    <t>шорты офисные женские</t>
  </si>
  <si>
    <t>детское увлажняющее молочко</t>
  </si>
  <si>
    <t>для iphone</t>
  </si>
  <si>
    <t>zte blade v2020 smart</t>
  </si>
  <si>
    <t>микрофон для пения</t>
  </si>
  <si>
    <t>кошки игрушки</t>
  </si>
  <si>
    <t>архив буресвета</t>
  </si>
  <si>
    <t>блок питание</t>
  </si>
  <si>
    <t>ящик универсальный</t>
  </si>
  <si>
    <t>футболка с карманом женская</t>
  </si>
  <si>
    <t>защитное стекло на redmi 10s</t>
  </si>
  <si>
    <t>таз пищевой</t>
  </si>
  <si>
    <t>диспенсер настенный для мыла</t>
  </si>
  <si>
    <t>носки найк цветные</t>
  </si>
  <si>
    <t>обложка для электронной книги</t>
  </si>
  <si>
    <t>ренессанс</t>
  </si>
  <si>
    <t>необычные туфли</t>
  </si>
  <si>
    <t>реминерализация эмали</t>
  </si>
  <si>
    <t>браслет аквамарин</t>
  </si>
  <si>
    <t>gamarti</t>
  </si>
  <si>
    <t>сарафан девочки</t>
  </si>
  <si>
    <t>16506516</t>
  </si>
  <si>
    <t>семена малины</t>
  </si>
  <si>
    <t>шоколад gp</t>
  </si>
  <si>
    <t>чехол для xiaomi</t>
  </si>
  <si>
    <t>электро гайковерт</t>
  </si>
  <si>
    <t>светоотражатель на авто</t>
  </si>
  <si>
    <t>luta</t>
  </si>
  <si>
    <t>длинные кофты</t>
  </si>
  <si>
    <t>пепельница для дома с крышкой</t>
  </si>
  <si>
    <t>миски для собак на подставке крупных пород</t>
  </si>
  <si>
    <t>джинсы мужские левис</t>
  </si>
  <si>
    <t>хади вади</t>
  </si>
  <si>
    <t>холодильник встраиваемый</t>
  </si>
  <si>
    <t xml:space="preserve">бесшовный бюстгальтер </t>
  </si>
  <si>
    <t>lifexpert</t>
  </si>
  <si>
    <t>наборы для похудения</t>
  </si>
  <si>
    <t>насос повышающий давление</t>
  </si>
  <si>
    <t>тыква пюре</t>
  </si>
  <si>
    <t>микрофибра ткань</t>
  </si>
  <si>
    <t>костюм весна лето женский</t>
  </si>
  <si>
    <t>65861251</t>
  </si>
  <si>
    <t>комплект ножей</t>
  </si>
  <si>
    <t>плед 150х220</t>
  </si>
  <si>
    <t>моллис</t>
  </si>
  <si>
    <t>lego dupli</t>
  </si>
  <si>
    <t>ступенчатое сверло матрикс</t>
  </si>
  <si>
    <t>9838590</t>
  </si>
  <si>
    <t>дуохром</t>
  </si>
  <si>
    <t>кольца кондитерские</t>
  </si>
  <si>
    <t>58225580</t>
  </si>
  <si>
    <t>хоббит туда и обратно</t>
  </si>
  <si>
    <t>термосумка детская</t>
  </si>
  <si>
    <t>карандаши восковые для малышей</t>
  </si>
  <si>
    <t>купальник женский слитные для беременных</t>
  </si>
  <si>
    <t>насос для басейна</t>
  </si>
  <si>
    <t>коронка биметаллическая</t>
  </si>
  <si>
    <t>ледяной гриб</t>
  </si>
  <si>
    <t>тряпка для швабры на липучке</t>
  </si>
  <si>
    <t>подарок девушки</t>
  </si>
  <si>
    <t>топик для фитнеса</t>
  </si>
  <si>
    <t>катушка безынерционная 1000</t>
  </si>
  <si>
    <t>летнее платье женское с цветочным принтом</t>
  </si>
  <si>
    <t>looking for alaska</t>
  </si>
  <si>
    <t xml:space="preserve">рисунки по номерам </t>
  </si>
  <si>
    <t>джинсы трубы от бедра</t>
  </si>
  <si>
    <t xml:space="preserve">вязаная кофта </t>
  </si>
  <si>
    <t xml:space="preserve">душ походный </t>
  </si>
  <si>
    <t>гель для интимной гигиены avon</t>
  </si>
  <si>
    <t>плавки мужские адидас</t>
  </si>
  <si>
    <t>рулонная штора 57</t>
  </si>
  <si>
    <t>лента именинница</t>
  </si>
  <si>
    <t>конверты на свадьбу</t>
  </si>
  <si>
    <t>презервативы s</t>
  </si>
  <si>
    <t>горшок 8 литров</t>
  </si>
  <si>
    <t>сондали</t>
  </si>
  <si>
    <t>турция платья</t>
  </si>
  <si>
    <t>картины по номерам 18+</t>
  </si>
  <si>
    <t>сковорода катюша</t>
  </si>
  <si>
    <t>шамунь</t>
  </si>
  <si>
    <t>икея этажерка</t>
  </si>
  <si>
    <t>самсунг а 70</t>
  </si>
  <si>
    <t>юбка женская  летняя</t>
  </si>
  <si>
    <t>платье женское праздничное вечернее</t>
  </si>
  <si>
    <t>чай крымский букет</t>
  </si>
  <si>
    <t>умывальник дачный без подогрева</t>
  </si>
  <si>
    <t>пике</t>
  </si>
  <si>
    <t>airpods про</t>
  </si>
  <si>
    <t>триммер на батарейках</t>
  </si>
  <si>
    <t>коврик с гвоздями</t>
  </si>
  <si>
    <t>оргонайзер для косметики</t>
  </si>
  <si>
    <t>картина по номерам баня</t>
  </si>
  <si>
    <t>памперсы5</t>
  </si>
  <si>
    <t>чей кот больше</t>
  </si>
  <si>
    <t>клей elmer's</t>
  </si>
  <si>
    <t>алмазная мозаика натюрморт</t>
  </si>
  <si>
    <t>фильтр на пылесос самсунг</t>
  </si>
  <si>
    <t>зажим для денег магнитный</t>
  </si>
  <si>
    <t>лазер для лица</t>
  </si>
  <si>
    <t>мама киси миси</t>
  </si>
  <si>
    <t>шашка для такси</t>
  </si>
  <si>
    <t>флекси рулетка 5 м</t>
  </si>
  <si>
    <t>блузки женские больших размеров</t>
  </si>
  <si>
    <t>бесшовные трусы шорты</t>
  </si>
  <si>
    <t>шоколадный крем</t>
  </si>
  <si>
    <t>удлинённые шорты женские</t>
  </si>
  <si>
    <t>11136771</t>
  </si>
  <si>
    <t>трусы женские черные набор</t>
  </si>
  <si>
    <t>краски на воде</t>
  </si>
  <si>
    <t>чемодан на колёсах детский</t>
  </si>
  <si>
    <t>3d стикер</t>
  </si>
  <si>
    <t>серое худи мужское</t>
  </si>
  <si>
    <t>презерватив с вибрацией</t>
  </si>
  <si>
    <t>светильник котик</t>
  </si>
  <si>
    <t>заколки автомат женские</t>
  </si>
  <si>
    <t>cozy place</t>
  </si>
  <si>
    <t>фольгированные цифры</t>
  </si>
  <si>
    <t>средство для химической завивки в домашних условиях</t>
  </si>
  <si>
    <t xml:space="preserve">подставка для губки </t>
  </si>
  <si>
    <t>73677631</t>
  </si>
  <si>
    <t>34821036</t>
  </si>
  <si>
    <t>блютуз мышка</t>
  </si>
  <si>
    <t>стакан для приборов</t>
  </si>
  <si>
    <t>гей порно</t>
  </si>
  <si>
    <t>чай с берберином</t>
  </si>
  <si>
    <t>сувениры для кухни</t>
  </si>
  <si>
    <t>kapous для кудрявых волос</t>
  </si>
  <si>
    <t>христоматия 7 класс</t>
  </si>
  <si>
    <t>бдсм одежда</t>
  </si>
  <si>
    <t>3d очки виртуальной реальности</t>
  </si>
  <si>
    <t xml:space="preserve">чехол на honor 9c </t>
  </si>
  <si>
    <t>каши винни</t>
  </si>
  <si>
    <t>серьга в ухо мужская</t>
  </si>
  <si>
    <t>hunter x hunter фигурка</t>
  </si>
  <si>
    <t>шелковые ночнушки</t>
  </si>
  <si>
    <t>maybelline new york lash sensational</t>
  </si>
  <si>
    <t>помпа для вагины</t>
  </si>
  <si>
    <t>повязки на голову для детей</t>
  </si>
  <si>
    <t xml:space="preserve">бюстгалтеры </t>
  </si>
  <si>
    <t>зимний детский комбинезон</t>
  </si>
  <si>
    <t>состав для ботокса волос</t>
  </si>
  <si>
    <t>резиновое кольцо</t>
  </si>
  <si>
    <t>набор вышивания бисером</t>
  </si>
  <si>
    <t>носки женские хб</t>
  </si>
  <si>
    <t>шарик 6</t>
  </si>
  <si>
    <t>фигурка тигр</t>
  </si>
  <si>
    <t>книга милые кости</t>
  </si>
  <si>
    <t>мужские водолазки хорошего качества</t>
  </si>
  <si>
    <t>топ под джинсы</t>
  </si>
  <si>
    <t>уличные лестницы</t>
  </si>
  <si>
    <t>черная маска для лица</t>
  </si>
  <si>
    <t>brawl stars носки</t>
  </si>
  <si>
    <t>паста гойя</t>
  </si>
  <si>
    <t>металлорукав</t>
  </si>
  <si>
    <t>статуэтка из гипса</t>
  </si>
  <si>
    <t>миринда</t>
  </si>
  <si>
    <t xml:space="preserve">нижние формы </t>
  </si>
  <si>
    <t>лакомства для попугаев</t>
  </si>
  <si>
    <t>геншин импакт ху тао</t>
  </si>
  <si>
    <t>полуи</t>
  </si>
  <si>
    <t>nix помада</t>
  </si>
  <si>
    <t>наполнитель котяра с углем</t>
  </si>
  <si>
    <t>супергерой</t>
  </si>
  <si>
    <t>вастэко гхи</t>
  </si>
  <si>
    <t>кресло гриб</t>
  </si>
  <si>
    <t>bellissimo</t>
  </si>
  <si>
    <t>юный свинтус</t>
  </si>
  <si>
    <t>гамак кресло садовый</t>
  </si>
  <si>
    <t>серьги кольца широкие</t>
  </si>
  <si>
    <t>мужская сумка барсетка</t>
  </si>
  <si>
    <t>мешки для картофеля</t>
  </si>
  <si>
    <t>набор для опытов экспериментов</t>
  </si>
  <si>
    <t xml:space="preserve">набор для слаймов </t>
  </si>
  <si>
    <t>firefly</t>
  </si>
  <si>
    <t>зип худи оверсайз мужская</t>
  </si>
  <si>
    <t>цыганские гадальные карты</t>
  </si>
  <si>
    <t xml:space="preserve">белая скатерть </t>
  </si>
  <si>
    <t>28440121</t>
  </si>
  <si>
    <t>гинеколог</t>
  </si>
  <si>
    <t>пряжа для вязания толстая</t>
  </si>
  <si>
    <t>krona вытяжка кухонная</t>
  </si>
  <si>
    <t>дягиль</t>
  </si>
  <si>
    <t>54584998</t>
  </si>
  <si>
    <t xml:space="preserve">дюбель </t>
  </si>
  <si>
    <t>блеск для губ пупа</t>
  </si>
  <si>
    <t>накаленик</t>
  </si>
  <si>
    <t>чехол на iphone 4s</t>
  </si>
  <si>
    <t>чайник керамика заварочный</t>
  </si>
  <si>
    <t>спортивная стенка для малышей</t>
  </si>
  <si>
    <t>штора солнцезащитная</t>
  </si>
  <si>
    <t xml:space="preserve">колготы </t>
  </si>
  <si>
    <t>ариэль гель</t>
  </si>
  <si>
    <t>юбка на запах миди</t>
  </si>
  <si>
    <t>юбка офисная летняя</t>
  </si>
  <si>
    <t>бесшовные топы</t>
  </si>
  <si>
    <t>лапландия</t>
  </si>
  <si>
    <t>сотуар колье</t>
  </si>
  <si>
    <t>airmood</t>
  </si>
  <si>
    <t>клипса для орхидей</t>
  </si>
  <si>
    <t>пленка iphone 12</t>
  </si>
  <si>
    <t>штанга для полотенца</t>
  </si>
  <si>
    <t>кольцо на рождение ребенка</t>
  </si>
  <si>
    <t>грунт для клубники</t>
  </si>
  <si>
    <t>шорты хелоу китти</t>
  </si>
  <si>
    <t>стельки одноразовые</t>
  </si>
  <si>
    <t>клей от муравьев</t>
  </si>
  <si>
    <t>карандаши violet</t>
  </si>
  <si>
    <t>манеж для кровати</t>
  </si>
  <si>
    <t>оголовок</t>
  </si>
  <si>
    <t>шампур двойной вилка</t>
  </si>
  <si>
    <t>sally hansen спрей</t>
  </si>
  <si>
    <t xml:space="preserve">анальные бусы </t>
  </si>
  <si>
    <t>увлажняющий лосьон для лица</t>
  </si>
  <si>
    <t>детская одежда на лето</t>
  </si>
  <si>
    <t>brown</t>
  </si>
  <si>
    <t xml:space="preserve">надувные игрушки </t>
  </si>
  <si>
    <t>резиновые полусапоги мужские</t>
  </si>
  <si>
    <t>шпатель узкий</t>
  </si>
  <si>
    <t>клеопатра воск</t>
  </si>
  <si>
    <t>luchermi</t>
  </si>
  <si>
    <t>бюстгальтер 0 размер</t>
  </si>
  <si>
    <t xml:space="preserve">маска подводная </t>
  </si>
  <si>
    <t>сумка на пояс мужская nike</t>
  </si>
  <si>
    <t xml:space="preserve">блестящие тени </t>
  </si>
  <si>
    <t>кольцевая лампа с штативом</t>
  </si>
  <si>
    <t>бутсы  найк</t>
  </si>
  <si>
    <t>цветы из стекла</t>
  </si>
  <si>
    <t>спирт для ногтей</t>
  </si>
  <si>
    <t>67866157</t>
  </si>
  <si>
    <t>резиночка для игры</t>
  </si>
  <si>
    <t>белые стельки</t>
  </si>
  <si>
    <t>лампочки энергосберегающий e27</t>
  </si>
  <si>
    <t>большая раскраска для мальчиков</t>
  </si>
  <si>
    <t xml:space="preserve">сырница </t>
  </si>
  <si>
    <t>23628690</t>
  </si>
  <si>
    <t>вывеска открыто закрыто</t>
  </si>
  <si>
    <t>кофе  молотый</t>
  </si>
  <si>
    <t>купальник mayoral</t>
  </si>
  <si>
    <t>серьги бижутерия мишки</t>
  </si>
  <si>
    <t xml:space="preserve">средство от комаров для детей </t>
  </si>
  <si>
    <t>гидроаккумулятор 50</t>
  </si>
  <si>
    <t>пирсинг золото</t>
  </si>
  <si>
    <t>пляжная туника для женщин</t>
  </si>
  <si>
    <t>37314304</t>
  </si>
  <si>
    <t>магия свечи</t>
  </si>
  <si>
    <t xml:space="preserve">для жидкого мыла </t>
  </si>
  <si>
    <t>makfine обувь женский</t>
  </si>
  <si>
    <t>66214017</t>
  </si>
  <si>
    <t>крючки дерево</t>
  </si>
  <si>
    <t>обувь с открытой пяткой</t>
  </si>
  <si>
    <t>массажная перчатка для тела</t>
  </si>
  <si>
    <t>память для ноутбука</t>
  </si>
  <si>
    <t>axel arigato</t>
  </si>
  <si>
    <t>тресы для кукол</t>
  </si>
  <si>
    <t>71053752</t>
  </si>
  <si>
    <t>силиконовые перчатки косметические</t>
  </si>
  <si>
    <t>дезодорант дав стик</t>
  </si>
  <si>
    <t>наклейки мем</t>
  </si>
  <si>
    <t>спальный мешок для малыша</t>
  </si>
  <si>
    <t>защитное стекло хонор 8х</t>
  </si>
  <si>
    <t>браслет турмалин</t>
  </si>
  <si>
    <t>блокнот на дисках</t>
  </si>
  <si>
    <t>набор для матчи</t>
  </si>
  <si>
    <t>джинсовка красная</t>
  </si>
  <si>
    <t>печенье с семечками</t>
  </si>
  <si>
    <t>peppermint</t>
  </si>
  <si>
    <t>9254571</t>
  </si>
  <si>
    <t>шляпа с лентой</t>
  </si>
  <si>
    <t>игрушка в ванну</t>
  </si>
  <si>
    <t>тональный флюид крем</t>
  </si>
  <si>
    <t>наклейки дембель</t>
  </si>
  <si>
    <t>герметик белый</t>
  </si>
  <si>
    <t>бандана на малыша</t>
  </si>
  <si>
    <t>дверь декоративная</t>
  </si>
  <si>
    <t>a22</t>
  </si>
  <si>
    <t>топ с бретель-петлей</t>
  </si>
  <si>
    <t>little timba</t>
  </si>
  <si>
    <t>учебник по информатике 8 класс</t>
  </si>
  <si>
    <t>комплект одежды для малыша</t>
  </si>
  <si>
    <t>кастрюли с антипригарным покрытием</t>
  </si>
  <si>
    <t>алмазная вышивка на подрамнике 40х50</t>
  </si>
  <si>
    <t>мойка высокого давления керхер</t>
  </si>
  <si>
    <t>праздничный декор</t>
  </si>
  <si>
    <t>escentric</t>
  </si>
  <si>
    <t>платье летнее макси вискоза</t>
  </si>
  <si>
    <t>в попу</t>
  </si>
  <si>
    <t>портфель детский для мальчика</t>
  </si>
  <si>
    <t xml:space="preserve">clarks </t>
  </si>
  <si>
    <t>one корм для кошек</t>
  </si>
  <si>
    <t>краска для волос loreal excellence</t>
  </si>
  <si>
    <t>redmi9</t>
  </si>
  <si>
    <t>постельное белье 2 спальное паплин</t>
  </si>
  <si>
    <t>вельветовые джинсы женские</t>
  </si>
  <si>
    <t>фильтр салона солярис</t>
  </si>
  <si>
    <t>упаковка коробка</t>
  </si>
  <si>
    <t>itzy альбом</t>
  </si>
  <si>
    <t>сандалии красные женские</t>
  </si>
  <si>
    <t>выхлоп на мотоцикл</t>
  </si>
  <si>
    <t>рубашка женская оверсайз голубая</t>
  </si>
  <si>
    <t>маркер чёрный</t>
  </si>
  <si>
    <t xml:space="preserve">кисть для стрелок </t>
  </si>
  <si>
    <t>гербер кабачок</t>
  </si>
  <si>
    <t>вагинальные шарики с вибрацией</t>
  </si>
  <si>
    <t>набор страз для маникюра</t>
  </si>
  <si>
    <t>топ на широких лямках</t>
  </si>
  <si>
    <t>часы swarovski</t>
  </si>
  <si>
    <t>пудра летуаль</t>
  </si>
  <si>
    <t>фитнес резинки для рук и ног</t>
  </si>
  <si>
    <t>baasploa</t>
  </si>
  <si>
    <t>стрельба из лука</t>
  </si>
  <si>
    <t>глория джинс одежда для девочек платье</t>
  </si>
  <si>
    <t>очки модные узкие</t>
  </si>
  <si>
    <t>платье летнее для подростков</t>
  </si>
  <si>
    <t>вечернее платье для девочки 14 лет</t>
  </si>
  <si>
    <t>vegetta</t>
  </si>
  <si>
    <t>лего френдс дом</t>
  </si>
  <si>
    <t>сумка на ремешке</t>
  </si>
  <si>
    <t>reserved рубашка</t>
  </si>
  <si>
    <t xml:space="preserve">сумка тайна </t>
  </si>
  <si>
    <t>zara для мальчика</t>
  </si>
  <si>
    <t>смартфон xiaomi 9c redmi</t>
  </si>
  <si>
    <t>maxwell &amp; williams кружка</t>
  </si>
  <si>
    <t>гималайская соль для бани</t>
  </si>
  <si>
    <t>стол кухонный с ящиками</t>
  </si>
  <si>
    <t>72309774</t>
  </si>
  <si>
    <t>палатка для животных</t>
  </si>
  <si>
    <t>естель ньютон</t>
  </si>
  <si>
    <t>босоножки женские на платформе танкетка</t>
  </si>
  <si>
    <t>бумага а4 эко</t>
  </si>
  <si>
    <t>миска бамбук</t>
  </si>
  <si>
    <t>женский кошелек из натуральной</t>
  </si>
  <si>
    <t>раскраска пони</t>
  </si>
  <si>
    <t>кепка единорог</t>
  </si>
  <si>
    <t>мтс роутер</t>
  </si>
  <si>
    <t>костюм апрель</t>
  </si>
  <si>
    <t>сфера инструмент</t>
  </si>
  <si>
    <t>25532632</t>
  </si>
  <si>
    <t>нож складной туристический</t>
  </si>
  <si>
    <t>anytime леденцы</t>
  </si>
  <si>
    <t>платья адидас</t>
  </si>
  <si>
    <t>зеркало с полочкой</t>
  </si>
  <si>
    <t>ромашки искусственные</t>
  </si>
  <si>
    <t>японская посуда для кухни</t>
  </si>
  <si>
    <t>белизар</t>
  </si>
  <si>
    <t>туфли черные вечерние</t>
  </si>
  <si>
    <t xml:space="preserve">подставка для кистей </t>
  </si>
  <si>
    <t>очки для зрения +3,5</t>
  </si>
  <si>
    <t>подарок для любимого</t>
  </si>
  <si>
    <t>носки женские набор высокие</t>
  </si>
  <si>
    <t>поясная сумка тактическая</t>
  </si>
  <si>
    <t>заряд</t>
  </si>
  <si>
    <t>планшет а5</t>
  </si>
  <si>
    <t>мини автомат для конфет</t>
  </si>
  <si>
    <t>свето музыка</t>
  </si>
  <si>
    <t xml:space="preserve">стикер пак </t>
  </si>
  <si>
    <t>шорты 134</t>
  </si>
  <si>
    <t>кроссовки леопардовые</t>
  </si>
  <si>
    <t>шарики на торт</t>
  </si>
  <si>
    <t>кольцо жаба</t>
  </si>
  <si>
    <t>пули 6.35</t>
  </si>
  <si>
    <t>pigeon бутылочка</t>
  </si>
  <si>
    <t>81808705</t>
  </si>
  <si>
    <t>амантонио</t>
  </si>
  <si>
    <t>украшения для слайма</t>
  </si>
  <si>
    <t>содзи симада</t>
  </si>
  <si>
    <t>физическая карта россии</t>
  </si>
  <si>
    <t>orgalica</t>
  </si>
  <si>
    <t>бисер для браслета</t>
  </si>
  <si>
    <t>диспенсер для теста</t>
  </si>
  <si>
    <t>бальзам для волос 400 мл</t>
  </si>
  <si>
    <t>39313575</t>
  </si>
  <si>
    <t>гедры</t>
  </si>
  <si>
    <t>комплект чехлов на диван и кресла</t>
  </si>
  <si>
    <t>крепление для жалюзи</t>
  </si>
  <si>
    <t>hempina</t>
  </si>
  <si>
    <t xml:space="preserve">сенергетик </t>
  </si>
  <si>
    <t>накидка на угловой диван правый угол</t>
  </si>
  <si>
    <t>платье футляр черное</t>
  </si>
  <si>
    <t>матрац противопролежневый</t>
  </si>
  <si>
    <t>31172234</t>
  </si>
  <si>
    <t>минивелотренажер</t>
  </si>
  <si>
    <t>втирки</t>
  </si>
  <si>
    <t>пакеты вакумные</t>
  </si>
  <si>
    <t>стекло на камеру xiaomi</t>
  </si>
  <si>
    <t>костюм велюровый с шортами</t>
  </si>
  <si>
    <t>наборы для наращивания ресниц</t>
  </si>
  <si>
    <t>фильтр для воды brita maxtra</t>
  </si>
  <si>
    <t>краска для волос лесной орех</t>
  </si>
  <si>
    <t>нагнетатель</t>
  </si>
  <si>
    <t xml:space="preserve">туфли босоножки </t>
  </si>
  <si>
    <t>сиреневые босоножки</t>
  </si>
  <si>
    <t>naturella ultra</t>
  </si>
  <si>
    <t>сумки через плечо с широким ремешком</t>
  </si>
  <si>
    <t>enfes</t>
  </si>
  <si>
    <t>швейные иглы</t>
  </si>
  <si>
    <t>рол штора</t>
  </si>
  <si>
    <t>аккумуляторные ножницы для травы и кустов</t>
  </si>
  <si>
    <t>тонкий ремешок</t>
  </si>
  <si>
    <t>39276499</t>
  </si>
  <si>
    <t>мука костная удобрение</t>
  </si>
  <si>
    <t>комплект сумок в роддом</t>
  </si>
  <si>
    <t>gua sha</t>
  </si>
  <si>
    <t>чехол iphone 11 фиолетовый</t>
  </si>
  <si>
    <t>колонка яндекс алиса</t>
  </si>
  <si>
    <t>сумка индия</t>
  </si>
  <si>
    <t>антиэмболические чулки 2 класс</t>
  </si>
  <si>
    <t>дисплей на хонор 8 а</t>
  </si>
  <si>
    <t>сухое молоко для котят</t>
  </si>
  <si>
    <t>чехол на реалми 6</t>
  </si>
  <si>
    <t>oziti аксессуары</t>
  </si>
  <si>
    <t>кепка мвд</t>
  </si>
  <si>
    <t>лямки виктория сикрет</t>
  </si>
  <si>
    <t>tohatsu</t>
  </si>
  <si>
    <t>куртки мужские кожаные коричневого цвета</t>
  </si>
  <si>
    <t>секатор с храповым механизмом профессиональный</t>
  </si>
  <si>
    <t>рюкзаки zain</t>
  </si>
  <si>
    <t>японский стиль одежда</t>
  </si>
  <si>
    <t>jellybox f</t>
  </si>
  <si>
    <t>command полоски</t>
  </si>
  <si>
    <t>браслет мама дочь</t>
  </si>
  <si>
    <t>фартук и нарукавники</t>
  </si>
  <si>
    <t>тюль матовая</t>
  </si>
  <si>
    <t>брюки деловые</t>
  </si>
  <si>
    <t>велосипедки женские ниже колена</t>
  </si>
  <si>
    <t>маленькое зеркало с подсветкой</t>
  </si>
  <si>
    <t xml:space="preserve">original marines </t>
  </si>
  <si>
    <t>маленькие сумки через плечо женские натуральная кожаный</t>
  </si>
  <si>
    <t>гетры красные</t>
  </si>
  <si>
    <t>чашки на подставке</t>
  </si>
  <si>
    <t>цветы саженцы</t>
  </si>
  <si>
    <t>оноре де бальзак</t>
  </si>
  <si>
    <t>фотосумка</t>
  </si>
  <si>
    <t>како</t>
  </si>
  <si>
    <t>чехол realme c21-y</t>
  </si>
  <si>
    <t xml:space="preserve">биолан </t>
  </si>
  <si>
    <t>приправы kotanyi</t>
  </si>
  <si>
    <t>lendi</t>
  </si>
  <si>
    <t>зарина блузки</t>
  </si>
  <si>
    <t>праздничное летнее платье</t>
  </si>
  <si>
    <t>76747485</t>
  </si>
  <si>
    <t>высечки</t>
  </si>
  <si>
    <t>большие размеры костюмы домашние женские</t>
  </si>
  <si>
    <t>для удочки</t>
  </si>
  <si>
    <t>шляпа чёрная</t>
  </si>
  <si>
    <t>настольная игра бродилка</t>
  </si>
  <si>
    <t>мику хацунэ</t>
  </si>
  <si>
    <t>гель для душа женский кокос</t>
  </si>
  <si>
    <t>платье-свитер</t>
  </si>
  <si>
    <t>куртки женские зима</t>
  </si>
  <si>
    <t xml:space="preserve"> мыло</t>
  </si>
  <si>
    <t>frosch кондиционер</t>
  </si>
  <si>
    <t>конус посадочный с ручкой</t>
  </si>
  <si>
    <t>зонт реверсивный</t>
  </si>
  <si>
    <t>пальто демисезонное</t>
  </si>
  <si>
    <t>adidas штаны мужские</t>
  </si>
  <si>
    <t>шеврон росгвардия</t>
  </si>
  <si>
    <t>брюки рибок</t>
  </si>
  <si>
    <t>роллер-массажер</t>
  </si>
  <si>
    <t>инна</t>
  </si>
  <si>
    <t>косметика гельтек</t>
  </si>
  <si>
    <t>альт пласт</t>
  </si>
  <si>
    <t>pet bed</t>
  </si>
  <si>
    <t>пеньюар в роддом</t>
  </si>
  <si>
    <t>сабо на девочку</t>
  </si>
  <si>
    <t>тесемка</t>
  </si>
  <si>
    <t>майка майнкрафт</t>
  </si>
  <si>
    <t>свеча для торта цифра 3</t>
  </si>
  <si>
    <t>sketchers мужская обувь</t>
  </si>
  <si>
    <t>колготки белые детские для девочек</t>
  </si>
  <si>
    <t>швенза для сережек</t>
  </si>
  <si>
    <t>насос для замены масла</t>
  </si>
  <si>
    <t>электрический степлер</t>
  </si>
  <si>
    <t>папка прозрачная</t>
  </si>
  <si>
    <t>демонстрационный материал для дошкольников</t>
  </si>
  <si>
    <t xml:space="preserve">отбеливатель для зубов </t>
  </si>
  <si>
    <t>записная книжка а7</t>
  </si>
  <si>
    <t xml:space="preserve">мужские босоножки </t>
  </si>
  <si>
    <t>промышленный фен</t>
  </si>
  <si>
    <t>кольцо простое</t>
  </si>
  <si>
    <t>табличка перерыв</t>
  </si>
  <si>
    <t>бессейн</t>
  </si>
  <si>
    <t>щетки для обуви</t>
  </si>
  <si>
    <t>chevrolet impala</t>
  </si>
  <si>
    <t>temper</t>
  </si>
  <si>
    <t>65863535</t>
  </si>
  <si>
    <t>наборы для поделок</t>
  </si>
  <si>
    <t>микролинза</t>
  </si>
  <si>
    <t>купальники пушап</t>
  </si>
  <si>
    <t>пароварки</t>
  </si>
  <si>
    <t>karl lagerfeld помада</t>
  </si>
  <si>
    <t xml:space="preserve">вентилятор для телефона </t>
  </si>
  <si>
    <t xml:space="preserve">резиновые сандали </t>
  </si>
  <si>
    <t>diadora кроссовки мужские</t>
  </si>
  <si>
    <t>блузка боли</t>
  </si>
  <si>
    <t>нож фискарс</t>
  </si>
  <si>
    <t>eco profi паста</t>
  </si>
  <si>
    <t>детские телефоны игрушечные</t>
  </si>
  <si>
    <t>roblox набор</t>
  </si>
  <si>
    <t>как оформить возврат</t>
  </si>
  <si>
    <t>насадки на ирригатор</t>
  </si>
  <si>
    <t>жевачка орбит</t>
  </si>
  <si>
    <t>отпариватель для одежды дорожный</t>
  </si>
  <si>
    <t xml:space="preserve">кольцо керамика </t>
  </si>
  <si>
    <t>обертывание горячее</t>
  </si>
  <si>
    <t>самсунг а72 телефон</t>
  </si>
  <si>
    <t>schlankstutz</t>
  </si>
  <si>
    <t>infinix note 11 чехол</t>
  </si>
  <si>
    <t>штора в примерочную</t>
  </si>
  <si>
    <t>картина на холсте в раме</t>
  </si>
  <si>
    <t>для сковородок подставка</t>
  </si>
  <si>
    <t>блеск для губ подарок</t>
  </si>
  <si>
    <t>краска латексная</t>
  </si>
  <si>
    <t>чехол на телефон самсунг а 10</t>
  </si>
  <si>
    <t>шторы 300 высота</t>
  </si>
  <si>
    <t xml:space="preserve">burti </t>
  </si>
  <si>
    <t>футболка для серфинга</t>
  </si>
  <si>
    <t>трусы мужские fukai</t>
  </si>
  <si>
    <t>юбка а силуэт</t>
  </si>
  <si>
    <t>ноноксинол</t>
  </si>
  <si>
    <t xml:space="preserve">походный набор </t>
  </si>
  <si>
    <t xml:space="preserve">сухоцветы для ногтей </t>
  </si>
  <si>
    <t>водный пистолет с ранцем</t>
  </si>
  <si>
    <t>daniele patrici лето</t>
  </si>
  <si>
    <t>пленка на айфон 6</t>
  </si>
  <si>
    <t>wolfsblut</t>
  </si>
  <si>
    <t>туфли в стразах</t>
  </si>
  <si>
    <t>roaster</t>
  </si>
  <si>
    <t>ящик для дрели</t>
  </si>
  <si>
    <t>тройник 1/2</t>
  </si>
  <si>
    <t>смартфон realme c21</t>
  </si>
  <si>
    <t>levis женское джинсы</t>
  </si>
  <si>
    <t>макасины белые</t>
  </si>
  <si>
    <t>кулинарная</t>
  </si>
  <si>
    <t>гуминовый комплекс</t>
  </si>
  <si>
    <t>туалетная вода для детей</t>
  </si>
  <si>
    <t>сандалии wappo</t>
  </si>
  <si>
    <t>мешок для запекания в микроволновке</t>
  </si>
  <si>
    <t>сабо paninter</t>
  </si>
  <si>
    <t>жидкое средство для стирки япония</t>
  </si>
  <si>
    <t>короткие спортивные шорты</t>
  </si>
  <si>
    <t>ароматизатор для автомобиля гелевый</t>
  </si>
  <si>
    <t>демисезонная куртка для мальчика 12 лет</t>
  </si>
  <si>
    <t>iphone 11 pro стекло</t>
  </si>
  <si>
    <t>футболки куроми</t>
  </si>
  <si>
    <t>бутылка 1 литр стекло</t>
  </si>
  <si>
    <t>spider man ps4</t>
  </si>
  <si>
    <t>73381562</t>
  </si>
  <si>
    <t>статуэтки для декора интерьера</t>
  </si>
  <si>
    <t xml:space="preserve">субару </t>
  </si>
  <si>
    <t>40630729</t>
  </si>
  <si>
    <t>pampers подгузники детские</t>
  </si>
  <si>
    <t>икона иисуса христа</t>
  </si>
  <si>
    <t xml:space="preserve">блокнот для записей </t>
  </si>
  <si>
    <t>наклейки холодное сердце 2</t>
  </si>
  <si>
    <t>женская толстовка на замке</t>
  </si>
  <si>
    <t>соевый протеин натуральный</t>
  </si>
  <si>
    <t>кашпо 7 литров</t>
  </si>
  <si>
    <t>70049471</t>
  </si>
  <si>
    <t>scotch &amp; soda мужской</t>
  </si>
  <si>
    <t>samsung galaxy buds 2</t>
  </si>
  <si>
    <t>краски луч</t>
  </si>
  <si>
    <t>чайная станция</t>
  </si>
  <si>
    <t xml:space="preserve">джинсовые куртки мужские </t>
  </si>
  <si>
    <t>24597198</t>
  </si>
  <si>
    <t>платье вечернее голубое</t>
  </si>
  <si>
    <t>контейнер для робота пылесоса</t>
  </si>
  <si>
    <t>мусульманская картина</t>
  </si>
  <si>
    <t xml:space="preserve">обложки на учебники </t>
  </si>
  <si>
    <t>бусины для рыбалки</t>
  </si>
  <si>
    <t xml:space="preserve">брюки серые </t>
  </si>
  <si>
    <t>для занятий спортом одежда</t>
  </si>
  <si>
    <t>устинова книги в мягкой обложке</t>
  </si>
  <si>
    <t>семеновская пряжа шерсть</t>
  </si>
  <si>
    <t>поводок 10 м</t>
  </si>
  <si>
    <t>слуховой аппарат соната</t>
  </si>
  <si>
    <t>dior forever</t>
  </si>
  <si>
    <t>удобрение универсальное</t>
  </si>
  <si>
    <t xml:space="preserve">тарелка белая </t>
  </si>
  <si>
    <t>татуировки переводные красота</t>
  </si>
  <si>
    <t>ночная сорочка с пеньюаром</t>
  </si>
  <si>
    <t>шторы бордовые</t>
  </si>
  <si>
    <t>слипы для мальчиков</t>
  </si>
  <si>
    <t>книга по слогам</t>
  </si>
  <si>
    <t>0w40</t>
  </si>
  <si>
    <t>детские мелки</t>
  </si>
  <si>
    <t>воск свечной</t>
  </si>
  <si>
    <t>платье вечернее с блестками</t>
  </si>
  <si>
    <t xml:space="preserve">коаска для волос </t>
  </si>
  <si>
    <t>костюм с начесом мужской</t>
  </si>
  <si>
    <t>66603669</t>
  </si>
  <si>
    <t>klavier обувь женский</t>
  </si>
  <si>
    <t>книга сказки для малышей</t>
  </si>
  <si>
    <t>мини-кондиционеры воздуха</t>
  </si>
  <si>
    <t>в машине ребенок</t>
  </si>
  <si>
    <t>конверт почтовый а4</t>
  </si>
  <si>
    <t>aim to</t>
  </si>
  <si>
    <t>jillas slim</t>
  </si>
  <si>
    <t>обложки на тетради с рисунком</t>
  </si>
  <si>
    <t>имбирь маринованный розовый</t>
  </si>
  <si>
    <t>фильтр пакет</t>
  </si>
  <si>
    <t>кальций глюконат таблетки</t>
  </si>
  <si>
    <t>наколенники для волейбола детские</t>
  </si>
  <si>
    <t>клубничное платье</t>
  </si>
  <si>
    <t>morgan’s</t>
  </si>
  <si>
    <t>зарядка для ми банд 4</t>
  </si>
  <si>
    <t>пакеты для хранения продуктов и вещей</t>
  </si>
  <si>
    <t>merries салфетки</t>
  </si>
  <si>
    <t>кусачки для маникюра и педикюра</t>
  </si>
  <si>
    <t>hello kitty худи</t>
  </si>
  <si>
    <t>трусы мужские большого размера 66-70</t>
  </si>
  <si>
    <t>pro plan renal</t>
  </si>
  <si>
    <t>тетрадь гарри поттер</t>
  </si>
  <si>
    <t>долговременные тату</t>
  </si>
  <si>
    <t>ковры овальные для зала</t>
  </si>
  <si>
    <t xml:space="preserve">league of legends </t>
  </si>
  <si>
    <t>catiroya</t>
  </si>
  <si>
    <t xml:space="preserve">хлебцы dr korner </t>
  </si>
  <si>
    <t>экскаватор для песочницы</t>
  </si>
  <si>
    <t>19425835</t>
  </si>
  <si>
    <t>кроссовки на колесиках для мальчиков</t>
  </si>
  <si>
    <t>ресницы энигма c</t>
  </si>
  <si>
    <t xml:space="preserve">средство от муравьёв </t>
  </si>
  <si>
    <t>брюки золла женские</t>
  </si>
  <si>
    <t>миди платье с запахом</t>
  </si>
  <si>
    <t>пластмассовые стаканы</t>
  </si>
  <si>
    <t>жалюзи из бамбука</t>
  </si>
  <si>
    <t>веточка цветов</t>
  </si>
  <si>
    <t>кольцо в виде цепи</t>
  </si>
  <si>
    <t>раскладной стаканчики</t>
  </si>
  <si>
    <t>юбка- брюки</t>
  </si>
  <si>
    <t>ножи для стрижки овец</t>
  </si>
  <si>
    <t>сумка хермес</t>
  </si>
  <si>
    <t>клиппер для маникюра</t>
  </si>
  <si>
    <t>лосины адидас женские</t>
  </si>
  <si>
    <t xml:space="preserve">сумка для мужчин </t>
  </si>
  <si>
    <t>раствор для линз adria</t>
  </si>
  <si>
    <t>душ для биде</t>
  </si>
  <si>
    <t>46296541</t>
  </si>
  <si>
    <t>клавиатуры механические</t>
  </si>
  <si>
    <t>подвенечное платье</t>
  </si>
  <si>
    <t>брюки мужские на выпускной</t>
  </si>
  <si>
    <t>мотоцыклы</t>
  </si>
  <si>
    <t>не оставляй меня</t>
  </si>
  <si>
    <t>носки мемы</t>
  </si>
  <si>
    <t>брюки домашние женские широкие</t>
  </si>
  <si>
    <t xml:space="preserve">гигиеничка </t>
  </si>
  <si>
    <t>лента шелковая</t>
  </si>
  <si>
    <t>трость деревянная</t>
  </si>
  <si>
    <t>laxy</t>
  </si>
  <si>
    <t xml:space="preserve">колготки чёрные </t>
  </si>
  <si>
    <t>штаны спортивные мужские under</t>
  </si>
  <si>
    <t xml:space="preserve">жидкость для снятия гель лака </t>
  </si>
  <si>
    <t>you turn to die</t>
  </si>
  <si>
    <t>красный перец для волос</t>
  </si>
  <si>
    <t>бутылки для пива</t>
  </si>
  <si>
    <t>сарафан с фартуком</t>
  </si>
  <si>
    <t>летний костюм с брюками женский</t>
  </si>
  <si>
    <t>подсвечник из гипса</t>
  </si>
  <si>
    <t>чехол на самсунг s22</t>
  </si>
  <si>
    <t>ремни для часов apple</t>
  </si>
  <si>
    <t>mipa</t>
  </si>
  <si>
    <t>пяток</t>
  </si>
  <si>
    <t>укорочённая футболка</t>
  </si>
  <si>
    <t>54968787</t>
  </si>
  <si>
    <t>12158845</t>
  </si>
  <si>
    <t xml:space="preserve">yarnart </t>
  </si>
  <si>
    <t>цепочка бижутерия для девочки</t>
  </si>
  <si>
    <t>домашние футболки</t>
  </si>
  <si>
    <t xml:space="preserve">lipton </t>
  </si>
  <si>
    <t>средства для роста ресниц</t>
  </si>
  <si>
    <t>повязка adidas</t>
  </si>
  <si>
    <t>футболка для подростка оверсайз</t>
  </si>
  <si>
    <t>изидри</t>
  </si>
  <si>
    <t xml:space="preserve">банки для массажа </t>
  </si>
  <si>
    <t>фиксатор кисти</t>
  </si>
  <si>
    <t>пальма комнатная семена</t>
  </si>
  <si>
    <t>эстетичный декор</t>
  </si>
  <si>
    <t>family house</t>
  </si>
  <si>
    <t>детский супермаркет</t>
  </si>
  <si>
    <t>велюр для шитья</t>
  </si>
  <si>
    <t>маятник для детской кроватки</t>
  </si>
  <si>
    <t>масло для волос bb gloss</t>
  </si>
  <si>
    <t>четки в машину с крестом</t>
  </si>
  <si>
    <t>сантиметр портновский</t>
  </si>
  <si>
    <t>луна игрушка</t>
  </si>
  <si>
    <t>49601289</t>
  </si>
  <si>
    <t>matrix miracle</t>
  </si>
  <si>
    <t>домашние женские штаны</t>
  </si>
  <si>
    <t>adidas для детей</t>
  </si>
  <si>
    <t>кружка амонг ас</t>
  </si>
  <si>
    <t>поднос под свечи</t>
  </si>
  <si>
    <t>ремешок на часы honor</t>
  </si>
  <si>
    <t>бизорюк шампунь</t>
  </si>
  <si>
    <t>прозрачный гель лак для ногтей</t>
  </si>
  <si>
    <t>костюм охранника черный</t>
  </si>
  <si>
    <t>футболка finn flare женская</t>
  </si>
  <si>
    <t xml:space="preserve">бюстгалтер белый </t>
  </si>
  <si>
    <t>веси</t>
  </si>
  <si>
    <t xml:space="preserve">футболка девочки </t>
  </si>
  <si>
    <t>чернитель колес</t>
  </si>
  <si>
    <t>73533825</t>
  </si>
  <si>
    <t>82642561</t>
  </si>
  <si>
    <t>72948717</t>
  </si>
  <si>
    <t>авоська 34</t>
  </si>
  <si>
    <t>изомальт для карамели</t>
  </si>
  <si>
    <t>многоразовые сигареты</t>
  </si>
  <si>
    <t xml:space="preserve">зановески </t>
  </si>
  <si>
    <t>столик детский пластиковый</t>
  </si>
  <si>
    <t>джелет</t>
  </si>
  <si>
    <t>диван для сада</t>
  </si>
  <si>
    <t>палатка туристическая 4 местная декатлон</t>
  </si>
  <si>
    <t>перископ</t>
  </si>
  <si>
    <t>paul rubens акварель</t>
  </si>
  <si>
    <t xml:space="preserve">массажер для шеи </t>
  </si>
  <si>
    <t>dua lipa</t>
  </si>
  <si>
    <t>идеальная любовь</t>
  </si>
  <si>
    <t>ремень на фитнес браслет</t>
  </si>
  <si>
    <t>машина каталка толокар</t>
  </si>
  <si>
    <t>дзавар</t>
  </si>
  <si>
    <t xml:space="preserve">сменные файлы для пилок </t>
  </si>
  <si>
    <t>серьги из эпоксидной смолы с цветами</t>
  </si>
  <si>
    <t>ядра абрикосовых косточек</t>
  </si>
  <si>
    <t>саитер</t>
  </si>
  <si>
    <t>юпитер</t>
  </si>
  <si>
    <t>часы настенные для женщин</t>
  </si>
  <si>
    <t>афробант</t>
  </si>
  <si>
    <t xml:space="preserve">цветы живые </t>
  </si>
  <si>
    <t>adria season</t>
  </si>
  <si>
    <t>книга учета доходов и расходов</t>
  </si>
  <si>
    <t>75409915</t>
  </si>
  <si>
    <t>мультитестер</t>
  </si>
  <si>
    <t>чехол для ложки и вилки</t>
  </si>
  <si>
    <t>платье в детский сад</t>
  </si>
  <si>
    <t>тональный крем люмене</t>
  </si>
  <si>
    <t>krisbut</t>
  </si>
  <si>
    <t>кря-кря</t>
  </si>
  <si>
    <t>dance</t>
  </si>
  <si>
    <t>баночки для хранения стекло</t>
  </si>
  <si>
    <t>мужская футболка befree</t>
  </si>
  <si>
    <t>50660309</t>
  </si>
  <si>
    <t>love republic платье белое</t>
  </si>
  <si>
    <t>хаггард</t>
  </si>
  <si>
    <t>usams</t>
  </si>
  <si>
    <t>машинка вездеход</t>
  </si>
  <si>
    <t>набор струн для гитары</t>
  </si>
  <si>
    <t>стоп угроза</t>
  </si>
  <si>
    <t>докхолдер</t>
  </si>
  <si>
    <t>la france</t>
  </si>
  <si>
    <t>ig skin decision</t>
  </si>
  <si>
    <t>твоё куртка</t>
  </si>
  <si>
    <t xml:space="preserve">баночки для шампуня </t>
  </si>
  <si>
    <t>браслет набор</t>
  </si>
  <si>
    <t>семена пряных трав</t>
  </si>
  <si>
    <t>заготовки для ножей</t>
  </si>
  <si>
    <t>школьная форма для девочек зеленая</t>
  </si>
  <si>
    <t>16331620</t>
  </si>
  <si>
    <t>изолят соевого белка 1 кг</t>
  </si>
  <si>
    <t>драгон болл</t>
  </si>
  <si>
    <t>spotlight 8</t>
  </si>
  <si>
    <t>кружевные летние короткие</t>
  </si>
  <si>
    <t>крем от мозолей</t>
  </si>
  <si>
    <t>ohui</t>
  </si>
  <si>
    <t>аккумулятор delta</t>
  </si>
  <si>
    <t>туфли thomas munz</t>
  </si>
  <si>
    <t>ткань для вышивки</t>
  </si>
  <si>
    <t>биографии и мемуары</t>
  </si>
  <si>
    <t>для эклеров</t>
  </si>
  <si>
    <t>gucci помада</t>
  </si>
  <si>
    <t>женские сумки натуральная кожа</t>
  </si>
  <si>
    <t>симпсон</t>
  </si>
  <si>
    <t>sportline nutrition</t>
  </si>
  <si>
    <t>фен игрушечный</t>
  </si>
  <si>
    <t>hershey's</t>
  </si>
  <si>
    <t>75857807</t>
  </si>
  <si>
    <t>lactomed гель для интимной гигиены</t>
  </si>
  <si>
    <t>коробка в форме сердца</t>
  </si>
  <si>
    <t xml:space="preserve">gipfel </t>
  </si>
  <si>
    <t>женская футболка твоё</t>
  </si>
  <si>
    <t>кисточка для глаз</t>
  </si>
  <si>
    <t>мастер сити</t>
  </si>
  <si>
    <t>круг для унитаза</t>
  </si>
  <si>
    <t>стекло на iphone 10 xs</t>
  </si>
  <si>
    <t>станок для резинок</t>
  </si>
  <si>
    <t>электрочайник xiaomi</t>
  </si>
  <si>
    <t xml:space="preserve">cherry </t>
  </si>
  <si>
    <t>kinko</t>
  </si>
  <si>
    <t>39991766</t>
  </si>
  <si>
    <t>венерина мухоловка семена</t>
  </si>
  <si>
    <t>накидка на детский стульчик</t>
  </si>
  <si>
    <t>плотные шторы на кухню</t>
  </si>
  <si>
    <t>меховой воротник</t>
  </si>
  <si>
    <t>лепесток</t>
  </si>
  <si>
    <t>17811508</t>
  </si>
  <si>
    <t xml:space="preserve">слепки рук </t>
  </si>
  <si>
    <t>16069747</t>
  </si>
  <si>
    <t>crockid для мальчиков</t>
  </si>
  <si>
    <t>светящийся ошейник для маленьких собак</t>
  </si>
  <si>
    <t>букет из сладостей и цукатов</t>
  </si>
  <si>
    <t>коврик для 3d ручки</t>
  </si>
  <si>
    <t>dearest 818 plus</t>
  </si>
  <si>
    <t>спортивный женский комбинезон</t>
  </si>
  <si>
    <t>кабель греющий</t>
  </si>
  <si>
    <t>золотая стрекоза</t>
  </si>
  <si>
    <t>бейсболка зенит</t>
  </si>
  <si>
    <t>кроссовки для походов</t>
  </si>
  <si>
    <t>история россии с древнейших времен</t>
  </si>
  <si>
    <t>женские трико</t>
  </si>
  <si>
    <t>розовая гималайская соль</t>
  </si>
  <si>
    <t xml:space="preserve"> солнцезащитный крем</t>
  </si>
  <si>
    <t>коконы для новорожденных белого цвета</t>
  </si>
  <si>
    <t>чехол на samsung a70</t>
  </si>
  <si>
    <t>энциклопедия про собак</t>
  </si>
  <si>
    <t>топы на девочку</t>
  </si>
  <si>
    <t>keenwell</t>
  </si>
  <si>
    <t>отрезная пила по металлу</t>
  </si>
  <si>
    <t xml:space="preserve">порошок миф </t>
  </si>
  <si>
    <t>розовое боди женское</t>
  </si>
  <si>
    <t>18926759</t>
  </si>
  <si>
    <t>tecno pova 2 стекло</t>
  </si>
  <si>
    <t>savage джинсы</t>
  </si>
  <si>
    <t>елдак</t>
  </si>
  <si>
    <t>55951385</t>
  </si>
  <si>
    <t>пряжа yarnart flowers</t>
  </si>
  <si>
    <t>корм хилс для собак</t>
  </si>
  <si>
    <t>бюстгалтер новое время</t>
  </si>
  <si>
    <t>кофе давыдов</t>
  </si>
  <si>
    <t>мокасины женские кожаные</t>
  </si>
  <si>
    <t>текстильные босоножки</t>
  </si>
  <si>
    <t>крем для рук корея питательный</t>
  </si>
  <si>
    <t>жилет бежевый</t>
  </si>
  <si>
    <t>лошади фигурки</t>
  </si>
  <si>
    <t>bally</t>
  </si>
  <si>
    <t>цитрин браслет</t>
  </si>
  <si>
    <t xml:space="preserve">курут </t>
  </si>
  <si>
    <t>коврик для ванной круглый</t>
  </si>
  <si>
    <t>мафия настольная игра</t>
  </si>
  <si>
    <t>вакуумные мешки</t>
  </si>
  <si>
    <t>novita</t>
  </si>
  <si>
    <t>футболка с мемами</t>
  </si>
  <si>
    <t>ласты взрослые</t>
  </si>
  <si>
    <t>стекло на samsung a21s</t>
  </si>
  <si>
    <t>xiomi 11t</t>
  </si>
  <si>
    <t>blom</t>
  </si>
  <si>
    <t xml:space="preserve">alchemist </t>
  </si>
  <si>
    <t>маленькая отвертка</t>
  </si>
  <si>
    <t>гастроемкости из нержавеющей стали</t>
  </si>
  <si>
    <t>шкаф для книжек</t>
  </si>
  <si>
    <t xml:space="preserve">дозатор для кухни </t>
  </si>
  <si>
    <t>phenilxepin</t>
  </si>
  <si>
    <t>bioline jato</t>
  </si>
  <si>
    <t>korea vera</t>
  </si>
  <si>
    <t>нашивка цветы</t>
  </si>
  <si>
    <t>малютка4</t>
  </si>
  <si>
    <t>картина по номерам бэтмен</t>
  </si>
  <si>
    <t>крючки для гирлянды</t>
  </si>
  <si>
    <t xml:space="preserve">крупный бисер </t>
  </si>
  <si>
    <t>лаки для ногтей бежевый</t>
  </si>
  <si>
    <t>очки фигурные</t>
  </si>
  <si>
    <t>amazfit gtr 2e</t>
  </si>
  <si>
    <t>спортивные штаны женские теплые</t>
  </si>
  <si>
    <t>крючковски</t>
  </si>
  <si>
    <t>самоклеящаяся плитка</t>
  </si>
  <si>
    <t>металлический значок</t>
  </si>
  <si>
    <t xml:space="preserve">schweppes </t>
  </si>
  <si>
    <t>для самогоноварения</t>
  </si>
  <si>
    <t>рюкзак мешок мужской</t>
  </si>
  <si>
    <t>фильтр для триммера</t>
  </si>
  <si>
    <t>красное постельное белье</t>
  </si>
  <si>
    <t>шоколад merci</t>
  </si>
  <si>
    <t xml:space="preserve">флягодержатель </t>
  </si>
  <si>
    <t>пластырь мепиформ</t>
  </si>
  <si>
    <t>отаматон</t>
  </si>
  <si>
    <t>лосина</t>
  </si>
  <si>
    <t>38988127</t>
  </si>
  <si>
    <t>кофта бифри</t>
  </si>
  <si>
    <t>бирюзовый пиджак</t>
  </si>
  <si>
    <t>arma toys</t>
  </si>
  <si>
    <t>шуруповерт пит</t>
  </si>
  <si>
    <t>вибратор на управлении</t>
  </si>
  <si>
    <t>sisley женский одежда</t>
  </si>
  <si>
    <t>lilko канцелярия</t>
  </si>
  <si>
    <t>футболка женская оверсайз бежевая</t>
  </si>
  <si>
    <t xml:space="preserve">call of duty </t>
  </si>
  <si>
    <t xml:space="preserve">бейсболка для девочек </t>
  </si>
  <si>
    <t>гамак подвесной детский</t>
  </si>
  <si>
    <t>импровизация шопер</t>
  </si>
  <si>
    <t>одноразовые подносы</t>
  </si>
  <si>
    <t>75338669</t>
  </si>
  <si>
    <t>набор тарелок стекло</t>
  </si>
  <si>
    <t>мука тыквенная</t>
  </si>
  <si>
    <t>вязание крючком книги схемы</t>
  </si>
  <si>
    <t>фильтр для воды аквафор трио</t>
  </si>
  <si>
    <t>антицеллюлитные лосины</t>
  </si>
  <si>
    <t>белый свитер мужской</t>
  </si>
  <si>
    <t>для унитаза таблетки</t>
  </si>
  <si>
    <t>покрывало для углового дивана</t>
  </si>
  <si>
    <t>ножи игрушечные</t>
  </si>
  <si>
    <t>кроссовки девочке</t>
  </si>
  <si>
    <t>кукурузная каша детская</t>
  </si>
  <si>
    <t>воздушные шары красные</t>
  </si>
  <si>
    <t>кастанеда учение дона хуана</t>
  </si>
  <si>
    <t xml:space="preserve">силикагелевый наполнитель </t>
  </si>
  <si>
    <t>эйфория женский</t>
  </si>
  <si>
    <t>28416987</t>
  </si>
  <si>
    <t>ao sept plus</t>
  </si>
  <si>
    <t>лампа кольцевая для бровиста</t>
  </si>
  <si>
    <t>ситцевый халат</t>
  </si>
  <si>
    <t>секундомер кухонный</t>
  </si>
  <si>
    <t>холодильник side by side</t>
  </si>
  <si>
    <t>нулевой пациент</t>
  </si>
  <si>
    <t>realme c21 чехол с рисунком</t>
  </si>
  <si>
    <t xml:space="preserve">чехол на poco x3 </t>
  </si>
  <si>
    <t>альбом для фотографий большой</t>
  </si>
  <si>
    <t>oliver обувь</t>
  </si>
  <si>
    <t>платье 80 размер</t>
  </si>
  <si>
    <t xml:space="preserve">магнитный </t>
  </si>
  <si>
    <t>69502797</t>
  </si>
  <si>
    <t>center shock</t>
  </si>
  <si>
    <t>легинсы цветные</t>
  </si>
  <si>
    <t>белый тоа</t>
  </si>
  <si>
    <t>перфорация</t>
  </si>
  <si>
    <t>масло ваниль</t>
  </si>
  <si>
    <t>кеды на девочек лето</t>
  </si>
  <si>
    <t>рюкзак на одной лямке</t>
  </si>
  <si>
    <t xml:space="preserve">48617096 </t>
  </si>
  <si>
    <t>паракорд 30м</t>
  </si>
  <si>
    <t>трусы мужские брифы</t>
  </si>
  <si>
    <t>кепка камуфляжная</t>
  </si>
  <si>
    <t>трюковой самокат z53</t>
  </si>
  <si>
    <t>salsa</t>
  </si>
  <si>
    <t>24825626</t>
  </si>
  <si>
    <t>samsung galaxy a73</t>
  </si>
  <si>
    <t>65785181</t>
  </si>
  <si>
    <t>кухонные полотенца льняные</t>
  </si>
  <si>
    <t>xbox series s игры</t>
  </si>
  <si>
    <t>спрей для волос оттеночный</t>
  </si>
  <si>
    <t>стул подставка</t>
  </si>
  <si>
    <t>чайник со свистком для индукционной плиты</t>
  </si>
  <si>
    <t>походный набор для выживания</t>
  </si>
  <si>
    <t>плитка для ванной</t>
  </si>
  <si>
    <t>топы для девочек на лето белого цвета</t>
  </si>
  <si>
    <t>насадки для аспиратора отривин</t>
  </si>
  <si>
    <t>приталенная футболка</t>
  </si>
  <si>
    <t>тюлб</t>
  </si>
  <si>
    <t>botavikos мыло</t>
  </si>
  <si>
    <t>корейский тонер</t>
  </si>
  <si>
    <t>семена астра</t>
  </si>
  <si>
    <t>ароматизатор для автомобиля кофе</t>
  </si>
  <si>
    <t>футболка очень приятно бог</t>
  </si>
  <si>
    <t>ak laboratory</t>
  </si>
  <si>
    <t>трос автомобильный</t>
  </si>
  <si>
    <t>49206043</t>
  </si>
  <si>
    <t xml:space="preserve">для бабушки </t>
  </si>
  <si>
    <t>носки для треккинга</t>
  </si>
  <si>
    <t>пуховый палантин</t>
  </si>
  <si>
    <t>брелок токийский гуль</t>
  </si>
  <si>
    <t>шорты с принтом женские</t>
  </si>
  <si>
    <t>силиконовый напяточник</t>
  </si>
  <si>
    <t>одежда для спорта мужская</t>
  </si>
  <si>
    <t>43229662</t>
  </si>
  <si>
    <t>кольцо серебряное с камнем</t>
  </si>
  <si>
    <t>брелок на чехол телефона</t>
  </si>
  <si>
    <t>42941239</t>
  </si>
  <si>
    <t xml:space="preserve">шторы для ванны </t>
  </si>
  <si>
    <t>игрушка шлёпы</t>
  </si>
  <si>
    <t xml:space="preserve">наклейки спасибо </t>
  </si>
  <si>
    <t>обод</t>
  </si>
  <si>
    <t>пудовъ</t>
  </si>
  <si>
    <t xml:space="preserve">наушники  проводные </t>
  </si>
  <si>
    <t>concept blond</t>
  </si>
  <si>
    <t>обувь для волейбола</t>
  </si>
  <si>
    <t>белита тоник</t>
  </si>
  <si>
    <t>бросс от муравьев</t>
  </si>
  <si>
    <t>фетровые кружочки</t>
  </si>
  <si>
    <t>новая заря мыло</t>
  </si>
  <si>
    <t>вата наполнитель</t>
  </si>
  <si>
    <t>бомьер</t>
  </si>
  <si>
    <t xml:space="preserve">шёлковая рубашка </t>
  </si>
  <si>
    <t>shaik 195</t>
  </si>
  <si>
    <t>очки солнце</t>
  </si>
  <si>
    <t>туфли с открытой стопой</t>
  </si>
  <si>
    <t>алиса колонка белая</t>
  </si>
  <si>
    <t>матка</t>
  </si>
  <si>
    <t>лоток под приборы</t>
  </si>
  <si>
    <t>ситцевая ткань</t>
  </si>
  <si>
    <t>honey маска</t>
  </si>
  <si>
    <t>kidzlab.</t>
  </si>
  <si>
    <t>шторы в стиле прованс</t>
  </si>
  <si>
    <t>коляска рант</t>
  </si>
  <si>
    <t>выдавливатель для краски</t>
  </si>
  <si>
    <t>солнцезащитные очки для девочек</t>
  </si>
  <si>
    <t>конвертики</t>
  </si>
  <si>
    <t>духи boss женские</t>
  </si>
  <si>
    <t>49399422</t>
  </si>
  <si>
    <t>колеблющиеся блесна</t>
  </si>
  <si>
    <t>58174212</t>
  </si>
  <si>
    <t>ветровка мужска</t>
  </si>
  <si>
    <t>накидки на сиденья алькантара</t>
  </si>
  <si>
    <t>линейка металлическая 1 м</t>
  </si>
  <si>
    <t>логопеду</t>
  </si>
  <si>
    <t>карточки с stray kids</t>
  </si>
  <si>
    <t>мебельная ткань экокожа</t>
  </si>
  <si>
    <t>книжки с глазками</t>
  </si>
  <si>
    <t>армбенды</t>
  </si>
  <si>
    <t>чайник бочонок 900 мл</t>
  </si>
  <si>
    <t>кольца комплект</t>
  </si>
  <si>
    <t>блестящая</t>
  </si>
  <si>
    <t>основа для мыло</t>
  </si>
  <si>
    <t>борис рыжий</t>
  </si>
  <si>
    <t>школьная библиотека самовар</t>
  </si>
  <si>
    <t>браслет из яшмы</t>
  </si>
  <si>
    <t>кофе лавацца растворимый</t>
  </si>
  <si>
    <t>золла кардиган</t>
  </si>
  <si>
    <t>религиозные товары</t>
  </si>
  <si>
    <t>карманы самоклеящиеся а4</t>
  </si>
  <si>
    <t>крысиная смерть 2</t>
  </si>
  <si>
    <t>женская кофта в полоску</t>
  </si>
  <si>
    <t>вертикальный пылесос kitfort</t>
  </si>
  <si>
    <t>спортивный костюм лапша женский</t>
  </si>
  <si>
    <t>телефон хонор 8а</t>
  </si>
  <si>
    <t>противооткатные</t>
  </si>
  <si>
    <t>bb petit</t>
  </si>
  <si>
    <t>67136114</t>
  </si>
  <si>
    <t>princessa</t>
  </si>
  <si>
    <t>52555689</t>
  </si>
  <si>
    <t>72233357</t>
  </si>
  <si>
    <t>умная бумага средневековый город</t>
  </si>
  <si>
    <t>switch nintendo игры</t>
  </si>
  <si>
    <t>велосипедная форма</t>
  </si>
  <si>
    <t>south beach skin solutions</t>
  </si>
  <si>
    <t>слайдеры для маникюра надписи</t>
  </si>
  <si>
    <t>наклейка россия</t>
  </si>
  <si>
    <t>кольцо бежутерия</t>
  </si>
  <si>
    <t>30193949328</t>
  </si>
  <si>
    <t>постельное белье семейное простынь на резинке</t>
  </si>
  <si>
    <t>шорты mexx</t>
  </si>
  <si>
    <t>словарь русского мата</t>
  </si>
  <si>
    <t>подставка для поварешек</t>
  </si>
  <si>
    <t>макет человека</t>
  </si>
  <si>
    <t xml:space="preserve">ha lo beauty </t>
  </si>
  <si>
    <t>diptyque</t>
  </si>
  <si>
    <t>платья с капюшоном большие размеры</t>
  </si>
  <si>
    <t>детская одежда zara</t>
  </si>
  <si>
    <t>пленка кодак</t>
  </si>
  <si>
    <t>чалма полотенце</t>
  </si>
  <si>
    <t>ксеноновые лампы d2s</t>
  </si>
  <si>
    <t>очки +1,25</t>
  </si>
  <si>
    <t>гантели для фитнеса 3 кг</t>
  </si>
  <si>
    <t>keep out</t>
  </si>
  <si>
    <t>защитное стекло redmi note 5</t>
  </si>
  <si>
    <t>карабин большой</t>
  </si>
  <si>
    <t>триммер для газона бензиновый</t>
  </si>
  <si>
    <t>длинное кашпо</t>
  </si>
  <si>
    <t>резинка белая</t>
  </si>
  <si>
    <t>погоны фсб</t>
  </si>
  <si>
    <t>колготки для девочки белые капроновые</t>
  </si>
  <si>
    <t>болтики</t>
  </si>
  <si>
    <t>ласты для подводной охоты</t>
  </si>
  <si>
    <t>floresan масло</t>
  </si>
  <si>
    <t>подшипник 6001</t>
  </si>
  <si>
    <t>масло аргановое для лица</t>
  </si>
  <si>
    <t>унесенные призраками книга</t>
  </si>
  <si>
    <t>картина по номерам микки маус</t>
  </si>
  <si>
    <t>32327369</t>
  </si>
  <si>
    <t>весы для парикмахеров</t>
  </si>
  <si>
    <t>коробка передач для пк</t>
  </si>
  <si>
    <t>renew professional</t>
  </si>
  <si>
    <t>игрушка повторяет</t>
  </si>
  <si>
    <t>красные балетки</t>
  </si>
  <si>
    <t>украшения для тела</t>
  </si>
  <si>
    <t>тцшь</t>
  </si>
  <si>
    <t>одежда женская беларусь</t>
  </si>
  <si>
    <t>ножевой блок для moser</t>
  </si>
  <si>
    <t xml:space="preserve">акулеле </t>
  </si>
  <si>
    <t>асаи</t>
  </si>
  <si>
    <t>ботильоны чулки женские</t>
  </si>
  <si>
    <t>алолика платье</t>
  </si>
  <si>
    <t>масло маторное</t>
  </si>
  <si>
    <t xml:space="preserve">велозамок </t>
  </si>
  <si>
    <t>футболки бренды</t>
  </si>
  <si>
    <t>сиринга</t>
  </si>
  <si>
    <t>плед детский летний</t>
  </si>
  <si>
    <t>66109095</t>
  </si>
  <si>
    <t>прокладки optio</t>
  </si>
  <si>
    <t>гильза</t>
  </si>
  <si>
    <t>наклейки на банки дом</t>
  </si>
  <si>
    <t>47851037</t>
  </si>
  <si>
    <t>аравия сс крем</t>
  </si>
  <si>
    <t>кобура для пистолета пм</t>
  </si>
  <si>
    <t>крючки для рыбалки owner</t>
  </si>
  <si>
    <t>дезодорант laboratorium</t>
  </si>
  <si>
    <t>стеки для моделирования</t>
  </si>
  <si>
    <t>трикотажная рубашка</t>
  </si>
  <si>
    <t>аквамарин обувь</t>
  </si>
  <si>
    <t>скандинавский светильник</t>
  </si>
  <si>
    <t xml:space="preserve">айвон </t>
  </si>
  <si>
    <t>усилок</t>
  </si>
  <si>
    <t>туфли covani</t>
  </si>
  <si>
    <t>моталка</t>
  </si>
  <si>
    <t>экстракт грейпфрута</t>
  </si>
  <si>
    <t>двери жалюзи</t>
  </si>
  <si>
    <t>кожаные ручки для сумки</t>
  </si>
  <si>
    <t>платье летнее женское синее</t>
  </si>
  <si>
    <t xml:space="preserve">топ без липкого слоя </t>
  </si>
  <si>
    <t>книга каролина</t>
  </si>
  <si>
    <t>туфли на плотформе</t>
  </si>
  <si>
    <t>костюм домашний 58</t>
  </si>
  <si>
    <t>трубка алюминиевая</t>
  </si>
  <si>
    <t>леггинсы джинсовые</t>
  </si>
  <si>
    <t>пигмент для смолы</t>
  </si>
  <si>
    <t>миллион парфюм</t>
  </si>
  <si>
    <t>пастельные текстовыделители</t>
  </si>
  <si>
    <t xml:space="preserve"> ostin</t>
  </si>
  <si>
    <t>штаны для фигурного катания</t>
  </si>
  <si>
    <t>очки мужские ray ban</t>
  </si>
  <si>
    <t>задние фонари</t>
  </si>
  <si>
    <t>форма для школы сарафан</t>
  </si>
  <si>
    <t>датчик движения света</t>
  </si>
  <si>
    <t>toptech</t>
  </si>
  <si>
    <t>соломенные сумки декоративные</t>
  </si>
  <si>
    <t>крышки металлические</t>
  </si>
  <si>
    <t>бетмен футболка</t>
  </si>
  <si>
    <t>родословная</t>
  </si>
  <si>
    <t>шапка зайца</t>
  </si>
  <si>
    <t>ваза розовая</t>
  </si>
  <si>
    <t xml:space="preserve">жилетки женские </t>
  </si>
  <si>
    <t>велосипедки женские серые</t>
  </si>
  <si>
    <t>духи эссенс</t>
  </si>
  <si>
    <t xml:space="preserve">куртка стеганая </t>
  </si>
  <si>
    <t>шелби</t>
  </si>
  <si>
    <t>гели для моделирования ногтей</t>
  </si>
  <si>
    <t>анальный секс</t>
  </si>
  <si>
    <t>сарафан летний женский с разрезом</t>
  </si>
  <si>
    <t>смартфон samsung galaxy s10 plus</t>
  </si>
  <si>
    <t>чашка пластмассовая</t>
  </si>
  <si>
    <t>трусы дореми</t>
  </si>
  <si>
    <t xml:space="preserve">лего машина </t>
  </si>
  <si>
    <t>мягкая игрушка пушин</t>
  </si>
  <si>
    <t>пряжа хозяюшка</t>
  </si>
  <si>
    <t>karlkids</t>
  </si>
  <si>
    <t>пэтисы</t>
  </si>
  <si>
    <t>музыкальный зайчик</t>
  </si>
  <si>
    <t>75359223</t>
  </si>
  <si>
    <t>bisko</t>
  </si>
  <si>
    <t>планшет парикмахера</t>
  </si>
  <si>
    <t>кроксы взрослые</t>
  </si>
  <si>
    <t>rreljeans</t>
  </si>
  <si>
    <t>футболка уточка</t>
  </si>
  <si>
    <t>цветной бальзам для губ</t>
  </si>
  <si>
    <t>анатомическая шлейка для собак</t>
  </si>
  <si>
    <t>im slim</t>
  </si>
  <si>
    <t>форма барселона</t>
  </si>
  <si>
    <t>стикеры на телефон 3d аниме</t>
  </si>
  <si>
    <t>автолегенды</t>
  </si>
  <si>
    <t>12327364</t>
  </si>
  <si>
    <t>шарф платок женский</t>
  </si>
  <si>
    <t>шапка с завязками для мальчика</t>
  </si>
  <si>
    <t>чехол для бас гитары</t>
  </si>
  <si>
    <t xml:space="preserve">горка костюм мужской </t>
  </si>
  <si>
    <t>для интимного ухода</t>
  </si>
  <si>
    <t>фотообои для кухни моющиеся</t>
  </si>
  <si>
    <t>eva lelari</t>
  </si>
  <si>
    <t>брюки мужские клетчатые</t>
  </si>
  <si>
    <t>магнитная фоторамка</t>
  </si>
  <si>
    <t>светильник настенный со шнуром</t>
  </si>
  <si>
    <t>рубашка на пляж женская</t>
  </si>
  <si>
    <t>сандали wappo</t>
  </si>
  <si>
    <t>футляр для пропуска</t>
  </si>
  <si>
    <t>гель лак с блёстками</t>
  </si>
  <si>
    <t>hot planet</t>
  </si>
  <si>
    <t>пазл в рамке</t>
  </si>
  <si>
    <t>пластмассовые бокалы</t>
  </si>
  <si>
    <t>coach духи мужские</t>
  </si>
  <si>
    <t>чехол для спиц</t>
  </si>
  <si>
    <t>трусы женские шортами</t>
  </si>
  <si>
    <t xml:space="preserve">надувной костюм </t>
  </si>
  <si>
    <t>жестяная банка для хранения чая</t>
  </si>
  <si>
    <t>одноразовый стакан 200 мл</t>
  </si>
  <si>
    <t>часы в гостиную</t>
  </si>
  <si>
    <t>скейтерские кеды</t>
  </si>
  <si>
    <t>adidas coreracer</t>
  </si>
  <si>
    <t>закрепление макияжа</t>
  </si>
  <si>
    <t>монтана часы</t>
  </si>
  <si>
    <t>фигурка из бисера</t>
  </si>
  <si>
    <t>64604326</t>
  </si>
  <si>
    <t>шампунь ла кри</t>
  </si>
  <si>
    <t>сумка для отдыха</t>
  </si>
  <si>
    <t>стержни для механический карандашей</t>
  </si>
  <si>
    <t>77315670</t>
  </si>
  <si>
    <t>гель для душа 2 в 1 мужской</t>
  </si>
  <si>
    <t>workshop</t>
  </si>
  <si>
    <t>натуральный краситель</t>
  </si>
  <si>
    <t>кепка своя культура</t>
  </si>
  <si>
    <t>пояс для спины шерстяной</t>
  </si>
  <si>
    <t>гель для умывания лица лореаль</t>
  </si>
  <si>
    <t>xiaomi mi box</t>
  </si>
  <si>
    <t>краска игора для волос</t>
  </si>
  <si>
    <t>отмена покупки</t>
  </si>
  <si>
    <t>майка летняя на мальчика</t>
  </si>
  <si>
    <t>маркеры 36 цветов</t>
  </si>
  <si>
    <t>eveline для губ</t>
  </si>
  <si>
    <t>картофельная формула</t>
  </si>
  <si>
    <t>sibaili</t>
  </si>
  <si>
    <t>словарь ожегова</t>
  </si>
  <si>
    <t xml:space="preserve">светодиодные лампочки </t>
  </si>
  <si>
    <t>рисунок на воде</t>
  </si>
  <si>
    <t>золушка кукла</t>
  </si>
  <si>
    <t>таз для воды</t>
  </si>
  <si>
    <t>zte blade a51 lite</t>
  </si>
  <si>
    <t>просекко</t>
  </si>
  <si>
    <t>спортивный костюм женский велюровый</t>
  </si>
  <si>
    <t>электровафельница со сменными панелями</t>
  </si>
  <si>
    <t>крючок офсетный</t>
  </si>
  <si>
    <t>vico</t>
  </si>
  <si>
    <t>картон пивной</t>
  </si>
  <si>
    <t xml:space="preserve">переводная татуировка </t>
  </si>
  <si>
    <t>перельман книги</t>
  </si>
  <si>
    <t>сабо женские пляжные</t>
  </si>
  <si>
    <t>чемодан для подростка</t>
  </si>
  <si>
    <t>короба пластиковые для хранения</t>
  </si>
  <si>
    <t>дуру</t>
  </si>
  <si>
    <t>бессульфатный бальзам</t>
  </si>
  <si>
    <t>z кепка</t>
  </si>
  <si>
    <t>61275251</t>
  </si>
  <si>
    <t xml:space="preserve">купальник с пушапом </t>
  </si>
  <si>
    <t>солнцезащитный козырек в машину</t>
  </si>
  <si>
    <t>набор женские трусы хлопок</t>
  </si>
  <si>
    <t>емкость для зубочисток</t>
  </si>
  <si>
    <t>56705475</t>
  </si>
  <si>
    <t>лореаль краска для волос преферанс</t>
  </si>
  <si>
    <t>тент шатер для садовых качелей</t>
  </si>
  <si>
    <t>простынь на резинке 120х200 бязь</t>
  </si>
  <si>
    <t>иманжинариум</t>
  </si>
  <si>
    <t>книга для малыша</t>
  </si>
  <si>
    <t>кольца на большой палец</t>
  </si>
  <si>
    <t>красное и черное стендаль</t>
  </si>
  <si>
    <t>колготки 15 ден матовые</t>
  </si>
  <si>
    <t>мазобрик</t>
  </si>
  <si>
    <t>gonzo</t>
  </si>
  <si>
    <t>бифри майка</t>
  </si>
  <si>
    <t>рюкзаки мужские большие</t>
  </si>
  <si>
    <t>westrenger мужской</t>
  </si>
  <si>
    <t>расчёска для стрижки</t>
  </si>
  <si>
    <t>бокал для коньяка с гравировкой</t>
  </si>
  <si>
    <t>estel prima blond</t>
  </si>
  <si>
    <t>ковер комнатный 200 на 300</t>
  </si>
  <si>
    <t>консилер с кисточкой</t>
  </si>
  <si>
    <t xml:space="preserve">пиджак и юбка </t>
  </si>
  <si>
    <t xml:space="preserve">lost kitties </t>
  </si>
  <si>
    <t>джинсовое поатье</t>
  </si>
  <si>
    <t>70794019</t>
  </si>
  <si>
    <t>3135620</t>
  </si>
  <si>
    <t>gehause</t>
  </si>
  <si>
    <t>72710980</t>
  </si>
  <si>
    <t>майот</t>
  </si>
  <si>
    <t>nalgene</t>
  </si>
  <si>
    <t>повязка для руки</t>
  </si>
  <si>
    <t>кепка hello kitty</t>
  </si>
  <si>
    <t>рио профи</t>
  </si>
  <si>
    <t>вивьен sabo карандаш для бровей</t>
  </si>
  <si>
    <t>грива для кота</t>
  </si>
  <si>
    <t>pinkpower</t>
  </si>
  <si>
    <t xml:space="preserve">туфли без каблука </t>
  </si>
  <si>
    <t>туристическая кружка</t>
  </si>
  <si>
    <t>united colours of benetton</t>
  </si>
  <si>
    <t>сухая краска для волос</t>
  </si>
  <si>
    <t xml:space="preserve">блузка с объемными рукавами </t>
  </si>
  <si>
    <t>maneskin футболка</t>
  </si>
  <si>
    <t>crocs c8</t>
  </si>
  <si>
    <t>тенисное платье</t>
  </si>
  <si>
    <t>постельное 2 спальное с евро простыней</t>
  </si>
  <si>
    <t>реснички на фары ваз</t>
  </si>
  <si>
    <t>краска для сумки</t>
  </si>
  <si>
    <t>худи мужское зимнее</t>
  </si>
  <si>
    <t>frol</t>
  </si>
  <si>
    <t>подшипник для садовой тачки</t>
  </si>
  <si>
    <t>лак для ногтей умная эмаль</t>
  </si>
  <si>
    <t>70048617</t>
  </si>
  <si>
    <t>9254576</t>
  </si>
  <si>
    <t>maunfeld официальный магазин - maunfeld / homsair</t>
  </si>
  <si>
    <t>кеды адидас белые</t>
  </si>
  <si>
    <t>лошадиный гель</t>
  </si>
  <si>
    <t>гель лаки для ногтей foxy</t>
  </si>
  <si>
    <t>штаны классические для мальчика</t>
  </si>
  <si>
    <t>пенка для умывания для чувствительной кожи</t>
  </si>
  <si>
    <t>mere</t>
  </si>
  <si>
    <t>vichy гель</t>
  </si>
  <si>
    <t>банан сумка</t>
  </si>
  <si>
    <t>полукеды для девочки</t>
  </si>
  <si>
    <t>ожирелья</t>
  </si>
  <si>
    <t>zuhra одежда женский</t>
  </si>
  <si>
    <t>love my skin</t>
  </si>
  <si>
    <t>redmi 10с</t>
  </si>
  <si>
    <t>samsung galaxy a12 телефон</t>
  </si>
  <si>
    <t>кроссовки для девочек adidas 28 размер</t>
  </si>
  <si>
    <t>туфли женские на шнурках</t>
  </si>
  <si>
    <t>баллончик газовый</t>
  </si>
  <si>
    <t>для гербария</t>
  </si>
  <si>
    <t>спортивные штаны серые женские</t>
  </si>
  <si>
    <t>парики для косплея</t>
  </si>
  <si>
    <t>45152665</t>
  </si>
  <si>
    <t>чуковский стихи и сказки</t>
  </si>
  <si>
    <t>шар цифра на подставке</t>
  </si>
  <si>
    <t>береты женские фетровые чешские</t>
  </si>
  <si>
    <t>28894359</t>
  </si>
  <si>
    <t>кивок</t>
  </si>
  <si>
    <t>чехол на айпад 2018</t>
  </si>
  <si>
    <t>зажим для носа детский</t>
  </si>
  <si>
    <t>чехол на iphone se2020</t>
  </si>
  <si>
    <t>сумка прямоугольная через плечо</t>
  </si>
  <si>
    <t>лампа с пультом</t>
  </si>
  <si>
    <t>траксевазин</t>
  </si>
  <si>
    <t>шторы нить</t>
  </si>
  <si>
    <t>клинзит с</t>
  </si>
  <si>
    <t>набор для мелирования</t>
  </si>
  <si>
    <t>наматрасник 80 200</t>
  </si>
  <si>
    <t>мужские боксеры трусы комплект</t>
  </si>
  <si>
    <t>57836850</t>
  </si>
  <si>
    <t>кружка валера</t>
  </si>
  <si>
    <t>royal canin anallergenic</t>
  </si>
  <si>
    <t>сменный модуль аквафор а5</t>
  </si>
  <si>
    <t>бритва gillette женская</t>
  </si>
  <si>
    <t>детская присыпка с цинком</t>
  </si>
  <si>
    <t xml:space="preserve">крем отбеливающий </t>
  </si>
  <si>
    <t>про план для стерилизованных</t>
  </si>
  <si>
    <t>карты тарро</t>
  </si>
  <si>
    <t>набор супниц на подставке</t>
  </si>
  <si>
    <t>ведро для воскоплава</t>
  </si>
  <si>
    <t>чокер цепочка</t>
  </si>
  <si>
    <t>43764549</t>
  </si>
  <si>
    <t>censored</t>
  </si>
  <si>
    <t>75212479</t>
  </si>
  <si>
    <t>archibald'o</t>
  </si>
  <si>
    <t xml:space="preserve">хвост накладной </t>
  </si>
  <si>
    <t>платья нарядные женские</t>
  </si>
  <si>
    <t>денежная банка</t>
  </si>
  <si>
    <t>сапоги для зимней рыбалки</t>
  </si>
  <si>
    <t xml:space="preserve">товары для кошек </t>
  </si>
  <si>
    <t>приморский кондитер продукты</t>
  </si>
  <si>
    <t>чебоксарский трикотаж одежда</t>
  </si>
  <si>
    <t>70230666</t>
  </si>
  <si>
    <t>ивтекс</t>
  </si>
  <si>
    <t>контейнер для канцелярии</t>
  </si>
  <si>
    <t>бутсы 37 размер</t>
  </si>
  <si>
    <t>швабра электрическая</t>
  </si>
  <si>
    <t>delicia от муравьев</t>
  </si>
  <si>
    <t>цепочка на ремень</t>
  </si>
  <si>
    <t>бернадотт</t>
  </si>
  <si>
    <t>постельное белье турция евро</t>
  </si>
  <si>
    <t>средства от тли</t>
  </si>
  <si>
    <t>посуда товары для кухни</t>
  </si>
  <si>
    <t>корейская футболка</t>
  </si>
  <si>
    <t>рас</t>
  </si>
  <si>
    <t>бомбер красный</t>
  </si>
  <si>
    <t>карамора</t>
  </si>
  <si>
    <t>черные кепки</t>
  </si>
  <si>
    <t>кроксы для женщин</t>
  </si>
  <si>
    <t>кларт</t>
  </si>
  <si>
    <t>алмазные бруски</t>
  </si>
  <si>
    <t>помидоры каменный цветок</t>
  </si>
  <si>
    <t>фляга на велосипед</t>
  </si>
  <si>
    <t>зая</t>
  </si>
  <si>
    <t>пряжа nako calico</t>
  </si>
  <si>
    <t>носки мужские подследники</t>
  </si>
  <si>
    <t>пистолет игрушки с пульками</t>
  </si>
  <si>
    <t>эрподсы</t>
  </si>
  <si>
    <t>микрофон караоке взрослый</t>
  </si>
  <si>
    <t>что было дальше</t>
  </si>
  <si>
    <t>майонез ежк</t>
  </si>
  <si>
    <t>постельное белье тачки</t>
  </si>
  <si>
    <t>гача</t>
  </si>
  <si>
    <t>72597458</t>
  </si>
  <si>
    <t>лего пакетики</t>
  </si>
  <si>
    <t xml:space="preserve">dressroom </t>
  </si>
  <si>
    <t>магнитные обои</t>
  </si>
  <si>
    <t>скейтборд детский для начинающих</t>
  </si>
  <si>
    <t>ажурные трусы</t>
  </si>
  <si>
    <t>рамка для постера 60х90</t>
  </si>
  <si>
    <t>поли робокар набор</t>
  </si>
  <si>
    <t>костюмы из футера</t>
  </si>
  <si>
    <t>летние шаровары</t>
  </si>
  <si>
    <t>купальники совместные</t>
  </si>
  <si>
    <t xml:space="preserve">дефлектор </t>
  </si>
  <si>
    <t>презерватив для узи</t>
  </si>
  <si>
    <t>платье летнее женское из штапеля</t>
  </si>
  <si>
    <t>кумир</t>
  </si>
  <si>
    <t>bagra</t>
  </si>
  <si>
    <t xml:space="preserve">автомагнитола 2 дин </t>
  </si>
  <si>
    <t>кроссовки rax</t>
  </si>
  <si>
    <t>пробники туалетной воды мужские</t>
  </si>
  <si>
    <t>allergoff</t>
  </si>
  <si>
    <t>matissa</t>
  </si>
  <si>
    <t>гарнитура для ноутбука</t>
  </si>
  <si>
    <t>caprice кроссовки</t>
  </si>
  <si>
    <t>77366691</t>
  </si>
  <si>
    <t>патчи для проблемной кожи</t>
  </si>
  <si>
    <t xml:space="preserve">тетрадь 96 листов </t>
  </si>
  <si>
    <t>крест мужской золотой</t>
  </si>
  <si>
    <t>пенна для ванны</t>
  </si>
  <si>
    <t>брюки женские с низкой посадкой</t>
  </si>
  <si>
    <t>резиновые шлепанцы для мальчика</t>
  </si>
  <si>
    <t>ollin professional perfect hair/</t>
  </si>
  <si>
    <t>набор детских футболок</t>
  </si>
  <si>
    <t>шетки</t>
  </si>
  <si>
    <t>стружка для грызунов</t>
  </si>
  <si>
    <t>фонарь для охоты</t>
  </si>
  <si>
    <t>pandora сигнализация автомобильная</t>
  </si>
  <si>
    <t>synergetic от засоров</t>
  </si>
  <si>
    <t xml:space="preserve">крепления </t>
  </si>
  <si>
    <t>k55</t>
  </si>
  <si>
    <t>волосанти</t>
  </si>
  <si>
    <t>киа церато</t>
  </si>
  <si>
    <t>простынь на детскую кроватку</t>
  </si>
  <si>
    <t>косметические кисти</t>
  </si>
  <si>
    <t>емкость для специй стекло</t>
  </si>
  <si>
    <t>ножницы для овец</t>
  </si>
  <si>
    <t>кашпо с искусственными цветами</t>
  </si>
  <si>
    <t>puma slipstream</t>
  </si>
  <si>
    <t>antonio</t>
  </si>
  <si>
    <t>платье спортивное летнее короткое</t>
  </si>
  <si>
    <t>праймеры</t>
  </si>
  <si>
    <t>топик женская</t>
  </si>
  <si>
    <t>коврик для темпера</t>
  </si>
  <si>
    <t>моссвечи</t>
  </si>
  <si>
    <t>платье летнее женское пышное</t>
  </si>
  <si>
    <t>кроссовки текстильные женские без шнуровки</t>
  </si>
  <si>
    <t>рокси купальники</t>
  </si>
  <si>
    <t>le roche posay</t>
  </si>
  <si>
    <t>подвеска на шнурке</t>
  </si>
  <si>
    <t>солнечные женские очки</t>
  </si>
  <si>
    <t>душистый перец</t>
  </si>
  <si>
    <t>чайник полярис</t>
  </si>
  <si>
    <t>баллон со2</t>
  </si>
  <si>
    <t>костюм женский домашний польша</t>
  </si>
  <si>
    <t>карандаш от муравьев</t>
  </si>
  <si>
    <t>лаки для ногтей для детей</t>
  </si>
  <si>
    <t xml:space="preserve">чехол honor 20 </t>
  </si>
  <si>
    <t>платье летнее лёгкое</t>
  </si>
  <si>
    <t>art visage пудра</t>
  </si>
  <si>
    <t>детская каталка машинка с музыка родительской ручкой</t>
  </si>
  <si>
    <t>запчасти для электроинструментов</t>
  </si>
  <si>
    <t>анастасия чепурина</t>
  </si>
  <si>
    <t>зарядник на honor</t>
  </si>
  <si>
    <t xml:space="preserve">для ноутбука </t>
  </si>
  <si>
    <t>пистолет аэрозольный</t>
  </si>
  <si>
    <t>грунтовки</t>
  </si>
  <si>
    <t>капли для глаз для собак</t>
  </si>
  <si>
    <t>чехол для xiaomi redmi 9t</t>
  </si>
  <si>
    <t>женская обувь rieker</t>
  </si>
  <si>
    <t>шифтер 7 скоростей</t>
  </si>
  <si>
    <t>циркон натуральный</t>
  </si>
  <si>
    <t>платье асимметричное женское</t>
  </si>
  <si>
    <t>спортивный стакан</t>
  </si>
  <si>
    <t>брюки женские широкие больших размеров</t>
  </si>
  <si>
    <t>профессиональный крем для лица</t>
  </si>
  <si>
    <t>dvs</t>
  </si>
  <si>
    <t>женские носки с рисунком</t>
  </si>
  <si>
    <t>babe laboratorios крем spf</t>
  </si>
  <si>
    <t>ostin пиджак</t>
  </si>
  <si>
    <t>тест полоски диаконт</t>
  </si>
  <si>
    <t>шнурок кожаный</t>
  </si>
  <si>
    <t>повязка итачи</t>
  </si>
  <si>
    <t>пасатижы</t>
  </si>
  <si>
    <t>шампунь для волос от желтизны</t>
  </si>
  <si>
    <t>samsung a5 2017</t>
  </si>
  <si>
    <t>replay мужской обувь</t>
  </si>
  <si>
    <t>полк</t>
  </si>
  <si>
    <t>зубная паста pum ping</t>
  </si>
  <si>
    <t>хелат</t>
  </si>
  <si>
    <t>сплеш-маски для лица</t>
  </si>
  <si>
    <t>шляпа детская летняя соломенные</t>
  </si>
  <si>
    <t>а-а awesome apparel</t>
  </si>
  <si>
    <t>газонокосилка барабанная</t>
  </si>
  <si>
    <t>miniplushik комбинезон</t>
  </si>
  <si>
    <t xml:space="preserve">лунный рыцарь </t>
  </si>
  <si>
    <t>стекло на redmi 9с</t>
  </si>
  <si>
    <t>флакон для масла</t>
  </si>
  <si>
    <t>цепочка декоративная</t>
  </si>
  <si>
    <t>плед детский в коляску</t>
  </si>
  <si>
    <t>гирлянда уличная на дерево</t>
  </si>
  <si>
    <t>стеллаж модульный</t>
  </si>
  <si>
    <t>бампер на айфон xr</t>
  </si>
  <si>
    <t xml:space="preserve">pharmaceris </t>
  </si>
  <si>
    <t>женская обувь pikolinos</t>
  </si>
  <si>
    <t>ремешок для часов хонор</t>
  </si>
  <si>
    <t>адаптеры для автолюльки</t>
  </si>
  <si>
    <t>защитное стекло redmi note 10</t>
  </si>
  <si>
    <t>гель для душа женский чистая линия</t>
  </si>
  <si>
    <t>худи мужское твоё</t>
  </si>
  <si>
    <t>avekids</t>
  </si>
  <si>
    <t xml:space="preserve">белые балетки </t>
  </si>
  <si>
    <t>гинкго билоба чай</t>
  </si>
  <si>
    <t>пеленки для животных 60х90</t>
  </si>
  <si>
    <t>чехол ipad 10.2 2021</t>
  </si>
  <si>
    <t>пион саженец</t>
  </si>
  <si>
    <t>толстовка мужская с капюшоном на флисе</t>
  </si>
  <si>
    <t>платье для девочек 152-158</t>
  </si>
  <si>
    <t>биктимирова</t>
  </si>
  <si>
    <t>свитшот твое мужской</t>
  </si>
  <si>
    <t>honest</t>
  </si>
  <si>
    <t>мыло для взрослых</t>
  </si>
  <si>
    <t>деревянные развивашки для детей</t>
  </si>
  <si>
    <t>обувь calipso</t>
  </si>
  <si>
    <t>плёнка зеркальная</t>
  </si>
  <si>
    <t>35435543</t>
  </si>
  <si>
    <t>картриджи маст</t>
  </si>
  <si>
    <t>урбеч без сахара</t>
  </si>
  <si>
    <t>стул офисный без подлокотников</t>
  </si>
  <si>
    <t>имена на стену</t>
  </si>
  <si>
    <t>гирлянды и фигуры</t>
  </si>
  <si>
    <t>папки скоросшиватели</t>
  </si>
  <si>
    <t>brelil маска</t>
  </si>
  <si>
    <t xml:space="preserve">mustela солнцезащитный </t>
  </si>
  <si>
    <t>трещетки</t>
  </si>
  <si>
    <t>maha&amp;miha</t>
  </si>
  <si>
    <t>муравей игрушка</t>
  </si>
  <si>
    <t>плед для улицы</t>
  </si>
  <si>
    <t>сорбиотик</t>
  </si>
  <si>
    <t>поплавки рыболовные для дальнего заброса</t>
  </si>
  <si>
    <t>коврик безворсовый</t>
  </si>
  <si>
    <t>подгузники хаггис 2</t>
  </si>
  <si>
    <t>папка художника а3</t>
  </si>
  <si>
    <t>ботинки носки</t>
  </si>
  <si>
    <t>carl lagerfeld</t>
  </si>
  <si>
    <t>oodji футболка женская</t>
  </si>
  <si>
    <t>водонагреватель проточный электрический electrolux</t>
  </si>
  <si>
    <t>maxler collagen</t>
  </si>
  <si>
    <t>тарелка детская стеклянная</t>
  </si>
  <si>
    <t>спортивный костюм женский красный</t>
  </si>
  <si>
    <t>платье хлопок длинное</t>
  </si>
  <si>
    <t xml:space="preserve">мужская косметика </t>
  </si>
  <si>
    <t>носки альт</t>
  </si>
  <si>
    <t>режим 9а</t>
  </si>
  <si>
    <t>клетка для грызуна</t>
  </si>
  <si>
    <t>серёжки мужские</t>
  </si>
  <si>
    <t>66209491</t>
  </si>
  <si>
    <t>love republic свитшот</t>
  </si>
  <si>
    <t>versache</t>
  </si>
  <si>
    <t>чехол айфон се</t>
  </si>
  <si>
    <t>75332349</t>
  </si>
  <si>
    <t>комплект постельного белья 1,5 бязь</t>
  </si>
  <si>
    <t>додж</t>
  </si>
  <si>
    <t>радужно-бабочково-единорожная кошка</t>
  </si>
  <si>
    <t xml:space="preserve">массажёры </t>
  </si>
  <si>
    <t>ellokum</t>
  </si>
  <si>
    <t>картонный игровой домик раскраска</t>
  </si>
  <si>
    <t>хризантема живая</t>
  </si>
  <si>
    <t>занавески нити</t>
  </si>
  <si>
    <t>резинки для занятия спортом</t>
  </si>
  <si>
    <t>льняные женские костюмы</t>
  </si>
  <si>
    <t>78580810</t>
  </si>
  <si>
    <t>спельта</t>
  </si>
  <si>
    <t>pelican женская одежда</t>
  </si>
  <si>
    <t>для гладких пяточек крем</t>
  </si>
  <si>
    <t>ванс кеды высокие</t>
  </si>
  <si>
    <t>оверсайз футболка с принтом дракона</t>
  </si>
  <si>
    <t>палитра веер для лаков</t>
  </si>
  <si>
    <t xml:space="preserve">пенал для мальчиков </t>
  </si>
  <si>
    <t xml:space="preserve">зеркала гранта </t>
  </si>
  <si>
    <t>покрышка для электросамоката</t>
  </si>
  <si>
    <t>краска по металлу белая</t>
  </si>
  <si>
    <t xml:space="preserve">испарик на чарон </t>
  </si>
  <si>
    <t>платье женское коктейльное вечернее</t>
  </si>
  <si>
    <t>чайный фарфор</t>
  </si>
  <si>
    <t>варежка для мытья автомобиля</t>
  </si>
  <si>
    <t>сборник анекдотов</t>
  </si>
  <si>
    <t>виагра для женщин капли</t>
  </si>
  <si>
    <t>стикеры коты</t>
  </si>
  <si>
    <t>лейка металлическая</t>
  </si>
  <si>
    <t>панкреатин 10000</t>
  </si>
  <si>
    <t>кошачьи лапы перчатки</t>
  </si>
  <si>
    <t>цепь со стразами</t>
  </si>
  <si>
    <t>набор посуды детской стеклянной</t>
  </si>
  <si>
    <t>одежда на лето для подростков</t>
  </si>
  <si>
    <t>лежанки для котят</t>
  </si>
  <si>
    <t>бассейн каркасный 366 122</t>
  </si>
  <si>
    <t>vd 40</t>
  </si>
  <si>
    <t>шоколапки</t>
  </si>
  <si>
    <t>крем для мужчин</t>
  </si>
  <si>
    <t>фигурка хаги ваги</t>
  </si>
  <si>
    <t>духи женские набор</t>
  </si>
  <si>
    <t>танометр омрон</t>
  </si>
  <si>
    <t>масло аргановое</t>
  </si>
  <si>
    <t>майнкрафт светильник</t>
  </si>
  <si>
    <t xml:space="preserve">лампа напольная </t>
  </si>
  <si>
    <t>халат иваново</t>
  </si>
  <si>
    <t xml:space="preserve">чехол на айфон 7+ </t>
  </si>
  <si>
    <t>freopleme</t>
  </si>
  <si>
    <t>рума</t>
  </si>
  <si>
    <t>холодильник переносной от аккумулятора</t>
  </si>
  <si>
    <t>большой шарик</t>
  </si>
  <si>
    <t>70363000</t>
  </si>
  <si>
    <t>скотч с рисунком</t>
  </si>
  <si>
    <t>средство для укладки волос с термозащитой</t>
  </si>
  <si>
    <t xml:space="preserve">сковорода вок </t>
  </si>
  <si>
    <t>спортивный костюм nike для мальчика</t>
  </si>
  <si>
    <t>туника под легинсы</t>
  </si>
  <si>
    <t>28413144</t>
  </si>
  <si>
    <t>картинг бензиновый</t>
  </si>
  <si>
    <t>инулин из цикория</t>
  </si>
  <si>
    <t>фильтр для пылесоса керхер wd3</t>
  </si>
  <si>
    <t>nexx</t>
  </si>
  <si>
    <t>подушка дорожная надувная</t>
  </si>
  <si>
    <t>постельное белье в детскую кроватку 120 60</t>
  </si>
  <si>
    <t>набор столовой посуды 18 предметов</t>
  </si>
  <si>
    <t>оториноларингология</t>
  </si>
  <si>
    <t>костюм клоуна детский</t>
  </si>
  <si>
    <t>маска оттеночная estel professional</t>
  </si>
  <si>
    <t>фила детям</t>
  </si>
  <si>
    <t>sony mdr</t>
  </si>
  <si>
    <t>браслет каучук золото</t>
  </si>
  <si>
    <t>вальмона шампунь</t>
  </si>
  <si>
    <t>бамбуковые шторы на дверь</t>
  </si>
  <si>
    <t>лосины теплые</t>
  </si>
  <si>
    <t>ночная сорочка теплая</t>
  </si>
  <si>
    <t>atlas design</t>
  </si>
  <si>
    <t>лосьон дав</t>
  </si>
  <si>
    <t>высоторез садовый</t>
  </si>
  <si>
    <t>стеклянная форма с крышкой</t>
  </si>
  <si>
    <t>вкладыши для обуви для уменьшения размера</t>
  </si>
  <si>
    <t>вискозные футболки</t>
  </si>
  <si>
    <t>cafe mimi крем для рук</t>
  </si>
  <si>
    <t>аравия крем для ног с мочевиной</t>
  </si>
  <si>
    <t>мастиж</t>
  </si>
  <si>
    <t>бердск</t>
  </si>
  <si>
    <t>пресс для винограда</t>
  </si>
  <si>
    <t>датчик кислорода</t>
  </si>
  <si>
    <t xml:space="preserve">снотворное </t>
  </si>
  <si>
    <t>светильник напольный бумажный</t>
  </si>
  <si>
    <t>рюкзак фила</t>
  </si>
  <si>
    <t>кукла жасмин</t>
  </si>
  <si>
    <t>медкарта</t>
  </si>
  <si>
    <t>рере джинс</t>
  </si>
  <si>
    <t>longchamp</t>
  </si>
  <si>
    <t>спортивные куртки мужские</t>
  </si>
  <si>
    <t>тушь ххl</t>
  </si>
  <si>
    <t>костюм шорты и рубашка женский летний</t>
  </si>
  <si>
    <t>ванночки для маникюра</t>
  </si>
  <si>
    <t xml:space="preserve">маленькое чёрное платье </t>
  </si>
  <si>
    <t>детский наматрасник</t>
  </si>
  <si>
    <t>для шкафчика в детский сад</t>
  </si>
  <si>
    <t>линзы кошачий глаз</t>
  </si>
  <si>
    <t>арендт</t>
  </si>
  <si>
    <t>49633437</t>
  </si>
  <si>
    <t xml:space="preserve">бокс на день рождения </t>
  </si>
  <si>
    <t>воробей</t>
  </si>
  <si>
    <t>рюкзаки для мужчин</t>
  </si>
  <si>
    <t>обувщик</t>
  </si>
  <si>
    <t>блиночкин</t>
  </si>
  <si>
    <t>mi band 5 ремешок металл</t>
  </si>
  <si>
    <t>bennett</t>
  </si>
  <si>
    <t>леврана крем от солнца</t>
  </si>
  <si>
    <t>фильм</t>
  </si>
  <si>
    <t>серьги танзанит</t>
  </si>
  <si>
    <t>рыбацкие снасти</t>
  </si>
  <si>
    <t>магнитный браслет строительный</t>
  </si>
  <si>
    <t>спрей для создания локонов</t>
  </si>
  <si>
    <t>бусины алфавит</t>
  </si>
  <si>
    <t>парикмахерское зеркало</t>
  </si>
  <si>
    <t>монстр флекс</t>
  </si>
  <si>
    <t>массажное масло для лица красота</t>
  </si>
  <si>
    <t>нож бабочка балисонг</t>
  </si>
  <si>
    <t>ленты выпускные</t>
  </si>
  <si>
    <t>глория джинс шорты для мальчиков</t>
  </si>
  <si>
    <t>контейнер для памперсов</t>
  </si>
  <si>
    <t>шорты женские полиэстер</t>
  </si>
  <si>
    <t>котелок чугунный</t>
  </si>
  <si>
    <t>настольная игра зомби в доме</t>
  </si>
  <si>
    <t>надувная анальная пробка</t>
  </si>
  <si>
    <t>держатель для провода мышки</t>
  </si>
  <si>
    <t>шрпер</t>
  </si>
  <si>
    <t>similac gold 4</t>
  </si>
  <si>
    <t>cpi</t>
  </si>
  <si>
    <t xml:space="preserve">туалетный столик с зеркалом </t>
  </si>
  <si>
    <t>гель для душа грасс</t>
  </si>
  <si>
    <t>cocosolis</t>
  </si>
  <si>
    <t xml:space="preserve">духи масляные женские </t>
  </si>
  <si>
    <t>а я вам сейчас покажу</t>
  </si>
  <si>
    <t>соковыжималка салют</t>
  </si>
  <si>
    <t>паста sensodyne</t>
  </si>
  <si>
    <t>kango fitness</t>
  </si>
  <si>
    <t>81810642</t>
  </si>
  <si>
    <t>кросы женские</t>
  </si>
  <si>
    <t>человек на часах</t>
  </si>
  <si>
    <t>белый гриб</t>
  </si>
  <si>
    <t>все для лица</t>
  </si>
  <si>
    <t>прозрачный чехол iphone 6</t>
  </si>
  <si>
    <t>очки  круглые</t>
  </si>
  <si>
    <t xml:space="preserve">мешочек для хранения </t>
  </si>
  <si>
    <t>мёд натуральный</t>
  </si>
  <si>
    <t>машинка для стирки трусов</t>
  </si>
  <si>
    <t>брюки черные для девочки</t>
  </si>
  <si>
    <t>пузырьковая машина</t>
  </si>
  <si>
    <t>syoss краска</t>
  </si>
  <si>
    <t>подплатник</t>
  </si>
  <si>
    <t>фильтр делонги</t>
  </si>
  <si>
    <t>для роста ресниц самый лучшие</t>
  </si>
  <si>
    <t>лайстик</t>
  </si>
  <si>
    <t>мелкие для волос</t>
  </si>
  <si>
    <t>брюки для мальчика 104</t>
  </si>
  <si>
    <t xml:space="preserve">американка </t>
  </si>
  <si>
    <t>m4</t>
  </si>
  <si>
    <t>смартфон xiaomi 10s</t>
  </si>
  <si>
    <t>81904502</t>
  </si>
  <si>
    <t xml:space="preserve">туалет для собак </t>
  </si>
  <si>
    <t>шерты для девочки</t>
  </si>
  <si>
    <t>лёгкие летние штаны</t>
  </si>
  <si>
    <t>стенка перегородка</t>
  </si>
  <si>
    <t>gigi пилинг</t>
  </si>
  <si>
    <t>шары металлик латекс</t>
  </si>
  <si>
    <t>кроссовки натуральные женские по акции</t>
  </si>
  <si>
    <t>годжо</t>
  </si>
  <si>
    <t>платье китайское</t>
  </si>
  <si>
    <t>15821624</t>
  </si>
  <si>
    <t>зарядка type-c быстрая зарядка</t>
  </si>
  <si>
    <t>женское вечернее платье lussotico</t>
  </si>
  <si>
    <t>тональный крем tlm</t>
  </si>
  <si>
    <t>бриджи женские домашние больших размеров</t>
  </si>
  <si>
    <t>купки</t>
  </si>
  <si>
    <t>антигравитационная машина</t>
  </si>
  <si>
    <t>база для гель лака bloom</t>
  </si>
  <si>
    <t>кеды для мужчин</t>
  </si>
  <si>
    <t>воск автомобильный</t>
  </si>
  <si>
    <t>слайдеры 18+</t>
  </si>
  <si>
    <t>рюкзак для коньков</t>
  </si>
  <si>
    <t>californication</t>
  </si>
  <si>
    <t>набор для удочки</t>
  </si>
  <si>
    <t xml:space="preserve">lucky </t>
  </si>
  <si>
    <t>кофе в зёрнах арабика</t>
  </si>
  <si>
    <t>эверест щенячий патруль мягкая игрушка</t>
  </si>
  <si>
    <t>рюкзак женский с рисунком</t>
  </si>
  <si>
    <t>распуская косы</t>
  </si>
  <si>
    <t>66386479</t>
  </si>
  <si>
    <t>любаватекс</t>
  </si>
  <si>
    <t>b.well тонометр</t>
  </si>
  <si>
    <t xml:space="preserve">развивающие </t>
  </si>
  <si>
    <t>grass мыло пенка</t>
  </si>
  <si>
    <t xml:space="preserve">спреи для тела </t>
  </si>
  <si>
    <t xml:space="preserve">retression </t>
  </si>
  <si>
    <t>poeteq</t>
  </si>
  <si>
    <t>стиральные порошки тайд</t>
  </si>
  <si>
    <t>блок 20w apple</t>
  </si>
  <si>
    <t>varathane</t>
  </si>
  <si>
    <t>порфюм</t>
  </si>
  <si>
    <t>шарик с кошачьей мятой</t>
  </si>
  <si>
    <t>ключница настольная</t>
  </si>
  <si>
    <t>страны мира</t>
  </si>
  <si>
    <t>15725984</t>
  </si>
  <si>
    <t>остров для черепах</t>
  </si>
  <si>
    <t>трусы qutex</t>
  </si>
  <si>
    <t>13269120</t>
  </si>
  <si>
    <t>lovense lush 3</t>
  </si>
  <si>
    <t>складная коса</t>
  </si>
  <si>
    <t>61926252</t>
  </si>
  <si>
    <t>беспроводные наушники jbl tune</t>
  </si>
  <si>
    <t>рубашка женская оверсайз в клетку утепленная</t>
  </si>
  <si>
    <t>44411017</t>
  </si>
  <si>
    <t>пояс металлический женский</t>
  </si>
  <si>
    <t>юбка цветочный принт</t>
  </si>
  <si>
    <t xml:space="preserve">вешалка для полотенец </t>
  </si>
  <si>
    <t>постельная игра</t>
  </si>
  <si>
    <t>бежевая сумка с ручками</t>
  </si>
  <si>
    <t>samsonite мужской</t>
  </si>
  <si>
    <t>на ухо</t>
  </si>
  <si>
    <t>лор</t>
  </si>
  <si>
    <t>плед для кресла</t>
  </si>
  <si>
    <t>скетчбук на спирали</t>
  </si>
  <si>
    <t>от ломкости волос</t>
  </si>
  <si>
    <t>компрессионная майка</t>
  </si>
  <si>
    <t>рваные мужские джинсы</t>
  </si>
  <si>
    <t>игрушечные оружия</t>
  </si>
  <si>
    <t>72575036</t>
  </si>
  <si>
    <t>сумка женская кожаная через плечо италия</t>
  </si>
  <si>
    <t>электрогриль redmond</t>
  </si>
  <si>
    <t>трусы женские на резинке</t>
  </si>
  <si>
    <t>удобрения для туи</t>
  </si>
  <si>
    <t>бенгальские свечи большие</t>
  </si>
  <si>
    <t>хозяева</t>
  </si>
  <si>
    <t>type c блок</t>
  </si>
  <si>
    <t>футболка supreme</t>
  </si>
  <si>
    <t>горячий воск для автомобиля</t>
  </si>
  <si>
    <t>ложки именные</t>
  </si>
  <si>
    <t xml:space="preserve">зеркало маленькое </t>
  </si>
  <si>
    <t>одеяло наполнитель вата</t>
  </si>
  <si>
    <t>мраморная штукатурка</t>
  </si>
  <si>
    <t xml:space="preserve">nani </t>
  </si>
  <si>
    <t xml:space="preserve">фонарь на велосипед </t>
  </si>
  <si>
    <t>типсы палитра</t>
  </si>
  <si>
    <t>мужской ремень с пряжкой автомат</t>
  </si>
  <si>
    <t>махровая простынь на резинке</t>
  </si>
  <si>
    <t>theory11</t>
  </si>
  <si>
    <t>lime женский платья</t>
  </si>
  <si>
    <t>диск двд</t>
  </si>
  <si>
    <t>indomie</t>
  </si>
  <si>
    <t>диспенсер для алкоголя</t>
  </si>
  <si>
    <t>электрический венчик</t>
  </si>
  <si>
    <t>детская косметика для волос</t>
  </si>
  <si>
    <t xml:space="preserve">габа </t>
  </si>
  <si>
    <t>комбинезон с открытыми ножками</t>
  </si>
  <si>
    <t>сумки для мам</t>
  </si>
  <si>
    <t>bird's nest</t>
  </si>
  <si>
    <t>джинсовые тапочки</t>
  </si>
  <si>
    <t>лента для новорожденных</t>
  </si>
  <si>
    <t>xiaomi smart pen</t>
  </si>
  <si>
    <t>мюли и сабо</t>
  </si>
  <si>
    <t>mcr</t>
  </si>
  <si>
    <t>набор носков детских</t>
  </si>
  <si>
    <t>костюмы женские летние с шортами</t>
  </si>
  <si>
    <t>куртки мужские весна твое</t>
  </si>
  <si>
    <t>блокноты маленькие</t>
  </si>
  <si>
    <t>милк лайнеры</t>
  </si>
  <si>
    <t>аллантоин</t>
  </si>
  <si>
    <t>блузки из шифона</t>
  </si>
  <si>
    <t>папка с застежкой</t>
  </si>
  <si>
    <t>78781094</t>
  </si>
  <si>
    <t>карниз на балкон</t>
  </si>
  <si>
    <t>брошь ювелирная серебро</t>
  </si>
  <si>
    <t>лонгслив в сетку</t>
  </si>
  <si>
    <t>соска на поильник авент</t>
  </si>
  <si>
    <t>витаминный комплекс для подростков</t>
  </si>
  <si>
    <t>радиола розовая</t>
  </si>
  <si>
    <t>нашивка спартак</t>
  </si>
  <si>
    <t>vansydical</t>
  </si>
  <si>
    <t>ткань кашкорсе</t>
  </si>
  <si>
    <t>nintendo switch контроллер</t>
  </si>
  <si>
    <t>скраб для интимной гигиены</t>
  </si>
  <si>
    <t xml:space="preserve">ножи складные </t>
  </si>
  <si>
    <t>купальник мраморный</t>
  </si>
  <si>
    <t>детская кофта на замке</t>
  </si>
  <si>
    <t>дональдсон</t>
  </si>
  <si>
    <t>эмблема тойота</t>
  </si>
  <si>
    <t>палетка консилеров для лица</t>
  </si>
  <si>
    <t>штора на дверной проем</t>
  </si>
  <si>
    <t>кот матроскин</t>
  </si>
  <si>
    <t>юбка с молнией спереди</t>
  </si>
  <si>
    <t xml:space="preserve">синяя футболка женская </t>
  </si>
  <si>
    <t>onlem</t>
  </si>
  <si>
    <t>полочка для душевой кабины</t>
  </si>
  <si>
    <t>redmi 9 note</t>
  </si>
  <si>
    <t>45153208</t>
  </si>
  <si>
    <t>цепочка с крестиком серебро 925</t>
  </si>
  <si>
    <t>костюм футер 3 нитка</t>
  </si>
  <si>
    <t>71381821</t>
  </si>
  <si>
    <t>сахарные фигурки</t>
  </si>
  <si>
    <t>heritage вышивка</t>
  </si>
  <si>
    <t>пододеяльник в детскую кроватку</t>
  </si>
  <si>
    <t>с днем рождения скатерть</t>
  </si>
  <si>
    <t>galaxy s21 fe</t>
  </si>
  <si>
    <t>66491658</t>
  </si>
  <si>
    <t>удалитель герметика</t>
  </si>
  <si>
    <t>худи с хелоу кити</t>
  </si>
  <si>
    <t xml:space="preserve">палочки деревянные </t>
  </si>
  <si>
    <t>70767663</t>
  </si>
  <si>
    <t>паук на пульте</t>
  </si>
  <si>
    <t>хирургические инструменты</t>
  </si>
  <si>
    <t>oppo a16</t>
  </si>
  <si>
    <t>лалафан утка</t>
  </si>
  <si>
    <t>кашпо лодочка</t>
  </si>
  <si>
    <t>кофта с разрезом</t>
  </si>
  <si>
    <t>свечи с запахом</t>
  </si>
  <si>
    <t>shekers</t>
  </si>
  <si>
    <t>витамины для роста волос и ногтей</t>
  </si>
  <si>
    <t>крепления для крышки унитаза</t>
  </si>
  <si>
    <t>порнхаб</t>
  </si>
  <si>
    <t>здоровеево</t>
  </si>
  <si>
    <t>тормозные барабаны ваз</t>
  </si>
  <si>
    <t>рулет бисквитный</t>
  </si>
  <si>
    <t>водолазка женская утепленная</t>
  </si>
  <si>
    <t>молния 80 см</t>
  </si>
  <si>
    <t>юбкашорты женские</t>
  </si>
  <si>
    <t>полотенце для головы детское</t>
  </si>
  <si>
    <t>утепленная рубашка женская</t>
  </si>
  <si>
    <t>ночнушка белая</t>
  </si>
  <si>
    <t>шкаф сборный</t>
  </si>
  <si>
    <t>купальник раздельный пуш ап женский</t>
  </si>
  <si>
    <t>gonher</t>
  </si>
  <si>
    <t>многолетние кустарники</t>
  </si>
  <si>
    <t>летняя водолазка</t>
  </si>
  <si>
    <t>нанопятки для маникюра</t>
  </si>
  <si>
    <t>самоклеющаяся кухонная пленка</t>
  </si>
  <si>
    <t>чехол lenovo tab m10 plus</t>
  </si>
  <si>
    <t xml:space="preserve">парафин для рук </t>
  </si>
  <si>
    <t>бриджи для девочки джинсовые</t>
  </si>
  <si>
    <t>фильтр для очистителя воздуха xiaomi</t>
  </si>
  <si>
    <t>шляпа на мальчика</t>
  </si>
  <si>
    <t>хамяк</t>
  </si>
  <si>
    <t>шланг для керхера</t>
  </si>
  <si>
    <t>калитва посуда и инвентарь</t>
  </si>
  <si>
    <t>аксесуары для дома</t>
  </si>
  <si>
    <t xml:space="preserve">мужские подарки </t>
  </si>
  <si>
    <t>аккумулятор iphone 8 plus</t>
  </si>
  <si>
    <t>акриловая грунтовка</t>
  </si>
  <si>
    <t>подвески на браслет</t>
  </si>
  <si>
    <t>свежая нота влажные салфетки</t>
  </si>
  <si>
    <t>7246279</t>
  </si>
  <si>
    <t>туфли синие на каблуке</t>
  </si>
  <si>
    <t>брюки плащевой ткани</t>
  </si>
  <si>
    <t>пластиковые контейнеры одноразовые</t>
  </si>
  <si>
    <t>стронхолд</t>
  </si>
  <si>
    <t>обувт</t>
  </si>
  <si>
    <t>аметист бусины</t>
  </si>
  <si>
    <t>косметичка силикон</t>
  </si>
  <si>
    <t>сандали fila</t>
  </si>
  <si>
    <t>j-cain крем</t>
  </si>
  <si>
    <t>марио мягкая игрушка</t>
  </si>
  <si>
    <t>фумлента</t>
  </si>
  <si>
    <t>пояс кушак аксессуары</t>
  </si>
  <si>
    <t>штора детская</t>
  </si>
  <si>
    <t xml:space="preserve">куртка женская осень </t>
  </si>
  <si>
    <t>satin care гель для бритья</t>
  </si>
  <si>
    <t>большие кубики конструктор</t>
  </si>
  <si>
    <t>крючок для вешалки</t>
  </si>
  <si>
    <t>триммер бикини</t>
  </si>
  <si>
    <t>тефлоновая лапка для швейной машины</t>
  </si>
  <si>
    <t>костюм японской школьницы</t>
  </si>
  <si>
    <t>инструмент для ремонта часов</t>
  </si>
  <si>
    <t>83903206</t>
  </si>
  <si>
    <t>милые вещи для комнаты</t>
  </si>
  <si>
    <t>лазерный уровень деко</t>
  </si>
  <si>
    <t>розенталь</t>
  </si>
  <si>
    <t>блузка женская летняя удлиненная</t>
  </si>
  <si>
    <t>tls</t>
  </si>
  <si>
    <t>кофеварки рожковая</t>
  </si>
  <si>
    <t xml:space="preserve">набор дозаторов </t>
  </si>
  <si>
    <t>электрорубанок вихрь</t>
  </si>
  <si>
    <t>крючки для подхватов в стену</t>
  </si>
  <si>
    <t>хвост натуральный</t>
  </si>
  <si>
    <t>флостик</t>
  </si>
  <si>
    <t>чехол для redmi 6a</t>
  </si>
  <si>
    <t>ваккумный стимулятор</t>
  </si>
  <si>
    <t>мото экипировка эндуро</t>
  </si>
  <si>
    <t>коллаген бьюти</t>
  </si>
  <si>
    <t>спирулина в капсулах</t>
  </si>
  <si>
    <t>фрезы для снятия маникюра</t>
  </si>
  <si>
    <t>сульсен шампунь</t>
  </si>
  <si>
    <t>бра детский</t>
  </si>
  <si>
    <t>нож для раскроя ткани</t>
  </si>
  <si>
    <t>тамбуканский крем</t>
  </si>
  <si>
    <t>питомцы для кукол</t>
  </si>
  <si>
    <t xml:space="preserve">паурбанк </t>
  </si>
  <si>
    <t>спортивные платья летние</t>
  </si>
  <si>
    <t>коричневые брюки мужские</t>
  </si>
  <si>
    <t>чай каркаде в пакетиках</t>
  </si>
  <si>
    <t xml:space="preserve">levis мужское </t>
  </si>
  <si>
    <t>чехол samsung galaxy а 12</t>
  </si>
  <si>
    <t>автошины на 16</t>
  </si>
  <si>
    <t>адидас олимпийка</t>
  </si>
  <si>
    <t>постельное белье 2 спальное полисатин</t>
  </si>
  <si>
    <t>транссиб</t>
  </si>
  <si>
    <t>женская домашняя туника</t>
  </si>
  <si>
    <t>сумка ручная кладь победа</t>
  </si>
  <si>
    <t>сетчатая сумка</t>
  </si>
  <si>
    <t>ночной горшок</t>
  </si>
  <si>
    <t>подставка для книг канцелярские товары</t>
  </si>
  <si>
    <t>гнездо для аиста</t>
  </si>
  <si>
    <t>73496057</t>
  </si>
  <si>
    <t>спортивный костюм женский весна</t>
  </si>
  <si>
    <t>складное ведро для рыбалки</t>
  </si>
  <si>
    <t>галстук белый</t>
  </si>
  <si>
    <t>для бани накидка</t>
  </si>
  <si>
    <t>dry forte</t>
  </si>
  <si>
    <t>футболки с длинным рукавом для девочек желтого цвета</t>
  </si>
  <si>
    <t>шампунь для крашеных волос</t>
  </si>
  <si>
    <t>автол</t>
  </si>
  <si>
    <t>рант</t>
  </si>
  <si>
    <t>для макияжа набор кисти</t>
  </si>
  <si>
    <t>амир</t>
  </si>
  <si>
    <t>колья для подвязки томатов</t>
  </si>
  <si>
    <t xml:space="preserve">краска estel </t>
  </si>
  <si>
    <t>чехол на ксиоми 11т</t>
  </si>
  <si>
    <t>орешки кедровые</t>
  </si>
  <si>
    <t xml:space="preserve">платье из вискозы </t>
  </si>
  <si>
    <t>72293245</t>
  </si>
  <si>
    <t>стекло на honor 9a</t>
  </si>
  <si>
    <t>trespass</t>
  </si>
  <si>
    <t>увлажняющий крем корея</t>
  </si>
  <si>
    <t>бисер мелкий</t>
  </si>
  <si>
    <t>мокасины мужские натуральная кожа италия</t>
  </si>
  <si>
    <t>расческа гуччи</t>
  </si>
  <si>
    <t>наполнитель 15 кг</t>
  </si>
  <si>
    <t>кружка шрек</t>
  </si>
  <si>
    <t>для капсул</t>
  </si>
  <si>
    <t>средства против выпадения волос</t>
  </si>
  <si>
    <t>клей для бассейнов</t>
  </si>
  <si>
    <t>бюстгалтер для девочки</t>
  </si>
  <si>
    <t>подгузники хагис 5</t>
  </si>
  <si>
    <t>ручка кпп рено</t>
  </si>
  <si>
    <t>широкие домашние штаны</t>
  </si>
  <si>
    <t>фэт байк</t>
  </si>
  <si>
    <t>изотик</t>
  </si>
  <si>
    <t>тарелки на стену</t>
  </si>
  <si>
    <t>ореховое ассорти</t>
  </si>
  <si>
    <t>лего винтовка</t>
  </si>
  <si>
    <t>кошачий глаз браслет</t>
  </si>
  <si>
    <t>сырное мороженое</t>
  </si>
  <si>
    <t>матрица для телевизора</t>
  </si>
  <si>
    <t>feneshop</t>
  </si>
  <si>
    <t>игры никитина</t>
  </si>
  <si>
    <t>пакет для сладостей</t>
  </si>
  <si>
    <t>69065239</t>
  </si>
  <si>
    <t>ортопедическая обувь для мальчиков ортобум</t>
  </si>
  <si>
    <t>мужские борцовки</t>
  </si>
  <si>
    <t>отпугиватель от тараканов</t>
  </si>
  <si>
    <t>массивные кольца</t>
  </si>
  <si>
    <t>2450</t>
  </si>
  <si>
    <t xml:space="preserve">чехол для iphone </t>
  </si>
  <si>
    <t>ко дню рождения</t>
  </si>
  <si>
    <t>шампунь в саше</t>
  </si>
  <si>
    <t>серьги протяжки из золота</t>
  </si>
  <si>
    <t>противни для запекания</t>
  </si>
  <si>
    <t>envylab</t>
  </si>
  <si>
    <t>вана</t>
  </si>
  <si>
    <t>calypso обувь</t>
  </si>
  <si>
    <t>ночник кактус</t>
  </si>
  <si>
    <t>манго кубиками</t>
  </si>
  <si>
    <t>тонометр на запястье с адаптером</t>
  </si>
  <si>
    <t>манюня книга все о манюня</t>
  </si>
  <si>
    <t>брюки для детей</t>
  </si>
  <si>
    <t>жалюзи дерево</t>
  </si>
  <si>
    <t>костюм брючный женский деловой летний с жилетом</t>
  </si>
  <si>
    <t>бритвенные наборы</t>
  </si>
  <si>
    <t>фильтр для мотоцикла</t>
  </si>
  <si>
    <t>чехол на пуфик мешок</t>
  </si>
  <si>
    <t>иглы для шприц-ручек</t>
  </si>
  <si>
    <t>сенсорные мышки</t>
  </si>
  <si>
    <t xml:space="preserve">реле напряжения </t>
  </si>
  <si>
    <t>светильник плетеный</t>
  </si>
  <si>
    <t>карамель рахат</t>
  </si>
  <si>
    <t>база serebro</t>
  </si>
  <si>
    <t>толстовка бомбер</t>
  </si>
  <si>
    <t>против купероза</t>
  </si>
  <si>
    <t>шорты из экокожи женские</t>
  </si>
  <si>
    <t>стрейчевые штаны</t>
  </si>
  <si>
    <t>искусственная травка</t>
  </si>
  <si>
    <t>kassymov</t>
  </si>
  <si>
    <t>коварная ложь</t>
  </si>
  <si>
    <t xml:space="preserve">адидас бутсы </t>
  </si>
  <si>
    <t>jeta safety</t>
  </si>
  <si>
    <t>здравень для клубники</t>
  </si>
  <si>
    <t>mavi рубашка</t>
  </si>
  <si>
    <t>маленький крем для рук</t>
  </si>
  <si>
    <t>кожаная юбка миди</t>
  </si>
  <si>
    <t>renova</t>
  </si>
  <si>
    <t>двусторонние фломастеры</t>
  </si>
  <si>
    <t>игрушечная стиральная машина с водой</t>
  </si>
  <si>
    <t>сумка женская натуральная кожа италия на плечо</t>
  </si>
  <si>
    <t xml:space="preserve">глория одежда для мальчиков </t>
  </si>
  <si>
    <t>уличные вазоны для дачи</t>
  </si>
  <si>
    <t>vitakraft для грызунов</t>
  </si>
  <si>
    <t>pavlotti одежда</t>
  </si>
  <si>
    <t>пальто зимнее шерстяное</t>
  </si>
  <si>
    <t>защитное стекло на хонор 10 i</t>
  </si>
  <si>
    <t>женские трусы большие размеры</t>
  </si>
  <si>
    <t>кошелек для мальчиков</t>
  </si>
  <si>
    <t>шторка для поезда</t>
  </si>
  <si>
    <t>амбр солер</t>
  </si>
  <si>
    <t>дед алтай травяной сбор</t>
  </si>
  <si>
    <t>фотоаппарат instax mini 11</t>
  </si>
  <si>
    <t>рукавицы рабочие</t>
  </si>
  <si>
    <t xml:space="preserve">аниме брелки </t>
  </si>
  <si>
    <t>декатлон брюки</t>
  </si>
  <si>
    <t>gt oil</t>
  </si>
  <si>
    <t>вишневый парфюм</t>
  </si>
  <si>
    <t>швабра для бассейна</t>
  </si>
  <si>
    <t xml:space="preserve">блузка шифоновая </t>
  </si>
  <si>
    <t>pull and bear платье</t>
  </si>
  <si>
    <t>ласка 3л</t>
  </si>
  <si>
    <t>aura магнитола автомобильная</t>
  </si>
  <si>
    <t>шкатулки из дерева</t>
  </si>
  <si>
    <t>шифоновое платье с принтом</t>
  </si>
  <si>
    <t>для лаков</t>
  </si>
  <si>
    <t>trendik</t>
  </si>
  <si>
    <t>перчатки нейлоновые с нитриловым покрытием</t>
  </si>
  <si>
    <t>grandepiccolo</t>
  </si>
  <si>
    <t>подводк</t>
  </si>
  <si>
    <t>вторая жизнь</t>
  </si>
  <si>
    <t>корень алтея</t>
  </si>
  <si>
    <t>брюки спортивные белые</t>
  </si>
  <si>
    <t>меховая ткань</t>
  </si>
  <si>
    <t xml:space="preserve">чехол xs </t>
  </si>
  <si>
    <t>40 лет</t>
  </si>
  <si>
    <t>крем для лица от солнца</t>
  </si>
  <si>
    <t>комбинезоны для новорожденных</t>
  </si>
  <si>
    <t>19117729</t>
  </si>
  <si>
    <t>усилитель сотовой связи для телефона</t>
  </si>
  <si>
    <t>fahrenheit духи</t>
  </si>
  <si>
    <t xml:space="preserve">аксессуар для рукоделия </t>
  </si>
  <si>
    <t>игрушечные коляски</t>
  </si>
  <si>
    <t xml:space="preserve">рубашка на девочку </t>
  </si>
  <si>
    <t>джоггеры камуфляж</t>
  </si>
  <si>
    <t>оттеночный бальзам блонд</t>
  </si>
  <si>
    <t>25998259</t>
  </si>
  <si>
    <t>зубная паста для взрослых</t>
  </si>
  <si>
    <t>mgc</t>
  </si>
  <si>
    <t xml:space="preserve">хмель </t>
  </si>
  <si>
    <t>картина по номерам фильмы</t>
  </si>
  <si>
    <t>набор туалетной воды</t>
  </si>
  <si>
    <t>антидир</t>
  </si>
  <si>
    <t>брюки синие мужские</t>
  </si>
  <si>
    <t>6381625</t>
  </si>
  <si>
    <t xml:space="preserve">такса </t>
  </si>
  <si>
    <t>джинсы стразы</t>
  </si>
  <si>
    <t xml:space="preserve">тени чёрные </t>
  </si>
  <si>
    <t>syn-ake</t>
  </si>
  <si>
    <t>кофе молотый жокей арабика</t>
  </si>
  <si>
    <t>smoant / charon baby / pod kit/ смоант/ чарон /под</t>
  </si>
  <si>
    <t>баллон с гелем для шаров</t>
  </si>
  <si>
    <t>ника для мытья посуды</t>
  </si>
  <si>
    <t>ханна кристин</t>
  </si>
  <si>
    <t>стул для косметолога</t>
  </si>
  <si>
    <t>чехол книжка для телефона samsung</t>
  </si>
  <si>
    <t>чипсы японские</t>
  </si>
  <si>
    <t xml:space="preserve">щёточки </t>
  </si>
  <si>
    <t>40271148</t>
  </si>
  <si>
    <t>sally hansen для ног</t>
  </si>
  <si>
    <t>экран на iphone 5s</t>
  </si>
  <si>
    <t>пудра в шариках</t>
  </si>
  <si>
    <t>спортивный костюм каппа</t>
  </si>
  <si>
    <t>робот динозавр на пульте</t>
  </si>
  <si>
    <t>bicycle карты</t>
  </si>
  <si>
    <t>death metal</t>
  </si>
  <si>
    <t>mi 12 pro</t>
  </si>
  <si>
    <t>футбольный перчатки</t>
  </si>
  <si>
    <t>травяной сбор для купания</t>
  </si>
  <si>
    <t>sela женское платье</t>
  </si>
  <si>
    <t>видеоняня maman</t>
  </si>
  <si>
    <t>леггинсы кожаные</t>
  </si>
  <si>
    <t>плед для выписки</t>
  </si>
  <si>
    <t>платье марина</t>
  </si>
  <si>
    <t>оливковая рубашка</t>
  </si>
  <si>
    <t>силиконовый скребок</t>
  </si>
  <si>
    <t>батат клубни</t>
  </si>
  <si>
    <t>tamaris обувь женский</t>
  </si>
  <si>
    <t>13931220</t>
  </si>
  <si>
    <t>туфли ретро</t>
  </si>
  <si>
    <t>украшение для машины</t>
  </si>
  <si>
    <t>hevea</t>
  </si>
  <si>
    <t>белье 2 спальное</t>
  </si>
  <si>
    <t xml:space="preserve">костюм женский спортивный трикотажный </t>
  </si>
  <si>
    <t>пастельное белье 1,5</t>
  </si>
  <si>
    <t>золотые часы мужские</t>
  </si>
  <si>
    <t>аризона</t>
  </si>
  <si>
    <t>kleenex туалетная бумага</t>
  </si>
  <si>
    <t>шоколатье</t>
  </si>
  <si>
    <t>шампунь для сухих</t>
  </si>
  <si>
    <t>масажёр</t>
  </si>
  <si>
    <t>бронзиада</t>
  </si>
  <si>
    <t>сухой шампунь для волос nivea</t>
  </si>
  <si>
    <t>туфли на танетке</t>
  </si>
  <si>
    <t>перчатки для турников</t>
  </si>
  <si>
    <t>журналы моды</t>
  </si>
  <si>
    <t>босоножки фуксия женские</t>
  </si>
  <si>
    <t>ядра семян конопли</t>
  </si>
  <si>
    <t>защита для катания</t>
  </si>
  <si>
    <t>ykas</t>
  </si>
  <si>
    <t>гель для умывания гарньер</t>
  </si>
  <si>
    <t>melek tekstil</t>
  </si>
  <si>
    <t>chlorofresh</t>
  </si>
  <si>
    <t>очки lime</t>
  </si>
  <si>
    <t>скульптер</t>
  </si>
  <si>
    <t>фигурки для аквариума</t>
  </si>
  <si>
    <t>hard wax</t>
  </si>
  <si>
    <t>худи bts</t>
  </si>
  <si>
    <t xml:space="preserve">футболка большая </t>
  </si>
  <si>
    <t>чёрный слитный купальник</t>
  </si>
  <si>
    <t xml:space="preserve">iphone se 2020 </t>
  </si>
  <si>
    <t>для заморозки ягод</t>
  </si>
  <si>
    <t>осмокот exact</t>
  </si>
  <si>
    <t>нарцисс махровый</t>
  </si>
  <si>
    <t>отпугиватель от птиц</t>
  </si>
  <si>
    <t>кресломешок</t>
  </si>
  <si>
    <t>деревянная коробочка</t>
  </si>
  <si>
    <t>подставка под горячую кастрюлю</t>
  </si>
  <si>
    <t>чистая линия скраб для тела</t>
  </si>
  <si>
    <t>жидкая стевия</t>
  </si>
  <si>
    <t>сс крем аравия</t>
  </si>
  <si>
    <t>набор для бани мужчине</t>
  </si>
  <si>
    <t xml:space="preserve">шорты льняные женские </t>
  </si>
  <si>
    <t xml:space="preserve">uzcotton </t>
  </si>
  <si>
    <t>седло велосипедное детское</t>
  </si>
  <si>
    <t>10924137</t>
  </si>
  <si>
    <t>фит парад карамель</t>
  </si>
  <si>
    <t>49489262</t>
  </si>
  <si>
    <t>свадебный брючный костюм женский</t>
  </si>
  <si>
    <t>ножи тактические</t>
  </si>
  <si>
    <t>семена настурции вьющийся</t>
  </si>
  <si>
    <t>белита витекс шампунь</t>
  </si>
  <si>
    <t>кружка с лягушкой</t>
  </si>
  <si>
    <t>краска шоколад</t>
  </si>
  <si>
    <t>мягкая пижама</t>
  </si>
  <si>
    <t>косички зизи в два цвета</t>
  </si>
  <si>
    <t>брюки на полных женщин</t>
  </si>
  <si>
    <t>штаны мотокросс</t>
  </si>
  <si>
    <t>енотик</t>
  </si>
  <si>
    <t>читательный дневник</t>
  </si>
  <si>
    <t>повеска</t>
  </si>
  <si>
    <t>штаны мальчик весна</t>
  </si>
  <si>
    <t>костюм юбка жакет</t>
  </si>
  <si>
    <t>глория джинс джемпер</t>
  </si>
  <si>
    <t>купальник женский платье</t>
  </si>
  <si>
    <t>70646183</t>
  </si>
  <si>
    <t>редми нот</t>
  </si>
  <si>
    <t>металлическая фурнитура для рукоделия</t>
  </si>
  <si>
    <t>твое мужская одежда футболки</t>
  </si>
  <si>
    <t>seago</t>
  </si>
  <si>
    <t>клавиатура и мышка</t>
  </si>
  <si>
    <t>фитолампа uniel</t>
  </si>
  <si>
    <t>дрожжи хмельной эксперт</t>
  </si>
  <si>
    <t>футболка однотонная красная</t>
  </si>
  <si>
    <t>rj 45</t>
  </si>
  <si>
    <t>vivo v17</t>
  </si>
  <si>
    <t>автостопом по мозгу</t>
  </si>
  <si>
    <t>соевое молоко без сахара</t>
  </si>
  <si>
    <t>зажим медицинский прямой</t>
  </si>
  <si>
    <t>аксессуар в машину подвеска</t>
  </si>
  <si>
    <t>сетка на форточку</t>
  </si>
  <si>
    <t xml:space="preserve">банный набор </t>
  </si>
  <si>
    <t xml:space="preserve">кугуруми </t>
  </si>
  <si>
    <t>куртки осенние женские</t>
  </si>
  <si>
    <t>бокалы для вина с надписью</t>
  </si>
  <si>
    <t xml:space="preserve">школьные штаны </t>
  </si>
  <si>
    <t>mitsubishi outlander 3</t>
  </si>
  <si>
    <t>57830874</t>
  </si>
  <si>
    <t>мыло япония</t>
  </si>
  <si>
    <t>лампочка xiaomi</t>
  </si>
  <si>
    <t xml:space="preserve">coca cola </t>
  </si>
  <si>
    <t>оксид kapous для волос</t>
  </si>
  <si>
    <t>ветровки на мальчика</t>
  </si>
  <si>
    <t xml:space="preserve">александр </t>
  </si>
  <si>
    <t xml:space="preserve">подсветка для комнаты </t>
  </si>
  <si>
    <t>гастон леру</t>
  </si>
  <si>
    <t>mc gold 0.5</t>
  </si>
  <si>
    <t>худи на молнии для мальчика</t>
  </si>
  <si>
    <t>кружка джо джо</t>
  </si>
  <si>
    <t>чёрная курица</t>
  </si>
  <si>
    <t>корсет стразы</t>
  </si>
  <si>
    <t>серые носки</t>
  </si>
  <si>
    <t>80132527</t>
  </si>
  <si>
    <t>qcy t5</t>
  </si>
  <si>
    <t>футбодки</t>
  </si>
  <si>
    <t>сетка и режущий блок braun</t>
  </si>
  <si>
    <t>кроссовки ecco женские</t>
  </si>
  <si>
    <t>подставка для пробирок</t>
  </si>
  <si>
    <t>nyx тушь</t>
  </si>
  <si>
    <t>платье choupette</t>
  </si>
  <si>
    <t>холст а3</t>
  </si>
  <si>
    <t>для акварели</t>
  </si>
  <si>
    <t>аня доброчасова все книги</t>
  </si>
  <si>
    <t xml:space="preserve">ложка для кормления </t>
  </si>
  <si>
    <t>светоотражающий жилет детский</t>
  </si>
  <si>
    <t>идиот достоевский</t>
  </si>
  <si>
    <t>29151557</t>
  </si>
  <si>
    <t>eikosha giga</t>
  </si>
  <si>
    <t>футболка детская красная</t>
  </si>
  <si>
    <t>здоровое питание печенье</t>
  </si>
  <si>
    <t>dream team</t>
  </si>
  <si>
    <t>ваксон baby</t>
  </si>
  <si>
    <t>кофта на пуговицах для мальчика</t>
  </si>
  <si>
    <t>спортивные костюмы мужские адидас</t>
  </si>
  <si>
    <t>машинка для плетения волос</t>
  </si>
  <si>
    <t>купальник раздельный больших размеров</t>
  </si>
  <si>
    <t>доска разделочная дубовая</t>
  </si>
  <si>
    <t>сао</t>
  </si>
  <si>
    <t>nendroid</t>
  </si>
  <si>
    <t>конфеты ананасовые</t>
  </si>
  <si>
    <t xml:space="preserve">трусы для собак </t>
  </si>
  <si>
    <t>японские палочки для еды</t>
  </si>
  <si>
    <t>waporesso</t>
  </si>
  <si>
    <t xml:space="preserve">куртка для девочек </t>
  </si>
  <si>
    <t>танцевальные туфли для девочка детские</t>
  </si>
  <si>
    <t>цепочка серебряная мужская бисмарк</t>
  </si>
  <si>
    <t>заколки цветы</t>
  </si>
  <si>
    <t>рубашки мужские лен</t>
  </si>
  <si>
    <t>набор маленьких кукол</t>
  </si>
  <si>
    <t>палочки для кейкпопсов</t>
  </si>
  <si>
    <t>картридж для принтера d101s</t>
  </si>
  <si>
    <t>vaporesso gen</t>
  </si>
  <si>
    <t>насадка культиватор на тример</t>
  </si>
  <si>
    <t>софтшелл девочки комбинезон</t>
  </si>
  <si>
    <t>тестер кабельный</t>
  </si>
  <si>
    <t>frezy grand</t>
  </si>
  <si>
    <t>обувь женская туфли осенние натуральная кожа</t>
  </si>
  <si>
    <t>неоновый браслет</t>
  </si>
  <si>
    <t>66471116</t>
  </si>
  <si>
    <t>резиновые сапоги женские с утеплением</t>
  </si>
  <si>
    <t>чай мелисса</t>
  </si>
  <si>
    <t>сушуар</t>
  </si>
  <si>
    <t>ридерз дайджест</t>
  </si>
  <si>
    <t>сумки гобелен</t>
  </si>
  <si>
    <t>ирригатор kitfort</t>
  </si>
  <si>
    <t>mixers рубашка</t>
  </si>
  <si>
    <t>чехол на мягкую мебель</t>
  </si>
  <si>
    <t>skobelkin</t>
  </si>
  <si>
    <t>книги о таро</t>
  </si>
  <si>
    <t>мяч фитбол 65 см</t>
  </si>
  <si>
    <t>для снятия лака гель жидкость</t>
  </si>
  <si>
    <t>кеды женские легкие</t>
  </si>
  <si>
    <t>секатор samurai</t>
  </si>
  <si>
    <t>mango рубашка женская</t>
  </si>
  <si>
    <t>70584129</t>
  </si>
  <si>
    <t>игра в классики</t>
  </si>
  <si>
    <t>триммер cronier</t>
  </si>
  <si>
    <t>уличная светодиодная гирлянда</t>
  </si>
  <si>
    <t>спрей от запаха</t>
  </si>
  <si>
    <t>эконика балетки</t>
  </si>
  <si>
    <t>карниз витражный</t>
  </si>
  <si>
    <t>подвеска из золота 585</t>
  </si>
  <si>
    <t>пудра эстель для обесцвечивания</t>
  </si>
  <si>
    <t>абаркасы детские</t>
  </si>
  <si>
    <t>кигуруми детский</t>
  </si>
  <si>
    <t>леггинсы push up</t>
  </si>
  <si>
    <t>пакет прозрачный упаковочный с дном для подарков</t>
  </si>
  <si>
    <t>men code</t>
  </si>
  <si>
    <t>banderas</t>
  </si>
  <si>
    <t>вазелин медицинский</t>
  </si>
  <si>
    <t>кошелек мужской натуральная кожа коричневого цвета</t>
  </si>
  <si>
    <t>ленты выпускник</t>
  </si>
  <si>
    <t>топ feelz</t>
  </si>
  <si>
    <t>д3 капли</t>
  </si>
  <si>
    <t xml:space="preserve">укороченная толстовка </t>
  </si>
  <si>
    <t>пледы на кровать</t>
  </si>
  <si>
    <t>сапоги чулки женские весенние</t>
  </si>
  <si>
    <t>пинетки для мальчика</t>
  </si>
  <si>
    <t xml:space="preserve">детские коврики </t>
  </si>
  <si>
    <t>средство от скотча</t>
  </si>
  <si>
    <t xml:space="preserve">чехол на realme c 21 </t>
  </si>
  <si>
    <t>кубок учителю</t>
  </si>
  <si>
    <t>блондор</t>
  </si>
  <si>
    <t>картридж для принтера 85a</t>
  </si>
  <si>
    <t>плёнка для бассейна</t>
  </si>
  <si>
    <t>ключики детские</t>
  </si>
  <si>
    <t xml:space="preserve">кольцо коготь </t>
  </si>
  <si>
    <t>футболка со своим принтом</t>
  </si>
  <si>
    <t>шапка зайка с ушками</t>
  </si>
  <si>
    <t>пюре детское heinz</t>
  </si>
  <si>
    <t>эль темпо</t>
  </si>
  <si>
    <t>millena белье</t>
  </si>
  <si>
    <t>книга о любви</t>
  </si>
  <si>
    <t>66826419</t>
  </si>
  <si>
    <t>платье из крапивы</t>
  </si>
  <si>
    <t>сорняки</t>
  </si>
  <si>
    <t>28045710</t>
  </si>
  <si>
    <t>спрей для волос кокос</t>
  </si>
  <si>
    <t>детский нагрудник для кормления</t>
  </si>
  <si>
    <t>mama di</t>
  </si>
  <si>
    <t>на ваз 2110</t>
  </si>
  <si>
    <t>28227596</t>
  </si>
  <si>
    <t>gjcntkmyjt ,tkmt</t>
  </si>
  <si>
    <t>no sugar</t>
  </si>
  <si>
    <t>вешалка с полкой</t>
  </si>
  <si>
    <t>домик три кота</t>
  </si>
  <si>
    <t>машинка для стрижки волос в носу и ушах</t>
  </si>
  <si>
    <t>резиновая свинья</t>
  </si>
  <si>
    <t>футболка тонкая</t>
  </si>
  <si>
    <t>pro taper</t>
  </si>
  <si>
    <t>крокссы</t>
  </si>
  <si>
    <t>жидкость для электронных испарителей бруско</t>
  </si>
  <si>
    <t>32993814</t>
  </si>
  <si>
    <t>73314173</t>
  </si>
  <si>
    <t>следики детские</t>
  </si>
  <si>
    <t>человек паук игра</t>
  </si>
  <si>
    <t>пижамы на лето для девочек</t>
  </si>
  <si>
    <t>межъярус для торта</t>
  </si>
  <si>
    <t>платок кружевной</t>
  </si>
  <si>
    <t>зайка ми 15 см</t>
  </si>
  <si>
    <t>рубашка в клетку женская флис</t>
  </si>
  <si>
    <t>чекер на шею из бисера</t>
  </si>
  <si>
    <t>накладные волосы на заколках натуральные</t>
  </si>
  <si>
    <t>платье женское красивое</t>
  </si>
  <si>
    <t>игрушки для мальчиков 8 лет</t>
  </si>
  <si>
    <t>постельное белье с коровой</t>
  </si>
  <si>
    <t>унибактер</t>
  </si>
  <si>
    <t>мини сушилка для белье</t>
  </si>
  <si>
    <t>вечернее мини платье</t>
  </si>
  <si>
    <t>босоножки массивные</t>
  </si>
  <si>
    <t>носки мужские бамбуковые</t>
  </si>
  <si>
    <t>еврей</t>
  </si>
  <si>
    <t>наволочка на подушку 50х50</t>
  </si>
  <si>
    <t>простынь на резинке 80х200 детская</t>
  </si>
  <si>
    <t>прописи 1 класс математика</t>
  </si>
  <si>
    <t>жижкатут жидкость для генератора дыма</t>
  </si>
  <si>
    <t xml:space="preserve">чехол на iphone 10 </t>
  </si>
  <si>
    <t>планшет детский с песнями</t>
  </si>
  <si>
    <t>халат детский банный</t>
  </si>
  <si>
    <t>сахар рафинированный</t>
  </si>
  <si>
    <t>ковер 300х400 см</t>
  </si>
  <si>
    <t>детские туфли для девочки праздничные</t>
  </si>
  <si>
    <t>детская омега</t>
  </si>
  <si>
    <t>для уплотнения волос</t>
  </si>
  <si>
    <t>сандалии мужские ecco</t>
  </si>
  <si>
    <t>заказать</t>
  </si>
  <si>
    <t>honda civic 4d</t>
  </si>
  <si>
    <t>компрессионные чулки 1 класс</t>
  </si>
  <si>
    <t>наматрасник на кокон</t>
  </si>
  <si>
    <t>мангал круглый</t>
  </si>
  <si>
    <t>12335082</t>
  </si>
  <si>
    <t>крем аравия для рук</t>
  </si>
  <si>
    <t>замшевый жакет</t>
  </si>
  <si>
    <t>русский язык 4 класс рабочая тетрадь канакина</t>
  </si>
  <si>
    <t>u.s. polo assn. мужской</t>
  </si>
  <si>
    <t>очиститель дисков и кузова</t>
  </si>
  <si>
    <t>бизиборд куб</t>
  </si>
  <si>
    <t>комбинезон сафари</t>
  </si>
  <si>
    <t>аэро хоккей</t>
  </si>
  <si>
    <t>сумочка через плечо мужская</t>
  </si>
  <si>
    <t>сухая смазка</t>
  </si>
  <si>
    <t>джон грей</t>
  </si>
  <si>
    <t>opel corsa</t>
  </si>
  <si>
    <t>кардиган объемный</t>
  </si>
  <si>
    <t>бинакар</t>
  </si>
  <si>
    <t>эливит</t>
  </si>
  <si>
    <t>радужный зонт</t>
  </si>
  <si>
    <t>бананы брюки женские</t>
  </si>
  <si>
    <t>аверсэв</t>
  </si>
  <si>
    <t>рюкзак мужской туристический</t>
  </si>
  <si>
    <t>светодиодные прожекторы</t>
  </si>
  <si>
    <t>zarina джинсы клеш</t>
  </si>
  <si>
    <t>палетки для детей</t>
  </si>
  <si>
    <t>lego marvel человек-паук</t>
  </si>
  <si>
    <t>бады эвалар</t>
  </si>
  <si>
    <t>косметика для взрослых</t>
  </si>
  <si>
    <t>белые худи</t>
  </si>
  <si>
    <t>лента букв и звуков</t>
  </si>
  <si>
    <t>масло доя кутикулы</t>
  </si>
  <si>
    <t>ветровка мужская твое</t>
  </si>
  <si>
    <t>качель уличная</t>
  </si>
  <si>
    <t>гель тайд</t>
  </si>
  <si>
    <t>ремешок на часы женские</t>
  </si>
  <si>
    <t>маркеры для скетчинга touch</t>
  </si>
  <si>
    <t>наушники беспроводные вкладыши</t>
  </si>
  <si>
    <t>наполнитель силикогелевый</t>
  </si>
  <si>
    <t>бандаж на поясницу</t>
  </si>
  <si>
    <t>л карнитин жидкий 3000</t>
  </si>
  <si>
    <t>туфли женские кожаные бежевые</t>
  </si>
  <si>
    <t>толстовка оранжевая</t>
  </si>
  <si>
    <t>trx петли</t>
  </si>
  <si>
    <t>diacont</t>
  </si>
  <si>
    <t>72989137</t>
  </si>
  <si>
    <t>liliani</t>
  </si>
  <si>
    <t>пенка кора</t>
  </si>
  <si>
    <t xml:space="preserve">евангелие </t>
  </si>
  <si>
    <t>ковер для прихожей</t>
  </si>
  <si>
    <t>платье для латиноамериканских танцев</t>
  </si>
  <si>
    <t>краски holi</t>
  </si>
  <si>
    <t>бисер калиброванный</t>
  </si>
  <si>
    <t>запорная арматура для унитаза</t>
  </si>
  <si>
    <t>liu jo рюкзак</t>
  </si>
  <si>
    <t>переходник dvi hdmi</t>
  </si>
  <si>
    <t>модуль яндекс</t>
  </si>
  <si>
    <t>ближняя ведьма</t>
  </si>
  <si>
    <t>купальник резинка</t>
  </si>
  <si>
    <t>вапорессо xtra</t>
  </si>
  <si>
    <t>fulinmark</t>
  </si>
  <si>
    <t>кимоно для мальчика</t>
  </si>
  <si>
    <t>пистолет поливочный gardena</t>
  </si>
  <si>
    <t xml:space="preserve">деревянное оружие </t>
  </si>
  <si>
    <t>ice roller</t>
  </si>
  <si>
    <t>сумка женская болоньевая</t>
  </si>
  <si>
    <t>конфеты детям</t>
  </si>
  <si>
    <t xml:space="preserve">сумка пума </t>
  </si>
  <si>
    <t>портативная газовая плита</t>
  </si>
  <si>
    <t>детская блузка</t>
  </si>
  <si>
    <t>турецкие пижамы</t>
  </si>
  <si>
    <t>самсунг 52</t>
  </si>
  <si>
    <t>силиконовая форма для мусса</t>
  </si>
  <si>
    <t>aisha</t>
  </si>
  <si>
    <t>куркумин индия</t>
  </si>
  <si>
    <t>агравертин</t>
  </si>
  <si>
    <t>трусы женски</t>
  </si>
  <si>
    <t>66273368</t>
  </si>
  <si>
    <t>пленка самоклеющаяся для окон</t>
  </si>
  <si>
    <t>подростковые джинсы</t>
  </si>
  <si>
    <t xml:space="preserve">капсулы для посудомоечной машины </t>
  </si>
  <si>
    <t>повязки наруто</t>
  </si>
  <si>
    <t>luno dreams</t>
  </si>
  <si>
    <t>mini club</t>
  </si>
  <si>
    <t xml:space="preserve">футболки мужские твоё </t>
  </si>
  <si>
    <t>фигурка динозавра</t>
  </si>
  <si>
    <t>сандалии женские adidas</t>
  </si>
  <si>
    <t>промывка носа</t>
  </si>
  <si>
    <t>воск для формовых свечей</t>
  </si>
  <si>
    <t>iphone 6 s</t>
  </si>
  <si>
    <t>лак с блёстками</t>
  </si>
  <si>
    <t>elf evolution 900 sxr 5w-30</t>
  </si>
  <si>
    <t>джем 0 калорий</t>
  </si>
  <si>
    <t>солнце и луна трусики 6</t>
  </si>
  <si>
    <t xml:space="preserve">станок для бритья женский </t>
  </si>
  <si>
    <t>кокосовые сливки для взбивания</t>
  </si>
  <si>
    <t>бальзам loreal</t>
  </si>
  <si>
    <t>объявлено убийство</t>
  </si>
  <si>
    <t>лонда вельвет</t>
  </si>
  <si>
    <t>джинсы с разрезами женские</t>
  </si>
  <si>
    <t>артемания картина по номерам</t>
  </si>
  <si>
    <t>солнцезащитные очки для мальчиков</t>
  </si>
  <si>
    <t>обложка на паспорт евангелион</t>
  </si>
  <si>
    <t>футболка с v вырезом мужская</t>
  </si>
  <si>
    <t>разделители страниц</t>
  </si>
  <si>
    <t>hyleys</t>
  </si>
  <si>
    <t>hp 650</t>
  </si>
  <si>
    <t xml:space="preserve">рубашка куртка </t>
  </si>
  <si>
    <t>шампунь доктор</t>
  </si>
  <si>
    <t>кроссовки мужские лакоста</t>
  </si>
  <si>
    <t>глушитель на скутер</t>
  </si>
  <si>
    <t>белое  платье</t>
  </si>
  <si>
    <t>эротические подарки</t>
  </si>
  <si>
    <t>пилинг natura siberica</t>
  </si>
  <si>
    <t>свечка 7</t>
  </si>
  <si>
    <t>букварь ссср</t>
  </si>
  <si>
    <t>большой размер платья 78-80</t>
  </si>
  <si>
    <t>блузка с бабочками</t>
  </si>
  <si>
    <t>altaria</t>
  </si>
  <si>
    <t>колготки golden lady</t>
  </si>
  <si>
    <t>банка для специй с ложкой</t>
  </si>
  <si>
    <t>плед с капюшоном</t>
  </si>
  <si>
    <t xml:space="preserve">зубная щетка мягкая </t>
  </si>
  <si>
    <t>лыжи для самоката</t>
  </si>
  <si>
    <t xml:space="preserve">катафоты </t>
  </si>
  <si>
    <t>стрыкало</t>
  </si>
  <si>
    <t>серьги 90х</t>
  </si>
  <si>
    <t>10152793</t>
  </si>
  <si>
    <t>нож для мясорубки ручной</t>
  </si>
  <si>
    <t xml:space="preserve">медицинские штаны </t>
  </si>
  <si>
    <t>кашпо для садовых цветов</t>
  </si>
  <si>
    <t>вауклин порошок</t>
  </si>
  <si>
    <t>мара и морок особенная тень</t>
  </si>
  <si>
    <t>санта лючия</t>
  </si>
  <si>
    <t>картина по номерам клаус</t>
  </si>
  <si>
    <t>серёжки милые</t>
  </si>
  <si>
    <t>gloria jeans джинсы mom</t>
  </si>
  <si>
    <t>maybelline карандаш для губ</t>
  </si>
  <si>
    <t>мепс</t>
  </si>
  <si>
    <t>лимон в горшке</t>
  </si>
  <si>
    <t>копилка 100000</t>
  </si>
  <si>
    <t>белый чай curtis</t>
  </si>
  <si>
    <t>фасадная плитка</t>
  </si>
  <si>
    <t>штаны бежевые мужские</t>
  </si>
  <si>
    <t>полесье набор для песочницы</t>
  </si>
  <si>
    <t>тарелка на присосках</t>
  </si>
  <si>
    <t>джинсовая куртка розовая женская</t>
  </si>
  <si>
    <t>13167198</t>
  </si>
  <si>
    <t>венозол</t>
  </si>
  <si>
    <t>куртка для девочки осень</t>
  </si>
  <si>
    <t>поющий хаги ваги</t>
  </si>
  <si>
    <t>ниппельные поилки</t>
  </si>
  <si>
    <t>игрушки для мальчиков 10 лет</t>
  </si>
  <si>
    <t>donland</t>
  </si>
  <si>
    <t>бандаж большого пальца ноги</t>
  </si>
  <si>
    <t>насадка на кран детская</t>
  </si>
  <si>
    <t>62388045</t>
  </si>
  <si>
    <t>чехол на ipad mini 2</t>
  </si>
  <si>
    <t>квантум борд</t>
  </si>
  <si>
    <t>likato набор</t>
  </si>
  <si>
    <t>фф</t>
  </si>
  <si>
    <t>зеленый спортивный костюм</t>
  </si>
  <si>
    <t>панталетки</t>
  </si>
  <si>
    <t>бежевый бюстгальтер формованная чашка с пушап</t>
  </si>
  <si>
    <t>разветвитель hdmi на 2</t>
  </si>
  <si>
    <t>розочка кпп</t>
  </si>
  <si>
    <t>футболка 140</t>
  </si>
  <si>
    <t>основа для значка</t>
  </si>
  <si>
    <t>ргб лампа</t>
  </si>
  <si>
    <t xml:space="preserve">женский джемпер </t>
  </si>
  <si>
    <t>невидимое белье</t>
  </si>
  <si>
    <t>цыфра шар</t>
  </si>
  <si>
    <t>обувь мужская ecco</t>
  </si>
  <si>
    <t>держатель для цветочных ящиков</t>
  </si>
  <si>
    <t>картридж для принтера картридж 85a</t>
  </si>
  <si>
    <t>75004347</t>
  </si>
  <si>
    <t>памперс подгузники</t>
  </si>
  <si>
    <t>многофункциональная вешалка для брюк</t>
  </si>
  <si>
    <t>хлопковые лосины</t>
  </si>
  <si>
    <t>футболка world of tanks</t>
  </si>
  <si>
    <t>колпак для сна</t>
  </si>
  <si>
    <t>camilia для зубов</t>
  </si>
  <si>
    <t>банка для лица</t>
  </si>
  <si>
    <t>платье женское летнее турция</t>
  </si>
  <si>
    <t>плед с авокадо</t>
  </si>
  <si>
    <t>бутылка для чая</t>
  </si>
  <si>
    <t>атласные пижамы</t>
  </si>
  <si>
    <t>35650072</t>
  </si>
  <si>
    <t>рубашки турция</t>
  </si>
  <si>
    <t>mixit back to sun</t>
  </si>
  <si>
    <t xml:space="preserve">арена </t>
  </si>
  <si>
    <t>влажная салфетка</t>
  </si>
  <si>
    <t>шелковый тюрбан</t>
  </si>
  <si>
    <t>знамя победы с древком</t>
  </si>
  <si>
    <t>pirochi</t>
  </si>
  <si>
    <t>windi</t>
  </si>
  <si>
    <t>81364300</t>
  </si>
  <si>
    <t>покрывало травка евро</t>
  </si>
  <si>
    <t>ящик для одежды</t>
  </si>
  <si>
    <t xml:space="preserve">крышка бензобака </t>
  </si>
  <si>
    <t>стабилизированная роза</t>
  </si>
  <si>
    <t>сангина карандаш</t>
  </si>
  <si>
    <t>кровать для девочек</t>
  </si>
  <si>
    <t>помада мэйбилин</t>
  </si>
  <si>
    <t>обувь женская беларусь кожаная</t>
  </si>
  <si>
    <t>арахис в карамели</t>
  </si>
  <si>
    <t>лазерный уровень бош</t>
  </si>
  <si>
    <t>ночная сорочка твое хлопок</t>
  </si>
  <si>
    <t>масло motul 10w 40</t>
  </si>
  <si>
    <t>автомойки</t>
  </si>
  <si>
    <t>для страйкбола</t>
  </si>
  <si>
    <t>almazgel</t>
  </si>
  <si>
    <t>футболка эластан</t>
  </si>
  <si>
    <t>stardog</t>
  </si>
  <si>
    <t>розовый кварц кулон</t>
  </si>
  <si>
    <t>сумка на пряс</t>
  </si>
  <si>
    <t>медвежьи ушки и брусника</t>
  </si>
  <si>
    <t>бутылка для воды маленькая</t>
  </si>
  <si>
    <t>набор банок для сыпучих</t>
  </si>
  <si>
    <t>футболка белая с рисунком</t>
  </si>
  <si>
    <t>71599974</t>
  </si>
  <si>
    <t>чай нахальный фрукт</t>
  </si>
  <si>
    <t>ободок бархатный</t>
  </si>
  <si>
    <t>паста корейская</t>
  </si>
  <si>
    <t>расческа для причесок</t>
  </si>
  <si>
    <t>кросовки мужские асикс</t>
  </si>
  <si>
    <t>68471480</t>
  </si>
  <si>
    <t>прокладки японские</t>
  </si>
  <si>
    <t>джинсы женские guess</t>
  </si>
  <si>
    <t>klavuu</t>
  </si>
  <si>
    <t>пастила в шоколаде</t>
  </si>
  <si>
    <t>колготки красные</t>
  </si>
  <si>
    <t>alese солнцезащитные очки</t>
  </si>
  <si>
    <t>треугольник автомобильный</t>
  </si>
  <si>
    <t xml:space="preserve">чехол redmi 9c nfc </t>
  </si>
  <si>
    <t>формы для котлет</t>
  </si>
  <si>
    <t>маска для глаз паровая</t>
  </si>
  <si>
    <t>блюдо лопата</t>
  </si>
  <si>
    <t>гитара 12 струн</t>
  </si>
  <si>
    <t>матрас надувной полуторный</t>
  </si>
  <si>
    <t>набор столовых вилок</t>
  </si>
  <si>
    <t>blonde me</t>
  </si>
  <si>
    <t>пальто из ангоры</t>
  </si>
  <si>
    <t>хлеббург смесь для хлеба</t>
  </si>
  <si>
    <t>одежда акула детская для мальчиков</t>
  </si>
  <si>
    <t>iphone mini 12</t>
  </si>
  <si>
    <t>набор рыбалка детский</t>
  </si>
  <si>
    <t>краска естель принцесс</t>
  </si>
  <si>
    <t>мини справочник по истории</t>
  </si>
  <si>
    <t>плащ хлопок</t>
  </si>
  <si>
    <t xml:space="preserve">накоейки </t>
  </si>
  <si>
    <t>спортивный костюм для девушек</t>
  </si>
  <si>
    <t>тоника оттеночный бальзам красный</t>
  </si>
  <si>
    <t>дубовая щепа</t>
  </si>
  <si>
    <t>чехол samsung note 10 lite</t>
  </si>
  <si>
    <t>пинк такси</t>
  </si>
  <si>
    <t>13907720</t>
  </si>
  <si>
    <t>shaik 111</t>
  </si>
  <si>
    <t>смесь nan optipro</t>
  </si>
  <si>
    <t>nike мужской спортивная одежда</t>
  </si>
  <si>
    <t>корм для кошек сухой хилс</t>
  </si>
  <si>
    <t>свечи домашний очаг</t>
  </si>
  <si>
    <t>пандора парфюм</t>
  </si>
  <si>
    <t>the mountain</t>
  </si>
  <si>
    <t xml:space="preserve">книги фантастика </t>
  </si>
  <si>
    <t>клавиатура блютуз</t>
  </si>
  <si>
    <t>наматрасник 180х200 на молнии</t>
  </si>
  <si>
    <t>print bar одежда</t>
  </si>
  <si>
    <t>cilit bang для туалета</t>
  </si>
  <si>
    <t>rainbow six siege</t>
  </si>
  <si>
    <t>dr brown's</t>
  </si>
  <si>
    <t>кабель самсунг</t>
  </si>
  <si>
    <t>гоночная машина на пульте</t>
  </si>
  <si>
    <t>силиконовая крышка на чашку</t>
  </si>
  <si>
    <t>78082315</t>
  </si>
  <si>
    <t>play today для девочек штаны</t>
  </si>
  <si>
    <t>53644291</t>
  </si>
  <si>
    <t xml:space="preserve">женское кольцо </t>
  </si>
  <si>
    <t xml:space="preserve">комбинезон демисезонный </t>
  </si>
  <si>
    <t>38219873</t>
  </si>
  <si>
    <t>кипрей чай</t>
  </si>
  <si>
    <t>59458343</t>
  </si>
  <si>
    <t>мармелад лента</t>
  </si>
  <si>
    <t>книга шерлок холмс</t>
  </si>
  <si>
    <t>78012421</t>
  </si>
  <si>
    <t>палетка тиней</t>
  </si>
  <si>
    <t xml:space="preserve">картина по номерам цветы </t>
  </si>
  <si>
    <t>сальваторе</t>
  </si>
  <si>
    <t>gooyoo</t>
  </si>
  <si>
    <t>шланг для кальяна с мундштуком</t>
  </si>
  <si>
    <t>смартфон samsung а52</t>
  </si>
  <si>
    <t>басаножки женские на каблуке</t>
  </si>
  <si>
    <t>шорты апрель</t>
  </si>
  <si>
    <t>клевер красный</t>
  </si>
  <si>
    <t>болты для велосипеда</t>
  </si>
  <si>
    <t>kenzo сумка</t>
  </si>
  <si>
    <t>новогодний свитер женский</t>
  </si>
  <si>
    <t xml:space="preserve">платье запах </t>
  </si>
  <si>
    <t>dymo</t>
  </si>
  <si>
    <t>лосины для тренировок</t>
  </si>
  <si>
    <t>спицы носочные набор</t>
  </si>
  <si>
    <t>вязаный жакет</t>
  </si>
  <si>
    <t>костюм женский вязаный оверсайз</t>
  </si>
  <si>
    <t>коврик в лодку</t>
  </si>
  <si>
    <t xml:space="preserve">костюм юбка и пиджак </t>
  </si>
  <si>
    <t>сумка желет</t>
  </si>
  <si>
    <t>78746454</t>
  </si>
  <si>
    <t>cinlankids</t>
  </si>
  <si>
    <t>49942497</t>
  </si>
  <si>
    <t>семейная казна</t>
  </si>
  <si>
    <t>пират мармелад сима-восток</t>
  </si>
  <si>
    <t>обувнийа</t>
  </si>
  <si>
    <t>беспроводные наушники детские с ушками</t>
  </si>
  <si>
    <t>19505623</t>
  </si>
  <si>
    <t xml:space="preserve">купальник пуш ап </t>
  </si>
  <si>
    <t>одноразовый набор для маникюра</t>
  </si>
  <si>
    <t>гоммаж для тела</t>
  </si>
  <si>
    <t>samsung tab</t>
  </si>
  <si>
    <t>глиттер для декора</t>
  </si>
  <si>
    <t>заборная сетка</t>
  </si>
  <si>
    <t>наклейки на ногти летние</t>
  </si>
  <si>
    <t>сумка белая кожаная</t>
  </si>
  <si>
    <t>ручки для скетчинга</t>
  </si>
  <si>
    <t>джинсы женскте</t>
  </si>
  <si>
    <t>берцы гарсинг</t>
  </si>
  <si>
    <t>кровяная мука</t>
  </si>
  <si>
    <t>все для мастера маникюра</t>
  </si>
  <si>
    <t>сумка с котами</t>
  </si>
  <si>
    <t>конфетница из стекла</t>
  </si>
  <si>
    <t>игровые автоматы</t>
  </si>
  <si>
    <t>турка электрическая korkmaz</t>
  </si>
  <si>
    <t>футболка с дизлайком</t>
  </si>
  <si>
    <t>69497170</t>
  </si>
  <si>
    <t>гирлянда с днем рождения из воздушных шаров</t>
  </si>
  <si>
    <t>футзалки мужские пума</t>
  </si>
  <si>
    <t>polar vantage</t>
  </si>
  <si>
    <t>орехизюмович</t>
  </si>
  <si>
    <t>автокресло siger</t>
  </si>
  <si>
    <t xml:space="preserve">мистик </t>
  </si>
  <si>
    <t>освежители воздуха для квартиры</t>
  </si>
  <si>
    <t xml:space="preserve">фартук для кухни </t>
  </si>
  <si>
    <t>камера маленькая</t>
  </si>
  <si>
    <t>активные колонки</t>
  </si>
  <si>
    <t>рубашкамужская</t>
  </si>
  <si>
    <t>пяткодержатель</t>
  </si>
  <si>
    <t>wilson 3x3</t>
  </si>
  <si>
    <t xml:space="preserve">худи женское твоё </t>
  </si>
  <si>
    <t>атрибутика для праздника</t>
  </si>
  <si>
    <t>лапка для промышленной швейной машины</t>
  </si>
  <si>
    <t>панды</t>
  </si>
  <si>
    <t>напильники по металлу</t>
  </si>
  <si>
    <t>дёшево и сердито</t>
  </si>
  <si>
    <t>генштн</t>
  </si>
  <si>
    <t>редми 9 стекло</t>
  </si>
  <si>
    <t>салфетки зеленые</t>
  </si>
  <si>
    <t>насадка из микрофибры</t>
  </si>
  <si>
    <t>аккумуляторные батарейки мизинчиковые</t>
  </si>
  <si>
    <t>носки с единорогом</t>
  </si>
  <si>
    <t>микробиоша</t>
  </si>
  <si>
    <t>кофе в зернах lavazza oro</t>
  </si>
  <si>
    <t>дорожка на стол серая</t>
  </si>
  <si>
    <t>одежда на лето для девочки</t>
  </si>
  <si>
    <t>наклейка флаг</t>
  </si>
  <si>
    <t>kondor e-cosmetic</t>
  </si>
  <si>
    <t>для жульена посуда и инвентарь</t>
  </si>
  <si>
    <t>шампунь для вьющихся волос matrix</t>
  </si>
  <si>
    <t>впр 8 класс</t>
  </si>
  <si>
    <t>зубная щетка 2 штуки</t>
  </si>
  <si>
    <t xml:space="preserve">медвежонок </t>
  </si>
  <si>
    <t>нумератор автоматический</t>
  </si>
  <si>
    <t>70129836</t>
  </si>
  <si>
    <t>оттеночный шампунь для волос concept</t>
  </si>
  <si>
    <t>шорты женские джинсовые на резинке</t>
  </si>
  <si>
    <t>азиатские сладости бокс</t>
  </si>
  <si>
    <t>кросо</t>
  </si>
  <si>
    <t>кепки пума</t>
  </si>
  <si>
    <t>тобот кватран</t>
  </si>
  <si>
    <t xml:space="preserve">патчи тканевые </t>
  </si>
  <si>
    <t>мусульманские платье</t>
  </si>
  <si>
    <t>защитное стекло на redmi note 10</t>
  </si>
  <si>
    <t>coeur joie трусы</t>
  </si>
  <si>
    <t>украшения для лица</t>
  </si>
  <si>
    <t>арт визаж косметика</t>
  </si>
  <si>
    <t>труба теплого пола</t>
  </si>
  <si>
    <t>серое худи женское</t>
  </si>
  <si>
    <t xml:space="preserve">мама хаги ваги </t>
  </si>
  <si>
    <t xml:space="preserve">док станция </t>
  </si>
  <si>
    <t>intense</t>
  </si>
  <si>
    <t>ролики черные</t>
  </si>
  <si>
    <t>светодиодная гирлянда для праздника</t>
  </si>
  <si>
    <t>optimum</t>
  </si>
  <si>
    <t>зарядка прикуриватель</t>
  </si>
  <si>
    <t>массажные сланцы</t>
  </si>
  <si>
    <t>конфеты 500 гр</t>
  </si>
  <si>
    <t>вжик</t>
  </si>
  <si>
    <t>дедушкины сандали</t>
  </si>
  <si>
    <t>двойная миска для котов</t>
  </si>
  <si>
    <t>крепление номера авто</t>
  </si>
  <si>
    <t>зеркало шкаф в ванную</t>
  </si>
  <si>
    <t>глина для лепки jovi</t>
  </si>
  <si>
    <t>вилка телескопическая</t>
  </si>
  <si>
    <t>кожаные кошельки турция</t>
  </si>
  <si>
    <t>3d панель</t>
  </si>
  <si>
    <t>чехол на телефон honor 10</t>
  </si>
  <si>
    <t>спецпродукт</t>
  </si>
  <si>
    <t xml:space="preserve">книга маленькие женщины </t>
  </si>
  <si>
    <t>сумка пакет кожа</t>
  </si>
  <si>
    <t>фломастеры для скетчбук</t>
  </si>
  <si>
    <t>для стемпинга краска</t>
  </si>
  <si>
    <t>48966728</t>
  </si>
  <si>
    <t>блок жвачек</t>
  </si>
  <si>
    <t>brawl stars трусы</t>
  </si>
  <si>
    <t>масло для тела детское джонсон</t>
  </si>
  <si>
    <t>резиновый шнур</t>
  </si>
  <si>
    <t>футболка 104</t>
  </si>
  <si>
    <t>остин брюки мужские</t>
  </si>
  <si>
    <t>барсук</t>
  </si>
  <si>
    <t>пиджак женский приталенный в клетку</t>
  </si>
  <si>
    <t>molis</t>
  </si>
  <si>
    <t>эластичные чулки</t>
  </si>
  <si>
    <t>чемодан lacase</t>
  </si>
  <si>
    <t>жесткий диск ssd для пк</t>
  </si>
  <si>
    <t xml:space="preserve">sketchbook </t>
  </si>
  <si>
    <t>наклейки на стену для мальчиков</t>
  </si>
  <si>
    <t>полесье сортер</t>
  </si>
  <si>
    <t>чехол самсунг а53</t>
  </si>
  <si>
    <t>санфор для труба</t>
  </si>
  <si>
    <t>костюм спортивный с рубашкой</t>
  </si>
  <si>
    <t>77341675</t>
  </si>
  <si>
    <t>ковер комнатный белый</t>
  </si>
  <si>
    <t>микровелюр</t>
  </si>
  <si>
    <t xml:space="preserve">сарафан летний женский белый </t>
  </si>
  <si>
    <t>сахарница солонка набор</t>
  </si>
  <si>
    <t>coverworkshop</t>
  </si>
  <si>
    <t>зарядка на телефон android</t>
  </si>
  <si>
    <t>kikers</t>
  </si>
  <si>
    <t>костюм шорты футболка мужские</t>
  </si>
  <si>
    <t>natura siberica маска</t>
  </si>
  <si>
    <t>деревянный ножик</t>
  </si>
  <si>
    <t>алмазная мозаика на подрамнике детская</t>
  </si>
  <si>
    <t>kappa толстовка</t>
  </si>
  <si>
    <t>карандаш  для губ</t>
  </si>
  <si>
    <t>sela для малышей</t>
  </si>
  <si>
    <t>футболка с полосками</t>
  </si>
  <si>
    <t>карнавальный костюм для взрослых</t>
  </si>
  <si>
    <t xml:space="preserve">шторы рогожка </t>
  </si>
  <si>
    <t>керамическое защитное стекло</t>
  </si>
  <si>
    <t>vergo спортивная одежда</t>
  </si>
  <si>
    <t>бейп худи</t>
  </si>
  <si>
    <t xml:space="preserve">игрушки для новорождённых </t>
  </si>
  <si>
    <t>трусы-подгузники</t>
  </si>
  <si>
    <t>дисплей iphone 7 плюс</t>
  </si>
  <si>
    <t>эстрагон сушеный</t>
  </si>
  <si>
    <t>farm stay bb крем</t>
  </si>
  <si>
    <t>против пятен</t>
  </si>
  <si>
    <t>кружка егор крид</t>
  </si>
  <si>
    <t>34985939</t>
  </si>
  <si>
    <t>шильдики</t>
  </si>
  <si>
    <t>майкл корс часы</t>
  </si>
  <si>
    <t>smoke novo 4</t>
  </si>
  <si>
    <t xml:space="preserve">ролевые игры </t>
  </si>
  <si>
    <t xml:space="preserve">трубы </t>
  </si>
  <si>
    <t>beautiful hair premium</t>
  </si>
  <si>
    <t>лего brickheadz</t>
  </si>
  <si>
    <t>75432954</t>
  </si>
  <si>
    <t>17155731</t>
  </si>
  <si>
    <t>топ с перчатками</t>
  </si>
  <si>
    <t>samsung tab a8</t>
  </si>
  <si>
    <t>eazyway мужской</t>
  </si>
  <si>
    <t xml:space="preserve">босоножки женские кожаные </t>
  </si>
  <si>
    <t>подгузники для мальчиков</t>
  </si>
  <si>
    <t>мельница для кофе ручная</t>
  </si>
  <si>
    <t>малинка детский</t>
  </si>
  <si>
    <t>белая свеча</t>
  </si>
  <si>
    <t>жизнь после</t>
  </si>
  <si>
    <t>20848433</t>
  </si>
  <si>
    <t>подставка на кухню для моющих средств</t>
  </si>
  <si>
    <t>каяк decathlon</t>
  </si>
  <si>
    <t>хонор 50 стекло</t>
  </si>
  <si>
    <t>мясо сушеное набор</t>
  </si>
  <si>
    <t>цифра 2 торт</t>
  </si>
  <si>
    <t>vape shop</t>
  </si>
  <si>
    <t>пудра rimmel</t>
  </si>
  <si>
    <t>ворота хоккейные</t>
  </si>
  <si>
    <t>bmw f10</t>
  </si>
  <si>
    <t>мини дино одежда</t>
  </si>
  <si>
    <t>подушка лебяжий пух премиум</t>
  </si>
  <si>
    <t>italwax selfie</t>
  </si>
  <si>
    <t>ложка серебряная на крещение</t>
  </si>
  <si>
    <t>майка топ женский</t>
  </si>
  <si>
    <t>66344604</t>
  </si>
  <si>
    <t>пенсил для телефона</t>
  </si>
  <si>
    <t>palmer’s</t>
  </si>
  <si>
    <t>кето органик</t>
  </si>
  <si>
    <t>велосипедки под юбку</t>
  </si>
  <si>
    <t>колонка jbl маленькая</t>
  </si>
  <si>
    <t>стойка для полотенец</t>
  </si>
  <si>
    <t xml:space="preserve">бенди </t>
  </si>
  <si>
    <t>мазь от мозолей</t>
  </si>
  <si>
    <t>карандаши разной мягкости</t>
  </si>
  <si>
    <t>ограждение садовое для кустарников</t>
  </si>
  <si>
    <t>шампунь японский</t>
  </si>
  <si>
    <t>большая клетка</t>
  </si>
  <si>
    <t>джинсы левис мужские</t>
  </si>
  <si>
    <t>46792398</t>
  </si>
  <si>
    <t>прищепки детские</t>
  </si>
  <si>
    <t>tamaris шлепанцы</t>
  </si>
  <si>
    <t>каучуковая веревка</t>
  </si>
  <si>
    <t xml:space="preserve">зонтик женский </t>
  </si>
  <si>
    <t>смн</t>
  </si>
  <si>
    <t>organic kitchen для тела</t>
  </si>
  <si>
    <t>краска фактурная</t>
  </si>
  <si>
    <t xml:space="preserve">надпись с днем рождения </t>
  </si>
  <si>
    <t>ремень женский calvin klein</t>
  </si>
  <si>
    <t>85804491</t>
  </si>
  <si>
    <t>косуха удлиненная женская</t>
  </si>
  <si>
    <t>из 90х</t>
  </si>
  <si>
    <t>женские браслеты из натуральных камней</t>
  </si>
  <si>
    <t>charmkg</t>
  </si>
  <si>
    <t>серьги цветочки</t>
  </si>
  <si>
    <t>балетки женские летние натуральная кожа</t>
  </si>
  <si>
    <t>джинсы женские черный высокая посадка</t>
  </si>
  <si>
    <t>шампуни для волос безсульфатный</t>
  </si>
  <si>
    <t>краска для грима</t>
  </si>
  <si>
    <t>75274131</t>
  </si>
  <si>
    <t xml:space="preserve">13937844 </t>
  </si>
  <si>
    <t>демисезонный костюм для девочек 128</t>
  </si>
  <si>
    <t>талкушка</t>
  </si>
  <si>
    <t>ecco обувь женская туфли</t>
  </si>
  <si>
    <t>13947796</t>
  </si>
  <si>
    <t>баночки для творчества стеклянные</t>
  </si>
  <si>
    <t>картина по номерам корея</t>
  </si>
  <si>
    <t>ковёр циновка</t>
  </si>
  <si>
    <t>стекло на самсунг а 30</t>
  </si>
  <si>
    <t>вентиляторы для корпуса</t>
  </si>
  <si>
    <t>чехол визитница</t>
  </si>
  <si>
    <t>лен шорты</t>
  </si>
  <si>
    <t>vivienne sabo контуринг</t>
  </si>
  <si>
    <t>база lovely</t>
  </si>
  <si>
    <t>ифз</t>
  </si>
  <si>
    <t>костюм женский деловой тройка</t>
  </si>
  <si>
    <t>орехи в шоколаде 1 кг</t>
  </si>
  <si>
    <t>подушка на садовое кресло</t>
  </si>
  <si>
    <t>кофта с рукавами клеш</t>
  </si>
  <si>
    <t>sons of anarchy</t>
  </si>
  <si>
    <t>полки для книг большие</t>
  </si>
  <si>
    <t>микравалновка</t>
  </si>
  <si>
    <t>красовки мужские адидас</t>
  </si>
  <si>
    <t>костюм мужской джентльмены</t>
  </si>
  <si>
    <t>levis брюки</t>
  </si>
  <si>
    <t>носки мужские синие</t>
  </si>
  <si>
    <t>adidas плавки</t>
  </si>
  <si>
    <t>кукла эвер афтер хай</t>
  </si>
  <si>
    <t>футболка на молнии женская</t>
  </si>
  <si>
    <t>cat tarot</t>
  </si>
  <si>
    <t>кружка роблокс</t>
  </si>
  <si>
    <t>невидимка с застежкой</t>
  </si>
  <si>
    <t>lush бомбочки</t>
  </si>
  <si>
    <t>блузка с галстуком</t>
  </si>
  <si>
    <t>курок газа</t>
  </si>
  <si>
    <t>масло гаппа</t>
  </si>
  <si>
    <t>глория джинс майки</t>
  </si>
  <si>
    <t>ваза в виде бокала</t>
  </si>
  <si>
    <t>женская обувь белая</t>
  </si>
  <si>
    <t>75841428</t>
  </si>
  <si>
    <t>обувь mexx</t>
  </si>
  <si>
    <t>летняя обувь на полную ногу</t>
  </si>
  <si>
    <t xml:space="preserve">доска для записей </t>
  </si>
  <si>
    <t>чехлы на самсунг а31</t>
  </si>
  <si>
    <t>силиконовые губы</t>
  </si>
  <si>
    <t>аниме костюмы</t>
  </si>
  <si>
    <t>шел по городу волшебник</t>
  </si>
  <si>
    <t xml:space="preserve">духи быть может </t>
  </si>
  <si>
    <t>бутсы  адидас</t>
  </si>
  <si>
    <t>адаптер для быстрой зарядки телефона</t>
  </si>
  <si>
    <t>лофеоы</t>
  </si>
  <si>
    <t>baby born surprise</t>
  </si>
  <si>
    <t>60684941</t>
  </si>
  <si>
    <t xml:space="preserve">самсунг а32 телефон </t>
  </si>
  <si>
    <t>шорты черные для девочек</t>
  </si>
  <si>
    <t>чехол для телефона huawei p smart 2019</t>
  </si>
  <si>
    <t>суика багет</t>
  </si>
  <si>
    <t>летнее кружевное платье</t>
  </si>
  <si>
    <t>на выпускной платье</t>
  </si>
  <si>
    <t>смеситель для ванны и душа латунь</t>
  </si>
  <si>
    <t>платье оубашка</t>
  </si>
  <si>
    <t>32162371</t>
  </si>
  <si>
    <t>серьги лайм</t>
  </si>
  <si>
    <t>kenwell</t>
  </si>
  <si>
    <t>стелки</t>
  </si>
  <si>
    <t xml:space="preserve">платье летнее женское  </t>
  </si>
  <si>
    <t>тинт релуи</t>
  </si>
  <si>
    <t>honor 10 lite дисплей</t>
  </si>
  <si>
    <t>сыворотка ля рош</t>
  </si>
  <si>
    <t>жакет женский удлиненный</t>
  </si>
  <si>
    <t>штаны тканевые</t>
  </si>
  <si>
    <t>лазерная указка с насадками</t>
  </si>
  <si>
    <t>корсет осанки ортопедический</t>
  </si>
  <si>
    <t>дутики обувь</t>
  </si>
  <si>
    <t>блузка трапеция</t>
  </si>
  <si>
    <t>samsung раскладушка</t>
  </si>
  <si>
    <t>пептидный филлер</t>
  </si>
  <si>
    <t xml:space="preserve">батл стар </t>
  </si>
  <si>
    <t>hatchimals пикси</t>
  </si>
  <si>
    <t>резинки на руку</t>
  </si>
  <si>
    <t>женская белорусская одежда</t>
  </si>
  <si>
    <t xml:space="preserve">одежда для животных </t>
  </si>
  <si>
    <t>выращивание</t>
  </si>
  <si>
    <t>one&amp;only</t>
  </si>
  <si>
    <t xml:space="preserve">чехол на 8 айфон </t>
  </si>
  <si>
    <t>аравия пенка для умывания</t>
  </si>
  <si>
    <t>регина доктор</t>
  </si>
  <si>
    <t>шампунь для волос женский капус</t>
  </si>
  <si>
    <t>спируларин</t>
  </si>
  <si>
    <t>аргосульфан</t>
  </si>
  <si>
    <t>парик черный длинный</t>
  </si>
  <si>
    <t>бюстгальтер пуш-ап красный</t>
  </si>
  <si>
    <t>bioretto</t>
  </si>
  <si>
    <t>чк</t>
  </si>
  <si>
    <t>непотейка</t>
  </si>
  <si>
    <t>flipbook</t>
  </si>
  <si>
    <t>levo</t>
  </si>
  <si>
    <t>домашний</t>
  </si>
  <si>
    <t>воскоплав черный</t>
  </si>
  <si>
    <t>для сушки волос</t>
  </si>
  <si>
    <t>вертикальная мышка</t>
  </si>
  <si>
    <t>компьютерный стол шкафы</t>
  </si>
  <si>
    <t>тени для стрелок</t>
  </si>
  <si>
    <t>скотч для скрапбукинга</t>
  </si>
  <si>
    <t>crocs детские сандали</t>
  </si>
  <si>
    <t>moyu</t>
  </si>
  <si>
    <t>l carnitine жиросжигатель</t>
  </si>
  <si>
    <t>сыворотка для дица</t>
  </si>
  <si>
    <t>антистресс слизняк</t>
  </si>
  <si>
    <t>36522149</t>
  </si>
  <si>
    <t>серьги серебро пусеты</t>
  </si>
  <si>
    <t>база для гель лака уно</t>
  </si>
  <si>
    <t>держатель кашпо для цветов</t>
  </si>
  <si>
    <t>оптио</t>
  </si>
  <si>
    <t>джинсы toptop</t>
  </si>
  <si>
    <t>кинетические кольца</t>
  </si>
  <si>
    <t>автоматический инъектор</t>
  </si>
  <si>
    <t>шорты женские модные</t>
  </si>
  <si>
    <t>планшет samsung galaxy tab a 8.0</t>
  </si>
  <si>
    <t>крем с парафином</t>
  </si>
  <si>
    <t>шпуля</t>
  </si>
  <si>
    <t>бутылочки с дозатором</t>
  </si>
  <si>
    <t>футболка с бананом</t>
  </si>
  <si>
    <t>фильтр для воды проточный</t>
  </si>
  <si>
    <t>mad max</t>
  </si>
  <si>
    <t>восковая печать</t>
  </si>
  <si>
    <t>hydra kaaral</t>
  </si>
  <si>
    <t>сумка в роддом не прозрачная</t>
  </si>
  <si>
    <t>дермедик</t>
  </si>
  <si>
    <t>чехол для телефона iphone 11</t>
  </si>
  <si>
    <t>доска из дуба</t>
  </si>
  <si>
    <t>платье с глубоким вырезом на груди</t>
  </si>
  <si>
    <t>каллы семена</t>
  </si>
  <si>
    <t>картина по номерам для кухни</t>
  </si>
  <si>
    <t>чемодан на колёсиках</t>
  </si>
  <si>
    <t>деревянный нож кунай</t>
  </si>
  <si>
    <t xml:space="preserve">свитшот аниме </t>
  </si>
  <si>
    <t>кеды кружево</t>
  </si>
  <si>
    <t>люстра светодиодная с пультов</t>
  </si>
  <si>
    <t>шлепки кожанные женские</t>
  </si>
  <si>
    <t>желатин 220</t>
  </si>
  <si>
    <t>ббка летняя</t>
  </si>
  <si>
    <t>детский фотоаппарат с селфи</t>
  </si>
  <si>
    <t>huawei часы gt 2 pro</t>
  </si>
  <si>
    <t>шнурки эластичные с фиксатором</t>
  </si>
  <si>
    <t>спортивный руль на ваз</t>
  </si>
  <si>
    <t>цепочка серебро соколов</t>
  </si>
  <si>
    <t>балдахин в кроватку</t>
  </si>
  <si>
    <t>victorinox нож кухонный</t>
  </si>
  <si>
    <t>боец струйный</t>
  </si>
  <si>
    <t>купальник 140</t>
  </si>
  <si>
    <t>шнурки для обуви розовые</t>
  </si>
  <si>
    <t>reserved юбка</t>
  </si>
  <si>
    <t>носки женские льняные</t>
  </si>
  <si>
    <t>для фидера</t>
  </si>
  <si>
    <t>шелковые майки</t>
  </si>
  <si>
    <t>каши малютка</t>
  </si>
  <si>
    <t>ремешок на часы 22мм</t>
  </si>
  <si>
    <t>шапка для мальчика лето</t>
  </si>
  <si>
    <t>картридж для принтера xerox 3020</t>
  </si>
  <si>
    <t>сейлор мун фигурка</t>
  </si>
  <si>
    <t>лак для ногтей с эффектом геля</t>
  </si>
  <si>
    <t>брендовые кроссовки</t>
  </si>
  <si>
    <t>станок мак 3</t>
  </si>
  <si>
    <t>8884974</t>
  </si>
  <si>
    <t>состав для ламинирования ресниц lovely</t>
  </si>
  <si>
    <t>седьмое небо</t>
  </si>
  <si>
    <t>канвас 250</t>
  </si>
  <si>
    <t>подарочный набор beauty box</t>
  </si>
  <si>
    <t>achroactive max</t>
  </si>
  <si>
    <t>леьний костюм</t>
  </si>
  <si>
    <t>бокал аквариум</t>
  </si>
  <si>
    <t>трафарет большой</t>
  </si>
  <si>
    <t xml:space="preserve">штанга для языка </t>
  </si>
  <si>
    <t>стандофф2</t>
  </si>
  <si>
    <t>часослов</t>
  </si>
  <si>
    <t>игра мемов</t>
  </si>
  <si>
    <t>женские толстовки на молнии</t>
  </si>
  <si>
    <t>gloys</t>
  </si>
  <si>
    <t>чайники электрические стекло</t>
  </si>
  <si>
    <t>летняя мини юбка</t>
  </si>
  <si>
    <t>платье с рюшами на груди</t>
  </si>
  <si>
    <t>vagabond сандалии</t>
  </si>
  <si>
    <t>солевые лампы</t>
  </si>
  <si>
    <t>good year</t>
  </si>
  <si>
    <t>фабер мазлиш</t>
  </si>
  <si>
    <t>штора брезентовая</t>
  </si>
  <si>
    <t>задние габариты</t>
  </si>
  <si>
    <t>плоток</t>
  </si>
  <si>
    <t>головной микрофон</t>
  </si>
  <si>
    <t>77235411</t>
  </si>
  <si>
    <t>werica bruni</t>
  </si>
  <si>
    <t>led лампы h1</t>
  </si>
  <si>
    <t>пунарнава</t>
  </si>
  <si>
    <t>febi</t>
  </si>
  <si>
    <t>70608629</t>
  </si>
  <si>
    <t>тельняшка женская с длинным рукавом</t>
  </si>
  <si>
    <t>вязаный топ женский</t>
  </si>
  <si>
    <t>туалетная вода женская лакоста</t>
  </si>
  <si>
    <t>агуша яблоко</t>
  </si>
  <si>
    <t>спортивные костюмы для подростков</t>
  </si>
  <si>
    <t>чехол редми ноут 10 про</t>
  </si>
  <si>
    <t>худи гарри поттер</t>
  </si>
  <si>
    <t xml:space="preserve">бэйблэйд </t>
  </si>
  <si>
    <t xml:space="preserve">пудра для ногтей </t>
  </si>
  <si>
    <t>ковшик с крышкой</t>
  </si>
  <si>
    <t>венчик для миксера электрического</t>
  </si>
  <si>
    <t>косметическое мыло</t>
  </si>
  <si>
    <t>молд клубника</t>
  </si>
  <si>
    <t>насадка для пароочистителя</t>
  </si>
  <si>
    <t>milavitsa бюстгальтер хлопок</t>
  </si>
  <si>
    <t>чехол доску на гладильную</t>
  </si>
  <si>
    <t xml:space="preserve">redmi 8 </t>
  </si>
  <si>
    <t>саша и маша</t>
  </si>
  <si>
    <t>смешные открытки</t>
  </si>
  <si>
    <t>дни нашей жизни книга</t>
  </si>
  <si>
    <t>кастрюли rondell</t>
  </si>
  <si>
    <t>держатель для крышки</t>
  </si>
  <si>
    <t>носки мужские набор с принтом</t>
  </si>
  <si>
    <t>накладки для унитаза</t>
  </si>
  <si>
    <t>костюм аниматроника</t>
  </si>
  <si>
    <t>постучись в мою дверь книга</t>
  </si>
  <si>
    <t>70036683</t>
  </si>
  <si>
    <t>коучинговые карты</t>
  </si>
  <si>
    <t>adidas solar boost</t>
  </si>
  <si>
    <t>фигурка из дерева</t>
  </si>
  <si>
    <t>база milk</t>
  </si>
  <si>
    <t xml:space="preserve">велосипедки спортивные </t>
  </si>
  <si>
    <t>sinichka kids</t>
  </si>
  <si>
    <t>картина по номерам цой</t>
  </si>
  <si>
    <t>ткань пушистая</t>
  </si>
  <si>
    <t>капитоша</t>
  </si>
  <si>
    <t>мотюль 5w40</t>
  </si>
  <si>
    <t>толстые нитки для вязания</t>
  </si>
  <si>
    <t>киану ривз</t>
  </si>
  <si>
    <t>средство для мытья туалета</t>
  </si>
  <si>
    <t>ручка на коробку передач</t>
  </si>
  <si>
    <t>нивяник</t>
  </si>
  <si>
    <t>reebok royal techque</t>
  </si>
  <si>
    <t>гель воск для укладки волос</t>
  </si>
  <si>
    <t>тарантул</t>
  </si>
  <si>
    <t>накладные ногти lukky</t>
  </si>
  <si>
    <t>sasheline</t>
  </si>
  <si>
    <t>шумовой пистолет</t>
  </si>
  <si>
    <t>66603627</t>
  </si>
  <si>
    <t>сок 1 литр</t>
  </si>
  <si>
    <t>аксессуары для кроксов</t>
  </si>
  <si>
    <t>цитролайф</t>
  </si>
  <si>
    <t>перламутровый лак для ногтей</t>
  </si>
  <si>
    <t xml:space="preserve">швабра паровая </t>
  </si>
  <si>
    <t>спортивныйкостюм женский</t>
  </si>
  <si>
    <t xml:space="preserve">вагинальные </t>
  </si>
  <si>
    <t>ласка 3 л</t>
  </si>
  <si>
    <t>angel professional кондиционер</t>
  </si>
  <si>
    <t>набор день рождения</t>
  </si>
  <si>
    <t>куртка женская короткая с капюшоном</t>
  </si>
  <si>
    <t>monashka</t>
  </si>
  <si>
    <t>птицы в городе книга</t>
  </si>
  <si>
    <t>обложка на свидетельство о рождении а5</t>
  </si>
  <si>
    <t>14050598</t>
  </si>
  <si>
    <t>костюм омон</t>
  </si>
  <si>
    <t>колготки сексуальные</t>
  </si>
  <si>
    <t>жакет с капюшоном</t>
  </si>
  <si>
    <t>huawei band 4</t>
  </si>
  <si>
    <t>шапка флисовая спортивная</t>
  </si>
  <si>
    <t xml:space="preserve">женские домашние тапочки </t>
  </si>
  <si>
    <t>cloma pharma</t>
  </si>
  <si>
    <t>форма квадратная для запекания</t>
  </si>
  <si>
    <t>подкладки для мебели</t>
  </si>
  <si>
    <t>люстра самолет</t>
  </si>
  <si>
    <t>lucky choice</t>
  </si>
  <si>
    <t xml:space="preserve">куртка бомбер мужская </t>
  </si>
  <si>
    <t>конфеты рафаэло</t>
  </si>
  <si>
    <t>нож кампо</t>
  </si>
  <si>
    <t>комбинезон bambinizon</t>
  </si>
  <si>
    <t>трико атлетическое</t>
  </si>
  <si>
    <t>тапки с пушком</t>
  </si>
  <si>
    <t>shokonat</t>
  </si>
  <si>
    <t xml:space="preserve">радиатор отопления </t>
  </si>
  <si>
    <t>рыбачистка</t>
  </si>
  <si>
    <t>культиватор на тример</t>
  </si>
  <si>
    <t>омела белая</t>
  </si>
  <si>
    <t>развиваем связную речь</t>
  </si>
  <si>
    <t>ikea кухня</t>
  </si>
  <si>
    <t>djeco пазл</t>
  </si>
  <si>
    <t>поло черное женское</t>
  </si>
  <si>
    <t>smt lab</t>
  </si>
  <si>
    <t>colins поло</t>
  </si>
  <si>
    <t xml:space="preserve">шторы кухонные </t>
  </si>
  <si>
    <t>платья детское</t>
  </si>
  <si>
    <t>горшок цветочный 3 литра</t>
  </si>
  <si>
    <t>t taccardi кеды</t>
  </si>
  <si>
    <t>merci конфеты</t>
  </si>
  <si>
    <t>босоножки девочка</t>
  </si>
  <si>
    <t>брелок hyundai</t>
  </si>
  <si>
    <t>48470720</t>
  </si>
  <si>
    <t>токпокки соус</t>
  </si>
  <si>
    <t>плвтье летнее</t>
  </si>
  <si>
    <t>подарки на день рождения мужчине</t>
  </si>
  <si>
    <t>спортивный костюм 140</t>
  </si>
  <si>
    <t>масло для загара нивея</t>
  </si>
  <si>
    <t>чудо пятки</t>
  </si>
  <si>
    <t>холодное сердце платье</t>
  </si>
  <si>
    <t>кеды bershka</t>
  </si>
  <si>
    <t>магнитные листы для фотоальбома</t>
  </si>
  <si>
    <t>ирис цветок</t>
  </si>
  <si>
    <t>reima сандали</t>
  </si>
  <si>
    <t>наушники беспроводные с шумоподавлением</t>
  </si>
  <si>
    <t>greenell</t>
  </si>
  <si>
    <t xml:space="preserve">женские колготки </t>
  </si>
  <si>
    <t>ido детский</t>
  </si>
  <si>
    <t>отрава от мышей и крыс</t>
  </si>
  <si>
    <t>филлер крем</t>
  </si>
  <si>
    <t>пакет для молока</t>
  </si>
  <si>
    <t>мыльные пузыри упаковка</t>
  </si>
  <si>
    <t>мотоперчатки кроссовые</t>
  </si>
  <si>
    <t>цветок для волос заколка</t>
  </si>
  <si>
    <t>rifle мужской</t>
  </si>
  <si>
    <t xml:space="preserve">длинные белые носки </t>
  </si>
  <si>
    <t>30165859</t>
  </si>
  <si>
    <t>микроволновка samsung</t>
  </si>
  <si>
    <t>партнёр семена</t>
  </si>
  <si>
    <t>чулки белые плотные</t>
  </si>
  <si>
    <t>женские летние шлёпки</t>
  </si>
  <si>
    <t>оружие из майнкрафта</t>
  </si>
  <si>
    <t>гончаров книги</t>
  </si>
  <si>
    <t>джйотиш</t>
  </si>
  <si>
    <t>wonderfit</t>
  </si>
  <si>
    <t>садовые подушки</t>
  </si>
  <si>
    <t>кисель профи</t>
  </si>
  <si>
    <t>бижутерия женская комплект</t>
  </si>
  <si>
    <t>спортивные мужские kappa штаны</t>
  </si>
  <si>
    <t>все для роддома</t>
  </si>
  <si>
    <t>дневник геншин</t>
  </si>
  <si>
    <t>17700723</t>
  </si>
  <si>
    <t>удочка карбоновая</t>
  </si>
  <si>
    <t>ля рош крем</t>
  </si>
  <si>
    <t xml:space="preserve">носки капроновые женские </t>
  </si>
  <si>
    <t>мовиль для авто</t>
  </si>
  <si>
    <t>родолит</t>
  </si>
  <si>
    <t>j-kids</t>
  </si>
  <si>
    <t>39046439</t>
  </si>
  <si>
    <t>комбинезон лето женский</t>
  </si>
  <si>
    <t>серьги гвоздики черные</t>
  </si>
  <si>
    <t>сумка мармалато</t>
  </si>
  <si>
    <t>крем для бикини</t>
  </si>
  <si>
    <t>тапки комнатные мужские</t>
  </si>
  <si>
    <t>ecco мужской</t>
  </si>
  <si>
    <t>футболки для кормящих мам</t>
  </si>
  <si>
    <t>чехол на матрас 160 200</t>
  </si>
  <si>
    <t>wmf kitchenminis</t>
  </si>
  <si>
    <t>русская турбина</t>
  </si>
  <si>
    <t>ancestry</t>
  </si>
  <si>
    <t>свечи незадуваемые</t>
  </si>
  <si>
    <t>форма цифры</t>
  </si>
  <si>
    <t xml:space="preserve">чистин </t>
  </si>
  <si>
    <t xml:space="preserve">коньки роликовые </t>
  </si>
  <si>
    <t xml:space="preserve">macan </t>
  </si>
  <si>
    <t>флафи слайм</t>
  </si>
  <si>
    <t>гэри чепмен</t>
  </si>
  <si>
    <t>одноразовый контейнер для супа</t>
  </si>
  <si>
    <t>элинор портер</t>
  </si>
  <si>
    <t>сабо зеленые</t>
  </si>
  <si>
    <t>набор стеклянных банок</t>
  </si>
  <si>
    <t>простыня 220х240 на резинке</t>
  </si>
  <si>
    <t>игрушка телефон с трубкой</t>
  </si>
  <si>
    <t>станешь бабушкой</t>
  </si>
  <si>
    <t>wilson женский</t>
  </si>
  <si>
    <t>64071391</t>
  </si>
  <si>
    <t xml:space="preserve">мужские кроссовки летние </t>
  </si>
  <si>
    <t>органическая косметика красота</t>
  </si>
  <si>
    <t>комнатные растения луковичные</t>
  </si>
  <si>
    <t>сандроп</t>
  </si>
  <si>
    <t>ремешок на apple watch 7</t>
  </si>
  <si>
    <t>зарядное портативная устройство</t>
  </si>
  <si>
    <t>лифтинг крем</t>
  </si>
  <si>
    <t>henderson обувь</t>
  </si>
  <si>
    <t>tommy hilfiger куртка</t>
  </si>
  <si>
    <t>чехол кресло мешок</t>
  </si>
  <si>
    <t>комплект белья хлопок</t>
  </si>
  <si>
    <t>домашний мужской костюм</t>
  </si>
  <si>
    <t>алмазная мозаика для подростков</t>
  </si>
  <si>
    <t>michel chic</t>
  </si>
  <si>
    <t>carrot одежда для малышей</t>
  </si>
  <si>
    <t>книга рецептов для мультиварки</t>
  </si>
  <si>
    <t>savage женский одежда</t>
  </si>
  <si>
    <t>кошечки собачки кухня</t>
  </si>
  <si>
    <t>бесшовное бельё</t>
  </si>
  <si>
    <t>сувенир врачу</t>
  </si>
  <si>
    <t>o'stin джинсы</t>
  </si>
  <si>
    <t>силиконовый пенал</t>
  </si>
  <si>
    <t>camay гель</t>
  </si>
  <si>
    <t>хайратник</t>
  </si>
  <si>
    <t>пластиковая полка для ванной</t>
  </si>
  <si>
    <t>68710453</t>
  </si>
  <si>
    <t>средство для посуды 5л</t>
  </si>
  <si>
    <t>весы для краски</t>
  </si>
  <si>
    <t>таблетки для мытья посуды</t>
  </si>
  <si>
    <t>aaa аккумулятор</t>
  </si>
  <si>
    <t>кассеты сменные gillette fusion 5</t>
  </si>
  <si>
    <t>estet</t>
  </si>
  <si>
    <t>рубашка женская в клетку летняя</t>
  </si>
  <si>
    <t>миниплатье</t>
  </si>
  <si>
    <t>ликеры</t>
  </si>
  <si>
    <t>штаны шаравары</t>
  </si>
  <si>
    <t>lancome помада</t>
  </si>
  <si>
    <t>ковта мужская</t>
  </si>
  <si>
    <t>спрей для</t>
  </si>
  <si>
    <t xml:space="preserve">подгузники 1 </t>
  </si>
  <si>
    <t>нан антирефлюкс</t>
  </si>
  <si>
    <t>изи вэйв</t>
  </si>
  <si>
    <t>мешок для карт</t>
  </si>
  <si>
    <t>платье на замке</t>
  </si>
  <si>
    <t xml:space="preserve">куртка джинсовая для мальчика </t>
  </si>
  <si>
    <t>outlaw</t>
  </si>
  <si>
    <t>велюровая толстовка</t>
  </si>
  <si>
    <t>мокасины на мальчика</t>
  </si>
  <si>
    <t>сумочка прозрачная</t>
  </si>
  <si>
    <t>контроллер температуры</t>
  </si>
  <si>
    <t>ручка для детского велосипеда</t>
  </si>
  <si>
    <t>защитное стекло на oppo a53</t>
  </si>
  <si>
    <t>мини тележка</t>
  </si>
  <si>
    <t>вода туалетная мужская 100 мл</t>
  </si>
  <si>
    <t>платье бандо вечернее</t>
  </si>
  <si>
    <t>альбом для пожеланий</t>
  </si>
  <si>
    <t>кнор</t>
  </si>
  <si>
    <t xml:space="preserve">аптечка тактическая </t>
  </si>
  <si>
    <t>носки с авокадо мужские</t>
  </si>
  <si>
    <t>поддева для детей</t>
  </si>
  <si>
    <t>оперативная память ddr3 8gb</t>
  </si>
  <si>
    <t>жилет женский офисный черный</t>
  </si>
  <si>
    <t>hype</t>
  </si>
  <si>
    <t>чемодан guess</t>
  </si>
  <si>
    <t>дрожжи виски</t>
  </si>
  <si>
    <t>папка портфель для документов</t>
  </si>
  <si>
    <t>шорты kipsta</t>
  </si>
  <si>
    <t>подсветка для авто</t>
  </si>
  <si>
    <t>лак для волос с блёстками</t>
  </si>
  <si>
    <t>шапка магистра</t>
  </si>
  <si>
    <t>свадебный сундучок деревянный</t>
  </si>
  <si>
    <t>школьная форма на мальчика</t>
  </si>
  <si>
    <t>топ женский с пуш апом</t>
  </si>
  <si>
    <t xml:space="preserve">конверты бумажные </t>
  </si>
  <si>
    <t>recovery корм</t>
  </si>
  <si>
    <t>поднос из дерева</t>
  </si>
  <si>
    <t>плойка dewal</t>
  </si>
  <si>
    <t>рюкзак экспедиционный</t>
  </si>
  <si>
    <t>pastilab пастила</t>
  </si>
  <si>
    <t>воск для зубов</t>
  </si>
  <si>
    <t>водонагреватель аристон</t>
  </si>
  <si>
    <t>кепка брендовая</t>
  </si>
  <si>
    <t xml:space="preserve">шуба чебурашка </t>
  </si>
  <si>
    <t>тело</t>
  </si>
  <si>
    <t>масло моторное тойота 5w30</t>
  </si>
  <si>
    <t>имбирь сушеный в сахаре</t>
  </si>
  <si>
    <t>нижнее белье ручной работы</t>
  </si>
  <si>
    <t>костюм пижамный стиль</t>
  </si>
  <si>
    <t>profifeed корм сухой</t>
  </si>
  <si>
    <t>xiami</t>
  </si>
  <si>
    <t>панты</t>
  </si>
  <si>
    <t xml:space="preserve">подушка с аниме </t>
  </si>
  <si>
    <t>think</t>
  </si>
  <si>
    <t>виноградный уксус</t>
  </si>
  <si>
    <t>налобный фонарь космос</t>
  </si>
  <si>
    <t>фигурки лего мини</t>
  </si>
  <si>
    <t>биотредин</t>
  </si>
  <si>
    <t>musthave табак</t>
  </si>
  <si>
    <t>футболка тупак</t>
  </si>
  <si>
    <t>64786912</t>
  </si>
  <si>
    <t>носки белые детские с кружевом</t>
  </si>
  <si>
    <t>надпись лада</t>
  </si>
  <si>
    <t>42314778</t>
  </si>
  <si>
    <t>гель для проблемной кожи лица</t>
  </si>
  <si>
    <t>крем вокруг глаз против морщин</t>
  </si>
  <si>
    <t>поддон для сушилки</t>
  </si>
  <si>
    <t>комиксы для детей человек паук</t>
  </si>
  <si>
    <t>kavalero</t>
  </si>
  <si>
    <t>adopt me</t>
  </si>
  <si>
    <t>ju ju be</t>
  </si>
  <si>
    <t>защитное стекло на часы apple watch 3</t>
  </si>
  <si>
    <t>строительные машины</t>
  </si>
  <si>
    <t>рибок шорты</t>
  </si>
  <si>
    <t>тент 305</t>
  </si>
  <si>
    <t xml:space="preserve">19 дней однажды </t>
  </si>
  <si>
    <t>чехол книжка на samsung galaxy s20</t>
  </si>
  <si>
    <t>черные листы</t>
  </si>
  <si>
    <t>kanken рюкзак</t>
  </si>
  <si>
    <t>форма зенит</t>
  </si>
  <si>
    <t xml:space="preserve">маты </t>
  </si>
  <si>
    <t>окружающий мир рабочая тетрадь 4 класс</t>
  </si>
  <si>
    <t>momento mori</t>
  </si>
  <si>
    <t>спецназ гру</t>
  </si>
  <si>
    <t>гарри поттер значки</t>
  </si>
  <si>
    <t>искусственные цветы свисающие</t>
  </si>
  <si>
    <t>многоразовые подгузники для детей</t>
  </si>
  <si>
    <t>ножницы для обрезки ниток</t>
  </si>
  <si>
    <t>сухое кокосовое молоко продукты</t>
  </si>
  <si>
    <t>тюль 500 на 260</t>
  </si>
  <si>
    <t>шлифовальная насадка</t>
  </si>
  <si>
    <t>кольца серьги большие</t>
  </si>
  <si>
    <t>сухоцветы для декора набор</t>
  </si>
  <si>
    <t>borofone кабель usb borofone</t>
  </si>
  <si>
    <t>эмаль золото</t>
  </si>
  <si>
    <t>купальник женский с</t>
  </si>
  <si>
    <t>тор женский</t>
  </si>
  <si>
    <t>levis платье</t>
  </si>
  <si>
    <t>смесь для блинов без сахара</t>
  </si>
  <si>
    <t>туника и лосины</t>
  </si>
  <si>
    <t>natura siberica солнцезащитный крем</t>
  </si>
  <si>
    <t>щетка для малышей</t>
  </si>
  <si>
    <t>часы мужские серебро</t>
  </si>
  <si>
    <t>дезодорант  женский</t>
  </si>
  <si>
    <t>мусульманское кольцо</t>
  </si>
  <si>
    <t>30142667</t>
  </si>
  <si>
    <t>sesso</t>
  </si>
  <si>
    <t>помпа на 5 литров</t>
  </si>
  <si>
    <t>74686984</t>
  </si>
  <si>
    <t>карманная расческа</t>
  </si>
  <si>
    <t>коробки для обуви большие картонные</t>
  </si>
  <si>
    <t>серги мишки</t>
  </si>
  <si>
    <t>григорий остер вредные советы</t>
  </si>
  <si>
    <t>горецкий</t>
  </si>
  <si>
    <t>поатье в пол</t>
  </si>
  <si>
    <t>черные шарики</t>
  </si>
  <si>
    <t>краска для волос фитолиния</t>
  </si>
  <si>
    <t>re одежда</t>
  </si>
  <si>
    <t>полевица семена</t>
  </si>
  <si>
    <t xml:space="preserve">кофр для хранения </t>
  </si>
  <si>
    <t>боди 1 год</t>
  </si>
  <si>
    <t>конопляное семя</t>
  </si>
  <si>
    <t>шоколадные букеты</t>
  </si>
  <si>
    <t>купальники пуш ап</t>
  </si>
  <si>
    <t>развальцовка</t>
  </si>
  <si>
    <t>часы полет</t>
  </si>
  <si>
    <t>лютеница</t>
  </si>
  <si>
    <t>биокальций</t>
  </si>
  <si>
    <t xml:space="preserve">набор для плавания </t>
  </si>
  <si>
    <t>джинсы светлые клеш</t>
  </si>
  <si>
    <t>70483324</t>
  </si>
  <si>
    <t>полочка для ногтей</t>
  </si>
  <si>
    <t xml:space="preserve">ампулы для волос </t>
  </si>
  <si>
    <t>лен костюм женский</t>
  </si>
  <si>
    <t>чехол на samsung galaxy m21</t>
  </si>
  <si>
    <t>мани</t>
  </si>
  <si>
    <t>водяные насосы</t>
  </si>
  <si>
    <t>чай richman</t>
  </si>
  <si>
    <t>новогодние костюмы для детей</t>
  </si>
  <si>
    <t>чехол а12 самсунг</t>
  </si>
  <si>
    <t>паста с цинком</t>
  </si>
  <si>
    <t xml:space="preserve">наклейки hello kitty </t>
  </si>
  <si>
    <t>мыло для бровей цветное</t>
  </si>
  <si>
    <t>7070113</t>
  </si>
  <si>
    <t xml:space="preserve">art creation </t>
  </si>
  <si>
    <t>милая посуда</t>
  </si>
  <si>
    <t>мальтпаста</t>
  </si>
  <si>
    <t>книги с наклейками для детей</t>
  </si>
  <si>
    <t>кофта на шнуровке</t>
  </si>
  <si>
    <t>экофуд</t>
  </si>
  <si>
    <t>вагин</t>
  </si>
  <si>
    <t>порнохаб</t>
  </si>
  <si>
    <t>спецодежда мужская рабочая обувь</t>
  </si>
  <si>
    <t>самонадувающийся</t>
  </si>
  <si>
    <t>motul 5100</t>
  </si>
  <si>
    <t>держатель для очков в машину</t>
  </si>
  <si>
    <t>топstyle</t>
  </si>
  <si>
    <t>водонепроницаемые наушники</t>
  </si>
  <si>
    <t xml:space="preserve">парилки </t>
  </si>
  <si>
    <t>пододеяльник 100х140</t>
  </si>
  <si>
    <t>юбка  длинная</t>
  </si>
  <si>
    <t>ремень мужской бежевый</t>
  </si>
  <si>
    <t>сфера для льда</t>
  </si>
  <si>
    <t xml:space="preserve">kelme </t>
  </si>
  <si>
    <t xml:space="preserve">душевая </t>
  </si>
  <si>
    <t>балкон с гелием</t>
  </si>
  <si>
    <t>мазь китайская</t>
  </si>
  <si>
    <t>цвети и пахни</t>
  </si>
  <si>
    <t>платье летнее короткое женское</t>
  </si>
  <si>
    <t>ребенок в тебе</t>
  </si>
  <si>
    <t xml:space="preserve">детская пижама для девочки </t>
  </si>
  <si>
    <t>10135942</t>
  </si>
  <si>
    <t>lelei studio</t>
  </si>
  <si>
    <t>крепление для картин на липучке</t>
  </si>
  <si>
    <t>макеты оружия</t>
  </si>
  <si>
    <t>оздоровительный почвы</t>
  </si>
  <si>
    <t>халат женский шелковый большие размеры</t>
  </si>
  <si>
    <t>специи для самогона</t>
  </si>
  <si>
    <t>насос вибрационный малыш</t>
  </si>
  <si>
    <t xml:space="preserve">стеганая куртка </t>
  </si>
  <si>
    <t>очки солнечные женские черные</t>
  </si>
  <si>
    <t>трюкавые самакаты</t>
  </si>
  <si>
    <t>а дерма</t>
  </si>
  <si>
    <t>штаны шелк</t>
  </si>
  <si>
    <t>топ женский бельевой</t>
  </si>
  <si>
    <t>носки мужские летние короткие</t>
  </si>
  <si>
    <t>овощерезка для капусты</t>
  </si>
  <si>
    <t>taif</t>
  </si>
  <si>
    <t xml:space="preserve">ножки мебельные </t>
  </si>
  <si>
    <t>аргановое масло для тела</t>
  </si>
  <si>
    <t>мужская пижама в клетку</t>
  </si>
  <si>
    <t>необычный топ</t>
  </si>
  <si>
    <t>стельки для пятки</t>
  </si>
  <si>
    <t>kajila</t>
  </si>
  <si>
    <t>ремешок на apple вотч</t>
  </si>
  <si>
    <t>цикорич</t>
  </si>
  <si>
    <t>топпер 1 год</t>
  </si>
  <si>
    <t>natura siberika бальзам для волос</t>
  </si>
  <si>
    <t>рулонная штора день-ночь</t>
  </si>
  <si>
    <t>серьги для подростка</t>
  </si>
  <si>
    <t>умная швабра с распылителем</t>
  </si>
  <si>
    <t>карандаш для губ 780</t>
  </si>
  <si>
    <t>мебельный кондуктор</t>
  </si>
  <si>
    <t>средство для мытья паркета</t>
  </si>
  <si>
    <t>хонор 10 лайт телефон</t>
  </si>
  <si>
    <t>пудра эстель для волос</t>
  </si>
  <si>
    <t>zlatek</t>
  </si>
  <si>
    <t>альбомы bts</t>
  </si>
  <si>
    <t>значки король и шут</t>
  </si>
  <si>
    <t xml:space="preserve">картины по номерам  </t>
  </si>
  <si>
    <t>свитера с рисунками</t>
  </si>
  <si>
    <t>фен для волос маленький</t>
  </si>
  <si>
    <t>кросовки для подростка</t>
  </si>
  <si>
    <t>крем nivea care</t>
  </si>
  <si>
    <t>машинка для чистки цепи</t>
  </si>
  <si>
    <t>огромная коробка</t>
  </si>
  <si>
    <t>чехол на ipad air 4</t>
  </si>
  <si>
    <t>cool clab для девочек</t>
  </si>
  <si>
    <t>бочка 100 литров</t>
  </si>
  <si>
    <t>длинное платье на лето</t>
  </si>
  <si>
    <t>история моды</t>
  </si>
  <si>
    <t>инвокер</t>
  </si>
  <si>
    <t>сайт девочек волшебниц</t>
  </si>
  <si>
    <t>чудо банка тапервер</t>
  </si>
  <si>
    <t>автостарт</t>
  </si>
  <si>
    <t>литература для школьников</t>
  </si>
  <si>
    <t>экоцид</t>
  </si>
  <si>
    <t>кашемировые свитеры</t>
  </si>
  <si>
    <t>четки звезда</t>
  </si>
  <si>
    <t>косметичка для бани</t>
  </si>
  <si>
    <t>nag champa</t>
  </si>
  <si>
    <t xml:space="preserve">скатерть клеенка </t>
  </si>
  <si>
    <t>кепка с динозаврами</t>
  </si>
  <si>
    <t>шашка для теплиц</t>
  </si>
  <si>
    <t>azka</t>
  </si>
  <si>
    <t>запчасти для автомобилей ваз</t>
  </si>
  <si>
    <t xml:space="preserve">кабель на айфон </t>
  </si>
  <si>
    <t xml:space="preserve">nyx liquid suede cream lipstick </t>
  </si>
  <si>
    <t>bts косметика</t>
  </si>
  <si>
    <t>криперы обувь</t>
  </si>
  <si>
    <t>нью лайн</t>
  </si>
  <si>
    <t>рубашка оверсайс</t>
  </si>
  <si>
    <t>маленькие рюкзаки для девочки 6 лет</t>
  </si>
  <si>
    <t xml:space="preserve">12427055 </t>
  </si>
  <si>
    <t>кепка тик ток</t>
  </si>
  <si>
    <t>блендер детский</t>
  </si>
  <si>
    <t>mango джинсы mom 90</t>
  </si>
  <si>
    <t>гейнер mass</t>
  </si>
  <si>
    <t>laimon fresh</t>
  </si>
  <si>
    <t>подарок юристу</t>
  </si>
  <si>
    <t>aravia крем для рук с мочевиной</t>
  </si>
  <si>
    <t>крем массажный для лица</t>
  </si>
  <si>
    <t>деловое платье футляр</t>
  </si>
  <si>
    <t>75393616</t>
  </si>
  <si>
    <t>48097203</t>
  </si>
  <si>
    <t>наклейки в детскую комнату</t>
  </si>
  <si>
    <t>набор пластилина play doh</t>
  </si>
  <si>
    <t>подушка от пролежней</t>
  </si>
  <si>
    <t>вельветовые брюки женские с высокой посадкой</t>
  </si>
  <si>
    <t>смесь для беременных</t>
  </si>
  <si>
    <t>интимные смазки</t>
  </si>
  <si>
    <t>сковорода квадратная с крышкой</t>
  </si>
  <si>
    <t>женский спортивный костюм больших размеров</t>
  </si>
  <si>
    <t>автомобильные перчатки</t>
  </si>
  <si>
    <t>крем для рук с парафином</t>
  </si>
  <si>
    <t>рожковые ключи с трещоткой</t>
  </si>
  <si>
    <t>головоломка шар лабиринт</t>
  </si>
  <si>
    <t>фоамиран цветной</t>
  </si>
  <si>
    <t>слюда для свч</t>
  </si>
  <si>
    <t>крем для автозагара</t>
  </si>
  <si>
    <t>bueno обувь</t>
  </si>
  <si>
    <t>шар цифра 1 на подставке</t>
  </si>
  <si>
    <t>футболка женская hello kitty</t>
  </si>
  <si>
    <t>аркана косметика</t>
  </si>
  <si>
    <t>краска для волос wella illumina</t>
  </si>
  <si>
    <t>наборы для крещения</t>
  </si>
  <si>
    <t xml:space="preserve">бампы </t>
  </si>
  <si>
    <t>17258793</t>
  </si>
  <si>
    <t>краска малярная</t>
  </si>
  <si>
    <t>liberty jones</t>
  </si>
  <si>
    <t>тени белые матовые</t>
  </si>
  <si>
    <t>дезодорант для одежды</t>
  </si>
  <si>
    <t>шорты женские для офиса</t>
  </si>
  <si>
    <t>комбинезон mjolk</t>
  </si>
  <si>
    <t>полушки</t>
  </si>
  <si>
    <t>оригинальное платье</t>
  </si>
  <si>
    <t>бальзам elseve для волос</t>
  </si>
  <si>
    <t>кассеты на бритву джилет</t>
  </si>
  <si>
    <t xml:space="preserve">маска для глаз </t>
  </si>
  <si>
    <t>силиконовая пятка</t>
  </si>
  <si>
    <t>видеокамера wifi</t>
  </si>
  <si>
    <t>алмазная мозаика волки</t>
  </si>
  <si>
    <t>шорты мужские с рисунком</t>
  </si>
  <si>
    <t>шоколад 90%</t>
  </si>
  <si>
    <t>ратлин</t>
  </si>
  <si>
    <t>чемодан пластик</t>
  </si>
  <si>
    <t>ветка пальмы</t>
  </si>
  <si>
    <t>venum шорты</t>
  </si>
  <si>
    <t>подставка для роутера</t>
  </si>
  <si>
    <t>колесо 26 заднее</t>
  </si>
  <si>
    <t>наруто кружка</t>
  </si>
  <si>
    <t>зеленый чай с саусепом</t>
  </si>
  <si>
    <t>купальник слитный с косточками</t>
  </si>
  <si>
    <t>polaroid солнцезащитные очки мужские</t>
  </si>
  <si>
    <t>34907147</t>
  </si>
  <si>
    <t>коробки 60 40 40</t>
  </si>
  <si>
    <t>монопод для экшн камеры</t>
  </si>
  <si>
    <t>карман а4</t>
  </si>
  <si>
    <t>пижама саша</t>
  </si>
  <si>
    <t>лак укрепитель</t>
  </si>
  <si>
    <t>чистящее средство для стиральной машины</t>
  </si>
  <si>
    <t xml:space="preserve">сыворотка от прыщей </t>
  </si>
  <si>
    <t>контейнер для кухонных принадлежностей</t>
  </si>
  <si>
    <t>alcostar</t>
  </si>
  <si>
    <t>влажный корм феликс</t>
  </si>
  <si>
    <t>все для перманентного макияжа</t>
  </si>
  <si>
    <t>средство для мытья кафеля</t>
  </si>
  <si>
    <t>ваза для цветов прозрачная</t>
  </si>
  <si>
    <t>пижама женская шорты</t>
  </si>
  <si>
    <t>сумка для спорта nike</t>
  </si>
  <si>
    <t>кухня полесье</t>
  </si>
  <si>
    <t>варенье малина</t>
  </si>
  <si>
    <t>портновский карандаш</t>
  </si>
  <si>
    <t>купальник без косточек</t>
  </si>
  <si>
    <t xml:space="preserve">табурет для кухни </t>
  </si>
  <si>
    <t>учебник физика 7 класс перышкин</t>
  </si>
  <si>
    <t>ботинки женские осень</t>
  </si>
  <si>
    <t xml:space="preserve">обувница для обуви </t>
  </si>
  <si>
    <t>natura siberika патчи</t>
  </si>
  <si>
    <t>пиджак укороченый</t>
  </si>
  <si>
    <t>ведёрко детское</t>
  </si>
  <si>
    <t>megaten зубная щетка</t>
  </si>
  <si>
    <t>led птф</t>
  </si>
  <si>
    <t>olo</t>
  </si>
  <si>
    <t>подсвечник уличный</t>
  </si>
  <si>
    <t>детские серьги золото гвоздики</t>
  </si>
  <si>
    <t>жёлтые босоножки</t>
  </si>
  <si>
    <t>71999645</t>
  </si>
  <si>
    <t>чай 100 пак</t>
  </si>
  <si>
    <t>набор невидимок</t>
  </si>
  <si>
    <t>солнечные очки с диоптриями -1</t>
  </si>
  <si>
    <t>фурнитура для пластиковых дверей</t>
  </si>
  <si>
    <t>nobo</t>
  </si>
  <si>
    <t>75291802</t>
  </si>
  <si>
    <t>форма цифра для торта</t>
  </si>
  <si>
    <t>палатка туристическая автомат</t>
  </si>
  <si>
    <t>добавки для кур</t>
  </si>
  <si>
    <t>велосипед 3 в 1</t>
  </si>
  <si>
    <t>паустовский собрание сочинений</t>
  </si>
  <si>
    <t>утягивающий лифчик</t>
  </si>
  <si>
    <t>коллаген говяжий гидролизованный</t>
  </si>
  <si>
    <t>gillette антиперспирант</t>
  </si>
  <si>
    <t>сумочка красная</t>
  </si>
  <si>
    <t>gloria jeans джинсы мужские</t>
  </si>
  <si>
    <t>клеш для девочек</t>
  </si>
  <si>
    <t>бадан семена</t>
  </si>
  <si>
    <t>77562103</t>
  </si>
  <si>
    <t>термопот с помпой</t>
  </si>
  <si>
    <t>чехол на самокат</t>
  </si>
  <si>
    <t>аромамасла для аромалампы</t>
  </si>
  <si>
    <t>нёрф фортнайт</t>
  </si>
  <si>
    <t>mango лето</t>
  </si>
  <si>
    <t>кальций д3 для детей</t>
  </si>
  <si>
    <t>сумка версаче</t>
  </si>
  <si>
    <t>коврики ваз 2107</t>
  </si>
  <si>
    <t xml:space="preserve">лекарства </t>
  </si>
  <si>
    <t>synergetic стиральный порошок</t>
  </si>
  <si>
    <t>помада чупа-чупс</t>
  </si>
  <si>
    <t>велосипед для беременных</t>
  </si>
  <si>
    <t>платья спортивные для женщин</t>
  </si>
  <si>
    <t>защита для стрипов</t>
  </si>
  <si>
    <t>жидкость для очистки кистей</t>
  </si>
  <si>
    <t>вейп санти</t>
  </si>
  <si>
    <t>ветровка женский</t>
  </si>
  <si>
    <t>купальник женский плавки</t>
  </si>
  <si>
    <t>выпрямитель для волос vitek</t>
  </si>
  <si>
    <t>брюки женские вельвет</t>
  </si>
  <si>
    <t xml:space="preserve">велосипеда </t>
  </si>
  <si>
    <t>наволочки 70*70</t>
  </si>
  <si>
    <t>свитлогорье</t>
  </si>
  <si>
    <t>тренажер интимных мышц</t>
  </si>
  <si>
    <t>roja</t>
  </si>
  <si>
    <t>силомер</t>
  </si>
  <si>
    <t>линейка с именем</t>
  </si>
  <si>
    <t>маска для волос natura siberica</t>
  </si>
  <si>
    <t>банда умников настольная игра</t>
  </si>
  <si>
    <t>skin oria</t>
  </si>
  <si>
    <t xml:space="preserve">утенок </t>
  </si>
  <si>
    <t>таблетки фас</t>
  </si>
  <si>
    <t>78486483</t>
  </si>
  <si>
    <t>25182287</t>
  </si>
  <si>
    <t>kanom</t>
  </si>
  <si>
    <t>лазерный пистолет</t>
  </si>
  <si>
    <t>снятие водостойкого макияжа</t>
  </si>
  <si>
    <t>вешалка для кухонных полотенец</t>
  </si>
  <si>
    <t>caractere</t>
  </si>
  <si>
    <t>13478812</t>
  </si>
  <si>
    <t>для вакууматора</t>
  </si>
  <si>
    <t>монтавит</t>
  </si>
  <si>
    <t>репшнур</t>
  </si>
  <si>
    <t>юбка длинная джинсовая</t>
  </si>
  <si>
    <t>лучший муж</t>
  </si>
  <si>
    <t>crystal lady</t>
  </si>
  <si>
    <t>робот лего</t>
  </si>
  <si>
    <t>микронаушник капсула</t>
  </si>
  <si>
    <t>трусы черные женские кружевные</t>
  </si>
  <si>
    <t>бальзам для бритья</t>
  </si>
  <si>
    <t>useeme женский</t>
  </si>
  <si>
    <t>краска для камня</t>
  </si>
  <si>
    <t>konstanta</t>
  </si>
  <si>
    <t>befree аксессуары женский</t>
  </si>
  <si>
    <t>ролик для тела</t>
  </si>
  <si>
    <t>эпоксидная смола ювелирная</t>
  </si>
  <si>
    <t>полипропиленовая пряжа для мочалок</t>
  </si>
  <si>
    <t>kukmara жаровня</t>
  </si>
  <si>
    <t>3162268</t>
  </si>
  <si>
    <t>военный жетон</t>
  </si>
  <si>
    <t xml:space="preserve">nendoroid </t>
  </si>
  <si>
    <t>тушь майбелин</t>
  </si>
  <si>
    <t>подвеска луна серебро</t>
  </si>
  <si>
    <t>шкаф тканевый складной</t>
  </si>
  <si>
    <t>бюстье для девочки</t>
  </si>
  <si>
    <t>фучжу</t>
  </si>
  <si>
    <t>телефон айфон 5s</t>
  </si>
  <si>
    <t>apple адаптер</t>
  </si>
  <si>
    <t>шорты чёрные джинсовые</t>
  </si>
  <si>
    <t>юбкв</t>
  </si>
  <si>
    <t>на лето обувь</t>
  </si>
  <si>
    <t>брюки женские милитари</t>
  </si>
  <si>
    <t>nike кроссовки.</t>
  </si>
  <si>
    <t>40141020</t>
  </si>
  <si>
    <t>долорес</t>
  </si>
  <si>
    <t>цветочки для волос</t>
  </si>
  <si>
    <t>vazyvsem</t>
  </si>
  <si>
    <t>пряжа набор</t>
  </si>
  <si>
    <t>huawei p20</t>
  </si>
  <si>
    <t>защитное стекло на планшет леново</t>
  </si>
  <si>
    <t>блюдце для украшений</t>
  </si>
  <si>
    <t xml:space="preserve">часы мужские casio </t>
  </si>
  <si>
    <t>набор зеленого чая</t>
  </si>
  <si>
    <t>кольцо с фианитами</t>
  </si>
  <si>
    <t>салфетка губчатая</t>
  </si>
  <si>
    <t xml:space="preserve">бюстгальтер кружевной </t>
  </si>
  <si>
    <t>стекло на айфон 8+</t>
  </si>
  <si>
    <t>одежда для хип хопа</t>
  </si>
  <si>
    <t>костюм классика женский</t>
  </si>
  <si>
    <t xml:space="preserve">конверсы женские </t>
  </si>
  <si>
    <t>футболка лягушка</t>
  </si>
  <si>
    <t>шелковая варежка</t>
  </si>
  <si>
    <t>медаль за отвагу</t>
  </si>
  <si>
    <t xml:space="preserve">глина пищевая </t>
  </si>
  <si>
    <t xml:space="preserve">фктболки </t>
  </si>
  <si>
    <t>мерч мания лето</t>
  </si>
  <si>
    <t xml:space="preserve">футблка </t>
  </si>
  <si>
    <t xml:space="preserve">люк </t>
  </si>
  <si>
    <t xml:space="preserve">повербанк 20000 </t>
  </si>
  <si>
    <t>кроссовки респект</t>
  </si>
  <si>
    <t>5998300</t>
  </si>
  <si>
    <t>руководителю</t>
  </si>
  <si>
    <t>купальник с длинными рукавами</t>
  </si>
  <si>
    <t>деревянные заготовки для вязания</t>
  </si>
  <si>
    <t>64254185</t>
  </si>
  <si>
    <t xml:space="preserve">домашние брюки </t>
  </si>
  <si>
    <t>картриджи для instax mini</t>
  </si>
  <si>
    <t>теннис большой</t>
  </si>
  <si>
    <t>лезвия для бритвы gillette fusion</t>
  </si>
  <si>
    <t>фукус в капсулах</t>
  </si>
  <si>
    <t>детские плавки для купания</t>
  </si>
  <si>
    <t>molicare</t>
  </si>
  <si>
    <t>ремень из страз</t>
  </si>
  <si>
    <t>nata kikot</t>
  </si>
  <si>
    <t>наклодные ресницы</t>
  </si>
  <si>
    <t>летние молодежные платья</t>
  </si>
  <si>
    <t>трусы купальные для девочки</t>
  </si>
  <si>
    <t>буря времен года</t>
  </si>
  <si>
    <t>революшен про</t>
  </si>
  <si>
    <t>ручки для девочек в школу</t>
  </si>
  <si>
    <t>42064357</t>
  </si>
  <si>
    <t>набор тарелок на 6 персон</t>
  </si>
  <si>
    <t xml:space="preserve">flex </t>
  </si>
  <si>
    <t xml:space="preserve">купальник для девушек </t>
  </si>
  <si>
    <t>глория джинс  женская</t>
  </si>
  <si>
    <t>выкройки одежды для кукол</t>
  </si>
  <si>
    <t>blond explosion шампунь серебристый</t>
  </si>
  <si>
    <t>quess</t>
  </si>
  <si>
    <t>кроп топ и юбка</t>
  </si>
  <si>
    <t>85305599</t>
  </si>
  <si>
    <t>декоративная лампа</t>
  </si>
  <si>
    <t xml:space="preserve">угольник </t>
  </si>
  <si>
    <t>с блеском</t>
  </si>
  <si>
    <t>рококо</t>
  </si>
  <si>
    <t xml:space="preserve">атласная пижама </t>
  </si>
  <si>
    <t>трехцветный тональный крем</t>
  </si>
  <si>
    <t>шорты для мальчиков на лето</t>
  </si>
  <si>
    <t>босоножки на массивном каблуке</t>
  </si>
  <si>
    <t>черно белый костюм</t>
  </si>
  <si>
    <t xml:space="preserve">юбка женская короткая </t>
  </si>
  <si>
    <t>трусики после родов</t>
  </si>
  <si>
    <t>фотообои граффити</t>
  </si>
  <si>
    <t>хидан</t>
  </si>
  <si>
    <t>нитки акрил</t>
  </si>
  <si>
    <t>garnier защита от солнца</t>
  </si>
  <si>
    <t>футболки россия флаг</t>
  </si>
  <si>
    <t>эврикус</t>
  </si>
  <si>
    <t>развивашки 1</t>
  </si>
  <si>
    <t>аккумулятор 9v</t>
  </si>
  <si>
    <t>лифчик на большую грудь</t>
  </si>
  <si>
    <t xml:space="preserve">футболка больших размеров </t>
  </si>
  <si>
    <t>шашки шахматы нарды</t>
  </si>
  <si>
    <t>лонгслив с отверстием для пальца</t>
  </si>
  <si>
    <t>парикмахерский халат</t>
  </si>
  <si>
    <t>унты женские</t>
  </si>
  <si>
    <t>рубаха белая</t>
  </si>
  <si>
    <t>felix суп</t>
  </si>
  <si>
    <t>кукла ребон</t>
  </si>
  <si>
    <t>платье легкие</t>
  </si>
  <si>
    <t>цветные кольца</t>
  </si>
  <si>
    <t>аккумулятор iphone x</t>
  </si>
  <si>
    <t>librarsi</t>
  </si>
  <si>
    <t>мячелов</t>
  </si>
  <si>
    <t xml:space="preserve">выбор книга </t>
  </si>
  <si>
    <t xml:space="preserve">платье на </t>
  </si>
  <si>
    <t>кроссовки adidas strutter</t>
  </si>
  <si>
    <t>худи женское оверсайз твое</t>
  </si>
  <si>
    <t>вилка поварская</t>
  </si>
  <si>
    <t>бананы брюки</t>
  </si>
  <si>
    <t>сок дары кубани</t>
  </si>
  <si>
    <t>пуховые подушки</t>
  </si>
  <si>
    <t>shatte платье</t>
  </si>
  <si>
    <t>сумка женская zara</t>
  </si>
  <si>
    <t>шампунь и бальзам безсульфатный</t>
  </si>
  <si>
    <t>like book</t>
  </si>
  <si>
    <t>86714891</t>
  </si>
  <si>
    <t>лента для герметизации швов</t>
  </si>
  <si>
    <t>хайлайтер и румяна</t>
  </si>
  <si>
    <t xml:space="preserve">дело техники </t>
  </si>
  <si>
    <t>шампунь для обьема волос</t>
  </si>
  <si>
    <t>кашпо декор</t>
  </si>
  <si>
    <t>кейс для наушников airpods 2</t>
  </si>
  <si>
    <t>играй с умом</t>
  </si>
  <si>
    <t>стильная бижутерия</t>
  </si>
  <si>
    <t>кофта женская теплая пушистая</t>
  </si>
  <si>
    <t>трикотажная пряжа saltera</t>
  </si>
  <si>
    <t>haliki</t>
  </si>
  <si>
    <t>кроссовки женские геокс</t>
  </si>
  <si>
    <t xml:space="preserve">игрушка на коляску </t>
  </si>
  <si>
    <t>сандали ортопедические для девочки</t>
  </si>
  <si>
    <t>клиндамицин</t>
  </si>
  <si>
    <t>кресло складное туристическое декатлон</t>
  </si>
  <si>
    <t xml:space="preserve">свобода </t>
  </si>
  <si>
    <t>парик для мальчиков</t>
  </si>
  <si>
    <t>алерана витаминный комплекс</t>
  </si>
  <si>
    <t>косметика для подростков классное</t>
  </si>
  <si>
    <t>пуф в комнату</t>
  </si>
  <si>
    <t>под украшения</t>
  </si>
  <si>
    <t>застежки для чулок</t>
  </si>
  <si>
    <t>чехол mi 9</t>
  </si>
  <si>
    <t xml:space="preserve"> hqd</t>
  </si>
  <si>
    <t>летняя шляпа с узкими полями женская</t>
  </si>
  <si>
    <t>перец для волос</t>
  </si>
  <si>
    <t>игровая</t>
  </si>
  <si>
    <t>сворка для собак</t>
  </si>
  <si>
    <t>чехлы на самсунг s20</t>
  </si>
  <si>
    <t>пластиковый бокс</t>
  </si>
  <si>
    <t>майка на широких бретелях</t>
  </si>
  <si>
    <t xml:space="preserve">рюкзак xiaomi </t>
  </si>
  <si>
    <t>туфли женские 43 размер</t>
  </si>
  <si>
    <t>кросовки текстиль</t>
  </si>
  <si>
    <t>покрывало льняное</t>
  </si>
  <si>
    <t>стеклоподъемник</t>
  </si>
  <si>
    <t>jonsons</t>
  </si>
  <si>
    <t>футболка the beatles</t>
  </si>
  <si>
    <t>костюм женский лавандовый</t>
  </si>
  <si>
    <t>анти желтый шампунь</t>
  </si>
  <si>
    <t>studio letopis</t>
  </si>
  <si>
    <t>цветная палетка</t>
  </si>
  <si>
    <t>женская платье</t>
  </si>
  <si>
    <t>коробка для линз</t>
  </si>
  <si>
    <t>чехол на airpods3</t>
  </si>
  <si>
    <t>металлический лоток</t>
  </si>
  <si>
    <t>детские маникюрные ножницы</t>
  </si>
  <si>
    <t>футьолка мужская</t>
  </si>
  <si>
    <t xml:space="preserve">нижнее бельё комплект </t>
  </si>
  <si>
    <t>trusocks</t>
  </si>
  <si>
    <t>гликолевая кислота в косметике</t>
  </si>
  <si>
    <t>басеен каркасный прямоугольный</t>
  </si>
  <si>
    <t>рыба для кошки</t>
  </si>
  <si>
    <t>кольт</t>
  </si>
  <si>
    <t>букет из кофе</t>
  </si>
  <si>
    <t>skandi</t>
  </si>
  <si>
    <t>шорты мужскик</t>
  </si>
  <si>
    <t>светодиодная лента arlight</t>
  </si>
  <si>
    <t>ретро платья</t>
  </si>
  <si>
    <t>босоножки destra</t>
  </si>
  <si>
    <t>per fare</t>
  </si>
  <si>
    <t>магний now</t>
  </si>
  <si>
    <t>300 задач по математике</t>
  </si>
  <si>
    <t xml:space="preserve">одежда для кормления </t>
  </si>
  <si>
    <t>манго джемпер</t>
  </si>
  <si>
    <t>электро насос для автомобиля</t>
  </si>
  <si>
    <t>arya home постельное</t>
  </si>
  <si>
    <t>asics fujitrabuco</t>
  </si>
  <si>
    <t>shine одежда</t>
  </si>
  <si>
    <t>мужская спортивная обувь</t>
  </si>
  <si>
    <t>miele порошок</t>
  </si>
  <si>
    <t>jej</t>
  </si>
  <si>
    <t>игрушки для 11 лет</t>
  </si>
  <si>
    <t>samsung a30s</t>
  </si>
  <si>
    <t>переключатель скоростей передний</t>
  </si>
  <si>
    <t>утка лалафанфан yourshop</t>
  </si>
  <si>
    <t>стекло на honor 20</t>
  </si>
  <si>
    <t>ender 3</t>
  </si>
  <si>
    <t>нарядное платье большой размер</t>
  </si>
  <si>
    <t>ручка шариковая berlingo</t>
  </si>
  <si>
    <t>бабочка красная</t>
  </si>
  <si>
    <t>ежедневник для подростков</t>
  </si>
  <si>
    <t xml:space="preserve">шорты для мальчика глория джинс </t>
  </si>
  <si>
    <t>nagara</t>
  </si>
  <si>
    <t>герметик сантехнический</t>
  </si>
  <si>
    <t>зимние куртки для мальчиков</t>
  </si>
  <si>
    <t>наклейки для ногтей стич</t>
  </si>
  <si>
    <t>футболка женская фин флер</t>
  </si>
  <si>
    <t>спортивный костюм с укороченным худи</t>
  </si>
  <si>
    <t>простынь в овальную кроватку</t>
  </si>
  <si>
    <t>little art</t>
  </si>
  <si>
    <t>кружевное полотно</t>
  </si>
  <si>
    <t>блендер polaris phb</t>
  </si>
  <si>
    <t>uno shoes</t>
  </si>
  <si>
    <t>отбор книга</t>
  </si>
  <si>
    <t>детская барсетка</t>
  </si>
  <si>
    <t>аянами рэй</t>
  </si>
  <si>
    <t xml:space="preserve">ninelle </t>
  </si>
  <si>
    <t>футболка томить хилфигер мужской</t>
  </si>
  <si>
    <t>зонт для подростка автомат</t>
  </si>
  <si>
    <t>кофта спортивная женская на молнии</t>
  </si>
  <si>
    <t>yulita</t>
  </si>
  <si>
    <t>провод для видеорегистратор</t>
  </si>
  <si>
    <t xml:space="preserve">тапки женские летние </t>
  </si>
  <si>
    <t>bourjois помада</t>
  </si>
  <si>
    <t>мебель шкаф</t>
  </si>
  <si>
    <t>тренажёр по математике 2 класс</t>
  </si>
  <si>
    <t>форма кольцо</t>
  </si>
  <si>
    <t>краб для волос бабочка</t>
  </si>
  <si>
    <t>мешок пуф</t>
  </si>
  <si>
    <t>туристический навигатор garmin</t>
  </si>
  <si>
    <t>ночник зайка</t>
  </si>
  <si>
    <t>полотенцедержатель для бумажных полотенец</t>
  </si>
  <si>
    <t>широкие кожаные брюки</t>
  </si>
  <si>
    <t>пропитка для замши</t>
  </si>
  <si>
    <t>бритва gillette fusion</t>
  </si>
  <si>
    <t xml:space="preserve">прикол </t>
  </si>
  <si>
    <t>flux off</t>
  </si>
  <si>
    <t>чёрная тоника</t>
  </si>
  <si>
    <t>kingston 128</t>
  </si>
  <si>
    <t>пластиковый стеллаж</t>
  </si>
  <si>
    <t>бальзам безсульфатный</t>
  </si>
  <si>
    <t>саморез по дереву</t>
  </si>
  <si>
    <t>набор детской декоративной косметики</t>
  </si>
  <si>
    <t>штанга выдвижная</t>
  </si>
  <si>
    <t>барьеры спортивные</t>
  </si>
  <si>
    <t>желтый свитер</t>
  </si>
  <si>
    <t>капсульный микронаушник</t>
  </si>
  <si>
    <t>ника гель для стирки</t>
  </si>
  <si>
    <t xml:space="preserve">апельсиновая палочка </t>
  </si>
  <si>
    <t>облепиховое масло для тела</t>
  </si>
  <si>
    <t>жаровня кукмара 4 литра</t>
  </si>
  <si>
    <t>ткань гофре</t>
  </si>
  <si>
    <t xml:space="preserve">монстр трак </t>
  </si>
  <si>
    <t>audi a6 c5</t>
  </si>
  <si>
    <t>аска футболка</t>
  </si>
  <si>
    <t>диван для секса</t>
  </si>
  <si>
    <t>пеленка на липучке</t>
  </si>
  <si>
    <t>баскетбольный мяч 3</t>
  </si>
  <si>
    <t>багетная сумка</t>
  </si>
  <si>
    <t>фотошторы для кухни короткие</t>
  </si>
  <si>
    <t>мусс пена для ванной</t>
  </si>
  <si>
    <t>сенсорные мешочки</t>
  </si>
  <si>
    <t>шашки деревянные</t>
  </si>
  <si>
    <t>crocs c7</t>
  </si>
  <si>
    <t>рубашка форменная мужская</t>
  </si>
  <si>
    <t>женский парфюм с феромон</t>
  </si>
  <si>
    <t>повербанк 5000</t>
  </si>
  <si>
    <t>семямилионера</t>
  </si>
  <si>
    <t>краска для волос флорекс</t>
  </si>
  <si>
    <t>штамп прикол</t>
  </si>
  <si>
    <t>краска для волос estel celebrity</t>
  </si>
  <si>
    <t>бюстгальтер большие размеры женский</t>
  </si>
  <si>
    <t>лонгслив zarina</t>
  </si>
  <si>
    <t>клетки для морских свинок</t>
  </si>
  <si>
    <t>bambi тушь</t>
  </si>
  <si>
    <t>обувь зимняя для девочек</t>
  </si>
  <si>
    <t>трусы мужские набор calvin klein</t>
  </si>
  <si>
    <t>чехол редми 10 c</t>
  </si>
  <si>
    <t>браслет магнито акупунктурный</t>
  </si>
  <si>
    <t>кофта для фигурного катания</t>
  </si>
  <si>
    <t>графин хрусталь</t>
  </si>
  <si>
    <t>бумбокс jbl</t>
  </si>
  <si>
    <t>bacardi</t>
  </si>
  <si>
    <t>походные стульчики</t>
  </si>
  <si>
    <t>78719149</t>
  </si>
  <si>
    <t>полотенце 100x150</t>
  </si>
  <si>
    <t>косметологическая петля</t>
  </si>
  <si>
    <t>семейные игры</t>
  </si>
  <si>
    <t>штука для ресниц</t>
  </si>
  <si>
    <t>купальник на малыша</t>
  </si>
  <si>
    <t>трусики женские высокие</t>
  </si>
  <si>
    <t>кисточка для выпечки</t>
  </si>
  <si>
    <t>блокировка дверей</t>
  </si>
  <si>
    <t>16853671</t>
  </si>
  <si>
    <t xml:space="preserve">маленькая шарнирная кукла </t>
  </si>
  <si>
    <t>грызунок для собак</t>
  </si>
  <si>
    <t>вешалка на дверь шкафа</t>
  </si>
  <si>
    <t>перчатки safe care</t>
  </si>
  <si>
    <t>кепка козырек мужская</t>
  </si>
  <si>
    <t>80966190</t>
  </si>
  <si>
    <t>пазлы 35 деталей</t>
  </si>
  <si>
    <t>жидкие обои бежевые</t>
  </si>
  <si>
    <t>хранение инструмента</t>
  </si>
  <si>
    <t>вьюнки</t>
  </si>
  <si>
    <t>рабочая тетрадь математика 1 класс</t>
  </si>
  <si>
    <t>дисплей iphone xr</t>
  </si>
  <si>
    <t>зми вешалка напольная</t>
  </si>
  <si>
    <t>спортивный ремень</t>
  </si>
  <si>
    <t>мужская футболка летняя</t>
  </si>
  <si>
    <t xml:space="preserve">плёнка для окон </t>
  </si>
  <si>
    <t>тумба для педикюра</t>
  </si>
  <si>
    <t>ветровка плей тудей</t>
  </si>
  <si>
    <t>толстовка на кулиске</t>
  </si>
  <si>
    <t>цоколь для кухни</t>
  </si>
  <si>
    <t>брелок из дерева</t>
  </si>
  <si>
    <t>fragrance and flame</t>
  </si>
  <si>
    <t>флешка 32гб</t>
  </si>
  <si>
    <t>misterbanana</t>
  </si>
  <si>
    <t>71537467</t>
  </si>
  <si>
    <t xml:space="preserve">ножи деревянные </t>
  </si>
  <si>
    <t>флаконы для косметики</t>
  </si>
  <si>
    <t>матрикс для волос масло</t>
  </si>
  <si>
    <t>каллиграфические прописи</t>
  </si>
  <si>
    <t>коврик для террариума</t>
  </si>
  <si>
    <t>тетрадь дружбы нацумэ манга</t>
  </si>
  <si>
    <t>алмазная мозаика пейзажи</t>
  </si>
  <si>
    <t>adidas для малышей</t>
  </si>
  <si>
    <t>обувь честер</t>
  </si>
  <si>
    <t>держатель для шланга пылесоса</t>
  </si>
  <si>
    <t>игрушки доя взрослых</t>
  </si>
  <si>
    <t>стенд для фото</t>
  </si>
  <si>
    <t>скретч плакат</t>
  </si>
  <si>
    <t>механический карандаш для глаз</t>
  </si>
  <si>
    <t>весеннее платье</t>
  </si>
  <si>
    <t>книги для новорожденных 0</t>
  </si>
  <si>
    <t>рапид</t>
  </si>
  <si>
    <t>14148562</t>
  </si>
  <si>
    <t>футболка с халком</t>
  </si>
  <si>
    <t>miederes костюм</t>
  </si>
  <si>
    <t>браслет с хелло китти</t>
  </si>
  <si>
    <t>мужская обувь salamander</t>
  </si>
  <si>
    <t>уличный спорткомплекс</t>
  </si>
  <si>
    <t>жакет замшевый</t>
  </si>
  <si>
    <t>ультрагель</t>
  </si>
  <si>
    <t>истомина математика</t>
  </si>
  <si>
    <t>диски пс4</t>
  </si>
  <si>
    <t xml:space="preserve">духи женские сладкие </t>
  </si>
  <si>
    <t>гирляндус</t>
  </si>
  <si>
    <t>31410479</t>
  </si>
  <si>
    <t xml:space="preserve">юбка  женская </t>
  </si>
  <si>
    <t>фонарь задний</t>
  </si>
  <si>
    <t>бежевые кроссовки женские</t>
  </si>
  <si>
    <t>финес и ферб</t>
  </si>
  <si>
    <t>наушники кли</t>
  </si>
  <si>
    <t>тарелка с крышкой стекло</t>
  </si>
  <si>
    <t>подвеска дары смерти</t>
  </si>
  <si>
    <t>mysocks</t>
  </si>
  <si>
    <t>джинсовая юбка миди на пуговицах</t>
  </si>
  <si>
    <t>primodonna</t>
  </si>
  <si>
    <t xml:space="preserve">беспроводные наушники xiaomi </t>
  </si>
  <si>
    <t>майка мчс</t>
  </si>
  <si>
    <t>топ кельвин</t>
  </si>
  <si>
    <t>рубашка сафари</t>
  </si>
  <si>
    <t>якорцы стелющиеся</t>
  </si>
  <si>
    <t>гродфуд консервы мясные</t>
  </si>
  <si>
    <t>27499715</t>
  </si>
  <si>
    <t xml:space="preserve">подставка для ложек </t>
  </si>
  <si>
    <t xml:space="preserve">мятное платье </t>
  </si>
  <si>
    <t>pink berry</t>
  </si>
  <si>
    <t>колпачок на айкос</t>
  </si>
  <si>
    <t>основа под макияж глаз</t>
  </si>
  <si>
    <t xml:space="preserve">zolla брюки женские </t>
  </si>
  <si>
    <t>чехол на реалии с21</t>
  </si>
  <si>
    <t>обувь для гальки</t>
  </si>
  <si>
    <t>плед вязаный детский</t>
  </si>
  <si>
    <t>платье трикотажное длинное</t>
  </si>
  <si>
    <t>расческа филипс</t>
  </si>
  <si>
    <t xml:space="preserve">кукла блайз </t>
  </si>
  <si>
    <t>восстановление ресниц</t>
  </si>
  <si>
    <t>костюм летнийженский</t>
  </si>
  <si>
    <t>брюки с резинкой</t>
  </si>
  <si>
    <t>джинсы gloria jeans для девочек</t>
  </si>
  <si>
    <t>выпрямитель remington</t>
  </si>
  <si>
    <t>тарелка маленькая</t>
  </si>
  <si>
    <t>70099905</t>
  </si>
  <si>
    <t>тапки овчина</t>
  </si>
  <si>
    <t>комбинезон шифон</t>
  </si>
  <si>
    <t>reima softshell</t>
  </si>
  <si>
    <t>красное платье мини</t>
  </si>
  <si>
    <t>миртекстиль</t>
  </si>
  <si>
    <t>кресла кровать</t>
  </si>
  <si>
    <t>очки защитные от компьютера</t>
  </si>
  <si>
    <t>линейка гибкая</t>
  </si>
  <si>
    <t>zamira</t>
  </si>
  <si>
    <t>стопки хрусталь</t>
  </si>
  <si>
    <t>махровые колготки детские</t>
  </si>
  <si>
    <t>16035395</t>
  </si>
  <si>
    <t>запчасти для рено</t>
  </si>
  <si>
    <t>34733235</t>
  </si>
  <si>
    <t>пилка депилятор</t>
  </si>
  <si>
    <t>парфюмерная вода эйвон</t>
  </si>
  <si>
    <t>miami heat</t>
  </si>
  <si>
    <t>тельняжка женская</t>
  </si>
  <si>
    <t>умка салфетки</t>
  </si>
  <si>
    <t>топик для подростка</t>
  </si>
  <si>
    <t>замок на межкомнатную дверь</t>
  </si>
  <si>
    <t>платье худи женское с капюшоном длинное</t>
  </si>
  <si>
    <t xml:space="preserve">рубашка хлопковая </t>
  </si>
  <si>
    <t>рукавица для душа</t>
  </si>
  <si>
    <t>патчи farmstay</t>
  </si>
  <si>
    <t>шпаклевка по пластику</t>
  </si>
  <si>
    <t>джинсы с утяжкой</t>
  </si>
  <si>
    <t xml:space="preserve">orient </t>
  </si>
  <si>
    <t>biodepo</t>
  </si>
  <si>
    <t>клейкая лента двусторонняя</t>
  </si>
  <si>
    <t>сданцы</t>
  </si>
  <si>
    <t>apple lightning</t>
  </si>
  <si>
    <t>вешалки деревянные белые</t>
  </si>
  <si>
    <t>французская вышивка крестом</t>
  </si>
  <si>
    <t>лак синий</t>
  </si>
  <si>
    <t>33165118</t>
  </si>
  <si>
    <t>бальзако</t>
  </si>
  <si>
    <t>брелок поп ит</t>
  </si>
  <si>
    <t>футболка  твоё</t>
  </si>
  <si>
    <t>туника с кружевом</t>
  </si>
  <si>
    <t xml:space="preserve">калгон </t>
  </si>
  <si>
    <t>серьги золотые соколов</t>
  </si>
  <si>
    <t>серено головый</t>
  </si>
  <si>
    <t>шорты женские спортивные двойные</t>
  </si>
  <si>
    <t>get up style</t>
  </si>
  <si>
    <t>портсигар для сигарет женский</t>
  </si>
  <si>
    <t>набор электрических зубных щеток</t>
  </si>
  <si>
    <t>черный чехол на айфон 11</t>
  </si>
  <si>
    <t>парфэ</t>
  </si>
  <si>
    <t>eclado</t>
  </si>
  <si>
    <t>розовое платье на свадьбу</t>
  </si>
  <si>
    <t xml:space="preserve">балетки черные </t>
  </si>
  <si>
    <t xml:space="preserve">прямые штаны </t>
  </si>
  <si>
    <t>nokia 2720 flip</t>
  </si>
  <si>
    <t>таурин капли</t>
  </si>
  <si>
    <t>автоматическая форточка для теплицы</t>
  </si>
  <si>
    <t>диасептик 30</t>
  </si>
  <si>
    <t>штаны прямого кроя женские</t>
  </si>
  <si>
    <t>платье для девочки с длинным рукавом</t>
  </si>
  <si>
    <t>курительная жидкость</t>
  </si>
  <si>
    <t>комплект на выписку новорожденного зимний</t>
  </si>
  <si>
    <t>майка борцовка для девочки</t>
  </si>
  <si>
    <t>kostan</t>
  </si>
  <si>
    <t>светофильтр для объектива</t>
  </si>
  <si>
    <t>loreal paris помада</t>
  </si>
  <si>
    <t>часы ручные мужские</t>
  </si>
  <si>
    <t>деффузер</t>
  </si>
  <si>
    <t>халат вафельный с капюшоном</t>
  </si>
  <si>
    <t>si professional</t>
  </si>
  <si>
    <t>наволочка трикотажная 50х70</t>
  </si>
  <si>
    <t>толстовка женская больших размеров</t>
  </si>
  <si>
    <t>консилер белорусский</t>
  </si>
  <si>
    <t>пудра clinique</t>
  </si>
  <si>
    <t xml:space="preserve">белый лак </t>
  </si>
  <si>
    <t>кеды белые для девочки</t>
  </si>
  <si>
    <t xml:space="preserve">маленькие игрушки </t>
  </si>
  <si>
    <t>блок зарядки xiaomi</t>
  </si>
  <si>
    <t>бегунок для молнии 5</t>
  </si>
  <si>
    <t>74438268</t>
  </si>
  <si>
    <t>изучаем грамоту</t>
  </si>
  <si>
    <t>корзины для луковичных</t>
  </si>
  <si>
    <t>moji pops</t>
  </si>
  <si>
    <t>пневмогруша</t>
  </si>
  <si>
    <t>пузыреплодник</t>
  </si>
  <si>
    <t>61334749</t>
  </si>
  <si>
    <t>распадающаяся коробка</t>
  </si>
  <si>
    <t>алмазная мозаика космос</t>
  </si>
  <si>
    <t>50604542</t>
  </si>
  <si>
    <t>fitocosmetic</t>
  </si>
  <si>
    <t>ящик для инструментов пустой</t>
  </si>
  <si>
    <t>пуфик на балкон</t>
  </si>
  <si>
    <t>kapous краска для волос 7.0</t>
  </si>
  <si>
    <t>выпрямитель поларис</t>
  </si>
  <si>
    <t>игрушка перчатка</t>
  </si>
  <si>
    <t>отбойник амортизатора</t>
  </si>
  <si>
    <t xml:space="preserve">блеск тату </t>
  </si>
  <si>
    <t>champion футболка</t>
  </si>
  <si>
    <t>топ с замочком</t>
  </si>
  <si>
    <t>асикс спортивный костюм</t>
  </si>
  <si>
    <t>органайзер для носков и трусов</t>
  </si>
  <si>
    <t>опилки для хомяка</t>
  </si>
  <si>
    <t>сапоги ботфорты весна</t>
  </si>
  <si>
    <t>бокс авокадо</t>
  </si>
  <si>
    <t xml:space="preserve">ralf ringer </t>
  </si>
  <si>
    <t>навигатор регистратор</t>
  </si>
  <si>
    <t xml:space="preserve">гель для посудомоечной машины </t>
  </si>
  <si>
    <t xml:space="preserve">держатель для кашпо </t>
  </si>
  <si>
    <t>варежка для автомобиля</t>
  </si>
  <si>
    <t>рюкзак женский маленький экокожа</t>
  </si>
  <si>
    <t xml:space="preserve">костюм рубашка и шорты женский </t>
  </si>
  <si>
    <t xml:space="preserve">рюкзак канкен </t>
  </si>
  <si>
    <t>лак для обоев</t>
  </si>
  <si>
    <t>m52</t>
  </si>
  <si>
    <t>масло hyundai</t>
  </si>
  <si>
    <t xml:space="preserve">колготки чулки </t>
  </si>
  <si>
    <t>меч игрушечный мягкий</t>
  </si>
  <si>
    <t>платье джина</t>
  </si>
  <si>
    <t>круги для купания</t>
  </si>
  <si>
    <t>спартак ароматизатор</t>
  </si>
  <si>
    <t>кровать-манеж</t>
  </si>
  <si>
    <t>зонт карповый</t>
  </si>
  <si>
    <t>кашпо навесное</t>
  </si>
  <si>
    <t>кольцо в крыло носа</t>
  </si>
  <si>
    <t>серьги на одно ухо</t>
  </si>
  <si>
    <t>энэргетик</t>
  </si>
  <si>
    <t>кабель витая пара</t>
  </si>
  <si>
    <t>vladini</t>
  </si>
  <si>
    <t xml:space="preserve">армуды </t>
  </si>
  <si>
    <t>комплект велосипедки и футболка</t>
  </si>
  <si>
    <t>мокасины на танкетке</t>
  </si>
  <si>
    <t>брюки экокожа женские матовые</t>
  </si>
  <si>
    <t>перчатки для воркаута</t>
  </si>
  <si>
    <t>сталекс кусачки маникюрные</t>
  </si>
  <si>
    <t xml:space="preserve">сумка  через плечо </t>
  </si>
  <si>
    <t>украшение на машину свадьба</t>
  </si>
  <si>
    <t>наматрасник 160</t>
  </si>
  <si>
    <t>часы михаил москвин</t>
  </si>
  <si>
    <t>леска для бисера 0,2</t>
  </si>
  <si>
    <t>набор для оформления праздника</t>
  </si>
  <si>
    <t>гидромассаж</t>
  </si>
  <si>
    <t>кроссовки marelli</t>
  </si>
  <si>
    <t>гель пудра</t>
  </si>
  <si>
    <t>кроссовки gant</t>
  </si>
  <si>
    <t xml:space="preserve">крем от пигментации </t>
  </si>
  <si>
    <t>the tote bag</t>
  </si>
  <si>
    <t>тепломакс водонагреватель для бассейна</t>
  </si>
  <si>
    <t>aridel</t>
  </si>
  <si>
    <t>leti</t>
  </si>
  <si>
    <t>мармела</t>
  </si>
  <si>
    <t>замесочное блюдо</t>
  </si>
  <si>
    <t>сырный попкорн</t>
  </si>
  <si>
    <t>футболка глория джинс мужская</t>
  </si>
  <si>
    <t>туш коричневая</t>
  </si>
  <si>
    <t xml:space="preserve">карандаш для </t>
  </si>
  <si>
    <t>пистолет подкачки шин</t>
  </si>
  <si>
    <t>холст по номерам</t>
  </si>
  <si>
    <t>завязь для огурцов</t>
  </si>
  <si>
    <t>перчатки для футбола адидас</t>
  </si>
  <si>
    <t>candy bar</t>
  </si>
  <si>
    <t>компрессор поршневой</t>
  </si>
  <si>
    <t>charismo</t>
  </si>
  <si>
    <t>пилинг ладор</t>
  </si>
  <si>
    <t>трубочки широкие</t>
  </si>
  <si>
    <t>машинка игрушечная</t>
  </si>
  <si>
    <t>миски из пластика</t>
  </si>
  <si>
    <t>charging cable protector</t>
  </si>
  <si>
    <t>микрофон для записи</t>
  </si>
  <si>
    <t>антисептик для рук и поверхностей</t>
  </si>
  <si>
    <t>спрей от вросших волос</t>
  </si>
  <si>
    <t>крестик sokolov</t>
  </si>
  <si>
    <t xml:space="preserve">поляризационные очки </t>
  </si>
  <si>
    <t>крем для лица compliment</t>
  </si>
  <si>
    <t>чехол для удилищ 150</t>
  </si>
  <si>
    <t>dot 4 тормозная жидкость</t>
  </si>
  <si>
    <t>lightning hdmi</t>
  </si>
  <si>
    <t xml:space="preserve">трикотажные брюки </t>
  </si>
  <si>
    <t>крошик</t>
  </si>
  <si>
    <t>уголок для бумаг</t>
  </si>
  <si>
    <t>black annis</t>
  </si>
  <si>
    <t>зеленая обувь женская</t>
  </si>
  <si>
    <t>сумка на колесах декатлон</t>
  </si>
  <si>
    <t>жилетка мужская nike</t>
  </si>
  <si>
    <t>худи куроми</t>
  </si>
  <si>
    <t>elf 5w30</t>
  </si>
  <si>
    <t>духи такси</t>
  </si>
  <si>
    <t>детский ночник на батарейках</t>
  </si>
  <si>
    <t>динамический конструктор</t>
  </si>
  <si>
    <t>фиксатор телефона</t>
  </si>
  <si>
    <t xml:space="preserve">мешки для стирки </t>
  </si>
  <si>
    <t>гарри гаррисон</t>
  </si>
  <si>
    <t xml:space="preserve">краска для волос блонд </t>
  </si>
  <si>
    <t>резиновая кукла 18 для взрослых</t>
  </si>
  <si>
    <t>подарочная коробка сердце</t>
  </si>
  <si>
    <t>кольца для ног</t>
  </si>
  <si>
    <t>памперс премиум care 0</t>
  </si>
  <si>
    <t>кружка фнаф</t>
  </si>
  <si>
    <t>пышные реснички</t>
  </si>
  <si>
    <t>кардиган из футера</t>
  </si>
  <si>
    <t>тратан</t>
  </si>
  <si>
    <t>ликопин now</t>
  </si>
  <si>
    <t>подарочный набор мальчику</t>
  </si>
  <si>
    <t>snail для губ</t>
  </si>
  <si>
    <t xml:space="preserve">масло для бани </t>
  </si>
  <si>
    <t>губка для пудры</t>
  </si>
  <si>
    <t>ободок бигуди</t>
  </si>
  <si>
    <t>марионетка из дерева</t>
  </si>
  <si>
    <t>бумажный конверт</t>
  </si>
  <si>
    <t>корзина для стеллажа</t>
  </si>
  <si>
    <t>матросова</t>
  </si>
  <si>
    <t>волейбольные кроссовки adidas</t>
  </si>
  <si>
    <t>карандаш для губ farres</t>
  </si>
  <si>
    <t xml:space="preserve">фарфоровая кукла </t>
  </si>
  <si>
    <t>поильник для кошек</t>
  </si>
  <si>
    <t>вейп пасито</t>
  </si>
  <si>
    <t>ручка стерка</t>
  </si>
  <si>
    <t>коробки для белья</t>
  </si>
  <si>
    <t>чехол для парикмахерских ножниц</t>
  </si>
  <si>
    <t>тег маркер</t>
  </si>
  <si>
    <t>nr</t>
  </si>
  <si>
    <t>катана аниме</t>
  </si>
  <si>
    <t>сад и огород без усилий</t>
  </si>
  <si>
    <t>тату bts</t>
  </si>
  <si>
    <t>hqd многоразовая</t>
  </si>
  <si>
    <t>платье xxs</t>
  </si>
  <si>
    <t>игровая мышь для компьютера</t>
  </si>
  <si>
    <t>тушь smoky eyes</t>
  </si>
  <si>
    <t>острый перец халапеньо</t>
  </si>
  <si>
    <t>амонг ас набор</t>
  </si>
  <si>
    <t>lg xboom</t>
  </si>
  <si>
    <t>шведская стенка уличная</t>
  </si>
  <si>
    <t>bombini</t>
  </si>
  <si>
    <t>нож крыса</t>
  </si>
  <si>
    <t>76934481</t>
  </si>
  <si>
    <t>gemlux техника для кухни</t>
  </si>
  <si>
    <t>рапунцель игрушки</t>
  </si>
  <si>
    <t>мандарина дак</t>
  </si>
  <si>
    <t>вешалка многофункциональная для одежды</t>
  </si>
  <si>
    <t>атлас по истории россии 8 класс</t>
  </si>
  <si>
    <t>основа для вышивания бисером</t>
  </si>
  <si>
    <t>картина по номерам хантер</t>
  </si>
  <si>
    <t>хило-комод</t>
  </si>
  <si>
    <t>платок шелковый женский большой</t>
  </si>
  <si>
    <t>картридж для принтера xerox 3225</t>
  </si>
  <si>
    <t>эко абсолют</t>
  </si>
  <si>
    <t>укрепляющий гель лак для ногтей</t>
  </si>
  <si>
    <t>детские колготки хлопок</t>
  </si>
  <si>
    <t>loc amway</t>
  </si>
  <si>
    <t>adidas кроссовки мужские для тенниса</t>
  </si>
  <si>
    <t>компостный ящик</t>
  </si>
  <si>
    <t>arika ch</t>
  </si>
  <si>
    <t>бонзо игрушка</t>
  </si>
  <si>
    <t>vertus</t>
  </si>
  <si>
    <t>корректор стик</t>
  </si>
  <si>
    <t>медицинские тапки</t>
  </si>
  <si>
    <t>поводок водилка</t>
  </si>
  <si>
    <t xml:space="preserve">герболайф </t>
  </si>
  <si>
    <t xml:space="preserve">накладные ногти длинные </t>
  </si>
  <si>
    <t>титаник футболка</t>
  </si>
  <si>
    <t>faberlic дезодорант</t>
  </si>
  <si>
    <t>ipad apple</t>
  </si>
  <si>
    <t>турмалиновые носки</t>
  </si>
  <si>
    <t>трусы мужские с приколами</t>
  </si>
  <si>
    <t>соломенная кепка</t>
  </si>
  <si>
    <t>мини автомат с игрушками</t>
  </si>
  <si>
    <t>серьги голубого цвета</t>
  </si>
  <si>
    <t>silverstone f1</t>
  </si>
  <si>
    <t xml:space="preserve">для мытья пола </t>
  </si>
  <si>
    <t>портфель школьный для девочки 1 класс</t>
  </si>
  <si>
    <t>мятные джинсы</t>
  </si>
  <si>
    <t>ночник 3д</t>
  </si>
  <si>
    <t>фабрика здоровых продуктов</t>
  </si>
  <si>
    <t>набор значков геншин</t>
  </si>
  <si>
    <t>антистеплер для скоб</t>
  </si>
  <si>
    <t>гель смазка контекс</t>
  </si>
  <si>
    <t>zewa платочки</t>
  </si>
  <si>
    <t>полочка для ванной напольная</t>
  </si>
  <si>
    <t xml:space="preserve">эстель краска </t>
  </si>
  <si>
    <t>майкрософт офис</t>
  </si>
  <si>
    <t>зимние штаны</t>
  </si>
  <si>
    <t>fito депилятор</t>
  </si>
  <si>
    <t>пилот куртка</t>
  </si>
  <si>
    <t>развиваем мозг шамиль ахмадуллин</t>
  </si>
  <si>
    <t>пылесос для удаления клещей</t>
  </si>
  <si>
    <t>поршневые кольца</t>
  </si>
  <si>
    <t>карты bee</t>
  </si>
  <si>
    <t>накидка для окрашивания волос</t>
  </si>
  <si>
    <t>портупея со стразами</t>
  </si>
  <si>
    <t>чаша кальян</t>
  </si>
  <si>
    <t>oneartshop</t>
  </si>
  <si>
    <t>футболка мужская самурай</t>
  </si>
  <si>
    <t>фульвовые кислоты бад</t>
  </si>
  <si>
    <t>игровой компьютер rtx</t>
  </si>
  <si>
    <t>girba</t>
  </si>
  <si>
    <t xml:space="preserve">лимон </t>
  </si>
  <si>
    <t>карго женские широкие</t>
  </si>
  <si>
    <t>аккумулятор greenworks</t>
  </si>
  <si>
    <t>spectrum</t>
  </si>
  <si>
    <t>плита одноконфорочная</t>
  </si>
  <si>
    <t>портативная поилка для собак</t>
  </si>
  <si>
    <t>15393963</t>
  </si>
  <si>
    <t>насос для канализации</t>
  </si>
  <si>
    <t>гель лаки для ногтей adricoco</t>
  </si>
  <si>
    <t>led люстра</t>
  </si>
  <si>
    <t>футболка для девочки acoola</t>
  </si>
  <si>
    <t>крышка бамбук</t>
  </si>
  <si>
    <t>стик для ног</t>
  </si>
  <si>
    <t>catrice volumizing</t>
  </si>
  <si>
    <t>лак для волос finesse</t>
  </si>
  <si>
    <t>босоножки с застежкой на лодыжке</t>
  </si>
  <si>
    <t>mono</t>
  </si>
  <si>
    <t xml:space="preserve">лореаль помада </t>
  </si>
  <si>
    <t>футболка для мальчика gloria jeans</t>
  </si>
  <si>
    <t xml:space="preserve">виммельбух </t>
  </si>
  <si>
    <t xml:space="preserve">нагреватель для бассейна </t>
  </si>
  <si>
    <t>equivalent парфюмерная вода</t>
  </si>
  <si>
    <t>декоративная шпаклевка</t>
  </si>
  <si>
    <t>17426538</t>
  </si>
  <si>
    <t>обручальные кольца золото парные</t>
  </si>
  <si>
    <t>география атлас 8 класс</t>
  </si>
  <si>
    <t>календарь деревянный кубики</t>
  </si>
  <si>
    <t>шорты feelz</t>
  </si>
  <si>
    <t>фигурка какаши</t>
  </si>
  <si>
    <t xml:space="preserve">футболка женская аниме </t>
  </si>
  <si>
    <t>юбка женская больших</t>
  </si>
  <si>
    <t>dc-dc преобразователь</t>
  </si>
  <si>
    <t>спиннер детский</t>
  </si>
  <si>
    <t>babyganics</t>
  </si>
  <si>
    <t>галоши силиконовые</t>
  </si>
  <si>
    <t xml:space="preserve">бокалы для виски </t>
  </si>
  <si>
    <t>защита от углов</t>
  </si>
  <si>
    <t>байка на замке</t>
  </si>
  <si>
    <t>кукла 16см</t>
  </si>
  <si>
    <t>dhs мячи</t>
  </si>
  <si>
    <t>купальник слитный розовый</t>
  </si>
  <si>
    <t>экстрактор для рыбалки</t>
  </si>
  <si>
    <t>libra lab</t>
  </si>
  <si>
    <t>брелок перчатки</t>
  </si>
  <si>
    <t>детские мячики</t>
  </si>
  <si>
    <t xml:space="preserve">санкт петербург </t>
  </si>
  <si>
    <t>дочемилк</t>
  </si>
  <si>
    <t>chasi</t>
  </si>
  <si>
    <t>эйрподс</t>
  </si>
  <si>
    <t>лежанки и домики</t>
  </si>
  <si>
    <t xml:space="preserve">кавер </t>
  </si>
  <si>
    <t>dark academia</t>
  </si>
  <si>
    <t>защитное стекло xs</t>
  </si>
  <si>
    <t>крем для взбивание</t>
  </si>
  <si>
    <t>комплект шторы и тюль</t>
  </si>
  <si>
    <t>любовь ненависть книга</t>
  </si>
  <si>
    <t>всаа аминокислоты капсулы</t>
  </si>
  <si>
    <t>корм авва</t>
  </si>
  <si>
    <t>vclean sport</t>
  </si>
  <si>
    <t>сандали томби</t>
  </si>
  <si>
    <t>чистящая паста для рук</t>
  </si>
  <si>
    <t>постельное белье 160*80</t>
  </si>
  <si>
    <t>туфли 41 размера</t>
  </si>
  <si>
    <t>держатель для кухонных досок</t>
  </si>
  <si>
    <t>универсальное средство для уборки</t>
  </si>
  <si>
    <t>yo-zuri</t>
  </si>
  <si>
    <t>рюкзак денский</t>
  </si>
  <si>
    <t>кукла весна большая</t>
  </si>
  <si>
    <t xml:space="preserve">футболка тишка </t>
  </si>
  <si>
    <t>19922762</t>
  </si>
  <si>
    <t>кандзаси</t>
  </si>
  <si>
    <t xml:space="preserve">с открытой спиной </t>
  </si>
  <si>
    <t>хонор 9а чехол</t>
  </si>
  <si>
    <t>телефоны samsung galaxy</t>
  </si>
  <si>
    <t>milky way шоколад</t>
  </si>
  <si>
    <t>каролина в стране кошмаров книга</t>
  </si>
  <si>
    <t>крючки для вещей</t>
  </si>
  <si>
    <t>брюки спорт шик</t>
  </si>
  <si>
    <t>свеча магическая</t>
  </si>
  <si>
    <t>мамка для волос</t>
  </si>
  <si>
    <t>пижама женская со штанами для беременных</t>
  </si>
  <si>
    <t>шорты eazyway</t>
  </si>
  <si>
    <t>портупей</t>
  </si>
  <si>
    <t>надувные рукава</t>
  </si>
  <si>
    <t>кроссовки run 60s</t>
  </si>
  <si>
    <t>годовой курс</t>
  </si>
  <si>
    <t>оригинальная зарядка на айфон</t>
  </si>
  <si>
    <t>чехол для айфон 11 про</t>
  </si>
  <si>
    <t>ельфбар</t>
  </si>
  <si>
    <t>трусы мужские atlantic</t>
  </si>
  <si>
    <t xml:space="preserve">clean </t>
  </si>
  <si>
    <t>подарок гинекологу</t>
  </si>
  <si>
    <t xml:space="preserve">ним </t>
  </si>
  <si>
    <t xml:space="preserve">футболка с надписями </t>
  </si>
  <si>
    <t>субстрат кокосовый</t>
  </si>
  <si>
    <t>платье летнее с цветами</t>
  </si>
  <si>
    <t>пробник крема</t>
  </si>
  <si>
    <t>платье 40 размера</t>
  </si>
  <si>
    <t>аптечка в путешествие</t>
  </si>
  <si>
    <t>mixit сыворотки</t>
  </si>
  <si>
    <t>симбат</t>
  </si>
  <si>
    <t>брелок для автомобильных ключей</t>
  </si>
  <si>
    <t>таблетки для зубов</t>
  </si>
  <si>
    <t xml:space="preserve">краска для белой обуви </t>
  </si>
  <si>
    <t>плащ непромокаемый</t>
  </si>
  <si>
    <t>электро бритвы</t>
  </si>
  <si>
    <t>спецодежда для мужчин</t>
  </si>
  <si>
    <t>dr pen</t>
  </si>
  <si>
    <t>ijhns ;tycrbt</t>
  </si>
  <si>
    <t>шоколадные фигуры</t>
  </si>
  <si>
    <t>духи эклад</t>
  </si>
  <si>
    <t>красивая футболка женская</t>
  </si>
  <si>
    <t>ламба радиоуправляемая</t>
  </si>
  <si>
    <t>насос для перекачки топлива 12v</t>
  </si>
  <si>
    <t>sans</t>
  </si>
  <si>
    <t>блестящие лосины</t>
  </si>
  <si>
    <t>массажные масла</t>
  </si>
  <si>
    <t>uillirry</t>
  </si>
  <si>
    <t>софиста</t>
  </si>
  <si>
    <t>щетка для ушм</t>
  </si>
  <si>
    <t>страховка</t>
  </si>
  <si>
    <t>джемпер для мальчика на молнии</t>
  </si>
  <si>
    <t>67223846</t>
  </si>
  <si>
    <t>клещевина семена</t>
  </si>
  <si>
    <t>картонный пакет</t>
  </si>
  <si>
    <t xml:space="preserve">покрывало на кровать 240х260 </t>
  </si>
  <si>
    <t>бассейн с надувным кольцом</t>
  </si>
  <si>
    <t>худи женское на флисе</t>
  </si>
  <si>
    <t>лампа прикроватная для чтения</t>
  </si>
  <si>
    <t>26894835</t>
  </si>
  <si>
    <t>юбка серая женская прямая</t>
  </si>
  <si>
    <t>honor 30i чехол на</t>
  </si>
  <si>
    <t>сумка саломея</t>
  </si>
  <si>
    <t>швабра с микрофиброй</t>
  </si>
  <si>
    <t>наушники проводные с микрофоном jbl</t>
  </si>
  <si>
    <t>73300490</t>
  </si>
  <si>
    <t>кашпо руки</t>
  </si>
  <si>
    <t>баскетбольные шорты мужские</t>
  </si>
  <si>
    <t>смесь кисломолочная 2</t>
  </si>
  <si>
    <t>разбавитель косметики</t>
  </si>
  <si>
    <t>туфли спортивные женские</t>
  </si>
  <si>
    <t>подставка охлаждающая для ноутбука</t>
  </si>
  <si>
    <t>фитцек</t>
  </si>
  <si>
    <t>хлеб цельнозерновой</t>
  </si>
  <si>
    <t>пластиковые ведра</t>
  </si>
  <si>
    <t>мультибустер</t>
  </si>
  <si>
    <t>статуэтка заяц</t>
  </si>
  <si>
    <t>днивник</t>
  </si>
  <si>
    <t>леги</t>
  </si>
  <si>
    <t>кофе среднего помола</t>
  </si>
  <si>
    <t>футболка русалочка</t>
  </si>
  <si>
    <t>юбка нарядная</t>
  </si>
  <si>
    <t>vivo 21e</t>
  </si>
  <si>
    <t>токотриенол</t>
  </si>
  <si>
    <t>серьги серебро крестики</t>
  </si>
  <si>
    <t>марк формэль платье</t>
  </si>
  <si>
    <t>luxman</t>
  </si>
  <si>
    <t>индейка овощи</t>
  </si>
  <si>
    <t>тельфер</t>
  </si>
  <si>
    <t>палас комнатный овальный</t>
  </si>
  <si>
    <t>корм для собак роял канин</t>
  </si>
  <si>
    <t xml:space="preserve">barilla </t>
  </si>
  <si>
    <t>44 фз</t>
  </si>
  <si>
    <t>сова кружка</t>
  </si>
  <si>
    <t>кеды и кроссовки белые</t>
  </si>
  <si>
    <t>бижутерия черная</t>
  </si>
  <si>
    <t>манекен нога</t>
  </si>
  <si>
    <t>дутики зимние женские</t>
  </si>
  <si>
    <t>зарина брюки женские</t>
  </si>
  <si>
    <t>золотые цепочки 585</t>
  </si>
  <si>
    <t>самокат rocket</t>
  </si>
  <si>
    <t>подставка для руки на компьютерный стол</t>
  </si>
  <si>
    <t xml:space="preserve">для кондитера </t>
  </si>
  <si>
    <t>игла для швейной машины</t>
  </si>
  <si>
    <t>кепка динозавр</t>
  </si>
  <si>
    <t>знак инвалид</t>
  </si>
  <si>
    <t>костюм шорты блузка</t>
  </si>
  <si>
    <t>органайзер для хранения кистей</t>
  </si>
  <si>
    <t>кроссовки с шипами</t>
  </si>
  <si>
    <t>стойка для специй</t>
  </si>
  <si>
    <t>малиновое дерево</t>
  </si>
  <si>
    <t>кеды белые женские кожаные adidas</t>
  </si>
  <si>
    <t>железная сетка</t>
  </si>
  <si>
    <t>панасоник</t>
  </si>
  <si>
    <t>шапка бини летняя</t>
  </si>
  <si>
    <t>voynovshop</t>
  </si>
  <si>
    <t>yolo брюки</t>
  </si>
  <si>
    <t>лючок ревизионный</t>
  </si>
  <si>
    <t>игрушки для собак канат</t>
  </si>
  <si>
    <t>электролобзик интерскол</t>
  </si>
  <si>
    <t>stark cotton</t>
  </si>
  <si>
    <t>средство для удаления макияжа с глаз</t>
  </si>
  <si>
    <t>обежириватель</t>
  </si>
  <si>
    <t>yzynx</t>
  </si>
  <si>
    <t>вкладыши томик</t>
  </si>
  <si>
    <t>nerf super soaker</t>
  </si>
  <si>
    <t>гамма бисер</t>
  </si>
  <si>
    <t xml:space="preserve">пуховик зимний женский </t>
  </si>
  <si>
    <t>смартфон самсунг а52</t>
  </si>
  <si>
    <t>альбом дмб</t>
  </si>
  <si>
    <t>молд реборн</t>
  </si>
  <si>
    <t>черный перец молотый</t>
  </si>
  <si>
    <t>футбольный мяч demix</t>
  </si>
  <si>
    <t>хелли хансен</t>
  </si>
  <si>
    <t>штаны фуксия</t>
  </si>
  <si>
    <t>hb3 9005</t>
  </si>
  <si>
    <t>пресс для пюре</t>
  </si>
  <si>
    <t>гастрарекс</t>
  </si>
  <si>
    <t>крем спф 50 для лица</t>
  </si>
  <si>
    <t>galaxy a53</t>
  </si>
  <si>
    <t>футболка с одним рукавом</t>
  </si>
  <si>
    <t>тонер для принтера pantum</t>
  </si>
  <si>
    <t>раскраска для девочек 4 года</t>
  </si>
  <si>
    <t>творожные продукты</t>
  </si>
  <si>
    <t>опора для растений 1 м</t>
  </si>
  <si>
    <t>палаццо белые</t>
  </si>
  <si>
    <t>qwerty</t>
  </si>
  <si>
    <t>платье женское длинное спортивное</t>
  </si>
  <si>
    <t>airpod</t>
  </si>
  <si>
    <t>балетки розовые</t>
  </si>
  <si>
    <t>кабель hdmi 2.1</t>
  </si>
  <si>
    <t>женский банный халат</t>
  </si>
  <si>
    <t>фитбол 45 см</t>
  </si>
  <si>
    <t>палатка 8 местная</t>
  </si>
  <si>
    <t>пижама для мальчика 110</t>
  </si>
  <si>
    <t>майка для животных</t>
  </si>
  <si>
    <t>blagovkus</t>
  </si>
  <si>
    <t xml:space="preserve">потолок </t>
  </si>
  <si>
    <t>лалафанфан игрушка</t>
  </si>
  <si>
    <t>чехлы для 11 айфона</t>
  </si>
  <si>
    <t>cerave шампунь</t>
  </si>
  <si>
    <t>подвеска оберег</t>
  </si>
  <si>
    <t>хомяк мягкая игрушка</t>
  </si>
  <si>
    <t>klio top</t>
  </si>
  <si>
    <t xml:space="preserve">туфли мэри джейн </t>
  </si>
  <si>
    <t>велосипедный костюм женский</t>
  </si>
  <si>
    <t xml:space="preserve">детские смеси </t>
  </si>
  <si>
    <t>aidini shoes женский</t>
  </si>
  <si>
    <t>кожаные сандалии женские</t>
  </si>
  <si>
    <t xml:space="preserve">брашпены </t>
  </si>
  <si>
    <t>гель скатка для лица корейская</t>
  </si>
  <si>
    <t>мочалка натуральная из люфы</t>
  </si>
  <si>
    <t>жёлтые кеды</t>
  </si>
  <si>
    <t>купальник с высокой талией большие размеры</t>
  </si>
  <si>
    <t>miss lilium</t>
  </si>
  <si>
    <t>пленка защитная на стол</t>
  </si>
  <si>
    <t>выкройка пижамы</t>
  </si>
  <si>
    <t>befreе</t>
  </si>
  <si>
    <t>18784860</t>
  </si>
  <si>
    <t>ремешок кожаный для часов</t>
  </si>
  <si>
    <t>диамофоска</t>
  </si>
  <si>
    <t>зарядное устройство apple</t>
  </si>
  <si>
    <t>обивка</t>
  </si>
  <si>
    <t>комбинезон детский утепленный одежда</t>
  </si>
  <si>
    <t xml:space="preserve">костюм хлопок </t>
  </si>
  <si>
    <t>brocard сирень</t>
  </si>
  <si>
    <t>лестница для каркасного бассейна</t>
  </si>
  <si>
    <t>блютуз модуль usb</t>
  </si>
  <si>
    <t>73015333</t>
  </si>
  <si>
    <t>28253679</t>
  </si>
  <si>
    <t>кольцо наруто коноха</t>
  </si>
  <si>
    <t>леопард шлепанцы</t>
  </si>
  <si>
    <t>стол в детскую</t>
  </si>
  <si>
    <t>футболка xs</t>
  </si>
  <si>
    <t>клеточное питание</t>
  </si>
  <si>
    <t>тайский рис жасмин</t>
  </si>
  <si>
    <t>шампунь для волос лореаль профессиональный</t>
  </si>
  <si>
    <t>ведабиотик</t>
  </si>
  <si>
    <t xml:space="preserve">huawei p40 lite </t>
  </si>
  <si>
    <t>телевизоры самсунг</t>
  </si>
  <si>
    <t xml:space="preserve">магнитные закладки </t>
  </si>
  <si>
    <t>самый умный</t>
  </si>
  <si>
    <t>простыня лен</t>
  </si>
  <si>
    <t>звукоизоляционный материал</t>
  </si>
  <si>
    <t>лиловый пиджак</t>
  </si>
  <si>
    <t>набор глиттеров</t>
  </si>
  <si>
    <t>кроссовки boss</t>
  </si>
  <si>
    <t>hotter</t>
  </si>
  <si>
    <t>тайтсы укороченные</t>
  </si>
  <si>
    <t>носки для девочки с бантами</t>
  </si>
  <si>
    <t xml:space="preserve">кроссовки мужские высокие </t>
  </si>
  <si>
    <t>77902007</t>
  </si>
  <si>
    <t>шампунь для мальчика</t>
  </si>
  <si>
    <t>сяоми наушники беспроводные</t>
  </si>
  <si>
    <t>фонарик эра</t>
  </si>
  <si>
    <t>creave</t>
  </si>
  <si>
    <t>demeter карамель</t>
  </si>
  <si>
    <t xml:space="preserve">футболка женская оверсайз твое </t>
  </si>
  <si>
    <t>попурри</t>
  </si>
  <si>
    <t>чехлы на xs</t>
  </si>
  <si>
    <t>узвар</t>
  </si>
  <si>
    <t>бур земляной</t>
  </si>
  <si>
    <t>63943167</t>
  </si>
  <si>
    <t>комплект покрывало на диван и кресло</t>
  </si>
  <si>
    <t>качать пресс</t>
  </si>
  <si>
    <t>куртка стеганная женская</t>
  </si>
  <si>
    <t>ватные палочки с йодом</t>
  </si>
  <si>
    <t>расческа гребень для собак</t>
  </si>
  <si>
    <t>футболка женская с кошками</t>
  </si>
  <si>
    <t>столешница на стиральную машину</t>
  </si>
  <si>
    <t>70050020</t>
  </si>
  <si>
    <t>костюм барби</t>
  </si>
  <si>
    <t>огнетушитель гендер пати</t>
  </si>
  <si>
    <t>сахарный скраб для лица</t>
  </si>
  <si>
    <t>детский надувной матрас</t>
  </si>
  <si>
    <t>водонепроницаемый</t>
  </si>
  <si>
    <t>джинсы arttimes</t>
  </si>
  <si>
    <t>бесите</t>
  </si>
  <si>
    <t>парка мужская верхняя одежда</t>
  </si>
  <si>
    <t>носки погремушка</t>
  </si>
  <si>
    <t>мазь от пигментации</t>
  </si>
  <si>
    <t>18827563</t>
  </si>
  <si>
    <t>ботинки женские белые</t>
  </si>
  <si>
    <t>сандали девочка</t>
  </si>
  <si>
    <t>фет байк</t>
  </si>
  <si>
    <t>холика ритейл</t>
  </si>
  <si>
    <t>ободок резинка</t>
  </si>
  <si>
    <t>браслет бусины</t>
  </si>
  <si>
    <t>beyblade burst арена</t>
  </si>
  <si>
    <t>головка на 17</t>
  </si>
  <si>
    <t>clasy</t>
  </si>
  <si>
    <t>талисман защита</t>
  </si>
  <si>
    <t>кольцо безразмерное бижутерия</t>
  </si>
  <si>
    <t xml:space="preserve">конструктор полесье </t>
  </si>
  <si>
    <t xml:space="preserve">джинсовые бриджи женские </t>
  </si>
  <si>
    <t>apart платье</t>
  </si>
  <si>
    <t xml:space="preserve">твёрдые духи </t>
  </si>
  <si>
    <t>матрас пружинный 90х200</t>
  </si>
  <si>
    <t>совок для муки</t>
  </si>
  <si>
    <t>кольца для парней</t>
  </si>
  <si>
    <t>фортнайт нерф</t>
  </si>
  <si>
    <t>divage velvet 18</t>
  </si>
  <si>
    <t xml:space="preserve">топпер на торт </t>
  </si>
  <si>
    <t>записки</t>
  </si>
  <si>
    <t>кошелек прозрачный</t>
  </si>
  <si>
    <t>кепка доя мальчика</t>
  </si>
  <si>
    <t>гурмэ паштет</t>
  </si>
  <si>
    <t>нить резинка для шитья</t>
  </si>
  <si>
    <t>органайзер авто</t>
  </si>
  <si>
    <t>гель для душа смородина</t>
  </si>
  <si>
    <t>юникорн</t>
  </si>
  <si>
    <t xml:space="preserve">освежитель воздуха автоматический </t>
  </si>
  <si>
    <t>реплика одежда</t>
  </si>
  <si>
    <t xml:space="preserve">платья для дома </t>
  </si>
  <si>
    <t>стеллаж для зонирования</t>
  </si>
  <si>
    <t>экстракт солода</t>
  </si>
  <si>
    <t>слитный черный купальник</t>
  </si>
  <si>
    <t>платье коричневое школьное</t>
  </si>
  <si>
    <t>73349349</t>
  </si>
  <si>
    <t>37030048</t>
  </si>
  <si>
    <t>castle</t>
  </si>
  <si>
    <t>блин 5 кг</t>
  </si>
  <si>
    <t xml:space="preserve">детективы </t>
  </si>
  <si>
    <t>бабочка расчёска</t>
  </si>
  <si>
    <t>денежные поп и ты</t>
  </si>
  <si>
    <t>от дерматита</t>
  </si>
  <si>
    <t>коробка картонная 40</t>
  </si>
  <si>
    <t>денские футболки</t>
  </si>
  <si>
    <t>длинная ночная сорочка</t>
  </si>
  <si>
    <t>блузка для девочки в школу</t>
  </si>
  <si>
    <t>фотофон для новорожденных</t>
  </si>
  <si>
    <t>кратер для кухни</t>
  </si>
  <si>
    <t>golden valley одежда женский</t>
  </si>
  <si>
    <t>костюм детский трикотажный</t>
  </si>
  <si>
    <t>линейка с кругами</t>
  </si>
  <si>
    <t>вешалка для ванны</t>
  </si>
  <si>
    <t xml:space="preserve">расчёски </t>
  </si>
  <si>
    <t>4494861877</t>
  </si>
  <si>
    <t>мужская летняя кожаная обувь</t>
  </si>
  <si>
    <t>платье белое женское летнее</t>
  </si>
  <si>
    <t>крем для тела белорусский</t>
  </si>
  <si>
    <t>футболка укороченная для девочки</t>
  </si>
  <si>
    <t xml:space="preserve">вечерние туфли </t>
  </si>
  <si>
    <t>персиковый костюм</t>
  </si>
  <si>
    <t>джокер на шею</t>
  </si>
  <si>
    <t>макбук air</t>
  </si>
  <si>
    <t>ticwatch</t>
  </si>
  <si>
    <t>носки косметические гелевые</t>
  </si>
  <si>
    <t>liu jo сандалии</t>
  </si>
  <si>
    <t>брюки черные для мальчика классические</t>
  </si>
  <si>
    <t>кастрюля ковш</t>
  </si>
  <si>
    <t>малевичъ канцелярские товары</t>
  </si>
  <si>
    <t>капельный полив для огорода</t>
  </si>
  <si>
    <t>15148304</t>
  </si>
  <si>
    <t>коврик кондитерский</t>
  </si>
  <si>
    <t>melingo</t>
  </si>
  <si>
    <t>сахарница прозрачная</t>
  </si>
  <si>
    <t>колготки женские 20 ден черные</t>
  </si>
  <si>
    <t>спирализатор</t>
  </si>
  <si>
    <t>86661249</t>
  </si>
  <si>
    <t>jujube</t>
  </si>
  <si>
    <t>игрушка шпиц</t>
  </si>
  <si>
    <t>14291829</t>
  </si>
  <si>
    <t>крем-спрей для волос</t>
  </si>
  <si>
    <t>vezde</t>
  </si>
  <si>
    <t xml:space="preserve">гречневые хлопья </t>
  </si>
  <si>
    <t>белые блузки больших размеров</t>
  </si>
  <si>
    <t>переводилка</t>
  </si>
  <si>
    <t>чехол на самсунг галакси а 12</t>
  </si>
  <si>
    <t>кошачий балкон</t>
  </si>
  <si>
    <t>штатив для телефона с лампой и пультом</t>
  </si>
  <si>
    <t>пул анд бир</t>
  </si>
  <si>
    <t>черная женская сумка</t>
  </si>
  <si>
    <t>картина по номерам анимэ</t>
  </si>
  <si>
    <t xml:space="preserve">бенто </t>
  </si>
  <si>
    <t>деревянная рыбалка</t>
  </si>
  <si>
    <t>погрызухин</t>
  </si>
  <si>
    <t>полка магнитная</t>
  </si>
  <si>
    <t>self portrait</t>
  </si>
  <si>
    <t>женская футболка остин</t>
  </si>
  <si>
    <t>картины по номерам на холсте аниме</t>
  </si>
  <si>
    <t>твердый и крепкий</t>
  </si>
  <si>
    <t>момент столяр</t>
  </si>
  <si>
    <t>erhaft набор</t>
  </si>
  <si>
    <t xml:space="preserve">наклейки на питбайк </t>
  </si>
  <si>
    <t>футболки мужские xxxl</t>
  </si>
  <si>
    <t>дезодорант опс</t>
  </si>
  <si>
    <t>набор конвертов</t>
  </si>
  <si>
    <t>русый</t>
  </si>
  <si>
    <t>ключница настенная закрытая</t>
  </si>
  <si>
    <t xml:space="preserve">костюм велосипедки </t>
  </si>
  <si>
    <t>трубочки для напитков широкие</t>
  </si>
  <si>
    <t>крючки для вязания ковриков</t>
  </si>
  <si>
    <t>смартфон сони</t>
  </si>
  <si>
    <t>статуэтки для кухни</t>
  </si>
  <si>
    <t>дезодорант ирена понарошку</t>
  </si>
  <si>
    <t>церковь</t>
  </si>
  <si>
    <t>microsd 128</t>
  </si>
  <si>
    <t>трусы для девушки</t>
  </si>
  <si>
    <t>горшок для цветов длинный</t>
  </si>
  <si>
    <t>matrigen сыворотка</t>
  </si>
  <si>
    <t xml:space="preserve">мобиль на кроватку </t>
  </si>
  <si>
    <t>простыня непромокаемая</t>
  </si>
  <si>
    <t>incanto белье женский</t>
  </si>
  <si>
    <t>дождевик велосипедный</t>
  </si>
  <si>
    <t>перья белые</t>
  </si>
  <si>
    <t>ушакова развитие речи</t>
  </si>
  <si>
    <t>подарочная коробка для вина</t>
  </si>
  <si>
    <t>нипельные поилки</t>
  </si>
  <si>
    <t>чечевица 5 кг</t>
  </si>
  <si>
    <t>revlon краска для волос</t>
  </si>
  <si>
    <t>чехол на zte blade a7 2020</t>
  </si>
  <si>
    <t>духи mademoiselle rochas</t>
  </si>
  <si>
    <t>лоферы бежевые замшевые</t>
  </si>
  <si>
    <t>баф для ногтей для полировки шлифовки ногтей</t>
  </si>
  <si>
    <t>который час</t>
  </si>
  <si>
    <t>мужские брюки твое</t>
  </si>
  <si>
    <t>холст квадратный</t>
  </si>
  <si>
    <t>коляска легкая</t>
  </si>
  <si>
    <t>кельвин кляйн обувь жен</t>
  </si>
  <si>
    <t>шампунь оливковый</t>
  </si>
  <si>
    <t>костюм женский летний с коротким рукавом</t>
  </si>
  <si>
    <t>нивея сос</t>
  </si>
  <si>
    <t>джинсы reserved</t>
  </si>
  <si>
    <t>хранение специй в пакетиках</t>
  </si>
  <si>
    <t>масло кокос</t>
  </si>
  <si>
    <t>klever трусы</t>
  </si>
  <si>
    <t>рюкзак для школы для девочки</t>
  </si>
  <si>
    <t>зов предков книга</t>
  </si>
  <si>
    <t xml:space="preserve">манга токийские мстители </t>
  </si>
  <si>
    <t>катрис тональный крем 010</t>
  </si>
  <si>
    <t>синергетик от засоров</t>
  </si>
  <si>
    <t>для промывания миндалин</t>
  </si>
  <si>
    <t>am4</t>
  </si>
  <si>
    <t>30541320</t>
  </si>
  <si>
    <t>ласты детские силикон</t>
  </si>
  <si>
    <t>маньхуа</t>
  </si>
  <si>
    <t>платье для девочки на свадьбу</t>
  </si>
  <si>
    <t>жидкий магний</t>
  </si>
  <si>
    <t>wolfcraft</t>
  </si>
  <si>
    <t>ксиоми часы</t>
  </si>
  <si>
    <t>nicoletta трусы женские</t>
  </si>
  <si>
    <t>монблан</t>
  </si>
  <si>
    <t>заколка автомат для волос франция</t>
  </si>
  <si>
    <t>tinel</t>
  </si>
  <si>
    <t>karl lagerfeld denim</t>
  </si>
  <si>
    <t>щетка для овощей</t>
  </si>
  <si>
    <t>машина для дрифта</t>
  </si>
  <si>
    <t>чехол на tecno spark 8</t>
  </si>
  <si>
    <t>коврик танцевальный</t>
  </si>
  <si>
    <t>вибрирующая игрушка</t>
  </si>
  <si>
    <t>garrett</t>
  </si>
  <si>
    <t>cheetos shots</t>
  </si>
  <si>
    <t xml:space="preserve">белые спортивные штаны </t>
  </si>
  <si>
    <t>дивертор для самогонного аппарата</t>
  </si>
  <si>
    <t>шеврон полиция</t>
  </si>
  <si>
    <t>botavikos гель для душа</t>
  </si>
  <si>
    <t>13856868</t>
  </si>
  <si>
    <t xml:space="preserve">шлепки на каблуке </t>
  </si>
  <si>
    <t>порт ройал</t>
  </si>
  <si>
    <t xml:space="preserve">лазерная рулетка </t>
  </si>
  <si>
    <t>tyvek</t>
  </si>
  <si>
    <t>крест доминика торетто с цепочкой</t>
  </si>
  <si>
    <t>futurino одежда мальчики</t>
  </si>
  <si>
    <t>радужный топ</t>
  </si>
  <si>
    <t>ушастый нянь жидкое мыло</t>
  </si>
  <si>
    <t>секс боди</t>
  </si>
  <si>
    <t>детский транспорт для детей</t>
  </si>
  <si>
    <t>рубашка мужская цветная</t>
  </si>
  <si>
    <t>точилка для карандашей детская</t>
  </si>
  <si>
    <t>найк мужская одежда</t>
  </si>
  <si>
    <t>сороконожка</t>
  </si>
  <si>
    <t>накидка шифон</t>
  </si>
  <si>
    <t>перцовый баллончик факел</t>
  </si>
  <si>
    <t>духи женские оригинал</t>
  </si>
  <si>
    <t>шуруповерт аккумуляторный metabo</t>
  </si>
  <si>
    <t xml:space="preserve">самый богатый человек в вавилоне </t>
  </si>
  <si>
    <t>нескафе голд 500</t>
  </si>
  <si>
    <t>заглушки на колеса</t>
  </si>
  <si>
    <t>кукла бумажная на магнитах</t>
  </si>
  <si>
    <t>милая пони</t>
  </si>
  <si>
    <t xml:space="preserve">волейбольная форма </t>
  </si>
  <si>
    <t>сок я</t>
  </si>
  <si>
    <t>покраска автомобиля</t>
  </si>
  <si>
    <t>конверт прозрачный</t>
  </si>
  <si>
    <t>фильтр для сигарет</t>
  </si>
  <si>
    <t>цепочка для мальчиков</t>
  </si>
  <si>
    <t xml:space="preserve">джинсы с рисунком </t>
  </si>
  <si>
    <t>брюки женские со стразами</t>
  </si>
  <si>
    <t>мамочка длиные ноги</t>
  </si>
  <si>
    <t>диктанты 3 класс</t>
  </si>
  <si>
    <t>майка женская твоё</t>
  </si>
  <si>
    <t xml:space="preserve">united colors of benetton </t>
  </si>
  <si>
    <t>костюм человека паука мужской</t>
  </si>
  <si>
    <t>сумка denice</t>
  </si>
  <si>
    <t>персональный мундштук для кальяна</t>
  </si>
  <si>
    <t>bullfinch</t>
  </si>
  <si>
    <t>let's go</t>
  </si>
  <si>
    <t>erich krause рюкзак</t>
  </si>
  <si>
    <t>мяч гимнастический 65 см</t>
  </si>
  <si>
    <t>четырехколесный велосипед</t>
  </si>
  <si>
    <t>после родовой пояс</t>
  </si>
  <si>
    <t xml:space="preserve">джинсы женские  </t>
  </si>
  <si>
    <t>ножи из standoff 2</t>
  </si>
  <si>
    <t xml:space="preserve">для таблеток </t>
  </si>
  <si>
    <t>силиконовые крышки для банок</t>
  </si>
  <si>
    <t>смотри с пеленок</t>
  </si>
  <si>
    <t>под карточки</t>
  </si>
  <si>
    <t>бокс на машину</t>
  </si>
  <si>
    <t>гель лаки для ногтей светоотражающие</t>
  </si>
  <si>
    <t>кондиционер для белья концентрат</t>
  </si>
  <si>
    <t>летний сарафан короткий</t>
  </si>
  <si>
    <t>welderma</t>
  </si>
  <si>
    <t>кружевные кроссовки</t>
  </si>
  <si>
    <t>футболка оверсвйз</t>
  </si>
  <si>
    <t>синяя глина для авто</t>
  </si>
  <si>
    <t xml:space="preserve">омега 3 капсулы </t>
  </si>
  <si>
    <t>мини зеркало</t>
  </si>
  <si>
    <t>76886125</t>
  </si>
  <si>
    <t>патчи микроигольные</t>
  </si>
  <si>
    <t>43623414</t>
  </si>
  <si>
    <t xml:space="preserve">52459045 </t>
  </si>
  <si>
    <t>кольцо бирюза</t>
  </si>
  <si>
    <t>клей для ремонта лобового стекла</t>
  </si>
  <si>
    <t>кепка toyota</t>
  </si>
  <si>
    <t>салфетки чистовье</t>
  </si>
  <si>
    <t>активный отдых</t>
  </si>
  <si>
    <t>сланцы женские твое</t>
  </si>
  <si>
    <t>крокодильчики</t>
  </si>
  <si>
    <t>магнит для иголок</t>
  </si>
  <si>
    <t>кратон</t>
  </si>
  <si>
    <t>корм для кастрированных кошек сухой</t>
  </si>
  <si>
    <t xml:space="preserve">заварка </t>
  </si>
  <si>
    <t>bibi крем</t>
  </si>
  <si>
    <t>столбушинский</t>
  </si>
  <si>
    <t>клатч для невесты</t>
  </si>
  <si>
    <t>хомут сантехнический</t>
  </si>
  <si>
    <t>шорты тайтсы</t>
  </si>
  <si>
    <t>ветровка девочке</t>
  </si>
  <si>
    <t>акула ikea</t>
  </si>
  <si>
    <t>спортивная жилетка женская</t>
  </si>
  <si>
    <t>жакет бархатный женский</t>
  </si>
  <si>
    <t xml:space="preserve">подводка для бровей </t>
  </si>
  <si>
    <t>caldion мойпарфюм</t>
  </si>
  <si>
    <t>сандалии на каблуке женские</t>
  </si>
  <si>
    <t>ложка кулинарная</t>
  </si>
  <si>
    <t>chups chupa косметика</t>
  </si>
  <si>
    <t>солнцезащитные очки женские с поляризацией</t>
  </si>
  <si>
    <t>сандалии для садика</t>
  </si>
  <si>
    <t>игрушки для девочек интерактивные</t>
  </si>
  <si>
    <t>расческа для йорка</t>
  </si>
  <si>
    <t>форвард одежда спортивная</t>
  </si>
  <si>
    <t>джинс мужские</t>
  </si>
  <si>
    <t>шунга</t>
  </si>
  <si>
    <t>тайские бальзамы</t>
  </si>
  <si>
    <t>летние одеяла</t>
  </si>
  <si>
    <t xml:space="preserve">платье для кормящих </t>
  </si>
  <si>
    <t>idea кашпо</t>
  </si>
  <si>
    <t>серьги для девочек серебро</t>
  </si>
  <si>
    <t>замок сердце</t>
  </si>
  <si>
    <t>infinix zero x pro</t>
  </si>
  <si>
    <t>лосьон после бритья со спиртом</t>
  </si>
  <si>
    <t>футболка с вырезами</t>
  </si>
  <si>
    <t>косметический массажер для лица</t>
  </si>
  <si>
    <t>армани код</t>
  </si>
  <si>
    <t>mousse tooth</t>
  </si>
  <si>
    <t>джули по</t>
  </si>
  <si>
    <t>телевизор 70 дюймов</t>
  </si>
  <si>
    <t>литые диски r16</t>
  </si>
  <si>
    <t>ayla bebe</t>
  </si>
  <si>
    <t>жилетка летняя женская</t>
  </si>
  <si>
    <t>пленер</t>
  </si>
  <si>
    <t>веревочка для кулона</t>
  </si>
  <si>
    <t>набор сладостей подруге</t>
  </si>
  <si>
    <t>mi a3</t>
  </si>
  <si>
    <t>спрей оттеночный для волос</t>
  </si>
  <si>
    <t>ободок с бантиком аксессуары для волос</t>
  </si>
  <si>
    <t>классический брючный костюм для девочки</t>
  </si>
  <si>
    <t>тоника бордо</t>
  </si>
  <si>
    <t>щеточка в колбе</t>
  </si>
  <si>
    <t>savage шорты</t>
  </si>
  <si>
    <t>greenfield earl grey</t>
  </si>
  <si>
    <t>bonita shop</t>
  </si>
  <si>
    <t>чудесные травы</t>
  </si>
  <si>
    <t>куртка со стразами</t>
  </si>
  <si>
    <t>кулон в виде сердца</t>
  </si>
  <si>
    <t xml:space="preserve">полка для туалета </t>
  </si>
  <si>
    <t>pixi beauty</t>
  </si>
  <si>
    <t>кошелёк для подростка</t>
  </si>
  <si>
    <t>платье киргизия женская</t>
  </si>
  <si>
    <t>доска магнитно маркерная</t>
  </si>
  <si>
    <t>конверт кокон</t>
  </si>
  <si>
    <t>сумка на плечо маленькая</t>
  </si>
  <si>
    <t>сабо wappo</t>
  </si>
  <si>
    <t>чаша в мультиварку</t>
  </si>
  <si>
    <t xml:space="preserve">лампочки светодиодные </t>
  </si>
  <si>
    <t>сковорода 26см с крышкой</t>
  </si>
  <si>
    <t>конек-горбунок</t>
  </si>
  <si>
    <t>алоказия</t>
  </si>
  <si>
    <t>босоножки женские натуральная кожа на платформе</t>
  </si>
  <si>
    <t>gutenberg чай</t>
  </si>
  <si>
    <t>playmobil конструктор</t>
  </si>
  <si>
    <t>против грибка</t>
  </si>
  <si>
    <t>лук со стрелами светящийся</t>
  </si>
  <si>
    <t>пеногенератор для мойки высокого давления керхер</t>
  </si>
  <si>
    <t>сиденья для ванной</t>
  </si>
  <si>
    <t>решетка для цветов</t>
  </si>
  <si>
    <t>тайский бальзам от простуды</t>
  </si>
  <si>
    <t>мешки для мусора 120 литров</t>
  </si>
  <si>
    <t>mac карандаш</t>
  </si>
  <si>
    <t>украшения для рукоделия</t>
  </si>
  <si>
    <t>леггинсы утепленные</t>
  </si>
  <si>
    <t>браллет женский</t>
  </si>
  <si>
    <t>валик для ламинирования</t>
  </si>
  <si>
    <t>костюм мужской пума</t>
  </si>
  <si>
    <t>резинки для очков</t>
  </si>
  <si>
    <t>антирадар для машины</t>
  </si>
  <si>
    <t>бумага силиконизированная</t>
  </si>
  <si>
    <t>albano</t>
  </si>
  <si>
    <t>костюм для беременных офис</t>
  </si>
  <si>
    <t>набор жевачек</t>
  </si>
  <si>
    <t>уничтожить королевство книга</t>
  </si>
  <si>
    <t>конструктор майнкрафт деревня</t>
  </si>
  <si>
    <t>тату надпись</t>
  </si>
  <si>
    <t>барашек шон</t>
  </si>
  <si>
    <t>hues_boutique_trend</t>
  </si>
  <si>
    <t>lapkitapki</t>
  </si>
  <si>
    <t>твое рубашки</t>
  </si>
  <si>
    <t>пляжные платья женские</t>
  </si>
  <si>
    <t>ремень с кармашком</t>
  </si>
  <si>
    <t>41091453</t>
  </si>
  <si>
    <t>лабрадорит в серебре</t>
  </si>
  <si>
    <t>выращивание бабочек</t>
  </si>
  <si>
    <t>чернила для письма</t>
  </si>
  <si>
    <t>adidas response super</t>
  </si>
  <si>
    <t>туфли лабутены</t>
  </si>
  <si>
    <t>бутылка с трубкой</t>
  </si>
  <si>
    <t>силиконовый клей герметик</t>
  </si>
  <si>
    <t>ван клиф подвеска</t>
  </si>
  <si>
    <t>пульт для приставки мтс</t>
  </si>
  <si>
    <t xml:space="preserve">женский клатч </t>
  </si>
  <si>
    <t>жезатон</t>
  </si>
  <si>
    <t>плптья</t>
  </si>
  <si>
    <t xml:space="preserve">комбинезон детский зимний </t>
  </si>
  <si>
    <t>запчасти мтз</t>
  </si>
  <si>
    <t>zibelino</t>
  </si>
  <si>
    <t>штаны клеш спортивные</t>
  </si>
  <si>
    <t>пантолеты кожаные</t>
  </si>
  <si>
    <t>сахар бакалея</t>
  </si>
  <si>
    <t>серебряная цепочка мужская толстая</t>
  </si>
  <si>
    <t>шоколадный шар</t>
  </si>
  <si>
    <t>milabel</t>
  </si>
  <si>
    <t>худи детский</t>
  </si>
  <si>
    <t>сумка шопер кожаная</t>
  </si>
  <si>
    <t>милая пижама</t>
  </si>
  <si>
    <t>скороход босоножки</t>
  </si>
  <si>
    <t>пляжные сумки фабретти</t>
  </si>
  <si>
    <t>прорезиненный коврик</t>
  </si>
  <si>
    <t>xiaomi redmi note 8 чехол на</t>
  </si>
  <si>
    <t>деохлор</t>
  </si>
  <si>
    <t>кастрюля для молока</t>
  </si>
  <si>
    <t>цепочка для удостоверения</t>
  </si>
  <si>
    <t>куртка остин женская</t>
  </si>
  <si>
    <t>женские юбка-брюки</t>
  </si>
  <si>
    <t>парковочная автовизитка с номером телефона</t>
  </si>
  <si>
    <t>vitasportiva</t>
  </si>
  <si>
    <t>тапочки для купания женские</t>
  </si>
  <si>
    <t>банные полотенца 70 130</t>
  </si>
  <si>
    <t xml:space="preserve">пропитка </t>
  </si>
  <si>
    <t>наборы для депиляции</t>
  </si>
  <si>
    <t>кресло-кокон</t>
  </si>
  <si>
    <t>защита растений от болезней</t>
  </si>
  <si>
    <t>31617205</t>
  </si>
  <si>
    <t>школьный ранец для мальчика</t>
  </si>
  <si>
    <t>буквы и цифры на магнитах</t>
  </si>
  <si>
    <t>такса игрушка</t>
  </si>
  <si>
    <t>настенная подставка для цветов</t>
  </si>
  <si>
    <t>утюжок профессиональный</t>
  </si>
  <si>
    <t>учебник корейского языка</t>
  </si>
  <si>
    <t>кондиционер для белья abc</t>
  </si>
  <si>
    <t xml:space="preserve">чехол для укулеле </t>
  </si>
  <si>
    <t>8007664</t>
  </si>
  <si>
    <t>бюстгальтер sielei</t>
  </si>
  <si>
    <t>74277595</t>
  </si>
  <si>
    <t>крем для подмышек</t>
  </si>
  <si>
    <t>аксессуары для люстры</t>
  </si>
  <si>
    <t>плавки мужские adidas</t>
  </si>
  <si>
    <t>защитное стекло realme c11</t>
  </si>
  <si>
    <t>50587850</t>
  </si>
  <si>
    <t>ткань плащевая</t>
  </si>
  <si>
    <t>все для декора</t>
  </si>
  <si>
    <t>люси краун</t>
  </si>
  <si>
    <t>крем депилятор батист</t>
  </si>
  <si>
    <t>чистая линия бальзам для волос</t>
  </si>
  <si>
    <t xml:space="preserve">футболки мужские летние </t>
  </si>
  <si>
    <t>автоматический штопор</t>
  </si>
  <si>
    <t>кератин для ногтей</t>
  </si>
  <si>
    <t>rozetta</t>
  </si>
  <si>
    <t>manolo blahnik</t>
  </si>
  <si>
    <t>промёд</t>
  </si>
  <si>
    <t>81397565</t>
  </si>
  <si>
    <t>кофта флисовая детская</t>
  </si>
  <si>
    <t xml:space="preserve">коллаген капсулы </t>
  </si>
  <si>
    <t>фастекс 30мм</t>
  </si>
  <si>
    <t>масло для смазки цепи бензопилы</t>
  </si>
  <si>
    <t>k-pop карточки</t>
  </si>
  <si>
    <t>летние кеды для девочек</t>
  </si>
  <si>
    <t>вело седло</t>
  </si>
  <si>
    <t>алекс лесли</t>
  </si>
  <si>
    <t>forza horizon 5</t>
  </si>
  <si>
    <t>мини посудомойка</t>
  </si>
  <si>
    <t>держатель для окон</t>
  </si>
  <si>
    <t>котофей кроссовки для девочки 33</t>
  </si>
  <si>
    <t>флешка 1тб</t>
  </si>
  <si>
    <t>71963019</t>
  </si>
  <si>
    <t>чики и брики</t>
  </si>
  <si>
    <t>стик для бритья</t>
  </si>
  <si>
    <t>сорочка женская белая</t>
  </si>
  <si>
    <t xml:space="preserve">краска для пластика </t>
  </si>
  <si>
    <t>подпятники</t>
  </si>
  <si>
    <t>стеллаж металлический черный</t>
  </si>
  <si>
    <t>72842665</t>
  </si>
  <si>
    <t>етта</t>
  </si>
  <si>
    <t>средство от веснушек</t>
  </si>
  <si>
    <t>шампунь защита от солнца</t>
  </si>
  <si>
    <t>76458392</t>
  </si>
  <si>
    <t>футюолка женская</t>
  </si>
  <si>
    <t>юбка мини зеленая</t>
  </si>
  <si>
    <t>макияжный стол</t>
  </si>
  <si>
    <t>семко</t>
  </si>
  <si>
    <t>стрижка собак</t>
  </si>
  <si>
    <t>dr.go</t>
  </si>
  <si>
    <t>30327196</t>
  </si>
  <si>
    <t>фуиболка женская</t>
  </si>
  <si>
    <t>набор для макраме</t>
  </si>
  <si>
    <t xml:space="preserve">раздельные купальники </t>
  </si>
  <si>
    <t>конструктор bela</t>
  </si>
  <si>
    <t>украшение для обуви jibbitz_croks</t>
  </si>
  <si>
    <t>мячик баскетбольный</t>
  </si>
  <si>
    <t>краска для балкона</t>
  </si>
  <si>
    <t xml:space="preserve">украшения на голову </t>
  </si>
  <si>
    <t>gran turismo</t>
  </si>
  <si>
    <t>наушники проводные для телефона</t>
  </si>
  <si>
    <t>каши для собак</t>
  </si>
  <si>
    <t>нагнетатель для тонометра</t>
  </si>
  <si>
    <t>kuoma детская для зимы обувь</t>
  </si>
  <si>
    <t>трубка курительная стеклянная</t>
  </si>
  <si>
    <t>81326342</t>
  </si>
  <si>
    <t>grass azelit антижир</t>
  </si>
  <si>
    <t>сковорода tima</t>
  </si>
  <si>
    <t>мяч sasaki</t>
  </si>
  <si>
    <t>ночные сорочки женские</t>
  </si>
  <si>
    <t>yarnart baby</t>
  </si>
  <si>
    <t xml:space="preserve">олимпийка adidas </t>
  </si>
  <si>
    <t>пальто подростковое</t>
  </si>
  <si>
    <t>прибор для педикюра</t>
  </si>
  <si>
    <t>праймер битумный</t>
  </si>
  <si>
    <t>летние платья женские легкие с рукавом фонариком</t>
  </si>
  <si>
    <t>прорезиненный поводок</t>
  </si>
  <si>
    <t xml:space="preserve">костюмы женские вечерние </t>
  </si>
  <si>
    <t>соус тайский</t>
  </si>
  <si>
    <t>для девочек носки</t>
  </si>
  <si>
    <t xml:space="preserve">для инструментов </t>
  </si>
  <si>
    <t>564299604</t>
  </si>
  <si>
    <t xml:space="preserve">черный тмин </t>
  </si>
  <si>
    <t xml:space="preserve">короткая толстовка </t>
  </si>
  <si>
    <t>набор для ботокса волос</t>
  </si>
  <si>
    <t xml:space="preserve">пчелиный чистотел </t>
  </si>
  <si>
    <t>олимпийка спортивная</t>
  </si>
  <si>
    <t>картинки для малышей</t>
  </si>
  <si>
    <t>86056320</t>
  </si>
  <si>
    <t>iphone 11 pro max стекло</t>
  </si>
  <si>
    <t>73422635</t>
  </si>
  <si>
    <t>арахисовая паста с солью</t>
  </si>
  <si>
    <t>мицеллярная вода aravia</t>
  </si>
  <si>
    <t>костюм летний с шортами и рубашкой</t>
  </si>
  <si>
    <t>чемоданы для мужчин</t>
  </si>
  <si>
    <t>8353486</t>
  </si>
  <si>
    <t>подсветка в салон</t>
  </si>
  <si>
    <t>соки для похудения</t>
  </si>
  <si>
    <t>68220484</t>
  </si>
  <si>
    <t>горшок для мальчиков</t>
  </si>
  <si>
    <t>протеиновый шампунь</t>
  </si>
  <si>
    <t>пенка для умывания для девочек</t>
  </si>
  <si>
    <t>холсты для рисования маслом</t>
  </si>
  <si>
    <t>детская влажная туалетная бумага</t>
  </si>
  <si>
    <t xml:space="preserve">пустышка 6-18 </t>
  </si>
  <si>
    <t>набор для макияжа кисти</t>
  </si>
  <si>
    <t>антигельминтный препарат</t>
  </si>
  <si>
    <t>s.oliver мужской одежда</t>
  </si>
  <si>
    <t>кроссовки натуральная кожа турция</t>
  </si>
  <si>
    <t xml:space="preserve">подвеска крест </t>
  </si>
  <si>
    <t>корм дарси</t>
  </si>
  <si>
    <t>зеленое яблоко духи</t>
  </si>
  <si>
    <t>76194447</t>
  </si>
  <si>
    <t>высокая ваза для цветов</t>
  </si>
  <si>
    <t>функо поп</t>
  </si>
  <si>
    <t>джеральд бром</t>
  </si>
  <si>
    <t xml:space="preserve">бутылочки авент </t>
  </si>
  <si>
    <t>погоня за ускользающим светом</t>
  </si>
  <si>
    <t>камфора масло</t>
  </si>
  <si>
    <t>72551409</t>
  </si>
  <si>
    <t>сарафан серый</t>
  </si>
  <si>
    <t>дольче милк мыло</t>
  </si>
  <si>
    <t>мягкие балетки</t>
  </si>
  <si>
    <t>76333993</t>
  </si>
  <si>
    <t>купальник раздельный для полных</t>
  </si>
  <si>
    <t>плюмбус</t>
  </si>
  <si>
    <t>luckyland обувь</t>
  </si>
  <si>
    <t>огнетушитель игрушка</t>
  </si>
  <si>
    <t>расклешенные брюки</t>
  </si>
  <si>
    <t>мюли на завязках</t>
  </si>
  <si>
    <t>купальник кари</t>
  </si>
  <si>
    <t>москитол от клещей</t>
  </si>
  <si>
    <t>зимний комбинезон для новорожденного</t>
  </si>
  <si>
    <t>эм патока</t>
  </si>
  <si>
    <t>бирмуды</t>
  </si>
  <si>
    <t>летние спортивные брюки женские</t>
  </si>
  <si>
    <t>шапочка для кота</t>
  </si>
  <si>
    <t>гриль электрический для стейков</t>
  </si>
  <si>
    <t>секс карта</t>
  </si>
  <si>
    <t>babyid шампунь</t>
  </si>
  <si>
    <t>окружающий мир для дошкольников</t>
  </si>
  <si>
    <t xml:space="preserve">compeed </t>
  </si>
  <si>
    <t>футболки каппа</t>
  </si>
  <si>
    <t>горшок для цветов подвесной</t>
  </si>
  <si>
    <t>ellesse футболка</t>
  </si>
  <si>
    <t>косилка на мотоблок</t>
  </si>
  <si>
    <t>eva grant</t>
  </si>
  <si>
    <t>белые женские штаны</t>
  </si>
  <si>
    <t>правила</t>
  </si>
  <si>
    <t>тетрадь 12 листов линия</t>
  </si>
  <si>
    <t>suunto 5</t>
  </si>
  <si>
    <t>ручка фрезер для маникюра</t>
  </si>
  <si>
    <t>bork увлажнитель</t>
  </si>
  <si>
    <t>шланг для полива гофрированный</t>
  </si>
  <si>
    <t>сумка хозяйственная маленькая</t>
  </si>
  <si>
    <t>манга хантер</t>
  </si>
  <si>
    <t>юбка с разрезом сбоку</t>
  </si>
  <si>
    <t>клей для полимерной глины</t>
  </si>
  <si>
    <t>ботинки с высоким берцем</t>
  </si>
  <si>
    <t xml:space="preserve">летний жакет </t>
  </si>
  <si>
    <t>джинсы для беременных весна</t>
  </si>
  <si>
    <t>шпанская мушка возбудитель</t>
  </si>
  <si>
    <t xml:space="preserve">олеся мустаева </t>
  </si>
  <si>
    <t>фитнес майка</t>
  </si>
  <si>
    <t xml:space="preserve">песочный набор </t>
  </si>
  <si>
    <t>ванна 180</t>
  </si>
  <si>
    <t xml:space="preserve">удлинённая футболка </t>
  </si>
  <si>
    <t>сумочка для невесты</t>
  </si>
  <si>
    <t>поддон пластиковый</t>
  </si>
  <si>
    <t>чехол для xiaomi pad 5</t>
  </si>
  <si>
    <t xml:space="preserve">лампа автомобильная </t>
  </si>
  <si>
    <t>dea</t>
  </si>
  <si>
    <t>очки мужские солнцезащитные armani</t>
  </si>
  <si>
    <t>водный бластер детский</t>
  </si>
  <si>
    <t xml:space="preserve">рубашка плотная </t>
  </si>
  <si>
    <t>тайтсы в рубчик</t>
  </si>
  <si>
    <t>vipart</t>
  </si>
  <si>
    <t>одеяло шелковое евро</t>
  </si>
  <si>
    <t>кольцо коготь данганронпа</t>
  </si>
  <si>
    <t>со штрипками</t>
  </si>
  <si>
    <t>концертное платье длинное</t>
  </si>
  <si>
    <t>соити</t>
  </si>
  <si>
    <t>между пальцев</t>
  </si>
  <si>
    <t>манекен руки</t>
  </si>
  <si>
    <t>teclast m40</t>
  </si>
  <si>
    <t>лего трансформер</t>
  </si>
  <si>
    <t>часы на холодильник</t>
  </si>
  <si>
    <t xml:space="preserve">bcaa порошок </t>
  </si>
  <si>
    <t>сычева</t>
  </si>
  <si>
    <t>рюкзак для прогулок девочке подростку</t>
  </si>
  <si>
    <t>кукла мия</t>
  </si>
  <si>
    <t>81775424</t>
  </si>
  <si>
    <t>масло для волос профессиональное</t>
  </si>
  <si>
    <t>дозаторы для ванной набор</t>
  </si>
  <si>
    <t>платья для венчания</t>
  </si>
  <si>
    <t>namazu</t>
  </si>
  <si>
    <t>гель с гидрохиноном</t>
  </si>
  <si>
    <t>omega 3 бад</t>
  </si>
  <si>
    <t>39261640</t>
  </si>
  <si>
    <t>audi a6</t>
  </si>
  <si>
    <t>самсунг а 21</t>
  </si>
  <si>
    <t>redmi 9 c чехол</t>
  </si>
  <si>
    <t>детский рюкзак с принтом</t>
  </si>
  <si>
    <t>морковь на ленте</t>
  </si>
  <si>
    <t>простынь сатин двуспальная</t>
  </si>
  <si>
    <t>липо бейз</t>
  </si>
  <si>
    <t>панама от солнца</t>
  </si>
  <si>
    <t>органические удобрения для огорода</t>
  </si>
  <si>
    <t xml:space="preserve">шнурок для очков </t>
  </si>
  <si>
    <t>рюкзак влад а4</t>
  </si>
  <si>
    <t>украшения для одежды</t>
  </si>
  <si>
    <t>средство для ламинирования ресниц</t>
  </si>
  <si>
    <t>льняная каша без добавок</t>
  </si>
  <si>
    <t>удлиненная туника</t>
  </si>
  <si>
    <t>брюки lord bear</t>
  </si>
  <si>
    <t xml:space="preserve">кружка пивная </t>
  </si>
  <si>
    <t>v- образный вырез</t>
  </si>
  <si>
    <t>пажитник семена</t>
  </si>
  <si>
    <t>веночек для волос</t>
  </si>
  <si>
    <t>защита от камаров</t>
  </si>
  <si>
    <t>zarcoparfume</t>
  </si>
  <si>
    <t>отпечаток</t>
  </si>
  <si>
    <t>дисплей на iphone 7</t>
  </si>
  <si>
    <t>бумажные пакетики</t>
  </si>
  <si>
    <t>мули</t>
  </si>
  <si>
    <t>держатель для бокалов вина</t>
  </si>
  <si>
    <t xml:space="preserve">летнее лёгкое платье </t>
  </si>
  <si>
    <t>ночнушка длинная</t>
  </si>
  <si>
    <t>часовые отвертки</t>
  </si>
  <si>
    <t>фурсют</t>
  </si>
  <si>
    <t>ловушки для муравьев</t>
  </si>
  <si>
    <t>ночные сорочки для женщин турция</t>
  </si>
  <si>
    <t>туфли на узкую ногу</t>
  </si>
  <si>
    <t>конструктор тико</t>
  </si>
  <si>
    <t xml:space="preserve">подгузники хагис </t>
  </si>
  <si>
    <t>лего ламборгини</t>
  </si>
  <si>
    <t>ложки столовые приборы вилки</t>
  </si>
  <si>
    <t>bsd</t>
  </si>
  <si>
    <t>тканевые сумки на плечо</t>
  </si>
  <si>
    <t>ривгош</t>
  </si>
  <si>
    <t>органайзер для хранения лаков</t>
  </si>
  <si>
    <t>пояс синий</t>
  </si>
  <si>
    <t>сыпучих для хранения контейнер</t>
  </si>
  <si>
    <t>бюстгальтеры с пуш апом</t>
  </si>
  <si>
    <t>мусс пена детская</t>
  </si>
  <si>
    <t>веник сорго</t>
  </si>
  <si>
    <t>синерджетик мыло</t>
  </si>
  <si>
    <t>mialt</t>
  </si>
  <si>
    <t>италия одежда</t>
  </si>
  <si>
    <t>21118483</t>
  </si>
  <si>
    <t>гель краски</t>
  </si>
  <si>
    <t>2026421</t>
  </si>
  <si>
    <t>чехол на автомобильный ключ</t>
  </si>
  <si>
    <t>коляска санки</t>
  </si>
  <si>
    <t xml:space="preserve">бунси </t>
  </si>
  <si>
    <t>свечи асд</t>
  </si>
  <si>
    <t>паро</t>
  </si>
  <si>
    <t>буква к</t>
  </si>
  <si>
    <t>основа для серег</t>
  </si>
  <si>
    <t>фингерсамокат</t>
  </si>
  <si>
    <t>набор для шашлыков</t>
  </si>
  <si>
    <t>пилочка для ногтей детская</t>
  </si>
  <si>
    <t>костюм с пайетками</t>
  </si>
  <si>
    <t>полушубок из искусственного меха</t>
  </si>
  <si>
    <t>espirit</t>
  </si>
  <si>
    <t>стекло на хонор 50 лайт</t>
  </si>
  <si>
    <t>микрофон для детей</t>
  </si>
  <si>
    <t>loccitane набор</t>
  </si>
  <si>
    <t>прибор для измерения сахара</t>
  </si>
  <si>
    <t>раствор для линз реню</t>
  </si>
  <si>
    <t>переводные татуировки на лицо</t>
  </si>
  <si>
    <t>серебряные серьги с натуральным жемчугом</t>
  </si>
  <si>
    <t>форсунки для газовой плиты</t>
  </si>
  <si>
    <t>тушь плевалка</t>
  </si>
  <si>
    <t>костюмчик 1 годик</t>
  </si>
  <si>
    <t>синяки под глазами</t>
  </si>
  <si>
    <t>фонарь настольный</t>
  </si>
  <si>
    <t>для зубов отбеливатель</t>
  </si>
  <si>
    <t>сковорода мечта гранит 24 см</t>
  </si>
  <si>
    <t>diadora обувь</t>
  </si>
  <si>
    <t>насос колодезный погружной</t>
  </si>
  <si>
    <t>чехол на телефон хонор 7 а</t>
  </si>
  <si>
    <t>мешок для хранения обуви</t>
  </si>
  <si>
    <t>для сестры</t>
  </si>
  <si>
    <t>жиротоп</t>
  </si>
  <si>
    <t>гантель 1 кг</t>
  </si>
  <si>
    <t>изики 500</t>
  </si>
  <si>
    <t>кеды мужские asics</t>
  </si>
  <si>
    <t>минзурка</t>
  </si>
  <si>
    <t>will книга</t>
  </si>
  <si>
    <t>крюк кошка</t>
  </si>
  <si>
    <t>кисть лепесток</t>
  </si>
  <si>
    <t>тушь для ресниц cabaret premiere</t>
  </si>
  <si>
    <t xml:space="preserve">lisap </t>
  </si>
  <si>
    <t>наборы декоративной косметики</t>
  </si>
  <si>
    <t xml:space="preserve">перламутр </t>
  </si>
  <si>
    <t xml:space="preserve">разетки </t>
  </si>
  <si>
    <t>дом в котором петросян</t>
  </si>
  <si>
    <t>презервативы унилатекс</t>
  </si>
  <si>
    <t>джинсы девочка</t>
  </si>
  <si>
    <t xml:space="preserve">игрушка для котов </t>
  </si>
  <si>
    <t>детские журналы для мальчиков</t>
  </si>
  <si>
    <t>профессиональная краска для волос безаммиачная</t>
  </si>
  <si>
    <t xml:space="preserve">сплошной купальник </t>
  </si>
  <si>
    <t>для колена</t>
  </si>
  <si>
    <t>momi салфетки</t>
  </si>
  <si>
    <t>духи ariana grande</t>
  </si>
  <si>
    <t>купальник сплошной женский черный</t>
  </si>
  <si>
    <t xml:space="preserve">припой </t>
  </si>
  <si>
    <t>ленор 4 литра</t>
  </si>
  <si>
    <t>джинсы mom большой размер</t>
  </si>
  <si>
    <t>шлёпки пляжные</t>
  </si>
  <si>
    <t>калсо</t>
  </si>
  <si>
    <t>проводные наушники apple</t>
  </si>
  <si>
    <t>беби браш</t>
  </si>
  <si>
    <t>пленка на заднюю панель iphone</t>
  </si>
  <si>
    <t>браслет для huawei band 6</t>
  </si>
  <si>
    <t>трусы белые кружевные</t>
  </si>
  <si>
    <t>нашлемник</t>
  </si>
  <si>
    <t>контур по стеклу и керамике</t>
  </si>
  <si>
    <t>вода нагреватель</t>
  </si>
  <si>
    <t xml:space="preserve">сережки длинные </t>
  </si>
  <si>
    <t>braun series 5</t>
  </si>
  <si>
    <t>бравл старс носки</t>
  </si>
  <si>
    <t>тушь beauty bomb</t>
  </si>
  <si>
    <t>бутиловый герметик</t>
  </si>
  <si>
    <t>кожаные кеды мужские</t>
  </si>
  <si>
    <t>сумка переноска для мелких собак</t>
  </si>
  <si>
    <t xml:space="preserve">платье цветочный принт </t>
  </si>
  <si>
    <t xml:space="preserve">притворись бабочкой </t>
  </si>
  <si>
    <t>креатин big</t>
  </si>
  <si>
    <t>smart box</t>
  </si>
  <si>
    <t>kivi телевизор</t>
  </si>
  <si>
    <t>кольцо с цирконом</t>
  </si>
  <si>
    <t>бежевая рубашка мужская</t>
  </si>
  <si>
    <t>metalions роботы</t>
  </si>
  <si>
    <t>пакет dior</t>
  </si>
  <si>
    <t xml:space="preserve">велюр </t>
  </si>
  <si>
    <t xml:space="preserve">tsubaki </t>
  </si>
  <si>
    <t>бренды кроссовки</t>
  </si>
  <si>
    <t>изучаем цвета и формы</t>
  </si>
  <si>
    <t xml:space="preserve">рубашка тактическая </t>
  </si>
  <si>
    <t>куклы baby born</t>
  </si>
  <si>
    <t>набор канцелярский</t>
  </si>
  <si>
    <t>помада luxvisage 319</t>
  </si>
  <si>
    <t>hdfreza</t>
  </si>
  <si>
    <t>костюс</t>
  </si>
  <si>
    <t xml:space="preserve">one nail </t>
  </si>
  <si>
    <t>мини холодильник техника для кухни</t>
  </si>
  <si>
    <t>топ на шею</t>
  </si>
  <si>
    <t>плита электрическая с духовкой</t>
  </si>
  <si>
    <t>i am naked</t>
  </si>
  <si>
    <t>поатье пиджак</t>
  </si>
  <si>
    <t>дезодорант dove кокос</t>
  </si>
  <si>
    <t>наждачная бумага 2500</t>
  </si>
  <si>
    <t>смеситель для ванны с душем</t>
  </si>
  <si>
    <t>футболка сеточкой мужская</t>
  </si>
  <si>
    <t>носки ангел</t>
  </si>
  <si>
    <t>листья мяты</t>
  </si>
  <si>
    <t>пуэ</t>
  </si>
  <si>
    <t>милорд</t>
  </si>
  <si>
    <t>брюки женские серые офисные</t>
  </si>
  <si>
    <t>лонгслив поло женский</t>
  </si>
  <si>
    <t>очистка посудомоечный машина</t>
  </si>
  <si>
    <t>2988096</t>
  </si>
  <si>
    <t>коляска bugaboo</t>
  </si>
  <si>
    <t>картины по номерам на холсте 40 50</t>
  </si>
  <si>
    <t>водяной уровень</t>
  </si>
  <si>
    <t xml:space="preserve">маме подарок </t>
  </si>
  <si>
    <t xml:space="preserve">расчёска для животных </t>
  </si>
  <si>
    <t>ручки для окон</t>
  </si>
  <si>
    <t>термозайка</t>
  </si>
  <si>
    <t>мария метлицкая все книги</t>
  </si>
  <si>
    <t>мини тату</t>
  </si>
  <si>
    <t>голубая рубашка оверсайз</t>
  </si>
  <si>
    <t>майка oversize</t>
  </si>
  <si>
    <t>джинсы коеш</t>
  </si>
  <si>
    <t>шампунь с пантенолом</t>
  </si>
  <si>
    <t>сабо эва женские</t>
  </si>
  <si>
    <t>тюль 300 на 240</t>
  </si>
  <si>
    <t>синий плед</t>
  </si>
  <si>
    <t>тайтсы детские</t>
  </si>
  <si>
    <t xml:space="preserve">в рубчик </t>
  </si>
  <si>
    <t>покрывало 200х220 хлопок</t>
  </si>
  <si>
    <t xml:space="preserve">фенюльс </t>
  </si>
  <si>
    <t>натура сиберика красота</t>
  </si>
  <si>
    <t>моторное масло 5w40</t>
  </si>
  <si>
    <t>кубань</t>
  </si>
  <si>
    <t>подарок для малыша</t>
  </si>
  <si>
    <t>средство для моющего пылесоса</t>
  </si>
  <si>
    <t>тильда набор</t>
  </si>
  <si>
    <t>ругзаки</t>
  </si>
  <si>
    <t>dimdomkids</t>
  </si>
  <si>
    <t>стиральный порошок в стиках</t>
  </si>
  <si>
    <t>необычные ручки</t>
  </si>
  <si>
    <t>марципан для декора</t>
  </si>
  <si>
    <t>ларь морозильный</t>
  </si>
  <si>
    <t>тоник  для волос</t>
  </si>
  <si>
    <t>кроссовки на лето для девочек</t>
  </si>
  <si>
    <t>шампунь для кошек от линьки</t>
  </si>
  <si>
    <t>текстиль yoya</t>
  </si>
  <si>
    <t>россия в эпоху постправды</t>
  </si>
  <si>
    <t>юбка летняя мини женская</t>
  </si>
  <si>
    <t>la кепка</t>
  </si>
  <si>
    <t>шармиконы</t>
  </si>
  <si>
    <t>для инструментов стерилизатор</t>
  </si>
  <si>
    <t xml:space="preserve">vivienne </t>
  </si>
  <si>
    <t>от колтунов</t>
  </si>
  <si>
    <t>краска быстросохнущая</t>
  </si>
  <si>
    <t>browxenna для бровей</t>
  </si>
  <si>
    <t>беби ситтер</t>
  </si>
  <si>
    <t>cars тачки игрушки</t>
  </si>
  <si>
    <t>продукты из китая</t>
  </si>
  <si>
    <t>уплотняющий шампунь для волос</t>
  </si>
  <si>
    <t>ковер 140х200</t>
  </si>
  <si>
    <t>пылесос с водяным фильтром</t>
  </si>
  <si>
    <t>лосьон клавио</t>
  </si>
  <si>
    <t>nike air force детские</t>
  </si>
  <si>
    <t>маленькие вазочки</t>
  </si>
  <si>
    <t>из бамбука</t>
  </si>
  <si>
    <t>artdeco консилер</t>
  </si>
  <si>
    <t>машинка малютка</t>
  </si>
  <si>
    <t>тушь для ресниц эвелине</t>
  </si>
  <si>
    <t>санелит</t>
  </si>
  <si>
    <t>сумка для телефона женская</t>
  </si>
  <si>
    <t>чашка алмазная</t>
  </si>
  <si>
    <t>рубашка в пол</t>
  </si>
  <si>
    <t>чепчик крестильный</t>
  </si>
  <si>
    <t>органайзер для документов в дорогу</t>
  </si>
  <si>
    <t>вязанные топы</t>
  </si>
  <si>
    <t>beshoping</t>
  </si>
  <si>
    <t>виниловый плитка</t>
  </si>
  <si>
    <t>ошейники для собак мелких пород</t>
  </si>
  <si>
    <t>гарри поттер узник азкабана</t>
  </si>
  <si>
    <t>урал колонки</t>
  </si>
  <si>
    <t>сандалии с резинками</t>
  </si>
  <si>
    <t>коробка для сапог</t>
  </si>
  <si>
    <t>купальник раздельный стринги</t>
  </si>
  <si>
    <t>парфюм для животных</t>
  </si>
  <si>
    <t>17339879</t>
  </si>
  <si>
    <t>автохимия для машины</t>
  </si>
  <si>
    <t>кофта на молнии для девочек</t>
  </si>
  <si>
    <t>bonibon</t>
  </si>
  <si>
    <t>ключ гаечный разводной</t>
  </si>
  <si>
    <t>miyami купальник</t>
  </si>
  <si>
    <t>чехол iphone 12 pro с рисунком</t>
  </si>
  <si>
    <t>белое платье в цветочек</t>
  </si>
  <si>
    <t>туфли прозрачные детские</t>
  </si>
  <si>
    <t xml:space="preserve">панели для стен </t>
  </si>
  <si>
    <t>ninebot by segway</t>
  </si>
  <si>
    <t>ромовая баба</t>
  </si>
  <si>
    <t>шторы 400 ширина</t>
  </si>
  <si>
    <t>полукомбинезоны женские</t>
  </si>
  <si>
    <t>светильник подвесной светодиодный</t>
  </si>
  <si>
    <t>колготки сердечки</t>
  </si>
  <si>
    <t>ibra store</t>
  </si>
  <si>
    <t xml:space="preserve">строгий ошейник </t>
  </si>
  <si>
    <t>полка для стеллажа</t>
  </si>
  <si>
    <t>crocs детские босоножки</t>
  </si>
  <si>
    <t>магия трав</t>
  </si>
  <si>
    <t>капсюль</t>
  </si>
  <si>
    <t>34969216</t>
  </si>
  <si>
    <t>штаны светлые женские</t>
  </si>
  <si>
    <t xml:space="preserve">vivienne westwood </t>
  </si>
  <si>
    <t>редми 10т</t>
  </si>
  <si>
    <t>аниматроники лего</t>
  </si>
  <si>
    <t>adidas questar</t>
  </si>
  <si>
    <t>гель бля бровей</t>
  </si>
  <si>
    <t>стирательные ручки</t>
  </si>
  <si>
    <t xml:space="preserve">герои в масках </t>
  </si>
  <si>
    <t>max factor lasting performance</t>
  </si>
  <si>
    <t>79377674</t>
  </si>
  <si>
    <t>высокий рост</t>
  </si>
  <si>
    <t>твоё кроссовки</t>
  </si>
  <si>
    <t>силиконовая щетка для посуды</t>
  </si>
  <si>
    <t>шланг садовый силиконовый</t>
  </si>
  <si>
    <t>женские вещи zara</t>
  </si>
  <si>
    <t>ночной прицел</t>
  </si>
  <si>
    <t>sw glass</t>
  </si>
  <si>
    <t>чехол на редми т9</t>
  </si>
  <si>
    <t>щетки для уборки с ручкой</t>
  </si>
  <si>
    <t>книга все закончится на нас</t>
  </si>
  <si>
    <t>для лифчика</t>
  </si>
  <si>
    <t>пекарский порошок</t>
  </si>
  <si>
    <t>папе кружка</t>
  </si>
  <si>
    <t>резиновая грудь</t>
  </si>
  <si>
    <t>bmw игрушка</t>
  </si>
  <si>
    <t>туника вязаная</t>
  </si>
  <si>
    <t>органайзер для кухни деревянный</t>
  </si>
  <si>
    <t>безрукавка джинсовая</t>
  </si>
  <si>
    <t>аравия с мочевиной</t>
  </si>
  <si>
    <t>какао-масло</t>
  </si>
  <si>
    <t>платье на бретельках шелковое</t>
  </si>
  <si>
    <t>емкость стекло</t>
  </si>
  <si>
    <t>алмазная мозаика фрукты</t>
  </si>
  <si>
    <t>donella для девочек</t>
  </si>
  <si>
    <t>стеллаж в стиле лофт</t>
  </si>
  <si>
    <t xml:space="preserve">лиф бандо </t>
  </si>
  <si>
    <t>аксессуары для автокресла</t>
  </si>
  <si>
    <t>платье кольчуга</t>
  </si>
  <si>
    <t>чехол с держателем для руки</t>
  </si>
  <si>
    <t>adidas zx 500</t>
  </si>
  <si>
    <t>гемотаген</t>
  </si>
  <si>
    <t>подставка для капсул</t>
  </si>
  <si>
    <t>стекло для honor 10i</t>
  </si>
  <si>
    <t>спортивный костюм мальчик 152</t>
  </si>
  <si>
    <t xml:space="preserve">банка для сыпучих продуктов </t>
  </si>
  <si>
    <t xml:space="preserve">сетка москитная на окно </t>
  </si>
  <si>
    <t>anfen женский белье</t>
  </si>
  <si>
    <t>летне платье</t>
  </si>
  <si>
    <t>армянский язык</t>
  </si>
  <si>
    <t>воздушный пластилин в баночках</t>
  </si>
  <si>
    <t>эластичный ремень без пряжки</t>
  </si>
  <si>
    <t xml:space="preserve">световой меч </t>
  </si>
  <si>
    <t>ресницы для наращивания l</t>
  </si>
  <si>
    <t>платье женское с поясом</t>
  </si>
  <si>
    <t>мокасины подростковые</t>
  </si>
  <si>
    <t>изобион</t>
  </si>
  <si>
    <t>75353854</t>
  </si>
  <si>
    <t>лярош позе</t>
  </si>
  <si>
    <t>valikova</t>
  </si>
  <si>
    <t xml:space="preserve">чехол на honor 10 x lite </t>
  </si>
  <si>
    <t>увлажнитель для цветов</t>
  </si>
  <si>
    <t>yavita</t>
  </si>
  <si>
    <t>гудок на велосипед детский</t>
  </si>
  <si>
    <t>ручка на подставке</t>
  </si>
  <si>
    <t>чехол для собак в машину</t>
  </si>
  <si>
    <t xml:space="preserve">турбина </t>
  </si>
  <si>
    <t>значки милые</t>
  </si>
  <si>
    <t>коврик для ванной 120 на 80</t>
  </si>
  <si>
    <t>шторы блэкаут высота 240</t>
  </si>
  <si>
    <t>гель для девочек</t>
  </si>
  <si>
    <t>летние костюмы для подростков</t>
  </si>
  <si>
    <t>шампунь klorane</t>
  </si>
  <si>
    <t>вешалки бархатные</t>
  </si>
  <si>
    <t>шланг поливочный гардена</t>
  </si>
  <si>
    <t>монтаж донный</t>
  </si>
  <si>
    <t>андроид тв приставка</t>
  </si>
  <si>
    <t>тоник для лица garnier</t>
  </si>
  <si>
    <t>посуда пластик одноразовая</t>
  </si>
  <si>
    <t>лактацид гель</t>
  </si>
  <si>
    <t>пастилушка яблочная</t>
  </si>
  <si>
    <t xml:space="preserve">комплект детский </t>
  </si>
  <si>
    <t>yar</t>
  </si>
  <si>
    <t>пудра lamel</t>
  </si>
  <si>
    <t>дозатор керамический</t>
  </si>
  <si>
    <t>кеды для девочки летние</t>
  </si>
  <si>
    <t>ободок с зубчиками</t>
  </si>
  <si>
    <t xml:space="preserve">гель доя душа </t>
  </si>
  <si>
    <t>тоника шоколад</t>
  </si>
  <si>
    <t>футболка без принтов</t>
  </si>
  <si>
    <t>чехлы ваз</t>
  </si>
  <si>
    <t>халат в пол</t>
  </si>
  <si>
    <t>фитпарад 14</t>
  </si>
  <si>
    <t>платье вечернее мини женское</t>
  </si>
  <si>
    <t>блок листов</t>
  </si>
  <si>
    <t>спа бассейн</t>
  </si>
  <si>
    <t>эйнштейн</t>
  </si>
  <si>
    <t>розетка потолочная под люстру</t>
  </si>
  <si>
    <t>стимпанк очки</t>
  </si>
  <si>
    <t>упадок искусства лжи</t>
  </si>
  <si>
    <t xml:space="preserve">малекула 02 </t>
  </si>
  <si>
    <t>autosol</t>
  </si>
  <si>
    <t>розовый галстук</t>
  </si>
  <si>
    <t>сумки labbra</t>
  </si>
  <si>
    <t>куртка с вязанными рукавами</t>
  </si>
  <si>
    <t>after eight алиди - норд ооо</t>
  </si>
  <si>
    <t>резиновый комбинезон детский</t>
  </si>
  <si>
    <t>faberlic порошок</t>
  </si>
  <si>
    <t>83746314</t>
  </si>
  <si>
    <t>moon river кеды</t>
  </si>
  <si>
    <t>кружка гжель</t>
  </si>
  <si>
    <t>туфли женские на толстой подошве</t>
  </si>
  <si>
    <t>аптечка в дорогу</t>
  </si>
  <si>
    <t>адриа</t>
  </si>
  <si>
    <t>бабочки для сада</t>
  </si>
  <si>
    <t>повербанк самсунг</t>
  </si>
  <si>
    <t>солнцезащитные мужские очки</t>
  </si>
  <si>
    <t>свечи зажигания форд</t>
  </si>
  <si>
    <t>простынь 200х220 бязь</t>
  </si>
  <si>
    <t>бодиборд</t>
  </si>
  <si>
    <t xml:space="preserve">ящерица </t>
  </si>
  <si>
    <t>боди с высокими бедрами</t>
  </si>
  <si>
    <t>lavarise</t>
  </si>
  <si>
    <t>безгалтер</t>
  </si>
  <si>
    <t>самарский здоровяк</t>
  </si>
  <si>
    <t>65375716</t>
  </si>
  <si>
    <t xml:space="preserve">штиль </t>
  </si>
  <si>
    <t>shimmer stars</t>
  </si>
  <si>
    <t>14571017</t>
  </si>
  <si>
    <t>se 2020 iphone чехол</t>
  </si>
  <si>
    <t>расческа парикмахерская</t>
  </si>
  <si>
    <t>реноватор bosch</t>
  </si>
  <si>
    <t>шары на дмб</t>
  </si>
  <si>
    <t>одноразовые станки женские</t>
  </si>
  <si>
    <t>79387097</t>
  </si>
  <si>
    <t>слуховой аппарат с зарядкой</t>
  </si>
  <si>
    <t>дезодоран</t>
  </si>
  <si>
    <t>шары из пенопласта</t>
  </si>
  <si>
    <t>silver fox</t>
  </si>
  <si>
    <t>тапочки рыба</t>
  </si>
  <si>
    <t>лук традиционный</t>
  </si>
  <si>
    <t>befree куртка джинсовая</t>
  </si>
  <si>
    <t>полоски на нос от черных точек</t>
  </si>
  <si>
    <t>чай tess pleasure</t>
  </si>
  <si>
    <t>45868116</t>
  </si>
  <si>
    <t>леггинсы с принтом</t>
  </si>
  <si>
    <t>джинслвая юбка</t>
  </si>
  <si>
    <t>надувное кресло с пуфиком</t>
  </si>
  <si>
    <t>шторы в спальню 240</t>
  </si>
  <si>
    <t>футболка женская tom tailor</t>
  </si>
  <si>
    <t xml:space="preserve">эбру </t>
  </si>
  <si>
    <t>маленький блендер</t>
  </si>
  <si>
    <t>мяч мини футбольный</t>
  </si>
  <si>
    <t>хлопковая лента</t>
  </si>
  <si>
    <t xml:space="preserve">клюшка </t>
  </si>
  <si>
    <t>книга для мальчика</t>
  </si>
  <si>
    <t>заколка для прически</t>
  </si>
  <si>
    <t>haupa</t>
  </si>
  <si>
    <t>защита от солнца для авто</t>
  </si>
  <si>
    <t>шорты женские большие</t>
  </si>
  <si>
    <t>правила кухни на холсте</t>
  </si>
  <si>
    <t>олмеко мебель</t>
  </si>
  <si>
    <t>град</t>
  </si>
  <si>
    <t>кастет железный</t>
  </si>
  <si>
    <t>43142395</t>
  </si>
  <si>
    <t>прокладкт</t>
  </si>
  <si>
    <t>лореаль для мужчин</t>
  </si>
  <si>
    <t>рюкзак тактический черный</t>
  </si>
  <si>
    <t>ollin professional маска</t>
  </si>
  <si>
    <t>топ бюстье для девочки</t>
  </si>
  <si>
    <t xml:space="preserve">рубашка голубая женская </t>
  </si>
  <si>
    <t>sunnish pearls</t>
  </si>
  <si>
    <t>нить красная браслет оберег</t>
  </si>
  <si>
    <t>гель лореаль</t>
  </si>
  <si>
    <t>удаление косточек</t>
  </si>
  <si>
    <t>белые солнцезащитные очки</t>
  </si>
  <si>
    <t>гурмэ голд</t>
  </si>
  <si>
    <t>болоньезе</t>
  </si>
  <si>
    <t>бальзам для губ с цветком</t>
  </si>
  <si>
    <t>гель fa</t>
  </si>
  <si>
    <t>янтарная пудра</t>
  </si>
  <si>
    <t>чехол антистресс</t>
  </si>
  <si>
    <t>немецкий шоколад</t>
  </si>
  <si>
    <t>gloria jeans мальчики спортивная одежда</t>
  </si>
  <si>
    <t>браслет попит</t>
  </si>
  <si>
    <t>охлаждающий стакан</t>
  </si>
  <si>
    <t>spidey</t>
  </si>
  <si>
    <t>рубашка без ворота мужская</t>
  </si>
  <si>
    <t>машинка philips</t>
  </si>
  <si>
    <t>майки для девушек</t>
  </si>
  <si>
    <t>решетка на газовые плиты</t>
  </si>
  <si>
    <t xml:space="preserve">москитная </t>
  </si>
  <si>
    <t>розовая шуба</t>
  </si>
  <si>
    <t xml:space="preserve">рогожка </t>
  </si>
  <si>
    <t>туфли для девочки на каблуках</t>
  </si>
  <si>
    <t>повышение тестостерона</t>
  </si>
  <si>
    <t>туфли с открытым носом и пяткой</t>
  </si>
  <si>
    <t xml:space="preserve">босоножки женские спортивные </t>
  </si>
  <si>
    <t>концевики с цепочкой</t>
  </si>
  <si>
    <t>метательный самолет</t>
  </si>
  <si>
    <t>краска для ремонта сколов с кисточкой</t>
  </si>
  <si>
    <t xml:space="preserve">expel </t>
  </si>
  <si>
    <t>глубинный вибратор</t>
  </si>
  <si>
    <t>скраб для лица мужской</t>
  </si>
  <si>
    <t xml:space="preserve">мужские ремни </t>
  </si>
  <si>
    <t>ковш в баню</t>
  </si>
  <si>
    <t>shumi</t>
  </si>
  <si>
    <t>гибкий обогреватель</t>
  </si>
  <si>
    <t>huter w195-pro</t>
  </si>
  <si>
    <t>костюм с шортами льняной</t>
  </si>
  <si>
    <t>шпульки для мулине</t>
  </si>
  <si>
    <t>40708964</t>
  </si>
  <si>
    <t>альбом для денег</t>
  </si>
  <si>
    <t>блинница погружная</t>
  </si>
  <si>
    <t>шкафы в прихожую</t>
  </si>
  <si>
    <t>16977055</t>
  </si>
  <si>
    <t>бижутерия bts</t>
  </si>
  <si>
    <t>пусть мама услышит</t>
  </si>
  <si>
    <t>повязка на голову взрослая</t>
  </si>
  <si>
    <t xml:space="preserve">подарочный набор для девочки </t>
  </si>
  <si>
    <t xml:space="preserve">арабские масляные духи </t>
  </si>
  <si>
    <t>тонировка авто</t>
  </si>
  <si>
    <t>юбка брюки белые</t>
  </si>
  <si>
    <t>свечи золотые</t>
  </si>
  <si>
    <t>умные кружочки</t>
  </si>
  <si>
    <t xml:space="preserve">смазка для секса </t>
  </si>
  <si>
    <t xml:space="preserve">когда мы упали </t>
  </si>
  <si>
    <t xml:space="preserve">кроссовки мужские under armour </t>
  </si>
  <si>
    <t>универсальный пульт для телевизора lg</t>
  </si>
  <si>
    <t xml:space="preserve">симилак голд </t>
  </si>
  <si>
    <t>колин типпинг</t>
  </si>
  <si>
    <t>avia cars</t>
  </si>
  <si>
    <t>машинка для стрижки собак codos</t>
  </si>
  <si>
    <t>38047240</t>
  </si>
  <si>
    <t>ремонт часов</t>
  </si>
  <si>
    <t>кератиновый состав</t>
  </si>
  <si>
    <t>нож для шинковки овощей</t>
  </si>
  <si>
    <t>летный обувь</t>
  </si>
  <si>
    <t>платье школьное серое</t>
  </si>
  <si>
    <t>66073873</t>
  </si>
  <si>
    <t>рубашка поло для мальчика одежда</t>
  </si>
  <si>
    <t>красный дрожжевой рис</t>
  </si>
  <si>
    <t>электрогазонокосилка</t>
  </si>
  <si>
    <t>для высоких мужчинам</t>
  </si>
  <si>
    <t>игрушки для ногтей</t>
  </si>
  <si>
    <t>stellary туш</t>
  </si>
  <si>
    <t>рукоятка пм</t>
  </si>
  <si>
    <t>чехол для iqos</t>
  </si>
  <si>
    <t>чистик</t>
  </si>
  <si>
    <t>bior</t>
  </si>
  <si>
    <t>экокамин</t>
  </si>
  <si>
    <t>юбка джинсовая черная женская</t>
  </si>
  <si>
    <t>комплект худи и штаны</t>
  </si>
  <si>
    <t>контейнер для капсул</t>
  </si>
  <si>
    <t>мяч арахис</t>
  </si>
  <si>
    <t>защитное стекло на iphone 11 про макс</t>
  </si>
  <si>
    <t>платье женское светлое</t>
  </si>
  <si>
    <t xml:space="preserve">роял канин для собак </t>
  </si>
  <si>
    <t>остров</t>
  </si>
  <si>
    <t>подвеска птица</t>
  </si>
  <si>
    <t>бамбуковые щетки</t>
  </si>
  <si>
    <t>диадема с цветами</t>
  </si>
  <si>
    <t>чехол на текно спарк 7</t>
  </si>
  <si>
    <t>русское сквернословие</t>
  </si>
  <si>
    <t>семена эустомы</t>
  </si>
  <si>
    <t>духи carolina herrera</t>
  </si>
  <si>
    <t>ручкодержатель</t>
  </si>
  <si>
    <t>сумка киси миси</t>
  </si>
  <si>
    <t>50824705</t>
  </si>
  <si>
    <t>шампунь bionyti</t>
  </si>
  <si>
    <t>байкерские шорты</t>
  </si>
  <si>
    <t>казан чугунный 10 литров</t>
  </si>
  <si>
    <t>futurino платье</t>
  </si>
  <si>
    <t>aqua colonia</t>
  </si>
  <si>
    <t>steffi</t>
  </si>
  <si>
    <t>адаптер питания usb-c</t>
  </si>
  <si>
    <t>удобрения фертика</t>
  </si>
  <si>
    <t>бортик для кровати защитный</t>
  </si>
  <si>
    <t>realme 7 чехлы</t>
  </si>
  <si>
    <t>kaws чехол</t>
  </si>
  <si>
    <t>шприц 20 мл</t>
  </si>
  <si>
    <t>litfoot</t>
  </si>
  <si>
    <t>podo logic</t>
  </si>
  <si>
    <t>корм трапеза</t>
  </si>
  <si>
    <t>эстетика бижутерия</t>
  </si>
  <si>
    <t>зажим гофмана</t>
  </si>
  <si>
    <t>75165363</t>
  </si>
  <si>
    <t>часы золото 585</t>
  </si>
  <si>
    <t>вощеная веревка</t>
  </si>
  <si>
    <t>ollin для окрашенных волос</t>
  </si>
  <si>
    <t>вышивка крестом наборы иконы</t>
  </si>
  <si>
    <t>33956133</t>
  </si>
  <si>
    <t>moms</t>
  </si>
  <si>
    <t>крафтовая бумага а4</t>
  </si>
  <si>
    <t>афина сумки женские</t>
  </si>
  <si>
    <t>щетка садовая</t>
  </si>
  <si>
    <t>influence cc</t>
  </si>
  <si>
    <t>lind</t>
  </si>
  <si>
    <t>19949710</t>
  </si>
  <si>
    <t>дерматоскоп</t>
  </si>
  <si>
    <t>узбекистан футболка-поло</t>
  </si>
  <si>
    <t>сахарные фигурки для торта</t>
  </si>
  <si>
    <t>булавка большая</t>
  </si>
  <si>
    <t>гамак-кресло</t>
  </si>
  <si>
    <t>библия бармена</t>
  </si>
  <si>
    <t>штаны спортивные женские твое</t>
  </si>
  <si>
    <t>ручной пеногенератор</t>
  </si>
  <si>
    <t>гофра игрушка</t>
  </si>
  <si>
    <t xml:space="preserve">сухой бассейн с шариками </t>
  </si>
  <si>
    <t xml:space="preserve">ночной крем для лица </t>
  </si>
  <si>
    <t>расческа для стрижки под машинку</t>
  </si>
  <si>
    <t>53910322</t>
  </si>
  <si>
    <t>трехгранные карандаши цветные</t>
  </si>
  <si>
    <t>шары свадьба</t>
  </si>
  <si>
    <t xml:space="preserve">чёрная краска </t>
  </si>
  <si>
    <t>понижающий dc-dc</t>
  </si>
  <si>
    <t>чехол на телефон sony xperia</t>
  </si>
  <si>
    <t xml:space="preserve">kaws </t>
  </si>
  <si>
    <t>зубная паста леврана</t>
  </si>
  <si>
    <t>витрина для моделей</t>
  </si>
  <si>
    <t>lion beat</t>
  </si>
  <si>
    <t>блузка с воланом</t>
  </si>
  <si>
    <t>белый топ майка</t>
  </si>
  <si>
    <t>сумка женская через плечо клатч</t>
  </si>
  <si>
    <t>браслет православие</t>
  </si>
  <si>
    <t>peanuts</t>
  </si>
  <si>
    <t>джинсы летние широкие</t>
  </si>
  <si>
    <t>подушка из натурального латекса</t>
  </si>
  <si>
    <t>доска магнитно-маркерная 90х120</t>
  </si>
  <si>
    <t>зубная паста vian</t>
  </si>
  <si>
    <t>письменый стол</t>
  </si>
  <si>
    <t>кожаная куртка женская косуха</t>
  </si>
  <si>
    <t>каркасная шторка для автомобиля</t>
  </si>
  <si>
    <t xml:space="preserve">чехол редми 10 </t>
  </si>
  <si>
    <t>беспроводной зарядник для телефона</t>
  </si>
  <si>
    <t xml:space="preserve">ps </t>
  </si>
  <si>
    <t>водорастворимое эфирное масло</t>
  </si>
  <si>
    <t xml:space="preserve">растение </t>
  </si>
  <si>
    <t>самоклейка для учебников книг</t>
  </si>
  <si>
    <t xml:space="preserve">полукомбинезон детский </t>
  </si>
  <si>
    <t xml:space="preserve">басаножки на каблуке </t>
  </si>
  <si>
    <t>жакет и юбка</t>
  </si>
  <si>
    <t>гирлянда дождик гирлянда-штора</t>
  </si>
  <si>
    <t>товары для инвалидов</t>
  </si>
  <si>
    <t>опрессовочный насос</t>
  </si>
  <si>
    <t>помады для детей</t>
  </si>
  <si>
    <t>чехол на realme 6i</t>
  </si>
  <si>
    <t>велосипедки под платье</t>
  </si>
  <si>
    <t>14328773</t>
  </si>
  <si>
    <t>сумка багет в клетку</t>
  </si>
  <si>
    <t>набор для подводного плавания</t>
  </si>
  <si>
    <t>nerf дробовик</t>
  </si>
  <si>
    <t xml:space="preserve">женские белые кроссовки </t>
  </si>
  <si>
    <t>asus tuf</t>
  </si>
  <si>
    <t>дождик детский</t>
  </si>
  <si>
    <t>защита лица</t>
  </si>
  <si>
    <t>пакет детский</t>
  </si>
  <si>
    <t>токарный станок по дереву</t>
  </si>
  <si>
    <t>34992832</t>
  </si>
  <si>
    <t>от пота вкладыши</t>
  </si>
  <si>
    <t>стиляги бусы</t>
  </si>
  <si>
    <t>шампунь для волос керасис</t>
  </si>
  <si>
    <t xml:space="preserve">твое обувь </t>
  </si>
  <si>
    <t xml:space="preserve">рубашка мужская с длинным рукавом </t>
  </si>
  <si>
    <t>щетка для мытья автомобиля</t>
  </si>
  <si>
    <t>корсет больших размеров</t>
  </si>
  <si>
    <t>saivvila</t>
  </si>
  <si>
    <t>руль автомобильный</t>
  </si>
  <si>
    <t>пилотка мвд</t>
  </si>
  <si>
    <t>набор для маникюра гель лаки</t>
  </si>
  <si>
    <t>набор трубчатых эспандеров</t>
  </si>
  <si>
    <t>поясная сумка адидас</t>
  </si>
  <si>
    <t>бальзам для блонда</t>
  </si>
  <si>
    <t xml:space="preserve">наполнитель комкующийся </t>
  </si>
  <si>
    <t>62151899</t>
  </si>
  <si>
    <t xml:space="preserve">балончик </t>
  </si>
  <si>
    <t>бандана женская с козырьком</t>
  </si>
  <si>
    <t>i love mum бюстгальтер</t>
  </si>
  <si>
    <t>сумка женская на ремешке</t>
  </si>
  <si>
    <t>бобо</t>
  </si>
  <si>
    <t>бона кроссовки</t>
  </si>
  <si>
    <t>блестки для дизайна ногтей</t>
  </si>
  <si>
    <t>быстров каша</t>
  </si>
  <si>
    <t>почва для цветов</t>
  </si>
  <si>
    <t>крем epilprofi</t>
  </si>
  <si>
    <t>шнуровка бусы</t>
  </si>
  <si>
    <t>lemfo</t>
  </si>
  <si>
    <t xml:space="preserve">трусы женские твое </t>
  </si>
  <si>
    <t>детская карта</t>
  </si>
  <si>
    <t>велосипедки женские бесшовные</t>
  </si>
  <si>
    <t>марлевые салфетки</t>
  </si>
  <si>
    <t>именные полотенца мужские</t>
  </si>
  <si>
    <t>стандофф 2 ножи</t>
  </si>
  <si>
    <t>50433554</t>
  </si>
  <si>
    <t>кроссовки женские экокожа</t>
  </si>
  <si>
    <t>камера уличная 4g</t>
  </si>
  <si>
    <t xml:space="preserve">платье летнее женское с разрезом </t>
  </si>
  <si>
    <t>чехол для power bank</t>
  </si>
  <si>
    <t>сексуальная футболка</t>
  </si>
  <si>
    <t>топ на одной бретели</t>
  </si>
  <si>
    <t>шампунь и маска</t>
  </si>
  <si>
    <t>кеша</t>
  </si>
  <si>
    <t>аккумулятор iphone 6 plus</t>
  </si>
  <si>
    <t>женски</t>
  </si>
  <si>
    <t>плед накидка</t>
  </si>
  <si>
    <t xml:space="preserve">поперс </t>
  </si>
  <si>
    <t>джинсы на мальчика зауженные</t>
  </si>
  <si>
    <t>мягкие игрушки для малышей</t>
  </si>
  <si>
    <t>шапка чалма</t>
  </si>
  <si>
    <t>kapous шампунь кератин</t>
  </si>
  <si>
    <t>орлеан игра</t>
  </si>
  <si>
    <t>eye cream</t>
  </si>
  <si>
    <t>globbles</t>
  </si>
  <si>
    <t>папка а1</t>
  </si>
  <si>
    <t>летающий спиннер бумеранг</t>
  </si>
  <si>
    <t>маркеры 204 цвета</t>
  </si>
  <si>
    <t>магнитные листы</t>
  </si>
  <si>
    <t>33695738</t>
  </si>
  <si>
    <t>красивые чехлы для телефона</t>
  </si>
  <si>
    <t>тоусы мужские</t>
  </si>
  <si>
    <t xml:space="preserve">толстовка на замке женская </t>
  </si>
  <si>
    <t>матрас на кровать 80 на 190</t>
  </si>
  <si>
    <t>татуировки для детей</t>
  </si>
  <si>
    <t>роды без страха</t>
  </si>
  <si>
    <t xml:space="preserve">зубная паста колгейт </t>
  </si>
  <si>
    <t>бюстгальтеры infinity</t>
  </si>
  <si>
    <t>chance chanel</t>
  </si>
  <si>
    <t>кроссовки мужские trussardi</t>
  </si>
  <si>
    <t>чехлы на iphone 6s с рисунками</t>
  </si>
  <si>
    <t xml:space="preserve">микрофоны </t>
  </si>
  <si>
    <t>простынь страйп-сатин</t>
  </si>
  <si>
    <t>крем лошадиная сила</t>
  </si>
  <si>
    <t>карнавальный костюм для девочки</t>
  </si>
  <si>
    <t>84854528</t>
  </si>
  <si>
    <t>платье комбинация с рубашка</t>
  </si>
  <si>
    <t>зира приправа</t>
  </si>
  <si>
    <t>pudra dress</t>
  </si>
  <si>
    <t>величие сатурна</t>
  </si>
  <si>
    <t xml:space="preserve">провод для айфона </t>
  </si>
  <si>
    <t>купальники для бассейна</t>
  </si>
  <si>
    <t>пилки для пяток</t>
  </si>
  <si>
    <t>спиннинг штекерный быстрый</t>
  </si>
  <si>
    <t xml:space="preserve">серьги крупные </t>
  </si>
  <si>
    <t>набор насков</t>
  </si>
  <si>
    <t>xbox gamepad</t>
  </si>
  <si>
    <t>мяч резиновый для собак</t>
  </si>
  <si>
    <t>двойка летняя</t>
  </si>
  <si>
    <t>сковорода moulinvilla</t>
  </si>
  <si>
    <t>сити</t>
  </si>
  <si>
    <t>трубочки для поильника</t>
  </si>
  <si>
    <t>nailscrystals</t>
  </si>
  <si>
    <t>на диван покрывало</t>
  </si>
  <si>
    <t>туалетная вода антонио бандерас</t>
  </si>
  <si>
    <t>3d очки для телефона</t>
  </si>
  <si>
    <t>25328705</t>
  </si>
  <si>
    <t>телевизор для автомобиля</t>
  </si>
  <si>
    <t>макадамия орех 1000 г</t>
  </si>
  <si>
    <t>36731069</t>
  </si>
  <si>
    <t>широкие джинсы для мальчиков</t>
  </si>
  <si>
    <t>хай джек</t>
  </si>
  <si>
    <t>play doh kitchen</t>
  </si>
  <si>
    <t>versace обувь</t>
  </si>
  <si>
    <t>автомогнитола</t>
  </si>
  <si>
    <t>калпочки</t>
  </si>
  <si>
    <t>xonas худи</t>
  </si>
  <si>
    <t>свисток на чайник</t>
  </si>
  <si>
    <t>melania shop</t>
  </si>
  <si>
    <t>роял канин сухой</t>
  </si>
  <si>
    <t>шапочка хирургическая</t>
  </si>
  <si>
    <t>кондиционер для белья synergetic 5л</t>
  </si>
  <si>
    <t>подарочная упаковка детская</t>
  </si>
  <si>
    <t>65794613</t>
  </si>
  <si>
    <t>свитшот глория</t>
  </si>
  <si>
    <t>сумочка женская маленькая через плечо</t>
  </si>
  <si>
    <t>ody</t>
  </si>
  <si>
    <t>собачки на замок</t>
  </si>
  <si>
    <t>наполнитель чистые лапки</t>
  </si>
  <si>
    <t>fold 3</t>
  </si>
  <si>
    <t xml:space="preserve">корм для собак влажный </t>
  </si>
  <si>
    <t>tattoo ink</t>
  </si>
  <si>
    <t>новогодняя гирлянда</t>
  </si>
  <si>
    <t>сетка для игрушек на коляску</t>
  </si>
  <si>
    <t>добавки в чай</t>
  </si>
  <si>
    <t>pumaкроссовки</t>
  </si>
  <si>
    <t>сидение на велосипед детское</t>
  </si>
  <si>
    <t>платье  свадебное</t>
  </si>
  <si>
    <t>резинка для упражнений</t>
  </si>
  <si>
    <t>песочное печенье</t>
  </si>
  <si>
    <t>манок на белолобого гуся</t>
  </si>
  <si>
    <t xml:space="preserve">черная футболка оверсайз </t>
  </si>
  <si>
    <t>шампунь для волос женский фрутис</t>
  </si>
  <si>
    <t>clever брюки женские</t>
  </si>
  <si>
    <t>спрей для антикоррозийной защиты</t>
  </si>
  <si>
    <t>агрикола грунт</t>
  </si>
  <si>
    <t>кабель тв антенна</t>
  </si>
  <si>
    <t>звездная принцесса</t>
  </si>
  <si>
    <t>рейки деревянные</t>
  </si>
  <si>
    <t>hyperx микрофон</t>
  </si>
  <si>
    <t>носки мужские рибок</t>
  </si>
  <si>
    <t>гемпад</t>
  </si>
  <si>
    <t>жижа hot spot</t>
  </si>
  <si>
    <t>салфетки для экран телевизор</t>
  </si>
  <si>
    <t>платье для малышей глория джинс</t>
  </si>
  <si>
    <t>o'stin одежда мужской</t>
  </si>
  <si>
    <t>серебряный чокер</t>
  </si>
  <si>
    <t>нюдовая база для ногтей</t>
  </si>
  <si>
    <t>шармы для маникюра</t>
  </si>
  <si>
    <t xml:space="preserve">mikasa </t>
  </si>
  <si>
    <t>прибор для ультразвуковой чистки лица</t>
  </si>
  <si>
    <t>труба для тёплого пола</t>
  </si>
  <si>
    <t>очень кислый мармелад</t>
  </si>
  <si>
    <t>краска для волос светло русый пепельный</t>
  </si>
  <si>
    <t>зонт черный полуавтомат</t>
  </si>
  <si>
    <t>медная бутылка</t>
  </si>
  <si>
    <t xml:space="preserve">на </t>
  </si>
  <si>
    <t>купальник в бассейн</t>
  </si>
  <si>
    <t>veda для собак</t>
  </si>
  <si>
    <t>сыворотка с кофеином</t>
  </si>
  <si>
    <t>покрывало велсофт</t>
  </si>
  <si>
    <t>шорты для мальчика остин</t>
  </si>
  <si>
    <t>маскировочная одежда</t>
  </si>
  <si>
    <t>moonfun</t>
  </si>
  <si>
    <t>faber castel</t>
  </si>
  <si>
    <t>гель для душа эйвон пена для ванн ванны морской</t>
  </si>
  <si>
    <t>оплетка на руль автомобиля со стразами</t>
  </si>
  <si>
    <t>кольцо массивное</t>
  </si>
  <si>
    <t>пластиковый контейнер с крышкой</t>
  </si>
  <si>
    <t xml:space="preserve">бандана для мальчиков </t>
  </si>
  <si>
    <t>женская бейсболка черная</t>
  </si>
  <si>
    <t xml:space="preserve">пюре фрутоняня </t>
  </si>
  <si>
    <t xml:space="preserve">шампунь syoss </t>
  </si>
  <si>
    <t>огромная кружка</t>
  </si>
  <si>
    <t>dvi</t>
  </si>
  <si>
    <t>объемные буквы</t>
  </si>
  <si>
    <t>ролик для ног</t>
  </si>
  <si>
    <t>кроссовки легкие мужские</t>
  </si>
  <si>
    <t>колёса для скейтборда</t>
  </si>
  <si>
    <t>электрический провод</t>
  </si>
  <si>
    <t>72891537</t>
  </si>
  <si>
    <t>очки защитные от пыльцы</t>
  </si>
  <si>
    <t>керамическая турка</t>
  </si>
  <si>
    <t>7394362</t>
  </si>
  <si>
    <t>диффузор насадка</t>
  </si>
  <si>
    <t>тушь 3 в 1</t>
  </si>
  <si>
    <t xml:space="preserve">sluban </t>
  </si>
  <si>
    <t>воздушные шары на свадьбу</t>
  </si>
  <si>
    <t xml:space="preserve">oversize футболка </t>
  </si>
  <si>
    <t>декор для комнаты цветы</t>
  </si>
  <si>
    <t>черно-белые карточки</t>
  </si>
  <si>
    <t>one piece книга</t>
  </si>
  <si>
    <t>крышка для микроволновки 24 см</t>
  </si>
  <si>
    <t>феррогематоген</t>
  </si>
  <si>
    <t>костюм адидас для мальчика</t>
  </si>
  <si>
    <t>детские шорты на девочку</t>
  </si>
  <si>
    <t>ападент</t>
  </si>
  <si>
    <t>кожаная сумка через плечо</t>
  </si>
  <si>
    <t>70336473</t>
  </si>
  <si>
    <t>украшения для кулича</t>
  </si>
  <si>
    <t>перчатки decathlon</t>
  </si>
  <si>
    <t>хранение прокладок</t>
  </si>
  <si>
    <t>киви сушеный без сахара</t>
  </si>
  <si>
    <t>пудровый</t>
  </si>
  <si>
    <t>кардиган большой размер 70</t>
  </si>
  <si>
    <t>худи девочки</t>
  </si>
  <si>
    <t>творог агуша</t>
  </si>
  <si>
    <t>вечернее черное платье</t>
  </si>
  <si>
    <t>набор посуды три кота</t>
  </si>
  <si>
    <t>мыло для рук натуральное</t>
  </si>
  <si>
    <t>76899095</t>
  </si>
  <si>
    <t>elf bar 350</t>
  </si>
  <si>
    <t>teres</t>
  </si>
  <si>
    <t>капельный полив с таймером</t>
  </si>
  <si>
    <t>одежда в роддом</t>
  </si>
  <si>
    <t>пробковая</t>
  </si>
  <si>
    <t>трилептал</t>
  </si>
  <si>
    <t>стельки adidas</t>
  </si>
  <si>
    <t>брошь врачу</t>
  </si>
  <si>
    <t xml:space="preserve">фонарь светодиодный </t>
  </si>
  <si>
    <t>магнитные наклейки</t>
  </si>
  <si>
    <t>энтерокинд</t>
  </si>
  <si>
    <t>простынь 1,5 спальная детская</t>
  </si>
  <si>
    <t>adidas sala</t>
  </si>
  <si>
    <t>памперсы для взрослых сени</t>
  </si>
  <si>
    <t>forus</t>
  </si>
  <si>
    <t>школьные плакаты</t>
  </si>
  <si>
    <t>kayros платье</t>
  </si>
  <si>
    <t>miss dior cherie</t>
  </si>
  <si>
    <t>пушистые носки</t>
  </si>
  <si>
    <t>подвеска крест ювелирные украшения</t>
  </si>
  <si>
    <t>30918493</t>
  </si>
  <si>
    <t>кепка с надписью мужская</t>
  </si>
  <si>
    <t>игрушки кошка</t>
  </si>
  <si>
    <t>костюм женский больших размеров на осень классика</t>
  </si>
  <si>
    <t>картина на стену на стекле</t>
  </si>
  <si>
    <t>loreal professionnel маска</t>
  </si>
  <si>
    <t>ализе ланаголд 800</t>
  </si>
  <si>
    <t>сурикен</t>
  </si>
  <si>
    <t>дикстроза</t>
  </si>
  <si>
    <t>пюре телятина</t>
  </si>
  <si>
    <t>крем для рук без запаха</t>
  </si>
  <si>
    <t xml:space="preserve">самолёт на пульте управления </t>
  </si>
  <si>
    <t>экипировка для роликов</t>
  </si>
  <si>
    <t>nissan almera n16</t>
  </si>
  <si>
    <t>последние подростки на земле аст</t>
  </si>
  <si>
    <t>шампунь eco</t>
  </si>
  <si>
    <t>книга для чтения</t>
  </si>
  <si>
    <t>карандаш для белых кроссовок</t>
  </si>
  <si>
    <t>жаккард постельное белье</t>
  </si>
  <si>
    <t xml:space="preserve">перчатки сетка </t>
  </si>
  <si>
    <t>органайзер для эфирных масел</t>
  </si>
  <si>
    <t>хо</t>
  </si>
  <si>
    <t>джинсы без карманов</t>
  </si>
  <si>
    <t>wow miami</t>
  </si>
  <si>
    <t>инжектор питания</t>
  </si>
  <si>
    <t>47661077</t>
  </si>
  <si>
    <t>телефон inoi</t>
  </si>
  <si>
    <t>пинцет для контактных линз</t>
  </si>
  <si>
    <t>поксклин</t>
  </si>
  <si>
    <t>муфта полипропилен</t>
  </si>
  <si>
    <t>кукольный набор</t>
  </si>
  <si>
    <t>комплект пижама</t>
  </si>
  <si>
    <t>чайник электрический xiaomi</t>
  </si>
  <si>
    <t>61203963</t>
  </si>
  <si>
    <t>подсумок для магазина ак</t>
  </si>
  <si>
    <t xml:space="preserve">женские пиджаки </t>
  </si>
  <si>
    <t>essens пудра</t>
  </si>
  <si>
    <t>супер фикс</t>
  </si>
  <si>
    <t xml:space="preserve">mango рубашка </t>
  </si>
  <si>
    <t xml:space="preserve">прокладки урологические для женщин </t>
  </si>
  <si>
    <t>кроссовки женские на полную ногу</t>
  </si>
  <si>
    <t>вырубка для пряников</t>
  </si>
  <si>
    <t>snowimage верхняя одежда</t>
  </si>
  <si>
    <t>настенная доска</t>
  </si>
  <si>
    <t>масло моторное кастрол</t>
  </si>
  <si>
    <t>сныть</t>
  </si>
  <si>
    <t>детали для батута</t>
  </si>
  <si>
    <t>тушь для ресниц черная max factor</t>
  </si>
  <si>
    <t>alnafesh</t>
  </si>
  <si>
    <t>салфетки для детей</t>
  </si>
  <si>
    <t>пивные дрожжи для кошек</t>
  </si>
  <si>
    <t>фруктовые язычки</t>
  </si>
  <si>
    <t>ремешок для часов xiaomi mi band 4</t>
  </si>
  <si>
    <t>bonadi</t>
  </si>
  <si>
    <t>90215965</t>
  </si>
  <si>
    <t>фурнитура для бижутерии цепь</t>
  </si>
  <si>
    <t>наклейка мияги</t>
  </si>
  <si>
    <t>наволочка ортопедическая</t>
  </si>
  <si>
    <t>мягкая сидушка унитаз</t>
  </si>
  <si>
    <t>набор трусиков женских</t>
  </si>
  <si>
    <t>туфли осенние</t>
  </si>
  <si>
    <t>хранение одежды коробки</t>
  </si>
  <si>
    <t>найди монстриков</t>
  </si>
  <si>
    <t>салфетка для снятия макияжа</t>
  </si>
  <si>
    <t xml:space="preserve">массажный мяч </t>
  </si>
  <si>
    <t xml:space="preserve">garnier шампунь </t>
  </si>
  <si>
    <t>даша граф</t>
  </si>
  <si>
    <t xml:space="preserve">бананы мужские </t>
  </si>
  <si>
    <t>косынки для новорожденных</t>
  </si>
  <si>
    <t>carnabi</t>
  </si>
  <si>
    <t xml:space="preserve">чехол samsung a12 </t>
  </si>
  <si>
    <t>anikatex</t>
  </si>
  <si>
    <t>пастила без сахара детская</t>
  </si>
  <si>
    <t>сандали детские адидас</t>
  </si>
  <si>
    <t>пустышка chicco 0-6</t>
  </si>
  <si>
    <t>поилка для пчел</t>
  </si>
  <si>
    <t>летняя кепка для девочки</t>
  </si>
  <si>
    <t xml:space="preserve">юбка шифон </t>
  </si>
  <si>
    <t>пасито1</t>
  </si>
  <si>
    <t>массаж шеи</t>
  </si>
  <si>
    <t>глобус маленький</t>
  </si>
  <si>
    <t>кольцо для пирсинга уха</t>
  </si>
  <si>
    <t>мотошлем с ушками</t>
  </si>
  <si>
    <t>ёмкости для круп</t>
  </si>
  <si>
    <t>сетки для динамиков</t>
  </si>
  <si>
    <t>женская футболка zolla</t>
  </si>
  <si>
    <t>bonito kids для девочек</t>
  </si>
  <si>
    <t>детский пистолет со звуком</t>
  </si>
  <si>
    <t>корсет после кесарева</t>
  </si>
  <si>
    <t>genshin impact значок</t>
  </si>
  <si>
    <t>для двора</t>
  </si>
  <si>
    <t>значки на обувь</t>
  </si>
  <si>
    <t xml:space="preserve">чучело </t>
  </si>
  <si>
    <t>пальто весна</t>
  </si>
  <si>
    <t>очки корригирующие -2</t>
  </si>
  <si>
    <t>onitsuka tiger обувь мужской</t>
  </si>
  <si>
    <t>ortopad</t>
  </si>
  <si>
    <t>койлы для вейпа</t>
  </si>
  <si>
    <t>орал би щетка</t>
  </si>
  <si>
    <t xml:space="preserve">духи пандора </t>
  </si>
  <si>
    <t>ds обувь</t>
  </si>
  <si>
    <t>elzadiva</t>
  </si>
  <si>
    <t>подарок маме набор</t>
  </si>
  <si>
    <t xml:space="preserve">omsa </t>
  </si>
  <si>
    <t>шторы короткие на кухню</t>
  </si>
  <si>
    <t xml:space="preserve">адидас худи </t>
  </si>
  <si>
    <t>набор столовых ножей</t>
  </si>
  <si>
    <t>джинсы золла женские</t>
  </si>
  <si>
    <t>подказанник на мангал</t>
  </si>
  <si>
    <t>куртка дутая</t>
  </si>
  <si>
    <t>рубашка белая мужская slim fit</t>
  </si>
  <si>
    <t>косоворотка женская</t>
  </si>
  <si>
    <t>чехол на реалми с 25</t>
  </si>
  <si>
    <t>курносики пустышка</t>
  </si>
  <si>
    <t>apple watch nike</t>
  </si>
  <si>
    <t>маска для волос keratin</t>
  </si>
  <si>
    <t>вешалки-плечики одежды набор</t>
  </si>
  <si>
    <t>botavikos бальзам</t>
  </si>
  <si>
    <t>блендер измельчитель электрический</t>
  </si>
  <si>
    <t>гипперсы</t>
  </si>
  <si>
    <t>набор черных ручек</t>
  </si>
  <si>
    <t xml:space="preserve">фетиль </t>
  </si>
  <si>
    <t>xiaomi пылесос щетка</t>
  </si>
  <si>
    <t>30415710</t>
  </si>
  <si>
    <t>чехол на samsung j5 2016</t>
  </si>
  <si>
    <t>гель для вьющихся волос</t>
  </si>
  <si>
    <t xml:space="preserve">чехол на аирподс про </t>
  </si>
  <si>
    <t>наклейка радуга</t>
  </si>
  <si>
    <t>вечернее платье на выпускной в пол</t>
  </si>
  <si>
    <t>мини кукла 5 см</t>
  </si>
  <si>
    <t>montblanc explorer</t>
  </si>
  <si>
    <t>marem bags</t>
  </si>
  <si>
    <t>pitbull</t>
  </si>
  <si>
    <t>68055092</t>
  </si>
  <si>
    <t>детское пюре рыба</t>
  </si>
  <si>
    <t>прозрачный чехол iphone 12 pro max</t>
  </si>
  <si>
    <t>конструктор марвел</t>
  </si>
  <si>
    <t>xbox game pass ultimate</t>
  </si>
  <si>
    <t>щётка для котов</t>
  </si>
  <si>
    <t xml:space="preserve">аниме шопер </t>
  </si>
  <si>
    <t>блеск для губ лампочка</t>
  </si>
  <si>
    <t>подушки иваново</t>
  </si>
  <si>
    <t>бархатный жакет</t>
  </si>
  <si>
    <t>литые диски на авто</t>
  </si>
  <si>
    <t>30926461</t>
  </si>
  <si>
    <t>гель для душа милк</t>
  </si>
  <si>
    <t>чехол на mi a2 lite</t>
  </si>
  <si>
    <t>53630253</t>
  </si>
  <si>
    <t>brembo</t>
  </si>
  <si>
    <t>сети для рыбалки</t>
  </si>
  <si>
    <t>лак мебели матовый</t>
  </si>
  <si>
    <t>халаты медицинские для женщин на лето</t>
  </si>
  <si>
    <t>36581792</t>
  </si>
  <si>
    <t>жерлица</t>
  </si>
  <si>
    <t>аэропорт книга</t>
  </si>
  <si>
    <t>эликсир для волос 12 в 1 constant</t>
  </si>
  <si>
    <t>дисплей хонор 9х</t>
  </si>
  <si>
    <t>кофейные ложки</t>
  </si>
  <si>
    <t>благовония лаванда</t>
  </si>
  <si>
    <t>маскорпоне</t>
  </si>
  <si>
    <t>коврик в туалет коричневый</t>
  </si>
  <si>
    <t>луи витон обувь</t>
  </si>
  <si>
    <t>unfacted</t>
  </si>
  <si>
    <t>метосепт</t>
  </si>
  <si>
    <t>сережки прикольные</t>
  </si>
  <si>
    <t>круг для купания единорог</t>
  </si>
  <si>
    <t>готовый набор в роддом</t>
  </si>
  <si>
    <t>длинная накидка</t>
  </si>
  <si>
    <t>подставка под цветок напольная</t>
  </si>
  <si>
    <t>худи денское</t>
  </si>
  <si>
    <t>kitchenland</t>
  </si>
  <si>
    <t>семена пшеницы</t>
  </si>
  <si>
    <t>провод ввг</t>
  </si>
  <si>
    <t>brawl stars толстовка детская</t>
  </si>
  <si>
    <t>пугачева</t>
  </si>
  <si>
    <t xml:space="preserve">у меня мало друзей </t>
  </si>
  <si>
    <t>футболка летняя твое</t>
  </si>
  <si>
    <t>резинка для йоги</t>
  </si>
  <si>
    <t>demix обувь женская</t>
  </si>
  <si>
    <t>детский горшок-игрушка</t>
  </si>
  <si>
    <t>кофе в зернах 1 кг паулиг</t>
  </si>
  <si>
    <t>13746722</t>
  </si>
  <si>
    <t>мебель для секса</t>
  </si>
  <si>
    <t>толстой три медведя</t>
  </si>
  <si>
    <t xml:space="preserve">камера видеонаблюдения уличная </t>
  </si>
  <si>
    <t>подушка с надписью</t>
  </si>
  <si>
    <t>13422220</t>
  </si>
  <si>
    <t>манго костюм</t>
  </si>
  <si>
    <t xml:space="preserve">family look </t>
  </si>
  <si>
    <t>куклы для кукольного домика</t>
  </si>
  <si>
    <t>klikbot</t>
  </si>
  <si>
    <t>карабин тактический</t>
  </si>
  <si>
    <t xml:space="preserve">мюли на каблуке </t>
  </si>
  <si>
    <t>краска для волос 3.0</t>
  </si>
  <si>
    <t>farsali</t>
  </si>
  <si>
    <t>кепка ска</t>
  </si>
  <si>
    <t>43062716</t>
  </si>
  <si>
    <t>farfalla rosso</t>
  </si>
  <si>
    <t>само</t>
  </si>
  <si>
    <t>топикрем бальзам</t>
  </si>
  <si>
    <t>масло против целлюлита</t>
  </si>
  <si>
    <t>лоток для маникюра</t>
  </si>
  <si>
    <t>табурет мягкий</t>
  </si>
  <si>
    <t>витамины с</t>
  </si>
  <si>
    <t>мегасан</t>
  </si>
  <si>
    <t>ахмадуллин шамиль тагирович</t>
  </si>
  <si>
    <t>ohana kids</t>
  </si>
  <si>
    <t>электронная  сигарета</t>
  </si>
  <si>
    <t>сумка офисная</t>
  </si>
  <si>
    <t>антицелюлитный крем</t>
  </si>
  <si>
    <t>лайм топ</t>
  </si>
  <si>
    <t>рюкзаки спортивные молодежные</t>
  </si>
  <si>
    <t>керамический горшок для запекания</t>
  </si>
  <si>
    <t>футболки король и шут</t>
  </si>
  <si>
    <t>чехол-аккумулятор</t>
  </si>
  <si>
    <t>ключ для ушм</t>
  </si>
  <si>
    <t xml:space="preserve">увлажняющая маска для волос </t>
  </si>
  <si>
    <t>нерф пистолет</t>
  </si>
  <si>
    <t>фонарь для дачи</t>
  </si>
  <si>
    <t>vernel детский</t>
  </si>
  <si>
    <t>перчатки вратарские профессиональные</t>
  </si>
  <si>
    <t>шторы из рогожки</t>
  </si>
  <si>
    <t>estel бабаяга</t>
  </si>
  <si>
    <t>женский костюм на флисе</t>
  </si>
  <si>
    <t>author</t>
  </si>
  <si>
    <t>hydro lpp treatment</t>
  </si>
  <si>
    <t>нижнее белье топ для девочек</t>
  </si>
  <si>
    <t>мармелад жевательный фигурный</t>
  </si>
  <si>
    <t>moony трусики l</t>
  </si>
  <si>
    <t>bvlgari aqva pour homme</t>
  </si>
  <si>
    <t>кулоны для пар</t>
  </si>
  <si>
    <t>краска иссиня черный</t>
  </si>
  <si>
    <t>galaxy a22s</t>
  </si>
  <si>
    <t>пряжка для часов</t>
  </si>
  <si>
    <t>serova</t>
  </si>
  <si>
    <t>luxvisage красота</t>
  </si>
  <si>
    <t>poco 3 pro</t>
  </si>
  <si>
    <t>труба для кошек</t>
  </si>
  <si>
    <t>пенал с корги</t>
  </si>
  <si>
    <t>диск отрезной по металлу</t>
  </si>
  <si>
    <t>карбонат натрия</t>
  </si>
  <si>
    <t xml:space="preserve">patrol </t>
  </si>
  <si>
    <t>канализационные установки</t>
  </si>
  <si>
    <t>blum фурнитура</t>
  </si>
  <si>
    <t>сладкая паприка</t>
  </si>
  <si>
    <t>манара карты</t>
  </si>
  <si>
    <t xml:space="preserve">фанари </t>
  </si>
  <si>
    <t>виватон желе</t>
  </si>
  <si>
    <t>серебро 925 серьги</t>
  </si>
  <si>
    <t>шар ромашка</t>
  </si>
  <si>
    <t>эмпайр фоллз</t>
  </si>
  <si>
    <t>бордюр клумба</t>
  </si>
  <si>
    <t xml:space="preserve">жокей </t>
  </si>
  <si>
    <t>83808064</t>
  </si>
  <si>
    <t xml:space="preserve">костюм пирата </t>
  </si>
  <si>
    <t>кондитерский коврик</t>
  </si>
  <si>
    <t>запеченная пудра</t>
  </si>
  <si>
    <t>турбослим альфа</t>
  </si>
  <si>
    <t>калебаут</t>
  </si>
  <si>
    <t>костюм мужской футер</t>
  </si>
  <si>
    <t>кофта с вышивкой</t>
  </si>
  <si>
    <t>хомут для самоката</t>
  </si>
  <si>
    <t>кожаная кофта</t>
  </si>
  <si>
    <t>тонкие кисти</t>
  </si>
  <si>
    <t>serge женский</t>
  </si>
  <si>
    <t>костюм спортивный женские</t>
  </si>
  <si>
    <t>брошь ножницы</t>
  </si>
  <si>
    <t>джинсовые капри женские</t>
  </si>
  <si>
    <t>разноцветные джинсы женские</t>
  </si>
  <si>
    <t>i.c.lab individual cosmetic</t>
  </si>
  <si>
    <t>19500757</t>
  </si>
  <si>
    <t>сушилка для посуды двухъярусная</t>
  </si>
  <si>
    <t>камушки декоративные</t>
  </si>
  <si>
    <t xml:space="preserve">molo </t>
  </si>
  <si>
    <t>паразитарное</t>
  </si>
  <si>
    <t>31326252</t>
  </si>
  <si>
    <t>для беременных нижнее белье</t>
  </si>
  <si>
    <t>алхимия</t>
  </si>
  <si>
    <t>футболка фсин</t>
  </si>
  <si>
    <t>vivienne sabo merci</t>
  </si>
  <si>
    <t>футболка вязаная женская</t>
  </si>
  <si>
    <t>гимнастические вещи</t>
  </si>
  <si>
    <t>skechers сандали</t>
  </si>
  <si>
    <t>фломастер для стрелок</t>
  </si>
  <si>
    <t>наушники беспроаодные</t>
  </si>
  <si>
    <t>попсокет с помадой</t>
  </si>
  <si>
    <t>вечно молодой</t>
  </si>
  <si>
    <t>juliette</t>
  </si>
  <si>
    <t>одеяло 2 спальное из верблюжьей</t>
  </si>
  <si>
    <t>дефиле пижама</t>
  </si>
  <si>
    <t>киса</t>
  </si>
  <si>
    <t>шоппер с hello kitty</t>
  </si>
  <si>
    <t>beauty fit</t>
  </si>
  <si>
    <t>топы женские набор</t>
  </si>
  <si>
    <t>чехол для редми нот 10 про</t>
  </si>
  <si>
    <t>игрушки танки</t>
  </si>
  <si>
    <t>befree ritul</t>
  </si>
  <si>
    <t>косметика тушь</t>
  </si>
  <si>
    <t>жилет женский летний с капюшоном</t>
  </si>
  <si>
    <t>carter’s</t>
  </si>
  <si>
    <t>aravia пенка для умывания</t>
  </si>
  <si>
    <t>соломея</t>
  </si>
  <si>
    <t>нексо найтс</t>
  </si>
  <si>
    <t>батарейки 23а</t>
  </si>
  <si>
    <t>подмор</t>
  </si>
  <si>
    <t>егор иваныч одк</t>
  </si>
  <si>
    <t>духи может быть</t>
  </si>
  <si>
    <t>женские штаны лето</t>
  </si>
  <si>
    <t>сосуд для воды</t>
  </si>
  <si>
    <t>10195613</t>
  </si>
  <si>
    <t>спиральки от комаров</t>
  </si>
  <si>
    <t xml:space="preserve"> estel</t>
  </si>
  <si>
    <t>термолонгсливы</t>
  </si>
  <si>
    <t xml:space="preserve">майка для малышей </t>
  </si>
  <si>
    <t>измельчитель зерна</t>
  </si>
  <si>
    <t>картридж для принтера hp 46</t>
  </si>
  <si>
    <t xml:space="preserve">козырёк для купания </t>
  </si>
  <si>
    <t>youpiter</t>
  </si>
  <si>
    <t>футболка wrangler</t>
  </si>
  <si>
    <t>обувь женская летняя балетки</t>
  </si>
  <si>
    <t>26937960</t>
  </si>
  <si>
    <t>контейнер для зубной пластины</t>
  </si>
  <si>
    <t>майки для собак</t>
  </si>
  <si>
    <t>l'adeleide</t>
  </si>
  <si>
    <t>асколини</t>
  </si>
  <si>
    <t>женские журналы</t>
  </si>
  <si>
    <t>костюм мама дочь</t>
  </si>
  <si>
    <t>масло художественное набор</t>
  </si>
  <si>
    <t>lumar</t>
  </si>
  <si>
    <t>рисования</t>
  </si>
  <si>
    <t xml:space="preserve">яркий костюм </t>
  </si>
  <si>
    <t>купальник детский глория джинс</t>
  </si>
  <si>
    <t>омнификс</t>
  </si>
  <si>
    <t>бутылка для питья воды</t>
  </si>
  <si>
    <t>тример для сада</t>
  </si>
  <si>
    <t>каучуковый коврик для йоги</t>
  </si>
  <si>
    <t>соска губы</t>
  </si>
  <si>
    <t>медицинская обувь женская кроссовки</t>
  </si>
  <si>
    <t>keenetic extra</t>
  </si>
  <si>
    <t>6977843</t>
  </si>
  <si>
    <t>jbl tune 500</t>
  </si>
  <si>
    <t>для лотка</t>
  </si>
  <si>
    <t>джинсовка с мехом мужская</t>
  </si>
  <si>
    <t>astrid</t>
  </si>
  <si>
    <t>90278870</t>
  </si>
  <si>
    <t>пакет подарочный подруге</t>
  </si>
  <si>
    <t>мешочки для украшений</t>
  </si>
  <si>
    <t>флаг пограничный</t>
  </si>
  <si>
    <t xml:space="preserve">футболка спортивная мужская </t>
  </si>
  <si>
    <t>джоджо постер</t>
  </si>
  <si>
    <t>коврики форд фокус 2</t>
  </si>
  <si>
    <t>отвертка крестовая</t>
  </si>
  <si>
    <t>суперстар</t>
  </si>
  <si>
    <t>9149584</t>
  </si>
  <si>
    <t>сквален для лица</t>
  </si>
  <si>
    <t>гель силкар</t>
  </si>
  <si>
    <t>шорты длинные nike</t>
  </si>
  <si>
    <t>смарт часы samsung galaxy watch 3</t>
  </si>
  <si>
    <t>чехол на хонор 9s с рисунком</t>
  </si>
  <si>
    <t>кофта на молнии укороченная</t>
  </si>
  <si>
    <t xml:space="preserve">аос </t>
  </si>
  <si>
    <t xml:space="preserve">лекарство </t>
  </si>
  <si>
    <t>банный комплект мужской</t>
  </si>
  <si>
    <t>зте</t>
  </si>
  <si>
    <t>мешочки из ткани</t>
  </si>
  <si>
    <t>браслет из горного хрусталя</t>
  </si>
  <si>
    <t>женская летняя одежда больших размеров</t>
  </si>
  <si>
    <t>летние колготки</t>
  </si>
  <si>
    <t xml:space="preserve">юность </t>
  </si>
  <si>
    <t>my size 69</t>
  </si>
  <si>
    <t>ручка на коляску</t>
  </si>
  <si>
    <t>чипсы начос</t>
  </si>
  <si>
    <t>воскрплав</t>
  </si>
  <si>
    <t>hydro 5</t>
  </si>
  <si>
    <t>серьги кресты гвоздики</t>
  </si>
  <si>
    <t>айпад 2020</t>
  </si>
  <si>
    <t>легкий увлажняющий крем</t>
  </si>
  <si>
    <t>clover крючок</t>
  </si>
  <si>
    <t>обложка на паспорт мрамор</t>
  </si>
  <si>
    <t>intensis</t>
  </si>
  <si>
    <t>детский мир обувь для девочек</t>
  </si>
  <si>
    <t>аккумулятор greenworks 40v</t>
  </si>
  <si>
    <t>рыбацкий ящик</t>
  </si>
  <si>
    <t>правильно держать ручку</t>
  </si>
  <si>
    <t>sansha</t>
  </si>
  <si>
    <t>фитиль для свечки</t>
  </si>
  <si>
    <t>чехол для чемодана аксессуары</t>
  </si>
  <si>
    <t>зарядное устройство для электросамоката</t>
  </si>
  <si>
    <t xml:space="preserve">хондроитин глюкозамин </t>
  </si>
  <si>
    <t>вешала</t>
  </si>
  <si>
    <t>детская косметика для новорожденных</t>
  </si>
  <si>
    <t>50281009</t>
  </si>
  <si>
    <t>штаны хаги ваги</t>
  </si>
  <si>
    <t>набор коробок матрешка</t>
  </si>
  <si>
    <t>72891509</t>
  </si>
  <si>
    <t>книга стивен кинг</t>
  </si>
  <si>
    <t>линзв</t>
  </si>
  <si>
    <t>тоник для волос русый</t>
  </si>
  <si>
    <t>коврик круглый для ванной</t>
  </si>
  <si>
    <t>защитное стекло шпион</t>
  </si>
  <si>
    <t>пеленка ситец</t>
  </si>
  <si>
    <t>юкосан</t>
  </si>
  <si>
    <t>юбка elis</t>
  </si>
  <si>
    <t>халат женский на пуговицах трикотажный</t>
  </si>
  <si>
    <t>бифри боди</t>
  </si>
  <si>
    <t>от мошек и комаров</t>
  </si>
  <si>
    <t>bjd кукла</t>
  </si>
  <si>
    <t>обувниуа</t>
  </si>
  <si>
    <t>органайзер для заколок</t>
  </si>
  <si>
    <t>решетка вентиляции</t>
  </si>
  <si>
    <t xml:space="preserve">съемная тонировка </t>
  </si>
  <si>
    <t>шампунь ср-1</t>
  </si>
  <si>
    <t>фоторамка квадратная</t>
  </si>
  <si>
    <t>бак мусорный садовый</t>
  </si>
  <si>
    <t>august</t>
  </si>
  <si>
    <t>vegan food</t>
  </si>
  <si>
    <t>брюки на мальчика летние</t>
  </si>
  <si>
    <t>тренажер по русскому языку 4 класс</t>
  </si>
  <si>
    <t>надувной плот для плавания</t>
  </si>
  <si>
    <t>песня</t>
  </si>
  <si>
    <t>баска костюм</t>
  </si>
  <si>
    <t>детские ободки</t>
  </si>
  <si>
    <t xml:space="preserve">рашгард мужской спортивный </t>
  </si>
  <si>
    <t>антистресс с шариками</t>
  </si>
  <si>
    <t>мягкая игрушка лошадь</t>
  </si>
  <si>
    <t>наклейки ценники</t>
  </si>
  <si>
    <t>игрушки дикие скричеры</t>
  </si>
  <si>
    <t>бюстгальтер 80 а</t>
  </si>
  <si>
    <t>контейнер 1 л</t>
  </si>
  <si>
    <t>чай жизневек</t>
  </si>
  <si>
    <t>сумка с глазами</t>
  </si>
  <si>
    <t>лечебный шампунь</t>
  </si>
  <si>
    <t>vollare</t>
  </si>
  <si>
    <t>крема тональные</t>
  </si>
  <si>
    <t>unica sensitive</t>
  </si>
  <si>
    <t>ju.bilej</t>
  </si>
  <si>
    <t xml:space="preserve">накладки на унитаз </t>
  </si>
  <si>
    <t>adidas marathon</t>
  </si>
  <si>
    <t>платье королевы книга</t>
  </si>
  <si>
    <t>туалетная бумага 12 рулона</t>
  </si>
  <si>
    <t>miniso косметика</t>
  </si>
  <si>
    <t>эх</t>
  </si>
  <si>
    <t>умный спрей для кошек</t>
  </si>
  <si>
    <t>chatte</t>
  </si>
  <si>
    <t>женский трикотажный вязанный костюм</t>
  </si>
  <si>
    <t>кейс для кальяна</t>
  </si>
  <si>
    <t>канистра для бензина 10 л</t>
  </si>
  <si>
    <t>пудра eva mosaic</t>
  </si>
  <si>
    <t>лен белый семена</t>
  </si>
  <si>
    <t>стекло на самсунг а30</t>
  </si>
  <si>
    <t>штаны поварские мужские</t>
  </si>
  <si>
    <t>85526050</t>
  </si>
  <si>
    <t xml:space="preserve">хроники нарнии </t>
  </si>
  <si>
    <t>янтра</t>
  </si>
  <si>
    <t>стойкая помада мейбелин</t>
  </si>
  <si>
    <t>большие бассейны</t>
  </si>
  <si>
    <t>нутрилон пре 1</t>
  </si>
  <si>
    <t>приправа ролтон</t>
  </si>
  <si>
    <t>43790272</t>
  </si>
  <si>
    <t>mustang машинка</t>
  </si>
  <si>
    <t>наталья степанова заговоры сибирской целительницы</t>
  </si>
  <si>
    <t>ботинки зимние детские</t>
  </si>
  <si>
    <t xml:space="preserve">кофта твоё </t>
  </si>
  <si>
    <t>32992419</t>
  </si>
  <si>
    <t>простыня 200х220 на резинке</t>
  </si>
  <si>
    <t>матрица на ноутбуки</t>
  </si>
  <si>
    <t>протеиновый пудинг</t>
  </si>
  <si>
    <t>подстаканник в автомобиль с креплением</t>
  </si>
  <si>
    <t>толстовка серая женская</t>
  </si>
  <si>
    <t>фольгированные буквы</t>
  </si>
  <si>
    <t>31767988</t>
  </si>
  <si>
    <t>el tempo обувь для мужчин</t>
  </si>
  <si>
    <t>конфеты ром кокос</t>
  </si>
  <si>
    <t xml:space="preserve">учимся читать </t>
  </si>
  <si>
    <t>книга бегущий за ветром</t>
  </si>
  <si>
    <t>монже для собак</t>
  </si>
  <si>
    <t xml:space="preserve">макет </t>
  </si>
  <si>
    <t>козий пух пряжа</t>
  </si>
  <si>
    <t>мешок для телефона</t>
  </si>
  <si>
    <t>парики женские</t>
  </si>
  <si>
    <t>раковина с пьедесталом</t>
  </si>
  <si>
    <t>золотая игла</t>
  </si>
  <si>
    <t>чехол на redmi go</t>
  </si>
  <si>
    <t>чехлы на машину hyundai</t>
  </si>
  <si>
    <t>лифчик без брителек</t>
  </si>
  <si>
    <t>сумка скрутка</t>
  </si>
  <si>
    <t>n&amp;d для собак</t>
  </si>
  <si>
    <t xml:space="preserve">балансборд </t>
  </si>
  <si>
    <t xml:space="preserve">трусы семейные </t>
  </si>
  <si>
    <t>коллаген натуральный</t>
  </si>
  <si>
    <t>пленка для аквариума</t>
  </si>
  <si>
    <t>значки аниме токийский гуль</t>
  </si>
  <si>
    <t>флисовый плед 150х200</t>
  </si>
  <si>
    <t>цепочка мужская золотая 585</t>
  </si>
  <si>
    <t>мор</t>
  </si>
  <si>
    <t>заколки зажимы для девочек</t>
  </si>
  <si>
    <t>папка для рисунков а3</t>
  </si>
  <si>
    <t>пирсинг на губу</t>
  </si>
  <si>
    <t>банка под сахар</t>
  </si>
  <si>
    <t>архивная папка</t>
  </si>
  <si>
    <t>для мамы и дочки</t>
  </si>
  <si>
    <t xml:space="preserve">тряпка для машины </t>
  </si>
  <si>
    <t xml:space="preserve">baby born </t>
  </si>
  <si>
    <t>подушка ортопедическая для сидения в автомобиле</t>
  </si>
  <si>
    <t>барьер для кровати 200</t>
  </si>
  <si>
    <t>картина по номерам поп арт</t>
  </si>
  <si>
    <t>бьюти бокс корея</t>
  </si>
  <si>
    <t>бандаж компрессионный</t>
  </si>
  <si>
    <t>майка из микрофибры</t>
  </si>
  <si>
    <t>мочалка рукавичка</t>
  </si>
  <si>
    <t>краска для аквагрима</t>
  </si>
  <si>
    <t>бутыль для воды 10 л</t>
  </si>
  <si>
    <t>дезодорант минерал</t>
  </si>
  <si>
    <t>золотая звезда карандаш</t>
  </si>
  <si>
    <t>лило</t>
  </si>
  <si>
    <t>колтцо</t>
  </si>
  <si>
    <t>сыр легкий</t>
  </si>
  <si>
    <t>намордник чихуа</t>
  </si>
  <si>
    <t>живые цветы в колбе</t>
  </si>
  <si>
    <t>кофемашина автоматическая техника для кухни</t>
  </si>
  <si>
    <t>подарочный пакет крафтовый</t>
  </si>
  <si>
    <t>anime box</t>
  </si>
  <si>
    <t>миксер витек</t>
  </si>
  <si>
    <t>пигменты для маникюра</t>
  </si>
  <si>
    <t>бронзер катрис</t>
  </si>
  <si>
    <t>супернаклейки махаон для девочек</t>
  </si>
  <si>
    <t>косметика профессиональная</t>
  </si>
  <si>
    <t>полироль авто</t>
  </si>
  <si>
    <t>крем нега</t>
  </si>
  <si>
    <t>казан с печкой узбекистан</t>
  </si>
  <si>
    <t>разнос металлический</t>
  </si>
  <si>
    <t xml:space="preserve">мужской свитер </t>
  </si>
  <si>
    <t>футболка чупа чупс</t>
  </si>
  <si>
    <t>вспененный пвх</t>
  </si>
  <si>
    <t xml:space="preserve">карандашь для губ </t>
  </si>
  <si>
    <t>спортивки адидас мужские</t>
  </si>
  <si>
    <t>масло с базиликом</t>
  </si>
  <si>
    <t>bearwear</t>
  </si>
  <si>
    <t xml:space="preserve">карманный справочник егэ </t>
  </si>
  <si>
    <t>для хранения ниток</t>
  </si>
  <si>
    <t>краска для волос темная</t>
  </si>
  <si>
    <t xml:space="preserve">москва </t>
  </si>
  <si>
    <t>52922398</t>
  </si>
  <si>
    <t>подушка под поясницу на стул</t>
  </si>
  <si>
    <t>детский набор инструментов-детский набор косметики</t>
  </si>
  <si>
    <t>боксы для девочки</t>
  </si>
  <si>
    <t>вагинальные конусы</t>
  </si>
  <si>
    <t>серая джинсовая куртка</t>
  </si>
  <si>
    <t>жижа smpl</t>
  </si>
  <si>
    <t>шлепанцы adidas мужские</t>
  </si>
  <si>
    <t>карандаш для век тени</t>
  </si>
  <si>
    <t>насос для шин</t>
  </si>
  <si>
    <t>realmi c21</t>
  </si>
  <si>
    <t>вешалки плечики для верхней одежды</t>
  </si>
  <si>
    <t>поночка</t>
  </si>
  <si>
    <t>кофта детская на пуговицах</t>
  </si>
  <si>
    <t xml:space="preserve">tac </t>
  </si>
  <si>
    <t>зигзаг</t>
  </si>
  <si>
    <t>71408987</t>
  </si>
  <si>
    <t>наклейка для техники</t>
  </si>
  <si>
    <t>модный сарафан</t>
  </si>
  <si>
    <t>книги интересные</t>
  </si>
  <si>
    <t>платье тренч</t>
  </si>
  <si>
    <t xml:space="preserve">сучкорез </t>
  </si>
  <si>
    <t>светящая лента</t>
  </si>
  <si>
    <t>физика для детей книга</t>
  </si>
  <si>
    <t>пазл леди баг</t>
  </si>
  <si>
    <t>пластиковый нож</t>
  </si>
  <si>
    <t>гравити фолз книга гравити фолз</t>
  </si>
  <si>
    <t>органайзер проводов</t>
  </si>
  <si>
    <t xml:space="preserve">плед для малыша </t>
  </si>
  <si>
    <t>бусинки для рукоделия</t>
  </si>
  <si>
    <t>чай принцесса ява</t>
  </si>
  <si>
    <t>матовый топ гель лак</t>
  </si>
  <si>
    <t>книга гарри поттера</t>
  </si>
  <si>
    <t>конструкторы для малышей</t>
  </si>
  <si>
    <t>мебельные колесики</t>
  </si>
  <si>
    <t>жилетка женская удлиненная больших размеров утепленная</t>
  </si>
  <si>
    <t xml:space="preserve">наушники для пк </t>
  </si>
  <si>
    <t>шорты майнкрафт</t>
  </si>
  <si>
    <t>кепка для мальчика белая</t>
  </si>
  <si>
    <t>щетки для лица</t>
  </si>
  <si>
    <t>солнце и луна шампунь</t>
  </si>
  <si>
    <t xml:space="preserve">штаны с разрезами </t>
  </si>
  <si>
    <t>юбка джинсовая женская трапеция</t>
  </si>
  <si>
    <t>чарушин про томку</t>
  </si>
  <si>
    <t>деньги игрушечные</t>
  </si>
  <si>
    <t>аппарат для маникюра 3 в 1</t>
  </si>
  <si>
    <t>летние платья для малышей</t>
  </si>
  <si>
    <t>19108401</t>
  </si>
  <si>
    <t>грамотница</t>
  </si>
  <si>
    <t>чехол для самсунг a51</t>
  </si>
  <si>
    <t>топ декольте</t>
  </si>
  <si>
    <t>huggies 5 трусики</t>
  </si>
  <si>
    <t>детские товары для школы</t>
  </si>
  <si>
    <t>кофе в зернах 1 кг вьетнам</t>
  </si>
  <si>
    <t>mango худи</t>
  </si>
  <si>
    <t>fanko</t>
  </si>
  <si>
    <t>nescafe cappuccino</t>
  </si>
  <si>
    <t>велосипедки прозрачные</t>
  </si>
  <si>
    <t>застежка рыболовная</t>
  </si>
  <si>
    <t>соломка с сахарной пудрой</t>
  </si>
  <si>
    <t>все для гель лака</t>
  </si>
  <si>
    <t xml:space="preserve">бокс аниме </t>
  </si>
  <si>
    <t>ремешок amazfit gts 2 mini</t>
  </si>
  <si>
    <t>маска маршмеллоу</t>
  </si>
  <si>
    <t>имаджинариум союзмультфильм</t>
  </si>
  <si>
    <t>переходник для смесителя</t>
  </si>
  <si>
    <t>обувь зимняя</t>
  </si>
  <si>
    <t>takata</t>
  </si>
  <si>
    <t>бузина бад</t>
  </si>
  <si>
    <t>деревянные кубики для малышей</t>
  </si>
  <si>
    <t>фильтр для пылесоса gorenje</t>
  </si>
  <si>
    <t>розовые румяна</t>
  </si>
  <si>
    <t>пиджак кожаный женский</t>
  </si>
  <si>
    <t>халат на молнии для беременных</t>
  </si>
  <si>
    <t>треккинг</t>
  </si>
  <si>
    <t>белые очки защитные</t>
  </si>
  <si>
    <t>емкость для воды 100л</t>
  </si>
  <si>
    <t>отбор</t>
  </si>
  <si>
    <t>стрейч платье</t>
  </si>
  <si>
    <t>лонгслиф</t>
  </si>
  <si>
    <t>аксесуар</t>
  </si>
  <si>
    <t>твое майка женская</t>
  </si>
  <si>
    <t xml:space="preserve">токпоки </t>
  </si>
  <si>
    <t>impala для губ</t>
  </si>
  <si>
    <t>детские летние кеды</t>
  </si>
  <si>
    <t>фен с круглой насадкой</t>
  </si>
  <si>
    <t>костюм женский летний жатка</t>
  </si>
  <si>
    <t>бейсболка женская la</t>
  </si>
  <si>
    <t>атласные майки</t>
  </si>
  <si>
    <t>серьги золотые длинные</t>
  </si>
  <si>
    <t>сервизы столовые белого цвета</t>
  </si>
  <si>
    <t>протеиновый коктейль сывороточный</t>
  </si>
  <si>
    <t>шампунь для волос дорожный</t>
  </si>
  <si>
    <t>натфиль</t>
  </si>
  <si>
    <t>ткань брючная</t>
  </si>
  <si>
    <t>маска для волос ботокс</t>
  </si>
  <si>
    <t>кукла весна озвученная</t>
  </si>
  <si>
    <t>телефон мини</t>
  </si>
  <si>
    <t xml:space="preserve">часы электронные наручные </t>
  </si>
  <si>
    <t>28776700</t>
  </si>
  <si>
    <t>горчица баварская</t>
  </si>
  <si>
    <t>рыболовные поплавки</t>
  </si>
  <si>
    <t>меседу булач</t>
  </si>
  <si>
    <t>худи мужской с капюшоном на молнии</t>
  </si>
  <si>
    <t>подпяточник женский</t>
  </si>
  <si>
    <t>prx t33</t>
  </si>
  <si>
    <t>acuvue astigmatism</t>
  </si>
  <si>
    <t>кофточки женские ажурные</t>
  </si>
  <si>
    <t xml:space="preserve">гайтан </t>
  </si>
  <si>
    <t>маникен для бокса</t>
  </si>
  <si>
    <t>сиденье для куклы на велосипед</t>
  </si>
  <si>
    <t xml:space="preserve">боди корсет </t>
  </si>
  <si>
    <t>кислородный концентратор армед</t>
  </si>
  <si>
    <t>отбеливатель для подошвы</t>
  </si>
  <si>
    <t>квадро</t>
  </si>
  <si>
    <t>lady secret</t>
  </si>
  <si>
    <t>купальники шортами</t>
  </si>
  <si>
    <t>aladina</t>
  </si>
  <si>
    <t xml:space="preserve">фитоспорин </t>
  </si>
  <si>
    <t xml:space="preserve">зомби </t>
  </si>
  <si>
    <t>стаканы 6 шт</t>
  </si>
  <si>
    <t>catrice бальзам для губ</t>
  </si>
  <si>
    <t>брезент для бассейна</t>
  </si>
  <si>
    <t>подметальная</t>
  </si>
  <si>
    <t>кнопка для сумки</t>
  </si>
  <si>
    <t>pocketbook 606</t>
  </si>
  <si>
    <t>akhmat</t>
  </si>
  <si>
    <t>деревянные пазлы для детей</t>
  </si>
  <si>
    <t>видео наблюдение для дома уличная</t>
  </si>
  <si>
    <t>чехол iphone 11 как 12</t>
  </si>
  <si>
    <t>фанарик на велосипед</t>
  </si>
  <si>
    <t>топ молодежный</t>
  </si>
  <si>
    <t>детские телефоны</t>
  </si>
  <si>
    <t>крем для ногтей и кутикулы</t>
  </si>
  <si>
    <t>паста сахарная</t>
  </si>
  <si>
    <t>свеча ракушка</t>
  </si>
  <si>
    <t>мыло детское невская косметика</t>
  </si>
  <si>
    <t>скребок для удаления катышек</t>
  </si>
  <si>
    <t>76333852</t>
  </si>
  <si>
    <t>чехол на вешалку</t>
  </si>
  <si>
    <t>корабль фигурка</t>
  </si>
  <si>
    <t>женская кофта на пуговицах</t>
  </si>
  <si>
    <t>верена журнал</t>
  </si>
  <si>
    <t>всё для кальяна</t>
  </si>
  <si>
    <t>мыло жидкое 5л</t>
  </si>
  <si>
    <t>металлоискатель мд</t>
  </si>
  <si>
    <t>80740977</t>
  </si>
  <si>
    <t xml:space="preserve">флисовый костюм </t>
  </si>
  <si>
    <t>психокидс</t>
  </si>
  <si>
    <t>накладка протектор для мебели</t>
  </si>
  <si>
    <t>тренажёр по математике 1 класс</t>
  </si>
  <si>
    <t>гидромайки для мужчин</t>
  </si>
  <si>
    <t>59102380</t>
  </si>
  <si>
    <t>тумба для стиральной машины</t>
  </si>
  <si>
    <t xml:space="preserve">64984888 </t>
  </si>
  <si>
    <t>обувь мужской</t>
  </si>
  <si>
    <t>карандаши для черчения</t>
  </si>
  <si>
    <t>женская одежда elis платье</t>
  </si>
  <si>
    <t>кеды черные с белой подошвой</t>
  </si>
  <si>
    <t>selofan футболка</t>
  </si>
  <si>
    <t xml:space="preserve">winner </t>
  </si>
  <si>
    <t>жакет ostin</t>
  </si>
  <si>
    <t>todi</t>
  </si>
  <si>
    <t>philips бритва</t>
  </si>
  <si>
    <t>все для суши</t>
  </si>
  <si>
    <t>73017010</t>
  </si>
  <si>
    <t>постельное аниме</t>
  </si>
  <si>
    <t>clever мужская одежда</t>
  </si>
  <si>
    <t>lr косметика</t>
  </si>
  <si>
    <t>ткань для шитья шелк</t>
  </si>
  <si>
    <t>70469207</t>
  </si>
  <si>
    <t xml:space="preserve">дипилятор </t>
  </si>
  <si>
    <t>наган</t>
  </si>
  <si>
    <t xml:space="preserve">пульт для телевизора lg </t>
  </si>
  <si>
    <t xml:space="preserve">следки детские </t>
  </si>
  <si>
    <t>стекло на редми 7</t>
  </si>
  <si>
    <t>туфли черные на шпильке</t>
  </si>
  <si>
    <t>полка для ресивера</t>
  </si>
  <si>
    <t>от шишек на ногах</t>
  </si>
  <si>
    <t>краска для мебели белая</t>
  </si>
  <si>
    <t>фонарик подводный</t>
  </si>
  <si>
    <t>сумочка со стразами</t>
  </si>
  <si>
    <t>босоножки на липучках женские</t>
  </si>
  <si>
    <t>браслет из шпинели</t>
  </si>
  <si>
    <t>аккумулятор для вейпа</t>
  </si>
  <si>
    <t>рио корм</t>
  </si>
  <si>
    <t>пудра тафт</t>
  </si>
  <si>
    <t>игрушки каталки</t>
  </si>
  <si>
    <t>мячик для стирки</t>
  </si>
  <si>
    <t>бутылка 20 литров</t>
  </si>
  <si>
    <t xml:space="preserve">юбки школьные </t>
  </si>
  <si>
    <t>прямого покроя на пуговицах</t>
  </si>
  <si>
    <t>женская обувь осень</t>
  </si>
  <si>
    <t>wknss</t>
  </si>
  <si>
    <t>турболейка с пропеллером</t>
  </si>
  <si>
    <t>шестеренка</t>
  </si>
  <si>
    <t>жидкость для гур</t>
  </si>
  <si>
    <t xml:space="preserve">коммутатор </t>
  </si>
  <si>
    <t>чехлы накидки на автомобиль</t>
  </si>
  <si>
    <t>hard soda</t>
  </si>
  <si>
    <t>romax обувь</t>
  </si>
  <si>
    <t>sensodyne зубная паста для чувствительных зубов</t>
  </si>
  <si>
    <t>толстовка nike женская</t>
  </si>
  <si>
    <t>чехол для одеял</t>
  </si>
  <si>
    <t>ортез на коленный сустав с кольцом</t>
  </si>
  <si>
    <t>ошейник для людей</t>
  </si>
  <si>
    <t>медные украшения</t>
  </si>
  <si>
    <t>детская смесь нутрилон 1</t>
  </si>
  <si>
    <t>bona fide платье</t>
  </si>
  <si>
    <t>бюстгальтер без паралона</t>
  </si>
  <si>
    <t>бумага для гуаши</t>
  </si>
  <si>
    <t>косуха твое</t>
  </si>
  <si>
    <t>35784901</t>
  </si>
  <si>
    <t>трусы семейные больших размеров</t>
  </si>
  <si>
    <t>черные чулки женские</t>
  </si>
  <si>
    <t>антифриз sintec</t>
  </si>
  <si>
    <t>кепка мужская летняя спортивная</t>
  </si>
  <si>
    <t>рита бравуро</t>
  </si>
  <si>
    <t xml:space="preserve">поед </t>
  </si>
  <si>
    <t>шнурки 110 см</t>
  </si>
  <si>
    <t>лего марвел игрушки</t>
  </si>
  <si>
    <t>подсумок утилитарный</t>
  </si>
  <si>
    <t>шампунь желтковый свобода</t>
  </si>
  <si>
    <t xml:space="preserve">zara брюки </t>
  </si>
  <si>
    <t>корм для собак мелких пород роял канин</t>
  </si>
  <si>
    <t>раскладной мангал</t>
  </si>
  <si>
    <t>носки лакосте</t>
  </si>
  <si>
    <t>шнурок с карабином</t>
  </si>
  <si>
    <t>мультиплеер</t>
  </si>
  <si>
    <t xml:space="preserve">брюки свободные </t>
  </si>
  <si>
    <t>браслет тифани</t>
  </si>
  <si>
    <t>фанка поп наруто</t>
  </si>
  <si>
    <t>сумка бисер</t>
  </si>
  <si>
    <t>алмазная мозаика единорог</t>
  </si>
  <si>
    <t>топ на косточках</t>
  </si>
  <si>
    <t>чехол на samsung a 52</t>
  </si>
  <si>
    <t>подушка для растущего стула</t>
  </si>
  <si>
    <t>маркс и спенсер трусы женские</t>
  </si>
  <si>
    <t xml:space="preserve">матрас надувной для плавания </t>
  </si>
  <si>
    <t>свечи восковые церковные православные</t>
  </si>
  <si>
    <t>kivviwear</t>
  </si>
  <si>
    <t>veneto</t>
  </si>
  <si>
    <t>дневник внеклассного чтения</t>
  </si>
  <si>
    <t>клавиатура для компьютера с мышкой</t>
  </si>
  <si>
    <t>конфеты кит кат</t>
  </si>
  <si>
    <t>new balance толстовка</t>
  </si>
  <si>
    <t>tishka мужской</t>
  </si>
  <si>
    <t>увлажняющий консилер</t>
  </si>
  <si>
    <t>полотенце быстросохнущее</t>
  </si>
  <si>
    <t>jacobs 500</t>
  </si>
  <si>
    <t>туфли бежевые на шпильке</t>
  </si>
  <si>
    <t>poverbank</t>
  </si>
  <si>
    <t>planeta organica пенка</t>
  </si>
  <si>
    <t>сумка женская лаковая кожа</t>
  </si>
  <si>
    <t>желтый сарафан миди</t>
  </si>
  <si>
    <t>сумки детские для мальчиков</t>
  </si>
  <si>
    <t>сумка через плечо женская кожа</t>
  </si>
  <si>
    <t>мячики для моторики</t>
  </si>
  <si>
    <t>skincode</t>
  </si>
  <si>
    <t>гель лаки для ногтей без лампы</t>
  </si>
  <si>
    <t xml:space="preserve">чехол на bq </t>
  </si>
  <si>
    <t>39257232</t>
  </si>
  <si>
    <t>мистериум</t>
  </si>
  <si>
    <t>мужские льняные рубашки</t>
  </si>
  <si>
    <t>для роликовых коньков</t>
  </si>
  <si>
    <t xml:space="preserve">гимнастический мяч </t>
  </si>
  <si>
    <t>солнечные очки для зрения</t>
  </si>
  <si>
    <t>55893954</t>
  </si>
  <si>
    <t>toyota chaser</t>
  </si>
  <si>
    <t>кеды найк jordan</t>
  </si>
  <si>
    <t xml:space="preserve">чехол на телефон самсунг </t>
  </si>
  <si>
    <t>чехол книжка на honor 8a</t>
  </si>
  <si>
    <t>добросталь</t>
  </si>
  <si>
    <t>брюки оверсайз женские</t>
  </si>
  <si>
    <t>арена бейблэйд</t>
  </si>
  <si>
    <t>роликовые направляющие 400мм</t>
  </si>
  <si>
    <t>зарина спортивный костюм</t>
  </si>
  <si>
    <t>рюкзак кожа мужской</t>
  </si>
  <si>
    <t>одеяло овечье</t>
  </si>
  <si>
    <t xml:space="preserve">чехол на хонор 8 а </t>
  </si>
  <si>
    <t>brawl stars набор для праздника</t>
  </si>
  <si>
    <t>машина грузовик</t>
  </si>
  <si>
    <t>венчик для матча</t>
  </si>
  <si>
    <t xml:space="preserve">одежда для кота </t>
  </si>
  <si>
    <t>шлепанцы женские на узкую ногу</t>
  </si>
  <si>
    <t>пемза вулканическая</t>
  </si>
  <si>
    <t>платье летнее из хлопка и льна</t>
  </si>
  <si>
    <t>денежный поп ит</t>
  </si>
  <si>
    <t xml:space="preserve">фу </t>
  </si>
  <si>
    <t>рбк</t>
  </si>
  <si>
    <t>омбра</t>
  </si>
  <si>
    <t>треккинговые ботинки летние</t>
  </si>
  <si>
    <t>мужские мастурбаторы</t>
  </si>
  <si>
    <t>сумка с замком</t>
  </si>
  <si>
    <t>форлакс</t>
  </si>
  <si>
    <t xml:space="preserve">тетради школьные </t>
  </si>
  <si>
    <t>мы влюбляемся три раза</t>
  </si>
  <si>
    <t>большая резинка для волос</t>
  </si>
  <si>
    <t>poco m3 телефон</t>
  </si>
  <si>
    <t>скример</t>
  </si>
  <si>
    <t>сумочка кошелек</t>
  </si>
  <si>
    <t>игрушка на пульте управления</t>
  </si>
  <si>
    <t>леска для рыбалки японская</t>
  </si>
  <si>
    <t>primavera эфирное масло</t>
  </si>
  <si>
    <t>контейнер для хомяка</t>
  </si>
  <si>
    <t>osis лак</t>
  </si>
  <si>
    <t>машинка автобус</t>
  </si>
  <si>
    <t>зубная паста подростковая</t>
  </si>
  <si>
    <t>коврики для спальни</t>
  </si>
  <si>
    <t>лак для ногтей блестящий</t>
  </si>
  <si>
    <t>противогазы для детей</t>
  </si>
  <si>
    <t>наполнение для пиньяты</t>
  </si>
  <si>
    <t xml:space="preserve">глюкофон </t>
  </si>
  <si>
    <t>большая хрестоматия для начальной школы</t>
  </si>
  <si>
    <t>фотофон праздничный</t>
  </si>
  <si>
    <t>топпер на диван 150*200</t>
  </si>
  <si>
    <t>белые кеды кожа</t>
  </si>
  <si>
    <t>чехол для айфона se</t>
  </si>
  <si>
    <t xml:space="preserve">бритва электрическая </t>
  </si>
  <si>
    <t>no one обувь</t>
  </si>
  <si>
    <t>летняя рубашка с коротким рукавом</t>
  </si>
  <si>
    <t>71804679</t>
  </si>
  <si>
    <t>анорак дождевик</t>
  </si>
  <si>
    <t>мелочи жизни</t>
  </si>
  <si>
    <t>сито для прикормки</t>
  </si>
  <si>
    <t>омлетница для микроволновки</t>
  </si>
  <si>
    <t>кофе растворимый максим</t>
  </si>
  <si>
    <t>натуральный яблочный уксус</t>
  </si>
  <si>
    <t>одежда бифри</t>
  </si>
  <si>
    <t>иди нахуй</t>
  </si>
  <si>
    <t>корректор фигуры</t>
  </si>
  <si>
    <t>стеллаж настольный</t>
  </si>
  <si>
    <t>масло минеральное</t>
  </si>
  <si>
    <t>chevrolet niva</t>
  </si>
  <si>
    <t>широкие штаны на лето</t>
  </si>
  <si>
    <t>шифоновый кардиган</t>
  </si>
  <si>
    <t>стакан для трайфлов</t>
  </si>
  <si>
    <t>3,5 jack</t>
  </si>
  <si>
    <t xml:space="preserve">джинсы женские зауженные </t>
  </si>
  <si>
    <t>2186642</t>
  </si>
  <si>
    <t>фктболка оверсайз</t>
  </si>
  <si>
    <t xml:space="preserve">тележка детская </t>
  </si>
  <si>
    <t>74294377</t>
  </si>
  <si>
    <t>полосатый купальник</t>
  </si>
  <si>
    <t>постельное белье геншин</t>
  </si>
  <si>
    <t>видиорегистратор</t>
  </si>
  <si>
    <t>мазь от аллергии</t>
  </si>
  <si>
    <t>термос пищевой</t>
  </si>
  <si>
    <t>календарь дмб</t>
  </si>
  <si>
    <t>50636578</t>
  </si>
  <si>
    <t>wess</t>
  </si>
  <si>
    <t>игра кольцеброс</t>
  </si>
  <si>
    <t>поддон пластик</t>
  </si>
  <si>
    <t>darling velvet</t>
  </si>
  <si>
    <t xml:space="preserve">кроссовки мужские new balance </t>
  </si>
  <si>
    <t>сабо женские на высокой платформе</t>
  </si>
  <si>
    <t>глад валакас</t>
  </si>
  <si>
    <t>коврик на кухонный стол</t>
  </si>
  <si>
    <t>пенал школьный прозрачный</t>
  </si>
  <si>
    <t xml:space="preserve">словарь </t>
  </si>
  <si>
    <t>для куклы</t>
  </si>
  <si>
    <t>гарньер гель для лица</t>
  </si>
  <si>
    <t>накладные реснички</t>
  </si>
  <si>
    <t>форма для запекания керамическая круглая</t>
  </si>
  <si>
    <t>футболки для женщин большой размер</t>
  </si>
  <si>
    <t>платье из твида</t>
  </si>
  <si>
    <t>остер 616</t>
  </si>
  <si>
    <t>qcy t8</t>
  </si>
  <si>
    <t>вейдерсы для охоты</t>
  </si>
  <si>
    <t>лего для мальчика</t>
  </si>
  <si>
    <t>резак сабельный</t>
  </si>
  <si>
    <t>чехол для редми 8 про</t>
  </si>
  <si>
    <t>стильные женские футболки</t>
  </si>
  <si>
    <t>9523100</t>
  </si>
  <si>
    <t>витана</t>
  </si>
  <si>
    <t xml:space="preserve">шуба искусственная </t>
  </si>
  <si>
    <t>газ 66 на радиоуправлении</t>
  </si>
  <si>
    <t>фотообои 3d лес</t>
  </si>
  <si>
    <t>черный купальник женский сплошной</t>
  </si>
  <si>
    <t>nsd-style</t>
  </si>
  <si>
    <t>53471052</t>
  </si>
  <si>
    <t>товары для кондитеров</t>
  </si>
  <si>
    <t xml:space="preserve">платья лен </t>
  </si>
  <si>
    <t>щетка для фрез</t>
  </si>
  <si>
    <t>ecco мужская</t>
  </si>
  <si>
    <t>конструирование и моделирование</t>
  </si>
  <si>
    <t>мужские шорты летние белые</t>
  </si>
  <si>
    <t>медуница семена</t>
  </si>
  <si>
    <t>робуста</t>
  </si>
  <si>
    <t>клейкая лента для бассейна</t>
  </si>
  <si>
    <t>77411389</t>
  </si>
  <si>
    <t>очки солнечные цветные</t>
  </si>
  <si>
    <t>gktl</t>
  </si>
  <si>
    <t xml:space="preserve">триммерная головка </t>
  </si>
  <si>
    <t>блузка женская с широкими рукавами</t>
  </si>
  <si>
    <t>милашка</t>
  </si>
  <si>
    <t>пугач пистолет с пистонами</t>
  </si>
  <si>
    <t>брошь аниме</t>
  </si>
  <si>
    <t>детские подследники</t>
  </si>
  <si>
    <t xml:space="preserve">some by mi </t>
  </si>
  <si>
    <t>футболка 146</t>
  </si>
  <si>
    <t>пудра с шиммером</t>
  </si>
  <si>
    <t>для лица крем</t>
  </si>
  <si>
    <t>туфельки для новорожденных</t>
  </si>
  <si>
    <t>high sky</t>
  </si>
  <si>
    <t>прикроватный столик круглый</t>
  </si>
  <si>
    <t>юбка шерсть</t>
  </si>
  <si>
    <t>семена лук</t>
  </si>
  <si>
    <t>подсвечник металл</t>
  </si>
  <si>
    <t>samsung galaxy tab s7 fe</t>
  </si>
  <si>
    <t>гиперкератоз</t>
  </si>
  <si>
    <t>сэтчел</t>
  </si>
  <si>
    <t>флоровит для голубики</t>
  </si>
  <si>
    <t>бальзам для волос хербал</t>
  </si>
  <si>
    <t>костюм на свадьбу мужской</t>
  </si>
  <si>
    <t>twinkline</t>
  </si>
  <si>
    <t>для девочек одежда</t>
  </si>
  <si>
    <t>шляпа сафари</t>
  </si>
  <si>
    <t>топпер 80х190</t>
  </si>
  <si>
    <t>акварельные кисти</t>
  </si>
  <si>
    <t>35262749</t>
  </si>
  <si>
    <t>брелок футбольный мяч</t>
  </si>
  <si>
    <t>русская косметика</t>
  </si>
  <si>
    <t>picnmix</t>
  </si>
  <si>
    <t>28254621</t>
  </si>
  <si>
    <t>нинель текстиль</t>
  </si>
  <si>
    <t>постельное белье 2 спальное с натяжной простынью</t>
  </si>
  <si>
    <t>наматрасник непромокаемый 80х160</t>
  </si>
  <si>
    <t>ergolux</t>
  </si>
  <si>
    <t>51790578</t>
  </si>
  <si>
    <t>платье для девочки в горошек</t>
  </si>
  <si>
    <t>форма для борьбы</t>
  </si>
  <si>
    <t>ящик электрический</t>
  </si>
  <si>
    <t>ночные рубашки для бабушек</t>
  </si>
  <si>
    <t>сухая пудра для волос</t>
  </si>
  <si>
    <t>женские кроссовки натуральная кожа</t>
  </si>
  <si>
    <t>роботы тоботы</t>
  </si>
  <si>
    <t>nan порошок</t>
  </si>
  <si>
    <t>35490058</t>
  </si>
  <si>
    <t>7605682</t>
  </si>
  <si>
    <t>джигитсы</t>
  </si>
  <si>
    <t>stellary сыворотка</t>
  </si>
  <si>
    <t>финист ясный сокол</t>
  </si>
  <si>
    <t>экзекан</t>
  </si>
  <si>
    <t>значки на crocs</t>
  </si>
  <si>
    <t>шейный платок женский хлопок</t>
  </si>
  <si>
    <t>чай 100</t>
  </si>
  <si>
    <t>lestrosa</t>
  </si>
  <si>
    <t>шнурки длинные</t>
  </si>
  <si>
    <t>пиджак мужской льняной</t>
  </si>
  <si>
    <t>fawi</t>
  </si>
  <si>
    <t>женские джемпера</t>
  </si>
  <si>
    <t>вертел</t>
  </si>
  <si>
    <t>испаритель пасито</t>
  </si>
  <si>
    <t>воздушный клапан</t>
  </si>
  <si>
    <t>чехол на realme gt master edition</t>
  </si>
  <si>
    <t>jbl live</t>
  </si>
  <si>
    <t>банка с ручкой</t>
  </si>
  <si>
    <t>поло puma</t>
  </si>
  <si>
    <t>коврик пазл товары для малышей</t>
  </si>
  <si>
    <t>детский летний комбинезон</t>
  </si>
  <si>
    <t>next kids</t>
  </si>
  <si>
    <t>лоферы 34 размер</t>
  </si>
  <si>
    <t>селен цинк плюс</t>
  </si>
  <si>
    <t>тап</t>
  </si>
  <si>
    <t>чехол на 12 pro max</t>
  </si>
  <si>
    <t>hdmi display port</t>
  </si>
  <si>
    <t>брюки акула</t>
  </si>
  <si>
    <t>конфеты маме</t>
  </si>
  <si>
    <t xml:space="preserve">форма для ногтей </t>
  </si>
  <si>
    <t>переходник на насос</t>
  </si>
  <si>
    <t>нейлоновые штаны</t>
  </si>
  <si>
    <t>luxevisage</t>
  </si>
  <si>
    <t>сумки в школу</t>
  </si>
  <si>
    <t>накле</t>
  </si>
  <si>
    <t>пиджак женский без подклада</t>
  </si>
  <si>
    <t>шорты мужские оджи</t>
  </si>
  <si>
    <t xml:space="preserve">смартфон samsung galaxy </t>
  </si>
  <si>
    <t>подставка для раковины</t>
  </si>
  <si>
    <t>плащ love republic</t>
  </si>
  <si>
    <t>стильный брючный костюм</t>
  </si>
  <si>
    <t>машина скорой помощи</t>
  </si>
  <si>
    <t>бюстгальтер телесного цвета</t>
  </si>
  <si>
    <t>набор первоклассника erichkrause</t>
  </si>
  <si>
    <t>кресло мяч</t>
  </si>
  <si>
    <t>adidas duramo sl</t>
  </si>
  <si>
    <t>соусник для суши</t>
  </si>
  <si>
    <t>купальник с руковами</t>
  </si>
  <si>
    <t>комбинезон единорог</t>
  </si>
  <si>
    <t>кардиган mio secret</t>
  </si>
  <si>
    <t xml:space="preserve">бархат </t>
  </si>
  <si>
    <t>эмаль престиж</t>
  </si>
  <si>
    <t>брюки из шелка</t>
  </si>
  <si>
    <t>спящая царевна</t>
  </si>
  <si>
    <t>4seasons</t>
  </si>
  <si>
    <t>нож прикол</t>
  </si>
  <si>
    <t xml:space="preserve">стул со спинкой </t>
  </si>
  <si>
    <t>опт мода платье</t>
  </si>
  <si>
    <t>коробка под подарок</t>
  </si>
  <si>
    <t>игры для семьи</t>
  </si>
  <si>
    <t>nan3</t>
  </si>
  <si>
    <t>прикроватная полка</t>
  </si>
  <si>
    <t xml:space="preserve">медицинский </t>
  </si>
  <si>
    <t>машинка эвакуатор</t>
  </si>
  <si>
    <t>палочки для чистки зубов собак</t>
  </si>
  <si>
    <t>вязанная корзина</t>
  </si>
  <si>
    <t xml:space="preserve">дайте танк </t>
  </si>
  <si>
    <t>футболка криминальное чтиво</t>
  </si>
  <si>
    <t>shi-shi</t>
  </si>
  <si>
    <t>раскладушка кресло кровать</t>
  </si>
  <si>
    <t>42525099</t>
  </si>
  <si>
    <t xml:space="preserve">валик массажный </t>
  </si>
  <si>
    <t>белое поло для девочки</t>
  </si>
  <si>
    <t>молочко чистая линия</t>
  </si>
  <si>
    <t>шапочки для бассейна тканевая</t>
  </si>
  <si>
    <t>футболка в горох</t>
  </si>
  <si>
    <t>стекло на а51</t>
  </si>
  <si>
    <t>кристальная мозаика магнит</t>
  </si>
  <si>
    <t>топор игрушечный</t>
  </si>
  <si>
    <t>чехол для ноутбука 17.3</t>
  </si>
  <si>
    <t>плойка galaxy</t>
  </si>
  <si>
    <t>oneplus 9 pro чехол</t>
  </si>
  <si>
    <t>для пятки</t>
  </si>
  <si>
    <t>туфли женские замшевые на низком каблуке</t>
  </si>
  <si>
    <t>crocs мужские шлепанцы</t>
  </si>
  <si>
    <t>набор для декупажа</t>
  </si>
  <si>
    <t>черный жемчуг крем 60</t>
  </si>
  <si>
    <t>костюм crockid</t>
  </si>
  <si>
    <t>дизайнерская сумка</t>
  </si>
  <si>
    <t>градусник медицинский ртутный</t>
  </si>
  <si>
    <t>сумка женская ручная кладь</t>
  </si>
  <si>
    <t>соль&amp;перец</t>
  </si>
  <si>
    <t>brusnika одежда</t>
  </si>
  <si>
    <t>сумка с шипами</t>
  </si>
  <si>
    <t>agile</t>
  </si>
  <si>
    <t>swenor</t>
  </si>
  <si>
    <t>шнурки стразы</t>
  </si>
  <si>
    <t>пакет victoria</t>
  </si>
  <si>
    <t>стилус apple pencil</t>
  </si>
  <si>
    <t>amazon</t>
  </si>
  <si>
    <t>грандин</t>
  </si>
  <si>
    <t>play today девочки</t>
  </si>
  <si>
    <t>наклейки для волос</t>
  </si>
  <si>
    <t>сарафан большого размера</t>
  </si>
  <si>
    <t>dupont духи мужские</t>
  </si>
  <si>
    <t>бутылочка medela</t>
  </si>
  <si>
    <t>fax</t>
  </si>
  <si>
    <t>стаканы под сок</t>
  </si>
  <si>
    <t>игрушка для ванной мельница</t>
  </si>
  <si>
    <t>сексуальные колготки</t>
  </si>
  <si>
    <t>momi m</t>
  </si>
  <si>
    <t>яркие купальники</t>
  </si>
  <si>
    <t>помповое ружье</t>
  </si>
  <si>
    <t>фнаф одежда</t>
  </si>
  <si>
    <t>подарочные наборы для девушек</t>
  </si>
  <si>
    <t>74633498</t>
  </si>
  <si>
    <t>butterfly косметика</t>
  </si>
  <si>
    <t>хаггис elite soft 0</t>
  </si>
  <si>
    <t>удобрение для клубники и ягодных</t>
  </si>
  <si>
    <t>полотенце для бани женское</t>
  </si>
  <si>
    <t>баночки для мыла</t>
  </si>
  <si>
    <t>мифы и стереотипы в искусстве</t>
  </si>
  <si>
    <t>стартовый набор для наращивания</t>
  </si>
  <si>
    <t>чепчик на лето</t>
  </si>
  <si>
    <t>fit parad 10</t>
  </si>
  <si>
    <t>духи женские арабские</t>
  </si>
  <si>
    <t>сила мысли</t>
  </si>
  <si>
    <t>melt</t>
  </si>
  <si>
    <t>sanita спрей</t>
  </si>
  <si>
    <t>чайник kelli</t>
  </si>
  <si>
    <t>словарь для записи английских слов</t>
  </si>
  <si>
    <t>say</t>
  </si>
  <si>
    <t>9317375</t>
  </si>
  <si>
    <t>твердый бальзам</t>
  </si>
  <si>
    <t>для лука контейнер</t>
  </si>
  <si>
    <t>соска авент 0</t>
  </si>
  <si>
    <t>вкладыши для паспорта</t>
  </si>
  <si>
    <t>кепка с большим козырьком</t>
  </si>
  <si>
    <t xml:space="preserve">летние комплекты </t>
  </si>
  <si>
    <t>железный нож бабочка</t>
  </si>
  <si>
    <t>70700694</t>
  </si>
  <si>
    <t>solocosmetics</t>
  </si>
  <si>
    <t>белый короткий топ</t>
  </si>
  <si>
    <t>снайперские винтовки</t>
  </si>
  <si>
    <t>кофе с карамелью в пакетиках</t>
  </si>
  <si>
    <t xml:space="preserve">силиконовый лифчик </t>
  </si>
  <si>
    <t>картина по номерам бмв</t>
  </si>
  <si>
    <t>alena</t>
  </si>
  <si>
    <t>scp карточки</t>
  </si>
  <si>
    <t xml:space="preserve">оранжевый костюм </t>
  </si>
  <si>
    <t>лэд фонарик</t>
  </si>
  <si>
    <t>баскетбольная форма jordan</t>
  </si>
  <si>
    <t>кедровое лето</t>
  </si>
  <si>
    <t>сарафан летний женский красный</t>
  </si>
  <si>
    <t>диски для болгарки</t>
  </si>
  <si>
    <t>твое толстовка женская</t>
  </si>
  <si>
    <t>divur одежда женский</t>
  </si>
  <si>
    <t>пульт для телевизора thomson</t>
  </si>
  <si>
    <t>ящик для пожертвований</t>
  </si>
  <si>
    <t>чай крымский</t>
  </si>
  <si>
    <t>flesh</t>
  </si>
  <si>
    <t>костюм женский стильный</t>
  </si>
  <si>
    <t>скафандр</t>
  </si>
  <si>
    <t>funko pop для девочек</t>
  </si>
  <si>
    <t>eyfel парфюм</t>
  </si>
  <si>
    <t>шопер мини</t>
  </si>
  <si>
    <t>набор чехлов для одежды</t>
  </si>
  <si>
    <t>моб психо</t>
  </si>
  <si>
    <t>жакет теплый</t>
  </si>
  <si>
    <t>короткоходная ручка газа</t>
  </si>
  <si>
    <t>кошелек спортивный</t>
  </si>
  <si>
    <t>конверт для денег спасибо</t>
  </si>
  <si>
    <t>лифчик майка</t>
  </si>
  <si>
    <t>ибп для котла</t>
  </si>
  <si>
    <t>51401325</t>
  </si>
  <si>
    <t>вещи в лагерь</t>
  </si>
  <si>
    <t>бабочки на шторы декор</t>
  </si>
  <si>
    <t>защитные чехлы для обуви</t>
  </si>
  <si>
    <t>подгузники трусики взрослые</t>
  </si>
  <si>
    <t>щётка сметка</t>
  </si>
  <si>
    <t>маленькие сквиши</t>
  </si>
  <si>
    <t>диски для маникюра</t>
  </si>
  <si>
    <t>машинки большие</t>
  </si>
  <si>
    <t>пробковый лист</t>
  </si>
  <si>
    <t>детские браслетики</t>
  </si>
  <si>
    <t>жидкое мыло 3 литра</t>
  </si>
  <si>
    <t>карица</t>
  </si>
  <si>
    <t>dualshok 4</t>
  </si>
  <si>
    <t xml:space="preserve">orzax </t>
  </si>
  <si>
    <t>усилитель телевизионного сигнала</t>
  </si>
  <si>
    <t>бесшовные трусы мужские</t>
  </si>
  <si>
    <t>лента для обруча</t>
  </si>
  <si>
    <t>польское белье</t>
  </si>
  <si>
    <t>манга токийский гуль 1</t>
  </si>
  <si>
    <t>постельное белье семейное ночь нежна</t>
  </si>
  <si>
    <t>патчи element</t>
  </si>
  <si>
    <t>черный шоколад без сахара</t>
  </si>
  <si>
    <t>rubber</t>
  </si>
  <si>
    <t>mono love bio</t>
  </si>
  <si>
    <t>платье для животных</t>
  </si>
  <si>
    <t>вивиан сабо</t>
  </si>
  <si>
    <t>комиксы бэтмен</t>
  </si>
  <si>
    <t>жакет в полоску</t>
  </si>
  <si>
    <t>чайное дерево масло</t>
  </si>
  <si>
    <t>r&amp;co</t>
  </si>
  <si>
    <t>органик микс для огурцов</t>
  </si>
  <si>
    <t>мои поющие монстры игрушки</t>
  </si>
  <si>
    <t>карандаш для бровей рыжий</t>
  </si>
  <si>
    <t>сыворотка для лица ordinary</t>
  </si>
  <si>
    <t>кроссовки мужские ребок</t>
  </si>
  <si>
    <t>72706670</t>
  </si>
  <si>
    <t>книги для малышей картонные</t>
  </si>
  <si>
    <t>шины r16</t>
  </si>
  <si>
    <t>елена миро</t>
  </si>
  <si>
    <t>переходник для светодиодной ленты</t>
  </si>
  <si>
    <t>bakuchiol</t>
  </si>
  <si>
    <t>острые соусы</t>
  </si>
  <si>
    <t xml:space="preserve">дымовые шашки </t>
  </si>
  <si>
    <t>для гульки</t>
  </si>
  <si>
    <t xml:space="preserve">пояс белый </t>
  </si>
  <si>
    <t>корм для собак чапи</t>
  </si>
  <si>
    <t>аккумулятор на айфон se</t>
  </si>
  <si>
    <t>muscles design lab md lab</t>
  </si>
  <si>
    <t>принтер мгновенной печати</t>
  </si>
  <si>
    <t>насос центробежный поверхностный</t>
  </si>
  <si>
    <t>всё для ванной</t>
  </si>
  <si>
    <t>колготки женские 7 размер</t>
  </si>
  <si>
    <t>плавательные шорты для мальчика</t>
  </si>
  <si>
    <t>мячик для кота</t>
  </si>
  <si>
    <t>солнечные очки с цепочкой</t>
  </si>
  <si>
    <t>подарок ко дню рождения маме</t>
  </si>
  <si>
    <t>железная дорога для малышей</t>
  </si>
  <si>
    <t xml:space="preserve">адидас шлепки </t>
  </si>
  <si>
    <t xml:space="preserve">патрон </t>
  </si>
  <si>
    <t>камбала</t>
  </si>
  <si>
    <t>koch h9</t>
  </si>
  <si>
    <t>пенка мусс для умывания черный жемчуг</t>
  </si>
  <si>
    <t>ишимбайская чулочная фабрика</t>
  </si>
  <si>
    <t>пряжа конопля</t>
  </si>
  <si>
    <t>шампунь на байкальской глине</t>
  </si>
  <si>
    <t>биолит продукты</t>
  </si>
  <si>
    <t>шапка тонкая детская</t>
  </si>
  <si>
    <t xml:space="preserve">шорты летние мужские </t>
  </si>
  <si>
    <t>uriage крем</t>
  </si>
  <si>
    <t>платье личи</t>
  </si>
  <si>
    <t>dji mini 3 pro</t>
  </si>
  <si>
    <t>платье женское 50 размер</t>
  </si>
  <si>
    <t>сумки денские</t>
  </si>
  <si>
    <t>мини мелисса</t>
  </si>
  <si>
    <t>хомут снуд</t>
  </si>
  <si>
    <t>волейбольные мяч</t>
  </si>
  <si>
    <t>хармс стихи</t>
  </si>
  <si>
    <t>стекло хонор 9</t>
  </si>
  <si>
    <t>шлепанцы eva</t>
  </si>
  <si>
    <t>трос для лебедки</t>
  </si>
  <si>
    <t>sela девочки куртка</t>
  </si>
  <si>
    <t>бусы бохо</t>
  </si>
  <si>
    <t>kristinam</t>
  </si>
  <si>
    <t xml:space="preserve">картридж на чарон </t>
  </si>
  <si>
    <t>honor band 4</t>
  </si>
  <si>
    <t xml:space="preserve">холодное обёртывание </t>
  </si>
  <si>
    <t>планшеты смартфоны и телефоны аксессуары для планшетов</t>
  </si>
  <si>
    <t>сумка с единорогом</t>
  </si>
  <si>
    <t>пиджак кожа</t>
  </si>
  <si>
    <t>кеды dc shoes обувь</t>
  </si>
  <si>
    <t>упаковка для тортов</t>
  </si>
  <si>
    <t>газовый резак</t>
  </si>
  <si>
    <t>распредвал</t>
  </si>
  <si>
    <t>ветровка женская большого размера</t>
  </si>
  <si>
    <t>презервативы ганзо</t>
  </si>
  <si>
    <t>reebok pump</t>
  </si>
  <si>
    <t>луковый порошок</t>
  </si>
  <si>
    <t>силиконовая форма для сырков</t>
  </si>
  <si>
    <t>костюм шрека</t>
  </si>
  <si>
    <t xml:space="preserve">зелёная аптека </t>
  </si>
  <si>
    <t>вкус востока</t>
  </si>
  <si>
    <t>коляска для ребенка 2 в 1</t>
  </si>
  <si>
    <t>паровая швабра китфорт</t>
  </si>
  <si>
    <t>сухоцветы для декора высокие</t>
  </si>
  <si>
    <t>сундуки</t>
  </si>
  <si>
    <t>комплект трусиков</t>
  </si>
  <si>
    <t>плитка резиновая</t>
  </si>
  <si>
    <t>моя геройская академия кружки</t>
  </si>
  <si>
    <t>пряники леди баг</t>
  </si>
  <si>
    <t>защитное стекло на редко 9</t>
  </si>
  <si>
    <t>lyl</t>
  </si>
  <si>
    <t>дикий гормон</t>
  </si>
  <si>
    <t>ремень с автоматической пряжкой</t>
  </si>
  <si>
    <t>туфли женские на каблуке розовые</t>
  </si>
  <si>
    <t>футболка мерч а4</t>
  </si>
  <si>
    <t>весернее платье</t>
  </si>
  <si>
    <t>dr.koffer</t>
  </si>
  <si>
    <t>стеклянные полки</t>
  </si>
  <si>
    <t>босоножки на прозрачном каблуке</t>
  </si>
  <si>
    <t xml:space="preserve">черные кроссовки женские </t>
  </si>
  <si>
    <t>sadia.d</t>
  </si>
  <si>
    <t>цифра 8 на торт</t>
  </si>
  <si>
    <t>aurelia лак</t>
  </si>
  <si>
    <t>полотенце лен 100%</t>
  </si>
  <si>
    <t>кеды на резинке</t>
  </si>
  <si>
    <t xml:space="preserve">для пляжа туники летние </t>
  </si>
  <si>
    <t xml:space="preserve">планшет huawei </t>
  </si>
  <si>
    <t>спортивная площадка для дома</t>
  </si>
  <si>
    <t>гризго</t>
  </si>
  <si>
    <t>репетитор по математике</t>
  </si>
  <si>
    <t>синий чай анчан</t>
  </si>
  <si>
    <t>повязка на голову adidas</t>
  </si>
  <si>
    <t>топпер для торта детский</t>
  </si>
  <si>
    <t>банка с крышкой пластик</t>
  </si>
  <si>
    <t xml:space="preserve">перкарбонат натрия </t>
  </si>
  <si>
    <t xml:space="preserve">минеральный камень </t>
  </si>
  <si>
    <t>nd</t>
  </si>
  <si>
    <t>садж для шашлыка</t>
  </si>
  <si>
    <t>свч микроволновка samsung</t>
  </si>
  <si>
    <t xml:space="preserve">маклюра </t>
  </si>
  <si>
    <t>79465054</t>
  </si>
  <si>
    <t>сменные панели для гриля</t>
  </si>
  <si>
    <t xml:space="preserve">плейстейшен 4 </t>
  </si>
  <si>
    <t xml:space="preserve">пракладки </t>
  </si>
  <si>
    <t>деревянная подложка</t>
  </si>
  <si>
    <t>кофта на молнии для малыша</t>
  </si>
  <si>
    <t>флюте</t>
  </si>
  <si>
    <t>чехол samsung a41</t>
  </si>
  <si>
    <t>пиллинг для волос</t>
  </si>
  <si>
    <t>nutrien</t>
  </si>
  <si>
    <t>крымский чай наш чай</t>
  </si>
  <si>
    <t>летний хлопковый костюм</t>
  </si>
  <si>
    <t>экокожа самоклеющаяся</t>
  </si>
  <si>
    <t>овощечистка tupperware</t>
  </si>
  <si>
    <t>рамка для фото дерево</t>
  </si>
  <si>
    <t xml:space="preserve">костюм женский деловой с юбкой </t>
  </si>
  <si>
    <t>arctic kids</t>
  </si>
  <si>
    <t>винокур</t>
  </si>
  <si>
    <t>корзинка плетеная для ванной</t>
  </si>
  <si>
    <t>для ключей на стену</t>
  </si>
  <si>
    <t>свит постельное белье</t>
  </si>
  <si>
    <t>41242944</t>
  </si>
  <si>
    <t>шампунь от солнца</t>
  </si>
  <si>
    <t>формы для гипсовой плитки</t>
  </si>
  <si>
    <t>олейна</t>
  </si>
  <si>
    <t xml:space="preserve">sela женская футболка </t>
  </si>
  <si>
    <t>наушники на шею</t>
  </si>
  <si>
    <t>стеклянная доска</t>
  </si>
  <si>
    <t>галавит</t>
  </si>
  <si>
    <t>игрушечная плита</t>
  </si>
  <si>
    <t>чехол на samsung а50</t>
  </si>
  <si>
    <t>телевизор ввк</t>
  </si>
  <si>
    <t>гвоздики золото 585</t>
  </si>
  <si>
    <t xml:space="preserve">apple iphone 12 </t>
  </si>
  <si>
    <t>i style</t>
  </si>
  <si>
    <t>духи мишки</t>
  </si>
  <si>
    <t>штуцер для бочки</t>
  </si>
  <si>
    <t>vito</t>
  </si>
  <si>
    <t>сумки zara</t>
  </si>
  <si>
    <t>тоник для темных волос</t>
  </si>
  <si>
    <t>anthon berg</t>
  </si>
  <si>
    <t>коллаген mote</t>
  </si>
  <si>
    <t>37612780</t>
  </si>
  <si>
    <t>бабочкариум</t>
  </si>
  <si>
    <t>термопленка для страз</t>
  </si>
  <si>
    <t>beloboka</t>
  </si>
  <si>
    <t>avent трубочки</t>
  </si>
  <si>
    <t>купальник женский 52 размер</t>
  </si>
  <si>
    <t>плюшевый кролик</t>
  </si>
  <si>
    <t>сумка-пакет</t>
  </si>
  <si>
    <t>чехол на honor 30 i</t>
  </si>
  <si>
    <t>розовый чемодан</t>
  </si>
  <si>
    <t>тент с люверсами</t>
  </si>
  <si>
    <t>сарафан для девочки в садик</t>
  </si>
  <si>
    <t>футболка женская мятного цвета</t>
  </si>
  <si>
    <t xml:space="preserve">пистолет макарова </t>
  </si>
  <si>
    <t xml:space="preserve">защитное стекло на хонор 10 лайт </t>
  </si>
  <si>
    <t>грузовичок лева мягкая игрушка</t>
  </si>
  <si>
    <t>трусы женские набор 7 шт</t>
  </si>
  <si>
    <t>с днем рождения 30 лет</t>
  </si>
  <si>
    <t>чехол книжка на redmi note 8</t>
  </si>
  <si>
    <t>кофе молотый старбакс</t>
  </si>
  <si>
    <t xml:space="preserve">matrix для волос </t>
  </si>
  <si>
    <t>юбка шорты женские школьные</t>
  </si>
  <si>
    <t>блестящие носки</t>
  </si>
  <si>
    <t>секрет бокс</t>
  </si>
  <si>
    <t>ушки котика аниме</t>
  </si>
  <si>
    <t>скользящий груз</t>
  </si>
  <si>
    <t>перчатки гипюровые детские</t>
  </si>
  <si>
    <t>бинт резина</t>
  </si>
  <si>
    <t xml:space="preserve">рубашка  мужская </t>
  </si>
  <si>
    <t>67272880</t>
  </si>
  <si>
    <t>чернила в принтер epson</t>
  </si>
  <si>
    <t>экко босоножки</t>
  </si>
  <si>
    <t>75477310</t>
  </si>
  <si>
    <t>71895875</t>
  </si>
  <si>
    <t>тема питание</t>
  </si>
  <si>
    <t>кейс airpods pro</t>
  </si>
  <si>
    <t>свитшот с принтом женский</t>
  </si>
  <si>
    <t>счастливая малинка</t>
  </si>
  <si>
    <t>резинка для бусин</t>
  </si>
  <si>
    <t>футболка детская адидас</t>
  </si>
  <si>
    <t>азбука музыкальная</t>
  </si>
  <si>
    <t xml:space="preserve">члены </t>
  </si>
  <si>
    <t>баул хоккей</t>
  </si>
  <si>
    <t>холст 40 на 50</t>
  </si>
  <si>
    <t>65376287</t>
  </si>
  <si>
    <t>препарат железа</t>
  </si>
  <si>
    <t>блейд блейд 6 сезон</t>
  </si>
  <si>
    <t>матрац на кушетку</t>
  </si>
  <si>
    <t>41825956</t>
  </si>
  <si>
    <t>тоник без спирта</t>
  </si>
  <si>
    <t>скатерть на стол льняная</t>
  </si>
  <si>
    <t>конфити</t>
  </si>
  <si>
    <t>коробка картонная для продуктов</t>
  </si>
  <si>
    <t>манга волейбол том 2</t>
  </si>
  <si>
    <t>fallout 4</t>
  </si>
  <si>
    <t>л карнетин</t>
  </si>
  <si>
    <t>трусы фуксия</t>
  </si>
  <si>
    <t>кружка для учителя</t>
  </si>
  <si>
    <t>стекло айфон 11 про</t>
  </si>
  <si>
    <t>тренировочные задания по математике</t>
  </si>
  <si>
    <t>комплект для мамы и дочки</t>
  </si>
  <si>
    <t>питерская тусовка</t>
  </si>
  <si>
    <t>поильник кружка</t>
  </si>
  <si>
    <t>платье пачка для девочки</t>
  </si>
  <si>
    <t>духи дынный пунш</t>
  </si>
  <si>
    <t>вешалки в прихожую</t>
  </si>
  <si>
    <t>блокнот с ручкой для девочки</t>
  </si>
  <si>
    <t>38656625</t>
  </si>
  <si>
    <t>stamping shop</t>
  </si>
  <si>
    <t>yammyyammy</t>
  </si>
  <si>
    <t>вальда</t>
  </si>
  <si>
    <t>aero</t>
  </si>
  <si>
    <t>контуринг палетка</t>
  </si>
  <si>
    <t>туникп</t>
  </si>
  <si>
    <t>gillette гель</t>
  </si>
  <si>
    <t>суп готовый</t>
  </si>
  <si>
    <t>габриэль коста</t>
  </si>
  <si>
    <t>kharisma</t>
  </si>
  <si>
    <t>переговоры с монстрами</t>
  </si>
  <si>
    <t>пороги пластиковые</t>
  </si>
  <si>
    <t>мустанг машинка</t>
  </si>
  <si>
    <t xml:space="preserve">компютер </t>
  </si>
  <si>
    <t>палитра для смешивания лаков</t>
  </si>
  <si>
    <t>koch cg</t>
  </si>
  <si>
    <t>39456924</t>
  </si>
  <si>
    <t>популярная механика</t>
  </si>
  <si>
    <t>waistshop</t>
  </si>
  <si>
    <t>пластиковые пакеты</t>
  </si>
  <si>
    <t xml:space="preserve">сумка для роликов </t>
  </si>
  <si>
    <t xml:space="preserve">лента репсовая </t>
  </si>
  <si>
    <t>plumping lip</t>
  </si>
  <si>
    <t xml:space="preserve">простыня махровая </t>
  </si>
  <si>
    <t>was is das</t>
  </si>
  <si>
    <t>стропа 25 мм</t>
  </si>
  <si>
    <t>копилка для детей</t>
  </si>
  <si>
    <t>аниме фигурки евангелион</t>
  </si>
  <si>
    <t>чай для детского питания</t>
  </si>
  <si>
    <t>запчасти на керхер</t>
  </si>
  <si>
    <t>для свадебных колец</t>
  </si>
  <si>
    <t>норвежский лес мураками</t>
  </si>
  <si>
    <t>ремень для мальчиков</t>
  </si>
  <si>
    <t>легкая футболка</t>
  </si>
  <si>
    <t>вибродвигатель</t>
  </si>
  <si>
    <t>пакетики фасовочные</t>
  </si>
  <si>
    <t>80766619</t>
  </si>
  <si>
    <t>хлопчатобумажные носки</t>
  </si>
  <si>
    <t>ivle</t>
  </si>
  <si>
    <t>40х30х20</t>
  </si>
  <si>
    <t>печать для учителя</t>
  </si>
  <si>
    <t xml:space="preserve">синергетика для посуды </t>
  </si>
  <si>
    <t>кроссовки на большой платформе женские</t>
  </si>
  <si>
    <t>51600342</t>
  </si>
  <si>
    <t>полка для учебников</t>
  </si>
  <si>
    <t xml:space="preserve">nyx карандаш для губ </t>
  </si>
  <si>
    <t>плита керамическая</t>
  </si>
  <si>
    <t>носки 5 пар мужские</t>
  </si>
  <si>
    <t>лист пластика</t>
  </si>
  <si>
    <t>чехол на бустер</t>
  </si>
  <si>
    <t>жилет военный</t>
  </si>
  <si>
    <t>шляпы детские</t>
  </si>
  <si>
    <t>перчатки для паркура</t>
  </si>
  <si>
    <t>платье из вискозы zarina</t>
  </si>
  <si>
    <t>я родилась</t>
  </si>
  <si>
    <t>гриль вафельница</t>
  </si>
  <si>
    <t>краска для замши серая</t>
  </si>
  <si>
    <t>63067519</t>
  </si>
  <si>
    <t>кастрюли 5л</t>
  </si>
  <si>
    <t xml:space="preserve">правила дома </t>
  </si>
  <si>
    <t>серьги mango</t>
  </si>
  <si>
    <t>макароны в форме ракет</t>
  </si>
  <si>
    <t>чехол на хонор 20 с магнитом</t>
  </si>
  <si>
    <t>купальник изумрудный</t>
  </si>
  <si>
    <t>og</t>
  </si>
  <si>
    <t>купальник 52-54 раздельный</t>
  </si>
  <si>
    <t>73357435</t>
  </si>
  <si>
    <t>для ногтей шеллак</t>
  </si>
  <si>
    <t>платье изумруд</t>
  </si>
  <si>
    <t>футболка женская макс экстрим</t>
  </si>
  <si>
    <t>платье лапша короткое</t>
  </si>
  <si>
    <t>мусорный бак 120 литров</t>
  </si>
  <si>
    <t>mossmore одежда</t>
  </si>
  <si>
    <t>логопедия учебник для вузов</t>
  </si>
  <si>
    <t>плед ворсовый</t>
  </si>
  <si>
    <t>женская рубашка из льна</t>
  </si>
  <si>
    <t xml:space="preserve">рыбалка детская </t>
  </si>
  <si>
    <t>чехол авто</t>
  </si>
  <si>
    <t>конвекционная печь</t>
  </si>
  <si>
    <t>женский теплый костюм</t>
  </si>
  <si>
    <t>интернет приставка для телевизора</t>
  </si>
  <si>
    <t>гель для стирки meine liebe</t>
  </si>
  <si>
    <t>подследники с силиконом</t>
  </si>
  <si>
    <t>твое дети</t>
  </si>
  <si>
    <t>лента для подтягивания</t>
  </si>
  <si>
    <t>блин для штанги</t>
  </si>
  <si>
    <t xml:space="preserve">счетчик </t>
  </si>
  <si>
    <t>кофты на замке женские</t>
  </si>
  <si>
    <t>спортивные легинсы женские</t>
  </si>
  <si>
    <t>игральные карты золотые</t>
  </si>
  <si>
    <t>горшок цветочный 20 литров</t>
  </si>
  <si>
    <t>оливер твист</t>
  </si>
  <si>
    <t>одежда для кота басика 30 см</t>
  </si>
  <si>
    <t>белкосмекс</t>
  </si>
  <si>
    <t>укороченные мужские брюки</t>
  </si>
  <si>
    <t>кроссовки мужские бежевые</t>
  </si>
  <si>
    <t>спортивный бюстгальтер хлопок</t>
  </si>
  <si>
    <t>шкаф кровать трансформер</t>
  </si>
  <si>
    <t>рашгард женский спортивный костюм</t>
  </si>
  <si>
    <t>конфеты учителю</t>
  </si>
  <si>
    <t>зверобашня</t>
  </si>
  <si>
    <t>трусы в полоску</t>
  </si>
  <si>
    <t>lasocki женский</t>
  </si>
  <si>
    <t>набор для творчества для мальчиков</t>
  </si>
  <si>
    <t>руль для трюкового самоката hic</t>
  </si>
  <si>
    <t>мариам петросян</t>
  </si>
  <si>
    <t>чайник сяоми</t>
  </si>
  <si>
    <t>насос погружной малыш</t>
  </si>
  <si>
    <t>марс батончик</t>
  </si>
  <si>
    <t>миф для посуды</t>
  </si>
  <si>
    <t>туя саженец</t>
  </si>
  <si>
    <t>канфетница</t>
  </si>
  <si>
    <t>шнур для самовара</t>
  </si>
  <si>
    <t>salomon speedcross</t>
  </si>
  <si>
    <t xml:space="preserve">железный пистолет </t>
  </si>
  <si>
    <t>65041045</t>
  </si>
  <si>
    <t>oppo a5 2020</t>
  </si>
  <si>
    <t>morkovki_iz_duhovki</t>
  </si>
  <si>
    <t>футболка женская летняя с капюшоном</t>
  </si>
  <si>
    <t>парные татуировки</t>
  </si>
  <si>
    <t>поленница дровница</t>
  </si>
  <si>
    <t>inforada</t>
  </si>
  <si>
    <t>тетрадь линейка</t>
  </si>
  <si>
    <t>туалетная вода женская фаберлик</t>
  </si>
  <si>
    <t xml:space="preserve">черные платья </t>
  </si>
  <si>
    <t>компрессор в аквариум</t>
  </si>
  <si>
    <t>обувь женская сандалии</t>
  </si>
  <si>
    <t>mini love</t>
  </si>
  <si>
    <t>беруши для сна восковые</t>
  </si>
  <si>
    <t>серьги детские серебро гвоздики</t>
  </si>
  <si>
    <t>комплект футболка и бриджи</t>
  </si>
  <si>
    <t xml:space="preserve">алиса яндекс </t>
  </si>
  <si>
    <t>панно из дерева</t>
  </si>
  <si>
    <t xml:space="preserve">сушка для овощей </t>
  </si>
  <si>
    <t>leleya лето</t>
  </si>
  <si>
    <t>магния таурат</t>
  </si>
  <si>
    <t>decathlon шорты</t>
  </si>
  <si>
    <t>baby alive кукла</t>
  </si>
  <si>
    <t>умные звоночки</t>
  </si>
  <si>
    <t>лаки для ногтей укрепляющий</t>
  </si>
  <si>
    <t xml:space="preserve">садовый стол </t>
  </si>
  <si>
    <t>пол для лодки</t>
  </si>
  <si>
    <t>для девочки игрушки</t>
  </si>
  <si>
    <t>восстанавливающий</t>
  </si>
  <si>
    <t>тюль высота 220 см</t>
  </si>
  <si>
    <t>контейнер высокий</t>
  </si>
  <si>
    <t>нашивка череп</t>
  </si>
  <si>
    <t>sugar paste</t>
  </si>
  <si>
    <t>комплект для сна с халатом</t>
  </si>
  <si>
    <t>kors сумка</t>
  </si>
  <si>
    <t xml:space="preserve">база гель лак </t>
  </si>
  <si>
    <t>ls</t>
  </si>
  <si>
    <t>кашпо трехъярусное</t>
  </si>
  <si>
    <t>декор в ванную</t>
  </si>
  <si>
    <t>комплект пижамы</t>
  </si>
  <si>
    <t>рамка для сертификата</t>
  </si>
  <si>
    <t>milky piggy</t>
  </si>
  <si>
    <t>nyx butter gloss</t>
  </si>
  <si>
    <t>оранжевые тени</t>
  </si>
  <si>
    <t>серьга крестик</t>
  </si>
  <si>
    <t xml:space="preserve">для стемпинга </t>
  </si>
  <si>
    <t>эдвард каллен</t>
  </si>
  <si>
    <t>вязаный кардиган на пуговицах</t>
  </si>
  <si>
    <t>куртка желтая</t>
  </si>
  <si>
    <t>clinique маска</t>
  </si>
  <si>
    <t>стекло самсунг а 22</t>
  </si>
  <si>
    <t>25647419</t>
  </si>
  <si>
    <t>joc care</t>
  </si>
  <si>
    <t xml:space="preserve">таблетки для посудомоечной </t>
  </si>
  <si>
    <t>панамка для собак</t>
  </si>
  <si>
    <t>insight краска</t>
  </si>
  <si>
    <t xml:space="preserve">samsung galaxy a12 </t>
  </si>
  <si>
    <t>sorry for my skin</t>
  </si>
  <si>
    <t>yufeng cap</t>
  </si>
  <si>
    <t>игровые наушники беспроводные</t>
  </si>
  <si>
    <t>пижама женская со штанами шелковая</t>
  </si>
  <si>
    <t>стекло на камеру айфон 12</t>
  </si>
  <si>
    <t>фоторамка 50x70</t>
  </si>
  <si>
    <t>футболка женская с дырками</t>
  </si>
  <si>
    <t>фурнитура для вязания сумок</t>
  </si>
  <si>
    <t>термикон</t>
  </si>
  <si>
    <t>маска пилинг для волос</t>
  </si>
  <si>
    <t>чай гранулированный кенийский</t>
  </si>
  <si>
    <t>бирюзовые серьги</t>
  </si>
  <si>
    <t>серьги женские крупные</t>
  </si>
  <si>
    <t>apple earpods</t>
  </si>
  <si>
    <t>instax mini 8</t>
  </si>
  <si>
    <t>кеды вансы для девочки</t>
  </si>
  <si>
    <t>корейские очки</t>
  </si>
  <si>
    <t>жижа энергетик</t>
  </si>
  <si>
    <t>графический монитор</t>
  </si>
  <si>
    <t>хелмидж блузки</t>
  </si>
  <si>
    <t>samsung flip 2</t>
  </si>
  <si>
    <t>48446446</t>
  </si>
  <si>
    <t xml:space="preserve">для шаров </t>
  </si>
  <si>
    <t>футболка для зала женская</t>
  </si>
  <si>
    <t>reyvel</t>
  </si>
  <si>
    <t>кукла мальчик 30 см</t>
  </si>
  <si>
    <t>браслет из бисера черный</t>
  </si>
  <si>
    <t>стельки детские для обуви</t>
  </si>
  <si>
    <t>нашивка сталкер</t>
  </si>
  <si>
    <t>pull bear джинсы</t>
  </si>
  <si>
    <t>ожерелья с мишками</t>
  </si>
  <si>
    <t>картина нитями</t>
  </si>
  <si>
    <t>вологодский мармелад</t>
  </si>
  <si>
    <t>лола</t>
  </si>
  <si>
    <t>розовое кольцо</t>
  </si>
  <si>
    <t>victoria's secret сумка</t>
  </si>
  <si>
    <t>робот пылесос поларис 1226</t>
  </si>
  <si>
    <t>just pump</t>
  </si>
  <si>
    <t>бин базл</t>
  </si>
  <si>
    <t>держатель для пустышки ева</t>
  </si>
  <si>
    <t>ручка шариковая пилот</t>
  </si>
  <si>
    <t>ограничители для книг</t>
  </si>
  <si>
    <t>платье trendyol</t>
  </si>
  <si>
    <t>планшет samsung tab a7</t>
  </si>
  <si>
    <t>гранатомет</t>
  </si>
  <si>
    <t xml:space="preserve">мужская белая рубашка </t>
  </si>
  <si>
    <t>розовый ободок</t>
  </si>
  <si>
    <t>чулки на поясе</t>
  </si>
  <si>
    <t>канеколон аида</t>
  </si>
  <si>
    <t xml:space="preserve">брюки карго мужские </t>
  </si>
  <si>
    <t>менажница прямоугольная</t>
  </si>
  <si>
    <t>полка под игрушки</t>
  </si>
  <si>
    <t>нутрилон гипоаллергенный 2</t>
  </si>
  <si>
    <t>снейк цепочка серебряная</t>
  </si>
  <si>
    <t>умывальник для дачи с подогревом</t>
  </si>
  <si>
    <t xml:space="preserve">estel newtone </t>
  </si>
  <si>
    <t>сыровяленая колбаса</t>
  </si>
  <si>
    <t>крем авокадо корея</t>
  </si>
  <si>
    <t>marions+</t>
  </si>
  <si>
    <t>тхэквондо детский</t>
  </si>
  <si>
    <t>секретные гайки на автомобильные колеса</t>
  </si>
  <si>
    <t>тени доя бровей</t>
  </si>
  <si>
    <t xml:space="preserve">классическая гитара </t>
  </si>
  <si>
    <t>кроссовки для мальчиков детские</t>
  </si>
  <si>
    <t>27806270</t>
  </si>
  <si>
    <t>под жидкое мыло</t>
  </si>
  <si>
    <t>книги дорамы</t>
  </si>
  <si>
    <t>28449959</t>
  </si>
  <si>
    <t>турецкие вещи</t>
  </si>
  <si>
    <t>koton мальчики</t>
  </si>
  <si>
    <t>алмазная мозаика ангелочек</t>
  </si>
  <si>
    <t>asics gel kayano 14</t>
  </si>
  <si>
    <t>передние колодки</t>
  </si>
  <si>
    <t>силиконовый чехол айфон 11</t>
  </si>
  <si>
    <t>чепчик белый</t>
  </si>
  <si>
    <t>глория джинс пижамы</t>
  </si>
  <si>
    <t>очки солнцезащитные женские круглые</t>
  </si>
  <si>
    <t>миска для собак на подставке</t>
  </si>
  <si>
    <t>спортивный костюм с бриджами</t>
  </si>
  <si>
    <t>18075444</t>
  </si>
  <si>
    <t>лесенка для попугая</t>
  </si>
  <si>
    <t>крем для рук olea</t>
  </si>
  <si>
    <t>платье в стиле чикаго</t>
  </si>
  <si>
    <t>магниты антистресс</t>
  </si>
  <si>
    <t>платье ж</t>
  </si>
  <si>
    <t>44367486</t>
  </si>
  <si>
    <t>спокойной ночи малыши</t>
  </si>
  <si>
    <t>чехол для очков аксессуары</t>
  </si>
  <si>
    <t>комбинезон детский флисовый</t>
  </si>
  <si>
    <t>жижка хаски</t>
  </si>
  <si>
    <t>платье славянское</t>
  </si>
  <si>
    <t>духи с арбузом</t>
  </si>
  <si>
    <t>брелок для детей</t>
  </si>
  <si>
    <t xml:space="preserve">стоп сигнал </t>
  </si>
  <si>
    <t>часы женские с кожаным ремешком</t>
  </si>
  <si>
    <t>футболка с орлом</t>
  </si>
  <si>
    <t>вязаная туника пляж</t>
  </si>
  <si>
    <t>крючки command</t>
  </si>
  <si>
    <t>renovator</t>
  </si>
  <si>
    <t>отдых на природе мебель и текстиль</t>
  </si>
  <si>
    <t>мяч футбольный кожаный</t>
  </si>
  <si>
    <t>плед единорог</t>
  </si>
  <si>
    <t>футбольная форма на мальчика вратарь</t>
  </si>
  <si>
    <t>12860412</t>
  </si>
  <si>
    <t>княzz</t>
  </si>
  <si>
    <t>футболка пляж</t>
  </si>
  <si>
    <t>asics сумка</t>
  </si>
  <si>
    <t xml:space="preserve">горячее обертывание </t>
  </si>
  <si>
    <t>военный костюм для подростка</t>
  </si>
  <si>
    <t xml:space="preserve">кафка </t>
  </si>
  <si>
    <t>мужское ожерелье</t>
  </si>
  <si>
    <t>bella_mia102</t>
  </si>
  <si>
    <t>frank oliver</t>
  </si>
  <si>
    <t>35951388</t>
  </si>
  <si>
    <t>для интенсивного загара</t>
  </si>
  <si>
    <t xml:space="preserve">фляга велосипедная </t>
  </si>
  <si>
    <t>штаны с медведями</t>
  </si>
  <si>
    <t>платье женскон</t>
  </si>
  <si>
    <t>арахисовая</t>
  </si>
  <si>
    <t>кепки аниме</t>
  </si>
  <si>
    <t xml:space="preserve">fiore </t>
  </si>
  <si>
    <t>стекло galaxy a12</t>
  </si>
  <si>
    <t>набор для рисования в чемодане</t>
  </si>
  <si>
    <t xml:space="preserve">геншин фигурки </t>
  </si>
  <si>
    <t>eveline скраб</t>
  </si>
  <si>
    <t>чемоданы для ручной клади</t>
  </si>
  <si>
    <t>молочные каши</t>
  </si>
  <si>
    <t>дезодорант eco</t>
  </si>
  <si>
    <t>майка шифоновая</t>
  </si>
  <si>
    <t>70336823</t>
  </si>
  <si>
    <t>спортивныц костюм женский</t>
  </si>
  <si>
    <t>стекло на 12 мини</t>
  </si>
  <si>
    <t>постельное белье полутороспальное</t>
  </si>
  <si>
    <t>песня вечных дождей</t>
  </si>
  <si>
    <t>стикмен</t>
  </si>
  <si>
    <t>зонт в горошек</t>
  </si>
  <si>
    <t>капри домашние</t>
  </si>
  <si>
    <t>zimmermann платье</t>
  </si>
  <si>
    <t>платье летнее бежевое</t>
  </si>
  <si>
    <t>детские полотенца банные махровые</t>
  </si>
  <si>
    <t>наполнитель синтепон</t>
  </si>
  <si>
    <t>badoo</t>
  </si>
  <si>
    <t>босоножки женские экко</t>
  </si>
  <si>
    <t>гинкго</t>
  </si>
  <si>
    <t>минеральный тональный крем</t>
  </si>
  <si>
    <t>pasta zara</t>
  </si>
  <si>
    <t>прозрачная чашка</t>
  </si>
  <si>
    <t>наволочки 50х70 на молнии</t>
  </si>
  <si>
    <t xml:space="preserve">красная подводка </t>
  </si>
  <si>
    <t>костюм одноразовый</t>
  </si>
  <si>
    <t>костюм ввз</t>
  </si>
  <si>
    <t>shik контур</t>
  </si>
  <si>
    <t xml:space="preserve">наклейка на дверь </t>
  </si>
  <si>
    <t>игровой коврик детский</t>
  </si>
  <si>
    <t>bork чайник</t>
  </si>
  <si>
    <t>сумка женская с двумя ручками</t>
  </si>
  <si>
    <t>аксессуары для крыс</t>
  </si>
  <si>
    <t>духи ананас</t>
  </si>
  <si>
    <t>поло ostin</t>
  </si>
  <si>
    <t>штаны женские больших размеров</t>
  </si>
  <si>
    <t>расческа для малыша</t>
  </si>
  <si>
    <t>54262671</t>
  </si>
  <si>
    <t>нутовые котлеты</t>
  </si>
  <si>
    <t xml:space="preserve">детский маникюрный набор </t>
  </si>
  <si>
    <t xml:space="preserve">коробки для подарков </t>
  </si>
  <si>
    <t>zojirushi 1l</t>
  </si>
  <si>
    <t>мицелярный шампунь</t>
  </si>
  <si>
    <t>белый воротник на школьное платье</t>
  </si>
  <si>
    <t>сбор трав для женщин</t>
  </si>
  <si>
    <t>бисером вышивание</t>
  </si>
  <si>
    <t>чехол айпад мини</t>
  </si>
  <si>
    <t>vivienne sabo туалетная вода</t>
  </si>
  <si>
    <t>камали маска для волос</t>
  </si>
  <si>
    <t>крестовина для стиральной машины самсунг</t>
  </si>
  <si>
    <t>заклепки на куртку</t>
  </si>
  <si>
    <t>многофункциональная щётка-пылесос \"shed pal\" для вычесывания шерсти животных</t>
  </si>
  <si>
    <t>гот ту би</t>
  </si>
  <si>
    <t xml:space="preserve">мужские летние костюмы </t>
  </si>
  <si>
    <t>32625771</t>
  </si>
  <si>
    <t>подушка на стулья</t>
  </si>
  <si>
    <t>воздушный шар машина</t>
  </si>
  <si>
    <t>ботинки для девочки демисезонные натуральная кожа</t>
  </si>
  <si>
    <t>посуда маки</t>
  </si>
  <si>
    <t>73493461</t>
  </si>
  <si>
    <t xml:space="preserve">восковые свечи </t>
  </si>
  <si>
    <t>книга буратино</t>
  </si>
  <si>
    <t>кастрюля электрическая</t>
  </si>
  <si>
    <t>эндшпиль</t>
  </si>
  <si>
    <t>лук сушеный молотый</t>
  </si>
  <si>
    <t>петля для причесок</t>
  </si>
  <si>
    <t>совок посадочный садовый</t>
  </si>
  <si>
    <t>тренажор осанки</t>
  </si>
  <si>
    <t>держатель для комнатных цветов</t>
  </si>
  <si>
    <t>антенна для роутера</t>
  </si>
  <si>
    <t>контейнер для резинок</t>
  </si>
  <si>
    <t>irobot roomba пылесос</t>
  </si>
  <si>
    <t>бествей</t>
  </si>
  <si>
    <t>бейсболка без верха</t>
  </si>
  <si>
    <t>sienna</t>
  </si>
  <si>
    <t>дента стикс</t>
  </si>
  <si>
    <t>catrice hd liquid coverage foundation</t>
  </si>
  <si>
    <t>колесики для кресла</t>
  </si>
  <si>
    <t>верстак столярный складной</t>
  </si>
  <si>
    <t>faberlic туалетная вода женская</t>
  </si>
  <si>
    <t>bad norton</t>
  </si>
  <si>
    <t>берсерк настольная игра</t>
  </si>
  <si>
    <t>подвязка для кустов</t>
  </si>
  <si>
    <t>силиконовая секционная тарелка</t>
  </si>
  <si>
    <t>худи оверсайз мужская</t>
  </si>
  <si>
    <t>нацесор</t>
  </si>
  <si>
    <t>la roche-posay спрей</t>
  </si>
  <si>
    <t>футляр для духов</t>
  </si>
  <si>
    <t>перчатки латексные опудренные</t>
  </si>
  <si>
    <t>пилинг педы</t>
  </si>
  <si>
    <t xml:space="preserve">adidas шлёпанцы </t>
  </si>
  <si>
    <t>керанова</t>
  </si>
  <si>
    <t>крепеж для сиденья унитаза</t>
  </si>
  <si>
    <t>bondar</t>
  </si>
  <si>
    <t>машинка для трека magic</t>
  </si>
  <si>
    <t>komo</t>
  </si>
  <si>
    <t>passionata</t>
  </si>
  <si>
    <t>arabella fashion</t>
  </si>
  <si>
    <t xml:space="preserve">авм </t>
  </si>
  <si>
    <t>футболка с питбулем</t>
  </si>
  <si>
    <t>касперский</t>
  </si>
  <si>
    <t xml:space="preserve">красотки мужские </t>
  </si>
  <si>
    <t>шторы кухня длинные</t>
  </si>
  <si>
    <t>туфли на большой платформе</t>
  </si>
  <si>
    <t xml:space="preserve">игрушка для мальчика </t>
  </si>
  <si>
    <t>replay мужской одежда</t>
  </si>
  <si>
    <t xml:space="preserve">наклейк </t>
  </si>
  <si>
    <t>блузка шелковая белая</t>
  </si>
  <si>
    <t>лак для ногтей с шиммером</t>
  </si>
  <si>
    <t xml:space="preserve">черное платье вечернее </t>
  </si>
  <si>
    <t>очки -1 женские</t>
  </si>
  <si>
    <t>кровь шахида</t>
  </si>
  <si>
    <t xml:space="preserve">фатиновая юбка </t>
  </si>
  <si>
    <t>гель однофазный для ногтей</t>
  </si>
  <si>
    <t>газовый баллон 5 литров</t>
  </si>
  <si>
    <t>50346472</t>
  </si>
  <si>
    <t>профито авантаже</t>
  </si>
  <si>
    <t>76133389</t>
  </si>
  <si>
    <t>вольеры</t>
  </si>
  <si>
    <t>шорты для девочки 11 лет</t>
  </si>
  <si>
    <t>biology</t>
  </si>
  <si>
    <t>туфли светлые</t>
  </si>
  <si>
    <t xml:space="preserve">гель алоэ вера </t>
  </si>
  <si>
    <t>оксигент 9%</t>
  </si>
  <si>
    <t>huter триммер садовый</t>
  </si>
  <si>
    <t>лиссана</t>
  </si>
  <si>
    <t>мох искуственный</t>
  </si>
  <si>
    <t>майка  мужская</t>
  </si>
  <si>
    <t>суаре кофе</t>
  </si>
  <si>
    <t>чайники со свистком</t>
  </si>
  <si>
    <t>бюстгальтеры с поролоном</t>
  </si>
  <si>
    <t>сумки из италии</t>
  </si>
  <si>
    <t>краснополянская косметика бальзам</t>
  </si>
  <si>
    <t>костюм в стиле шанель</t>
  </si>
  <si>
    <t>чехол для вейпа</t>
  </si>
  <si>
    <t>телефон домашний проводной</t>
  </si>
  <si>
    <t>живые цветы в вакууме</t>
  </si>
  <si>
    <t xml:space="preserve">кресло туристическое </t>
  </si>
  <si>
    <t>small world</t>
  </si>
  <si>
    <t>телевизор 24 дюйма смарт</t>
  </si>
  <si>
    <t>футболка азербайджан</t>
  </si>
  <si>
    <t>кинезио тейп спортивный товар</t>
  </si>
  <si>
    <t>с датчиком движения</t>
  </si>
  <si>
    <t>коллаген капсулы для волос</t>
  </si>
  <si>
    <t>штора портьерная 2 шт</t>
  </si>
  <si>
    <t>набор резиновых игрушек</t>
  </si>
  <si>
    <t>тайger</t>
  </si>
  <si>
    <t>шампунь от выпадения волос мужской</t>
  </si>
  <si>
    <t>платья молодежные</t>
  </si>
  <si>
    <t>диодный фонарь</t>
  </si>
  <si>
    <t>перчатки для бега</t>
  </si>
  <si>
    <t>кофе в зёрнах 1кг</t>
  </si>
  <si>
    <t>мужские брюки классика</t>
  </si>
  <si>
    <t>вапарессо бар</t>
  </si>
  <si>
    <t xml:space="preserve">под обувь </t>
  </si>
  <si>
    <t>экран солнцезащитный</t>
  </si>
  <si>
    <t>купальник раздельный с пушапом</t>
  </si>
  <si>
    <t xml:space="preserve">happy birthday </t>
  </si>
  <si>
    <t>магнитная щетка для стекол</t>
  </si>
  <si>
    <t>чехол на самсунг а 13</t>
  </si>
  <si>
    <t>пожарный шланг</t>
  </si>
  <si>
    <t>выдра игрушка</t>
  </si>
  <si>
    <t>бюстгальтер балконет без лямок</t>
  </si>
  <si>
    <t>tous украшения браслет</t>
  </si>
  <si>
    <t>65414613</t>
  </si>
  <si>
    <t>редми 9т телефон</t>
  </si>
  <si>
    <t>кокон для новорождённых</t>
  </si>
  <si>
    <t>контроллер заряда</t>
  </si>
  <si>
    <t>гренки фишка</t>
  </si>
  <si>
    <t>силиконовая маска</t>
  </si>
  <si>
    <t>vichy маска для лица</t>
  </si>
  <si>
    <t>тапки для купания в море детские</t>
  </si>
  <si>
    <t>женские костюмы нарядные</t>
  </si>
  <si>
    <t>кисти для красок</t>
  </si>
  <si>
    <t>туфли женские 41 размер</t>
  </si>
  <si>
    <t>рулетка для собаки</t>
  </si>
  <si>
    <t>лакированные ботинки</t>
  </si>
  <si>
    <t>70051100</t>
  </si>
  <si>
    <t xml:space="preserve"> маркеры</t>
  </si>
  <si>
    <t>диффузор для волос</t>
  </si>
  <si>
    <t>летняя шапочка для новорожденного</t>
  </si>
  <si>
    <t>jdl</t>
  </si>
  <si>
    <t>57968320</t>
  </si>
  <si>
    <t>17397837</t>
  </si>
  <si>
    <t>летние макасины</t>
  </si>
  <si>
    <t xml:space="preserve">толстовка adidas </t>
  </si>
  <si>
    <t xml:space="preserve">интимная пудра </t>
  </si>
  <si>
    <t>медицинская карта ребенка 026</t>
  </si>
  <si>
    <t xml:space="preserve"> чемодан</t>
  </si>
  <si>
    <t>от себореи</t>
  </si>
  <si>
    <t>юбка toptop</t>
  </si>
  <si>
    <t>комбинезон летний для малышей</t>
  </si>
  <si>
    <t>костюм домашний теплый</t>
  </si>
  <si>
    <t>puma панама</t>
  </si>
  <si>
    <t>гель лак naomi</t>
  </si>
  <si>
    <t>праймер для лица матирующий</t>
  </si>
  <si>
    <t>японское удобрение универсальное</t>
  </si>
  <si>
    <t>платье для полных женщин в для девушек</t>
  </si>
  <si>
    <t>70135519</t>
  </si>
  <si>
    <t>маска черепашки ниндзя</t>
  </si>
  <si>
    <t>спортивный костюм летний мужской адидас</t>
  </si>
  <si>
    <t>комбинезон строительный</t>
  </si>
  <si>
    <t>сменные лезвия для бритвы venus</t>
  </si>
  <si>
    <t xml:space="preserve">oliver </t>
  </si>
  <si>
    <t>для отбеливания</t>
  </si>
  <si>
    <t>футболки натали</t>
  </si>
  <si>
    <t>бакалейная лавка</t>
  </si>
  <si>
    <t>капля радуги</t>
  </si>
  <si>
    <t>духи strawberry</t>
  </si>
  <si>
    <t>rtx 3090 ti</t>
  </si>
  <si>
    <t>сандалии futurino</t>
  </si>
  <si>
    <t>спортивные штаны с высокой посадкой</t>
  </si>
  <si>
    <t>восточные сладости пахлава</t>
  </si>
  <si>
    <t xml:space="preserve">колонка автомобильная </t>
  </si>
  <si>
    <t>гофра для раковины</t>
  </si>
  <si>
    <t>шторка для машины</t>
  </si>
  <si>
    <t>save you книга</t>
  </si>
  <si>
    <t>53647184</t>
  </si>
  <si>
    <t>футболки белые женские оджи</t>
  </si>
  <si>
    <t>котекс с аппликатором</t>
  </si>
  <si>
    <t>джинсы мужские mango</t>
  </si>
  <si>
    <t>игрушка мопс гусеница</t>
  </si>
  <si>
    <t>bombbar протеиновые батончики</t>
  </si>
  <si>
    <t>резинка тканевая</t>
  </si>
  <si>
    <t>огэ по русскому 2022</t>
  </si>
  <si>
    <t>динозавр резиновый</t>
  </si>
  <si>
    <t>мир в деталях книга</t>
  </si>
  <si>
    <t>носки длинные с надписями</t>
  </si>
  <si>
    <t>набор полотенцев</t>
  </si>
  <si>
    <t>55202870</t>
  </si>
  <si>
    <t>вязаный зайка игрушка</t>
  </si>
  <si>
    <t>винты для очков</t>
  </si>
  <si>
    <t>дима зицер</t>
  </si>
  <si>
    <t>klay acne perfect gel</t>
  </si>
  <si>
    <t>подвеска капелька серебро</t>
  </si>
  <si>
    <t xml:space="preserve">сумка для косметики </t>
  </si>
  <si>
    <t>пылесос самсунг sc4520</t>
  </si>
  <si>
    <t>90036776</t>
  </si>
  <si>
    <t>футболка с руковами</t>
  </si>
  <si>
    <t>грелка туристическая</t>
  </si>
  <si>
    <t>zara топы</t>
  </si>
  <si>
    <t>сандалии женские mango</t>
  </si>
  <si>
    <t>платье голубое в горошек женское</t>
  </si>
  <si>
    <t>60302861</t>
  </si>
  <si>
    <t xml:space="preserve">бархатный топ </t>
  </si>
  <si>
    <t>контейнер для яиц пластиковый купить</t>
  </si>
  <si>
    <t>бутылка питьевая</t>
  </si>
  <si>
    <t>кроссовки nike для мальчиков</t>
  </si>
  <si>
    <t>экомешочки для фруктов и овощей</t>
  </si>
  <si>
    <t>звенеть</t>
  </si>
  <si>
    <t xml:space="preserve">пустышка bibs </t>
  </si>
  <si>
    <t>гантели 2,5 кг 2 шт</t>
  </si>
  <si>
    <t>шампунь китайский</t>
  </si>
  <si>
    <t>aura влажные салфетки</t>
  </si>
  <si>
    <t>лосины спортивные найк</t>
  </si>
  <si>
    <t>ветровка женская nike</t>
  </si>
  <si>
    <t>серьги клевер зеленого цвета</t>
  </si>
  <si>
    <t>обезболивающее</t>
  </si>
  <si>
    <t>bosccolo</t>
  </si>
  <si>
    <t xml:space="preserve">комбинезон с шортами </t>
  </si>
  <si>
    <t xml:space="preserve">трусы бесшовные женские </t>
  </si>
  <si>
    <t>сапоги женские зимние кожа</t>
  </si>
  <si>
    <t>прозрачные конверты</t>
  </si>
  <si>
    <t>книжка мягкая baby go</t>
  </si>
  <si>
    <t>ирригатор xiaomi soocas w3 pro</t>
  </si>
  <si>
    <t>далматинец дольче</t>
  </si>
  <si>
    <t>женская рубашка блузка</t>
  </si>
  <si>
    <t>буцы для футбол nike</t>
  </si>
  <si>
    <t>защита на провод</t>
  </si>
  <si>
    <t>туалет для хомяка</t>
  </si>
  <si>
    <t>насадка керхер</t>
  </si>
  <si>
    <t>кот фигурка</t>
  </si>
  <si>
    <t>коврик пазлы</t>
  </si>
  <si>
    <t>work sharp</t>
  </si>
  <si>
    <t>фонарь бытовой</t>
  </si>
  <si>
    <t>когда запоют мертвецы</t>
  </si>
  <si>
    <t>полотенце в бассейн</t>
  </si>
  <si>
    <t>40160649</t>
  </si>
  <si>
    <t>стержни для гелевых ручек</t>
  </si>
  <si>
    <t>бак 100 литров</t>
  </si>
  <si>
    <t>17445461</t>
  </si>
  <si>
    <t>стеклянные баночки для специй</t>
  </si>
  <si>
    <t>картина по номерам спанч боб</t>
  </si>
  <si>
    <t>набор для аквариума</t>
  </si>
  <si>
    <t>51650944</t>
  </si>
  <si>
    <t>71471761</t>
  </si>
  <si>
    <t>светильник маленький</t>
  </si>
  <si>
    <t>магия глины</t>
  </si>
  <si>
    <t>макси пазл</t>
  </si>
  <si>
    <t>массажёр для простаты</t>
  </si>
  <si>
    <t>женские летние куртки</t>
  </si>
  <si>
    <t>смарт тв приставка с wi</t>
  </si>
  <si>
    <t>одежда женское платье</t>
  </si>
  <si>
    <t>ещё одна станция</t>
  </si>
  <si>
    <t>ролик для одежды маленький</t>
  </si>
  <si>
    <t>бежевая сумочка</t>
  </si>
  <si>
    <t>футболки бтс</t>
  </si>
  <si>
    <t>game</t>
  </si>
  <si>
    <t>золотые земли</t>
  </si>
  <si>
    <t>волшебный корабль</t>
  </si>
  <si>
    <t>колготки с надписями</t>
  </si>
  <si>
    <t>самоклеющая панель</t>
  </si>
  <si>
    <t>освежитель в унитаз</t>
  </si>
  <si>
    <t>фруктовая икра</t>
  </si>
  <si>
    <t>изгородь для дачи</t>
  </si>
  <si>
    <t>бизикуб мини</t>
  </si>
  <si>
    <t>лента для йоги</t>
  </si>
  <si>
    <t>держатель для картин</t>
  </si>
  <si>
    <t>платье повседневные для девочек</t>
  </si>
  <si>
    <t>на сабо</t>
  </si>
  <si>
    <t xml:space="preserve">видео свет </t>
  </si>
  <si>
    <t xml:space="preserve">обувь женская лето </t>
  </si>
  <si>
    <t>elis жакет</t>
  </si>
  <si>
    <t>matepad 11</t>
  </si>
  <si>
    <t xml:space="preserve">бабочка для мальчика </t>
  </si>
  <si>
    <t>футболка мужская фила</t>
  </si>
  <si>
    <t>подарки женщинам посуда</t>
  </si>
  <si>
    <t>34865930</t>
  </si>
  <si>
    <t>барашкова грамматика</t>
  </si>
  <si>
    <t>женская обувь юничел</t>
  </si>
  <si>
    <t>магнитный театр</t>
  </si>
  <si>
    <t>держатель лука</t>
  </si>
  <si>
    <t>пакет для попкорна</t>
  </si>
  <si>
    <t>36918421</t>
  </si>
  <si>
    <t>50280001</t>
  </si>
  <si>
    <t>заправка для кальяна</t>
  </si>
  <si>
    <t>asema fashion</t>
  </si>
  <si>
    <t>кусачки для вросших ногтей</t>
  </si>
  <si>
    <t>щипцы для завивки волос гофре</t>
  </si>
  <si>
    <t>мужская спортивная футболка</t>
  </si>
  <si>
    <t>костюм мужской спортивный адидас</t>
  </si>
  <si>
    <t>платье авокадо</t>
  </si>
  <si>
    <t>солнечные очки розовые</t>
  </si>
  <si>
    <t>витамин в12 в ампулах</t>
  </si>
  <si>
    <t>borsa сумка</t>
  </si>
  <si>
    <t>огород и сад</t>
  </si>
  <si>
    <t>бахилы для обуви от дождя</t>
  </si>
  <si>
    <t>брош медицина</t>
  </si>
  <si>
    <t>биелита для волос</t>
  </si>
  <si>
    <t>пряжа для вязания акриловая</t>
  </si>
  <si>
    <t>аксессуары для попугаев</t>
  </si>
  <si>
    <t>костюм женский  спортивный</t>
  </si>
  <si>
    <t>карамзин государства российского</t>
  </si>
  <si>
    <t xml:space="preserve">стульчак </t>
  </si>
  <si>
    <t>каретная стяжка</t>
  </si>
  <si>
    <t>ремень металлический</t>
  </si>
  <si>
    <t>крем для лица с коллагеном корея</t>
  </si>
  <si>
    <t>рубашка мужская классическая короткий рукав</t>
  </si>
  <si>
    <t>свбо</t>
  </si>
  <si>
    <t>замки для браслетов</t>
  </si>
  <si>
    <t>размешиватели</t>
  </si>
  <si>
    <t>накладная розетка</t>
  </si>
  <si>
    <t>ткань флок</t>
  </si>
  <si>
    <t>аст эксклюзивная классика</t>
  </si>
  <si>
    <t xml:space="preserve">трюковый самокат </t>
  </si>
  <si>
    <t>андерсен дикие лебеди</t>
  </si>
  <si>
    <t>беговые дорожки для дома электрические</t>
  </si>
  <si>
    <t xml:space="preserve">74139538 </t>
  </si>
  <si>
    <t xml:space="preserve">чехол для велосипеда </t>
  </si>
  <si>
    <t>оперативная память для пк</t>
  </si>
  <si>
    <t>термос tramp</t>
  </si>
  <si>
    <t>семена шалфея</t>
  </si>
  <si>
    <t>подсвечник высокий</t>
  </si>
  <si>
    <t xml:space="preserve">набор ложек </t>
  </si>
  <si>
    <t>набор игрушек антистресс</t>
  </si>
  <si>
    <t>трек на стекле</t>
  </si>
  <si>
    <t>полка лесенка</t>
  </si>
  <si>
    <t>ультразвук от собак</t>
  </si>
  <si>
    <t>трусы бесшовные женские шорты</t>
  </si>
  <si>
    <t>фиолетовые джинсы женские</t>
  </si>
  <si>
    <t>15768956</t>
  </si>
  <si>
    <t>жаропрочные перчатки</t>
  </si>
  <si>
    <t>вакуумная помпа для пениса</t>
  </si>
  <si>
    <t>мужские спортивные брюки пума</t>
  </si>
  <si>
    <t xml:space="preserve">чёрное платье женское </t>
  </si>
  <si>
    <t xml:space="preserve">духи зара </t>
  </si>
  <si>
    <t xml:space="preserve">брюки палаццо женские </t>
  </si>
  <si>
    <t>vt cosmetics</t>
  </si>
  <si>
    <t>магбук</t>
  </si>
  <si>
    <t>novage</t>
  </si>
  <si>
    <t>очки хамелеон мужские</t>
  </si>
  <si>
    <t>формы для бордюра</t>
  </si>
  <si>
    <t>dd крем для лица</t>
  </si>
  <si>
    <t>44875253</t>
  </si>
  <si>
    <t>уличные вазоны</t>
  </si>
  <si>
    <t>ok sport</t>
  </si>
  <si>
    <t>шоколадная фигура</t>
  </si>
  <si>
    <t>перчатки от солнца</t>
  </si>
  <si>
    <t>leaftogo здоровье</t>
  </si>
  <si>
    <t>карандаш для бровей art brow</t>
  </si>
  <si>
    <t>тёплый плед</t>
  </si>
  <si>
    <t xml:space="preserve">фартук выпускной </t>
  </si>
  <si>
    <t>рубашки для девочек 12 лет</t>
  </si>
  <si>
    <t>детское питание тема говядина</t>
  </si>
  <si>
    <t>млекоин</t>
  </si>
  <si>
    <t>зонт перевертыш</t>
  </si>
  <si>
    <t>pepe jeans london женский обувь</t>
  </si>
  <si>
    <t>маска для блеска волос</t>
  </si>
  <si>
    <t>зонтики женские</t>
  </si>
  <si>
    <t>свитер на молнии женский</t>
  </si>
  <si>
    <t>dc обувь</t>
  </si>
  <si>
    <t>горшки для детей</t>
  </si>
  <si>
    <t>5281595</t>
  </si>
  <si>
    <t xml:space="preserve">ночной крем </t>
  </si>
  <si>
    <t>женские льняные костюмы</t>
  </si>
  <si>
    <t>очки солнечные женские квадрат</t>
  </si>
  <si>
    <t>базерон</t>
  </si>
  <si>
    <t>imagic</t>
  </si>
  <si>
    <t>presta</t>
  </si>
  <si>
    <t>неваляшка игрушка детская музыкальная</t>
  </si>
  <si>
    <t>кашпо будда</t>
  </si>
  <si>
    <t>global fashion топ</t>
  </si>
  <si>
    <t>сумка женская через плечо для телефона</t>
  </si>
  <si>
    <t>fantazia mod</t>
  </si>
  <si>
    <t>гвоздика садовая</t>
  </si>
  <si>
    <t>домашнее женское платье</t>
  </si>
  <si>
    <t>ножницы по металлу kraftool</t>
  </si>
  <si>
    <t xml:space="preserve">браслет с шипами </t>
  </si>
  <si>
    <t>стек для лепки</t>
  </si>
  <si>
    <t>спецназовский одежда</t>
  </si>
  <si>
    <t>спецодежда летняя</t>
  </si>
  <si>
    <t>одноразовые курилки</t>
  </si>
  <si>
    <t>атака титанов том 9</t>
  </si>
  <si>
    <t>вешалка трансформер для брюк</t>
  </si>
  <si>
    <t>чехол для компьютера</t>
  </si>
  <si>
    <t>обувь бохо</t>
  </si>
  <si>
    <t xml:space="preserve">декоративный камень </t>
  </si>
  <si>
    <t xml:space="preserve">косюм </t>
  </si>
  <si>
    <t>топы альт</t>
  </si>
  <si>
    <t>чехол для айрподс</t>
  </si>
  <si>
    <t>помада пленка</t>
  </si>
  <si>
    <t>дождевик детский штаны</t>
  </si>
  <si>
    <t>трусики женские бразильяна</t>
  </si>
  <si>
    <t>гипсовый поднос</t>
  </si>
  <si>
    <t>13435775</t>
  </si>
  <si>
    <t xml:space="preserve">шелк </t>
  </si>
  <si>
    <t>flash card</t>
  </si>
  <si>
    <t>набор рамок</t>
  </si>
  <si>
    <t>сабвуферы домашние</t>
  </si>
  <si>
    <t>комбез с шортами</t>
  </si>
  <si>
    <t>ванночка для купания складная</t>
  </si>
  <si>
    <t>толстовки на молнии женские</t>
  </si>
  <si>
    <t>подвестки</t>
  </si>
  <si>
    <t>21514902</t>
  </si>
  <si>
    <t>машинка светится</t>
  </si>
  <si>
    <t xml:space="preserve">шкаф кухонный </t>
  </si>
  <si>
    <t>теффи</t>
  </si>
  <si>
    <t>в отпуск</t>
  </si>
  <si>
    <t>тампон губка</t>
  </si>
  <si>
    <t>олимпийки 90х</t>
  </si>
  <si>
    <t>скатерть силиконовая овальная с кружевом</t>
  </si>
  <si>
    <t>xiaomi redmi 7a</t>
  </si>
  <si>
    <t>черный гелевый карандаш</t>
  </si>
  <si>
    <t>ночник аквариум</t>
  </si>
  <si>
    <t xml:space="preserve">спортивная куртка </t>
  </si>
  <si>
    <t>фен moser</t>
  </si>
  <si>
    <t>земля королей пиковый том</t>
  </si>
  <si>
    <t>открытка с днём свадьбы</t>
  </si>
  <si>
    <t>компрессор для дымогенератора</t>
  </si>
  <si>
    <t>сетка водолазка</t>
  </si>
  <si>
    <t>паэлья</t>
  </si>
  <si>
    <t>маленькие куколки для домика</t>
  </si>
  <si>
    <t>my stories</t>
  </si>
  <si>
    <t>вагинальные бусы</t>
  </si>
  <si>
    <t>prosperplast</t>
  </si>
  <si>
    <t>шубы из меха керли</t>
  </si>
  <si>
    <t>худи остин</t>
  </si>
  <si>
    <t>помада для губ макс фактор</t>
  </si>
  <si>
    <t>67914400</t>
  </si>
  <si>
    <t>ложка для малыша</t>
  </si>
  <si>
    <t>stallary</t>
  </si>
  <si>
    <t>чайник электрический белый</t>
  </si>
  <si>
    <t>наклейки на капот авто</t>
  </si>
  <si>
    <t>антипсор</t>
  </si>
  <si>
    <t>парфюм зара</t>
  </si>
  <si>
    <t>гель для наращивание ногтей молочный</t>
  </si>
  <si>
    <t>брюки праздничные</t>
  </si>
  <si>
    <t>расческа карбон</t>
  </si>
  <si>
    <t>13632831</t>
  </si>
  <si>
    <t>эль карнитин</t>
  </si>
  <si>
    <t>ролик для спорта</t>
  </si>
  <si>
    <t>аламбик</t>
  </si>
  <si>
    <t>тыквенные семечки не очищенные</t>
  </si>
  <si>
    <t>пояс для поддержки поясничного отдела</t>
  </si>
  <si>
    <t>антистресс собака большая</t>
  </si>
  <si>
    <t>футболки трикотажные женские</t>
  </si>
  <si>
    <t>54763043</t>
  </si>
  <si>
    <t>27983485</t>
  </si>
  <si>
    <t>lampone</t>
  </si>
  <si>
    <t>hotcat</t>
  </si>
  <si>
    <t>vitamin e</t>
  </si>
  <si>
    <t>стендофф2</t>
  </si>
  <si>
    <t>мульчаграм кокосовое полотно</t>
  </si>
  <si>
    <t>женские платья из льна</t>
  </si>
  <si>
    <t>ловулар солнечная серия</t>
  </si>
  <si>
    <t>фруктовая соломка</t>
  </si>
  <si>
    <t>карандаш для бровей с эффектом татуажа</t>
  </si>
  <si>
    <t>бусины шамбала</t>
  </si>
  <si>
    <t>защита цепи</t>
  </si>
  <si>
    <t>фляжка для воды военная</t>
  </si>
  <si>
    <t>зеркала с подсветкой</t>
  </si>
  <si>
    <t>вешалка настенная с крючками хранение вещей</t>
  </si>
  <si>
    <t>lacoste l.12.12</t>
  </si>
  <si>
    <t>медвежонок барни</t>
  </si>
  <si>
    <t>медведев баранкин будь человеком</t>
  </si>
  <si>
    <t>чехол на гладильную доску 130</t>
  </si>
  <si>
    <t>zelensky</t>
  </si>
  <si>
    <t>средства индивидуальной защиты и экипировка</t>
  </si>
  <si>
    <t>тапочки lucky land</t>
  </si>
  <si>
    <t>17909607</t>
  </si>
  <si>
    <t>rjcvtnbxrf</t>
  </si>
  <si>
    <t>крем для лица от купероза</t>
  </si>
  <si>
    <t>светильники встраиваемый</t>
  </si>
  <si>
    <t>купальник женский раздельные с шортиками</t>
  </si>
  <si>
    <t>коробка передач брелок</t>
  </si>
  <si>
    <t>чехол на наушники редми</t>
  </si>
  <si>
    <t>виниловые обои на бумажной основе</t>
  </si>
  <si>
    <t>светильник на магните</t>
  </si>
  <si>
    <t>локеры</t>
  </si>
  <si>
    <t xml:space="preserve">сабо crocs </t>
  </si>
  <si>
    <t>платье народное</t>
  </si>
  <si>
    <t>спрей лосьон для тела</t>
  </si>
  <si>
    <t>острый арахис</t>
  </si>
  <si>
    <t>летние платья в цветочек</t>
  </si>
  <si>
    <t>одежда своя культура</t>
  </si>
  <si>
    <t>бейсболка acoola</t>
  </si>
  <si>
    <t>страховочные колеса на велосипед</t>
  </si>
  <si>
    <t>носки короткие набор</t>
  </si>
  <si>
    <t>гетры розовые</t>
  </si>
  <si>
    <t>пивная тарелка</t>
  </si>
  <si>
    <t>спортивные рукава</t>
  </si>
  <si>
    <t>момат</t>
  </si>
  <si>
    <t>philips насадка sonicare</t>
  </si>
  <si>
    <t>манга семья шпиона</t>
  </si>
  <si>
    <t>рыбалка удочки</t>
  </si>
  <si>
    <t>perry</t>
  </si>
  <si>
    <t>стакан под карандаши</t>
  </si>
  <si>
    <t>pampers pants 3</t>
  </si>
  <si>
    <t>ключ тойота</t>
  </si>
  <si>
    <t>amoreface</t>
  </si>
  <si>
    <t>marmelad</t>
  </si>
  <si>
    <t>ресницы амбре</t>
  </si>
  <si>
    <t>14434425</t>
  </si>
  <si>
    <t>таналный крем</t>
  </si>
  <si>
    <t>лосины для новорожденных</t>
  </si>
  <si>
    <t>жакет из органзы</t>
  </si>
  <si>
    <t>металлоискатель tianxun</t>
  </si>
  <si>
    <t>художественный манекен</t>
  </si>
  <si>
    <t>толстовка женская без молнии</t>
  </si>
  <si>
    <t xml:space="preserve">горка костюм </t>
  </si>
  <si>
    <t>расческа для волос дорожная</t>
  </si>
  <si>
    <t>фоешка</t>
  </si>
  <si>
    <t>автомат 16а</t>
  </si>
  <si>
    <t xml:space="preserve">шляпная коробка </t>
  </si>
  <si>
    <t>костюм брючный для мальчика брюки жилетка</t>
  </si>
  <si>
    <t>наборы посуды керамика</t>
  </si>
  <si>
    <t>колготки летние</t>
  </si>
  <si>
    <t>кокосовое молоко alpro</t>
  </si>
  <si>
    <t>гардина настенная</t>
  </si>
  <si>
    <t>66385298</t>
  </si>
  <si>
    <t xml:space="preserve">зайчик няня </t>
  </si>
  <si>
    <t>масло кукурузное холодного отжима</t>
  </si>
  <si>
    <t>платок теплый</t>
  </si>
  <si>
    <t>золотая булавка</t>
  </si>
  <si>
    <t>подвеска пандора</t>
  </si>
  <si>
    <t>tatts</t>
  </si>
  <si>
    <t>разделитель для таблеток</t>
  </si>
  <si>
    <t>паста для шугаринга профессиональная</t>
  </si>
  <si>
    <t>боди короткий рукав</t>
  </si>
  <si>
    <t>куклы своими руками</t>
  </si>
  <si>
    <t>колышки для помидор</t>
  </si>
  <si>
    <t>lovemily платье</t>
  </si>
  <si>
    <t>клипсы для автомобилей kia</t>
  </si>
  <si>
    <t>штопор бабочка</t>
  </si>
  <si>
    <t>шлейка прогулочная для собак</t>
  </si>
  <si>
    <t>сандали для мальчика crocs</t>
  </si>
  <si>
    <t>ключ с трещеткой</t>
  </si>
  <si>
    <t>кроссовки мужские ессо</t>
  </si>
  <si>
    <t>дробилка для льда</t>
  </si>
  <si>
    <t xml:space="preserve">бижутерия кольцо </t>
  </si>
  <si>
    <t>в шоколаде</t>
  </si>
  <si>
    <t>спец обувь мужская летняя</t>
  </si>
  <si>
    <t>для квартиры</t>
  </si>
  <si>
    <t>спортивная кофта с капюшоном на молнии</t>
  </si>
  <si>
    <t>защитное стекло на редми 9 а</t>
  </si>
  <si>
    <t>наклейки с геншином</t>
  </si>
  <si>
    <t>чай красный</t>
  </si>
  <si>
    <t>изгиб м</t>
  </si>
  <si>
    <t>белые кеды женские натуральная кожа</t>
  </si>
  <si>
    <t>berlingo рюкзаки</t>
  </si>
  <si>
    <t>oh my dress</t>
  </si>
  <si>
    <t>бумага а4 плотная</t>
  </si>
  <si>
    <t>ava lingerie</t>
  </si>
  <si>
    <t>насос вибрационный вихрь</t>
  </si>
  <si>
    <t>корсет с вышивкой</t>
  </si>
  <si>
    <t>декор для офиса</t>
  </si>
  <si>
    <t>сетка металическая</t>
  </si>
  <si>
    <t>спортивный костюм серый</t>
  </si>
  <si>
    <t>сандалит</t>
  </si>
  <si>
    <t>рубашка с бабочкой для малыша</t>
  </si>
  <si>
    <t>home barista</t>
  </si>
  <si>
    <t>печенье рыбки</t>
  </si>
  <si>
    <t>домашний костюм женский с шортами шелковый</t>
  </si>
  <si>
    <t>грифель</t>
  </si>
  <si>
    <t>tendens</t>
  </si>
  <si>
    <t>тога</t>
  </si>
  <si>
    <t>носки для походов</t>
  </si>
  <si>
    <t>клиническая психология</t>
  </si>
  <si>
    <t>игра день ночь</t>
  </si>
  <si>
    <t>слайдеры для маникюра япония</t>
  </si>
  <si>
    <t>лего ниндзяго машина</t>
  </si>
  <si>
    <t>pipito</t>
  </si>
  <si>
    <t>футболки с котом</t>
  </si>
  <si>
    <t>постельное белье для мальчиков</t>
  </si>
  <si>
    <t>лента эластичная для йоги</t>
  </si>
  <si>
    <t>шорты на подростка девочку</t>
  </si>
  <si>
    <t>индукционный адаптер</t>
  </si>
  <si>
    <t>платье мини с открытой спиной</t>
  </si>
  <si>
    <t>самокаты для трюков</t>
  </si>
  <si>
    <t>одежда для пар</t>
  </si>
  <si>
    <t>ignite</t>
  </si>
  <si>
    <t>фигуры из гипса</t>
  </si>
  <si>
    <t>samsung galaxy s9</t>
  </si>
  <si>
    <t>charles worthington</t>
  </si>
  <si>
    <t>алмазное хобби</t>
  </si>
  <si>
    <t>рюкзак женский небольшой</t>
  </si>
  <si>
    <t>складной стул для кемпинга</t>
  </si>
  <si>
    <t>цепочка мишки гамми</t>
  </si>
  <si>
    <t>ремень женский зеленый</t>
  </si>
  <si>
    <t xml:space="preserve">nivea крем </t>
  </si>
  <si>
    <t>2748616</t>
  </si>
  <si>
    <t>wisent</t>
  </si>
  <si>
    <t>андулин</t>
  </si>
  <si>
    <t>в детскую кроватку</t>
  </si>
  <si>
    <t>тапочки женские на каблуке</t>
  </si>
  <si>
    <t>natura siberika пилинг диски</t>
  </si>
  <si>
    <t>сумка плед</t>
  </si>
  <si>
    <t>лемонграс</t>
  </si>
  <si>
    <t>nutrilak детская смесь</t>
  </si>
  <si>
    <t>корм для мопсов</t>
  </si>
  <si>
    <t>носки черные короткие</t>
  </si>
  <si>
    <t>71398107</t>
  </si>
  <si>
    <t>краска преферанс лореаль для волос</t>
  </si>
  <si>
    <t>миксеры для коктейлей</t>
  </si>
  <si>
    <t>datsun</t>
  </si>
  <si>
    <t>вайнеры</t>
  </si>
  <si>
    <t xml:space="preserve">бассейн большой </t>
  </si>
  <si>
    <t>юбка синяя женская школьная</t>
  </si>
  <si>
    <t>большая детская энциклопедия</t>
  </si>
  <si>
    <t>пальто для беременных</t>
  </si>
  <si>
    <t>инвентарь для кондитера</t>
  </si>
  <si>
    <t>пудра йогурта</t>
  </si>
  <si>
    <t>67179944</t>
  </si>
  <si>
    <t>полиробокар</t>
  </si>
  <si>
    <t>формы для трубочек</t>
  </si>
  <si>
    <t>телефоны самсунг s10</t>
  </si>
  <si>
    <t>платье футляр вечернее</t>
  </si>
  <si>
    <t>краситель для ткани универсальный</t>
  </si>
  <si>
    <t>элис женщинам костюмы</t>
  </si>
  <si>
    <t>поводок для крупных собак</t>
  </si>
  <si>
    <t>тамия</t>
  </si>
  <si>
    <t>чужак</t>
  </si>
  <si>
    <t>пневматическое оружие пм</t>
  </si>
  <si>
    <t>ледоступы для обуви</t>
  </si>
  <si>
    <t>kdx мальчики</t>
  </si>
  <si>
    <t>витамины для волос капсулы</t>
  </si>
  <si>
    <t>спрей 15 в1</t>
  </si>
  <si>
    <t>мешок для рыбы</t>
  </si>
  <si>
    <t>живое удобрение</t>
  </si>
  <si>
    <t xml:space="preserve">для кудрей </t>
  </si>
  <si>
    <t>нолипрел</t>
  </si>
  <si>
    <t>асмакот</t>
  </si>
  <si>
    <t xml:space="preserve">чемодан для косметики </t>
  </si>
  <si>
    <t>ферби игрушка</t>
  </si>
  <si>
    <t>spf 30 спрей</t>
  </si>
  <si>
    <t>альбом для рисования на спирали</t>
  </si>
  <si>
    <t>островский пьесы</t>
  </si>
  <si>
    <t xml:space="preserve">купальник женский слитные с юбкой </t>
  </si>
  <si>
    <t>футболка му</t>
  </si>
  <si>
    <t>заколки жемчуг</t>
  </si>
  <si>
    <t>ремень с камнями</t>
  </si>
  <si>
    <t>ковер в гостинную</t>
  </si>
  <si>
    <t xml:space="preserve">футболка с капюшоном женская </t>
  </si>
  <si>
    <t>organic kitchen выпускник</t>
  </si>
  <si>
    <t>чёрный пиджак женский</t>
  </si>
  <si>
    <t>сумка мужской</t>
  </si>
  <si>
    <t>шелковая простынь</t>
  </si>
  <si>
    <t>козырек на крыльцо</t>
  </si>
  <si>
    <t>стеллаж металлический практик</t>
  </si>
  <si>
    <t>шар светомузыка</t>
  </si>
  <si>
    <t>манекен с волосами</t>
  </si>
  <si>
    <t>безумный крокодил</t>
  </si>
  <si>
    <t>хранение кофе</t>
  </si>
  <si>
    <t>футболки с рукавом 3/4</t>
  </si>
  <si>
    <t>шампунь librederm</t>
  </si>
  <si>
    <t>azaro</t>
  </si>
  <si>
    <t>в прекрасном и яростном мире</t>
  </si>
  <si>
    <t>пенал металлический</t>
  </si>
  <si>
    <t>кюлоты штаны</t>
  </si>
  <si>
    <t>чехол на айфон 11 розовый</t>
  </si>
  <si>
    <t>жилет дпс</t>
  </si>
  <si>
    <t>марк и спенсер женщины</t>
  </si>
  <si>
    <t>накидка аниме</t>
  </si>
  <si>
    <t>elite soft 1</t>
  </si>
  <si>
    <t xml:space="preserve">кашпо для цветов напольное </t>
  </si>
  <si>
    <t>печенье детское бонди</t>
  </si>
  <si>
    <t>часы говорящие</t>
  </si>
  <si>
    <t>толстовка зип</t>
  </si>
  <si>
    <t>killing stalking</t>
  </si>
  <si>
    <t>blushing hearts</t>
  </si>
  <si>
    <t>футболка трансформеры</t>
  </si>
  <si>
    <t>фуражка с козырьком</t>
  </si>
  <si>
    <t>бэтмен костюм</t>
  </si>
  <si>
    <t>махровый халат для мальчика</t>
  </si>
  <si>
    <t xml:space="preserve">баночки для хранения </t>
  </si>
  <si>
    <t>voloshina</t>
  </si>
  <si>
    <t>контейнер стоматологический</t>
  </si>
  <si>
    <t>сланцы сабо</t>
  </si>
  <si>
    <t>кепка детская с сеткой</t>
  </si>
  <si>
    <t>поводочный материал</t>
  </si>
  <si>
    <t>мп3 плеер наушники</t>
  </si>
  <si>
    <t>белые майки женские</t>
  </si>
  <si>
    <t>салатник детский</t>
  </si>
  <si>
    <t>gera</t>
  </si>
  <si>
    <t>рб</t>
  </si>
  <si>
    <t>красная лампочка</t>
  </si>
  <si>
    <t>пряжа ализе беби вул</t>
  </si>
  <si>
    <t>черный каял</t>
  </si>
  <si>
    <t>духи silvana</t>
  </si>
  <si>
    <t>дутая жилетка</t>
  </si>
  <si>
    <t>крем для заживления тату</t>
  </si>
  <si>
    <t>крем для лица летний</t>
  </si>
  <si>
    <t>водолазка женская в рубчик</t>
  </si>
  <si>
    <t xml:space="preserve">ролик для пресса </t>
  </si>
  <si>
    <t>набор доя песочницы</t>
  </si>
  <si>
    <t>34794555</t>
  </si>
  <si>
    <t>sar 306</t>
  </si>
  <si>
    <t>камри 70</t>
  </si>
  <si>
    <t>на айфон 11</t>
  </si>
  <si>
    <t>25754374</t>
  </si>
  <si>
    <t>умный ребенок книга</t>
  </si>
  <si>
    <t>рубашка женская sela</t>
  </si>
  <si>
    <t>костюм кошечки</t>
  </si>
  <si>
    <t>тайный клуб романтиков</t>
  </si>
  <si>
    <t>сорочка для сна</t>
  </si>
  <si>
    <t>распродажа женщинам платья</t>
  </si>
  <si>
    <t xml:space="preserve">зипка серая </t>
  </si>
  <si>
    <t>коврик пенный</t>
  </si>
  <si>
    <t>блендер тефаль</t>
  </si>
  <si>
    <t>йодовая шашка</t>
  </si>
  <si>
    <t>modis свитшот</t>
  </si>
  <si>
    <t>для стиков</t>
  </si>
  <si>
    <t xml:space="preserve">бита бейсбольная </t>
  </si>
  <si>
    <t>люкссталь</t>
  </si>
  <si>
    <t>babyline палочки</t>
  </si>
  <si>
    <t>розочка стимулятор</t>
  </si>
  <si>
    <t xml:space="preserve">кеды и кроссовки </t>
  </si>
  <si>
    <t>пюре кондитерское</t>
  </si>
  <si>
    <t>умные наклейки</t>
  </si>
  <si>
    <t>arena мужской</t>
  </si>
  <si>
    <t>доводчик в теплицу</t>
  </si>
  <si>
    <t>для лепки из глины</t>
  </si>
  <si>
    <t>шторы 4 метра</t>
  </si>
  <si>
    <t>29081861</t>
  </si>
  <si>
    <t>maryannsmom</t>
  </si>
  <si>
    <t>биомеханика</t>
  </si>
  <si>
    <t>тканевый чемодан</t>
  </si>
  <si>
    <t>джинсовка оверсайз с капюшоном</t>
  </si>
  <si>
    <t>босоножки pazolini</t>
  </si>
  <si>
    <t>под зубочистки вазочка</t>
  </si>
  <si>
    <t>шланг для полива керхер</t>
  </si>
  <si>
    <t>джули по книги</t>
  </si>
  <si>
    <t>мячик мягкий</t>
  </si>
  <si>
    <t>28</t>
  </si>
  <si>
    <t>гель nivea</t>
  </si>
  <si>
    <t>самоклеющаяся фотобумага</t>
  </si>
  <si>
    <t>турецкое полотенце</t>
  </si>
  <si>
    <t>аббатство даунтон</t>
  </si>
  <si>
    <t>нож для суши</t>
  </si>
  <si>
    <t>футболка женская колинс</t>
  </si>
  <si>
    <t>наращивание ресниц клей</t>
  </si>
  <si>
    <t>юбка муслин</t>
  </si>
  <si>
    <t>only me</t>
  </si>
  <si>
    <t>тепловентелятор</t>
  </si>
  <si>
    <t>хранение ножей</t>
  </si>
  <si>
    <t>70058287</t>
  </si>
  <si>
    <t>непромокаемая простынь на резинке</t>
  </si>
  <si>
    <t>пупс реборн</t>
  </si>
  <si>
    <t>пакеты для подарка</t>
  </si>
  <si>
    <t>петлевяз</t>
  </si>
  <si>
    <t>армейская фляжка</t>
  </si>
  <si>
    <t xml:space="preserve">мятные конфеты </t>
  </si>
  <si>
    <t>джинсовая парка</t>
  </si>
  <si>
    <t>мантия гарри поттера</t>
  </si>
  <si>
    <t>парфюмированный кондиционер</t>
  </si>
  <si>
    <t>curcumin</t>
  </si>
  <si>
    <t>наряд</t>
  </si>
  <si>
    <t>молодость на жигулях</t>
  </si>
  <si>
    <t>23643746</t>
  </si>
  <si>
    <t xml:space="preserve">гольфы чёрные </t>
  </si>
  <si>
    <t>79150320</t>
  </si>
  <si>
    <t>76806545</t>
  </si>
  <si>
    <t>комнатные тапочки для мальчика</t>
  </si>
  <si>
    <t>фотообои на стену</t>
  </si>
  <si>
    <t xml:space="preserve">платок белый </t>
  </si>
  <si>
    <t>турецкий лукум</t>
  </si>
  <si>
    <t>обманка на нос</t>
  </si>
  <si>
    <t>диаан</t>
  </si>
  <si>
    <t>66856577</t>
  </si>
  <si>
    <t>куртка женская стеганая большие размеры</t>
  </si>
  <si>
    <t>72576297</t>
  </si>
  <si>
    <t>заварка для чая</t>
  </si>
  <si>
    <t>блендер миксер 2 в 1</t>
  </si>
  <si>
    <t>робот кот</t>
  </si>
  <si>
    <t>переводилки на тело</t>
  </si>
  <si>
    <t>постельное белье динозавры</t>
  </si>
  <si>
    <t>босоножки на плетеной подошве</t>
  </si>
  <si>
    <t>реквием по мечте</t>
  </si>
  <si>
    <t>38006226</t>
  </si>
  <si>
    <t>магнецин</t>
  </si>
  <si>
    <t>пеленки для новорожденных теплые</t>
  </si>
  <si>
    <t>пудра для лица корея</t>
  </si>
  <si>
    <t>чайник заварочный глиняный</t>
  </si>
  <si>
    <t>шторы канвас бирюзовые</t>
  </si>
  <si>
    <t>ручка магнитная</t>
  </si>
  <si>
    <t>папки для тетрадей</t>
  </si>
  <si>
    <t>тетурам</t>
  </si>
  <si>
    <t>колготки 50 ден женские</t>
  </si>
  <si>
    <t>средства для кухни</t>
  </si>
  <si>
    <t>люстра из дерева</t>
  </si>
  <si>
    <t xml:space="preserve">сандали летние </t>
  </si>
  <si>
    <t>конструктор на присосках</t>
  </si>
  <si>
    <t>ортопедический пояс</t>
  </si>
  <si>
    <t>светильник с прищепкой</t>
  </si>
  <si>
    <t>удалитель сердцевины яблок</t>
  </si>
  <si>
    <t>тапочки релаксы</t>
  </si>
  <si>
    <t xml:space="preserve">londa шампунь </t>
  </si>
  <si>
    <t>kafitell</t>
  </si>
  <si>
    <t xml:space="preserve">шёлк </t>
  </si>
  <si>
    <t>русские подарки</t>
  </si>
  <si>
    <t>краска карандаш для машины</t>
  </si>
  <si>
    <t>катушки для спининга</t>
  </si>
  <si>
    <t>oneplus 7 pro</t>
  </si>
  <si>
    <t>обувь франческо донни</t>
  </si>
  <si>
    <t>футболкадля девочки</t>
  </si>
  <si>
    <t>вонючка в шкаф</t>
  </si>
  <si>
    <t xml:space="preserve">подводка черная </t>
  </si>
  <si>
    <t xml:space="preserve">палочка </t>
  </si>
  <si>
    <t>на матрас</t>
  </si>
  <si>
    <t>система</t>
  </si>
  <si>
    <t>режущий блок braun</t>
  </si>
  <si>
    <t>косметика janssen</t>
  </si>
  <si>
    <t>на кухню органайзер</t>
  </si>
  <si>
    <t>стакан coca cola</t>
  </si>
  <si>
    <t>леопардовая футболка детская</t>
  </si>
  <si>
    <t>для первого чтения</t>
  </si>
  <si>
    <t>тук тук сердце</t>
  </si>
  <si>
    <t>кремло</t>
  </si>
  <si>
    <t>толстовка с маской</t>
  </si>
  <si>
    <t>45937601</t>
  </si>
  <si>
    <t>дёготь</t>
  </si>
  <si>
    <t xml:space="preserve">вкусная помощь </t>
  </si>
  <si>
    <t>трусы v образные</t>
  </si>
  <si>
    <t>костюмы турция</t>
  </si>
  <si>
    <t>columbia куртка</t>
  </si>
  <si>
    <t>zara кеды</t>
  </si>
  <si>
    <t>пазлы бравл старс</t>
  </si>
  <si>
    <t>baggini сумка</t>
  </si>
  <si>
    <t>подушка для коляски</t>
  </si>
  <si>
    <t>платье летнее женское лён</t>
  </si>
  <si>
    <t>яблочные палочки</t>
  </si>
  <si>
    <t>ennesy via</t>
  </si>
  <si>
    <t>тюль 300 на 270</t>
  </si>
  <si>
    <t>игольница деревянная</t>
  </si>
  <si>
    <t>футболки для мужчин nike</t>
  </si>
  <si>
    <t>сатива</t>
  </si>
  <si>
    <t>салфетка из бамбука</t>
  </si>
  <si>
    <t>арахисовая паста сладкая</t>
  </si>
  <si>
    <t>диодные противотуманные фары</t>
  </si>
  <si>
    <t>наборы масок</t>
  </si>
  <si>
    <t>набор губок для мытья посуды</t>
  </si>
  <si>
    <t>крем для тела от растяжек</t>
  </si>
  <si>
    <t>худи оверсайз с принтом</t>
  </si>
  <si>
    <t>обувь с перьями</t>
  </si>
  <si>
    <t>индикатор напряжения автомобильный</t>
  </si>
  <si>
    <t>б/у</t>
  </si>
  <si>
    <t>удочка складная</t>
  </si>
  <si>
    <t>туника женская для дома</t>
  </si>
  <si>
    <t>33092408</t>
  </si>
  <si>
    <t>резинка для денег 60мм</t>
  </si>
  <si>
    <t>шампунь hadat</t>
  </si>
  <si>
    <t>scoot&amp;ride</t>
  </si>
  <si>
    <t>кляммер</t>
  </si>
  <si>
    <t>стакан с ручкой</t>
  </si>
  <si>
    <t>ночник сердце</t>
  </si>
  <si>
    <t>брудер игрушки машины</t>
  </si>
  <si>
    <t>сплит кейк</t>
  </si>
  <si>
    <t>стоунер</t>
  </si>
  <si>
    <t>айва вяленая</t>
  </si>
  <si>
    <t>набор для лепки тесто</t>
  </si>
  <si>
    <t>мяч футбольный 4</t>
  </si>
  <si>
    <t>тонировочный лак</t>
  </si>
  <si>
    <t>фильтр пакеты для кофе</t>
  </si>
  <si>
    <t>кукла ася</t>
  </si>
  <si>
    <t>полоска на голову детская</t>
  </si>
  <si>
    <t>разделочная доска камень</t>
  </si>
  <si>
    <t>трусы 7 шт</t>
  </si>
  <si>
    <t>футболка тренер</t>
  </si>
  <si>
    <t>66872469</t>
  </si>
  <si>
    <t>планер еженедельник</t>
  </si>
  <si>
    <t>ювелирный браслет на ногу</t>
  </si>
  <si>
    <t>жёлтое платье женское</t>
  </si>
  <si>
    <t>шлем для каратэ</t>
  </si>
  <si>
    <t>сувид бытовая техника</t>
  </si>
  <si>
    <t>турник настенный детский</t>
  </si>
  <si>
    <t>айфон 11 фиолетовый</t>
  </si>
  <si>
    <t>td valeriya</t>
  </si>
  <si>
    <t>лекало закройщика</t>
  </si>
  <si>
    <t>бихромат натрия</t>
  </si>
  <si>
    <t>58375781</t>
  </si>
  <si>
    <t>косилон</t>
  </si>
  <si>
    <t>разветвитель предохранителя</t>
  </si>
  <si>
    <t>neobio шампунь</t>
  </si>
  <si>
    <t>oz косметика</t>
  </si>
  <si>
    <t>ткань для брюк</t>
  </si>
  <si>
    <t>7 days красота</t>
  </si>
  <si>
    <t>кроссовки мужские без шнуровки</t>
  </si>
  <si>
    <t xml:space="preserve">вязаный комбинезон </t>
  </si>
  <si>
    <t>the neighbourhood</t>
  </si>
  <si>
    <t>топ с резинкой</t>
  </si>
  <si>
    <t>трусы женские снимай</t>
  </si>
  <si>
    <t>акрил для ванн</t>
  </si>
  <si>
    <t>рубашка больших размеров</t>
  </si>
  <si>
    <t>черутти 1881 духи</t>
  </si>
  <si>
    <t>подушка для автолюльки</t>
  </si>
  <si>
    <t>игрушка осминог</t>
  </si>
  <si>
    <t>полу ботинки женские летние</t>
  </si>
  <si>
    <t>томас мунц</t>
  </si>
  <si>
    <t>колышки садовые 2 м</t>
  </si>
  <si>
    <t xml:space="preserve">толстовка  женская </t>
  </si>
  <si>
    <t>летние полусапожки женские</t>
  </si>
  <si>
    <t>баулы хоккейные</t>
  </si>
  <si>
    <t>кепка для мальчика россия</t>
  </si>
  <si>
    <t>книги для детей 11 лет</t>
  </si>
  <si>
    <t>компрессионные трусы</t>
  </si>
  <si>
    <t>reima комплект</t>
  </si>
  <si>
    <t>спальный гарнитур ikea</t>
  </si>
  <si>
    <t>розовый пигмент для волос</t>
  </si>
  <si>
    <t>комарэкс</t>
  </si>
  <si>
    <t>футболка на мальчика 5 лет</t>
  </si>
  <si>
    <t>36468383</t>
  </si>
  <si>
    <t>karbi</t>
  </si>
  <si>
    <t>разговоры которые меняют</t>
  </si>
  <si>
    <t>нитки для бисероплетения</t>
  </si>
  <si>
    <t>ева коврики тойота</t>
  </si>
  <si>
    <t>пижама с шортами твое</t>
  </si>
  <si>
    <t xml:space="preserve">длинная рубашка женская </t>
  </si>
  <si>
    <t>подсекатель</t>
  </si>
  <si>
    <t xml:space="preserve">argus </t>
  </si>
  <si>
    <t>твин тип</t>
  </si>
  <si>
    <t>сабо медицинская обувь</t>
  </si>
  <si>
    <t>вибратор с приложением</t>
  </si>
  <si>
    <t>белая оверсайз футболка твое</t>
  </si>
  <si>
    <t>купальник беларусь</t>
  </si>
  <si>
    <t>аматроники</t>
  </si>
  <si>
    <t>плавающие игрушки</t>
  </si>
  <si>
    <t>леггинсы с лампасами</t>
  </si>
  <si>
    <t>босоножки женские бежевый</t>
  </si>
  <si>
    <t>фвшвфы</t>
  </si>
  <si>
    <t>головоломки из дерева</t>
  </si>
  <si>
    <t>полки в шкаф купе</t>
  </si>
  <si>
    <t>мир юрского периода фигурки</t>
  </si>
  <si>
    <t>омар хайям рубаи</t>
  </si>
  <si>
    <t>пелёнки 60*90</t>
  </si>
  <si>
    <t>спецодежда для повар</t>
  </si>
  <si>
    <t>somat гель</t>
  </si>
  <si>
    <t>конструктор фнаф</t>
  </si>
  <si>
    <t>68475873</t>
  </si>
  <si>
    <t>samsung a71 телефон</t>
  </si>
  <si>
    <t>литература для подростков</t>
  </si>
  <si>
    <t>тонировка на присосках</t>
  </si>
  <si>
    <t>туфли жен</t>
  </si>
  <si>
    <t>hobby games</t>
  </si>
  <si>
    <t>подшипники abec</t>
  </si>
  <si>
    <t>сметка для уборки</t>
  </si>
  <si>
    <t xml:space="preserve">белое постельное белье </t>
  </si>
  <si>
    <t xml:space="preserve">лента гимнастическая </t>
  </si>
  <si>
    <t>шапка растамана</t>
  </si>
  <si>
    <t>ткань для белья</t>
  </si>
  <si>
    <t>подарок для мальчика 5 лет</t>
  </si>
  <si>
    <t>ложечка для хны</t>
  </si>
  <si>
    <t>50065753</t>
  </si>
  <si>
    <t>шопер токийский гуль</t>
  </si>
  <si>
    <t>джинсы женские denim</t>
  </si>
  <si>
    <t>tea berry</t>
  </si>
  <si>
    <t>сумка для наушников</t>
  </si>
  <si>
    <t>шампунь для волнистых волос</t>
  </si>
  <si>
    <t>серьги женские набор</t>
  </si>
  <si>
    <t>гель для дуща</t>
  </si>
  <si>
    <t>ограда для сада</t>
  </si>
  <si>
    <t>необычные украшения</t>
  </si>
  <si>
    <t>учебник немецкого языка</t>
  </si>
  <si>
    <t>эмалированная посуда сербия</t>
  </si>
  <si>
    <t>биокрим</t>
  </si>
  <si>
    <t>fissman кастрюля</t>
  </si>
  <si>
    <t>черный худи женский</t>
  </si>
  <si>
    <t>джинсы клеш на девочку</t>
  </si>
  <si>
    <t>нутрилак каша</t>
  </si>
  <si>
    <t>клей мебельный для поролона</t>
  </si>
  <si>
    <t>rotring</t>
  </si>
  <si>
    <t>crucial</t>
  </si>
  <si>
    <t>платье халат вечернее</t>
  </si>
  <si>
    <t>таблетки от похудения</t>
  </si>
  <si>
    <t>очки от расклева</t>
  </si>
  <si>
    <t>8814399</t>
  </si>
  <si>
    <t>топ с черепом</t>
  </si>
  <si>
    <t>миндаль сон вон</t>
  </si>
  <si>
    <t xml:space="preserve">путеводитель </t>
  </si>
  <si>
    <t>смартфоны oppo</t>
  </si>
  <si>
    <t>шарики детские</t>
  </si>
  <si>
    <t>ножи для тримера</t>
  </si>
  <si>
    <t>заглушка кабель канала</t>
  </si>
  <si>
    <t>носки красные мужские</t>
  </si>
  <si>
    <t>vans pro</t>
  </si>
  <si>
    <t>конверты а5</t>
  </si>
  <si>
    <t>стеклянный контейнер с бамбуковой крышкой</t>
  </si>
  <si>
    <t>духовой шкаф газовый</t>
  </si>
  <si>
    <t>27510665</t>
  </si>
  <si>
    <t xml:space="preserve">пенка для тела </t>
  </si>
  <si>
    <t>рено каптур автомобильные товары</t>
  </si>
  <si>
    <t>для корней волос</t>
  </si>
  <si>
    <t>опрыскиватель для сада</t>
  </si>
  <si>
    <t xml:space="preserve">шопер сумка </t>
  </si>
  <si>
    <t>81410004</t>
  </si>
  <si>
    <t>бальзам для волос matrix</t>
  </si>
  <si>
    <t>чехлы рено логан</t>
  </si>
  <si>
    <t>лента для медали</t>
  </si>
  <si>
    <t>polo ralph</t>
  </si>
  <si>
    <t>духи мужские антонио бандерас</t>
  </si>
  <si>
    <t>73222157</t>
  </si>
  <si>
    <t>соус для суши</t>
  </si>
  <si>
    <t>муслиновая туника женская</t>
  </si>
  <si>
    <t>термонаклейки на джинсы</t>
  </si>
  <si>
    <t>поводок сворка</t>
  </si>
  <si>
    <t>футболка карл</t>
  </si>
  <si>
    <t>шнуровка для платья</t>
  </si>
  <si>
    <t>дефлекторы воздуховода</t>
  </si>
  <si>
    <t>андроид авто</t>
  </si>
  <si>
    <t>кроссовки женские с сеткой</t>
  </si>
  <si>
    <t>плантафол 10.54.10</t>
  </si>
  <si>
    <t>граната автомобильная</t>
  </si>
  <si>
    <t>юбка с топиком</t>
  </si>
  <si>
    <t>кожаный клатч</t>
  </si>
  <si>
    <t>14738103</t>
  </si>
  <si>
    <t>джинсы на мальчика 140-146</t>
  </si>
  <si>
    <t>keracnyl</t>
  </si>
  <si>
    <t>женское платье с запахом</t>
  </si>
  <si>
    <t>бункер игра</t>
  </si>
  <si>
    <t>конверт из муслина</t>
  </si>
  <si>
    <t>платье бозо</t>
  </si>
  <si>
    <t>эвкалипт лимонный</t>
  </si>
  <si>
    <t>маленькие картины по номерам</t>
  </si>
  <si>
    <t>корсет кожанный</t>
  </si>
  <si>
    <t xml:space="preserve">теплые носки </t>
  </si>
  <si>
    <t>щипцы деревянные</t>
  </si>
  <si>
    <t>значок форд</t>
  </si>
  <si>
    <t>масло тотал 5 в 30</t>
  </si>
  <si>
    <t>кепка спортивная женская</t>
  </si>
  <si>
    <t>папина булочка</t>
  </si>
  <si>
    <t>краска для воло</t>
  </si>
  <si>
    <t>таблетки для посудомоечной машины био мио</t>
  </si>
  <si>
    <t xml:space="preserve">карона </t>
  </si>
  <si>
    <t>сумочка женская из экокожи</t>
  </si>
  <si>
    <t>значок гарри поттер</t>
  </si>
  <si>
    <t>спортивный мяч для фитнеса</t>
  </si>
  <si>
    <t xml:space="preserve">подвесная полка </t>
  </si>
  <si>
    <t xml:space="preserve">кроссовки для малыша </t>
  </si>
  <si>
    <t>насадки для щетки</t>
  </si>
  <si>
    <t>плаьье-рубашка из вискозы</t>
  </si>
  <si>
    <t>ботинки зимние натуральный мех</t>
  </si>
  <si>
    <t>купальники открытые</t>
  </si>
  <si>
    <t>икат</t>
  </si>
  <si>
    <t>конструктор полицейский участок</t>
  </si>
  <si>
    <t>снеки продукты</t>
  </si>
  <si>
    <t>машинка триммер для стрижки</t>
  </si>
  <si>
    <t>свекровь</t>
  </si>
  <si>
    <t>чёрные мужские джинсы</t>
  </si>
  <si>
    <t>спортивные джинсы женские</t>
  </si>
  <si>
    <t>топсайдер</t>
  </si>
  <si>
    <t>57947840</t>
  </si>
  <si>
    <t>пояс от болей в пояснице</t>
  </si>
  <si>
    <t>чехол на 12 mini</t>
  </si>
  <si>
    <t>штаны женские большой размер</t>
  </si>
  <si>
    <t>журнал для учителя</t>
  </si>
  <si>
    <t>дымов керамика</t>
  </si>
  <si>
    <t>копирайтинг</t>
  </si>
  <si>
    <t>тремер</t>
  </si>
  <si>
    <t>11054274</t>
  </si>
  <si>
    <t>пляжная сумка плетеная большая</t>
  </si>
  <si>
    <t>наушники с анимацией</t>
  </si>
  <si>
    <t>дневники принцессы</t>
  </si>
  <si>
    <t>журнал учета работы</t>
  </si>
  <si>
    <t xml:space="preserve">простынь белая </t>
  </si>
  <si>
    <t>раскладной стакан</t>
  </si>
  <si>
    <t>стекло honor 20 lite</t>
  </si>
  <si>
    <t>постельное белье с котами</t>
  </si>
  <si>
    <t>детская энциклопедия для малышей</t>
  </si>
  <si>
    <t>29240349</t>
  </si>
  <si>
    <t>посуда для мороженого</t>
  </si>
  <si>
    <t xml:space="preserve">терка для ног </t>
  </si>
  <si>
    <t>маска петуха</t>
  </si>
  <si>
    <t>туалетная вода женская пробники</t>
  </si>
  <si>
    <t>38025013</t>
  </si>
  <si>
    <t>тесто пластилин genio kids</t>
  </si>
  <si>
    <t>декоративные камешки</t>
  </si>
  <si>
    <t>шампунь для волос кокос</t>
  </si>
  <si>
    <t>2026187</t>
  </si>
  <si>
    <t>подлокотник 2114</t>
  </si>
  <si>
    <t>металлический ремешок apple watch</t>
  </si>
  <si>
    <t>термос для второго</t>
  </si>
  <si>
    <t>органические продукты</t>
  </si>
  <si>
    <t>шапка и шарф</t>
  </si>
  <si>
    <t>боди пуш ап</t>
  </si>
  <si>
    <t>чехол iphone 12 pro прозрачный</t>
  </si>
  <si>
    <t>жакет лав репаблик</t>
  </si>
  <si>
    <t>кашпо бонсай</t>
  </si>
  <si>
    <t>бамбуковая удочка</t>
  </si>
  <si>
    <t>шарик с именем</t>
  </si>
  <si>
    <t>разветвитель в прикуриватель</t>
  </si>
  <si>
    <t>наполнитель катсан</t>
  </si>
  <si>
    <t>серебряные ложки</t>
  </si>
  <si>
    <t>the smiths</t>
  </si>
  <si>
    <t>смазка литиевая</t>
  </si>
  <si>
    <t>кофта мужская на молнии с капюшоном</t>
  </si>
  <si>
    <t>чехол кобура для смартфона</t>
  </si>
  <si>
    <t>елочные игрушки стекло наборы</t>
  </si>
  <si>
    <t>футболка женская оверсайз розовая</t>
  </si>
  <si>
    <t>белый женский рюкзак</t>
  </si>
  <si>
    <t xml:space="preserve">милые наклейки </t>
  </si>
  <si>
    <t>maska</t>
  </si>
  <si>
    <t>логопедическая игра тренажер</t>
  </si>
  <si>
    <t>барное кресло</t>
  </si>
  <si>
    <t>протеиновый коктейль для набора веса</t>
  </si>
  <si>
    <t>комплект посуды тарелки</t>
  </si>
  <si>
    <t>костюм девочки зайки</t>
  </si>
  <si>
    <t>fracap</t>
  </si>
  <si>
    <t>блуза в клетку</t>
  </si>
  <si>
    <t>хранитель лев</t>
  </si>
  <si>
    <t>лейка для верхнего душа</t>
  </si>
  <si>
    <t>вертициллин</t>
  </si>
  <si>
    <t>быстрое обучение чтению</t>
  </si>
  <si>
    <t>шампунь для волос natura siberica</t>
  </si>
  <si>
    <t>клей для накладных ресниц черный</t>
  </si>
  <si>
    <t>машина кран</t>
  </si>
  <si>
    <t>чистящее средство для обуви</t>
  </si>
  <si>
    <t>мастак</t>
  </si>
  <si>
    <t>камера tapo</t>
  </si>
  <si>
    <t>насадка для шлифовки</t>
  </si>
  <si>
    <t>чехол на эйрподс 2</t>
  </si>
  <si>
    <t>нарукавники одноразовые</t>
  </si>
  <si>
    <t>hashmi</t>
  </si>
  <si>
    <t>бальзам для губ солнцезащитный</t>
  </si>
  <si>
    <t>графин с деревянной крышкой</t>
  </si>
  <si>
    <t xml:space="preserve">хот вилс машинки </t>
  </si>
  <si>
    <t>18890262</t>
  </si>
  <si>
    <t>бмв модель</t>
  </si>
  <si>
    <t>59941433</t>
  </si>
  <si>
    <t>смартфоны хуавей</t>
  </si>
  <si>
    <t>файлы а5 плотные</t>
  </si>
  <si>
    <t>валик для волос аксессуары для волос</t>
  </si>
  <si>
    <t>подушка для спины в машину</t>
  </si>
  <si>
    <t>карандаш для глаз бирюзовый</t>
  </si>
  <si>
    <t>krocs</t>
  </si>
  <si>
    <t>сладости пп</t>
  </si>
  <si>
    <t>скейт тул</t>
  </si>
  <si>
    <t>фен для волос скарлет</t>
  </si>
  <si>
    <t>свитер мужской на молнии</t>
  </si>
  <si>
    <t>олимпийка женская адидас</t>
  </si>
  <si>
    <t xml:space="preserve">босоножки на каблуках </t>
  </si>
  <si>
    <t>чайник для плиты 1 л</t>
  </si>
  <si>
    <t>игрушка килли вилли</t>
  </si>
  <si>
    <t>носки спортивные детские</t>
  </si>
  <si>
    <t>allo studio</t>
  </si>
  <si>
    <t>be brutal</t>
  </si>
  <si>
    <t>лифчик маленький</t>
  </si>
  <si>
    <t>велосипед трехколесный детский</t>
  </si>
  <si>
    <t>рыжий кот игрушки</t>
  </si>
  <si>
    <t>шарка</t>
  </si>
  <si>
    <t>крышки елабуга</t>
  </si>
  <si>
    <t xml:space="preserve">брюки zarina </t>
  </si>
  <si>
    <t>шланг пожарный</t>
  </si>
  <si>
    <t>медилис от клещей</t>
  </si>
  <si>
    <t>de facto одежда</t>
  </si>
  <si>
    <t>подвесное кресло садовое из ротанга</t>
  </si>
  <si>
    <t>магнитный крючок</t>
  </si>
  <si>
    <t>bigarden</t>
  </si>
  <si>
    <t>bronson</t>
  </si>
  <si>
    <t>sunny dress</t>
  </si>
  <si>
    <t>браслет ракушки</t>
  </si>
  <si>
    <t>костюм женский флисовый</t>
  </si>
  <si>
    <t>женские солнцезащитные очки стеклянные линзы</t>
  </si>
  <si>
    <t>орехи фисташки</t>
  </si>
  <si>
    <t>тапки домашние женские теплые</t>
  </si>
  <si>
    <t>fairy капсулы</t>
  </si>
  <si>
    <t>keep me vivid</t>
  </si>
  <si>
    <t>ультралегкий пуховик женский с капюшоном</t>
  </si>
  <si>
    <t>libertad</t>
  </si>
  <si>
    <t>набор для фенечек</t>
  </si>
  <si>
    <t>мадина</t>
  </si>
  <si>
    <t>картридж для принтера 106r02773</t>
  </si>
  <si>
    <t>фанфик</t>
  </si>
  <si>
    <t>складная полка</t>
  </si>
  <si>
    <t>мужской костюм двойка</t>
  </si>
  <si>
    <t>лав републик</t>
  </si>
  <si>
    <t>id памперсы</t>
  </si>
  <si>
    <t>помада суперстойкая</t>
  </si>
  <si>
    <t>наклейки корги</t>
  </si>
  <si>
    <t>манго без сахара 1 кг</t>
  </si>
  <si>
    <t>манежи для детей</t>
  </si>
  <si>
    <t>носки белве</t>
  </si>
  <si>
    <t>тушь аморе</t>
  </si>
  <si>
    <t>антиремувер</t>
  </si>
  <si>
    <t>ролл для спины</t>
  </si>
  <si>
    <t>стоматологу</t>
  </si>
  <si>
    <t>набор слюнявчиков</t>
  </si>
  <si>
    <t>ложка для стирального порошка</t>
  </si>
  <si>
    <t>купальник раздельный в рубчик</t>
  </si>
  <si>
    <t>краска эстель для бровей</t>
  </si>
  <si>
    <t>зубная щётка электрическая детская</t>
  </si>
  <si>
    <t>топы женские оверсайз</t>
  </si>
  <si>
    <t>синие шторы</t>
  </si>
  <si>
    <t xml:space="preserve">кепка с сеткой </t>
  </si>
  <si>
    <t>костюм на малыша лето</t>
  </si>
  <si>
    <t>wood dsquared2</t>
  </si>
  <si>
    <t>стираемые ручки</t>
  </si>
  <si>
    <t>пенал с паролем и калькулятором</t>
  </si>
  <si>
    <t xml:space="preserve">судьба человека </t>
  </si>
  <si>
    <t>сварочная горелка</t>
  </si>
  <si>
    <t>oslomega</t>
  </si>
  <si>
    <t>туфли женские фиолетовые</t>
  </si>
  <si>
    <t>набор для чистки пневматического оружия</t>
  </si>
  <si>
    <t>electrolux водонагреватель</t>
  </si>
  <si>
    <t>кофта акула</t>
  </si>
  <si>
    <t>антивибрационные перчатки</t>
  </si>
  <si>
    <t>stimfito фитолампа для растений</t>
  </si>
  <si>
    <t>чехол на редко 9 т</t>
  </si>
  <si>
    <t>freshdress</t>
  </si>
  <si>
    <t>соколов серебро серьги</t>
  </si>
  <si>
    <t xml:space="preserve">страйкбол оружие </t>
  </si>
  <si>
    <t>чехол на айфон 11 силиконовый</t>
  </si>
  <si>
    <t>luckyone</t>
  </si>
  <si>
    <t>поводок для крысы</t>
  </si>
  <si>
    <t>аква гель</t>
  </si>
  <si>
    <t>серьга мужская крест</t>
  </si>
  <si>
    <t>тейп перфорированный</t>
  </si>
  <si>
    <t>buluggi</t>
  </si>
  <si>
    <t>юбка макси трикотаж</t>
  </si>
  <si>
    <t>ufc шорты</t>
  </si>
  <si>
    <t>салфетка бамбук</t>
  </si>
  <si>
    <t>футболка белая с надписью женская</t>
  </si>
  <si>
    <t>клеенка для уроков труда</t>
  </si>
  <si>
    <t>надпись для торта</t>
  </si>
  <si>
    <t>benefit тушь</t>
  </si>
  <si>
    <t xml:space="preserve">шампунь хербал </t>
  </si>
  <si>
    <t>футболка из хлопка</t>
  </si>
  <si>
    <t>varda одежда</t>
  </si>
  <si>
    <t>fill</t>
  </si>
  <si>
    <t>юбка  миди</t>
  </si>
  <si>
    <t>сладкие подарки lysi</t>
  </si>
  <si>
    <t>приставка триколор</t>
  </si>
  <si>
    <t>28726199</t>
  </si>
  <si>
    <t>кепка с колечками</t>
  </si>
  <si>
    <t xml:space="preserve">крышки для консервирования </t>
  </si>
  <si>
    <t>корзинка для луковичных</t>
  </si>
  <si>
    <t>пума толстовка</t>
  </si>
  <si>
    <t>conte футболка</t>
  </si>
  <si>
    <t>megatop</t>
  </si>
  <si>
    <t>yarn art dolce</t>
  </si>
  <si>
    <t>желудочный кисель</t>
  </si>
  <si>
    <t>электролитный порошок</t>
  </si>
  <si>
    <t>мохито платье</t>
  </si>
  <si>
    <t>набор прищепок</t>
  </si>
  <si>
    <t>одноразовая форма для запекания круглая</t>
  </si>
  <si>
    <t>рукавичка для шерсти</t>
  </si>
  <si>
    <t>мост для черепах</t>
  </si>
  <si>
    <t>набор кухонных принадлежностей металл</t>
  </si>
  <si>
    <t>45045563</t>
  </si>
  <si>
    <t>киа рио 3 аксессуары</t>
  </si>
  <si>
    <t>платье розовое размер 46</t>
  </si>
  <si>
    <t>китенок</t>
  </si>
  <si>
    <t>тале</t>
  </si>
  <si>
    <t>бельевая майка женская</t>
  </si>
  <si>
    <t>потолочный светильник светодиодный для ванной</t>
  </si>
  <si>
    <t>крем обезболивающий</t>
  </si>
  <si>
    <t>конфеты холодок</t>
  </si>
  <si>
    <t>кора ивы</t>
  </si>
  <si>
    <t>стеклянные банки для консервирования</t>
  </si>
  <si>
    <t>туфли женские на высокой подошве</t>
  </si>
  <si>
    <t>плёнка для цветов</t>
  </si>
  <si>
    <t>11787817</t>
  </si>
  <si>
    <t>спортивный бюст</t>
  </si>
  <si>
    <t>элитспецобувь</t>
  </si>
  <si>
    <t>xiaomi mi robot vacuum-mop</t>
  </si>
  <si>
    <t>свитер рукава</t>
  </si>
  <si>
    <t>сыворотка с цинком</t>
  </si>
  <si>
    <t>knopa</t>
  </si>
  <si>
    <t>золотое украшение на шею</t>
  </si>
  <si>
    <t>браслет розовый</t>
  </si>
  <si>
    <t>тканевая скатерть</t>
  </si>
  <si>
    <t xml:space="preserve">кисть тонкая </t>
  </si>
  <si>
    <t>наклейка лада</t>
  </si>
  <si>
    <t xml:space="preserve">мишура </t>
  </si>
  <si>
    <t>велотренажор</t>
  </si>
  <si>
    <t>кисломания</t>
  </si>
  <si>
    <t>органайзер для комнаты</t>
  </si>
  <si>
    <t>брелок lego</t>
  </si>
  <si>
    <t xml:space="preserve">твоё штаны </t>
  </si>
  <si>
    <t>набор педикюрный</t>
  </si>
  <si>
    <t>чехол на телефон samsung а22</t>
  </si>
  <si>
    <t>утепленная рубашка мужская</t>
  </si>
  <si>
    <t>серебро кольцо россии</t>
  </si>
  <si>
    <t>защитное стекло на камеру iphone 13 pro</t>
  </si>
  <si>
    <t>пенка consly</t>
  </si>
  <si>
    <t xml:space="preserve">светомузыка </t>
  </si>
  <si>
    <t>dermedic красота</t>
  </si>
  <si>
    <t>наборы тетрадей</t>
  </si>
  <si>
    <t>перикись водорода</t>
  </si>
  <si>
    <t>пехорка крапивная</t>
  </si>
  <si>
    <t>batkovski</t>
  </si>
  <si>
    <t>тетради в клеточку</t>
  </si>
  <si>
    <t>вентиляционные решетки</t>
  </si>
  <si>
    <t xml:space="preserve">патриотизм мориарти </t>
  </si>
  <si>
    <t>адвент календарь для детей</t>
  </si>
  <si>
    <t>аутлендер</t>
  </si>
  <si>
    <t>бис</t>
  </si>
  <si>
    <t>наушник с микрофоном</t>
  </si>
  <si>
    <t>guess сланцы</t>
  </si>
  <si>
    <t>сумка из шнура</t>
  </si>
  <si>
    <t>подземелья и драконы</t>
  </si>
  <si>
    <t>чехол на realme xt</t>
  </si>
  <si>
    <t>угловая шлифовальная машина с регулировкой оборотов</t>
  </si>
  <si>
    <t>костюм маши</t>
  </si>
  <si>
    <t>maybelline baby lips</t>
  </si>
  <si>
    <t xml:space="preserve">для орхидеи </t>
  </si>
  <si>
    <t>evansi</t>
  </si>
  <si>
    <t>puma мужская одежда ferrari</t>
  </si>
  <si>
    <t>malekular</t>
  </si>
  <si>
    <t>картина по номерам яркая</t>
  </si>
  <si>
    <t>масло рапсовое</t>
  </si>
  <si>
    <t>браслет из страз</t>
  </si>
  <si>
    <t>чехол на 6 с</t>
  </si>
  <si>
    <t>ящик для газового счетчика</t>
  </si>
  <si>
    <t>кепи для девочки</t>
  </si>
  <si>
    <t>электро мухобойка</t>
  </si>
  <si>
    <t>мука 10кг</t>
  </si>
  <si>
    <t>печь 3 в 1</t>
  </si>
  <si>
    <t>хиллс</t>
  </si>
  <si>
    <t xml:space="preserve">25 рублей </t>
  </si>
  <si>
    <t>сковородник</t>
  </si>
  <si>
    <t>люксор шампунь</t>
  </si>
  <si>
    <t>сабвуфер автомобильный 12</t>
  </si>
  <si>
    <t>наклейки южный парк</t>
  </si>
  <si>
    <t>замок в виде сердца</t>
  </si>
  <si>
    <t>школьная форма для мальчиков брюки</t>
  </si>
  <si>
    <t>тройник для полива</t>
  </si>
  <si>
    <t>джинсовый комбинезон женский для беременных</t>
  </si>
  <si>
    <t>кофта синяя женская</t>
  </si>
  <si>
    <t>73564553</t>
  </si>
  <si>
    <t>nobrilliants</t>
  </si>
  <si>
    <t>итальянская мужская обувь</t>
  </si>
  <si>
    <t>брюки для полных</t>
  </si>
  <si>
    <t>плечики для одежды прорезиненные</t>
  </si>
  <si>
    <t>фломастеры для одежды</t>
  </si>
  <si>
    <t>18890138</t>
  </si>
  <si>
    <t>туфли для девочки из натуральной кожи</t>
  </si>
  <si>
    <t>хагиес</t>
  </si>
  <si>
    <t>шланг для огорода</t>
  </si>
  <si>
    <t>кофта крупной вязки</t>
  </si>
  <si>
    <t xml:space="preserve">керамическая плитка </t>
  </si>
  <si>
    <t>платье футляр трикотажное</t>
  </si>
  <si>
    <t>очень приятно бог 1 том</t>
  </si>
  <si>
    <t>air force обувь</t>
  </si>
  <si>
    <t>против клопов</t>
  </si>
  <si>
    <t>чехол книжка realme 8i</t>
  </si>
  <si>
    <t>79735026</t>
  </si>
  <si>
    <t>maximo головные уборы</t>
  </si>
  <si>
    <t>наклейки с бравл старс</t>
  </si>
  <si>
    <t>татьяна рик</t>
  </si>
  <si>
    <t>сейф книга большая</t>
  </si>
  <si>
    <t>прическа</t>
  </si>
  <si>
    <t>стойка для бижутерии</t>
  </si>
  <si>
    <t>донат вода</t>
  </si>
  <si>
    <t xml:space="preserve">shampoo </t>
  </si>
  <si>
    <t xml:space="preserve">lg </t>
  </si>
  <si>
    <t>пилинг скатка с кислотами</t>
  </si>
  <si>
    <t>футболки с длинными рукавами</t>
  </si>
  <si>
    <t>пыжи</t>
  </si>
  <si>
    <t>самсунг а51 128</t>
  </si>
  <si>
    <t>минерал кристал</t>
  </si>
  <si>
    <t>тёплая рубашка женская</t>
  </si>
  <si>
    <t>lego солдаты по второй мировой</t>
  </si>
  <si>
    <t xml:space="preserve">ролики квады </t>
  </si>
  <si>
    <t>дрель аккумуляторная</t>
  </si>
  <si>
    <t>футболка зола женская</t>
  </si>
  <si>
    <t xml:space="preserve">сказки пушкина </t>
  </si>
  <si>
    <t>75453808</t>
  </si>
  <si>
    <t>тонировка приора</t>
  </si>
  <si>
    <t>42438539</t>
  </si>
  <si>
    <t>блюдо прямоугольное белое</t>
  </si>
  <si>
    <t>корейский скраб</t>
  </si>
  <si>
    <t>кеды женские летние бежевые</t>
  </si>
  <si>
    <t>от натоптышей средство</t>
  </si>
  <si>
    <t>для игрушек корзина</t>
  </si>
  <si>
    <t>лампа лупа для маникюра</t>
  </si>
  <si>
    <t>джинсы темные</t>
  </si>
  <si>
    <t>подложки</t>
  </si>
  <si>
    <t>опрыскиватель умница оэл 12</t>
  </si>
  <si>
    <t>футболки на девичник</t>
  </si>
  <si>
    <t>полка для приправ</t>
  </si>
  <si>
    <t>змея подвеска</t>
  </si>
  <si>
    <t>уход для бороды</t>
  </si>
  <si>
    <t>кеды патрол</t>
  </si>
  <si>
    <t>рубашка белая короткий рукав</t>
  </si>
  <si>
    <t>мильбемакс для собак</t>
  </si>
  <si>
    <t>терапия игра</t>
  </si>
  <si>
    <t>детские кюлоты</t>
  </si>
  <si>
    <t>лента в ванную</t>
  </si>
  <si>
    <t>корм холистик для собак мелких пород</t>
  </si>
  <si>
    <t>туфли ботинки женские</t>
  </si>
  <si>
    <t>rudy store</t>
  </si>
  <si>
    <t>флисовая кофта на молнии</t>
  </si>
  <si>
    <t>вешалка для типс</t>
  </si>
  <si>
    <t>мяч для детей</t>
  </si>
  <si>
    <t>насос для перекачки дизельного топлива</t>
  </si>
  <si>
    <t>канцелярские ножи</t>
  </si>
  <si>
    <t>сухоцветы маленькие</t>
  </si>
  <si>
    <t>кеды женские натуральная кожа белые</t>
  </si>
  <si>
    <t>роторная машинка</t>
  </si>
  <si>
    <t>чехлы на айфон11</t>
  </si>
  <si>
    <t xml:space="preserve">мужской портфель </t>
  </si>
  <si>
    <t>национальное платье</t>
  </si>
  <si>
    <t>батарейка на часы</t>
  </si>
  <si>
    <t>глория джинс платья для девочек</t>
  </si>
  <si>
    <t>желирующий сахар</t>
  </si>
  <si>
    <t>гель с алое</t>
  </si>
  <si>
    <t xml:space="preserve">чехол на айфон 8 плюс </t>
  </si>
  <si>
    <t>ручка для фрезера</t>
  </si>
  <si>
    <t>turbo дрожжи</t>
  </si>
  <si>
    <t>укороченный костюм</t>
  </si>
  <si>
    <t>рулонная штора 47</t>
  </si>
  <si>
    <t>многоразовый стакан под кофе</t>
  </si>
  <si>
    <t>купальники на девочку</t>
  </si>
  <si>
    <t>футболки с японским принтом</t>
  </si>
  <si>
    <t>uv гель для наращивания ногтей</t>
  </si>
  <si>
    <t>туфли женские золотые</t>
  </si>
  <si>
    <t>84991943</t>
  </si>
  <si>
    <t>гамак надувной</t>
  </si>
  <si>
    <t xml:space="preserve">grizzly </t>
  </si>
  <si>
    <t>плащ женский длинный для демисезонная</t>
  </si>
  <si>
    <t>хонер</t>
  </si>
  <si>
    <t>поп тюб</t>
  </si>
  <si>
    <t>la roche spf</t>
  </si>
  <si>
    <t>крем детский свобода</t>
  </si>
  <si>
    <t>блокнот клетка</t>
  </si>
  <si>
    <t>юбка длинная белая</t>
  </si>
  <si>
    <t>роулинг</t>
  </si>
  <si>
    <t>магазин подружка</t>
  </si>
  <si>
    <t>лёгкий шаг</t>
  </si>
  <si>
    <t>поводок для собак 10 метров</t>
  </si>
  <si>
    <t>инсектицидная лампа</t>
  </si>
  <si>
    <t>летняя юбка для девочки</t>
  </si>
  <si>
    <t>табличка на дверь не беспокоить</t>
  </si>
  <si>
    <t>черная юбка для девочки</t>
  </si>
  <si>
    <t>курунговит</t>
  </si>
  <si>
    <t xml:space="preserve">японский </t>
  </si>
  <si>
    <t>aloris silver</t>
  </si>
  <si>
    <t>пюре детское кабачок</t>
  </si>
  <si>
    <t>заходер птичья школа</t>
  </si>
  <si>
    <t>шампунь для волос женский ollin</t>
  </si>
  <si>
    <t>calvin klein для женщин белье</t>
  </si>
  <si>
    <t xml:space="preserve">хрусталь </t>
  </si>
  <si>
    <t>азиатский стиль</t>
  </si>
  <si>
    <t>баракуда</t>
  </si>
  <si>
    <t>бисер длинный</t>
  </si>
  <si>
    <t>пистолет для мальчика</t>
  </si>
  <si>
    <t>passion play</t>
  </si>
  <si>
    <t>туника женская большие размеры</t>
  </si>
  <si>
    <t>футболка эдисона</t>
  </si>
  <si>
    <t>вернель кокос</t>
  </si>
  <si>
    <t>кассеты на станок venus</t>
  </si>
  <si>
    <t>оранжевая кепка</t>
  </si>
  <si>
    <t>кошачья лежанка</t>
  </si>
  <si>
    <t>секси боди</t>
  </si>
  <si>
    <t>глория джинс бижутерия</t>
  </si>
  <si>
    <t>бодм</t>
  </si>
  <si>
    <t>именная линейка</t>
  </si>
  <si>
    <t>присыпка от пота</t>
  </si>
  <si>
    <t>шорты спортивные длинные</t>
  </si>
  <si>
    <t>порошок для чистки труб</t>
  </si>
  <si>
    <t xml:space="preserve">термо наклейки на одежду </t>
  </si>
  <si>
    <t>clovin хозяйственные товары</t>
  </si>
  <si>
    <t>masstige сыворотка</t>
  </si>
  <si>
    <t>женские черные джинсы</t>
  </si>
  <si>
    <t>обои самоклеющие</t>
  </si>
  <si>
    <t>краткие ответы на большие вопросы</t>
  </si>
  <si>
    <t>трекинговые штаны</t>
  </si>
  <si>
    <t>бальзам для губ пантенол</t>
  </si>
  <si>
    <t xml:space="preserve">щёточки для маникюра </t>
  </si>
  <si>
    <t>аромамедальон</t>
  </si>
  <si>
    <t>пилки для ногтей 180/240</t>
  </si>
  <si>
    <t>гучи flora</t>
  </si>
  <si>
    <t>накладка для защиты кабеля</t>
  </si>
  <si>
    <t>топик befree</t>
  </si>
  <si>
    <t>centek бытовая техника</t>
  </si>
  <si>
    <t>противоугонное устройство на руль</t>
  </si>
  <si>
    <t>real well</t>
  </si>
  <si>
    <t xml:space="preserve">порнофильмы </t>
  </si>
  <si>
    <t>маска для сухой кожи лица</t>
  </si>
  <si>
    <t>леопардовая майка</t>
  </si>
  <si>
    <t>canbus</t>
  </si>
  <si>
    <t>джастин бибер</t>
  </si>
  <si>
    <t>наполнитель алиса</t>
  </si>
  <si>
    <t>воротник женский</t>
  </si>
  <si>
    <t>электро скейтборд</t>
  </si>
  <si>
    <t>33439273</t>
  </si>
  <si>
    <t>сэндвич панель</t>
  </si>
  <si>
    <t xml:space="preserve">шампунь фрутис </t>
  </si>
  <si>
    <t>юбка  джинсовая</t>
  </si>
  <si>
    <t>фляжка женская</t>
  </si>
  <si>
    <t xml:space="preserve">платья нарядные </t>
  </si>
  <si>
    <t>топик с открытыми плечами</t>
  </si>
  <si>
    <t>кеды lacoste мужские</t>
  </si>
  <si>
    <t xml:space="preserve">платье поло женское </t>
  </si>
  <si>
    <t>рапторы</t>
  </si>
  <si>
    <t>skin ph oria</t>
  </si>
  <si>
    <t xml:space="preserve">подогреватель для бутылочек </t>
  </si>
  <si>
    <t>масло моторное для двухтактных двигателей</t>
  </si>
  <si>
    <t>молокоотсосы электрические белого цвета</t>
  </si>
  <si>
    <t>коврик детский для ванной</t>
  </si>
  <si>
    <t>мешок подарочный</t>
  </si>
  <si>
    <t>твоё брюки женские</t>
  </si>
  <si>
    <t>краска для волос xtro</t>
  </si>
  <si>
    <t>корм для кошек purina pro план</t>
  </si>
  <si>
    <t>карниз пластиковый</t>
  </si>
  <si>
    <t>насадка для обтяжки пуговиц</t>
  </si>
  <si>
    <t>пробники для духов</t>
  </si>
  <si>
    <t>круз</t>
  </si>
  <si>
    <t>сушеные мухоморы</t>
  </si>
  <si>
    <t>твое спортивный костюм</t>
  </si>
  <si>
    <t xml:space="preserve">кислородный пятновыводитель </t>
  </si>
  <si>
    <t>простыня на резинке 140х200 трикотаж</t>
  </si>
  <si>
    <t>часы ювелирные</t>
  </si>
  <si>
    <t>фольга для ногтей золото</t>
  </si>
  <si>
    <t>сумка-рюкзак для мамы</t>
  </si>
  <si>
    <t xml:space="preserve">бейсбольная бита </t>
  </si>
  <si>
    <t>платье love moschino</t>
  </si>
  <si>
    <t>туника летняя короткая</t>
  </si>
  <si>
    <t>tomahawk 9010</t>
  </si>
  <si>
    <t>юбка на запах с воланом</t>
  </si>
  <si>
    <t>эрнест и селестина</t>
  </si>
  <si>
    <t xml:space="preserve">подставка под ножи </t>
  </si>
  <si>
    <t>линзы оазис</t>
  </si>
  <si>
    <t>не беси</t>
  </si>
  <si>
    <t xml:space="preserve">каши фруто няня </t>
  </si>
  <si>
    <t>аэрозольный пистолет пионер</t>
  </si>
  <si>
    <t>булат</t>
  </si>
  <si>
    <t>нижнее белье без косточек</t>
  </si>
  <si>
    <t>перчатки для девочки на выпускной</t>
  </si>
  <si>
    <t>виктория сикрет парфюм</t>
  </si>
  <si>
    <t>тетрадь со сменными блоками канцелярские товары</t>
  </si>
  <si>
    <t>ручной пылесос с влажной уборкой</t>
  </si>
  <si>
    <t>креманки для варенья</t>
  </si>
  <si>
    <t>49202998</t>
  </si>
  <si>
    <t>будка для собак</t>
  </si>
  <si>
    <t>weleda для лица</t>
  </si>
  <si>
    <t>инструменты для шитья</t>
  </si>
  <si>
    <t>пеларгония тюльпановидная</t>
  </si>
  <si>
    <t>51245863</t>
  </si>
  <si>
    <t>ulet детский обувь</t>
  </si>
  <si>
    <t>изучение иностранных языков</t>
  </si>
  <si>
    <t>befree бомбер</t>
  </si>
  <si>
    <t>tonak</t>
  </si>
  <si>
    <t>angelus краска</t>
  </si>
  <si>
    <t>пакет для упаковки</t>
  </si>
  <si>
    <t>пирожное макарон</t>
  </si>
  <si>
    <t>кеды рикер</t>
  </si>
  <si>
    <t>титанат</t>
  </si>
  <si>
    <t>стильные рубашки женские</t>
  </si>
  <si>
    <t>большая зажигалка</t>
  </si>
  <si>
    <t>валик для покраски стен</t>
  </si>
  <si>
    <t>гидрофильное масло для лица organic</t>
  </si>
  <si>
    <t>металика</t>
  </si>
  <si>
    <t xml:space="preserve">гайка </t>
  </si>
  <si>
    <t>на шнурки</t>
  </si>
  <si>
    <t>под система zero</t>
  </si>
  <si>
    <t>шланг 50 м</t>
  </si>
  <si>
    <t xml:space="preserve">освежитель воздуха для дома </t>
  </si>
  <si>
    <t>blossom rainbow</t>
  </si>
  <si>
    <t>choline</t>
  </si>
  <si>
    <t>балончики</t>
  </si>
  <si>
    <t>хомут для шланга</t>
  </si>
  <si>
    <t>блемарен</t>
  </si>
  <si>
    <t>рубашка белая короткая</t>
  </si>
  <si>
    <t>systema</t>
  </si>
  <si>
    <t>fluffy</t>
  </si>
  <si>
    <t>рюкзак mascotte</t>
  </si>
  <si>
    <t>сандалии зебра</t>
  </si>
  <si>
    <t>лак фиксатив</t>
  </si>
  <si>
    <t>духи личи</t>
  </si>
  <si>
    <t>рассказы русских писателей</t>
  </si>
  <si>
    <t>робот пылесос midea</t>
  </si>
  <si>
    <t>пульт tcl</t>
  </si>
  <si>
    <t>топик девочке</t>
  </si>
  <si>
    <t>блузка на бретелях</t>
  </si>
  <si>
    <t>rabe для женщин</t>
  </si>
  <si>
    <t>труси</t>
  </si>
  <si>
    <t>вещи на подростков</t>
  </si>
  <si>
    <t>кровать с маятником</t>
  </si>
  <si>
    <t>джинсы рваные летние женские</t>
  </si>
  <si>
    <t>таро теней карты</t>
  </si>
  <si>
    <t>кроссовки детские nike air</t>
  </si>
  <si>
    <t>пятачок</t>
  </si>
  <si>
    <t>летнее платье женское с разрезом</t>
  </si>
  <si>
    <t>кукла марионетка</t>
  </si>
  <si>
    <t>g4</t>
  </si>
  <si>
    <t>55031534</t>
  </si>
  <si>
    <t>lassie детский</t>
  </si>
  <si>
    <t>чехол на самсунг а21с</t>
  </si>
  <si>
    <t>легкий комбинезон женский</t>
  </si>
  <si>
    <t>кулон глаз</t>
  </si>
  <si>
    <t>секси трусики</t>
  </si>
  <si>
    <t>шапка сетка</t>
  </si>
  <si>
    <t>защита от царапин для кошек</t>
  </si>
  <si>
    <t>58259306</t>
  </si>
  <si>
    <t>51927186</t>
  </si>
  <si>
    <t>на присоске</t>
  </si>
  <si>
    <t>картина по номерам руки</t>
  </si>
  <si>
    <t>щётки для мытья окон</t>
  </si>
  <si>
    <t>колпаки на колеса 15 4 шт</t>
  </si>
  <si>
    <t>творог обезжиренный</t>
  </si>
  <si>
    <t>olso brand лето</t>
  </si>
  <si>
    <t>боксеры трусы мужские комплект</t>
  </si>
  <si>
    <t>наклейки hello my name is</t>
  </si>
  <si>
    <t>кастрюля 8 л</t>
  </si>
  <si>
    <t>кастрюля тыква</t>
  </si>
  <si>
    <t>подвеска ракушка</t>
  </si>
  <si>
    <t>стульчик для огорода</t>
  </si>
  <si>
    <t>тущь для ресниц</t>
  </si>
  <si>
    <t xml:space="preserve">алило </t>
  </si>
  <si>
    <t>планетарий солнечная система</t>
  </si>
  <si>
    <t>7390646</t>
  </si>
  <si>
    <t>корм зверюшки</t>
  </si>
  <si>
    <t>горе от ума грибоедов</t>
  </si>
  <si>
    <t>комплект распашонка и ползунки</t>
  </si>
  <si>
    <t>шорты футболка комплект</t>
  </si>
  <si>
    <t>gay</t>
  </si>
  <si>
    <t>keosan</t>
  </si>
  <si>
    <t>шары с днем рождения сынок</t>
  </si>
  <si>
    <t>игры развивающие для детей детские</t>
  </si>
  <si>
    <t>колье из кожи</t>
  </si>
  <si>
    <t>планерный миксер</t>
  </si>
  <si>
    <t>крышки для бассейна</t>
  </si>
  <si>
    <t>последний размер по акции</t>
  </si>
  <si>
    <t xml:space="preserve">вышивки </t>
  </si>
  <si>
    <t>чехол для телефона redmi note 9 pro</t>
  </si>
  <si>
    <t>чёрные трусы</t>
  </si>
  <si>
    <t xml:space="preserve">пижама женская теплая </t>
  </si>
  <si>
    <t>мерч редакции</t>
  </si>
  <si>
    <t>сарафаны офис женщинам</t>
  </si>
  <si>
    <t>кардигае</t>
  </si>
  <si>
    <t>путы материнской любви</t>
  </si>
  <si>
    <t>фигура декор</t>
  </si>
  <si>
    <t>remonte лето</t>
  </si>
  <si>
    <t>коробки для переезда картонные большие</t>
  </si>
  <si>
    <t xml:space="preserve">коктейли </t>
  </si>
  <si>
    <t>светодиодные ленты 10м</t>
  </si>
  <si>
    <t>купальник женский монокини</t>
  </si>
  <si>
    <t>обои с птичками</t>
  </si>
  <si>
    <t>поко x3 pro стекло</t>
  </si>
  <si>
    <t>полка на магните</t>
  </si>
  <si>
    <t>чипсы с солью</t>
  </si>
  <si>
    <t>спрей для окон и зеркал</t>
  </si>
  <si>
    <t>кашпо 20 л</t>
  </si>
  <si>
    <t>колечки развивающие</t>
  </si>
  <si>
    <t>деревянная палка</t>
  </si>
  <si>
    <t>одежда на высоких мужчин</t>
  </si>
  <si>
    <t>конфеты шоколадные детские</t>
  </si>
  <si>
    <t>панно из можжевельника</t>
  </si>
  <si>
    <t>стельки memory foam</t>
  </si>
  <si>
    <t>бикрост</t>
  </si>
  <si>
    <t>moon light</t>
  </si>
  <si>
    <t>шерис</t>
  </si>
  <si>
    <t>80310248</t>
  </si>
  <si>
    <t xml:space="preserve">майка адидас </t>
  </si>
  <si>
    <t>эротические трусы с доступом</t>
  </si>
  <si>
    <t>сверло по стеклу</t>
  </si>
  <si>
    <t>present bunny</t>
  </si>
  <si>
    <t>крохе музыканту</t>
  </si>
  <si>
    <t>semut</t>
  </si>
  <si>
    <t>туника с бахромой</t>
  </si>
  <si>
    <t>рожковые ключи</t>
  </si>
  <si>
    <t>кук</t>
  </si>
  <si>
    <t>30367547</t>
  </si>
  <si>
    <t>чехол для без проводных наушников</t>
  </si>
  <si>
    <t>manduka</t>
  </si>
  <si>
    <t>62925267</t>
  </si>
  <si>
    <t>фигура</t>
  </si>
  <si>
    <t>дэн миллмэн</t>
  </si>
  <si>
    <t>oodj</t>
  </si>
  <si>
    <t>proxxon</t>
  </si>
  <si>
    <t>джинсы с жемчугом</t>
  </si>
  <si>
    <t>акригель набор</t>
  </si>
  <si>
    <t>бусины 10 мм</t>
  </si>
  <si>
    <t>женская бритва винус</t>
  </si>
  <si>
    <t>пилинг от вросших волос</t>
  </si>
  <si>
    <t>53224031</t>
  </si>
  <si>
    <t>1000 островов</t>
  </si>
  <si>
    <t>скетч бук для девочек</t>
  </si>
  <si>
    <t>мицубиси аутлендер</t>
  </si>
  <si>
    <t>59244967</t>
  </si>
  <si>
    <t>серая сумка через плечо</t>
  </si>
  <si>
    <t>панама с коровьим принтом</t>
  </si>
  <si>
    <t>джанет уолс</t>
  </si>
  <si>
    <t xml:space="preserve">мармеладыч </t>
  </si>
  <si>
    <t>gernetic</t>
  </si>
  <si>
    <t>31119401</t>
  </si>
  <si>
    <t>кардиган в рубчик</t>
  </si>
  <si>
    <t>джинсы для девочек с высокой талией</t>
  </si>
  <si>
    <t>scarlet witch</t>
  </si>
  <si>
    <t>стаканы для вина</t>
  </si>
  <si>
    <t>разделочных набор досок</t>
  </si>
  <si>
    <t>ручки деревянные</t>
  </si>
  <si>
    <t>шампунь керасус</t>
  </si>
  <si>
    <t>смартфон самсунг s10</t>
  </si>
  <si>
    <t>рулонные шторы sola</t>
  </si>
  <si>
    <t>туфли для девочки на каблуке</t>
  </si>
  <si>
    <t>гарри поттер и узник азкабана</t>
  </si>
  <si>
    <t>чашечки корсетные</t>
  </si>
  <si>
    <t xml:space="preserve">доильный аппарат </t>
  </si>
  <si>
    <t>костюм пиджак с шортами женский</t>
  </si>
  <si>
    <t>kioshi premium</t>
  </si>
  <si>
    <t xml:space="preserve">детские сандалии для мальчика </t>
  </si>
  <si>
    <t>meguiar's</t>
  </si>
  <si>
    <t>сережки без прокола</t>
  </si>
  <si>
    <t>фантанчик</t>
  </si>
  <si>
    <t>горнолыжный костюм подростковый</t>
  </si>
  <si>
    <t>наушники студийные</t>
  </si>
  <si>
    <t>суперчервячок</t>
  </si>
  <si>
    <t>гель лак для французского маникюра</t>
  </si>
  <si>
    <t>басик.</t>
  </si>
  <si>
    <t>мэрис</t>
  </si>
  <si>
    <t>держатель для медали</t>
  </si>
  <si>
    <t>сетка москитная на магнитах на дверь</t>
  </si>
  <si>
    <t>61934871</t>
  </si>
  <si>
    <t>ветровка детская 80 размер</t>
  </si>
  <si>
    <t>улитка антистресс</t>
  </si>
  <si>
    <t>китайские специи</t>
  </si>
  <si>
    <t xml:space="preserve">костюм женский  </t>
  </si>
  <si>
    <t xml:space="preserve">вязаный плед </t>
  </si>
  <si>
    <t>велосипед обычный</t>
  </si>
  <si>
    <t>очки солнечные кошачий глаз</t>
  </si>
  <si>
    <t>генератор сухого тумана</t>
  </si>
  <si>
    <t>лена баско</t>
  </si>
  <si>
    <t>велосипед взрослый скоростной</t>
  </si>
  <si>
    <t>мужские кроссовки new balance 996</t>
  </si>
  <si>
    <t>shiny kitchen</t>
  </si>
  <si>
    <t>петлички</t>
  </si>
  <si>
    <t>51667868</t>
  </si>
  <si>
    <t>шорты с принтом мужские</t>
  </si>
  <si>
    <t>пакет для торта</t>
  </si>
  <si>
    <t>для мышц</t>
  </si>
  <si>
    <t>страйп сатин простыня</t>
  </si>
  <si>
    <t>музыкальный молоток</t>
  </si>
  <si>
    <t>жердочка</t>
  </si>
  <si>
    <t>найди</t>
  </si>
  <si>
    <t>сандалии мужские летние польша</t>
  </si>
  <si>
    <t>каша ого</t>
  </si>
  <si>
    <t xml:space="preserve">красный гель лак </t>
  </si>
  <si>
    <t xml:space="preserve">автомобильный кондиционер </t>
  </si>
  <si>
    <t>крем для сухой кожи для лица</t>
  </si>
  <si>
    <t>украшения из кожи</t>
  </si>
  <si>
    <t>дракон мягкая игрушка</t>
  </si>
  <si>
    <t>цифровой манометр</t>
  </si>
  <si>
    <t>карнаби</t>
  </si>
  <si>
    <t>майка с капюшоном женская</t>
  </si>
  <si>
    <t>lpg костюм</t>
  </si>
  <si>
    <t>чехол на 6s iphone</t>
  </si>
  <si>
    <t>ложка и вилка для прикорма</t>
  </si>
  <si>
    <t>обои под ткань</t>
  </si>
  <si>
    <t>казан для индукционной плиты</t>
  </si>
  <si>
    <t>69104966</t>
  </si>
  <si>
    <t>акварельные маркеры на водной основе</t>
  </si>
  <si>
    <t>devi yoga</t>
  </si>
  <si>
    <t>губнушка</t>
  </si>
  <si>
    <t>пиджак женский с коротким рукавом</t>
  </si>
  <si>
    <t>черные на танкетке</t>
  </si>
  <si>
    <t xml:space="preserve">рюкзак для девочки школьный </t>
  </si>
  <si>
    <t>платье женсое</t>
  </si>
  <si>
    <t>корм премиум для кошек</t>
  </si>
  <si>
    <t xml:space="preserve">микроскоп детский </t>
  </si>
  <si>
    <t>платье хлопок лето</t>
  </si>
  <si>
    <t>антифриз синтек</t>
  </si>
  <si>
    <t>игрушки 5 месяцев</t>
  </si>
  <si>
    <t>мастер блеск</t>
  </si>
  <si>
    <t xml:space="preserve">весло </t>
  </si>
  <si>
    <t>77235993</t>
  </si>
  <si>
    <t>кружка литровая</t>
  </si>
  <si>
    <t>тетрадь для лабораторных работ по физике 7 класс</t>
  </si>
  <si>
    <t>динозавры игрушки резиновые</t>
  </si>
  <si>
    <t>ткань ниагара</t>
  </si>
  <si>
    <t>кофта мужская худи</t>
  </si>
  <si>
    <t>27468044</t>
  </si>
  <si>
    <t>подушка цветок</t>
  </si>
  <si>
    <t>o.p.i</t>
  </si>
  <si>
    <t>гель лак lianail</t>
  </si>
  <si>
    <t>джинсы для полных женщин</t>
  </si>
  <si>
    <t>натали туника</t>
  </si>
  <si>
    <t>узбекский нож</t>
  </si>
  <si>
    <t>74621557</t>
  </si>
  <si>
    <t>чехол на samsung a23</t>
  </si>
  <si>
    <t>шахматная клетка</t>
  </si>
  <si>
    <t>светящийся брелок</t>
  </si>
  <si>
    <t>wella окислитель</t>
  </si>
  <si>
    <t>брелок беззубик</t>
  </si>
  <si>
    <t>корзина для морозильного ларя</t>
  </si>
  <si>
    <t>sex shop</t>
  </si>
  <si>
    <t>лала стайл</t>
  </si>
  <si>
    <t>файбер гель</t>
  </si>
  <si>
    <t>катя голышева</t>
  </si>
  <si>
    <t>81476163</t>
  </si>
  <si>
    <t xml:space="preserve">mia nines d'onil </t>
  </si>
  <si>
    <t>хна brow henna для бровей</t>
  </si>
  <si>
    <t>пряжа газал</t>
  </si>
  <si>
    <t>компания друзей</t>
  </si>
  <si>
    <t>тапки моющиеся в роддом</t>
  </si>
  <si>
    <t>защита цветов от кошек</t>
  </si>
  <si>
    <t>14889715</t>
  </si>
  <si>
    <t>кеды tommy</t>
  </si>
  <si>
    <t>джон уик</t>
  </si>
  <si>
    <t>летнее шорты женские</t>
  </si>
  <si>
    <t>vivo y 31</t>
  </si>
  <si>
    <t>45035750</t>
  </si>
  <si>
    <t>тортовница металлическая</t>
  </si>
  <si>
    <t>воздушные шары дембель</t>
  </si>
  <si>
    <t>кружка крыса</t>
  </si>
  <si>
    <t>атласный сарафан женский</t>
  </si>
  <si>
    <t>детские кроссовки для мальчиков</t>
  </si>
  <si>
    <t>сумочка для мыльных принадлежностей</t>
  </si>
  <si>
    <t>полустельки гелевые</t>
  </si>
  <si>
    <t>люба</t>
  </si>
  <si>
    <t>5w20</t>
  </si>
  <si>
    <t>футболка женская германия</t>
  </si>
  <si>
    <t>коричневые кеды</t>
  </si>
  <si>
    <t>ящик для фруктов</t>
  </si>
  <si>
    <t xml:space="preserve">штанишки </t>
  </si>
  <si>
    <t>дизайн привычных вещей</t>
  </si>
  <si>
    <t>в ванную комнату</t>
  </si>
  <si>
    <t>72171057</t>
  </si>
  <si>
    <t>44681475</t>
  </si>
  <si>
    <t>нутрилак пептиди сцт</t>
  </si>
  <si>
    <t>платье летнее женское деловое</t>
  </si>
  <si>
    <t>интересные сладости</t>
  </si>
  <si>
    <t>заварочный чайник с подставкой</t>
  </si>
  <si>
    <t>трусы для девочек турция</t>
  </si>
  <si>
    <t>solodgold</t>
  </si>
  <si>
    <t>шампунь для пушистых волос</t>
  </si>
  <si>
    <t xml:space="preserve">eisenberg </t>
  </si>
  <si>
    <t>аккумулятор psp</t>
  </si>
  <si>
    <t>charon baby multishop</t>
  </si>
  <si>
    <t xml:space="preserve">шторы плотные </t>
  </si>
  <si>
    <t>76244762</t>
  </si>
  <si>
    <t>скипидарная ванна залманова</t>
  </si>
  <si>
    <t>uspa polo assn рубашка</t>
  </si>
  <si>
    <t>ленточный корректор</t>
  </si>
  <si>
    <t>new balance ct302</t>
  </si>
  <si>
    <t>сумка багет белый</t>
  </si>
  <si>
    <t>сказочный патруль товары</t>
  </si>
  <si>
    <t>авто ароматизатор</t>
  </si>
  <si>
    <t>струны на акустическую гитару</t>
  </si>
  <si>
    <t>стики нео</t>
  </si>
  <si>
    <t>брюки colins</t>
  </si>
  <si>
    <t>яндекс станция с часами</t>
  </si>
  <si>
    <t>топ короткий без лямок</t>
  </si>
  <si>
    <t>жанна</t>
  </si>
  <si>
    <t>ручка на крышку сковороды</t>
  </si>
  <si>
    <t>макс фрай чужак</t>
  </si>
  <si>
    <t>классическое платье для работы</t>
  </si>
  <si>
    <t>unity спонж</t>
  </si>
  <si>
    <t xml:space="preserve">стробоскоп </t>
  </si>
  <si>
    <t>мяч большой</t>
  </si>
  <si>
    <t>комплимент сыворотка</t>
  </si>
  <si>
    <t xml:space="preserve">юбка в горошек </t>
  </si>
  <si>
    <t>платье женское праздничное на свадьбу</t>
  </si>
  <si>
    <t>мелассоуловитель для кальяна</t>
  </si>
  <si>
    <t>игрушка хагги ваги</t>
  </si>
  <si>
    <t>преобразователь с 12 на 220 вольт</t>
  </si>
  <si>
    <t xml:space="preserve">шуруповерт макита </t>
  </si>
  <si>
    <t>широкие джинсы для девочки</t>
  </si>
  <si>
    <t>рубашка белая мальчик</t>
  </si>
  <si>
    <t>женская обувь 34 размера</t>
  </si>
  <si>
    <t>носки маска для ног</t>
  </si>
  <si>
    <t>спицы чулочные гибкие</t>
  </si>
  <si>
    <t>мицелярна вода</t>
  </si>
  <si>
    <t xml:space="preserve">галстук черный </t>
  </si>
  <si>
    <t>ноты для малышей</t>
  </si>
  <si>
    <t>металлическая кровать</t>
  </si>
  <si>
    <t>семена чая</t>
  </si>
  <si>
    <t>чехол iphone 12 magsafe</t>
  </si>
  <si>
    <t xml:space="preserve">epilprofi </t>
  </si>
  <si>
    <t>город мастеров армия</t>
  </si>
  <si>
    <t xml:space="preserve">детские палатки </t>
  </si>
  <si>
    <t>шапка ушанка для мальчика</t>
  </si>
  <si>
    <t>кольцо от сглаза</t>
  </si>
  <si>
    <t xml:space="preserve">для вина </t>
  </si>
  <si>
    <t>biostal</t>
  </si>
  <si>
    <t>урбеч тыквенный</t>
  </si>
  <si>
    <t>зеленый галстук</t>
  </si>
  <si>
    <t>раковина дачная</t>
  </si>
  <si>
    <t xml:space="preserve">пантолеты мужские </t>
  </si>
  <si>
    <t>микросферы</t>
  </si>
  <si>
    <t>посуда из турции</t>
  </si>
  <si>
    <t>наушники airpods про</t>
  </si>
  <si>
    <t>санитайзер для рук спиртовой</t>
  </si>
  <si>
    <t>из смолы</t>
  </si>
  <si>
    <t>мазь после укусов</t>
  </si>
  <si>
    <t>лосины puma</t>
  </si>
  <si>
    <t xml:space="preserve">презервативы durex </t>
  </si>
  <si>
    <t>тушь водостойкая для глаз</t>
  </si>
  <si>
    <t>29364671</t>
  </si>
  <si>
    <t>лента монтажная</t>
  </si>
  <si>
    <t>гель для посудомойки</t>
  </si>
  <si>
    <t>колокольчик для попугая</t>
  </si>
  <si>
    <t>сергей козлов</t>
  </si>
  <si>
    <t>джинсы женские с завышенной посадкой</t>
  </si>
  <si>
    <t>тюль 250х250</t>
  </si>
  <si>
    <t>летняя обувь на каблуке</t>
  </si>
  <si>
    <t>рубашка женская медицинская</t>
  </si>
  <si>
    <t xml:space="preserve">футболки белые женские </t>
  </si>
  <si>
    <t>теплолюкс</t>
  </si>
  <si>
    <t>82015791</t>
  </si>
  <si>
    <t>валик для фитнеса спортивный товар</t>
  </si>
  <si>
    <t>бусинка на шею</t>
  </si>
  <si>
    <t>фигурки человека-паука</t>
  </si>
  <si>
    <t>piere cardin</t>
  </si>
  <si>
    <t>соображариум</t>
  </si>
  <si>
    <t>вазоны пластик</t>
  </si>
  <si>
    <t>сандали женские на липучках</t>
  </si>
  <si>
    <t>светильники на потолок</t>
  </si>
  <si>
    <t>очки рей бен мужские</t>
  </si>
  <si>
    <t>мята чай</t>
  </si>
  <si>
    <t>блеск с ментолом</t>
  </si>
  <si>
    <t>шорты мужские зола</t>
  </si>
  <si>
    <t>стол кухонный складной</t>
  </si>
  <si>
    <t>75697038</t>
  </si>
  <si>
    <t>лестница на чердак</t>
  </si>
  <si>
    <t>шорты жегские</t>
  </si>
  <si>
    <t>sakura bando</t>
  </si>
  <si>
    <t>персил 14 кг</t>
  </si>
  <si>
    <t>кронштейн деревянный</t>
  </si>
  <si>
    <t>подушечка</t>
  </si>
  <si>
    <t xml:space="preserve">тара </t>
  </si>
  <si>
    <t xml:space="preserve">трусы женские большие размеры </t>
  </si>
  <si>
    <t>растущий стул для детей кузя</t>
  </si>
  <si>
    <t>ремень женский желтый</t>
  </si>
  <si>
    <t>светильник для книги</t>
  </si>
  <si>
    <t>compliment крем для лица</t>
  </si>
  <si>
    <t xml:space="preserve">аскорбиновая кислота </t>
  </si>
  <si>
    <t>royal canin для кошек 10 кг</t>
  </si>
  <si>
    <t>мультипекарь насадки</t>
  </si>
  <si>
    <t xml:space="preserve">бца </t>
  </si>
  <si>
    <t>микрофон для камеры</t>
  </si>
  <si>
    <t>лего оригинал</t>
  </si>
  <si>
    <t>термометр для тандыра</t>
  </si>
  <si>
    <t>чехол книжка хонор 7а</t>
  </si>
  <si>
    <t>подарок на день рождение маме</t>
  </si>
  <si>
    <t>ортопедические сандалии ortmann</t>
  </si>
  <si>
    <t>street republic</t>
  </si>
  <si>
    <t>егэ по биологии</t>
  </si>
  <si>
    <t>закрепитель для гель лака с липким слоем</t>
  </si>
  <si>
    <t>wella термозащитный</t>
  </si>
  <si>
    <t>кокс</t>
  </si>
  <si>
    <t>складень венчальный</t>
  </si>
  <si>
    <t>дождевик женский прозрачный</t>
  </si>
  <si>
    <t>кольца с жемчугом</t>
  </si>
  <si>
    <t>шторы в горошек</t>
  </si>
  <si>
    <t>бигуди липучки набор</t>
  </si>
  <si>
    <t>tpms</t>
  </si>
  <si>
    <t>коробка круглая подарочная</t>
  </si>
  <si>
    <t>обложка полиция</t>
  </si>
  <si>
    <t>сделай слайм набор</t>
  </si>
  <si>
    <t>sonno</t>
  </si>
  <si>
    <t>bruder трактор</t>
  </si>
  <si>
    <t>гарри поттер бокс</t>
  </si>
  <si>
    <t xml:space="preserve">жилет рабочий </t>
  </si>
  <si>
    <t>photoshop</t>
  </si>
  <si>
    <t>ева мозаик карандаш</t>
  </si>
  <si>
    <t>нижнее белье больших размеров</t>
  </si>
  <si>
    <t>чехол на xiaomi 9c</t>
  </si>
  <si>
    <t>стиральный порошок persil color</t>
  </si>
  <si>
    <t>картридж на смок</t>
  </si>
  <si>
    <t>зарядка для часов huawei watch</t>
  </si>
  <si>
    <t>худи женское фуксия</t>
  </si>
  <si>
    <t>шорты мужские demix</t>
  </si>
  <si>
    <t>помада для укладки волос</t>
  </si>
  <si>
    <t>джинсовая куртка зарина</t>
  </si>
  <si>
    <t>джинсы длинные ноги</t>
  </si>
  <si>
    <t>костюм женский жатка</t>
  </si>
  <si>
    <t>масло эротическое</t>
  </si>
  <si>
    <t>для бюстгальтера под бретели подкладки</t>
  </si>
  <si>
    <t>clovin гель для стирки</t>
  </si>
  <si>
    <t>18+ игры</t>
  </si>
  <si>
    <t>мапсики</t>
  </si>
  <si>
    <t xml:space="preserve">топ с горлом </t>
  </si>
  <si>
    <t>кулич</t>
  </si>
  <si>
    <t xml:space="preserve">платье на торжество </t>
  </si>
  <si>
    <t>искусство пофигизма</t>
  </si>
  <si>
    <t>18949519</t>
  </si>
  <si>
    <t>биконусы</t>
  </si>
  <si>
    <t>бензиновая пила</t>
  </si>
  <si>
    <t>светоотражающий гель для ногтей</t>
  </si>
  <si>
    <t>красное худи женское</t>
  </si>
  <si>
    <t>мужская футболка tommy hilfiger</t>
  </si>
  <si>
    <t>сумки через плечо маленькие женские</t>
  </si>
  <si>
    <t>мульт</t>
  </si>
  <si>
    <t>мемо полия</t>
  </si>
  <si>
    <t>утюжок для волос мини</t>
  </si>
  <si>
    <t>боксёры мужские</t>
  </si>
  <si>
    <t>травяной чай успокаивающий</t>
  </si>
  <si>
    <t>герметик кузовной</t>
  </si>
  <si>
    <t>камера для видеонаблюдения</t>
  </si>
  <si>
    <t>34040207</t>
  </si>
  <si>
    <t>белая рубашка женская лен</t>
  </si>
  <si>
    <t>oysho трусы</t>
  </si>
  <si>
    <t>маршмеллоу в коробке</t>
  </si>
  <si>
    <t>pj</t>
  </si>
  <si>
    <t>камин биосистемс</t>
  </si>
  <si>
    <t>марти рикина</t>
  </si>
  <si>
    <t>своя культура штаны</t>
  </si>
  <si>
    <t>верхняя одежда на лето</t>
  </si>
  <si>
    <t>лампа соляная</t>
  </si>
  <si>
    <t>краска в балоне</t>
  </si>
  <si>
    <t>fiftypates</t>
  </si>
  <si>
    <t>светлячок проектор</t>
  </si>
  <si>
    <t>женские свитера свободные</t>
  </si>
  <si>
    <t>key pro</t>
  </si>
  <si>
    <t>лампы h8</t>
  </si>
  <si>
    <t>sasaki лента</t>
  </si>
  <si>
    <t>perseiline</t>
  </si>
  <si>
    <t>силиконовые формы для эпоксидной смолы</t>
  </si>
  <si>
    <t>удлинитель сетевой 7 метров</t>
  </si>
  <si>
    <t>набор кремов подарочный для лица</t>
  </si>
  <si>
    <t>самовар электрический тульский</t>
  </si>
  <si>
    <t>полка на липучках</t>
  </si>
  <si>
    <t>насадки для бритья мужской</t>
  </si>
  <si>
    <t>дельтатрон</t>
  </si>
  <si>
    <t>носки с уткой</t>
  </si>
  <si>
    <t>декстер</t>
  </si>
  <si>
    <t>вьетнамки для девочки</t>
  </si>
  <si>
    <t>jomtan</t>
  </si>
  <si>
    <t>навесное на мотоблок</t>
  </si>
  <si>
    <t>маленькая удочка</t>
  </si>
  <si>
    <t>crockid шапка</t>
  </si>
  <si>
    <t>кот том игрушка</t>
  </si>
  <si>
    <t>мясное пюре телятина</t>
  </si>
  <si>
    <t>frank</t>
  </si>
  <si>
    <t>турмалин шерл</t>
  </si>
  <si>
    <t xml:space="preserve">шорты мужские трикотажные </t>
  </si>
  <si>
    <t>юбки оджи</t>
  </si>
  <si>
    <t>огромный поп ит</t>
  </si>
  <si>
    <t>для крестной</t>
  </si>
  <si>
    <t>тайт</t>
  </si>
  <si>
    <t>75567874</t>
  </si>
  <si>
    <t>штаны женские трубы</t>
  </si>
  <si>
    <t>nishoomi подгузники</t>
  </si>
  <si>
    <t>это может ваш малыш</t>
  </si>
  <si>
    <t>дэу матиз</t>
  </si>
  <si>
    <t>вьетконг</t>
  </si>
  <si>
    <t>dior тушь</t>
  </si>
  <si>
    <t>машинка для стрижки волос xiaomi</t>
  </si>
  <si>
    <t>magazin-hoztovary</t>
  </si>
  <si>
    <t>рол мфр</t>
  </si>
  <si>
    <t>лоферы лаковые</t>
  </si>
  <si>
    <t>креатинин</t>
  </si>
  <si>
    <t>щетка на длинной ручке</t>
  </si>
  <si>
    <t>платье балахон длинное</t>
  </si>
  <si>
    <t>слипики</t>
  </si>
  <si>
    <t>39309355</t>
  </si>
  <si>
    <t xml:space="preserve">синергетик для стирки </t>
  </si>
  <si>
    <t xml:space="preserve">огэ математика </t>
  </si>
  <si>
    <t xml:space="preserve">серебро цепочка </t>
  </si>
  <si>
    <t>тоннер</t>
  </si>
  <si>
    <t>bioteks</t>
  </si>
  <si>
    <t>терка для ног электрическая</t>
  </si>
  <si>
    <t>косметика для девочек 10 лет</t>
  </si>
  <si>
    <t>bourjois тени</t>
  </si>
  <si>
    <t>плетеная шляпа</t>
  </si>
  <si>
    <t>сорочка для девочки 140</t>
  </si>
  <si>
    <t>декор для свечей</t>
  </si>
  <si>
    <t>косметичка с ручками</t>
  </si>
  <si>
    <t>комбинезон демисезонный для девочки</t>
  </si>
  <si>
    <t xml:space="preserve">накидка для купальника </t>
  </si>
  <si>
    <t>масло оливы</t>
  </si>
  <si>
    <t>газ в балонах</t>
  </si>
  <si>
    <t>детские бутылки</t>
  </si>
  <si>
    <t>летняя обувь на широкую ногу</t>
  </si>
  <si>
    <t>зара мужчинам</t>
  </si>
  <si>
    <t>кроссовки алидас</t>
  </si>
  <si>
    <t>бретели для бюстгальтера белые</t>
  </si>
  <si>
    <t>соколов цепочка из золота</t>
  </si>
  <si>
    <t>джинсы белые прямые</t>
  </si>
  <si>
    <t>текстильная кукла рукоделие</t>
  </si>
  <si>
    <t>зеркало для спальни</t>
  </si>
  <si>
    <t>деревянный молоток</t>
  </si>
  <si>
    <t>зари одежда</t>
  </si>
  <si>
    <t>шарики для аква мозаики</t>
  </si>
  <si>
    <t>montone</t>
  </si>
  <si>
    <t>камера 8 1/2</t>
  </si>
  <si>
    <t>гельтек набор</t>
  </si>
  <si>
    <t>браслет подружки</t>
  </si>
  <si>
    <t>жёлтые брюки</t>
  </si>
  <si>
    <t>спортивный топ для большой груди</t>
  </si>
  <si>
    <t>футболка dota 2</t>
  </si>
  <si>
    <t xml:space="preserve">серёжки золотые </t>
  </si>
  <si>
    <t>босоножки бордовые женские</t>
  </si>
  <si>
    <t>полезные сигареты</t>
  </si>
  <si>
    <t>domira одежда</t>
  </si>
  <si>
    <t>67987136</t>
  </si>
  <si>
    <t xml:space="preserve">святой источник </t>
  </si>
  <si>
    <t xml:space="preserve">рубашка синяя </t>
  </si>
  <si>
    <t>спрей для кухонных поверхностей</t>
  </si>
  <si>
    <t>летнее платье женское в горошек</t>
  </si>
  <si>
    <t>тапочки в сеточку</t>
  </si>
  <si>
    <t>экотестер</t>
  </si>
  <si>
    <t>rombica колонка</t>
  </si>
  <si>
    <t xml:space="preserve">кератолитик </t>
  </si>
  <si>
    <t>кофемашина nivona</t>
  </si>
  <si>
    <t>рубашка мужская плотная</t>
  </si>
  <si>
    <t>энтомозан</t>
  </si>
  <si>
    <t>тоник пропеллер</t>
  </si>
  <si>
    <t>сумка кот</t>
  </si>
  <si>
    <t>love republic тренч</t>
  </si>
  <si>
    <t>картина по номеркам</t>
  </si>
  <si>
    <t>фреза для маникюра шар</t>
  </si>
  <si>
    <t>nutrex</t>
  </si>
  <si>
    <t xml:space="preserve">набор в песочницу </t>
  </si>
  <si>
    <t>степки</t>
  </si>
  <si>
    <t>парные кольца с подругой</t>
  </si>
  <si>
    <t>14669779</t>
  </si>
  <si>
    <t>для завивки ресниц щипцы</t>
  </si>
  <si>
    <t>fuji</t>
  </si>
  <si>
    <t>шарики теннисные</t>
  </si>
  <si>
    <t>писпи</t>
  </si>
  <si>
    <t>высокие</t>
  </si>
  <si>
    <t xml:space="preserve">футболка на малыша </t>
  </si>
  <si>
    <t>боты детские</t>
  </si>
  <si>
    <t>боди с перьями</t>
  </si>
  <si>
    <t>семена цветов примула</t>
  </si>
  <si>
    <t>жилищный кодекс</t>
  </si>
  <si>
    <t>гучи раш</t>
  </si>
  <si>
    <t>парфюм пробники</t>
  </si>
  <si>
    <t>шкатулка мамины сокровища</t>
  </si>
  <si>
    <t>moni</t>
  </si>
  <si>
    <t>камера для фото</t>
  </si>
  <si>
    <t>reima дождевик</t>
  </si>
  <si>
    <t>кисть кондитерская</t>
  </si>
  <si>
    <t>стол для вина</t>
  </si>
  <si>
    <t>жилетка детская для мальчика</t>
  </si>
  <si>
    <t>трусы для купания мужские</t>
  </si>
  <si>
    <t>дляколбас</t>
  </si>
  <si>
    <t>61822302</t>
  </si>
  <si>
    <t>шкаф купэ</t>
  </si>
  <si>
    <t>levi’s футболка</t>
  </si>
  <si>
    <t xml:space="preserve">силиконовые стельки </t>
  </si>
  <si>
    <t>печенье для собак мелких пород</t>
  </si>
  <si>
    <t>джонджоли</t>
  </si>
  <si>
    <t>игрушка неваляшка</t>
  </si>
  <si>
    <t>данки найк</t>
  </si>
  <si>
    <t>вибратор член</t>
  </si>
  <si>
    <t>манго женское футболка</t>
  </si>
  <si>
    <t>латексная маска</t>
  </si>
  <si>
    <t>salamander мужской обувь</t>
  </si>
  <si>
    <t>беспроводные пылесосы</t>
  </si>
  <si>
    <t>фигурка бэтмен</t>
  </si>
  <si>
    <t>h&amp;m для мальчиков</t>
  </si>
  <si>
    <t>детский творог</t>
  </si>
  <si>
    <t xml:space="preserve">простынь 220х240 </t>
  </si>
  <si>
    <t>набор феи</t>
  </si>
  <si>
    <t>коврик для рассады</t>
  </si>
  <si>
    <t>лазерная клавиатура</t>
  </si>
  <si>
    <t>стенды для начальной школы</t>
  </si>
  <si>
    <t>очиститель шин</t>
  </si>
  <si>
    <t>ватные палочки я самая</t>
  </si>
  <si>
    <t>тоник vichy</t>
  </si>
  <si>
    <t>ароматизатор для комнаты</t>
  </si>
  <si>
    <t>16151913</t>
  </si>
  <si>
    <t>книга маугли</t>
  </si>
  <si>
    <t>лен футболка</t>
  </si>
  <si>
    <t>коврик из микрофибры</t>
  </si>
  <si>
    <t>пилинги</t>
  </si>
  <si>
    <t xml:space="preserve">на кухню </t>
  </si>
  <si>
    <t>парик черные волосы</t>
  </si>
  <si>
    <t>ваздекор</t>
  </si>
  <si>
    <t>статуэтка танцовщица</t>
  </si>
  <si>
    <t xml:space="preserve">бумажное полотенце </t>
  </si>
  <si>
    <t>наборы для маникюра с лампой и аппаратом</t>
  </si>
  <si>
    <t>коробка с шарами</t>
  </si>
  <si>
    <t>белые полотенца</t>
  </si>
  <si>
    <t>просто кухня</t>
  </si>
  <si>
    <t>юбка для девочки в школу</t>
  </si>
  <si>
    <t>топ на толстых бретельках</t>
  </si>
  <si>
    <t>резиновая нить</t>
  </si>
  <si>
    <t xml:space="preserve">купальник низ </t>
  </si>
  <si>
    <t xml:space="preserve">кольцо серебро 925 </t>
  </si>
  <si>
    <t>79487194</t>
  </si>
  <si>
    <t>cevrb</t>
  </si>
  <si>
    <t>свадебные открытки</t>
  </si>
  <si>
    <t>kinder joy</t>
  </si>
  <si>
    <t xml:space="preserve">худди </t>
  </si>
  <si>
    <t>сияние кинг</t>
  </si>
  <si>
    <t>19318004</t>
  </si>
  <si>
    <t>куртка кожаная женская косуха оверсайз</t>
  </si>
  <si>
    <t>носки женские спортивные укороченные</t>
  </si>
  <si>
    <t>пятновыводитель 20 в 1</t>
  </si>
  <si>
    <t>еврокуб для воды</t>
  </si>
  <si>
    <t>кофта на молнии женская спортивная</t>
  </si>
  <si>
    <t>лего майнкрафт деревня жителей</t>
  </si>
  <si>
    <t>водяные раскраски</t>
  </si>
  <si>
    <t>рубашка с демонами</t>
  </si>
  <si>
    <t>vilatte одежда женская</t>
  </si>
  <si>
    <t>350</t>
  </si>
  <si>
    <t>тележка на колесах детская</t>
  </si>
  <si>
    <t>стульчик рыбацкий</t>
  </si>
  <si>
    <t>маечки под пиджак</t>
  </si>
  <si>
    <t>трусы целуй кусай</t>
  </si>
  <si>
    <t>t4w</t>
  </si>
  <si>
    <t>плокаты</t>
  </si>
  <si>
    <t>rgb для пк</t>
  </si>
  <si>
    <t>cla жиросжигатель</t>
  </si>
  <si>
    <t>штаны теплые детские</t>
  </si>
  <si>
    <t>10153680</t>
  </si>
  <si>
    <t>ремарсгель</t>
  </si>
  <si>
    <t>мона геншин</t>
  </si>
  <si>
    <t>коврик детский для ванны</t>
  </si>
  <si>
    <t>массажные очки</t>
  </si>
  <si>
    <t>27227132</t>
  </si>
  <si>
    <t>витамины для взрослых</t>
  </si>
  <si>
    <t>капус шампунь безсульфатный</t>
  </si>
  <si>
    <t>сумка женская с вышивкой</t>
  </si>
  <si>
    <t>заправа 214</t>
  </si>
  <si>
    <t xml:space="preserve">подставка для ручек </t>
  </si>
  <si>
    <t>наклейки дота</t>
  </si>
  <si>
    <t xml:space="preserve">бюстгалтер для кормления </t>
  </si>
  <si>
    <t>накидка для коляски</t>
  </si>
  <si>
    <t>tsipochka</t>
  </si>
  <si>
    <t>подвеска серебряная 925</t>
  </si>
  <si>
    <t>боюки женские</t>
  </si>
  <si>
    <t>формы для наращивания ногтей многоразовые</t>
  </si>
  <si>
    <t>даша путешественница</t>
  </si>
  <si>
    <t>костюм женский летний фуксия</t>
  </si>
  <si>
    <t>фуьболки</t>
  </si>
  <si>
    <t xml:space="preserve">аквадетрим </t>
  </si>
  <si>
    <t>палки для рассады</t>
  </si>
  <si>
    <t>плэйсмат</t>
  </si>
  <si>
    <t>kyrochki-na женский</t>
  </si>
  <si>
    <t>игровая техника детская</t>
  </si>
  <si>
    <t>21259541</t>
  </si>
  <si>
    <t xml:space="preserve">барьер фильтр </t>
  </si>
  <si>
    <t xml:space="preserve">сарафан миди </t>
  </si>
  <si>
    <t>волки</t>
  </si>
  <si>
    <t>воздухозаборник нива</t>
  </si>
  <si>
    <t>millennium</t>
  </si>
  <si>
    <t>26720112</t>
  </si>
  <si>
    <t>contour plus тест полоски</t>
  </si>
  <si>
    <t>лего dc</t>
  </si>
  <si>
    <t>помада vivienne sabo merci</t>
  </si>
  <si>
    <t>колготки подростковые</t>
  </si>
  <si>
    <t>пижама vs</t>
  </si>
  <si>
    <t xml:space="preserve">лазанья </t>
  </si>
  <si>
    <t>ламель румяна</t>
  </si>
  <si>
    <t>defacto брюки</t>
  </si>
  <si>
    <t xml:space="preserve">ювелирные весы </t>
  </si>
  <si>
    <t>майка на брительках женская</t>
  </si>
  <si>
    <t>наклейки на телефон miyagi</t>
  </si>
  <si>
    <t xml:space="preserve">audi </t>
  </si>
  <si>
    <t>спортивные штаны женские легкие</t>
  </si>
  <si>
    <t>туалет уличный</t>
  </si>
  <si>
    <t>61671116</t>
  </si>
  <si>
    <t>scauty</t>
  </si>
  <si>
    <t>шампунь love</t>
  </si>
  <si>
    <t xml:space="preserve">сейф копилка </t>
  </si>
  <si>
    <t>шары из ротанга</t>
  </si>
  <si>
    <t>нежное платье на выпускной</t>
  </si>
  <si>
    <t>тени для век eveline</t>
  </si>
  <si>
    <t>проф косметика для волос</t>
  </si>
  <si>
    <t>майка с хеллоу китти</t>
  </si>
  <si>
    <t>куття</t>
  </si>
  <si>
    <t>артикулат крем</t>
  </si>
  <si>
    <t>накладки для волос</t>
  </si>
  <si>
    <t xml:space="preserve">белое боди </t>
  </si>
  <si>
    <t>чёрный перец</t>
  </si>
  <si>
    <t>76908683</t>
  </si>
  <si>
    <t>электро мотор на лодку</t>
  </si>
  <si>
    <t>коврик для танцев детский</t>
  </si>
  <si>
    <t>фрутоняня печенье</t>
  </si>
  <si>
    <t>дети в машине наклейка</t>
  </si>
  <si>
    <t>калпак</t>
  </si>
  <si>
    <t>масло розы для лица</t>
  </si>
  <si>
    <t xml:space="preserve">босоножки через палец </t>
  </si>
  <si>
    <t>мозаика взрослая</t>
  </si>
  <si>
    <t>robetlatn</t>
  </si>
  <si>
    <t>картина по номерам единорог</t>
  </si>
  <si>
    <t>карниз двухрядный 260</t>
  </si>
  <si>
    <t>пятновыводитель босс</t>
  </si>
  <si>
    <t>карманная книга</t>
  </si>
  <si>
    <t>62083985</t>
  </si>
  <si>
    <t>легкий летний сарафан</t>
  </si>
  <si>
    <t>полка железная</t>
  </si>
  <si>
    <t>юбка красная трапеция</t>
  </si>
  <si>
    <t>джинсы sela для девочек</t>
  </si>
  <si>
    <t>игрушка кота</t>
  </si>
  <si>
    <t>9712319</t>
  </si>
  <si>
    <t>артикул 9149590</t>
  </si>
  <si>
    <t>71762861</t>
  </si>
  <si>
    <t>столик ротанг</t>
  </si>
  <si>
    <t>гель для душа израиль</t>
  </si>
  <si>
    <t>демексид</t>
  </si>
  <si>
    <t>funday женский одежда</t>
  </si>
  <si>
    <t>пена для чистки замши</t>
  </si>
  <si>
    <t>ив сан бернард</t>
  </si>
  <si>
    <t>жидкая шумоизоляция</t>
  </si>
  <si>
    <t xml:space="preserve">очки солнечные круглые </t>
  </si>
  <si>
    <t>мечеть</t>
  </si>
  <si>
    <t>чехлы на iphone 11 с принтом</t>
  </si>
  <si>
    <t>защитное стекло на honor 20</t>
  </si>
  <si>
    <t>трусики многоразовые детские</t>
  </si>
  <si>
    <t>глуховский дмитрий пост</t>
  </si>
  <si>
    <t>электронная викторина</t>
  </si>
  <si>
    <t>томаты консервы</t>
  </si>
  <si>
    <t>большой</t>
  </si>
  <si>
    <t>undertale кружка</t>
  </si>
  <si>
    <t>женские джинсы прямые</t>
  </si>
  <si>
    <t>простынь 160х80</t>
  </si>
  <si>
    <t>пайлекс</t>
  </si>
  <si>
    <t>паста с фтором</t>
  </si>
  <si>
    <t xml:space="preserve">чёрная пантера </t>
  </si>
  <si>
    <t>набор для медитации</t>
  </si>
  <si>
    <t>venans</t>
  </si>
  <si>
    <t>столб для забора</t>
  </si>
  <si>
    <t>хвост 18+</t>
  </si>
  <si>
    <t>оллин флюид</t>
  </si>
  <si>
    <t>подгузники трусы seni</t>
  </si>
  <si>
    <t>lost kitties игровой набор</t>
  </si>
  <si>
    <t>шлëпанцы женские</t>
  </si>
  <si>
    <t>кассета для бритья</t>
  </si>
  <si>
    <t>летние легкие брюки</t>
  </si>
  <si>
    <t>под зеленым светом</t>
  </si>
  <si>
    <t>картина по номерам луна</t>
  </si>
  <si>
    <t>букет лаванды</t>
  </si>
  <si>
    <t>parker jotter</t>
  </si>
  <si>
    <t>syn-ake intensive wrinkle care cream</t>
  </si>
  <si>
    <t>большое путешествие по телу человека</t>
  </si>
  <si>
    <t>вверх</t>
  </si>
  <si>
    <t>фартук медицинский</t>
  </si>
  <si>
    <t>cacty wear</t>
  </si>
  <si>
    <t>сексуальная блузка</t>
  </si>
  <si>
    <t>41568476</t>
  </si>
  <si>
    <t>магнитная зарядка type c</t>
  </si>
  <si>
    <t>пептидный крем вокруг глаз</t>
  </si>
  <si>
    <t>футболка с карманом на груди женская</t>
  </si>
  <si>
    <t>набор сковород</t>
  </si>
  <si>
    <t>жене</t>
  </si>
  <si>
    <t>novsight</t>
  </si>
  <si>
    <t>босоножки туфли</t>
  </si>
  <si>
    <t xml:space="preserve">пиджак джинсовый женский </t>
  </si>
  <si>
    <t>loca</t>
  </si>
  <si>
    <t>отбеливатель для древесины</t>
  </si>
  <si>
    <t>порошок для ног</t>
  </si>
  <si>
    <t>тенты для садовых качелей</t>
  </si>
  <si>
    <t>наклейки для футболки</t>
  </si>
  <si>
    <t>платья vittoria vicci</t>
  </si>
  <si>
    <t>сумки на цепочке</t>
  </si>
  <si>
    <t>сыворотка lador</t>
  </si>
  <si>
    <t>portnovstyle мужской</t>
  </si>
  <si>
    <t>саббо женские</t>
  </si>
  <si>
    <t>чай в капсулах неспрессо</t>
  </si>
  <si>
    <t xml:space="preserve">экологичный очиститель </t>
  </si>
  <si>
    <t>футболка набор</t>
  </si>
  <si>
    <t>киси мисси мягкая игрушка</t>
  </si>
  <si>
    <t>лиф без поролона</t>
  </si>
  <si>
    <t xml:space="preserve">дозатор для сиропа </t>
  </si>
  <si>
    <t>корсет для спины детский</t>
  </si>
  <si>
    <t>брюки стрейч клеш</t>
  </si>
  <si>
    <t>,jlb</t>
  </si>
  <si>
    <t>63560223</t>
  </si>
  <si>
    <t>заколка бант детская</t>
  </si>
  <si>
    <t>аниме чехол на xiaomi</t>
  </si>
  <si>
    <t>бижутерия браслеты</t>
  </si>
  <si>
    <t>ободок пчелка</t>
  </si>
  <si>
    <t>чехол samsung s7 edge</t>
  </si>
  <si>
    <t>76291774</t>
  </si>
  <si>
    <t>zara аксессуары</t>
  </si>
  <si>
    <t>гелиотроп камень</t>
  </si>
  <si>
    <t>agm</t>
  </si>
  <si>
    <t xml:space="preserve">шорты для женщин </t>
  </si>
  <si>
    <t>лада машинка</t>
  </si>
  <si>
    <t>beatrix</t>
  </si>
  <si>
    <t>уши говяжьи для собак</t>
  </si>
  <si>
    <t>eazy way</t>
  </si>
  <si>
    <t>детская одежда акула</t>
  </si>
  <si>
    <t>пиджаки женские джинсовые</t>
  </si>
  <si>
    <t>раскраски детские</t>
  </si>
  <si>
    <t>серьги с кораллом</t>
  </si>
  <si>
    <t>пижамы виктория сикрет</t>
  </si>
  <si>
    <t>для чистки кистей</t>
  </si>
  <si>
    <t>сланцы девочке</t>
  </si>
  <si>
    <t>goo.n</t>
  </si>
  <si>
    <t>12034161</t>
  </si>
  <si>
    <t>шоппер бсд</t>
  </si>
  <si>
    <t>платья для полных женщин длинные</t>
  </si>
  <si>
    <t xml:space="preserve">adidas yeezy boost </t>
  </si>
  <si>
    <t>santi испаритель</t>
  </si>
  <si>
    <t>многоразовые водные раскраски кисточкой</t>
  </si>
  <si>
    <t>панели пластиковые</t>
  </si>
  <si>
    <t>брюки tom tailor</t>
  </si>
  <si>
    <t>шнур для электрогитары</t>
  </si>
  <si>
    <t>этажерка под цветы</t>
  </si>
  <si>
    <t>контейнер для приборов</t>
  </si>
  <si>
    <t>83830594</t>
  </si>
  <si>
    <t>панама детская на девочку</t>
  </si>
  <si>
    <t>пижама эротическая</t>
  </si>
  <si>
    <t>фандом</t>
  </si>
  <si>
    <t xml:space="preserve">топ рубашка </t>
  </si>
  <si>
    <t>кофе молотый 500</t>
  </si>
  <si>
    <t>вафельная простыня</t>
  </si>
  <si>
    <t xml:space="preserve">25152405 </t>
  </si>
  <si>
    <t>марки машин</t>
  </si>
  <si>
    <t>пижама с шортами кружевная</t>
  </si>
  <si>
    <t>футболки охрана</t>
  </si>
  <si>
    <t>кошелек для документов авто</t>
  </si>
  <si>
    <t>затычка в ванную</t>
  </si>
  <si>
    <t>уличное покрытие</t>
  </si>
  <si>
    <t>минхо</t>
  </si>
  <si>
    <t>гель лаки для ногтей коди</t>
  </si>
  <si>
    <t>76969152</t>
  </si>
  <si>
    <t>штаны джинсы</t>
  </si>
  <si>
    <t>сарафан 52 размер</t>
  </si>
  <si>
    <t>насадка на миксер</t>
  </si>
  <si>
    <t>светоотражатель на велосипед</t>
  </si>
  <si>
    <t>зимние сапоги для мальчика</t>
  </si>
  <si>
    <t>терка пластиковая</t>
  </si>
  <si>
    <t>гамак уличный</t>
  </si>
  <si>
    <t>10767984</t>
  </si>
  <si>
    <t>коэнзим q10 и омега-3</t>
  </si>
  <si>
    <t>снуд для мальчика детский</t>
  </si>
  <si>
    <t xml:space="preserve">ролик для теста </t>
  </si>
  <si>
    <t>чехол на samsung а 22</t>
  </si>
  <si>
    <t>чай с чабрецом в пакетиках</t>
  </si>
  <si>
    <t>фиалка рогатая</t>
  </si>
  <si>
    <t>спортивные женские платья</t>
  </si>
  <si>
    <t>тонкий маркер</t>
  </si>
  <si>
    <t>капитанская фуражка</t>
  </si>
  <si>
    <t>rendez vous возбудитель</t>
  </si>
  <si>
    <t xml:space="preserve">белые футболки мужские </t>
  </si>
  <si>
    <t>домик бизиборд</t>
  </si>
  <si>
    <t>1202303005</t>
  </si>
  <si>
    <t xml:space="preserve">дрифт кар </t>
  </si>
  <si>
    <t>флажок красный</t>
  </si>
  <si>
    <t>бейсболка рыболовная</t>
  </si>
  <si>
    <t>81706309</t>
  </si>
  <si>
    <t>насадки на кран для кухни</t>
  </si>
  <si>
    <t>гель для фиксации</t>
  </si>
  <si>
    <t>дышащая обувь</t>
  </si>
  <si>
    <t>крючок на полотенцесушитель</t>
  </si>
  <si>
    <t>чай габа улун</t>
  </si>
  <si>
    <t>сарафан женский джинсовый 50 размер</t>
  </si>
  <si>
    <t>свитер край</t>
  </si>
  <si>
    <t>насадка на трость</t>
  </si>
  <si>
    <t>расческа складная женская</t>
  </si>
  <si>
    <t xml:space="preserve">бермуды женские летние </t>
  </si>
  <si>
    <t>купальник женский на маленькую грудь</t>
  </si>
  <si>
    <t>складно ведро</t>
  </si>
  <si>
    <t>леска для плетения бисером</t>
  </si>
  <si>
    <t>egrip mini</t>
  </si>
  <si>
    <t xml:space="preserve">цепи на шею </t>
  </si>
  <si>
    <t>curaprox kids</t>
  </si>
  <si>
    <t>max fun</t>
  </si>
  <si>
    <t>коврик для туалета животных</t>
  </si>
  <si>
    <t>говорящий карандаш</t>
  </si>
  <si>
    <t>янушко елена</t>
  </si>
  <si>
    <t>гарри поттер постель</t>
  </si>
  <si>
    <t xml:space="preserve">качеля детская </t>
  </si>
  <si>
    <t>пневматическое ружьё</t>
  </si>
  <si>
    <t>защита от града</t>
  </si>
  <si>
    <t>временное тату аниме</t>
  </si>
  <si>
    <t>серьги с фианитами</t>
  </si>
  <si>
    <t>коврик вырезной</t>
  </si>
  <si>
    <t>куртка клетчатая</t>
  </si>
  <si>
    <t>нож standoff 2</t>
  </si>
  <si>
    <t>пеленки непромокаемые</t>
  </si>
  <si>
    <t>аид</t>
  </si>
  <si>
    <t>рюкзак тик ток</t>
  </si>
  <si>
    <t>диван выкатной</t>
  </si>
  <si>
    <t>мочалка для тела натуральная</t>
  </si>
  <si>
    <t xml:space="preserve">арматура </t>
  </si>
  <si>
    <t xml:space="preserve">lost cherry </t>
  </si>
  <si>
    <t>шорты телесные</t>
  </si>
  <si>
    <t>рохля</t>
  </si>
  <si>
    <t>рубаха пляжная</t>
  </si>
  <si>
    <t>купальники кальцедония</t>
  </si>
  <si>
    <t>сумка для электросамокат</t>
  </si>
  <si>
    <t>петербургские трущобы</t>
  </si>
  <si>
    <t>силиконовый шнурок на шею</t>
  </si>
  <si>
    <t>62635773</t>
  </si>
  <si>
    <t>рукзак женский</t>
  </si>
  <si>
    <t>фильтр для носа</t>
  </si>
  <si>
    <t>кошек</t>
  </si>
  <si>
    <t>бейсболка брендовая</t>
  </si>
  <si>
    <t>панели редмонд</t>
  </si>
  <si>
    <t>трусы слипы набор</t>
  </si>
  <si>
    <t>полотенце для купания для новорожденного</t>
  </si>
  <si>
    <t>многолетние садовые цветы</t>
  </si>
  <si>
    <t>светодиодная подсветка для телевизора lg</t>
  </si>
  <si>
    <t>незуко аниме</t>
  </si>
  <si>
    <t>мыло дуру хозяйственное</t>
  </si>
  <si>
    <t>manto aio rba</t>
  </si>
  <si>
    <t>насадки для майонеза</t>
  </si>
  <si>
    <t>карандаши berlingo</t>
  </si>
  <si>
    <t>linda 27</t>
  </si>
  <si>
    <t>термос 1,5 л</t>
  </si>
  <si>
    <t>светодиодные ленты 15 метров</t>
  </si>
  <si>
    <t>игрушка для машины</t>
  </si>
  <si>
    <t>сумки louis vuitton</t>
  </si>
  <si>
    <t>кофе без кофеина капсулы</t>
  </si>
  <si>
    <t>платье летнее женское стильное больших размеров</t>
  </si>
  <si>
    <t>бокс с японскими сладостями</t>
  </si>
  <si>
    <t>чехол для планшета 10 дюймов</t>
  </si>
  <si>
    <t>коробка складная подарочная</t>
  </si>
  <si>
    <t>трусы мужские сексуальные</t>
  </si>
  <si>
    <t>сангрия</t>
  </si>
  <si>
    <t>подвеска с бриллиантом золото</t>
  </si>
  <si>
    <t>смарт свеча для рук</t>
  </si>
  <si>
    <t>elegami детский обувь</t>
  </si>
  <si>
    <t>игрушки до года развивающие</t>
  </si>
  <si>
    <t>64842430</t>
  </si>
  <si>
    <t>terranova шорты</t>
  </si>
  <si>
    <t>тональный вв крем</t>
  </si>
  <si>
    <t>пирсинг на ногти</t>
  </si>
  <si>
    <t>паста цинковая</t>
  </si>
  <si>
    <t>ящик хозяйственный</t>
  </si>
  <si>
    <t>аммоний пищевой</t>
  </si>
  <si>
    <t>купальник подростковый слитный</t>
  </si>
  <si>
    <t>остин блузка женская</t>
  </si>
  <si>
    <t>переходник на индукционную</t>
  </si>
  <si>
    <t>66875144</t>
  </si>
  <si>
    <t>кисть для кремовых текстур</t>
  </si>
  <si>
    <t>babalo 2021</t>
  </si>
  <si>
    <t>чехол iphone 12 pro max с магнитом</t>
  </si>
  <si>
    <t>ламинирование волос эстель</t>
  </si>
  <si>
    <t>шортики на девочку</t>
  </si>
  <si>
    <t>панель самоклеющаяся для стен декоративная</t>
  </si>
  <si>
    <t>люстра прованс</t>
  </si>
  <si>
    <t>helly hansen обувь</t>
  </si>
  <si>
    <t>комплект для сна с шортами</t>
  </si>
  <si>
    <t xml:space="preserve">какарда </t>
  </si>
  <si>
    <t>туфли для барби</t>
  </si>
  <si>
    <t>ремень автомат</t>
  </si>
  <si>
    <t>комбинезон для подростков</t>
  </si>
  <si>
    <t>кобратоксан</t>
  </si>
  <si>
    <t>под торт подложка</t>
  </si>
  <si>
    <t>пурина проплан</t>
  </si>
  <si>
    <t>lumel</t>
  </si>
  <si>
    <t>костюм спортивный женский с капюшоном</t>
  </si>
  <si>
    <t>семена тыква</t>
  </si>
  <si>
    <t>torx t8</t>
  </si>
  <si>
    <t>smart organic</t>
  </si>
  <si>
    <t>аккумулятор 12в</t>
  </si>
  <si>
    <t>маска корейская</t>
  </si>
  <si>
    <t>nadin платье</t>
  </si>
  <si>
    <t>великий из бродячих псов брелок</t>
  </si>
  <si>
    <t>adidas футболка женская большого размера</t>
  </si>
  <si>
    <t>скраб для тела антицеллюлитный горячий</t>
  </si>
  <si>
    <t>катушка рыболовная 4000</t>
  </si>
  <si>
    <t>футболка mma</t>
  </si>
  <si>
    <t xml:space="preserve">чайный сервис </t>
  </si>
  <si>
    <t>стол в беседку</t>
  </si>
  <si>
    <t>апекс</t>
  </si>
  <si>
    <t>оксигент 1,5</t>
  </si>
  <si>
    <t>электро ролики</t>
  </si>
  <si>
    <t>лютеин комплекс</t>
  </si>
  <si>
    <t>коляска для близнецов</t>
  </si>
  <si>
    <t>aqua di parma</t>
  </si>
  <si>
    <t>копилка металлическая</t>
  </si>
  <si>
    <t>defa lucy</t>
  </si>
  <si>
    <t>кофе в зернах акция</t>
  </si>
  <si>
    <t>пижамы твоё</t>
  </si>
  <si>
    <t xml:space="preserve">шарики для бассейна </t>
  </si>
  <si>
    <t>кофта tommy hilfiger</t>
  </si>
  <si>
    <t>pure sex</t>
  </si>
  <si>
    <t>70544537</t>
  </si>
  <si>
    <t>чашки белые</t>
  </si>
  <si>
    <t>hailo</t>
  </si>
  <si>
    <t>повторитель на авто</t>
  </si>
  <si>
    <t>жесткий диск 1tb</t>
  </si>
  <si>
    <t>купальник белый слитный</t>
  </si>
  <si>
    <t>красное летнее платье длинное</t>
  </si>
  <si>
    <t>бронежилет сумка</t>
  </si>
  <si>
    <t>бейсболка benetton</t>
  </si>
  <si>
    <t xml:space="preserve">тросик газа </t>
  </si>
  <si>
    <t>гель лак для ногтей белый</t>
  </si>
  <si>
    <t>adonis.</t>
  </si>
  <si>
    <t>62918021</t>
  </si>
  <si>
    <t>кофеварка гейзерная bialetti</t>
  </si>
  <si>
    <t>а4 бумага формат</t>
  </si>
  <si>
    <t>спортив</t>
  </si>
  <si>
    <t>подарочный набор для девочки для волос в коробке</t>
  </si>
  <si>
    <t>velvet oil londa</t>
  </si>
  <si>
    <t>жетоны на шею</t>
  </si>
  <si>
    <t>средство от сорняков ураган</t>
  </si>
  <si>
    <t>пурина про план</t>
  </si>
  <si>
    <t xml:space="preserve">бортик </t>
  </si>
  <si>
    <t>костюм для девушки</t>
  </si>
  <si>
    <t>удобрение для цитрусовых растений</t>
  </si>
  <si>
    <t>php</t>
  </si>
  <si>
    <t>маски корея</t>
  </si>
  <si>
    <t>realme 8 телефон</t>
  </si>
  <si>
    <t>кухня для кукол барби</t>
  </si>
  <si>
    <t>armani обувь женская</t>
  </si>
  <si>
    <t>светильник настенный лофт</t>
  </si>
  <si>
    <t>пончо для девочек</t>
  </si>
  <si>
    <t>донышко для люльки</t>
  </si>
  <si>
    <t>матовая подводка</t>
  </si>
  <si>
    <t>комплект предметных тетрадей 48 листов</t>
  </si>
  <si>
    <t>14308286</t>
  </si>
  <si>
    <t>ремешок для умных часов самсунг</t>
  </si>
  <si>
    <t>принтер снпч</t>
  </si>
  <si>
    <t>lazavaika</t>
  </si>
  <si>
    <t>похудение рук</t>
  </si>
  <si>
    <t>белые сандалии для девочек</t>
  </si>
  <si>
    <t>корзинка для расчесок</t>
  </si>
  <si>
    <t xml:space="preserve">косметический набор для ухода </t>
  </si>
  <si>
    <t>гречишные вафли</t>
  </si>
  <si>
    <t>информатика 2 класс</t>
  </si>
  <si>
    <t>гель для пола</t>
  </si>
  <si>
    <t>бизнес набор</t>
  </si>
  <si>
    <t>магическая битва фигурки</t>
  </si>
  <si>
    <t xml:space="preserve">салатницы </t>
  </si>
  <si>
    <t>asd</t>
  </si>
  <si>
    <t>тест на беременность струйный</t>
  </si>
  <si>
    <t>штамп на одежду</t>
  </si>
  <si>
    <t>летний костюм юбка</t>
  </si>
  <si>
    <t>wow brush</t>
  </si>
  <si>
    <t>антипригарная сковорода 28</t>
  </si>
  <si>
    <t>croot</t>
  </si>
  <si>
    <t>доктор про</t>
  </si>
  <si>
    <t>кисти для рисования синтетика</t>
  </si>
  <si>
    <t>флористика и упаковка samarea</t>
  </si>
  <si>
    <t>фломастеры акварельные</t>
  </si>
  <si>
    <t xml:space="preserve">полка подвесная </t>
  </si>
  <si>
    <t>машинка для чистки семечек</t>
  </si>
  <si>
    <t>силикон двухкомпонентный</t>
  </si>
  <si>
    <t>береза сиберика</t>
  </si>
  <si>
    <t>наклейка герб россии</t>
  </si>
  <si>
    <t>туалетная вода эйвон eve</t>
  </si>
  <si>
    <t>befree джинсы трубы</t>
  </si>
  <si>
    <t>chocolate greedy</t>
  </si>
  <si>
    <t>женский ободок для волос</t>
  </si>
  <si>
    <t>roxi</t>
  </si>
  <si>
    <t>кроссовки lassie</t>
  </si>
  <si>
    <t>худр</t>
  </si>
  <si>
    <t>kluster</t>
  </si>
  <si>
    <t>sweet cherry духи</t>
  </si>
  <si>
    <t>портфель в клетку</t>
  </si>
  <si>
    <t>женские кружевные платья</t>
  </si>
  <si>
    <t>запчасти на ваз 2107</t>
  </si>
  <si>
    <t>очиститель мебели</t>
  </si>
  <si>
    <t xml:space="preserve">сереноголовый </t>
  </si>
  <si>
    <t xml:space="preserve">дорама </t>
  </si>
  <si>
    <t>для ведьм</t>
  </si>
  <si>
    <t>напульсник для спорта</t>
  </si>
  <si>
    <t>chambor</t>
  </si>
  <si>
    <t>мягкие приманки</t>
  </si>
  <si>
    <t>простыня двуспальная бязь</t>
  </si>
  <si>
    <t>дженга детская</t>
  </si>
  <si>
    <t>летние трикотажные платья</t>
  </si>
  <si>
    <t>4 system лосьон</t>
  </si>
  <si>
    <t>нож раскройный рукоделие</t>
  </si>
  <si>
    <t>slider</t>
  </si>
  <si>
    <t xml:space="preserve">заправка </t>
  </si>
  <si>
    <t>авто освежитель</t>
  </si>
  <si>
    <t>олеофобная жидкость</t>
  </si>
  <si>
    <t>skull loft мужской</t>
  </si>
  <si>
    <t>таблица для проверки зрения</t>
  </si>
  <si>
    <t>чупа чупс помада</t>
  </si>
  <si>
    <t>бейсболка мужская спортивная</t>
  </si>
  <si>
    <t>хагис классик</t>
  </si>
  <si>
    <t>самсунг а8 2018</t>
  </si>
  <si>
    <t>витамин д3 жидкий</t>
  </si>
  <si>
    <t>корм для котят royal</t>
  </si>
  <si>
    <t>79970802</t>
  </si>
  <si>
    <t>25873164</t>
  </si>
  <si>
    <t>средство для чистки кафеля</t>
  </si>
  <si>
    <t>бант для подарка с днем рождения</t>
  </si>
  <si>
    <t>наклейки автозвук</t>
  </si>
  <si>
    <t>соска градусник</t>
  </si>
  <si>
    <t>kappa свитшот</t>
  </si>
  <si>
    <t>удобрение для аквариума</t>
  </si>
  <si>
    <t>академия амбрелла пятый</t>
  </si>
  <si>
    <t>фундозол</t>
  </si>
  <si>
    <t>желтый рюкзак</t>
  </si>
  <si>
    <t>молоко миндальное альпро</t>
  </si>
  <si>
    <t>русь великая</t>
  </si>
  <si>
    <t xml:space="preserve">miederes </t>
  </si>
  <si>
    <t xml:space="preserve">navi </t>
  </si>
  <si>
    <t>купальник раздельный бандо</t>
  </si>
  <si>
    <t>остроносые балетки</t>
  </si>
  <si>
    <t xml:space="preserve">контейнер для соски </t>
  </si>
  <si>
    <t>фильтр топливный vw</t>
  </si>
  <si>
    <t>чехол редми ноут 10</t>
  </si>
  <si>
    <t>инструменты для пирсинга</t>
  </si>
  <si>
    <t>красная юбка в цветочек</t>
  </si>
  <si>
    <t>пластиковая форма для шоколада</t>
  </si>
  <si>
    <t>тушь для ресниц пупа</t>
  </si>
  <si>
    <t>шнурки селиконовые</t>
  </si>
  <si>
    <t>ирина игорёк</t>
  </si>
  <si>
    <t>подушка на офисное кресло</t>
  </si>
  <si>
    <t>70693488</t>
  </si>
  <si>
    <t>дородовой бандаж</t>
  </si>
  <si>
    <t>кисть для нанесения гель лака</t>
  </si>
  <si>
    <t>ящики под кровать</t>
  </si>
  <si>
    <t>полотенцы</t>
  </si>
  <si>
    <t>электро мельница</t>
  </si>
  <si>
    <t>ford focus 2 рестайлинг</t>
  </si>
  <si>
    <t>игрушка басик 30 см</t>
  </si>
  <si>
    <t>крафт пакеты для стерилизации инструментов</t>
  </si>
  <si>
    <t>штатив для лампы</t>
  </si>
  <si>
    <t>мусорка для памперсов</t>
  </si>
  <si>
    <t>кроссовки адмдас</t>
  </si>
  <si>
    <t>пакеты бопп</t>
  </si>
  <si>
    <t>альбом наклеек для творчества</t>
  </si>
  <si>
    <t>юбка acoola</t>
  </si>
  <si>
    <t>кожаный чехол на iphone 12</t>
  </si>
  <si>
    <t>тест на молочницу</t>
  </si>
  <si>
    <t>loreal botanicals</t>
  </si>
  <si>
    <t>amazon kindle</t>
  </si>
  <si>
    <t>органайзер для ресниц</t>
  </si>
  <si>
    <t xml:space="preserve">ловушки для тараканов </t>
  </si>
  <si>
    <t>смывка для макияжа</t>
  </si>
  <si>
    <t>кроссовки 43 размер</t>
  </si>
  <si>
    <t>nikyou</t>
  </si>
  <si>
    <t>dogmoda</t>
  </si>
  <si>
    <t>чай с чебрецом</t>
  </si>
  <si>
    <t>чипсы норм</t>
  </si>
  <si>
    <t>21062025</t>
  </si>
  <si>
    <t>платье с асимметричным низом</t>
  </si>
  <si>
    <t>тетради в линейку 18 листов 20 шт</t>
  </si>
  <si>
    <t>серьги с топазом серебро соколов</t>
  </si>
  <si>
    <t xml:space="preserve">стругацкие </t>
  </si>
  <si>
    <t>71651944</t>
  </si>
  <si>
    <t>носки с мемами</t>
  </si>
  <si>
    <t>тарелочка</t>
  </si>
  <si>
    <t>пленка самоклеящаяся для кухни</t>
  </si>
  <si>
    <t xml:space="preserve">летняя одежда для подростков </t>
  </si>
  <si>
    <t>бельди натуральное</t>
  </si>
  <si>
    <t>шкатулки для денег</t>
  </si>
  <si>
    <t>сигареты esse</t>
  </si>
  <si>
    <t>feet only</t>
  </si>
  <si>
    <t>шнурки с рисунком</t>
  </si>
  <si>
    <t>мужские брюки адидас</t>
  </si>
  <si>
    <t>кулон лев</t>
  </si>
  <si>
    <t>ремень мужской резиновый</t>
  </si>
  <si>
    <t xml:space="preserve">влажный корм </t>
  </si>
  <si>
    <t>для кисточек</t>
  </si>
  <si>
    <t>редко 10</t>
  </si>
  <si>
    <t xml:space="preserve">дмб альбом </t>
  </si>
  <si>
    <t>соска авент для каши</t>
  </si>
  <si>
    <t>коробка для хранения украшений</t>
  </si>
  <si>
    <t>дакимакура бродячие псы</t>
  </si>
  <si>
    <t>интикома одежда для женщин</t>
  </si>
  <si>
    <t>босоножки женские бежевые кожаные</t>
  </si>
  <si>
    <t>сумки тележка</t>
  </si>
  <si>
    <t>гель для наращивания молочный</t>
  </si>
  <si>
    <t>автозагар флоресан</t>
  </si>
  <si>
    <t xml:space="preserve">детский гель для душа </t>
  </si>
  <si>
    <t xml:space="preserve">шнурки резинки </t>
  </si>
  <si>
    <t>темпинг</t>
  </si>
  <si>
    <t>летние домашние платья</t>
  </si>
  <si>
    <t>кольцо изумруд</t>
  </si>
  <si>
    <t>молды кондитерские</t>
  </si>
  <si>
    <t>скин</t>
  </si>
  <si>
    <t>пастила с орехами</t>
  </si>
  <si>
    <t>carter s</t>
  </si>
  <si>
    <t>цинк автомобильный</t>
  </si>
  <si>
    <t>laconos</t>
  </si>
  <si>
    <t>крем фаберлик</t>
  </si>
  <si>
    <t>hanuta</t>
  </si>
  <si>
    <t>маска для лица с коллагеном</t>
  </si>
  <si>
    <t>джинсы пэчворк</t>
  </si>
  <si>
    <t>золотые часы ника</t>
  </si>
  <si>
    <t xml:space="preserve">жесткий диск внешний </t>
  </si>
  <si>
    <t>66</t>
  </si>
  <si>
    <t>смарт часы x7</t>
  </si>
  <si>
    <t>бюстгальтеры на широких бретелях</t>
  </si>
  <si>
    <t xml:space="preserve">платье на праздник </t>
  </si>
  <si>
    <t>бимакс капсулы</t>
  </si>
  <si>
    <t>браслет для apple watch</t>
  </si>
  <si>
    <t>qhd</t>
  </si>
  <si>
    <t xml:space="preserve">купка </t>
  </si>
  <si>
    <t>насадка для зубной пасты</t>
  </si>
  <si>
    <t>тушь мебелин</t>
  </si>
  <si>
    <t>мышка безпроводная</t>
  </si>
  <si>
    <t>ветровки для девочек на лето</t>
  </si>
  <si>
    <t>genetic</t>
  </si>
  <si>
    <t>аирподс про чехол</t>
  </si>
  <si>
    <t>купальник с цепочкой</t>
  </si>
  <si>
    <t>kappa спортивная одежда женская</t>
  </si>
  <si>
    <t>фруктовая сыворотка</t>
  </si>
  <si>
    <t xml:space="preserve">стельки силиконовые </t>
  </si>
  <si>
    <t>одноразовые стаканы для кофе с крышкой</t>
  </si>
  <si>
    <t>крестик белое золото</t>
  </si>
  <si>
    <t>кисточка тонкая</t>
  </si>
  <si>
    <t>сольфеджио 4 класс</t>
  </si>
  <si>
    <t xml:space="preserve">vspak </t>
  </si>
  <si>
    <t>грузди соленые</t>
  </si>
  <si>
    <t>мосигра</t>
  </si>
  <si>
    <t>новогодний венок</t>
  </si>
  <si>
    <t>заварочная ложка</t>
  </si>
  <si>
    <t>подушка косметологическая</t>
  </si>
  <si>
    <t>толкушка для специй</t>
  </si>
  <si>
    <t>прокладки китай</t>
  </si>
  <si>
    <t>спортивный тренажер</t>
  </si>
  <si>
    <t>янтарное масло</t>
  </si>
  <si>
    <t xml:space="preserve">мяч adidas </t>
  </si>
  <si>
    <t>тёплый спортивный костюм женский</t>
  </si>
  <si>
    <t>юбка летнее женское</t>
  </si>
  <si>
    <t>zotini trend</t>
  </si>
  <si>
    <t xml:space="preserve">барсетка через плечо </t>
  </si>
  <si>
    <t>бюстгальтер больших размеров без косточек</t>
  </si>
  <si>
    <t>чехол на iphone xs max с рисунком</t>
  </si>
  <si>
    <t>женские мокасины текстиль</t>
  </si>
  <si>
    <t xml:space="preserve">палитра для лаков </t>
  </si>
  <si>
    <t>столовая посуда из керамики</t>
  </si>
  <si>
    <t>красивые бокалы</t>
  </si>
  <si>
    <t>шляпы летние женские</t>
  </si>
  <si>
    <t>телескопическая вилка</t>
  </si>
  <si>
    <t>мужские костюмы классические</t>
  </si>
  <si>
    <t>секрет бобра для женщин</t>
  </si>
  <si>
    <t>мешки для пылесоса bosh</t>
  </si>
  <si>
    <t xml:space="preserve">домашние шорты женские </t>
  </si>
  <si>
    <t>водозгон</t>
  </si>
  <si>
    <t xml:space="preserve">интерскол </t>
  </si>
  <si>
    <t>летняя шляпа женская соломенные</t>
  </si>
  <si>
    <t>huawei nova 3</t>
  </si>
  <si>
    <t>51680402</t>
  </si>
  <si>
    <t>дождевик на детский велосипед</t>
  </si>
  <si>
    <t>ляля</t>
  </si>
  <si>
    <t>рольшторы с направляющими</t>
  </si>
  <si>
    <t>купальник с паетками</t>
  </si>
  <si>
    <t>набор ладор</t>
  </si>
  <si>
    <t>тушь макс для ресниц фактор</t>
  </si>
  <si>
    <t>банануа</t>
  </si>
  <si>
    <t>samsung galaxy a52 128gb</t>
  </si>
  <si>
    <t>vcds</t>
  </si>
  <si>
    <t>эмаль для бетонных полов</t>
  </si>
  <si>
    <t>черная юбка женская</t>
  </si>
  <si>
    <t>газовая плита с баллоном</t>
  </si>
  <si>
    <t>елена янушко</t>
  </si>
  <si>
    <t>76376613</t>
  </si>
  <si>
    <t>шорты для кикбоксинга</t>
  </si>
  <si>
    <t>перец фаршированный сыром</t>
  </si>
  <si>
    <t>плейдо зубастик</t>
  </si>
  <si>
    <t xml:space="preserve">туника женская большого размера </t>
  </si>
  <si>
    <t>ножницы кухонные для курицы</t>
  </si>
  <si>
    <t>штаны мальчику</t>
  </si>
  <si>
    <t>43492127</t>
  </si>
  <si>
    <t>солнечные очки с диоптриями</t>
  </si>
  <si>
    <t>плакат времена года</t>
  </si>
  <si>
    <t xml:space="preserve">gloria jeans брюки </t>
  </si>
  <si>
    <t>пена для бритья арко</t>
  </si>
  <si>
    <t>брюки девочке</t>
  </si>
  <si>
    <t>держатель для крышек в шкаф</t>
  </si>
  <si>
    <t xml:space="preserve">платье oodji </t>
  </si>
  <si>
    <t>масло для кожи головы</t>
  </si>
  <si>
    <t>домашняя тетрадь логопедическая</t>
  </si>
  <si>
    <t>пластиковая банка для хранения</t>
  </si>
  <si>
    <t xml:space="preserve">брюк </t>
  </si>
  <si>
    <t>защитное стекло самсунг м21</t>
  </si>
  <si>
    <t>геймпады для пк</t>
  </si>
  <si>
    <t>grow it</t>
  </si>
  <si>
    <t xml:space="preserve">муляж </t>
  </si>
  <si>
    <t>подарки родителям</t>
  </si>
  <si>
    <t>бассейн надувной для малышей</t>
  </si>
  <si>
    <t>гидроаккумулятор 100 литров</t>
  </si>
  <si>
    <t>веледа зубная паста</t>
  </si>
  <si>
    <t>исповедь маски</t>
  </si>
  <si>
    <t>hada labo крем</t>
  </si>
  <si>
    <t>электромобиль mercedes</t>
  </si>
  <si>
    <t>призервотивы</t>
  </si>
  <si>
    <t>контейнер для хранения сыпучих</t>
  </si>
  <si>
    <t>леггинсы женские бежевые</t>
  </si>
  <si>
    <t>шортики для купания</t>
  </si>
  <si>
    <t>мини раковина</t>
  </si>
  <si>
    <t>3 d наклейки</t>
  </si>
  <si>
    <t>зонтик черный</t>
  </si>
  <si>
    <t>футбольный гетры</t>
  </si>
  <si>
    <t>чехол для паспорта и карт</t>
  </si>
  <si>
    <t>ad журнал</t>
  </si>
  <si>
    <t>песок непромокайка</t>
  </si>
  <si>
    <t>air max 97</t>
  </si>
  <si>
    <t>bosch professional</t>
  </si>
  <si>
    <t>tinkiwinki.kids</t>
  </si>
  <si>
    <t>шланг для мойки керхер</t>
  </si>
  <si>
    <t xml:space="preserve">чоко пай </t>
  </si>
  <si>
    <t>картиномания</t>
  </si>
  <si>
    <t>modellance</t>
  </si>
  <si>
    <t>плавки твое</t>
  </si>
  <si>
    <t>шкаф маленький</t>
  </si>
  <si>
    <t>lefard набор</t>
  </si>
  <si>
    <t>вода сенежская</t>
  </si>
  <si>
    <t xml:space="preserve">картина на стекле </t>
  </si>
  <si>
    <t xml:space="preserve">трусы nike </t>
  </si>
  <si>
    <t>atoderm</t>
  </si>
  <si>
    <t>styleex</t>
  </si>
  <si>
    <t>одежда для мальчиков глория джинс</t>
  </si>
  <si>
    <t xml:space="preserve">детские солнцезащитные очки </t>
  </si>
  <si>
    <t>lubby товары для малышей</t>
  </si>
  <si>
    <t>юбка теннисная для девочек в в клетки</t>
  </si>
  <si>
    <t>палочки бамбуковые</t>
  </si>
  <si>
    <t>хендай акцент автомобильные товары</t>
  </si>
  <si>
    <t>толстовка женская зеленая</t>
  </si>
  <si>
    <t>киндер-сюрприз</t>
  </si>
  <si>
    <t>ваакумный стимулятор</t>
  </si>
  <si>
    <t>парк горького</t>
  </si>
  <si>
    <t>гель синергетик</t>
  </si>
  <si>
    <t>кепка мужская восьмиклинка</t>
  </si>
  <si>
    <t>футболки mango женские</t>
  </si>
  <si>
    <t>физкультура</t>
  </si>
  <si>
    <t>кардиган облегающий</t>
  </si>
  <si>
    <t>darth vader</t>
  </si>
  <si>
    <t xml:space="preserve">маскулан </t>
  </si>
  <si>
    <t>nike court vision low</t>
  </si>
  <si>
    <t>накладки на попу</t>
  </si>
  <si>
    <t>синергетик 5 л</t>
  </si>
  <si>
    <t>серебро с позолотой</t>
  </si>
  <si>
    <t>шапки медицинские одноразовые</t>
  </si>
  <si>
    <t>цветок на голову</t>
  </si>
  <si>
    <t>большие кашпо</t>
  </si>
  <si>
    <t>гриль weber</t>
  </si>
  <si>
    <t>белье кружевное комплект</t>
  </si>
  <si>
    <t>покрытие резиновое</t>
  </si>
  <si>
    <t>стикербук для девочек</t>
  </si>
  <si>
    <t xml:space="preserve">плёнка для обёртывания </t>
  </si>
  <si>
    <t>botrois</t>
  </si>
  <si>
    <t>ткань грета</t>
  </si>
  <si>
    <t>антилай ошейник для крупных собак</t>
  </si>
  <si>
    <t>подростковые футболки для девочек</t>
  </si>
  <si>
    <t>брелок авто</t>
  </si>
  <si>
    <t>карна</t>
  </si>
  <si>
    <t>пижама плюшевая</t>
  </si>
  <si>
    <t>ветровки для девочки</t>
  </si>
  <si>
    <t>рэй бредбери</t>
  </si>
  <si>
    <t xml:space="preserve">aquatic </t>
  </si>
  <si>
    <t>счастливый малыш до года</t>
  </si>
  <si>
    <t>dimark</t>
  </si>
  <si>
    <t>кеды karl lagerfeld</t>
  </si>
  <si>
    <t xml:space="preserve">сумка через плечо спортивная </t>
  </si>
  <si>
    <t>plx</t>
  </si>
  <si>
    <t>охотник</t>
  </si>
  <si>
    <t>миска металлическая походная</t>
  </si>
  <si>
    <t>стекло защитное для xiaomi 8 про</t>
  </si>
  <si>
    <t>распылитель воздуха</t>
  </si>
  <si>
    <t>yokosun таблетки для посудомоечной машины</t>
  </si>
  <si>
    <t>для кукольного домика</t>
  </si>
  <si>
    <t>сумка с ромашками</t>
  </si>
  <si>
    <t>мясорубка электрическая moulinex</t>
  </si>
  <si>
    <t>ложка столовая павловский завод</t>
  </si>
  <si>
    <t>77294808</t>
  </si>
  <si>
    <t>подростковый спортивный костюм</t>
  </si>
  <si>
    <t>кроссовки женские открытые</t>
  </si>
  <si>
    <t xml:space="preserve">крестины </t>
  </si>
  <si>
    <t>ветряные колокольчики</t>
  </si>
  <si>
    <t>носки прозрачные женские</t>
  </si>
  <si>
    <t>стекло на айфон 13 про</t>
  </si>
  <si>
    <t xml:space="preserve">мужские наручные часы </t>
  </si>
  <si>
    <t>федорино счастье</t>
  </si>
  <si>
    <t>лифтинг маска для подбородка, маска бандаж для коррекции овала лица</t>
  </si>
  <si>
    <t>син сай</t>
  </si>
  <si>
    <t>искусственные растения в горшке</t>
  </si>
  <si>
    <t xml:space="preserve">гриль угольный </t>
  </si>
  <si>
    <t>перекись водорода  для бассейна</t>
  </si>
  <si>
    <t>ремешок для часов касио</t>
  </si>
  <si>
    <t>платье с воротником поло</t>
  </si>
  <si>
    <t>топик прозрачный</t>
  </si>
  <si>
    <t>оранжевый лак</t>
  </si>
  <si>
    <t>пенка для чистки зубов</t>
  </si>
  <si>
    <t>сигнализация для автомобиля старлайн</t>
  </si>
  <si>
    <t>marks &amp; spencer бюстгальтер</t>
  </si>
  <si>
    <t>кеды хеллоу китти</t>
  </si>
  <si>
    <t>полка над столом</t>
  </si>
  <si>
    <t>чехол samsung a53</t>
  </si>
  <si>
    <t>возвращение в брайдсхед</t>
  </si>
  <si>
    <t>косметические паффы</t>
  </si>
  <si>
    <t>брюки джоггеры для девочек</t>
  </si>
  <si>
    <t xml:space="preserve">мэйбилин </t>
  </si>
  <si>
    <t>наклейки хенд мейд</t>
  </si>
  <si>
    <t xml:space="preserve">детский кошелек </t>
  </si>
  <si>
    <t>смеситель для кухни frap</t>
  </si>
  <si>
    <t>хэмингуэй</t>
  </si>
  <si>
    <t>дихлофос от блох</t>
  </si>
  <si>
    <t>энциклопедия с развивающими заданиями</t>
  </si>
  <si>
    <t>сумки джинсовые</t>
  </si>
  <si>
    <t>chalovaleggins</t>
  </si>
  <si>
    <t>канекалон русый</t>
  </si>
  <si>
    <t>набор для хиджамы</t>
  </si>
  <si>
    <t>паста для животных</t>
  </si>
  <si>
    <t>сланцы с бантом</t>
  </si>
  <si>
    <t>бершка джинсы</t>
  </si>
  <si>
    <t>чехол realme с11</t>
  </si>
  <si>
    <t>тенисные мячи</t>
  </si>
  <si>
    <t>вермикс</t>
  </si>
  <si>
    <t>vaporesso xros nano</t>
  </si>
  <si>
    <t>praid</t>
  </si>
  <si>
    <t>наклейка восклицательный знак</t>
  </si>
  <si>
    <t xml:space="preserve">кружка гарри поттер </t>
  </si>
  <si>
    <t>54460532</t>
  </si>
  <si>
    <t>чехол для хонор 9</t>
  </si>
  <si>
    <t>evashoes обувь</t>
  </si>
  <si>
    <t>матрас 70*190</t>
  </si>
  <si>
    <t>столик-поднос</t>
  </si>
  <si>
    <t>ящики для белья</t>
  </si>
  <si>
    <t>сухарики с сыром</t>
  </si>
  <si>
    <t>50403518</t>
  </si>
  <si>
    <t>книга лето в пеонерском лагере</t>
  </si>
  <si>
    <t>спанбонд укрывной черный</t>
  </si>
  <si>
    <t>gloria perfume</t>
  </si>
  <si>
    <t>шторка для лобового стекла</t>
  </si>
  <si>
    <t>mcloth</t>
  </si>
  <si>
    <t>gloria jeans белье</t>
  </si>
  <si>
    <t>силиконовая форма для смолы</t>
  </si>
  <si>
    <t xml:space="preserve">зонт черный </t>
  </si>
  <si>
    <t>краска для ткани хаки</t>
  </si>
  <si>
    <t>гранулы для кошачьего туалета</t>
  </si>
  <si>
    <t>части тела</t>
  </si>
  <si>
    <t>laroom</t>
  </si>
  <si>
    <t>платье кружево ришелье</t>
  </si>
  <si>
    <t>набор постельного белья 1,5</t>
  </si>
  <si>
    <t>гибкие бигуди</t>
  </si>
  <si>
    <t>кофр для хранения вещей одежды</t>
  </si>
  <si>
    <t>почитта</t>
  </si>
  <si>
    <t>физиология</t>
  </si>
  <si>
    <t>тапки черные</t>
  </si>
  <si>
    <t>наматрасники 180х200</t>
  </si>
  <si>
    <t>ремувер для снятия краски с кожи</t>
  </si>
  <si>
    <t>платья свободного кроя большие размеры</t>
  </si>
  <si>
    <t>jbl wind 2</t>
  </si>
  <si>
    <t>туфли терволина</t>
  </si>
  <si>
    <t>короткая футболка оверсайз</t>
  </si>
  <si>
    <t>13650803</t>
  </si>
  <si>
    <t>украшения для пруда</t>
  </si>
  <si>
    <t>гарнье краска</t>
  </si>
  <si>
    <t>крепление для сережек</t>
  </si>
  <si>
    <t>витамин б1</t>
  </si>
  <si>
    <t>k.g.shop</t>
  </si>
  <si>
    <t xml:space="preserve">шорты утягивающие </t>
  </si>
  <si>
    <t>слипоны женские джинсовые</t>
  </si>
  <si>
    <t>классные вещи</t>
  </si>
  <si>
    <t>постельного семейный комплект белья</t>
  </si>
  <si>
    <t>горохострел растения против зомби</t>
  </si>
  <si>
    <t>белье инфинити женское</t>
  </si>
  <si>
    <t>stax</t>
  </si>
  <si>
    <t>штаны fila</t>
  </si>
  <si>
    <t>мольберт тренога</t>
  </si>
  <si>
    <t>блен</t>
  </si>
  <si>
    <t>маленький пакет</t>
  </si>
  <si>
    <t>молд круг</t>
  </si>
  <si>
    <t>жидкие тени матовые</t>
  </si>
  <si>
    <t>для глинтвейна</t>
  </si>
  <si>
    <t>кунай нож</t>
  </si>
  <si>
    <t>colden rose</t>
  </si>
  <si>
    <t>шоколад в коробке</t>
  </si>
  <si>
    <t>массажное кресло качалка</t>
  </si>
  <si>
    <t xml:space="preserve">туника для дома </t>
  </si>
  <si>
    <t>малыш йода фигурка</t>
  </si>
  <si>
    <t>ремешок для huawei band</t>
  </si>
  <si>
    <t>сарафан летний мини</t>
  </si>
  <si>
    <t>eheim</t>
  </si>
  <si>
    <t>луковицы гладиолусов</t>
  </si>
  <si>
    <t>колесо для трюкового самоката 110 мм</t>
  </si>
  <si>
    <t>penny</t>
  </si>
  <si>
    <t>подгузники трусики памперс 3</t>
  </si>
  <si>
    <t>блокнотик для записей</t>
  </si>
  <si>
    <t>бампер 2114</t>
  </si>
  <si>
    <t>алан пиз</t>
  </si>
  <si>
    <t>полная хрестоматия</t>
  </si>
  <si>
    <t>щуп магнитный</t>
  </si>
  <si>
    <t>смешарики фигурки</t>
  </si>
  <si>
    <t>автолампы светодиодные</t>
  </si>
  <si>
    <t>для чистки зубов для собак</t>
  </si>
  <si>
    <t>женский халат с завязками</t>
  </si>
  <si>
    <t>дс</t>
  </si>
  <si>
    <t xml:space="preserve">футболка поло полиция </t>
  </si>
  <si>
    <t>стиральной порошок</t>
  </si>
  <si>
    <t>77909033</t>
  </si>
  <si>
    <t>31370412</t>
  </si>
  <si>
    <t>кроссовки nordman</t>
  </si>
  <si>
    <t>белые свадебные туфли</t>
  </si>
  <si>
    <t>овощное пюре кабачок</t>
  </si>
  <si>
    <t>обувь tendance</t>
  </si>
  <si>
    <t>от загара средства</t>
  </si>
  <si>
    <t>туфли с узким носом</t>
  </si>
  <si>
    <t>аниме подарок</t>
  </si>
  <si>
    <t>ультра бонд</t>
  </si>
  <si>
    <t>bombers</t>
  </si>
  <si>
    <t>зонт на трубу</t>
  </si>
  <si>
    <t>di</t>
  </si>
  <si>
    <t>wildwins девочки</t>
  </si>
  <si>
    <t>79133389</t>
  </si>
  <si>
    <t>лампочки для автомобилей h4</t>
  </si>
  <si>
    <t>покрывало атласное</t>
  </si>
  <si>
    <t>смартфоны техно</t>
  </si>
  <si>
    <t>кюлоты для женщин</t>
  </si>
  <si>
    <t>encona</t>
  </si>
  <si>
    <t xml:space="preserve">крем антицеллюлитный </t>
  </si>
  <si>
    <t>фигурки насекомых</t>
  </si>
  <si>
    <t>стол раскладной для ноутбука</t>
  </si>
  <si>
    <t>иваново кидс детский</t>
  </si>
  <si>
    <t>полубусины клеевые</t>
  </si>
  <si>
    <t>хаги вагги маленький</t>
  </si>
  <si>
    <t>21144022</t>
  </si>
  <si>
    <t>кодексол</t>
  </si>
  <si>
    <t>27924092</t>
  </si>
  <si>
    <t>терморезка</t>
  </si>
  <si>
    <t>защитный кожух для ушм</t>
  </si>
  <si>
    <t>какёин</t>
  </si>
  <si>
    <t>очки - 1</t>
  </si>
  <si>
    <t>белобувка</t>
  </si>
  <si>
    <t>позвоночник</t>
  </si>
  <si>
    <t>80100254</t>
  </si>
  <si>
    <t>микрофибра для очков</t>
  </si>
  <si>
    <t>стулья eames</t>
  </si>
  <si>
    <t xml:space="preserve">спортивный костюм найк </t>
  </si>
  <si>
    <t>котон одежда женская</t>
  </si>
  <si>
    <t>уточка на торпеду</t>
  </si>
  <si>
    <t>7316528</t>
  </si>
  <si>
    <t>шопер кожанный</t>
  </si>
  <si>
    <t xml:space="preserve">befree костюм </t>
  </si>
  <si>
    <t>кофта меховая женская</t>
  </si>
  <si>
    <t>покер набор</t>
  </si>
  <si>
    <t>мальчик невидимка</t>
  </si>
  <si>
    <t>защитное стекло на 11 айфон</t>
  </si>
  <si>
    <t>защитное стекло samsung a30s</t>
  </si>
  <si>
    <t>шарики с надписями</t>
  </si>
  <si>
    <t>lego для мальчиков 10 лет</t>
  </si>
  <si>
    <t>анна князева</t>
  </si>
  <si>
    <t>nike squash type</t>
  </si>
  <si>
    <t>извещатель пожарный дымовой</t>
  </si>
  <si>
    <t>туфли женские на среднем каблуке бежевые</t>
  </si>
  <si>
    <t>духи эйван</t>
  </si>
  <si>
    <t>сплат зубная паста зеленый чай</t>
  </si>
  <si>
    <t>снэки лутовские</t>
  </si>
  <si>
    <t>жирафик виви</t>
  </si>
  <si>
    <t>crokid платье</t>
  </si>
  <si>
    <t xml:space="preserve">слайдер для ногтей </t>
  </si>
  <si>
    <t xml:space="preserve">псж </t>
  </si>
  <si>
    <t>хаул</t>
  </si>
  <si>
    <t>iphone 4s телефон</t>
  </si>
  <si>
    <t xml:space="preserve">белый </t>
  </si>
  <si>
    <t>флаг большой</t>
  </si>
  <si>
    <t>одноразовый гель для душа</t>
  </si>
  <si>
    <t>педагогика</t>
  </si>
  <si>
    <t>5007120</t>
  </si>
  <si>
    <t>стремянка 7 ступеней</t>
  </si>
  <si>
    <t>elefantino</t>
  </si>
  <si>
    <t>шалфей таблетки</t>
  </si>
  <si>
    <t>снеки для пива</t>
  </si>
  <si>
    <t xml:space="preserve">обманка </t>
  </si>
  <si>
    <t>синий трактор шарик</t>
  </si>
  <si>
    <t>ufc 3</t>
  </si>
  <si>
    <t>гарденика</t>
  </si>
  <si>
    <t>porn</t>
  </si>
  <si>
    <t>коляска трость для двойни</t>
  </si>
  <si>
    <t>vans кеды женские</t>
  </si>
  <si>
    <t>александр король</t>
  </si>
  <si>
    <t>алмазная мозаика для детей машинка</t>
  </si>
  <si>
    <t>paco rabanne xs</t>
  </si>
  <si>
    <t>топ каре</t>
  </si>
  <si>
    <t>испаритель minican</t>
  </si>
  <si>
    <t>26310768</t>
  </si>
  <si>
    <t>брелок волейбольный мяч</t>
  </si>
  <si>
    <t>re:sesso</t>
  </si>
  <si>
    <t>полгода</t>
  </si>
  <si>
    <t>ln pro мыло</t>
  </si>
  <si>
    <t>туфли rio fiore</t>
  </si>
  <si>
    <t>стекло на redmi note 8</t>
  </si>
  <si>
    <t>59318014</t>
  </si>
  <si>
    <t>длинные носки белые</t>
  </si>
  <si>
    <t>рубашка корсет</t>
  </si>
  <si>
    <t>барсетка мужская натуральная</t>
  </si>
  <si>
    <t>ветррвка</t>
  </si>
  <si>
    <t>ночник для мамы</t>
  </si>
  <si>
    <t>libbi</t>
  </si>
  <si>
    <t>постельное билье</t>
  </si>
  <si>
    <t>банки для консервирования</t>
  </si>
  <si>
    <t>рамка 50х40</t>
  </si>
  <si>
    <t>куртка весна мужская</t>
  </si>
  <si>
    <t>плавательный шорты</t>
  </si>
  <si>
    <t>hot wheels автотрек</t>
  </si>
  <si>
    <t>следки носки женские</t>
  </si>
  <si>
    <t>тостер китфорт</t>
  </si>
  <si>
    <t>laboratorium свеча</t>
  </si>
  <si>
    <t>43451710</t>
  </si>
  <si>
    <t>водные пистолет</t>
  </si>
  <si>
    <t>татарская посуда</t>
  </si>
  <si>
    <t>now foods d3</t>
  </si>
  <si>
    <t>rc drift</t>
  </si>
  <si>
    <t>сборная модель автомобиля</t>
  </si>
  <si>
    <t>освежитель воздуха air wick</t>
  </si>
  <si>
    <t>christian dior сумка</t>
  </si>
  <si>
    <t>коврик придверный eva</t>
  </si>
  <si>
    <t>югорский арбат</t>
  </si>
  <si>
    <t>artichoke</t>
  </si>
  <si>
    <t>гайвань чайник</t>
  </si>
  <si>
    <t>кукла алиса кукла</t>
  </si>
  <si>
    <t>баттер для тела кокос</t>
  </si>
  <si>
    <t>серьги лягушка</t>
  </si>
  <si>
    <t>котофей валенки</t>
  </si>
  <si>
    <t>лето в пионерском галстуке мерч</t>
  </si>
  <si>
    <t>кеды спортивные женские</t>
  </si>
  <si>
    <t>ekonika мюли</t>
  </si>
  <si>
    <t>шторы горчичного цвета</t>
  </si>
  <si>
    <t>rusland детский</t>
  </si>
  <si>
    <t>резинки для обуви</t>
  </si>
  <si>
    <t>мяч глобус</t>
  </si>
  <si>
    <t>холодильник встраиваемый однокамерный</t>
  </si>
  <si>
    <t xml:space="preserve">чехлы на подушки </t>
  </si>
  <si>
    <t xml:space="preserve">цурикава </t>
  </si>
  <si>
    <t>камины для дачи</t>
  </si>
  <si>
    <t>пробка дозатор для бутылки</t>
  </si>
  <si>
    <t>ожз кузнецова</t>
  </si>
  <si>
    <t>крем для лица с дозатором</t>
  </si>
  <si>
    <t>кольцо обручальное позолоченное</t>
  </si>
  <si>
    <t>автомобильные рамки</t>
  </si>
  <si>
    <t>колготки капроновые детские девочек</t>
  </si>
  <si>
    <t>2324907</t>
  </si>
  <si>
    <t>линзы оптима -3</t>
  </si>
  <si>
    <t>китайские снеки</t>
  </si>
  <si>
    <t>платья в офис</t>
  </si>
  <si>
    <t>сарпфан</t>
  </si>
  <si>
    <t xml:space="preserve">тушь ленинградская </t>
  </si>
  <si>
    <t>тетрадь словарь</t>
  </si>
  <si>
    <t>велюр кондитерский</t>
  </si>
  <si>
    <t>джойстик playstation 4 pro</t>
  </si>
  <si>
    <t>greenpharma</t>
  </si>
  <si>
    <t>ролики для обуви</t>
  </si>
  <si>
    <t>tupperware набор</t>
  </si>
  <si>
    <t>вентилятор вытяжной 125</t>
  </si>
  <si>
    <t>держатель для телефона на стекло</t>
  </si>
  <si>
    <t>коробка шоколадок</t>
  </si>
  <si>
    <t xml:space="preserve">чихлы </t>
  </si>
  <si>
    <t>лента на волосы</t>
  </si>
  <si>
    <t>крем для лица bioaqua</t>
  </si>
  <si>
    <t>платье женское прямое миди</t>
  </si>
  <si>
    <t>трусы шорты женские твое</t>
  </si>
  <si>
    <t>72583872</t>
  </si>
  <si>
    <t>moshe</t>
  </si>
  <si>
    <t>платье в стиле шанель</t>
  </si>
  <si>
    <t>xiaomi redmi 9a телефон</t>
  </si>
  <si>
    <t>чехол со шторкой</t>
  </si>
  <si>
    <t>цветной хаги ваги</t>
  </si>
  <si>
    <t>джинсы голубые широкие</t>
  </si>
  <si>
    <t>школьные предметы</t>
  </si>
  <si>
    <t>экран iphone 7 оригинал</t>
  </si>
  <si>
    <t>абразивная губка</t>
  </si>
  <si>
    <t>чайник для заварки стекло</t>
  </si>
  <si>
    <t>мое солнышко крем с пантенолом</t>
  </si>
  <si>
    <t>baon куртка</t>
  </si>
  <si>
    <t>компрессор для сигнала</t>
  </si>
  <si>
    <t>милый брелок</t>
  </si>
  <si>
    <t>плинтус гибкий</t>
  </si>
  <si>
    <t>тоника 9.02</t>
  </si>
  <si>
    <t>domteks</t>
  </si>
  <si>
    <t>клей силиконовый</t>
  </si>
  <si>
    <t xml:space="preserve">черный свитшот </t>
  </si>
  <si>
    <t>лис трикотаж</t>
  </si>
  <si>
    <t>барсетку мужская</t>
  </si>
  <si>
    <t>веревка для кулона</t>
  </si>
  <si>
    <t>азбука мировая классика</t>
  </si>
  <si>
    <t xml:space="preserve">стол и стул </t>
  </si>
  <si>
    <t>зола сарафан</t>
  </si>
  <si>
    <t>для клиторальной стимуляции</t>
  </si>
  <si>
    <t>горо</t>
  </si>
  <si>
    <t>лоадер</t>
  </si>
  <si>
    <t>прикроватная банкетка</t>
  </si>
  <si>
    <t>abs пластик</t>
  </si>
  <si>
    <t>за 24 часа рф</t>
  </si>
  <si>
    <t>бюстгалтер для спорта</t>
  </si>
  <si>
    <t>свитшот желтый</t>
  </si>
  <si>
    <t>накопительный бак</t>
  </si>
  <si>
    <t>фирма твое</t>
  </si>
  <si>
    <t>шнур для мультиварки</t>
  </si>
  <si>
    <t>смеситель гибкий излив</t>
  </si>
  <si>
    <t>victoria bonya</t>
  </si>
  <si>
    <t>спортивный костюм ретро</t>
  </si>
  <si>
    <t>хэдэн шолдерс</t>
  </si>
  <si>
    <t>вышивка наборы крестом</t>
  </si>
  <si>
    <t>дорожная сумка для документов</t>
  </si>
  <si>
    <t>линзы алкон однодневные</t>
  </si>
  <si>
    <t>кусачки бокорезы</t>
  </si>
  <si>
    <t>платье для девочки 13 лет</t>
  </si>
  <si>
    <t>kitfort сушилка</t>
  </si>
  <si>
    <t>линии любви</t>
  </si>
  <si>
    <t>шорты черные спортивные</t>
  </si>
  <si>
    <t>специи для настоек</t>
  </si>
  <si>
    <t>подвеска розовый кварц</t>
  </si>
  <si>
    <t>наполнитель для кошачьего туалета котяра</t>
  </si>
  <si>
    <t>подставка универсальная</t>
  </si>
  <si>
    <t>сидушка туристическая детская</t>
  </si>
  <si>
    <t>исцеление внутреннего ребенка</t>
  </si>
  <si>
    <t>универсальные полотенца</t>
  </si>
  <si>
    <t>для руля</t>
  </si>
  <si>
    <t>45511709</t>
  </si>
  <si>
    <t>max factor стик</t>
  </si>
  <si>
    <t>колготки incanto</t>
  </si>
  <si>
    <t>лук порей</t>
  </si>
  <si>
    <t>футляр для ложки</t>
  </si>
  <si>
    <t>белый уксус</t>
  </si>
  <si>
    <t xml:space="preserve">13618359 </t>
  </si>
  <si>
    <t>штаны женские adidas</t>
  </si>
  <si>
    <t>мойчай</t>
  </si>
  <si>
    <t>roborock s6 pure</t>
  </si>
  <si>
    <t>лиф купальный бандо</t>
  </si>
  <si>
    <t>сценический костюм</t>
  </si>
  <si>
    <t>русский язык карманный справочник</t>
  </si>
  <si>
    <t>фрайбест</t>
  </si>
  <si>
    <t xml:space="preserve">pazolini </t>
  </si>
  <si>
    <t>биопаг для бассейна</t>
  </si>
  <si>
    <t>шойберг</t>
  </si>
  <si>
    <t>виктория подарок</t>
  </si>
  <si>
    <t>открытки ручной работы</t>
  </si>
  <si>
    <t>гардекс от клещей</t>
  </si>
  <si>
    <t>церковные ювелирные изделия</t>
  </si>
  <si>
    <t>колготы женские 40 ден</t>
  </si>
  <si>
    <t>ограждение на кровать</t>
  </si>
  <si>
    <t>набор тазиков</t>
  </si>
  <si>
    <t>ковер 100х300</t>
  </si>
  <si>
    <t>vivienne sabo лайнер</t>
  </si>
  <si>
    <t>костюмы для девочек летние</t>
  </si>
  <si>
    <t>поводочница рыбалка</t>
  </si>
  <si>
    <t>кроссовки мужские geox 44</t>
  </si>
  <si>
    <t>одежда польша</t>
  </si>
  <si>
    <t>51250364</t>
  </si>
  <si>
    <t>интерактивная собачка</t>
  </si>
  <si>
    <t>чехол на samsung a5</t>
  </si>
  <si>
    <t>51745702</t>
  </si>
  <si>
    <t>утепленный плащ</t>
  </si>
  <si>
    <t>66991964</t>
  </si>
  <si>
    <t>дезодорант сухость пудры</t>
  </si>
  <si>
    <t>подставка вращающаяся</t>
  </si>
  <si>
    <t>тумба в спальню</t>
  </si>
  <si>
    <t>меланжер</t>
  </si>
  <si>
    <t>моторное масло со скидкой</t>
  </si>
  <si>
    <t>sportikids</t>
  </si>
  <si>
    <t>форма для глазированных сырков</t>
  </si>
  <si>
    <t>гантели 0,5 кг</t>
  </si>
  <si>
    <t xml:space="preserve">вещалки </t>
  </si>
  <si>
    <t>airwick pure</t>
  </si>
  <si>
    <t>iphone 256</t>
  </si>
  <si>
    <t>danyart</t>
  </si>
  <si>
    <t>майка oodji</t>
  </si>
  <si>
    <t>ledger nano</t>
  </si>
  <si>
    <t>lego для мальчиков</t>
  </si>
  <si>
    <t>омамори</t>
  </si>
  <si>
    <t>баночка для порошка</t>
  </si>
  <si>
    <t>палатка водонепроницаемая</t>
  </si>
  <si>
    <t>catrice liquid</t>
  </si>
  <si>
    <t>постельное семейное белье бязь</t>
  </si>
  <si>
    <t>бейсболка женская ny</t>
  </si>
  <si>
    <t>pf одежда женский</t>
  </si>
  <si>
    <t>рюкзак с собакой</t>
  </si>
  <si>
    <t>семена горох сахарный</t>
  </si>
  <si>
    <t>лилу</t>
  </si>
  <si>
    <t>одна привычка в неделю</t>
  </si>
  <si>
    <t>косметика уходовая для лица</t>
  </si>
  <si>
    <t>global village</t>
  </si>
  <si>
    <t>чехол для пульта сигнализации</t>
  </si>
  <si>
    <t>игра рыбалка на батарейках</t>
  </si>
  <si>
    <t>тайтсы женские адидас</t>
  </si>
  <si>
    <t>декоративные пуговицы</t>
  </si>
  <si>
    <t>замок навесной маленький</t>
  </si>
  <si>
    <t>штаны для мальчика серые</t>
  </si>
  <si>
    <t>ремонт автомобиля</t>
  </si>
  <si>
    <t>набор для рассады с поддоном</t>
  </si>
  <si>
    <t>алиса яндекс большая</t>
  </si>
  <si>
    <t xml:space="preserve">ополаскиватель для посудомоечной машины </t>
  </si>
  <si>
    <t>чехол на самсунг а22 s</t>
  </si>
  <si>
    <t>костюм дисней</t>
  </si>
  <si>
    <t>капли от блох и клещей для котят</t>
  </si>
  <si>
    <t>первому игроку приготовиться</t>
  </si>
  <si>
    <t>ёмкость для масла и уксуса</t>
  </si>
  <si>
    <t>костюм три кота</t>
  </si>
  <si>
    <t>духи с лавандой</t>
  </si>
  <si>
    <t>редми 8т</t>
  </si>
  <si>
    <t>46626020</t>
  </si>
  <si>
    <t>черемша семена</t>
  </si>
  <si>
    <t>miis</t>
  </si>
  <si>
    <t>смартфон андроид</t>
  </si>
  <si>
    <t>носки женские подследники</t>
  </si>
  <si>
    <t>армирующая лента</t>
  </si>
  <si>
    <t>big канцелярия</t>
  </si>
  <si>
    <t>кукла африканка</t>
  </si>
  <si>
    <t>38659136</t>
  </si>
  <si>
    <t>подарки на юбилей</t>
  </si>
  <si>
    <t xml:space="preserve">лак для ногтей чёрный </t>
  </si>
  <si>
    <t>спортивный комплект для йоги</t>
  </si>
  <si>
    <t>beloved</t>
  </si>
  <si>
    <t>пряжа стрейч</t>
  </si>
  <si>
    <t>мдф панель</t>
  </si>
  <si>
    <t>сковорода газ гриль</t>
  </si>
  <si>
    <t>соль для посудомойки finish</t>
  </si>
  <si>
    <t>блесна кастмастер</t>
  </si>
  <si>
    <t>уплотнительная резинка для автомобиля</t>
  </si>
  <si>
    <t>олазоль</t>
  </si>
  <si>
    <t>кубики с буквами развивающие</t>
  </si>
  <si>
    <t>глория джинс детям</t>
  </si>
  <si>
    <t>джинсы женские befree широкие</t>
  </si>
  <si>
    <t>постельное бельё комплект</t>
  </si>
  <si>
    <t xml:space="preserve">чехол хонор 20 лайт </t>
  </si>
  <si>
    <t>помада ciate glitter flip</t>
  </si>
  <si>
    <t>толстовка женская флисовая</t>
  </si>
  <si>
    <t>78264689</t>
  </si>
  <si>
    <t>wi-fi камера</t>
  </si>
  <si>
    <t>масло органы для волос</t>
  </si>
  <si>
    <t>пояс ремень эластичный женский</t>
  </si>
  <si>
    <t>70117712</t>
  </si>
  <si>
    <t>ключ домофона</t>
  </si>
  <si>
    <t>сонет гуашь</t>
  </si>
  <si>
    <t>205 60 r16</t>
  </si>
  <si>
    <t>горшок из глины</t>
  </si>
  <si>
    <t>редми нот 10 чехол</t>
  </si>
  <si>
    <t>стол для компьютера большой</t>
  </si>
  <si>
    <t>гель лак белый для французского</t>
  </si>
  <si>
    <t>себорегулирующий шампунь</t>
  </si>
  <si>
    <t>защита мотоциклиста</t>
  </si>
  <si>
    <t>мини морозилка</t>
  </si>
  <si>
    <t>бабочки для маникюра</t>
  </si>
  <si>
    <t>увлажнитель и очиститель воздуха</t>
  </si>
  <si>
    <t>арнольд шварценеггер</t>
  </si>
  <si>
    <t>sprandi обувь</t>
  </si>
  <si>
    <t>полка для сумок</t>
  </si>
  <si>
    <t>наборы для настойки самогона</t>
  </si>
  <si>
    <t>соколов серебро кольцо</t>
  </si>
  <si>
    <t>бодибар 2кг</t>
  </si>
  <si>
    <t>рубашка мужская в клетку теплая</t>
  </si>
  <si>
    <t>игрушка машины модель</t>
  </si>
  <si>
    <t>кольцо итачи из наруто</t>
  </si>
  <si>
    <t xml:space="preserve">50952934 </t>
  </si>
  <si>
    <t>uppababy</t>
  </si>
  <si>
    <t>витамин д3 здоровье</t>
  </si>
  <si>
    <t>заколка прищепка</t>
  </si>
  <si>
    <t>жидкое мыло 1л</t>
  </si>
  <si>
    <t>белая олимпийка</t>
  </si>
  <si>
    <t xml:space="preserve">велосипедки с топом </t>
  </si>
  <si>
    <t xml:space="preserve">нюдовая помада </t>
  </si>
  <si>
    <t>сетка магнитная</t>
  </si>
  <si>
    <t>30352321</t>
  </si>
  <si>
    <t>антистресс подушка</t>
  </si>
  <si>
    <t>коляска camarelo</t>
  </si>
  <si>
    <t>лукойл супер</t>
  </si>
  <si>
    <t>ручка для окон</t>
  </si>
  <si>
    <t>комод маленький</t>
  </si>
  <si>
    <t>марка котовых женский</t>
  </si>
  <si>
    <t>спортивный костюм россия детский</t>
  </si>
  <si>
    <t>кусачки для кутикулы yoko</t>
  </si>
  <si>
    <t>детские полки</t>
  </si>
  <si>
    <t>круг для плавания для малышей на шею</t>
  </si>
  <si>
    <t>derma factory</t>
  </si>
  <si>
    <t>пряжа шуйский текстиль</t>
  </si>
  <si>
    <t>платье в цветочек миди</t>
  </si>
  <si>
    <t>corpse bride</t>
  </si>
  <si>
    <t xml:space="preserve">tg collection </t>
  </si>
  <si>
    <t>золотые серьги для детей</t>
  </si>
  <si>
    <t>замок для электросамоката</t>
  </si>
  <si>
    <t>lamy safari</t>
  </si>
  <si>
    <t>mugen</t>
  </si>
  <si>
    <t>самокат timejump</t>
  </si>
  <si>
    <t>набор для игры в песке</t>
  </si>
  <si>
    <t>24570009</t>
  </si>
  <si>
    <t>микроволновая печь gorenje</t>
  </si>
  <si>
    <t>гель для наращивания белый</t>
  </si>
  <si>
    <t>футболки демикс</t>
  </si>
  <si>
    <t>18006934</t>
  </si>
  <si>
    <t>балтзам для губ</t>
  </si>
  <si>
    <t>хонор 9 х телефон</t>
  </si>
  <si>
    <t>манок на утку</t>
  </si>
  <si>
    <t>настоящие деньги</t>
  </si>
  <si>
    <t>enzyme</t>
  </si>
  <si>
    <t>пальто для малышей</t>
  </si>
  <si>
    <t>косынка кожаная</t>
  </si>
  <si>
    <t xml:space="preserve">от укусов комаров </t>
  </si>
  <si>
    <t>корней чуковский стихи и сказки</t>
  </si>
  <si>
    <t>итальянское платье</t>
  </si>
  <si>
    <t>gezalook</t>
  </si>
  <si>
    <t>тоналный крем</t>
  </si>
  <si>
    <t>chocodate</t>
  </si>
  <si>
    <t>хлебцы диетические</t>
  </si>
  <si>
    <t>штыны</t>
  </si>
  <si>
    <t>женский летний комплект</t>
  </si>
  <si>
    <t>real technique</t>
  </si>
  <si>
    <t>игрушка для песочницы</t>
  </si>
  <si>
    <t>кострюли набор</t>
  </si>
  <si>
    <t>увлажняющий крем для лица для жирной кожи</t>
  </si>
  <si>
    <t>сандали женские резиновые</t>
  </si>
  <si>
    <t xml:space="preserve">женский костюм спортивный </t>
  </si>
  <si>
    <t>черный топ с рукавами</t>
  </si>
  <si>
    <t>play boy одежда</t>
  </si>
  <si>
    <t>тринажор</t>
  </si>
  <si>
    <t>v.kb</t>
  </si>
  <si>
    <t>матрац для автомобиля</t>
  </si>
  <si>
    <t>футболка с анимэ</t>
  </si>
  <si>
    <t>метафорические ассоциативные карты книга</t>
  </si>
  <si>
    <t>электрофарез</t>
  </si>
  <si>
    <t>маска корея</t>
  </si>
  <si>
    <t>сумки твое</t>
  </si>
  <si>
    <t>color reveal</t>
  </si>
  <si>
    <t>маска для бровей</t>
  </si>
  <si>
    <t>куртка найк женская</t>
  </si>
  <si>
    <t>антинакипин для кофемашин</t>
  </si>
  <si>
    <t xml:space="preserve">монстера </t>
  </si>
  <si>
    <t>кроссовки летние сетка</t>
  </si>
  <si>
    <t>felix суп для кошек</t>
  </si>
  <si>
    <t>limtim</t>
  </si>
  <si>
    <t>рубашка рукава фонари</t>
  </si>
  <si>
    <t>ipad air 2</t>
  </si>
  <si>
    <t>батарейки для колонки</t>
  </si>
  <si>
    <t>юбка бархат</t>
  </si>
  <si>
    <t>сандалии девочке</t>
  </si>
  <si>
    <t>бомбер розовый</t>
  </si>
  <si>
    <t>фара приора</t>
  </si>
  <si>
    <t>оджи сарафан</t>
  </si>
  <si>
    <t>напильник круглый</t>
  </si>
  <si>
    <t>35764955</t>
  </si>
  <si>
    <t>helena berger обувь</t>
  </si>
  <si>
    <t>ручной отпариватель tefal</t>
  </si>
  <si>
    <t>карамель соленая</t>
  </si>
  <si>
    <t>samsung a50 чехол бампер</t>
  </si>
  <si>
    <t>лампа миллениум</t>
  </si>
  <si>
    <t>oem</t>
  </si>
  <si>
    <t>летний костюм шорты и футболка</t>
  </si>
  <si>
    <t xml:space="preserve">parli </t>
  </si>
  <si>
    <t>мое тело</t>
  </si>
  <si>
    <t>кардиган бифри</t>
  </si>
  <si>
    <t>karma shop</t>
  </si>
  <si>
    <t>кепка  мужская</t>
  </si>
  <si>
    <t>черноголовка продукты</t>
  </si>
  <si>
    <t>стационарный сотовый</t>
  </si>
  <si>
    <t>эскмо</t>
  </si>
  <si>
    <t>пластиковая труба</t>
  </si>
  <si>
    <t>гдория джинс</t>
  </si>
  <si>
    <t>колгейт ополаскиватель</t>
  </si>
  <si>
    <t>ресницы для наращивания ресниц l</t>
  </si>
  <si>
    <t>афрокудри плойка</t>
  </si>
  <si>
    <t>зонт двойной</t>
  </si>
  <si>
    <t>lamel bb contour</t>
  </si>
  <si>
    <t>солнцезащитный крем спрей</t>
  </si>
  <si>
    <t>атака титанов 17</t>
  </si>
  <si>
    <t>blu-ray</t>
  </si>
  <si>
    <t>немецкий язык 6 класс</t>
  </si>
  <si>
    <t>пудра рассыпчатая для лица `pond`s` bb</t>
  </si>
  <si>
    <t>рукавица для бани</t>
  </si>
  <si>
    <t>комплект прихожей</t>
  </si>
  <si>
    <t>кольца мужские череп</t>
  </si>
  <si>
    <t>серьги пусеты из золота</t>
  </si>
  <si>
    <t>мини блокноты</t>
  </si>
  <si>
    <t>соска avent 6</t>
  </si>
  <si>
    <t>топ с высоким горлом</t>
  </si>
  <si>
    <t>bb крем pupa</t>
  </si>
  <si>
    <t>кружка блендер</t>
  </si>
  <si>
    <t>rip curl бейсболка</t>
  </si>
  <si>
    <t>мебельная ткань гобелен</t>
  </si>
  <si>
    <t>экстракт артишока</t>
  </si>
  <si>
    <t>amoy</t>
  </si>
  <si>
    <t>48445806</t>
  </si>
  <si>
    <t>сороконожка игрушка</t>
  </si>
  <si>
    <t>кашпо золотое</t>
  </si>
  <si>
    <t>лента для рукоделия айрис</t>
  </si>
  <si>
    <t>only and sons</t>
  </si>
  <si>
    <t>aravia для депиляции</t>
  </si>
  <si>
    <t>детские чемоданы для девочек</t>
  </si>
  <si>
    <t>сухажар</t>
  </si>
  <si>
    <t>краска хамерайт</t>
  </si>
  <si>
    <t>постельное евро на резинке</t>
  </si>
  <si>
    <t>marichuell платье</t>
  </si>
  <si>
    <t>средство для волос 17 в 1 likato</t>
  </si>
  <si>
    <t>шлейка для мопса</t>
  </si>
  <si>
    <t>specifica</t>
  </si>
  <si>
    <t>нитка для бисера</t>
  </si>
  <si>
    <t>зарядка для huawei</t>
  </si>
  <si>
    <t>комод пластик белый</t>
  </si>
  <si>
    <t>сумка для гимнастики</t>
  </si>
  <si>
    <t>нашивка ссср</t>
  </si>
  <si>
    <t>13754907</t>
  </si>
  <si>
    <t>биотрин смарт-сейл</t>
  </si>
  <si>
    <t>сексуальные вещи</t>
  </si>
  <si>
    <t>12788625</t>
  </si>
  <si>
    <t>лубрикант согревающий</t>
  </si>
  <si>
    <t>как зарегистрироваться на сайте</t>
  </si>
  <si>
    <t>опрыскиватель gardena</t>
  </si>
  <si>
    <t>брючный костюм женский праздничный</t>
  </si>
  <si>
    <t>обои в клетку</t>
  </si>
  <si>
    <t>oonelook</t>
  </si>
  <si>
    <t>bonacure шампунь</t>
  </si>
  <si>
    <t>gourmet корм для кошек</t>
  </si>
  <si>
    <t>русая краска для волос</t>
  </si>
  <si>
    <t>протеин матрикс</t>
  </si>
  <si>
    <t>арт визаж тушь</t>
  </si>
  <si>
    <t>голявкин наши с вовкой разговоры</t>
  </si>
  <si>
    <t>zilla</t>
  </si>
  <si>
    <t>чернила для принтера эпсон</t>
  </si>
  <si>
    <t>коврик на присосках</t>
  </si>
  <si>
    <t>гребень для животных</t>
  </si>
  <si>
    <t>кольца для бумаги</t>
  </si>
  <si>
    <t>черешня вяленая</t>
  </si>
  <si>
    <t>мягкий блокнот</t>
  </si>
  <si>
    <t>набор от целлюлита</t>
  </si>
  <si>
    <t>конденсатор автомобильный</t>
  </si>
  <si>
    <t>робот мойщик пола</t>
  </si>
  <si>
    <t>металлические кольца</t>
  </si>
  <si>
    <t xml:space="preserve">шапка для плавания </t>
  </si>
  <si>
    <t>тетрадь с белыми листами</t>
  </si>
  <si>
    <t>подушка на банкетку</t>
  </si>
  <si>
    <t>фрукты муляж</t>
  </si>
  <si>
    <t>браслет любовь</t>
  </si>
  <si>
    <t>пиджаки женские зеленый</t>
  </si>
  <si>
    <t>гипсофилы семена</t>
  </si>
  <si>
    <t>чехов вишневый сад книга</t>
  </si>
  <si>
    <t>стеллаж для цветов подоконник</t>
  </si>
  <si>
    <t>коврик бамбуковый</t>
  </si>
  <si>
    <t>кошмариум</t>
  </si>
  <si>
    <t>тапочки в виде животных</t>
  </si>
  <si>
    <t>gloss gel</t>
  </si>
  <si>
    <t>72433183</t>
  </si>
  <si>
    <t>зефир с начинкой</t>
  </si>
  <si>
    <t>футболка для мальчика acoola</t>
  </si>
  <si>
    <t>mattiel</t>
  </si>
  <si>
    <t>шурмишур мужской</t>
  </si>
  <si>
    <t>сок детокс</t>
  </si>
  <si>
    <t>hand made товары</t>
  </si>
  <si>
    <t>электро тяпка</t>
  </si>
  <si>
    <t xml:space="preserve">газовый балон </t>
  </si>
  <si>
    <t>таймер розетка</t>
  </si>
  <si>
    <t>анклеты</t>
  </si>
  <si>
    <t>ветровки найк</t>
  </si>
  <si>
    <t>шипы для бутс</t>
  </si>
  <si>
    <t>подножка для стульчика</t>
  </si>
  <si>
    <t>комплект для коляски</t>
  </si>
  <si>
    <t>клепка</t>
  </si>
  <si>
    <t>roots</t>
  </si>
  <si>
    <t xml:space="preserve">бей блейд </t>
  </si>
  <si>
    <t>плед бежевый 200</t>
  </si>
  <si>
    <t>вешалки плечики белые</t>
  </si>
  <si>
    <t xml:space="preserve">футболка с завязками </t>
  </si>
  <si>
    <t>мужской крем для рук</t>
  </si>
  <si>
    <t>стекло на самсунг а02</t>
  </si>
  <si>
    <t xml:space="preserve">машинка для волос </t>
  </si>
  <si>
    <t>пеногенератор для керхер</t>
  </si>
  <si>
    <t>набор ручек синих</t>
  </si>
  <si>
    <t>16148033</t>
  </si>
  <si>
    <t>29527055</t>
  </si>
  <si>
    <t>аниме белье</t>
  </si>
  <si>
    <t>уличный обогреватель</t>
  </si>
  <si>
    <t>коляски игрушечная</t>
  </si>
  <si>
    <t>сабо красные женские</t>
  </si>
  <si>
    <t>yokosun трусики подгузники</t>
  </si>
  <si>
    <t>qwest</t>
  </si>
  <si>
    <t>чехол 8</t>
  </si>
  <si>
    <t>xplode кеды</t>
  </si>
  <si>
    <t>картина по номерам драко малфой</t>
  </si>
  <si>
    <t xml:space="preserve">haikyuu </t>
  </si>
  <si>
    <t>обувь декатлон</t>
  </si>
  <si>
    <t>коронка алмазная</t>
  </si>
  <si>
    <t>кишка всему голова</t>
  </si>
  <si>
    <t>стойка в ванную</t>
  </si>
  <si>
    <t>часы мужские наручные casio</t>
  </si>
  <si>
    <t>джинсовые сарафан</t>
  </si>
  <si>
    <t>маленький ноутбук</t>
  </si>
  <si>
    <t>проблесковые маячки</t>
  </si>
  <si>
    <t>полицейская мигалка</t>
  </si>
  <si>
    <t>naturals</t>
  </si>
  <si>
    <t>тапки садовые</t>
  </si>
  <si>
    <t>пеньюар женский для беременных</t>
  </si>
  <si>
    <t>шампунь нивеа</t>
  </si>
  <si>
    <t>уличные фонари электрические</t>
  </si>
  <si>
    <t>rifle одежда</t>
  </si>
  <si>
    <t>защита бампера</t>
  </si>
  <si>
    <t>lebek</t>
  </si>
  <si>
    <t>kapous rainbow</t>
  </si>
  <si>
    <t>молодежные футболки</t>
  </si>
  <si>
    <t>кольца серьги золотые</t>
  </si>
  <si>
    <t>беруши для бассейна</t>
  </si>
  <si>
    <t>кошечка ли-ли baby</t>
  </si>
  <si>
    <t>магне b6</t>
  </si>
  <si>
    <t>бежевые мужские брюки</t>
  </si>
  <si>
    <t xml:space="preserve">помада коричневая </t>
  </si>
  <si>
    <t>сандали с мехом</t>
  </si>
  <si>
    <t>светильник кот</t>
  </si>
  <si>
    <t>рубашка incity</t>
  </si>
  <si>
    <t>армейский календарь</t>
  </si>
  <si>
    <t>uomo fiero</t>
  </si>
  <si>
    <t>нокиа смартфон</t>
  </si>
  <si>
    <t>каркас для душа</t>
  </si>
  <si>
    <t>эмблема kia</t>
  </si>
  <si>
    <t xml:space="preserve">подложка для раковины </t>
  </si>
  <si>
    <t>тесьма широкая</t>
  </si>
  <si>
    <t>джинсы женские с высокой посадкой с дырками</t>
  </si>
  <si>
    <t>мтаби</t>
  </si>
  <si>
    <t>подставки под горячее круглые</t>
  </si>
  <si>
    <t>хаггиваги</t>
  </si>
  <si>
    <t>худи дисней</t>
  </si>
  <si>
    <t>женские сумки на лето</t>
  </si>
  <si>
    <t>flavio neri</t>
  </si>
  <si>
    <t>светлые брюки летние классические мужские</t>
  </si>
  <si>
    <t>sunone лампа</t>
  </si>
  <si>
    <t>самсунг а3</t>
  </si>
  <si>
    <t>ошейник от клещей для больших собак</t>
  </si>
  <si>
    <t>miniman</t>
  </si>
  <si>
    <t>clever трусы мужские</t>
  </si>
  <si>
    <t>51759057</t>
  </si>
  <si>
    <t>набор для чистки ружья</t>
  </si>
  <si>
    <t>желатин для суставов</t>
  </si>
  <si>
    <t>мото футболка</t>
  </si>
  <si>
    <t>пижама с человеком пауком</t>
  </si>
  <si>
    <t>ежики для массажа тела</t>
  </si>
  <si>
    <t>безсульфатный бальзам</t>
  </si>
  <si>
    <t xml:space="preserve">мураками </t>
  </si>
  <si>
    <t>магний порошок</t>
  </si>
  <si>
    <t>мужская обувь экко</t>
  </si>
  <si>
    <t>покрышка для велосипеда 16</t>
  </si>
  <si>
    <t>жилетка спортивная женская</t>
  </si>
  <si>
    <t>слипоны девочки</t>
  </si>
  <si>
    <t>ilana</t>
  </si>
  <si>
    <t>bearglove</t>
  </si>
  <si>
    <t xml:space="preserve">для удаления волос </t>
  </si>
  <si>
    <t>кроссовки женские tommy</t>
  </si>
  <si>
    <t>тейп 5см</t>
  </si>
  <si>
    <t>костюм женский рубашка и брюки</t>
  </si>
  <si>
    <t>basconi босоножки</t>
  </si>
  <si>
    <t>дневник школьный однотонный</t>
  </si>
  <si>
    <t>саженцы малина</t>
  </si>
  <si>
    <t>jbl tune 215bt</t>
  </si>
  <si>
    <t>чулки сеточка</t>
  </si>
  <si>
    <t>кроссовки детские ортопедические</t>
  </si>
  <si>
    <t>трифала порошок</t>
  </si>
  <si>
    <t>street mama</t>
  </si>
  <si>
    <t>телефон philips</t>
  </si>
  <si>
    <t>бачата</t>
  </si>
  <si>
    <t>костюм спортивный мужской лето</t>
  </si>
  <si>
    <t>пачка юбка</t>
  </si>
  <si>
    <t>молочко для тела dove</t>
  </si>
  <si>
    <t xml:space="preserve">редис </t>
  </si>
  <si>
    <t>lego maincraft</t>
  </si>
  <si>
    <t>stilla s.r.l.</t>
  </si>
  <si>
    <t xml:space="preserve">самовар на дровах </t>
  </si>
  <si>
    <t>коралловые тапочки аквашуз</t>
  </si>
  <si>
    <t xml:space="preserve">духи zara </t>
  </si>
  <si>
    <t>белоснежка книга</t>
  </si>
  <si>
    <t>27501517</t>
  </si>
  <si>
    <t>остин женские футболки</t>
  </si>
  <si>
    <t>joy drops</t>
  </si>
  <si>
    <t>beverly hills polo club</t>
  </si>
  <si>
    <t>нож для фри</t>
  </si>
  <si>
    <t>кроссовки спортивные для бега мужские</t>
  </si>
  <si>
    <t>жидкий консилер</t>
  </si>
  <si>
    <t>запчасти на электросамокаты</t>
  </si>
  <si>
    <t>к18 для волос</t>
  </si>
  <si>
    <t>гуль для стирки</t>
  </si>
  <si>
    <t>sun street джинсы</t>
  </si>
  <si>
    <t xml:space="preserve">керосин </t>
  </si>
  <si>
    <t>крышка 32 см</t>
  </si>
  <si>
    <t xml:space="preserve">шар фольгированный </t>
  </si>
  <si>
    <t xml:space="preserve">effaclar </t>
  </si>
  <si>
    <t>стон айлонд</t>
  </si>
  <si>
    <t>мыльница в ванную</t>
  </si>
  <si>
    <t>часы мужские тиссот</t>
  </si>
  <si>
    <t>палки для скандинавской ходьбы алюминиевые</t>
  </si>
  <si>
    <t>эсвицин лосьон</t>
  </si>
  <si>
    <t>*</t>
  </si>
  <si>
    <t>платок с кошками</t>
  </si>
  <si>
    <t>халат женский большие размеры</t>
  </si>
  <si>
    <t>для очистки лица</t>
  </si>
  <si>
    <t>спрей пролонгатор</t>
  </si>
  <si>
    <t>непромокаемые брюки</t>
  </si>
  <si>
    <t>савонри</t>
  </si>
  <si>
    <t>max factor помада губная</t>
  </si>
  <si>
    <t>купальник латвия</t>
  </si>
  <si>
    <t>машинка для стрижки собак xiaomi</t>
  </si>
  <si>
    <t>беспроводное зарядное устройство 3 в 1</t>
  </si>
  <si>
    <t xml:space="preserve">подиум </t>
  </si>
  <si>
    <t>крепления для туалетной бумаги</t>
  </si>
  <si>
    <t>весы для измерения веса</t>
  </si>
  <si>
    <t>пудовъ мороженое</t>
  </si>
  <si>
    <t>hoegl</t>
  </si>
  <si>
    <t>плед 220</t>
  </si>
  <si>
    <t>weleda для детей spf</t>
  </si>
  <si>
    <t>martins</t>
  </si>
  <si>
    <t>экшн камера с микрофоном</t>
  </si>
  <si>
    <t>redmi 10 xiaomi note смартфон</t>
  </si>
  <si>
    <t>мегре</t>
  </si>
  <si>
    <t>g305 logitech</t>
  </si>
  <si>
    <t>кухонное полотенце вафельное</t>
  </si>
  <si>
    <t>mixit набор для лица</t>
  </si>
  <si>
    <t>revitalift филлер</t>
  </si>
  <si>
    <t>витамины maxler</t>
  </si>
  <si>
    <t>buzil жидкость для уборки</t>
  </si>
  <si>
    <t>джинсовая куртка утепленная</t>
  </si>
  <si>
    <t>берёзовый сок</t>
  </si>
  <si>
    <t>детский душ</t>
  </si>
  <si>
    <t>33483415</t>
  </si>
  <si>
    <t>подномерник</t>
  </si>
  <si>
    <t>13496590</t>
  </si>
  <si>
    <t>тельняшка росгвардия</t>
  </si>
  <si>
    <t>хлебница из нержавеющей стали</t>
  </si>
  <si>
    <t>стивен кинг зеленая миля</t>
  </si>
  <si>
    <t>uriage термальная вода</t>
  </si>
  <si>
    <t>летние босоножки на платформе</t>
  </si>
  <si>
    <t xml:space="preserve">магнитный держатель для телефона </t>
  </si>
  <si>
    <t>удлинитель hdmi</t>
  </si>
  <si>
    <t>краска для обуви золотая</t>
  </si>
  <si>
    <t>weleda гель</t>
  </si>
  <si>
    <t>кожаные шнурки</t>
  </si>
  <si>
    <t>обувь женская летняя сабо</t>
  </si>
  <si>
    <t>краска белая для волос</t>
  </si>
  <si>
    <t xml:space="preserve">kayros </t>
  </si>
  <si>
    <t>дозаторы для ванны</t>
  </si>
  <si>
    <t xml:space="preserve">cosmo </t>
  </si>
  <si>
    <t>футболка полиция женская</t>
  </si>
  <si>
    <t>display port</t>
  </si>
  <si>
    <t>uni paint</t>
  </si>
  <si>
    <t>изониазид</t>
  </si>
  <si>
    <t>сумка для школы 11 класс</t>
  </si>
  <si>
    <t>походные штаны женские</t>
  </si>
  <si>
    <t>мочалка рукавичка детская</t>
  </si>
  <si>
    <t>шампунь естель 1000</t>
  </si>
  <si>
    <t>пехорка детская</t>
  </si>
  <si>
    <t>слипоны для мужчин</t>
  </si>
  <si>
    <t>френч пресс стекло</t>
  </si>
  <si>
    <t>70072219</t>
  </si>
  <si>
    <t>брелки для детей</t>
  </si>
  <si>
    <t xml:space="preserve">сос пудра </t>
  </si>
  <si>
    <t>шланг gardena 50</t>
  </si>
  <si>
    <t>ремешки на apple watch</t>
  </si>
  <si>
    <t>planeta organica для тела</t>
  </si>
  <si>
    <t>накидка на платье для девочки</t>
  </si>
  <si>
    <t>lilea</t>
  </si>
  <si>
    <t>ложка в ладошке пюре</t>
  </si>
  <si>
    <t>чехол на iphone6</t>
  </si>
  <si>
    <t>восстанавливающий шампунь для волос</t>
  </si>
  <si>
    <t xml:space="preserve">маленький блокнот </t>
  </si>
  <si>
    <t>костюм классический женский летний</t>
  </si>
  <si>
    <t>poco x3 gt смартфон</t>
  </si>
  <si>
    <t>тональный крем евелин</t>
  </si>
  <si>
    <t>numpad</t>
  </si>
  <si>
    <t>дистрибьютор питания</t>
  </si>
  <si>
    <t>флаг лнр</t>
  </si>
  <si>
    <t>пушкин станционный смотритель</t>
  </si>
  <si>
    <t>61087802</t>
  </si>
  <si>
    <t>playstation пять</t>
  </si>
  <si>
    <t>плакаты с природой</t>
  </si>
  <si>
    <t>книги fnaf</t>
  </si>
  <si>
    <t>57969362</t>
  </si>
  <si>
    <t>футболки корея</t>
  </si>
  <si>
    <t>13891840</t>
  </si>
  <si>
    <t xml:space="preserve">ваза маленькая </t>
  </si>
  <si>
    <t>разъем для наушников</t>
  </si>
  <si>
    <t>тм империя поздравлений</t>
  </si>
  <si>
    <t>попыт набор</t>
  </si>
  <si>
    <t>подотенце</t>
  </si>
  <si>
    <t>корм farmina</t>
  </si>
  <si>
    <t>кольцо с кругом</t>
  </si>
  <si>
    <t>клетка для мышей</t>
  </si>
  <si>
    <t>сланец</t>
  </si>
  <si>
    <t>мультидом</t>
  </si>
  <si>
    <t xml:space="preserve">костюм медведя </t>
  </si>
  <si>
    <t>муфта для коляски</t>
  </si>
  <si>
    <t>носочки женские эластичные</t>
  </si>
  <si>
    <t>72435691</t>
  </si>
  <si>
    <t>платье длинное лето</t>
  </si>
  <si>
    <t>кашпо для цветов из ротанга</t>
  </si>
  <si>
    <t>прокладки кэфри</t>
  </si>
  <si>
    <t>70069852</t>
  </si>
  <si>
    <t>знакомься это ты</t>
  </si>
  <si>
    <t>речевая карта ребенка</t>
  </si>
  <si>
    <t>юбки солнце</t>
  </si>
  <si>
    <t>молодежные платья больших размеров</t>
  </si>
  <si>
    <t>шар фламинго</t>
  </si>
  <si>
    <t>нуксен антипаразитарный</t>
  </si>
  <si>
    <t>рюкзак winner</t>
  </si>
  <si>
    <t>духи шариковым аппликатором</t>
  </si>
  <si>
    <t>керамическая сковородка</t>
  </si>
  <si>
    <t>кофта для бабушки</t>
  </si>
  <si>
    <t>мебель в коридор</t>
  </si>
  <si>
    <t>баллон для горелки</t>
  </si>
  <si>
    <t>древний ужас настольная игра</t>
  </si>
  <si>
    <t>штиль масло</t>
  </si>
  <si>
    <t>юбка леьняя</t>
  </si>
  <si>
    <t>рефлектив</t>
  </si>
  <si>
    <t>arena плавки</t>
  </si>
  <si>
    <t>женская сумочка итальянских брендов</t>
  </si>
  <si>
    <t>daniel diaz</t>
  </si>
  <si>
    <t>дорожка столовая</t>
  </si>
  <si>
    <t>воскоплавы</t>
  </si>
  <si>
    <t>книжка пианино</t>
  </si>
  <si>
    <t>sokolov цепочка из серебра 925</t>
  </si>
  <si>
    <t>патологическая анатомия</t>
  </si>
  <si>
    <t>skittles кислые</t>
  </si>
  <si>
    <t xml:space="preserve">пабло </t>
  </si>
  <si>
    <t>топы женские лето</t>
  </si>
  <si>
    <t>солнышко для подмывания</t>
  </si>
  <si>
    <t>в автолюльку</t>
  </si>
  <si>
    <t>estee lauder тон</t>
  </si>
  <si>
    <t>ушки для очков</t>
  </si>
  <si>
    <t>пупс с соской</t>
  </si>
  <si>
    <t>playgo</t>
  </si>
  <si>
    <t>пылесос с мешком для пыли</t>
  </si>
  <si>
    <t>маша и медведь книги детские</t>
  </si>
  <si>
    <t>моторное масло zic</t>
  </si>
  <si>
    <t>салидол</t>
  </si>
  <si>
    <t>интерактивная игрушка мягкая</t>
  </si>
  <si>
    <t>пиала фарфоровая</t>
  </si>
  <si>
    <t>одежда микки маус</t>
  </si>
  <si>
    <t>anfatex</t>
  </si>
  <si>
    <t>сумка дорожная большая мужская</t>
  </si>
  <si>
    <t>iphone 7 plus стекло</t>
  </si>
  <si>
    <t>берцы демисезонные</t>
  </si>
  <si>
    <t>серьги змейка</t>
  </si>
  <si>
    <t>белорусские блузки больших размеров</t>
  </si>
  <si>
    <t>защитный экран для батареи</t>
  </si>
  <si>
    <t>masaki matsushima fluo</t>
  </si>
  <si>
    <t>шампунь веледа</t>
  </si>
  <si>
    <t>ботинки ролики</t>
  </si>
  <si>
    <t>длинные юбки с лямками</t>
  </si>
  <si>
    <t>67302533</t>
  </si>
  <si>
    <t>велосипед мотоцикл</t>
  </si>
  <si>
    <t>красители для одежды</t>
  </si>
  <si>
    <t>семена хмеля</t>
  </si>
  <si>
    <t>19496987</t>
  </si>
  <si>
    <t>овощерезка бернер</t>
  </si>
  <si>
    <t>thomas munz лоферы</t>
  </si>
  <si>
    <t>древс</t>
  </si>
  <si>
    <t>тапки из войлока</t>
  </si>
  <si>
    <t>малиновые босоножки женские</t>
  </si>
  <si>
    <t>горшок детский стульчик</t>
  </si>
  <si>
    <t xml:space="preserve"> кондиционер для белья</t>
  </si>
  <si>
    <t xml:space="preserve">корега </t>
  </si>
  <si>
    <t>стелька для туфель</t>
  </si>
  <si>
    <t>sony камера</t>
  </si>
  <si>
    <t xml:space="preserve">мейбелин помада матовая </t>
  </si>
  <si>
    <t>64756644</t>
  </si>
  <si>
    <t>футболка мир</t>
  </si>
  <si>
    <t>станок для холодной ковки</t>
  </si>
  <si>
    <t>сглаз</t>
  </si>
  <si>
    <t>английский для детей сборник упражнений</t>
  </si>
  <si>
    <t xml:space="preserve">направляющие </t>
  </si>
  <si>
    <t>predubezhdai</t>
  </si>
  <si>
    <t>палочки для аромадиффузор</t>
  </si>
  <si>
    <t xml:space="preserve">термоапликация </t>
  </si>
  <si>
    <t>nohon</t>
  </si>
  <si>
    <t>термос для девочки</t>
  </si>
  <si>
    <t>крем от витилиго</t>
  </si>
  <si>
    <t>машинка дрифт</t>
  </si>
  <si>
    <t>6% оксидант</t>
  </si>
  <si>
    <t>игрушки пищалки</t>
  </si>
  <si>
    <t>игрушка улитка</t>
  </si>
  <si>
    <t>для парика</t>
  </si>
  <si>
    <t>axe excite</t>
  </si>
  <si>
    <t>одежда для кукол 40 см</t>
  </si>
  <si>
    <t>регулятор оборотов вентилятора</t>
  </si>
  <si>
    <t>домашние костюмы для женщин</t>
  </si>
  <si>
    <t>geox обувь девочки</t>
  </si>
  <si>
    <t>nvidia geforce</t>
  </si>
  <si>
    <t>детская водолазка</t>
  </si>
  <si>
    <t>baby cosy</t>
  </si>
  <si>
    <t>ремень с золотой пряжкой</t>
  </si>
  <si>
    <t>лифтинг эффект</t>
  </si>
  <si>
    <t xml:space="preserve">черный галстук </t>
  </si>
  <si>
    <t xml:space="preserve">платье чёрное женское </t>
  </si>
  <si>
    <t>маечка под пиджак</t>
  </si>
  <si>
    <t>элизабет арден зеленый чай</t>
  </si>
  <si>
    <t>мягкий единорог</t>
  </si>
  <si>
    <t>держатель для медалей танцы</t>
  </si>
  <si>
    <t>набор масел эфирных</t>
  </si>
  <si>
    <t>лестница в небо</t>
  </si>
  <si>
    <t>гидрофильное масло для лица biore</t>
  </si>
  <si>
    <t>галтовка</t>
  </si>
  <si>
    <t>набор садовый</t>
  </si>
  <si>
    <t>широкая кофта</t>
  </si>
  <si>
    <t xml:space="preserve">сумка для ручной клади </t>
  </si>
  <si>
    <t>магниты на шнурки</t>
  </si>
  <si>
    <t>vita man</t>
  </si>
  <si>
    <t>железный человек костюм</t>
  </si>
  <si>
    <t>дез раствор</t>
  </si>
  <si>
    <t>на праздник</t>
  </si>
  <si>
    <t xml:space="preserve">трикотажные платья </t>
  </si>
  <si>
    <t>халва дружба</t>
  </si>
  <si>
    <t>гулливер книга</t>
  </si>
  <si>
    <t xml:space="preserve">сковороды </t>
  </si>
  <si>
    <t>штаны клеш лапша</t>
  </si>
  <si>
    <t>сумка бронежелет</t>
  </si>
  <si>
    <t>lotus biscoff</t>
  </si>
  <si>
    <t>79387098</t>
  </si>
  <si>
    <t>кози хом</t>
  </si>
  <si>
    <t>увеличительная лупа</t>
  </si>
  <si>
    <t>средства для туалета</t>
  </si>
  <si>
    <t>juwel</t>
  </si>
  <si>
    <t>трусы и бюстгальтер комплект</t>
  </si>
  <si>
    <t>68860190</t>
  </si>
  <si>
    <t>сумка ракушка</t>
  </si>
  <si>
    <t>скетч маркеры 120 цветов</t>
  </si>
  <si>
    <t>погремушка вязаная</t>
  </si>
  <si>
    <t>wood at home</t>
  </si>
  <si>
    <t xml:space="preserve">ролевые костюмы </t>
  </si>
  <si>
    <t>sante шампунь</t>
  </si>
  <si>
    <t>тюль 500</t>
  </si>
  <si>
    <t>venus набор</t>
  </si>
  <si>
    <t xml:space="preserve">для роста бороды </t>
  </si>
  <si>
    <t xml:space="preserve">серебряная ложка </t>
  </si>
  <si>
    <t>34547511</t>
  </si>
  <si>
    <t>super ship</t>
  </si>
  <si>
    <t xml:space="preserve">велосипедки чёрные </t>
  </si>
  <si>
    <t>фигурное катание платье</t>
  </si>
  <si>
    <t>кисти малевич</t>
  </si>
  <si>
    <t>чемодан дорожный на колесах</t>
  </si>
  <si>
    <t xml:space="preserve">классические штаны </t>
  </si>
  <si>
    <t>кофта в горошек</t>
  </si>
  <si>
    <t>беспроводные наушники розовые</t>
  </si>
  <si>
    <t>турка для кофе стеклянная</t>
  </si>
  <si>
    <t>legend spirit</t>
  </si>
  <si>
    <t>baileys</t>
  </si>
  <si>
    <t>держатель для электрических зубных щеток</t>
  </si>
  <si>
    <t>коробка для пластинки</t>
  </si>
  <si>
    <t>подставка для вещей</t>
  </si>
  <si>
    <t>шарик с днем рождения</t>
  </si>
  <si>
    <t>разделитель для педикюра</t>
  </si>
  <si>
    <t>парные платья</t>
  </si>
  <si>
    <t>аудиоколонка</t>
  </si>
  <si>
    <t>ence care</t>
  </si>
  <si>
    <t>кофе эспрессо</t>
  </si>
  <si>
    <t>многоразовый пакет</t>
  </si>
  <si>
    <t>акварельная бумага а4</t>
  </si>
  <si>
    <t>палки для цветов</t>
  </si>
  <si>
    <t>chrome azzaro</t>
  </si>
  <si>
    <t>хим защита</t>
  </si>
  <si>
    <t>набор творческий</t>
  </si>
  <si>
    <t>прибор для измерения давления</t>
  </si>
  <si>
    <t>лампочка для вытяжки</t>
  </si>
  <si>
    <t xml:space="preserve">для животных </t>
  </si>
  <si>
    <t>зофобас</t>
  </si>
  <si>
    <t>контроллер заряда 18650</t>
  </si>
  <si>
    <t xml:space="preserve">кисть для ногтей </t>
  </si>
  <si>
    <t>натура ботаника</t>
  </si>
  <si>
    <t>omsa носки женские</t>
  </si>
  <si>
    <t>мимоза стыдливая семена</t>
  </si>
  <si>
    <t>вуаль ткань</t>
  </si>
  <si>
    <t xml:space="preserve">костюм женский летний большой размер </t>
  </si>
  <si>
    <t>кепка женская бейсболка с принтом</t>
  </si>
  <si>
    <t>массажер ляпко</t>
  </si>
  <si>
    <t>слипоны женские кожа</t>
  </si>
  <si>
    <t>арми</t>
  </si>
  <si>
    <t>in wear</t>
  </si>
  <si>
    <t>готовая смесь</t>
  </si>
  <si>
    <t xml:space="preserve">окружающий мир </t>
  </si>
  <si>
    <t>снегурочка игрушка новый год</t>
  </si>
  <si>
    <t>lenel косметика</t>
  </si>
  <si>
    <t>утягивающие плавки</t>
  </si>
  <si>
    <t>обруч утяжеленный</t>
  </si>
  <si>
    <t>подставка на диван</t>
  </si>
  <si>
    <t>шопер с драконом</t>
  </si>
  <si>
    <t>из</t>
  </si>
  <si>
    <t>крем compliment</t>
  </si>
  <si>
    <t>кресло компьютерные</t>
  </si>
  <si>
    <t>cidex</t>
  </si>
  <si>
    <t>защитное стекло на редми ноут 9</t>
  </si>
  <si>
    <t xml:space="preserve">накладные ногти  </t>
  </si>
  <si>
    <t>трусы от протекания</t>
  </si>
  <si>
    <t>дамагочи</t>
  </si>
  <si>
    <t>детокс сок</t>
  </si>
  <si>
    <t>мешок для пылесоса daewoo</t>
  </si>
  <si>
    <t>мужской уход</t>
  </si>
  <si>
    <t>праздничная одежда для мальчиков</t>
  </si>
  <si>
    <t>fallout настольная игра</t>
  </si>
  <si>
    <t>кашка безмолочная</t>
  </si>
  <si>
    <t>линейка металлическая 50 см</t>
  </si>
  <si>
    <t>купальник слитный женский пуш ап</t>
  </si>
  <si>
    <t>my size 57</t>
  </si>
  <si>
    <t>антена для рации</t>
  </si>
  <si>
    <t>67592936</t>
  </si>
  <si>
    <t>молния 25 см</t>
  </si>
  <si>
    <t>летнее платье из льна</t>
  </si>
  <si>
    <t>для мальчиков geox</t>
  </si>
  <si>
    <t>66715463</t>
  </si>
  <si>
    <t>игрушка 3 в 1 с пледом</t>
  </si>
  <si>
    <t xml:space="preserve">комплект с юбкой </t>
  </si>
  <si>
    <t>японский крем для лица</t>
  </si>
  <si>
    <t>для яблок</t>
  </si>
  <si>
    <t>све</t>
  </si>
  <si>
    <t>плеер apple</t>
  </si>
  <si>
    <t>цикорий в пакетиках</t>
  </si>
  <si>
    <t>kohinor</t>
  </si>
  <si>
    <t>сушилка изидри</t>
  </si>
  <si>
    <t>36845116</t>
  </si>
  <si>
    <t>женский джемпер из хлопка оверсайз</t>
  </si>
  <si>
    <t>мандолина</t>
  </si>
  <si>
    <t>радиоколонка</t>
  </si>
  <si>
    <t>пульт управления для электромобиля</t>
  </si>
  <si>
    <t>тарелки красивые</t>
  </si>
  <si>
    <t>super aqua</t>
  </si>
  <si>
    <t>книжки музыкальные детские</t>
  </si>
  <si>
    <t>мишка брелок</t>
  </si>
  <si>
    <t>зажимы для косичек</t>
  </si>
  <si>
    <t>эмоции карточки</t>
  </si>
  <si>
    <t>тональный крем темный</t>
  </si>
  <si>
    <t>65038802</t>
  </si>
  <si>
    <t>какашкоголовый</t>
  </si>
  <si>
    <t>кольца женские соколов</t>
  </si>
  <si>
    <t>зара сумки</t>
  </si>
  <si>
    <t>термо клей</t>
  </si>
  <si>
    <t>паста dopdrops</t>
  </si>
  <si>
    <t>марафет</t>
  </si>
  <si>
    <t>lomani</t>
  </si>
  <si>
    <t>штаны женские в клеточку</t>
  </si>
  <si>
    <t>бампер на самсунг а 32</t>
  </si>
  <si>
    <t>алмазная мозаика николай чудотворец</t>
  </si>
  <si>
    <t>мозаика стекло</t>
  </si>
  <si>
    <t>офсетные крючки для рыбалки набор</t>
  </si>
  <si>
    <t>хром для похудения</t>
  </si>
  <si>
    <t>шапка женская демисезонная</t>
  </si>
  <si>
    <t>поясок</t>
  </si>
  <si>
    <t>кроссовки calvin klein женские</t>
  </si>
  <si>
    <t>впр за курс начальной школы</t>
  </si>
  <si>
    <t>молочник для молока</t>
  </si>
  <si>
    <t>air pro</t>
  </si>
  <si>
    <t>игра настольная ходилка</t>
  </si>
  <si>
    <t>роутер 5 ггц wi-fi</t>
  </si>
  <si>
    <t>празиолит натуральный</t>
  </si>
  <si>
    <t>магнитола teyes</t>
  </si>
  <si>
    <t xml:space="preserve">мужские мокасины </t>
  </si>
  <si>
    <t>чёрное платье на брительках</t>
  </si>
  <si>
    <t>37980300</t>
  </si>
  <si>
    <t>шарик су джок</t>
  </si>
  <si>
    <t>samsung a8</t>
  </si>
  <si>
    <t>очиститель унитаза</t>
  </si>
  <si>
    <t xml:space="preserve">прокладки женские гигиенические </t>
  </si>
  <si>
    <t>конфеты тоффи</t>
  </si>
  <si>
    <t>красотки адидас</t>
  </si>
  <si>
    <t>divage 07</t>
  </si>
  <si>
    <t xml:space="preserve">noreva </t>
  </si>
  <si>
    <t>плед из микрофибры</t>
  </si>
  <si>
    <t>погорельский</t>
  </si>
  <si>
    <t>цепочка змейка</t>
  </si>
  <si>
    <t>скотч коричневый</t>
  </si>
  <si>
    <t>чай ахмад подарочный</t>
  </si>
  <si>
    <t>вистерра здоровье</t>
  </si>
  <si>
    <t>инфинити надо сплит</t>
  </si>
  <si>
    <t>часы redmi</t>
  </si>
  <si>
    <t>43799058</t>
  </si>
  <si>
    <t>ватман для акварели</t>
  </si>
  <si>
    <t>платье зеленое летнее</t>
  </si>
  <si>
    <t>пряжа alize velluto</t>
  </si>
  <si>
    <t>резинка браслет</t>
  </si>
  <si>
    <t>tiande красота</t>
  </si>
  <si>
    <t>от рождения до школы веракса</t>
  </si>
  <si>
    <t>браслет руны</t>
  </si>
  <si>
    <t>нижнее женское бельё</t>
  </si>
  <si>
    <t>королевский синий</t>
  </si>
  <si>
    <t>bionetica</t>
  </si>
  <si>
    <t>омега now</t>
  </si>
  <si>
    <t>молис</t>
  </si>
  <si>
    <t>сухой сок</t>
  </si>
  <si>
    <t>ажурные сапоги</t>
  </si>
  <si>
    <t>трекер для собак</t>
  </si>
  <si>
    <t>хипсит со спинкой</t>
  </si>
  <si>
    <t xml:space="preserve">купальник для художественной гимнастики </t>
  </si>
  <si>
    <t>милое платье летнее</t>
  </si>
  <si>
    <t xml:space="preserve">либредерм </t>
  </si>
  <si>
    <t>книга пять ночей с фредди</t>
  </si>
  <si>
    <t>wirth</t>
  </si>
  <si>
    <t>туника с вышивкой</t>
  </si>
  <si>
    <t>пиксельная военная одежда</t>
  </si>
  <si>
    <t>лоферы женские голубые</t>
  </si>
  <si>
    <t>подарок для лп</t>
  </si>
  <si>
    <t>футболки женские зарина</t>
  </si>
  <si>
    <t>костюм льняной для девочки</t>
  </si>
  <si>
    <t>solomia</t>
  </si>
  <si>
    <t>виар шлем</t>
  </si>
  <si>
    <t>ползунки белые</t>
  </si>
  <si>
    <t>14330473</t>
  </si>
  <si>
    <t>outventure куртка</t>
  </si>
  <si>
    <t>maiva kids</t>
  </si>
  <si>
    <t>belveder</t>
  </si>
  <si>
    <t>пузырчатая маска</t>
  </si>
  <si>
    <t>платье для ресторана</t>
  </si>
  <si>
    <t>атласный корсет</t>
  </si>
  <si>
    <t>часы воспитателю</t>
  </si>
  <si>
    <t>нано органик</t>
  </si>
  <si>
    <t>ссср арт-декоро мастерская</t>
  </si>
  <si>
    <t>царь елка литая</t>
  </si>
  <si>
    <t>крючки деревянные</t>
  </si>
  <si>
    <t>уксус для риса</t>
  </si>
  <si>
    <t>наушники геймерские</t>
  </si>
  <si>
    <t>чайник для плиты 2 литра</t>
  </si>
  <si>
    <t>щетки стеклоочистителя 650 400</t>
  </si>
  <si>
    <t>напитки в банке</t>
  </si>
  <si>
    <t>подставка на газовую плиту</t>
  </si>
  <si>
    <t>аргентина</t>
  </si>
  <si>
    <t>золотая подводка</t>
  </si>
  <si>
    <t>майка леопардовая</t>
  </si>
  <si>
    <t>ламбрикены</t>
  </si>
  <si>
    <t>delice купальник</t>
  </si>
  <si>
    <t>stop color</t>
  </si>
  <si>
    <t>подушка низкая</t>
  </si>
  <si>
    <t>магнитный кошелек</t>
  </si>
  <si>
    <t>варежки на коляску</t>
  </si>
  <si>
    <t>трусики для женщин стринги</t>
  </si>
  <si>
    <t>джемпер белый трикотаж</t>
  </si>
  <si>
    <t>помидорка</t>
  </si>
  <si>
    <t>брюки calvin klein</t>
  </si>
  <si>
    <t>dmc мулине</t>
  </si>
  <si>
    <t>болотные робинзоны</t>
  </si>
  <si>
    <t>alez</t>
  </si>
  <si>
    <t>клей для бумаги и картона</t>
  </si>
  <si>
    <t>78258826</t>
  </si>
  <si>
    <t>вибратор клитор</t>
  </si>
  <si>
    <t>колесо для крысы</t>
  </si>
  <si>
    <t>боксы для салфеток</t>
  </si>
  <si>
    <t>wrangler texas</t>
  </si>
  <si>
    <t>современные игрушки</t>
  </si>
  <si>
    <t xml:space="preserve">okamoto </t>
  </si>
  <si>
    <t>капучинаторы usb</t>
  </si>
  <si>
    <t>слимтабс</t>
  </si>
  <si>
    <t>записки для моих потомков</t>
  </si>
  <si>
    <t>тетрадь рабочая</t>
  </si>
  <si>
    <t>основа для слайма</t>
  </si>
  <si>
    <t>гидрофильное масло для умывания корея</t>
  </si>
  <si>
    <t>струны для штор</t>
  </si>
  <si>
    <t>70338703</t>
  </si>
  <si>
    <t>костюм красный женский</t>
  </si>
  <si>
    <t>гартер на ногу</t>
  </si>
  <si>
    <t>платок фуксия</t>
  </si>
  <si>
    <t xml:space="preserve">кухонный нож </t>
  </si>
  <si>
    <t>батат картофель свежий</t>
  </si>
  <si>
    <t>70568673</t>
  </si>
  <si>
    <t>тональный крем lumene cc</t>
  </si>
  <si>
    <t>хиоми</t>
  </si>
  <si>
    <t>трусы эротика</t>
  </si>
  <si>
    <t>мягкие сумки</t>
  </si>
  <si>
    <t>жилет женский лето</t>
  </si>
  <si>
    <t>компливит кальций</t>
  </si>
  <si>
    <t>динамик для колонки</t>
  </si>
  <si>
    <t>85487391</t>
  </si>
  <si>
    <t>трусы infinity</t>
  </si>
  <si>
    <t>вишневский</t>
  </si>
  <si>
    <t>reebok топ-бра</t>
  </si>
  <si>
    <t>lavazza super crema</t>
  </si>
  <si>
    <t>под санти</t>
  </si>
  <si>
    <t xml:space="preserve">бежевый пиджак </t>
  </si>
  <si>
    <t xml:space="preserve">artie </t>
  </si>
  <si>
    <t xml:space="preserve">детские полотенца </t>
  </si>
  <si>
    <t>контейнер для хранения детского питания</t>
  </si>
  <si>
    <t>сушеный апельсин</t>
  </si>
  <si>
    <t>прикольные ручки для девочек</t>
  </si>
  <si>
    <t>крем для рук корейский питательный</t>
  </si>
  <si>
    <t>спортивный бра nike</t>
  </si>
  <si>
    <t>бальзам тоника</t>
  </si>
  <si>
    <t>империал трейд женский</t>
  </si>
  <si>
    <t>стойки стабилизатора ваз</t>
  </si>
  <si>
    <t>изумруд натуральный в серебре</t>
  </si>
  <si>
    <t>кроссовки мужские красные 42</t>
  </si>
  <si>
    <t>домашний заготовщик</t>
  </si>
  <si>
    <t>кашпо для пальмы</t>
  </si>
  <si>
    <t>замки капота</t>
  </si>
  <si>
    <t>костюм футболка и шорты женский</t>
  </si>
  <si>
    <t>футбольные мячи адидас</t>
  </si>
  <si>
    <t>плиссированная ткань</t>
  </si>
  <si>
    <t>флягодержатель велосипедный на руль</t>
  </si>
  <si>
    <t>платья польша</t>
  </si>
  <si>
    <t>пиколинос</t>
  </si>
  <si>
    <t>флиска для девочки</t>
  </si>
  <si>
    <t>ткань пайетками</t>
  </si>
  <si>
    <t>lays чипсы</t>
  </si>
  <si>
    <t>micro sd 16 gb</t>
  </si>
  <si>
    <t>магнитный замок от детей</t>
  </si>
  <si>
    <t>наклейка на конверт</t>
  </si>
  <si>
    <t>интерьер для комнаты</t>
  </si>
  <si>
    <t>посыпка кондитерская для торта шарики</t>
  </si>
  <si>
    <t>темпы</t>
  </si>
  <si>
    <t xml:space="preserve">крем для лица чистая линия </t>
  </si>
  <si>
    <t>топ с повязками</t>
  </si>
  <si>
    <t xml:space="preserve">таблетки для унитаза </t>
  </si>
  <si>
    <t>барби шарнирная</t>
  </si>
  <si>
    <t>волосипедки</t>
  </si>
  <si>
    <t>радужный блеск</t>
  </si>
  <si>
    <t>молитвы на каждый день</t>
  </si>
  <si>
    <t>акула на радиоуправлении</t>
  </si>
  <si>
    <t>купальник женский раздельный пушап</t>
  </si>
  <si>
    <t>фартук рабочий женский</t>
  </si>
  <si>
    <t>куртка из льна</t>
  </si>
  <si>
    <t>лавка феи уюта</t>
  </si>
  <si>
    <t>чехол для redmi 7a</t>
  </si>
  <si>
    <t>клатч детский</t>
  </si>
  <si>
    <t>led лента 10 метров</t>
  </si>
  <si>
    <t>рулонные шторы 75</t>
  </si>
  <si>
    <t>обжимка</t>
  </si>
  <si>
    <t>гель для стирки гипоаллергенный</t>
  </si>
  <si>
    <t>селанк</t>
  </si>
  <si>
    <t xml:space="preserve">гладиолусы </t>
  </si>
  <si>
    <t>l am pijama</t>
  </si>
  <si>
    <t>els27</t>
  </si>
  <si>
    <t>чехол на брелок</t>
  </si>
  <si>
    <t>green mama тоник</t>
  </si>
  <si>
    <t>bessky balamb</t>
  </si>
  <si>
    <t>постельное белье 2-х спальное</t>
  </si>
  <si>
    <t xml:space="preserve">лоферы для девочек </t>
  </si>
  <si>
    <t>59746423</t>
  </si>
  <si>
    <t>кеды 34 размера</t>
  </si>
  <si>
    <t xml:space="preserve">обложки для книг </t>
  </si>
  <si>
    <t xml:space="preserve">тыква </t>
  </si>
  <si>
    <t>pedigree влажный</t>
  </si>
  <si>
    <t>система капельного полива жук</t>
  </si>
  <si>
    <t xml:space="preserve">мужские шорты адидас </t>
  </si>
  <si>
    <t>леска 3 мм</t>
  </si>
  <si>
    <t>66649503</t>
  </si>
  <si>
    <t>расческа для объема у корней</t>
  </si>
  <si>
    <t>гусь садовый</t>
  </si>
  <si>
    <t xml:space="preserve">чехол 11 айфон </t>
  </si>
  <si>
    <t>корм one</t>
  </si>
  <si>
    <t>электрическая плита gefest</t>
  </si>
  <si>
    <t>губки меламиновые белого цвета</t>
  </si>
  <si>
    <t>дорожные флаконы с дозатором</t>
  </si>
  <si>
    <t>кольцо железное</t>
  </si>
  <si>
    <t xml:space="preserve">abc </t>
  </si>
  <si>
    <t>принтбар</t>
  </si>
  <si>
    <t>подвеска на зеркало</t>
  </si>
  <si>
    <t>накладка на батарею</t>
  </si>
  <si>
    <t xml:space="preserve">от морщин </t>
  </si>
  <si>
    <t xml:space="preserve">елка искусственная </t>
  </si>
  <si>
    <t>восточный</t>
  </si>
  <si>
    <t>крем для ног от натоптышей</t>
  </si>
  <si>
    <t>вибратор для сосков</t>
  </si>
  <si>
    <t>кросовки на танкетке</t>
  </si>
  <si>
    <t>кувшин для кофеварки</t>
  </si>
  <si>
    <t>инканто колготки</t>
  </si>
  <si>
    <t>красная скатерть</t>
  </si>
  <si>
    <t>академический рисунок</t>
  </si>
  <si>
    <t>чехол орро 5</t>
  </si>
  <si>
    <t>пряжа для вязания носочная</t>
  </si>
  <si>
    <t>блокно</t>
  </si>
  <si>
    <t>свитер женский длинный</t>
  </si>
  <si>
    <t>пустышки 0-6 мес</t>
  </si>
  <si>
    <t>корейская косметика патчи</t>
  </si>
  <si>
    <t>куколд</t>
  </si>
  <si>
    <t>лезвие one blade</t>
  </si>
  <si>
    <t>комплект эротический</t>
  </si>
  <si>
    <t xml:space="preserve">футболка полосатая </t>
  </si>
  <si>
    <t>наклейки на кухонный фартук</t>
  </si>
  <si>
    <t>trimay тоник</t>
  </si>
  <si>
    <t>утеплитель напыляемый</t>
  </si>
  <si>
    <t>ленточка выпускник</t>
  </si>
  <si>
    <t>сумка для девочек через плечо</t>
  </si>
  <si>
    <t>ящик для хранения овощей и фруктов складной</t>
  </si>
  <si>
    <t>резетка</t>
  </si>
  <si>
    <t>пластика для лепки запекаемая</t>
  </si>
  <si>
    <t>сублимированный кофе</t>
  </si>
  <si>
    <t>тефия гель краска</t>
  </si>
  <si>
    <t>зажим крокодил для проводов</t>
  </si>
  <si>
    <t>ролики кросовки</t>
  </si>
  <si>
    <t>belessa</t>
  </si>
  <si>
    <t>матрас на качели садовые</t>
  </si>
  <si>
    <t>брюки для скейтеров</t>
  </si>
  <si>
    <t>вениамин каверин</t>
  </si>
  <si>
    <t>malena</t>
  </si>
  <si>
    <t xml:space="preserve">сарафан короткий </t>
  </si>
  <si>
    <t>украшение на шею мужское</t>
  </si>
  <si>
    <t>25870950</t>
  </si>
  <si>
    <t>большой шопер</t>
  </si>
  <si>
    <t>джинсовые шорты befree</t>
  </si>
  <si>
    <t>вебасто</t>
  </si>
  <si>
    <t>с пудов</t>
  </si>
  <si>
    <t>аллах</t>
  </si>
  <si>
    <t>платочки zewa</t>
  </si>
  <si>
    <t>женские кожаные штаны</t>
  </si>
  <si>
    <t>силиконовый коврик для выпечки с бортиком</t>
  </si>
  <si>
    <t>new balance xc 72</t>
  </si>
  <si>
    <t>эй арнольд</t>
  </si>
  <si>
    <t>katharina kross</t>
  </si>
  <si>
    <t>застежка молния</t>
  </si>
  <si>
    <t>ополаскиватель для белья корея</t>
  </si>
  <si>
    <t>комплект сексуального белья</t>
  </si>
  <si>
    <t xml:space="preserve">серьги золотые женские </t>
  </si>
  <si>
    <t>решетка для аэрогриля</t>
  </si>
  <si>
    <t>чай тяньши</t>
  </si>
  <si>
    <t>кружка для латте стекло</t>
  </si>
  <si>
    <t>барсетка через плечо adidas</t>
  </si>
  <si>
    <t>funko pop игрушки</t>
  </si>
  <si>
    <t>длинные женские носки</t>
  </si>
  <si>
    <t>летоlife</t>
  </si>
  <si>
    <t>рожки вафельные</t>
  </si>
  <si>
    <t>картридж для дермапена</t>
  </si>
  <si>
    <t>с вырезом для пальца</t>
  </si>
  <si>
    <t>just fit</t>
  </si>
  <si>
    <t>одежда для стрип</t>
  </si>
  <si>
    <t>серьги подвески серебро</t>
  </si>
  <si>
    <t>брашинг dewal</t>
  </si>
  <si>
    <t>74</t>
  </si>
  <si>
    <t>росигрушка</t>
  </si>
  <si>
    <t>турецкая детская обувь</t>
  </si>
  <si>
    <t>футболка дочь</t>
  </si>
  <si>
    <t>клетчатая куртка</t>
  </si>
  <si>
    <t>хонор x8 чехол</t>
  </si>
  <si>
    <t>трокот автомобильные товары</t>
  </si>
  <si>
    <t>помпа дозатор для шампуня</t>
  </si>
  <si>
    <t>аккумулятор jbl flip 4</t>
  </si>
  <si>
    <t>koza</t>
  </si>
  <si>
    <t>крепежная лента</t>
  </si>
  <si>
    <t>электрическая точилка для ножей и ножниц</t>
  </si>
  <si>
    <t>одевайте</t>
  </si>
  <si>
    <t>колнка</t>
  </si>
  <si>
    <t xml:space="preserve">черная помада </t>
  </si>
  <si>
    <t>футболка winx</t>
  </si>
  <si>
    <t>коро</t>
  </si>
  <si>
    <t>36210142</t>
  </si>
  <si>
    <t xml:space="preserve">арника </t>
  </si>
  <si>
    <t xml:space="preserve">таро книга </t>
  </si>
  <si>
    <t>тапочки для собак</t>
  </si>
  <si>
    <t>колготки омса 40</t>
  </si>
  <si>
    <t>blackview смартфон</t>
  </si>
  <si>
    <t>детские костюмы для мальчика</t>
  </si>
  <si>
    <t>odnoton</t>
  </si>
  <si>
    <t>аккумулятор для фонаря</t>
  </si>
  <si>
    <t>укрепитель для гель лака</t>
  </si>
  <si>
    <t>масляные краски ладога</t>
  </si>
  <si>
    <t xml:space="preserve">костюм женский льняной </t>
  </si>
  <si>
    <t>рожки дьявола</t>
  </si>
  <si>
    <t>sandisk 128</t>
  </si>
  <si>
    <t>ipad air чехол</t>
  </si>
  <si>
    <t>жидкие обои bioplast</t>
  </si>
  <si>
    <t>мышка xiaomi</t>
  </si>
  <si>
    <t>календарь с игрушками</t>
  </si>
  <si>
    <t>маска для волос kaypro</t>
  </si>
  <si>
    <t>airpods3</t>
  </si>
  <si>
    <t>сумка женская через плечо мягкая</t>
  </si>
  <si>
    <t>ткань для бортиков</t>
  </si>
  <si>
    <t>бинди</t>
  </si>
  <si>
    <t>top flop home</t>
  </si>
  <si>
    <t>free</t>
  </si>
  <si>
    <t>delonghi кофеварка</t>
  </si>
  <si>
    <t>27860160</t>
  </si>
  <si>
    <t>zara толстовка</t>
  </si>
  <si>
    <t>kerasys шампунь мужской</t>
  </si>
  <si>
    <t>термозашита</t>
  </si>
  <si>
    <t>мир фантастики</t>
  </si>
  <si>
    <t>owlforest</t>
  </si>
  <si>
    <t>ионообменный смола</t>
  </si>
  <si>
    <t>рюкзак светоотражающий</t>
  </si>
  <si>
    <t xml:space="preserve">панама мужская летняя </t>
  </si>
  <si>
    <t>аналитика</t>
  </si>
  <si>
    <t>ветивер масло</t>
  </si>
  <si>
    <t>лецитин комплекс</t>
  </si>
  <si>
    <t>школьная библиотека детская литература</t>
  </si>
  <si>
    <t>шампунь для жирных корней и сухих кончиков</t>
  </si>
  <si>
    <t xml:space="preserve">топ с кружевом </t>
  </si>
  <si>
    <t>ламеледержатель</t>
  </si>
  <si>
    <t>сетка на лестницу</t>
  </si>
  <si>
    <t>guess чехол для телефона</t>
  </si>
  <si>
    <t xml:space="preserve">агроткань </t>
  </si>
  <si>
    <t>платье жегское</t>
  </si>
  <si>
    <t>49149211</t>
  </si>
  <si>
    <t xml:space="preserve">термощуп </t>
  </si>
  <si>
    <t>без сахара конфеты</t>
  </si>
  <si>
    <t>79752799</t>
  </si>
  <si>
    <t>klar</t>
  </si>
  <si>
    <t>маскитная сетка на магнитах</t>
  </si>
  <si>
    <t>ободок из жемчуга</t>
  </si>
  <si>
    <t>мягкая игрушка йода</t>
  </si>
  <si>
    <t>трясорукова</t>
  </si>
  <si>
    <t>чемодан калининград</t>
  </si>
  <si>
    <t>61356730</t>
  </si>
  <si>
    <t xml:space="preserve">альбом для карточек </t>
  </si>
  <si>
    <t>газон city</t>
  </si>
  <si>
    <t>маска для волос концепт</t>
  </si>
  <si>
    <t>женские ботильоны из натуральной кожи</t>
  </si>
  <si>
    <t>маленькие женские сумочки</t>
  </si>
  <si>
    <t>куртка для мальчика 5 лет</t>
  </si>
  <si>
    <t>кроссовки мужские непромокаемые</t>
  </si>
  <si>
    <t>сарафан на бретелях воланы</t>
  </si>
  <si>
    <t>подарок нянечке</t>
  </si>
  <si>
    <t>estia</t>
  </si>
  <si>
    <t>coco coconut батончики</t>
  </si>
  <si>
    <t>часы lacoste</t>
  </si>
  <si>
    <t>дезодорант мужской гель</t>
  </si>
  <si>
    <t>морозильный</t>
  </si>
  <si>
    <t>футляр очков</t>
  </si>
  <si>
    <t>палитра веер</t>
  </si>
  <si>
    <t>трусы мужские брендовые</t>
  </si>
  <si>
    <t xml:space="preserve">жуковский </t>
  </si>
  <si>
    <t xml:space="preserve">пеленки муслиновые </t>
  </si>
  <si>
    <t>12465113</t>
  </si>
  <si>
    <t>соломон обувь</t>
  </si>
  <si>
    <t>вермахт</t>
  </si>
  <si>
    <t>дождик 3 м</t>
  </si>
  <si>
    <t>gortex</t>
  </si>
  <si>
    <t>lao gan ma</t>
  </si>
  <si>
    <t>бумажное мыло</t>
  </si>
  <si>
    <t>name.baby.love</t>
  </si>
  <si>
    <t>держатель туалетной бумаги на присоске</t>
  </si>
  <si>
    <t>для свадебной прически</t>
  </si>
  <si>
    <t>свеча 10 лет</t>
  </si>
  <si>
    <t>миньоны постельное белье</t>
  </si>
  <si>
    <t xml:space="preserve">нож выкидной </t>
  </si>
  <si>
    <t xml:space="preserve">swanky stamping </t>
  </si>
  <si>
    <t>бумажные стаканчики детские</t>
  </si>
  <si>
    <t xml:space="preserve">косынка для малышей </t>
  </si>
  <si>
    <t>картина часы</t>
  </si>
  <si>
    <t>мейсенский букет</t>
  </si>
  <si>
    <t>роджер желязны</t>
  </si>
  <si>
    <t>мюли черные</t>
  </si>
  <si>
    <t>блузка мятная</t>
  </si>
  <si>
    <t>платье приталенное трикотаж летнее</t>
  </si>
  <si>
    <t>желтая кепка</t>
  </si>
  <si>
    <t>вейп жижа</t>
  </si>
  <si>
    <t>джинсовые летние платья</t>
  </si>
  <si>
    <t>шторки ваз 2114</t>
  </si>
  <si>
    <t>наманган казан</t>
  </si>
  <si>
    <t>джемпер обманка для мальчика</t>
  </si>
  <si>
    <t xml:space="preserve">blithe </t>
  </si>
  <si>
    <t>carcam</t>
  </si>
  <si>
    <t>нить лавсановая</t>
  </si>
  <si>
    <t>футболка ac/dc</t>
  </si>
  <si>
    <t>для машины от солнца</t>
  </si>
  <si>
    <t>спички для камина</t>
  </si>
  <si>
    <t>баранина</t>
  </si>
  <si>
    <t>little one для хомяков</t>
  </si>
  <si>
    <t>elan gallery птички на ветке</t>
  </si>
  <si>
    <t xml:space="preserve">трубка курительная </t>
  </si>
  <si>
    <t>машинка для шитья ручная</t>
  </si>
  <si>
    <t>швабра складная</t>
  </si>
  <si>
    <t>электронная сигарета вейп</t>
  </si>
  <si>
    <t xml:space="preserve">накладные нокти </t>
  </si>
  <si>
    <t>color fresh</t>
  </si>
  <si>
    <t>рюкзак с гидратором</t>
  </si>
  <si>
    <t>парик дреды</t>
  </si>
  <si>
    <t xml:space="preserve">музыкальная рамка </t>
  </si>
  <si>
    <t>краска для деревянного пола</t>
  </si>
  <si>
    <t>детская гигиеническая помада 0</t>
  </si>
  <si>
    <t>кушан</t>
  </si>
  <si>
    <t>lavazza 1 кг</t>
  </si>
  <si>
    <t>76888372</t>
  </si>
  <si>
    <t>наборы бусин</t>
  </si>
  <si>
    <t>уцененная обувь</t>
  </si>
  <si>
    <t>игрушки для ролевых игр</t>
  </si>
  <si>
    <t>ложки набор</t>
  </si>
  <si>
    <t>машинка с отверткой</t>
  </si>
  <si>
    <t>цветочный чай</t>
  </si>
  <si>
    <t>дары природы косметика</t>
  </si>
  <si>
    <t>наклейки в туалет</t>
  </si>
  <si>
    <t>водная дорожка для скольжения</t>
  </si>
  <si>
    <t>лиф невидимка</t>
  </si>
  <si>
    <t>utopia</t>
  </si>
  <si>
    <t>разбитое сердце</t>
  </si>
  <si>
    <t>bershka женская</t>
  </si>
  <si>
    <t>alo</t>
  </si>
  <si>
    <t>annete</t>
  </si>
  <si>
    <t xml:space="preserve">женская одежда на лето </t>
  </si>
  <si>
    <t>shauma энергия природы</t>
  </si>
  <si>
    <t>шампунь palmolive</t>
  </si>
  <si>
    <t>сера ви</t>
  </si>
  <si>
    <t>аниме фигурки ван пис</t>
  </si>
  <si>
    <t>леди баг одежда</t>
  </si>
  <si>
    <t>средство для снятия наклеек</t>
  </si>
  <si>
    <t>knit pro</t>
  </si>
  <si>
    <t>держатель телефона велосипедный</t>
  </si>
  <si>
    <t>куклы bts</t>
  </si>
  <si>
    <t>zarina футболка женская</t>
  </si>
  <si>
    <t>большие размеры мужчинам джемперы и толстовки</t>
  </si>
  <si>
    <t>серьги для девочки бижутерия</t>
  </si>
  <si>
    <t>65917706</t>
  </si>
  <si>
    <t>хилс для кошек</t>
  </si>
  <si>
    <t>зотова платье</t>
  </si>
  <si>
    <t>телефон iphone xr чехол на</t>
  </si>
  <si>
    <t>little one кролик</t>
  </si>
  <si>
    <t xml:space="preserve">xiaomi pad 5 </t>
  </si>
  <si>
    <t>алихан динаев обществознание</t>
  </si>
  <si>
    <t>кроссовки для девочки летние</t>
  </si>
  <si>
    <t>уходя гасите всех</t>
  </si>
  <si>
    <t>jack &amp; jones одежда</t>
  </si>
  <si>
    <t>платок бежевый</t>
  </si>
  <si>
    <t xml:space="preserve">домашняя одежда женская </t>
  </si>
  <si>
    <t xml:space="preserve">antiga </t>
  </si>
  <si>
    <t>дозатор для сыпучих продуктов</t>
  </si>
  <si>
    <t>електронные сигареты</t>
  </si>
  <si>
    <t>рубашка мятная</t>
  </si>
  <si>
    <t>сыворотка для волос эйвон</t>
  </si>
  <si>
    <t>caiman</t>
  </si>
  <si>
    <t>для газирования воды</t>
  </si>
  <si>
    <t>vr очки для телефона с пультом</t>
  </si>
  <si>
    <t>подгузники m</t>
  </si>
  <si>
    <t>платок атласный</t>
  </si>
  <si>
    <t>азимут</t>
  </si>
  <si>
    <t>худи на молнии с принтом</t>
  </si>
  <si>
    <t>house обувь</t>
  </si>
  <si>
    <t>eveline молочко</t>
  </si>
  <si>
    <t>контейнер с ложкой</t>
  </si>
  <si>
    <t>гачи мучи</t>
  </si>
  <si>
    <t>kinetics лак</t>
  </si>
  <si>
    <t>65170871</t>
  </si>
  <si>
    <t>книга дюна</t>
  </si>
  <si>
    <t>ринфолтил лосьон</t>
  </si>
  <si>
    <t>белая поясная сумка</t>
  </si>
  <si>
    <t>пеленка 60 90</t>
  </si>
  <si>
    <t>ножик детский</t>
  </si>
  <si>
    <t>приставка игровая сега</t>
  </si>
  <si>
    <t>пояс спортивный для мужчин</t>
  </si>
  <si>
    <t>машина мусоровоз</t>
  </si>
  <si>
    <t>цыфры на торт</t>
  </si>
  <si>
    <t>тактические ножницы</t>
  </si>
  <si>
    <t>блокноты и ежедневники а5</t>
  </si>
  <si>
    <t>банка вакуумная</t>
  </si>
  <si>
    <t>нити судьбы</t>
  </si>
  <si>
    <t>крутые кружки</t>
  </si>
  <si>
    <t>утенок в очках</t>
  </si>
  <si>
    <t>27212565</t>
  </si>
  <si>
    <t>колесо для самоката 120</t>
  </si>
  <si>
    <t>шарфы палантины платки</t>
  </si>
  <si>
    <t>iphone 12 pro 128gb</t>
  </si>
  <si>
    <t>повязка для сна детская</t>
  </si>
  <si>
    <t>чесноковыжималка</t>
  </si>
  <si>
    <t>покрышка для велосипеда 27,5</t>
  </si>
  <si>
    <t xml:space="preserve">шорты мужские  </t>
  </si>
  <si>
    <t>тапочки летние для девочек</t>
  </si>
  <si>
    <t>хонор 9х чехол</t>
  </si>
  <si>
    <t>подушки обнимашки</t>
  </si>
  <si>
    <t>samsung galaxy a21s</t>
  </si>
  <si>
    <t>books</t>
  </si>
  <si>
    <t>маскарадный костюм детский</t>
  </si>
  <si>
    <t>карандаш удаликс</t>
  </si>
  <si>
    <t>постельное белье 120 на 60</t>
  </si>
  <si>
    <t>женская обувь италия</t>
  </si>
  <si>
    <t>сумки dior</t>
  </si>
  <si>
    <t xml:space="preserve">аккумуляторный опрыскиватель </t>
  </si>
  <si>
    <t>велокомпьютер sigma</t>
  </si>
  <si>
    <t>вкусвилл масло</t>
  </si>
  <si>
    <t>пончо женское вязаное</t>
  </si>
  <si>
    <t>пижама женская однотонная</t>
  </si>
  <si>
    <t>тетрадь по английскому языку 3 класс</t>
  </si>
  <si>
    <t>28813911</t>
  </si>
  <si>
    <t xml:space="preserve">телефон нокиа </t>
  </si>
  <si>
    <t>65793285</t>
  </si>
  <si>
    <t>гренки 777</t>
  </si>
  <si>
    <t>черный комбинезон</t>
  </si>
  <si>
    <t>милиса</t>
  </si>
  <si>
    <t xml:space="preserve">человек бензопила манга </t>
  </si>
  <si>
    <t>луковичные</t>
  </si>
  <si>
    <t xml:space="preserve">проплан для кошек </t>
  </si>
  <si>
    <t>скиф</t>
  </si>
  <si>
    <t>kuoma детский</t>
  </si>
  <si>
    <t xml:space="preserve">спецодежда женская </t>
  </si>
  <si>
    <t>бокал ведьмы не стареют</t>
  </si>
  <si>
    <t xml:space="preserve">рутокен </t>
  </si>
  <si>
    <t>очки от пыли</t>
  </si>
  <si>
    <t>16055916</t>
  </si>
  <si>
    <t>nike airforce</t>
  </si>
  <si>
    <t xml:space="preserve">кельма </t>
  </si>
  <si>
    <t>dose</t>
  </si>
  <si>
    <t>краска для волос спелая вишня</t>
  </si>
  <si>
    <t>пакет для продуктов</t>
  </si>
  <si>
    <t>тапчки</t>
  </si>
  <si>
    <t>кроссовки со стразами женские</t>
  </si>
  <si>
    <t>safe and care</t>
  </si>
  <si>
    <t>игрушечный компьютер</t>
  </si>
  <si>
    <t>ароматизированный спрей для тела</t>
  </si>
  <si>
    <t>серьги пусеты из серебра 925</t>
  </si>
  <si>
    <t>книга ты имеешь значение</t>
  </si>
  <si>
    <t xml:space="preserve">нежное платье </t>
  </si>
  <si>
    <t xml:space="preserve">голубика </t>
  </si>
  <si>
    <t>redmi 9c защитное стекло</t>
  </si>
  <si>
    <t>поворотный механизм</t>
  </si>
  <si>
    <t>хлопковая туника</t>
  </si>
  <si>
    <t>куртка женская зарина</t>
  </si>
  <si>
    <t>гирлянда белая</t>
  </si>
  <si>
    <t>японские наклейки на авто</t>
  </si>
  <si>
    <t>чехол на хуавей нова 8</t>
  </si>
  <si>
    <t>двухъярусная тарелка</t>
  </si>
  <si>
    <t>16754391</t>
  </si>
  <si>
    <t xml:space="preserve">очки имиджевые </t>
  </si>
  <si>
    <t>34286036</t>
  </si>
  <si>
    <t>кружка с декором из полимерной глины</t>
  </si>
  <si>
    <t>кассеты деоника</t>
  </si>
  <si>
    <t>повер банк для айфона</t>
  </si>
  <si>
    <t>пряжа для вязания ализе ланаголд</t>
  </si>
  <si>
    <t>nikoruto</t>
  </si>
  <si>
    <t>повязка летняя</t>
  </si>
  <si>
    <t>ремень мужской синий</t>
  </si>
  <si>
    <t>наматрасник 80 190</t>
  </si>
  <si>
    <t>хайлайтеп</t>
  </si>
  <si>
    <t>haier кондиционер</t>
  </si>
  <si>
    <t>платье на кнопках</t>
  </si>
  <si>
    <t xml:space="preserve">велик детский </t>
  </si>
  <si>
    <t>корм для рыбок аквариумных tetra</t>
  </si>
  <si>
    <t>противовирусное средство</t>
  </si>
  <si>
    <t>серьги с муассанитом</t>
  </si>
  <si>
    <t>блок для записей канцелярские товары</t>
  </si>
  <si>
    <t>xiaomi redmi 9 стекло</t>
  </si>
  <si>
    <t>платье мики маус</t>
  </si>
  <si>
    <t>картина по номерам макан</t>
  </si>
  <si>
    <t>сумка женская через плечо зеленая</t>
  </si>
  <si>
    <t>детская сорочка</t>
  </si>
  <si>
    <t>marks &amp; spencer / трусы</t>
  </si>
  <si>
    <t>целлофановый пакет</t>
  </si>
  <si>
    <t>щётка для чистки</t>
  </si>
  <si>
    <t>чайник эмалированный для газовой плиты</t>
  </si>
  <si>
    <t>маска джокер</t>
  </si>
  <si>
    <t>для самокруток</t>
  </si>
  <si>
    <t>чехол xiaomi 10s</t>
  </si>
  <si>
    <t>kinder delice</t>
  </si>
  <si>
    <t>спрей несмываемый для волос</t>
  </si>
  <si>
    <t>меч светящийся</t>
  </si>
  <si>
    <t>adidas handball</t>
  </si>
  <si>
    <t xml:space="preserve">босоножки женские без каблука </t>
  </si>
  <si>
    <t>duxi</t>
  </si>
  <si>
    <t>платье женское летнее лен хлопок</t>
  </si>
  <si>
    <t>мазь походная</t>
  </si>
  <si>
    <t>modimio наши автобусы</t>
  </si>
  <si>
    <t>милый рюкзак</t>
  </si>
  <si>
    <t>опята</t>
  </si>
  <si>
    <t>обработка для воздушных шаров</t>
  </si>
  <si>
    <t>пульт для магнитолы</t>
  </si>
  <si>
    <t>lime обувь</t>
  </si>
  <si>
    <t>водный шар</t>
  </si>
  <si>
    <t>щит и меч игрушки</t>
  </si>
  <si>
    <t>ободок с днем рождения</t>
  </si>
  <si>
    <t>джинсы бананы на резинке женские</t>
  </si>
  <si>
    <t>оракул ленорман 36 карт</t>
  </si>
  <si>
    <t>накладные ногт</t>
  </si>
  <si>
    <t>эротические платья</t>
  </si>
  <si>
    <t>трежер икс</t>
  </si>
  <si>
    <t>аква раскраска</t>
  </si>
  <si>
    <t>omega часы</t>
  </si>
  <si>
    <t xml:space="preserve">наушники honor </t>
  </si>
  <si>
    <t>estel чистый цвет</t>
  </si>
  <si>
    <t>подставка для посуды настольная</t>
  </si>
  <si>
    <t>набор канцелярии для школьника</t>
  </si>
  <si>
    <t>pura бутылочка</t>
  </si>
  <si>
    <t>большой фотоальбом</t>
  </si>
  <si>
    <t>сделать слайм</t>
  </si>
  <si>
    <t>палитра для лаков на кольце</t>
  </si>
  <si>
    <t>superfood fructis</t>
  </si>
  <si>
    <t>баммес</t>
  </si>
  <si>
    <t>телевизор диагональ 43</t>
  </si>
  <si>
    <t>браслет мальчик</t>
  </si>
  <si>
    <t>смазка высокотемпературная</t>
  </si>
  <si>
    <t>резинки и заколки</t>
  </si>
  <si>
    <t>колечки из глины</t>
  </si>
  <si>
    <t>швабра резиновая</t>
  </si>
  <si>
    <t>матрас в авто</t>
  </si>
  <si>
    <t xml:space="preserve">велосипедки бежевые </t>
  </si>
  <si>
    <t>халат для моря</t>
  </si>
  <si>
    <t>чечевица 1 кг</t>
  </si>
  <si>
    <t>женский свитер из кашемира</t>
  </si>
  <si>
    <t xml:space="preserve">печать фото </t>
  </si>
  <si>
    <t>кофе капсульный</t>
  </si>
  <si>
    <t xml:space="preserve">карточка </t>
  </si>
  <si>
    <t>ночники в спальню</t>
  </si>
  <si>
    <t>чепчик из муслина</t>
  </si>
  <si>
    <t xml:space="preserve">зеленая гречка </t>
  </si>
  <si>
    <t>brit premium для собак</t>
  </si>
  <si>
    <t>плата защиты</t>
  </si>
  <si>
    <t>золотистые туфли</t>
  </si>
  <si>
    <t>чехол на nokia</t>
  </si>
  <si>
    <t>фигурки для сада гном</t>
  </si>
  <si>
    <t>катушка удлинитель</t>
  </si>
  <si>
    <t>пряжа ангора голд</t>
  </si>
  <si>
    <t>березовый веник</t>
  </si>
  <si>
    <t>реалми 8 чехол</t>
  </si>
  <si>
    <t>дорого</t>
  </si>
  <si>
    <t>мазь солкосерил</t>
  </si>
  <si>
    <t>шорты  детские</t>
  </si>
  <si>
    <t xml:space="preserve">оверсайз футболка для девочки </t>
  </si>
  <si>
    <t>эпилятоп</t>
  </si>
  <si>
    <t xml:space="preserve">фольгированный шар </t>
  </si>
  <si>
    <t>джоггеры на мальчика</t>
  </si>
  <si>
    <t xml:space="preserve">сумка переноска </t>
  </si>
  <si>
    <t>вентиляционный выход</t>
  </si>
  <si>
    <t>скиммер для пруда</t>
  </si>
  <si>
    <t>один шампунь</t>
  </si>
  <si>
    <t>видеорегистратор с антирадаром</t>
  </si>
  <si>
    <t>atlas for men мужской</t>
  </si>
  <si>
    <t>блюдо для торта с крышкой</t>
  </si>
  <si>
    <t>двойной поводок</t>
  </si>
  <si>
    <t>трафареты для плитки</t>
  </si>
  <si>
    <t>45</t>
  </si>
  <si>
    <t>защитное стекло редми 7</t>
  </si>
  <si>
    <t>худи с аниме принтом</t>
  </si>
  <si>
    <t>приспособления для шитья</t>
  </si>
  <si>
    <t>тетрадь смерти фигурка</t>
  </si>
  <si>
    <t>гель для стирки белья grass</t>
  </si>
  <si>
    <t>джогеры летние мужские</t>
  </si>
  <si>
    <t>шоппер вязаный</t>
  </si>
  <si>
    <t>трусики для женщин набор</t>
  </si>
  <si>
    <t>курика</t>
  </si>
  <si>
    <t>открытка смешная</t>
  </si>
  <si>
    <t>ascot обувь</t>
  </si>
  <si>
    <t>обводилки</t>
  </si>
  <si>
    <t>samsung galaxy s21 чехол</t>
  </si>
  <si>
    <t>сумки для девочек на лето</t>
  </si>
  <si>
    <t>масло после депиляции italwax</t>
  </si>
  <si>
    <t>сланцы для купания в море</t>
  </si>
  <si>
    <t>33165122</t>
  </si>
  <si>
    <t>эффектное платье</t>
  </si>
  <si>
    <t>кубачинские серьги</t>
  </si>
  <si>
    <t>парные шорты</t>
  </si>
  <si>
    <t>dolche gusto капсулы</t>
  </si>
  <si>
    <t>штамп для скрапбукинга</t>
  </si>
  <si>
    <t>tcl 20b чехол</t>
  </si>
  <si>
    <t>kaaral кондиционер</t>
  </si>
  <si>
    <t>платье женское праздничное белоруссия</t>
  </si>
  <si>
    <t>школа рисования</t>
  </si>
  <si>
    <t>nike купальник</t>
  </si>
  <si>
    <t>тушенка барс</t>
  </si>
  <si>
    <t>26344646</t>
  </si>
  <si>
    <t>костюм женский летнийс шортами</t>
  </si>
  <si>
    <t>силиконовые накладки на пятки</t>
  </si>
  <si>
    <t>юбка женская карандаш повседневная</t>
  </si>
  <si>
    <t>ортопедическая стелька детская</t>
  </si>
  <si>
    <t>love republic куртка верхняя одежда</t>
  </si>
  <si>
    <t>трещетка 3/8</t>
  </si>
  <si>
    <t>чехол с карманом для карт</t>
  </si>
  <si>
    <t>спрей garnier</t>
  </si>
  <si>
    <t>72309032</t>
  </si>
  <si>
    <t>стеганый плащ</t>
  </si>
  <si>
    <t>рюкзак  мужской</t>
  </si>
  <si>
    <t>пакет подарочный черный</t>
  </si>
  <si>
    <t>соль каменная</t>
  </si>
  <si>
    <t>артроз</t>
  </si>
  <si>
    <t>тапочки мужские 45 размер</t>
  </si>
  <si>
    <t>платье лен мини</t>
  </si>
  <si>
    <t>вафли милка</t>
  </si>
  <si>
    <t>daniel klein</t>
  </si>
  <si>
    <t>chanel одежда</t>
  </si>
  <si>
    <t>супер бокс</t>
  </si>
  <si>
    <t xml:space="preserve">shopkins </t>
  </si>
  <si>
    <t>пояс для отягощения</t>
  </si>
  <si>
    <t>репейное масло для ресниц</t>
  </si>
  <si>
    <t>носки под кеды</t>
  </si>
  <si>
    <t xml:space="preserve"> трусы мужские</t>
  </si>
  <si>
    <t>помазок omega</t>
  </si>
  <si>
    <t>гетры для художественной гимнастики</t>
  </si>
  <si>
    <t>лапка для оверлока</t>
  </si>
  <si>
    <t>кружка космос</t>
  </si>
  <si>
    <t>контурные карты по истории</t>
  </si>
  <si>
    <t>платье на регистрацию брака</t>
  </si>
  <si>
    <t>bastcorb</t>
  </si>
  <si>
    <t xml:space="preserve">вельвет </t>
  </si>
  <si>
    <t>кожанные штаны женские</t>
  </si>
  <si>
    <t xml:space="preserve">декор на торт </t>
  </si>
  <si>
    <t>modella</t>
  </si>
  <si>
    <t>felicita женский</t>
  </si>
  <si>
    <t>coffee way</t>
  </si>
  <si>
    <t>рюкзак мужской походный 100</t>
  </si>
  <si>
    <t>конституционное право</t>
  </si>
  <si>
    <t>очки перфорационные</t>
  </si>
  <si>
    <t>платье женское короткое обтягивающее</t>
  </si>
  <si>
    <t>75617071</t>
  </si>
  <si>
    <t>алое вера напиток</t>
  </si>
  <si>
    <t>платье турция cocoon</t>
  </si>
  <si>
    <t>rilastil spf</t>
  </si>
  <si>
    <t>чехол vivo v23</t>
  </si>
  <si>
    <t>variant</t>
  </si>
  <si>
    <t>полиуретановый лак строительный</t>
  </si>
  <si>
    <t>аккумулятор для детского электромобиля 12</t>
  </si>
  <si>
    <t>белый топ под пиджак</t>
  </si>
  <si>
    <t xml:space="preserve">13 pro iphone </t>
  </si>
  <si>
    <t xml:space="preserve">экономика </t>
  </si>
  <si>
    <t>подгузники новорожденным</t>
  </si>
  <si>
    <t>54647423</t>
  </si>
  <si>
    <t>кеды белые nike</t>
  </si>
  <si>
    <t>сетка для птиц</t>
  </si>
  <si>
    <t>wella color motion</t>
  </si>
  <si>
    <t>помощник</t>
  </si>
  <si>
    <t>блузка на манжете женская</t>
  </si>
  <si>
    <t>от грызунов</t>
  </si>
  <si>
    <t xml:space="preserve">духи императрица </t>
  </si>
  <si>
    <t>дневник писателя</t>
  </si>
  <si>
    <t xml:space="preserve">чехол мияги </t>
  </si>
  <si>
    <t>очки для зрения мужские круглые</t>
  </si>
  <si>
    <t>резинка для волос атласная</t>
  </si>
  <si>
    <t>рюкзак мятный</t>
  </si>
  <si>
    <t>берет оливковый</t>
  </si>
  <si>
    <t>мячи детские</t>
  </si>
  <si>
    <t>iphone 12 mini чехол apple</t>
  </si>
  <si>
    <t>голова для парика</t>
  </si>
  <si>
    <t>пиала стеклянная</t>
  </si>
  <si>
    <t>кабель sata</t>
  </si>
  <si>
    <t>крем от пролежней</t>
  </si>
  <si>
    <t>соль для фильтра</t>
  </si>
  <si>
    <t>топ завязки</t>
  </si>
  <si>
    <t>белье инканто</t>
  </si>
  <si>
    <t>ложка для заварки</t>
  </si>
  <si>
    <t>чудо пропись</t>
  </si>
  <si>
    <t>корм для кастрированных</t>
  </si>
  <si>
    <t>пленка на ногти</t>
  </si>
  <si>
    <t>tropical senses красота</t>
  </si>
  <si>
    <t>железная корзина</t>
  </si>
  <si>
    <t>салатница пластик</t>
  </si>
  <si>
    <t>подставка для цветов на стену</t>
  </si>
  <si>
    <t>игрушки антистресс жмякалка</t>
  </si>
  <si>
    <t>полезные батончики</t>
  </si>
  <si>
    <t>шорты для девочки синие</t>
  </si>
  <si>
    <t>планка с крючками для ванной</t>
  </si>
  <si>
    <t>чехол на xiaomi poco m3</t>
  </si>
  <si>
    <t>одеяло бамбук евро</t>
  </si>
  <si>
    <t>тара для меда</t>
  </si>
  <si>
    <t>чехол для honor 8s</t>
  </si>
  <si>
    <t>кемпинговая палатка 4х местная</t>
  </si>
  <si>
    <t>определение пола</t>
  </si>
  <si>
    <t>пенал белый</t>
  </si>
  <si>
    <t>influence beauty crypto</t>
  </si>
  <si>
    <t>рубашка с капюшоном детская</t>
  </si>
  <si>
    <t>кроссовки женские balenciaga</t>
  </si>
  <si>
    <t>бокалы для жениха в для невесты</t>
  </si>
  <si>
    <t>шлем для кикбоксинга</t>
  </si>
  <si>
    <t>707</t>
  </si>
  <si>
    <t>часы montana</t>
  </si>
  <si>
    <t>свитшот женский хлопок</t>
  </si>
  <si>
    <t>форвард одежда</t>
  </si>
  <si>
    <t>лейка и шланг для душа</t>
  </si>
  <si>
    <t>хна для волос оттеночная</t>
  </si>
  <si>
    <t>накидки для стульев</t>
  </si>
  <si>
    <t>кеди женские</t>
  </si>
  <si>
    <t>54056174</t>
  </si>
  <si>
    <t xml:space="preserve">ремешок mi band </t>
  </si>
  <si>
    <t>резиновая сумка</t>
  </si>
  <si>
    <t>накладки на ковролин рено</t>
  </si>
  <si>
    <t>37842602</t>
  </si>
  <si>
    <t>ckfyws</t>
  </si>
  <si>
    <t>gorillaz футболка</t>
  </si>
  <si>
    <t>76632775</t>
  </si>
  <si>
    <t>антисептик для ногтей</t>
  </si>
  <si>
    <t>ногтеточка</t>
  </si>
  <si>
    <t>37035264</t>
  </si>
  <si>
    <t>целебные травы</t>
  </si>
  <si>
    <t xml:space="preserve">домашние брюки женские </t>
  </si>
  <si>
    <t>косметологический аппарат</t>
  </si>
  <si>
    <t xml:space="preserve">рубашка кожаная </t>
  </si>
  <si>
    <t>пептидный крем</t>
  </si>
  <si>
    <t>карепрост для бровей</t>
  </si>
  <si>
    <t>alibi</t>
  </si>
  <si>
    <t>печать свадьба</t>
  </si>
  <si>
    <t>защитное стекло на редми нот 8 про</t>
  </si>
  <si>
    <t>савушкин</t>
  </si>
  <si>
    <t>антистресс в сетке</t>
  </si>
  <si>
    <t>лоток для кошки закрытый</t>
  </si>
  <si>
    <t>79632841</t>
  </si>
  <si>
    <t xml:space="preserve">лак для ногтей белый </t>
  </si>
  <si>
    <t>зенден женская обувь мокасины</t>
  </si>
  <si>
    <t>oodji брюки мужские</t>
  </si>
  <si>
    <t>монгольские носки</t>
  </si>
  <si>
    <t>ручки синии</t>
  </si>
  <si>
    <t>8 element духи</t>
  </si>
  <si>
    <t>us polo футболка</t>
  </si>
  <si>
    <t>свечи для чайника</t>
  </si>
  <si>
    <t>песок емеля</t>
  </si>
  <si>
    <t>miditi</t>
  </si>
  <si>
    <t xml:space="preserve">краски масляные </t>
  </si>
  <si>
    <t>50183832</t>
  </si>
  <si>
    <t>косметическое зеркало с увеличением и подсветкой</t>
  </si>
  <si>
    <t>спецтехника</t>
  </si>
  <si>
    <t>презервативы гороскоп любви</t>
  </si>
  <si>
    <t>тостер redmond</t>
  </si>
  <si>
    <t>септима</t>
  </si>
  <si>
    <t>носки гипюровые</t>
  </si>
  <si>
    <t>набор трусы женские стринги</t>
  </si>
  <si>
    <t>крошка декоративная</t>
  </si>
  <si>
    <t>сандалии 39 размер</t>
  </si>
  <si>
    <t>шампунь женский для волос</t>
  </si>
  <si>
    <t>солнечный миф детский</t>
  </si>
  <si>
    <t>мистраль овсяные</t>
  </si>
  <si>
    <t xml:space="preserve">хулахуп </t>
  </si>
  <si>
    <t xml:space="preserve">бутсы для футбола </t>
  </si>
  <si>
    <t>капелька на цепочке</t>
  </si>
  <si>
    <t>дикий скритчер игрушки</t>
  </si>
  <si>
    <t>бумага копировальная</t>
  </si>
  <si>
    <t>лисичкин хлеб</t>
  </si>
  <si>
    <t>санд</t>
  </si>
  <si>
    <t>lanetti</t>
  </si>
  <si>
    <t>наушнки</t>
  </si>
  <si>
    <t>прямые брюки мужские</t>
  </si>
  <si>
    <t>декоративные цветы в горшочках</t>
  </si>
  <si>
    <t>крючки на карниз</t>
  </si>
  <si>
    <t>прозрачные крючки</t>
  </si>
  <si>
    <t xml:space="preserve">газон искусственный </t>
  </si>
  <si>
    <t>серебряная цепочка детская</t>
  </si>
  <si>
    <t>playtoday футболка</t>
  </si>
  <si>
    <t>витамины d3</t>
  </si>
  <si>
    <t>treatea платье</t>
  </si>
  <si>
    <t>хоккейные коньки</t>
  </si>
  <si>
    <t>калгон стиральный порошок</t>
  </si>
  <si>
    <t>силиконовая пленка</t>
  </si>
  <si>
    <t>бутылка для уксуса</t>
  </si>
  <si>
    <t>80387091</t>
  </si>
  <si>
    <t>бордовая краска</t>
  </si>
  <si>
    <t>обертывание compliment</t>
  </si>
  <si>
    <t>рука железного человека</t>
  </si>
  <si>
    <t>филаментные лампочки</t>
  </si>
  <si>
    <t>хлыстик для спиннинга</t>
  </si>
  <si>
    <t>paul rubens</t>
  </si>
  <si>
    <t>трусы мужские набор семейные</t>
  </si>
  <si>
    <t>для полотенца</t>
  </si>
  <si>
    <t>массажный рол</t>
  </si>
  <si>
    <t>латынь</t>
  </si>
  <si>
    <t>детский велосипед 14</t>
  </si>
  <si>
    <t>стиль прованс</t>
  </si>
  <si>
    <t>подкормка для гортензии</t>
  </si>
  <si>
    <t>туфли женские розовый</t>
  </si>
  <si>
    <t>герметик прокладка</t>
  </si>
  <si>
    <t>ночник гарри поттер</t>
  </si>
  <si>
    <t>jelika одежда женский</t>
  </si>
  <si>
    <t>tello</t>
  </si>
  <si>
    <t>туфли мужские белые</t>
  </si>
  <si>
    <t>трикотажный пиджак на мальчика</t>
  </si>
  <si>
    <t>утягивающие трусики</t>
  </si>
  <si>
    <t>сандалии zaxy</t>
  </si>
  <si>
    <t>макро камера</t>
  </si>
  <si>
    <t>ситуация игра</t>
  </si>
  <si>
    <t>шапка черная женская</t>
  </si>
  <si>
    <t xml:space="preserve">чехол xiaomi 11 lite </t>
  </si>
  <si>
    <t xml:space="preserve">кит </t>
  </si>
  <si>
    <t>victorinox compact</t>
  </si>
  <si>
    <t>медицинский подсумок</t>
  </si>
  <si>
    <t>сарма мыло</t>
  </si>
  <si>
    <t>ночник пальма</t>
  </si>
  <si>
    <t xml:space="preserve">свободные штаны </t>
  </si>
  <si>
    <t>ревумер</t>
  </si>
  <si>
    <t>bluesky топ</t>
  </si>
  <si>
    <t>ложки столовые большие</t>
  </si>
  <si>
    <t>natural composit gel</t>
  </si>
  <si>
    <t>удлиненые шорты</t>
  </si>
  <si>
    <t>вентилятор переносной</t>
  </si>
  <si>
    <t>фигурки на свадебный торт</t>
  </si>
  <si>
    <t>издательство гном</t>
  </si>
  <si>
    <t>подставка под ключи</t>
  </si>
  <si>
    <t>впускной коллектор</t>
  </si>
  <si>
    <t>футболка ramones</t>
  </si>
  <si>
    <t xml:space="preserve">ролик для чистки одежды </t>
  </si>
  <si>
    <t>футляр для ножниц</t>
  </si>
  <si>
    <t>балансировочная дорожка</t>
  </si>
  <si>
    <t>футболка женская ведьмы не стареют</t>
  </si>
  <si>
    <t>u.s. polo поло</t>
  </si>
  <si>
    <t>бабушка агафья красота</t>
  </si>
  <si>
    <t>оберточная бумага для цветов</t>
  </si>
  <si>
    <t>станок для заточки</t>
  </si>
  <si>
    <t>кольца с бриллиантами</t>
  </si>
  <si>
    <t>костюм с мини юбкой</t>
  </si>
  <si>
    <t>для ролов</t>
  </si>
  <si>
    <t>игра гравити фолс</t>
  </si>
  <si>
    <t>штаны с подтяжками</t>
  </si>
  <si>
    <t xml:space="preserve">карандаш для бровей vivienne sabo </t>
  </si>
  <si>
    <t>17006923</t>
  </si>
  <si>
    <t>парные кольца для девочек</t>
  </si>
  <si>
    <t>праздничные колпаки</t>
  </si>
  <si>
    <t>сумка мини женская</t>
  </si>
  <si>
    <t>духи зелёный чай</t>
  </si>
  <si>
    <t>белый квас</t>
  </si>
  <si>
    <t>пылесос скарлет</t>
  </si>
  <si>
    <t>щорты джинсовые</t>
  </si>
  <si>
    <t>neofit</t>
  </si>
  <si>
    <t>hello kitty шопер</t>
  </si>
  <si>
    <t>focus 3</t>
  </si>
  <si>
    <t>очки круглые солнечные</t>
  </si>
  <si>
    <t>картина алмазная живопись</t>
  </si>
  <si>
    <t>уплотнение волос</t>
  </si>
  <si>
    <t>известковый налет</t>
  </si>
  <si>
    <t>аудио кассета</t>
  </si>
  <si>
    <t>лоток канцелярский</t>
  </si>
  <si>
    <t>15104171</t>
  </si>
  <si>
    <t>тапочки джинсовые женские</t>
  </si>
  <si>
    <t>костюм с плиссированной юбкой</t>
  </si>
  <si>
    <t>selektiv</t>
  </si>
  <si>
    <t>кардиган денский</t>
  </si>
  <si>
    <t>чай китайский прессованный</t>
  </si>
  <si>
    <t>платье женское летнее с запахом</t>
  </si>
  <si>
    <t>мужская белая майка</t>
  </si>
  <si>
    <t>кольцо помолвочное из золота</t>
  </si>
  <si>
    <t>ферматрон</t>
  </si>
  <si>
    <t>антиперспирант стик</t>
  </si>
  <si>
    <t>бахилы детские</t>
  </si>
  <si>
    <t>конструктор животные</t>
  </si>
  <si>
    <t>33239170</t>
  </si>
  <si>
    <t>блузка женская бежевая</t>
  </si>
  <si>
    <t xml:space="preserve">платье белое короткое </t>
  </si>
  <si>
    <t>мне сверху видно все</t>
  </si>
  <si>
    <t>abricot сумка</t>
  </si>
  <si>
    <t>песочница ракушка</t>
  </si>
  <si>
    <t>куприн слон</t>
  </si>
  <si>
    <t>чехлы на 7+</t>
  </si>
  <si>
    <t>seni женский</t>
  </si>
  <si>
    <t>проращиватель семян</t>
  </si>
  <si>
    <t>мориарти</t>
  </si>
  <si>
    <t>наволочка геншин</t>
  </si>
  <si>
    <t>ultra mens</t>
  </si>
  <si>
    <t xml:space="preserve">тапочки для мальчика </t>
  </si>
  <si>
    <t>накладки на чарон бейби</t>
  </si>
  <si>
    <t>фигурки genshin</t>
  </si>
  <si>
    <t>зеркальце двустороннее</t>
  </si>
  <si>
    <t xml:space="preserve">tokyo revengers </t>
  </si>
  <si>
    <t xml:space="preserve">фен dyson </t>
  </si>
  <si>
    <t>японский костюм</t>
  </si>
  <si>
    <t>12477666</t>
  </si>
  <si>
    <t>5551883</t>
  </si>
  <si>
    <t>посуда детская игровая</t>
  </si>
  <si>
    <t>jbl wave 300</t>
  </si>
  <si>
    <t>дрожжи саф-левюр</t>
  </si>
  <si>
    <t>короб для вытяжки</t>
  </si>
  <si>
    <t>47107267</t>
  </si>
  <si>
    <t>садовые перчатки детские</t>
  </si>
  <si>
    <t>туфлт</t>
  </si>
  <si>
    <t>xiaomi mi box s 4k</t>
  </si>
  <si>
    <t>нитки швейные набор</t>
  </si>
  <si>
    <t>нейтрализатор запаха для авто</t>
  </si>
  <si>
    <t xml:space="preserve">camay </t>
  </si>
  <si>
    <t>drake</t>
  </si>
  <si>
    <t>тилифон</t>
  </si>
  <si>
    <t>fiore гель лаки</t>
  </si>
  <si>
    <t>лаванда для чая</t>
  </si>
  <si>
    <t>форма неймара</t>
  </si>
  <si>
    <t>ката бинска одежда</t>
  </si>
  <si>
    <t>ремешок на часы самсунг</t>
  </si>
  <si>
    <t xml:space="preserve">рисовый уксус </t>
  </si>
  <si>
    <t>халат женский летний без рукавов</t>
  </si>
  <si>
    <t>консилер сухой</t>
  </si>
  <si>
    <t>помада для губ нюд</t>
  </si>
  <si>
    <t>скотч осторожно хрупкое</t>
  </si>
  <si>
    <t>значки выпускник начальной школы</t>
  </si>
  <si>
    <t>синерджи для стирки</t>
  </si>
  <si>
    <t>фитнес пояс для похудения</t>
  </si>
  <si>
    <t>игровые домики</t>
  </si>
  <si>
    <t>38291448</t>
  </si>
  <si>
    <t>колготки микрофибра женские</t>
  </si>
  <si>
    <t>лосины gloria</t>
  </si>
  <si>
    <t>фруктовница золотая</t>
  </si>
  <si>
    <t>роял канин мейн кун</t>
  </si>
  <si>
    <t>защитное стекло на xiaomi redmi note 7</t>
  </si>
  <si>
    <t>шампунь давинес</t>
  </si>
  <si>
    <t>подставка под маникюр</t>
  </si>
  <si>
    <t>custom брюки</t>
  </si>
  <si>
    <t>широкие спортивки мужские</t>
  </si>
  <si>
    <t>кларкс</t>
  </si>
  <si>
    <t>корм для пожилых собак</t>
  </si>
  <si>
    <t>haus roland</t>
  </si>
  <si>
    <t>нить для эскиза бровей</t>
  </si>
  <si>
    <t xml:space="preserve">герлянды </t>
  </si>
  <si>
    <t>кружка 0.5</t>
  </si>
  <si>
    <t>майка модис</t>
  </si>
  <si>
    <t>леггинсы женские серые</t>
  </si>
  <si>
    <t>гель лак runail</t>
  </si>
  <si>
    <t>маска филлер для волос</t>
  </si>
  <si>
    <t>карпет для авто</t>
  </si>
  <si>
    <t>брелок для сигнализации</t>
  </si>
  <si>
    <t>масхалат летний</t>
  </si>
  <si>
    <t>кросовки hello kitty</t>
  </si>
  <si>
    <t>matrix so silver</t>
  </si>
  <si>
    <t>супница одноразовая</t>
  </si>
  <si>
    <t>корейская маска для волос 8 секунд</t>
  </si>
  <si>
    <t>процессор i5</t>
  </si>
  <si>
    <t>сладости восточные</t>
  </si>
  <si>
    <t>соединительные кольца</t>
  </si>
  <si>
    <t>платье со съемной юбкой</t>
  </si>
  <si>
    <t>seni man</t>
  </si>
  <si>
    <t>пенал скрутка для карандашей</t>
  </si>
  <si>
    <t>декор на шторы</t>
  </si>
  <si>
    <t>футболка турецкая</t>
  </si>
  <si>
    <t>маска пантин</t>
  </si>
  <si>
    <t>детская кукла</t>
  </si>
  <si>
    <t>mirinails</t>
  </si>
  <si>
    <t>брошь жемчуг</t>
  </si>
  <si>
    <t>братья хайтани</t>
  </si>
  <si>
    <t>шорты женские рибок</t>
  </si>
  <si>
    <t>потяг для собак</t>
  </si>
  <si>
    <t xml:space="preserve">футбольный костюм </t>
  </si>
  <si>
    <t>подложка под линолеум</t>
  </si>
  <si>
    <t xml:space="preserve">тапервер </t>
  </si>
  <si>
    <t xml:space="preserve">для бисера </t>
  </si>
  <si>
    <t xml:space="preserve">спирт медицинский </t>
  </si>
  <si>
    <t>кашао</t>
  </si>
  <si>
    <t>ariel 15 кг</t>
  </si>
  <si>
    <t>аскорбат</t>
  </si>
  <si>
    <t>черный топ с горлом</t>
  </si>
  <si>
    <t>игрушка мягкая кошка</t>
  </si>
  <si>
    <t>отбеливатель обуви</t>
  </si>
  <si>
    <t>29916103</t>
  </si>
  <si>
    <t>фен бош</t>
  </si>
  <si>
    <t>полиана</t>
  </si>
  <si>
    <t>майка король и шут</t>
  </si>
  <si>
    <t>грипсы на мото</t>
  </si>
  <si>
    <t>холщовые мешочки</t>
  </si>
  <si>
    <t xml:space="preserve">басейн каркасный </t>
  </si>
  <si>
    <t>миковизин</t>
  </si>
  <si>
    <t>комуфляжная сетка</t>
  </si>
  <si>
    <t>мяч для фитбола</t>
  </si>
  <si>
    <t>маска многоразовая хлопковая</t>
  </si>
  <si>
    <t>чехол книжка на самсунг а32</t>
  </si>
  <si>
    <t>форма на выпускной</t>
  </si>
  <si>
    <t>garnier мицеллярная вода 3 в 1</t>
  </si>
  <si>
    <t>легкое летнее платье с длинной юбкой</t>
  </si>
  <si>
    <t>подушка под попу в автомобиль</t>
  </si>
  <si>
    <t>костюм женский для беременных</t>
  </si>
  <si>
    <t>ящик для канцелярии</t>
  </si>
  <si>
    <t>медаль юбиляра</t>
  </si>
  <si>
    <t>очиститель для окон</t>
  </si>
  <si>
    <t>seiko часы</t>
  </si>
  <si>
    <t>ашкудишка</t>
  </si>
  <si>
    <t>спортивный топ с рукавами</t>
  </si>
  <si>
    <t>lyc</t>
  </si>
  <si>
    <t>форма для кекса керамическая</t>
  </si>
  <si>
    <t>coletto</t>
  </si>
  <si>
    <t>жидкое мыло для детей</t>
  </si>
  <si>
    <t>сумка из мягкой кожи</t>
  </si>
  <si>
    <t>резинки для волос мужские</t>
  </si>
  <si>
    <t xml:space="preserve">паста гои </t>
  </si>
  <si>
    <t>запчасти для люстры</t>
  </si>
  <si>
    <t>страйкбольный оружие</t>
  </si>
  <si>
    <t>поло полиции</t>
  </si>
  <si>
    <t>емкость для сыпучих продуктов керамика</t>
  </si>
  <si>
    <t>шкаф стеклянный</t>
  </si>
  <si>
    <t>bosch чайник</t>
  </si>
  <si>
    <t>альвитек</t>
  </si>
  <si>
    <t>шнурки фиолетовые</t>
  </si>
  <si>
    <t>земля для фикуса</t>
  </si>
  <si>
    <t>твое домашние</t>
  </si>
  <si>
    <t>brysko</t>
  </si>
  <si>
    <t>суперкрошки</t>
  </si>
  <si>
    <t>джинсы для девочки черные</t>
  </si>
  <si>
    <t xml:space="preserve">сималенд </t>
  </si>
  <si>
    <t>джинсы для мальчиков голубые</t>
  </si>
  <si>
    <t>kanzler мужской одежда</t>
  </si>
  <si>
    <t>epilprofi крем воск</t>
  </si>
  <si>
    <t>женская обувь фуксия</t>
  </si>
  <si>
    <t>golden rose пудра</t>
  </si>
  <si>
    <t>кашпо для цветов настенные</t>
  </si>
  <si>
    <t xml:space="preserve">футболка с котом </t>
  </si>
  <si>
    <t>purina cat chow для кошек</t>
  </si>
  <si>
    <t>одежда из льна мужская</t>
  </si>
  <si>
    <t>шапка найк</t>
  </si>
  <si>
    <t>ремешок honor band</t>
  </si>
  <si>
    <t>бигуди зигзаг</t>
  </si>
  <si>
    <t>брайн</t>
  </si>
  <si>
    <t>набор для опытов химия</t>
  </si>
  <si>
    <t>подставка под запястье</t>
  </si>
  <si>
    <t>блюдце стекло</t>
  </si>
  <si>
    <t>pz30</t>
  </si>
  <si>
    <t>картина по номерам og buda</t>
  </si>
  <si>
    <t>лучковая пила</t>
  </si>
  <si>
    <t>чиби</t>
  </si>
  <si>
    <t>телефон детский игрушечный</t>
  </si>
  <si>
    <t>чехол на телефон 11</t>
  </si>
  <si>
    <t xml:space="preserve">шорты женские с высокой посадкой </t>
  </si>
  <si>
    <t>футболка женская с губами</t>
  </si>
  <si>
    <t>щупальца кальмара</t>
  </si>
  <si>
    <t>родпод</t>
  </si>
  <si>
    <t>гайковерт электрический</t>
  </si>
  <si>
    <t>вивьен сабо консиллер</t>
  </si>
  <si>
    <t>коробочка для колец на свадьбу</t>
  </si>
  <si>
    <t xml:space="preserve">джоггеры женские летние </t>
  </si>
  <si>
    <t>очиститель кондиционеров</t>
  </si>
  <si>
    <t>набор зажигалок</t>
  </si>
  <si>
    <t>74796381</t>
  </si>
  <si>
    <t>резина для стоп</t>
  </si>
  <si>
    <t>санкт-петербург книга</t>
  </si>
  <si>
    <t>купальник слитный с открытой спиной</t>
  </si>
  <si>
    <t>маска для лица пленка</t>
  </si>
  <si>
    <t>анчартед</t>
  </si>
  <si>
    <t>royal canin hepatic</t>
  </si>
  <si>
    <t>яркие футболки женские</t>
  </si>
  <si>
    <t>кт</t>
  </si>
  <si>
    <t>мятное масло</t>
  </si>
  <si>
    <t>tundra</t>
  </si>
  <si>
    <t xml:space="preserve">лав републик </t>
  </si>
  <si>
    <t>lime женский костюм</t>
  </si>
  <si>
    <t>скрап бумага</t>
  </si>
  <si>
    <t xml:space="preserve">крафтовый пакет </t>
  </si>
  <si>
    <t>29755454</t>
  </si>
  <si>
    <t>бутсы puma детские</t>
  </si>
  <si>
    <t>матрас 160х70</t>
  </si>
  <si>
    <t xml:space="preserve">органайзер в машину </t>
  </si>
  <si>
    <t>62087762</t>
  </si>
  <si>
    <t>обувь belwest</t>
  </si>
  <si>
    <t>53312026</t>
  </si>
  <si>
    <t>бигуди для объема липучки</t>
  </si>
  <si>
    <t>женские джеггинсы летние</t>
  </si>
  <si>
    <t>треки hot wheels</t>
  </si>
  <si>
    <t xml:space="preserve">23890147 </t>
  </si>
  <si>
    <t>майка nike женская</t>
  </si>
  <si>
    <t xml:space="preserve">чесалка </t>
  </si>
  <si>
    <t>фен браун satin</t>
  </si>
  <si>
    <t>ромика кеды</t>
  </si>
  <si>
    <t>стул вырастайка</t>
  </si>
  <si>
    <t>маскирующая сетка</t>
  </si>
  <si>
    <t>литературный клуб</t>
  </si>
  <si>
    <t>myxbag</t>
  </si>
  <si>
    <t>iphone xs max стекло</t>
  </si>
  <si>
    <t>birka</t>
  </si>
  <si>
    <t>алесио неска</t>
  </si>
  <si>
    <t xml:space="preserve">адидас костюм </t>
  </si>
  <si>
    <t>koton мужской</t>
  </si>
  <si>
    <t>комплект с одеялом</t>
  </si>
  <si>
    <t>наклейки именные</t>
  </si>
  <si>
    <t>seam пряжа</t>
  </si>
  <si>
    <t>зарядное устройство для смартфона</t>
  </si>
  <si>
    <t>artwizard</t>
  </si>
  <si>
    <t xml:space="preserve">олд спайс дезодорант мужской </t>
  </si>
  <si>
    <t>керасис маска</t>
  </si>
  <si>
    <t>от запаха в обуви</t>
  </si>
  <si>
    <t>терма сумка</t>
  </si>
  <si>
    <t>горилла фигурка</t>
  </si>
  <si>
    <t>термобигуди для волос электрические</t>
  </si>
  <si>
    <t>shi</t>
  </si>
  <si>
    <t>камера ночного видения</t>
  </si>
  <si>
    <t>лего конструктор майнкрафт</t>
  </si>
  <si>
    <t>индийские браслеты</t>
  </si>
  <si>
    <t>бады для женщин при климаксе</t>
  </si>
  <si>
    <t>пени</t>
  </si>
  <si>
    <t>чайник с поддержанием температуры</t>
  </si>
  <si>
    <t>кисточка для смазывания</t>
  </si>
  <si>
    <t>брошь музыка</t>
  </si>
  <si>
    <t>футболка босс</t>
  </si>
  <si>
    <t>наполнитель сисикэт</t>
  </si>
  <si>
    <t>антимоскитный костюм женский</t>
  </si>
  <si>
    <t>картина лошадь</t>
  </si>
  <si>
    <t>миндальная стружка</t>
  </si>
  <si>
    <t>барби семья</t>
  </si>
  <si>
    <t>фсо вспышки</t>
  </si>
  <si>
    <t>семена горчицы приправа</t>
  </si>
  <si>
    <t>трещетка маленькая</t>
  </si>
  <si>
    <t>мешок для магнезии</t>
  </si>
  <si>
    <t>сумки клатчи</t>
  </si>
  <si>
    <t>куснапы</t>
  </si>
  <si>
    <t>биодерма атодерм крем</t>
  </si>
  <si>
    <t>напольная полка для книг</t>
  </si>
  <si>
    <t>комбинезон для девочки зимний</t>
  </si>
  <si>
    <t>шлепки женские красивые</t>
  </si>
  <si>
    <t>подгузники гун</t>
  </si>
  <si>
    <t>lusy beauty</t>
  </si>
  <si>
    <t>82231585</t>
  </si>
  <si>
    <t>энергосберегающие лампочки</t>
  </si>
  <si>
    <t>лоплош</t>
  </si>
  <si>
    <t xml:space="preserve">надувные подушки </t>
  </si>
  <si>
    <t>держатель ручки</t>
  </si>
  <si>
    <t>летнее воздушное платье</t>
  </si>
  <si>
    <t>эластомерная нить</t>
  </si>
  <si>
    <t>шторы 150х250</t>
  </si>
  <si>
    <t>bazalini</t>
  </si>
  <si>
    <t>кардиганы женские трикотажные</t>
  </si>
  <si>
    <t>детские смарт часы водонепроницаемые</t>
  </si>
  <si>
    <t>ollin пигмент matisse color прямого действия</t>
  </si>
  <si>
    <t>полимерный шнур</t>
  </si>
  <si>
    <t>veloaks</t>
  </si>
  <si>
    <t>кроссовки мужские 40 размер</t>
  </si>
  <si>
    <t>пудра belor design</t>
  </si>
  <si>
    <t>dark lab</t>
  </si>
  <si>
    <t>краситель пищевой золотой</t>
  </si>
  <si>
    <t>свечи для мужчин</t>
  </si>
  <si>
    <t>валик для фитнеса массажный</t>
  </si>
  <si>
    <t>футболки оверсайз женские большие корейские</t>
  </si>
  <si>
    <t>запекаемый пластик</t>
  </si>
  <si>
    <t xml:space="preserve">ночник аниме </t>
  </si>
  <si>
    <t>прозрачный пластик</t>
  </si>
  <si>
    <t xml:space="preserve">evakids </t>
  </si>
  <si>
    <t>xlash для ресниц</t>
  </si>
  <si>
    <t>карандаш маскирующий</t>
  </si>
  <si>
    <t>american crew шампунь</t>
  </si>
  <si>
    <t>39046574</t>
  </si>
  <si>
    <t>картина по номерам draw and relax</t>
  </si>
  <si>
    <t xml:space="preserve">балкон </t>
  </si>
  <si>
    <t>плойка для гофре</t>
  </si>
  <si>
    <t xml:space="preserve">телефоны редми </t>
  </si>
  <si>
    <t>aravia парафин косметический</t>
  </si>
  <si>
    <t>чехол для паспорта женский</t>
  </si>
  <si>
    <t>пальто женское большой размер</t>
  </si>
  <si>
    <t>пистолет стреляет пульками</t>
  </si>
  <si>
    <t>ваниль в стручках</t>
  </si>
  <si>
    <t>сумки женские кросс боди</t>
  </si>
  <si>
    <t>люстра хрустальная bohemia</t>
  </si>
  <si>
    <t>арахис соленый 1 кг</t>
  </si>
  <si>
    <t>веганская косметика</t>
  </si>
  <si>
    <t>розы семена</t>
  </si>
  <si>
    <t>светоотражающая футболка</t>
  </si>
  <si>
    <t>расческа для собак фурминатор</t>
  </si>
  <si>
    <t>тренажёр по математике 3 класс</t>
  </si>
  <si>
    <t>58247685</t>
  </si>
  <si>
    <t>волейбольный мяч с насосом</t>
  </si>
  <si>
    <t>краситель для тротуарной плитки</t>
  </si>
  <si>
    <t>платье женское свободного кроя</t>
  </si>
  <si>
    <t>холст и краски</t>
  </si>
  <si>
    <t>бейп кофта</t>
  </si>
  <si>
    <t>xgel</t>
  </si>
  <si>
    <t>базовое масло для массажа</t>
  </si>
  <si>
    <t>сантиметровая лента 2 метра</t>
  </si>
  <si>
    <t>ветровка мужская для бега</t>
  </si>
  <si>
    <t xml:space="preserve">водолазка чёрная </t>
  </si>
  <si>
    <t>костюм женсктй</t>
  </si>
  <si>
    <t>бюстгальтер 80b</t>
  </si>
  <si>
    <t>акула брелок</t>
  </si>
  <si>
    <t>forlife</t>
  </si>
  <si>
    <t>футболка женская рваная</t>
  </si>
  <si>
    <t>samura damascus</t>
  </si>
  <si>
    <t>плавающие бойлы</t>
  </si>
  <si>
    <t>куртка женская sela</t>
  </si>
  <si>
    <t>веревка для подвески</t>
  </si>
  <si>
    <t>чехол на itel a25</t>
  </si>
  <si>
    <t>ахегао наклейки</t>
  </si>
  <si>
    <t>спортивные витамины для женщин</t>
  </si>
  <si>
    <t>не промокаемые штаны</t>
  </si>
  <si>
    <t>бумажный дождь</t>
  </si>
  <si>
    <t>подставка для винных бутылок</t>
  </si>
  <si>
    <t>45415528</t>
  </si>
  <si>
    <t>кукла моана</t>
  </si>
  <si>
    <t>шорьы женские</t>
  </si>
  <si>
    <t>чехол на гладильную доску ника</t>
  </si>
  <si>
    <t>воздушные шары фигурные</t>
  </si>
  <si>
    <t>drabs мужской</t>
  </si>
  <si>
    <t xml:space="preserve">топ глянцевый </t>
  </si>
  <si>
    <t>браслет от клещей</t>
  </si>
  <si>
    <t>мазь жизни</t>
  </si>
  <si>
    <t>44742327</t>
  </si>
  <si>
    <t>совок для порошка</t>
  </si>
  <si>
    <t>шнур зарядки</t>
  </si>
  <si>
    <t>сапоги резиновые высокие</t>
  </si>
  <si>
    <t>dr. althea</t>
  </si>
  <si>
    <t>футляр для пластин</t>
  </si>
  <si>
    <t>удобрение для чеснока</t>
  </si>
  <si>
    <t>сделай сам слайм</t>
  </si>
  <si>
    <t>naymila</t>
  </si>
  <si>
    <t>mascotte обувь для мужчин</t>
  </si>
  <si>
    <t>бензема</t>
  </si>
  <si>
    <t xml:space="preserve">чехол на часы </t>
  </si>
  <si>
    <t>монархи кроссовки</t>
  </si>
  <si>
    <t>дорожка детская</t>
  </si>
  <si>
    <t xml:space="preserve">помада мейбелин матовая </t>
  </si>
  <si>
    <t>подарочный набор вкусняшек</t>
  </si>
  <si>
    <t>бабушкино лукошко яблоко</t>
  </si>
  <si>
    <t>86425549</t>
  </si>
  <si>
    <t>гольфы красные</t>
  </si>
  <si>
    <t>патчи для наращивания ресниц 100 пар</t>
  </si>
  <si>
    <t>mi pad</t>
  </si>
  <si>
    <t>accu-chek active</t>
  </si>
  <si>
    <t>кошка на подушке мягкая игрушка</t>
  </si>
  <si>
    <t>крем бальзам для суставов</t>
  </si>
  <si>
    <t>свитер женский оверсайз короткий</t>
  </si>
  <si>
    <t>кокон качель</t>
  </si>
  <si>
    <t>белый топ бандо</t>
  </si>
  <si>
    <t>пакеты для рассады черного цвета</t>
  </si>
  <si>
    <t>ножницы садовые электрические</t>
  </si>
  <si>
    <t>набор уход за кожей</t>
  </si>
  <si>
    <t>дипак чопра</t>
  </si>
  <si>
    <t>сладость или гадость</t>
  </si>
  <si>
    <t>бирка для собак</t>
  </si>
  <si>
    <t>сыворотка под мезороллер</t>
  </si>
  <si>
    <t>императорский чай</t>
  </si>
  <si>
    <t>exfoliating</t>
  </si>
  <si>
    <t>форма для мастики</t>
  </si>
  <si>
    <t>зубная паста от налета</t>
  </si>
  <si>
    <t>игрушечный автобус</t>
  </si>
  <si>
    <t>huawei y5</t>
  </si>
  <si>
    <t>трансферная бумага для татуировок</t>
  </si>
  <si>
    <t>стекло xiaomi redmi 9c</t>
  </si>
  <si>
    <t>для телефона держатель</t>
  </si>
  <si>
    <t>защита для роликов декатлон</t>
  </si>
  <si>
    <t>масло церковное</t>
  </si>
  <si>
    <t xml:space="preserve">смесь для мороженого </t>
  </si>
  <si>
    <t>влажные салфетки для телевизора</t>
  </si>
  <si>
    <t>значок детский</t>
  </si>
  <si>
    <t>meribel</t>
  </si>
  <si>
    <t xml:space="preserve">автоэмаль </t>
  </si>
  <si>
    <t>чай с барбарисом</t>
  </si>
  <si>
    <t>принцессы куклы</t>
  </si>
  <si>
    <t xml:space="preserve">мягкая игрушка акула </t>
  </si>
  <si>
    <t>пленка для учебников</t>
  </si>
  <si>
    <t>oysho белье</t>
  </si>
  <si>
    <t>носки фенна</t>
  </si>
  <si>
    <t>клевер трава</t>
  </si>
  <si>
    <t xml:space="preserve">пальто зимнее </t>
  </si>
  <si>
    <t>штора для автомобиля</t>
  </si>
  <si>
    <t>mamacita</t>
  </si>
  <si>
    <t>игрушки my singing monsters</t>
  </si>
  <si>
    <t>джоггеры джинсы женские</t>
  </si>
  <si>
    <t>уже выхожу</t>
  </si>
  <si>
    <t>кассеты mach3</t>
  </si>
  <si>
    <t>одежда на кукол</t>
  </si>
  <si>
    <t>coco loco</t>
  </si>
  <si>
    <t>маркер строительный черный</t>
  </si>
  <si>
    <t>подарочный мужской набор</t>
  </si>
  <si>
    <t>массажер для ног бытовая техника</t>
  </si>
  <si>
    <t>карандаш для глаз буржуа</t>
  </si>
  <si>
    <t xml:space="preserve">бравл старс игрушки </t>
  </si>
  <si>
    <t>нива машинка</t>
  </si>
  <si>
    <t>gel-kayano</t>
  </si>
  <si>
    <t>подготовка к впр 4 класс</t>
  </si>
  <si>
    <t>аниме наушники</t>
  </si>
  <si>
    <t>цветочный горшок керамический большой</t>
  </si>
  <si>
    <t>аппарат для выжигания</t>
  </si>
  <si>
    <t>5w30 5 литров</t>
  </si>
  <si>
    <t>аромомасла</t>
  </si>
  <si>
    <t>электропечка</t>
  </si>
  <si>
    <t>киркоров</t>
  </si>
  <si>
    <t>sketches кроссовки</t>
  </si>
  <si>
    <t>64968134</t>
  </si>
  <si>
    <t>персид</t>
  </si>
  <si>
    <t>парус</t>
  </si>
  <si>
    <t>туфли женские taccardi</t>
  </si>
  <si>
    <t>обувь со стразами женская</t>
  </si>
  <si>
    <t>sultanna frantsuzova</t>
  </si>
  <si>
    <t>rj-45</t>
  </si>
  <si>
    <t>26815871</t>
  </si>
  <si>
    <t>шорты джинс женские</t>
  </si>
  <si>
    <t>очки пилот</t>
  </si>
  <si>
    <t>61639045</t>
  </si>
  <si>
    <t xml:space="preserve">эклипс </t>
  </si>
  <si>
    <t>платок с котами</t>
  </si>
  <si>
    <t>kiki карандаш</t>
  </si>
  <si>
    <t>консилер для лица жидкий</t>
  </si>
  <si>
    <t>пояс для чулок красный</t>
  </si>
  <si>
    <t>stamping</t>
  </si>
  <si>
    <t>женские  шорты</t>
  </si>
  <si>
    <t>italwax белый шоколад</t>
  </si>
  <si>
    <t>одеяло спаленка</t>
  </si>
  <si>
    <t>84281712</t>
  </si>
  <si>
    <t xml:space="preserve">дискошар </t>
  </si>
  <si>
    <t>48824449</t>
  </si>
  <si>
    <t>тушь для ресниц bourjois</t>
  </si>
  <si>
    <t>поставка под телефон</t>
  </si>
  <si>
    <t>тинт для бровей brow tattoo</t>
  </si>
  <si>
    <t>орио</t>
  </si>
  <si>
    <t>54576591</t>
  </si>
  <si>
    <t>ошейник для средних собак</t>
  </si>
  <si>
    <t>эпилятор для удаления волос</t>
  </si>
  <si>
    <t>logitech k380</t>
  </si>
  <si>
    <t>трусики без швов</t>
  </si>
  <si>
    <t>костюм фредди</t>
  </si>
  <si>
    <t>блокноты с замком</t>
  </si>
  <si>
    <t>щеточка для ресниц многоразовая</t>
  </si>
  <si>
    <t>54 минуты</t>
  </si>
  <si>
    <t>сумка текстильная хозяйственная</t>
  </si>
  <si>
    <t xml:space="preserve">часы  </t>
  </si>
  <si>
    <t>английский в фокусе 2 класс</t>
  </si>
  <si>
    <t>лучшей маме</t>
  </si>
  <si>
    <t>топ клио бриллиант</t>
  </si>
  <si>
    <t>стекло самсунг а22s</t>
  </si>
  <si>
    <t>фото шторы короткие</t>
  </si>
  <si>
    <t>вибратор блютуз</t>
  </si>
  <si>
    <t>металлочерепица</t>
  </si>
  <si>
    <t>сертификаты</t>
  </si>
  <si>
    <t>медицинский аппарат остео</t>
  </si>
  <si>
    <t>сковордка</t>
  </si>
  <si>
    <t>юбка длинная с вырезом</t>
  </si>
  <si>
    <t>тени для глаз яркие</t>
  </si>
  <si>
    <t>шнур для вязания 5 мм</t>
  </si>
  <si>
    <t>сушилка на потолок</t>
  </si>
  <si>
    <t>78671658</t>
  </si>
  <si>
    <t>моторное масло шелл хеликс</t>
  </si>
  <si>
    <t>полка под лаки</t>
  </si>
  <si>
    <t>шампунь для ног</t>
  </si>
  <si>
    <t>26908452</t>
  </si>
  <si>
    <t>цилиндры</t>
  </si>
  <si>
    <t xml:space="preserve">морозник </t>
  </si>
  <si>
    <t>топик хеллоу китти</t>
  </si>
  <si>
    <t>еврочехол на угловой диван</t>
  </si>
  <si>
    <t xml:space="preserve">софия </t>
  </si>
  <si>
    <t>гель для стирки миф</t>
  </si>
  <si>
    <t>отказываюсь выбирать</t>
  </si>
  <si>
    <t>рюкзак мужской reebok</t>
  </si>
  <si>
    <t>чулки и пояс</t>
  </si>
  <si>
    <t>фильмы на blu-ray дисках</t>
  </si>
  <si>
    <t xml:space="preserve">ysl </t>
  </si>
  <si>
    <t>khan</t>
  </si>
  <si>
    <t>занавеска под раковину</t>
  </si>
  <si>
    <t xml:space="preserve">супер кот </t>
  </si>
  <si>
    <t>сарафан черный длинный</t>
  </si>
  <si>
    <t>пюре дары кубани</t>
  </si>
  <si>
    <t>классный руководитель</t>
  </si>
  <si>
    <t>трафарет для пола</t>
  </si>
  <si>
    <t>карпфишинг</t>
  </si>
  <si>
    <t>серьги с черным агатом</t>
  </si>
  <si>
    <t xml:space="preserve">рыбалка товары </t>
  </si>
  <si>
    <t>фитнес часы xiaomi</t>
  </si>
  <si>
    <t>гирлянда шары на батарейках</t>
  </si>
  <si>
    <t>фимо для ногтей</t>
  </si>
  <si>
    <t>мизопростол</t>
  </si>
  <si>
    <t>термометр аквариумный</t>
  </si>
  <si>
    <t>клач белый</t>
  </si>
  <si>
    <t>milori женский</t>
  </si>
  <si>
    <t>fito косметик шампунь</t>
  </si>
  <si>
    <t>fancy planner</t>
  </si>
  <si>
    <t>ручка кпп веста</t>
  </si>
  <si>
    <t>трусики подгузники xl</t>
  </si>
  <si>
    <t>animal play</t>
  </si>
  <si>
    <t>браслет слейв</t>
  </si>
  <si>
    <t>палео</t>
  </si>
  <si>
    <t>для взбивания пены</t>
  </si>
  <si>
    <t>пенка для лап</t>
  </si>
  <si>
    <t>nashito</t>
  </si>
  <si>
    <t>костюм спортивный лето женский</t>
  </si>
  <si>
    <t>adidas rivalry</t>
  </si>
  <si>
    <t>водонепроницаемые штаны</t>
  </si>
  <si>
    <t>этажерки для ванной комнаты</t>
  </si>
  <si>
    <t>брелок парню</t>
  </si>
  <si>
    <t>крем воск от трешин</t>
  </si>
  <si>
    <t>подарок на день рождения подростку</t>
  </si>
  <si>
    <t>топпер 120х190</t>
  </si>
  <si>
    <t>лосьон для тела мерцающий</t>
  </si>
  <si>
    <t>костюмы вечерние</t>
  </si>
  <si>
    <t>christie saiko сумка</t>
  </si>
  <si>
    <t>робот-пылесос ilife</t>
  </si>
  <si>
    <t>клапан вентиляции</t>
  </si>
  <si>
    <t>мыло металлическое</t>
  </si>
  <si>
    <t>родные корма для котят</t>
  </si>
  <si>
    <t>натяжная простыня</t>
  </si>
  <si>
    <t>тюль цветная в гостиную</t>
  </si>
  <si>
    <t>распылитель для химчистки</t>
  </si>
  <si>
    <t>шорты на девочку глория джинс</t>
  </si>
  <si>
    <t>larro</t>
  </si>
  <si>
    <t>арти</t>
  </si>
  <si>
    <t>детская электрощетка</t>
  </si>
  <si>
    <t>руки халка</t>
  </si>
  <si>
    <t>труба гофрированная</t>
  </si>
  <si>
    <t>эссенциале</t>
  </si>
  <si>
    <t>инвентарь для огорода</t>
  </si>
  <si>
    <t>белое платье шитье</t>
  </si>
  <si>
    <t xml:space="preserve">t taccardi </t>
  </si>
  <si>
    <t>bio snk</t>
  </si>
  <si>
    <t>чайный подарочный набор</t>
  </si>
  <si>
    <t>ноутбук haier</t>
  </si>
  <si>
    <t>графин стеклянный</t>
  </si>
  <si>
    <t>зефир ручной работы</t>
  </si>
  <si>
    <t>платье свадебное для беременных</t>
  </si>
  <si>
    <t>лактоза</t>
  </si>
  <si>
    <t>мануоки</t>
  </si>
  <si>
    <t>обод велосипедный 26</t>
  </si>
  <si>
    <t>beach force</t>
  </si>
  <si>
    <t>мужские летние красовки</t>
  </si>
  <si>
    <t>анастасия орлова</t>
  </si>
  <si>
    <t>мешки под глазами</t>
  </si>
  <si>
    <t>58085011</t>
  </si>
  <si>
    <t xml:space="preserve">колодки тормозные </t>
  </si>
  <si>
    <t>ботфорты на шнуровке</t>
  </si>
  <si>
    <t>большой скетчбук</t>
  </si>
  <si>
    <t xml:space="preserve">полотенец </t>
  </si>
  <si>
    <t>42499739</t>
  </si>
  <si>
    <t>посох дождя</t>
  </si>
  <si>
    <t>бифри кофта</t>
  </si>
  <si>
    <t xml:space="preserve">спецобувь </t>
  </si>
  <si>
    <t>хаги ваги шары</t>
  </si>
  <si>
    <t xml:space="preserve">шлейка для кошки </t>
  </si>
  <si>
    <t>54382967</t>
  </si>
  <si>
    <t>автоматы игрушечные</t>
  </si>
  <si>
    <t>игрушка с вишневыми косточками</t>
  </si>
  <si>
    <t>форма нато</t>
  </si>
  <si>
    <t>44268436</t>
  </si>
  <si>
    <t>новогодний фонарь</t>
  </si>
  <si>
    <t>одноразовые тарелки глубокие</t>
  </si>
  <si>
    <t xml:space="preserve">бежевые штаны </t>
  </si>
  <si>
    <t>дамир</t>
  </si>
  <si>
    <t>полосатые штаны женские</t>
  </si>
  <si>
    <t>gloria jeans футболка оверсайз для мальчика</t>
  </si>
  <si>
    <t>сумочка для мужчин</t>
  </si>
  <si>
    <t>масляный насос</t>
  </si>
  <si>
    <t>книги для внеклассного чтения 1 класс</t>
  </si>
  <si>
    <t xml:space="preserve">клетка для морской свинки </t>
  </si>
  <si>
    <t>чехол samsung a 52</t>
  </si>
  <si>
    <t>61167399</t>
  </si>
  <si>
    <t>мини измельчитель для кухни</t>
  </si>
  <si>
    <t>хамелеон кружка</t>
  </si>
  <si>
    <t>футбольный</t>
  </si>
  <si>
    <t>очки солнцезащитные женские поляризационные</t>
  </si>
  <si>
    <t>edc сумка</t>
  </si>
  <si>
    <t>топ женский gloria jeans</t>
  </si>
  <si>
    <t>chocolate крем</t>
  </si>
  <si>
    <t>пояс к платью</t>
  </si>
  <si>
    <t>66991175</t>
  </si>
  <si>
    <t>зуммер</t>
  </si>
  <si>
    <t>петсон в для финдус книги</t>
  </si>
  <si>
    <t>конструктор собака</t>
  </si>
  <si>
    <t>67508541</t>
  </si>
  <si>
    <t>фильтр hepa</t>
  </si>
  <si>
    <t>юбка панк</t>
  </si>
  <si>
    <t>умные сладости батончики</t>
  </si>
  <si>
    <t>мэнсфилд парк</t>
  </si>
  <si>
    <t>uno игра 112 карт</t>
  </si>
  <si>
    <t>frudia бальзам</t>
  </si>
  <si>
    <t>блузка в офис</t>
  </si>
  <si>
    <t>камера 28</t>
  </si>
  <si>
    <t>зажимы крокодилы</t>
  </si>
  <si>
    <t>костюм женский с брюками палаццо праздничный</t>
  </si>
  <si>
    <t>сомат порошок</t>
  </si>
  <si>
    <t>71678803</t>
  </si>
  <si>
    <t>кроссовки tervolina</t>
  </si>
  <si>
    <t>мягкая паста для шугаринга</t>
  </si>
  <si>
    <t>звездный взгляд</t>
  </si>
  <si>
    <t>86750037</t>
  </si>
  <si>
    <t>шампунь витекс кашемир</t>
  </si>
  <si>
    <t>держатель воды на велосипед</t>
  </si>
  <si>
    <t>фуражка дпс</t>
  </si>
  <si>
    <t>vampire diaries</t>
  </si>
  <si>
    <t>для выпечки хлеба</t>
  </si>
  <si>
    <t>сетка от тараканов</t>
  </si>
  <si>
    <t>костюм служанки</t>
  </si>
  <si>
    <t>стул компьютерный школьный</t>
  </si>
  <si>
    <t>корм чапи</t>
  </si>
  <si>
    <t>каниколор</t>
  </si>
  <si>
    <t>47125159</t>
  </si>
  <si>
    <t>дозатор для геля</t>
  </si>
  <si>
    <t>намазный коврик</t>
  </si>
  <si>
    <t>шнурок на шею ювелирный</t>
  </si>
  <si>
    <t>леопардовый кардиган</t>
  </si>
  <si>
    <t xml:space="preserve">мотоцикл игрушка </t>
  </si>
  <si>
    <t>золотой клатч</t>
  </si>
  <si>
    <t>david13</t>
  </si>
  <si>
    <t>полисепт для бассейна</t>
  </si>
  <si>
    <t>головка на тример</t>
  </si>
  <si>
    <t>лонгслив школьный</t>
  </si>
  <si>
    <t>орех макадамия продукты</t>
  </si>
  <si>
    <t>миндаль сушеный</t>
  </si>
  <si>
    <t>платье летнее пышное</t>
  </si>
  <si>
    <t>майка в сетку мужская</t>
  </si>
  <si>
    <t xml:space="preserve">остин шорты </t>
  </si>
  <si>
    <t>мыльница дозатор</t>
  </si>
  <si>
    <t>60631048</t>
  </si>
  <si>
    <t>кевин мерфи</t>
  </si>
  <si>
    <t>оптический привод dvd-rw</t>
  </si>
  <si>
    <t>слипы с кружевом</t>
  </si>
  <si>
    <t>чёрное постельное белье</t>
  </si>
  <si>
    <t>nao трусики</t>
  </si>
  <si>
    <t>пало санто благовония</t>
  </si>
  <si>
    <t>стойка автомобильная</t>
  </si>
  <si>
    <t>накитка</t>
  </si>
  <si>
    <t>52791345</t>
  </si>
  <si>
    <t>защитное стекло на самсунг а 71</t>
  </si>
  <si>
    <t>плойка конусная техника бытовая</t>
  </si>
  <si>
    <t>1000 и 1 платье</t>
  </si>
  <si>
    <t>70438696</t>
  </si>
  <si>
    <t>diyes</t>
  </si>
  <si>
    <t>шапка hohloon</t>
  </si>
  <si>
    <t>wet n wild пудра</t>
  </si>
  <si>
    <t>kapika сандали</t>
  </si>
  <si>
    <t>беспроводные наушники ксиоми</t>
  </si>
  <si>
    <t>на мопед</t>
  </si>
  <si>
    <t>палетка total cover</t>
  </si>
  <si>
    <t xml:space="preserve">бидон </t>
  </si>
  <si>
    <t>трековый светильник белый</t>
  </si>
  <si>
    <t>вакцина</t>
  </si>
  <si>
    <t>игрушки из игр</t>
  </si>
  <si>
    <t>корнефит и гардефит</t>
  </si>
  <si>
    <t>шейх</t>
  </si>
  <si>
    <t>мужской головной убор</t>
  </si>
  <si>
    <t>велосипед без скоростей</t>
  </si>
  <si>
    <t>бордюр для сада</t>
  </si>
  <si>
    <t>декоративные бутылки</t>
  </si>
  <si>
    <t>ремень на apple watch 40 мм</t>
  </si>
  <si>
    <t>инструмент для депиляции</t>
  </si>
  <si>
    <t>кроп блуза</t>
  </si>
  <si>
    <t>банка для проращивания</t>
  </si>
  <si>
    <t>лыжная куртка</t>
  </si>
  <si>
    <t>контейнеры маленькие</t>
  </si>
  <si>
    <t>milz karta</t>
  </si>
  <si>
    <t>поильник с трубочкой товары для малышей</t>
  </si>
  <si>
    <t xml:space="preserve">детский микрофон </t>
  </si>
  <si>
    <t xml:space="preserve">спортивный штаны </t>
  </si>
  <si>
    <t>грипсы для питбайка</t>
  </si>
  <si>
    <t>кошачий лоток с высокими бортами</t>
  </si>
  <si>
    <t>крем долгит</t>
  </si>
  <si>
    <t>разминочный лыжный костюм</t>
  </si>
  <si>
    <t>мочалка спонж</t>
  </si>
  <si>
    <t>фреон 134</t>
  </si>
  <si>
    <t>воскресенье для депиляции</t>
  </si>
  <si>
    <t>сварочный магнит</t>
  </si>
  <si>
    <t>сандалии из натуральной</t>
  </si>
  <si>
    <t>фигурка ангела</t>
  </si>
  <si>
    <t>тренажор кегеля</t>
  </si>
  <si>
    <t>lamel 402</t>
  </si>
  <si>
    <t>смарт часы умные детские</t>
  </si>
  <si>
    <t>марлен</t>
  </si>
  <si>
    <t>чайник из жаропрочного стекла</t>
  </si>
  <si>
    <t>отсадник</t>
  </si>
  <si>
    <t>шнуровка игрушка</t>
  </si>
  <si>
    <t>корпус ключа рено</t>
  </si>
  <si>
    <t>adidas copa sense</t>
  </si>
  <si>
    <t>авз</t>
  </si>
  <si>
    <t>sergey наумов</t>
  </si>
  <si>
    <t>кастрюля эмалированная 1.5</t>
  </si>
  <si>
    <t>25906665</t>
  </si>
  <si>
    <t>столик для сада</t>
  </si>
  <si>
    <t>петерсон математика 3 класс учебник</t>
  </si>
  <si>
    <t>пакеты для вакуума</t>
  </si>
  <si>
    <t>три богатыря книга</t>
  </si>
  <si>
    <t>нок бокс</t>
  </si>
  <si>
    <t>легкий пластилин 36 цветов</t>
  </si>
  <si>
    <t>чайные бомбочки</t>
  </si>
  <si>
    <t>значки z</t>
  </si>
  <si>
    <t xml:space="preserve">удобрение для цветов </t>
  </si>
  <si>
    <t>bb missha</t>
  </si>
  <si>
    <t>блузка 2022</t>
  </si>
  <si>
    <t>сарафан в школу для подростка</t>
  </si>
  <si>
    <t>корзина под белье</t>
  </si>
  <si>
    <t>эко ручки шариковые</t>
  </si>
  <si>
    <t>игра в жизнь hasbro</t>
  </si>
  <si>
    <t>лоток для заморозки</t>
  </si>
  <si>
    <t>костюм из футера для малыша</t>
  </si>
  <si>
    <t>заварные чайники</t>
  </si>
  <si>
    <t>львиный зев</t>
  </si>
  <si>
    <t>бета-аланин</t>
  </si>
  <si>
    <t>maps</t>
  </si>
  <si>
    <t>беспроводные наушники спортивные</t>
  </si>
  <si>
    <t>тафт объем</t>
  </si>
  <si>
    <t>юбка горох</t>
  </si>
  <si>
    <t>леон мягкая игрушка</t>
  </si>
  <si>
    <t xml:space="preserve">чехол samsung a52 </t>
  </si>
  <si>
    <t>колышки для грядки</t>
  </si>
  <si>
    <t>33486898</t>
  </si>
  <si>
    <t>твое футболка женская одежда</t>
  </si>
  <si>
    <t>браслет из натурального янтаря</t>
  </si>
  <si>
    <t>очиститель для кожи автомобиля</t>
  </si>
  <si>
    <t>вибратор мощный</t>
  </si>
  <si>
    <t>морские игрушки</t>
  </si>
  <si>
    <t>чехол на samsung s21 ultra</t>
  </si>
  <si>
    <t>smartmax конструктор магнитный</t>
  </si>
  <si>
    <t>футболка с аниме бездомный бог</t>
  </si>
  <si>
    <t>наполнитель тофу соевый</t>
  </si>
  <si>
    <t>бутылка 1л</t>
  </si>
  <si>
    <t>щетка для пылесоса самсунг</t>
  </si>
  <si>
    <t>xprinter 365b</t>
  </si>
  <si>
    <t>постельное белье 1.5 спальное сатин скидки</t>
  </si>
  <si>
    <t>чай в пакетиках ричард</t>
  </si>
  <si>
    <t>венок новогодний</t>
  </si>
  <si>
    <t>collins футболка женская</t>
  </si>
  <si>
    <t>мягкая игрушка кит</t>
  </si>
  <si>
    <t>игрушки антистресс подушка</t>
  </si>
  <si>
    <t>мфу лазерное hp</t>
  </si>
  <si>
    <t>машина для льда</t>
  </si>
  <si>
    <t xml:space="preserve">портрет </t>
  </si>
  <si>
    <t>diwali</t>
  </si>
  <si>
    <t>майки подростковые</t>
  </si>
  <si>
    <t>чехол на руль ваз</t>
  </si>
  <si>
    <t>контейнер для ванны</t>
  </si>
  <si>
    <t>чехол на компьютерное или офисное кресло</t>
  </si>
  <si>
    <t>69148528</t>
  </si>
  <si>
    <t>гамак с перекладиной</t>
  </si>
  <si>
    <t>мюли черные женские</t>
  </si>
  <si>
    <t>angel heart</t>
  </si>
  <si>
    <t>bodom</t>
  </si>
  <si>
    <t>джеггинсы большие размеры</t>
  </si>
  <si>
    <t xml:space="preserve">женские кепки </t>
  </si>
  <si>
    <t>пряжа люкс</t>
  </si>
  <si>
    <t>кастрюля для свч</t>
  </si>
  <si>
    <t>8266343</t>
  </si>
  <si>
    <t>полка для яиц в холодильник</t>
  </si>
  <si>
    <t>кожаная юбка женская</t>
  </si>
  <si>
    <t>стенды</t>
  </si>
  <si>
    <t>корзина для мусора металлическая</t>
  </si>
  <si>
    <t>30569682</t>
  </si>
  <si>
    <t>расческа для волос массажная маленькая</t>
  </si>
  <si>
    <t xml:space="preserve">ящики для игрушек </t>
  </si>
  <si>
    <t>ночная сорочка с начесом</t>
  </si>
  <si>
    <t>lebel materia</t>
  </si>
  <si>
    <t>корм для лесных птиц</t>
  </si>
  <si>
    <t>солгар омега 3</t>
  </si>
  <si>
    <t>электронная книжка pocketbook</t>
  </si>
  <si>
    <t>следочки для малышей</t>
  </si>
  <si>
    <t>pipitrend</t>
  </si>
  <si>
    <t>значок киа</t>
  </si>
  <si>
    <t>декоративные подушки дом</t>
  </si>
  <si>
    <t>60777361</t>
  </si>
  <si>
    <t>belita крем</t>
  </si>
  <si>
    <t>постеры в комнату</t>
  </si>
  <si>
    <t>туалетный столик с подсветкой</t>
  </si>
  <si>
    <t>спортивный топ женский бра</t>
  </si>
  <si>
    <t>46684371</t>
  </si>
  <si>
    <t>кофта лонгслив</t>
  </si>
  <si>
    <t>книги для саморазвития</t>
  </si>
  <si>
    <t>навоз конский</t>
  </si>
  <si>
    <t>24676271</t>
  </si>
  <si>
    <t>защита провода от износа</t>
  </si>
  <si>
    <t>кроп тоа</t>
  </si>
  <si>
    <t>торфяной горшок</t>
  </si>
  <si>
    <t>aromatika</t>
  </si>
  <si>
    <t>книги для самостоятельного чтения</t>
  </si>
  <si>
    <t>печка для кальяна</t>
  </si>
  <si>
    <t>babybios</t>
  </si>
  <si>
    <t>электрочайник kitfort</t>
  </si>
  <si>
    <t>мини спиннинг</t>
  </si>
  <si>
    <t>тапочки для гостиницы</t>
  </si>
  <si>
    <t>подъюбник шорты</t>
  </si>
  <si>
    <t>одеяло лаваш</t>
  </si>
  <si>
    <t>пиджак утепленный</t>
  </si>
  <si>
    <t>крем от потливости ног</t>
  </si>
  <si>
    <t>тушь и подводка</t>
  </si>
  <si>
    <t>герлен духи</t>
  </si>
  <si>
    <t>трафарет для покраски стен</t>
  </si>
  <si>
    <t>защитное стекло на 6 айфон</t>
  </si>
  <si>
    <t>куртка пуховик женская демисезонная</t>
  </si>
  <si>
    <t>плотная штора</t>
  </si>
  <si>
    <t xml:space="preserve">резистор </t>
  </si>
  <si>
    <t>платье классическое офисное летнее</t>
  </si>
  <si>
    <t>белый топ с завязками</t>
  </si>
  <si>
    <t>атласы</t>
  </si>
  <si>
    <t>tana home полотенца</t>
  </si>
  <si>
    <t>kappa мужская</t>
  </si>
  <si>
    <t>брюки женские трикотаж</t>
  </si>
  <si>
    <t>пижама acoola</t>
  </si>
  <si>
    <t>зарядка для фотоаппарата</t>
  </si>
  <si>
    <t>ивановский</t>
  </si>
  <si>
    <t>cardiciana женский обувь</t>
  </si>
  <si>
    <t>potassium</t>
  </si>
  <si>
    <t>военная фуражка</t>
  </si>
  <si>
    <t>чайник мулинекс</t>
  </si>
  <si>
    <t>бильярдные шары</t>
  </si>
  <si>
    <t>томми хилфигер обувь</t>
  </si>
  <si>
    <t>нагрузочная вилка для аккумулятора</t>
  </si>
  <si>
    <t>удлиненная джинсовка</t>
  </si>
  <si>
    <t>сушка для белья электрическая</t>
  </si>
  <si>
    <t>полу пальцы</t>
  </si>
  <si>
    <t>шампунь для волос aussie</t>
  </si>
  <si>
    <t>вафли венские</t>
  </si>
  <si>
    <t>рубашка трикотажная мужская</t>
  </si>
  <si>
    <t>поликарбонатные формы для шоколада</t>
  </si>
  <si>
    <t xml:space="preserve">ручка гелевая </t>
  </si>
  <si>
    <t>летние брюки женские бежевые</t>
  </si>
  <si>
    <t>йодид калия</t>
  </si>
  <si>
    <t>разделочная доска с контейнером</t>
  </si>
  <si>
    <t>биовоск регенерирующий</t>
  </si>
  <si>
    <t>harley-davidson</t>
  </si>
  <si>
    <t>сапоги для охоты в для рыбалки</t>
  </si>
  <si>
    <t>фаллос с вибрацией</t>
  </si>
  <si>
    <t>свеча сердце</t>
  </si>
  <si>
    <t>чистка для овощей</t>
  </si>
  <si>
    <t>футболка дрифт</t>
  </si>
  <si>
    <t>обложка для паспорта марвел</t>
  </si>
  <si>
    <t>сумка найк большая</t>
  </si>
  <si>
    <t>шампунь эстель 1000 мл кератин</t>
  </si>
  <si>
    <t>платье распродажа</t>
  </si>
  <si>
    <t xml:space="preserve">пудра для объема волос </t>
  </si>
  <si>
    <t>плавки женские утягивающие</t>
  </si>
  <si>
    <t>мягкая игрушка мама длинные ноги</t>
  </si>
  <si>
    <t>узкие джинсы мужские</t>
  </si>
  <si>
    <t>плед 150</t>
  </si>
  <si>
    <t>постельный комплект семейный сатин</t>
  </si>
  <si>
    <t>чай ройбуш классический</t>
  </si>
  <si>
    <t>обтягивающая</t>
  </si>
  <si>
    <t>патчи для носа</t>
  </si>
  <si>
    <t>маски от чёрных точек</t>
  </si>
  <si>
    <t>холст 20 на 20</t>
  </si>
  <si>
    <t>косметичка guess</t>
  </si>
  <si>
    <t>хаггис для девочек 5</t>
  </si>
  <si>
    <t>лак для масляных красок</t>
  </si>
  <si>
    <t>канцелярская папка с ручками</t>
  </si>
  <si>
    <t>кулон ангел</t>
  </si>
  <si>
    <t>когтеточка высокая</t>
  </si>
  <si>
    <t>слайды женские</t>
  </si>
  <si>
    <t>всемирная литература эксмо</t>
  </si>
  <si>
    <t>брюки женские с лампасами черные</t>
  </si>
  <si>
    <t>омса 20 ден</t>
  </si>
  <si>
    <t>re fresh</t>
  </si>
  <si>
    <t>подгузники для взрослых id</t>
  </si>
  <si>
    <t>платье марк энд спенсер</t>
  </si>
  <si>
    <t xml:space="preserve">петличка </t>
  </si>
  <si>
    <t>малуся и рогопед</t>
  </si>
  <si>
    <t>французское мыло</t>
  </si>
  <si>
    <t>платье в славянском стиле</t>
  </si>
  <si>
    <t>коврик массажный акупунктурный</t>
  </si>
  <si>
    <t>колесо для пресса с ковриком</t>
  </si>
  <si>
    <t>m26 plus</t>
  </si>
  <si>
    <t>зеленые сандалии женские</t>
  </si>
  <si>
    <t>6300</t>
  </si>
  <si>
    <t>насадки на щетку</t>
  </si>
  <si>
    <t xml:space="preserve">рамён </t>
  </si>
  <si>
    <t>ковры в прихожую</t>
  </si>
  <si>
    <t>паломница</t>
  </si>
  <si>
    <t xml:space="preserve">сумка коричневая </t>
  </si>
  <si>
    <t xml:space="preserve">звездочка </t>
  </si>
  <si>
    <t>love republic верхняя одежда</t>
  </si>
  <si>
    <t>платье женские летние твое</t>
  </si>
  <si>
    <t>свечи фигурные</t>
  </si>
  <si>
    <t>корм сухой для котов</t>
  </si>
  <si>
    <t>71651739</t>
  </si>
  <si>
    <t>31169579</t>
  </si>
  <si>
    <t xml:space="preserve">юбка атласная женская </t>
  </si>
  <si>
    <t>кабачок кавили</t>
  </si>
  <si>
    <t>33092409</t>
  </si>
  <si>
    <t>школьные туфли для девочек</t>
  </si>
  <si>
    <t>прозрачное</t>
  </si>
  <si>
    <t>часы квадратные</t>
  </si>
  <si>
    <t>подхват для тюли</t>
  </si>
  <si>
    <t>35196549</t>
  </si>
  <si>
    <t>манга sailor moon</t>
  </si>
  <si>
    <t>ноутбук для учебы</t>
  </si>
  <si>
    <t>скультэ</t>
  </si>
  <si>
    <t>для обьема</t>
  </si>
  <si>
    <t>лупа для чтения с подсветкой</t>
  </si>
  <si>
    <t>histolab</t>
  </si>
  <si>
    <t>электро болгарка</t>
  </si>
  <si>
    <t>костюм вечерний женский легкий офис</t>
  </si>
  <si>
    <t>костюм с длинными шортами</t>
  </si>
  <si>
    <t>profit спортивная одежда</t>
  </si>
  <si>
    <t xml:space="preserve">раки </t>
  </si>
  <si>
    <t>полка столик для ванной</t>
  </si>
  <si>
    <t>настольная игра башня</t>
  </si>
  <si>
    <t>colgate щетка</t>
  </si>
  <si>
    <t>бантики для волос в школу</t>
  </si>
  <si>
    <t xml:space="preserve">летний комплект женский </t>
  </si>
  <si>
    <t>самокат чемодан</t>
  </si>
  <si>
    <t>зипка кофта</t>
  </si>
  <si>
    <t>джинсы дрейн</t>
  </si>
  <si>
    <t>масло альтеро</t>
  </si>
  <si>
    <t>носочки с погремушкой</t>
  </si>
  <si>
    <t>колонка jbl с алисой</t>
  </si>
  <si>
    <t>праздничный костюм с брюками</t>
  </si>
  <si>
    <t>брелок казино</t>
  </si>
  <si>
    <t>трусики донелла</t>
  </si>
  <si>
    <t>бакалы для коктейлей</t>
  </si>
  <si>
    <t xml:space="preserve">стакан для кистей </t>
  </si>
  <si>
    <t>алмазная мозаика матрона московская</t>
  </si>
  <si>
    <t>тормозная ручка</t>
  </si>
  <si>
    <t>чехол на ружье</t>
  </si>
  <si>
    <t>alokozay</t>
  </si>
  <si>
    <t>соколиный глаз</t>
  </si>
  <si>
    <t>каффы на ухо</t>
  </si>
  <si>
    <t>надувной член</t>
  </si>
  <si>
    <t xml:space="preserve">xiaomi 12 </t>
  </si>
  <si>
    <t>гибкий мрамор</t>
  </si>
  <si>
    <t>самсунг с20</t>
  </si>
  <si>
    <t>увлажняющий спрей для лица корея</t>
  </si>
  <si>
    <t>штаны спортивные для подростка</t>
  </si>
  <si>
    <t>детская лестница</t>
  </si>
  <si>
    <t>мусорные мешки с завязками</t>
  </si>
  <si>
    <t>кремовый стик</t>
  </si>
  <si>
    <t>тапки теплые</t>
  </si>
  <si>
    <t>рюкзак befree</t>
  </si>
  <si>
    <t>пилки для сабельной пилы</t>
  </si>
  <si>
    <t>petek мужской</t>
  </si>
  <si>
    <t>пирсинг крыло носа</t>
  </si>
  <si>
    <t>примула вечерняя масло</t>
  </si>
  <si>
    <t>надувной круг с блестками</t>
  </si>
  <si>
    <t>ночник глобус</t>
  </si>
  <si>
    <t>игрушка на присоске для столика</t>
  </si>
  <si>
    <t xml:space="preserve">проставки </t>
  </si>
  <si>
    <t>tresemme botanique detox</t>
  </si>
  <si>
    <t>гандылян</t>
  </si>
  <si>
    <t>толстые карандаши</t>
  </si>
  <si>
    <t>планета органик</t>
  </si>
  <si>
    <t>мозоль и натоптыш</t>
  </si>
  <si>
    <t>panda stickers</t>
  </si>
  <si>
    <t>самокат электрический взрослый</t>
  </si>
  <si>
    <t>xiaomi redmi note 8 чехол</t>
  </si>
  <si>
    <t xml:space="preserve">машинки детские </t>
  </si>
  <si>
    <t>эколята</t>
  </si>
  <si>
    <t>полка в ванную дерево</t>
  </si>
  <si>
    <t>джинсы бойфренд</t>
  </si>
  <si>
    <t>ковер для спорта</t>
  </si>
  <si>
    <t>колыбельная</t>
  </si>
  <si>
    <t>гирлянда уличная бахрома 25 м</t>
  </si>
  <si>
    <t>туника-рубашка</t>
  </si>
  <si>
    <t>набор кофейный</t>
  </si>
  <si>
    <t>колëса</t>
  </si>
  <si>
    <t>стикеры с днем рождения</t>
  </si>
  <si>
    <t>шланг гофрированный 40</t>
  </si>
  <si>
    <t>меланиновые губки</t>
  </si>
  <si>
    <t>фиолетовая футболка оверсайз</t>
  </si>
  <si>
    <t>трусы для девочки глория джинс</t>
  </si>
  <si>
    <t>магнитный гусь</t>
  </si>
  <si>
    <t>костюм спортивный с худи</t>
  </si>
  <si>
    <t xml:space="preserve">велосипед мужской </t>
  </si>
  <si>
    <t>чехол на 11 в стиле 12</t>
  </si>
  <si>
    <t>peclavus</t>
  </si>
  <si>
    <t>непромокаемый плащ</t>
  </si>
  <si>
    <t>рамки 30х40</t>
  </si>
  <si>
    <t>tobeone одежда</t>
  </si>
  <si>
    <t>расператор</t>
  </si>
  <si>
    <t>одеяло 160х80</t>
  </si>
  <si>
    <t>платье вечернее больших размеров</t>
  </si>
  <si>
    <t>нитка на шею</t>
  </si>
  <si>
    <t>сумка органайзер для документов</t>
  </si>
  <si>
    <t>7102031</t>
  </si>
  <si>
    <t>батончик ротфронт</t>
  </si>
  <si>
    <t>вентилято</t>
  </si>
  <si>
    <t>шоколадная арахисовая паста</t>
  </si>
  <si>
    <t>для столешницы</t>
  </si>
  <si>
    <t>59383763</t>
  </si>
  <si>
    <t>пудровый топ</t>
  </si>
  <si>
    <t>косуха с надписями</t>
  </si>
  <si>
    <t>насадка на кран светодиодная</t>
  </si>
  <si>
    <t>8800</t>
  </si>
  <si>
    <t>тон фит ми</t>
  </si>
  <si>
    <t>torx t8 с отверстием</t>
  </si>
  <si>
    <t>зари шорты</t>
  </si>
  <si>
    <t>outlander xl</t>
  </si>
  <si>
    <t xml:space="preserve">толстовка укороченная </t>
  </si>
  <si>
    <t>крем против морщин антивозрастная косметика</t>
  </si>
  <si>
    <t xml:space="preserve">crocs женские сабо </t>
  </si>
  <si>
    <t>чехол на телефон самсунг а 30s</t>
  </si>
  <si>
    <t>twiki ботинки</t>
  </si>
  <si>
    <t>зубная щётка складная</t>
  </si>
  <si>
    <t>табель посещаемости</t>
  </si>
  <si>
    <t>светоотражающие</t>
  </si>
  <si>
    <t>бутылочка ложка</t>
  </si>
  <si>
    <t>лягушонок пепе</t>
  </si>
  <si>
    <t>чокер с кольцом</t>
  </si>
  <si>
    <t>постельное белье сатин семейное</t>
  </si>
  <si>
    <t>стиралети</t>
  </si>
  <si>
    <t>толсовка</t>
  </si>
  <si>
    <t>постель детская</t>
  </si>
  <si>
    <t xml:space="preserve">helen harper </t>
  </si>
  <si>
    <t>under armor мужская</t>
  </si>
  <si>
    <t>платье с розами женское</t>
  </si>
  <si>
    <t>35805150</t>
  </si>
  <si>
    <t>футболка тонкая летняя</t>
  </si>
  <si>
    <t xml:space="preserve">стол маленький </t>
  </si>
  <si>
    <t>помада ив роше</t>
  </si>
  <si>
    <t>tapiboo light</t>
  </si>
  <si>
    <t>маски на хэллоуин для праздника</t>
  </si>
  <si>
    <t>платье для работы в офисе летнее женское</t>
  </si>
  <si>
    <t>кофта с рукавом три четверти</t>
  </si>
  <si>
    <t>комбенизон мужской</t>
  </si>
  <si>
    <t>шопер волейбол</t>
  </si>
  <si>
    <t xml:space="preserve">набор для женщин </t>
  </si>
  <si>
    <t>s.p.s.m</t>
  </si>
  <si>
    <t>халат медицинский короткий</t>
  </si>
  <si>
    <t>all terrain</t>
  </si>
  <si>
    <t>бомбочка для ванны с деньгами</t>
  </si>
  <si>
    <t>дабоматик</t>
  </si>
  <si>
    <t>швы наружу</t>
  </si>
  <si>
    <t xml:space="preserve">гражданская оборона </t>
  </si>
  <si>
    <t>brazil</t>
  </si>
  <si>
    <t>тунговое масло</t>
  </si>
  <si>
    <t>fishing life</t>
  </si>
  <si>
    <t>очки для волейбола</t>
  </si>
  <si>
    <t>sonic exe</t>
  </si>
  <si>
    <t>туники для женщин на лето желтого цвета</t>
  </si>
  <si>
    <t>пучки ресницы</t>
  </si>
  <si>
    <t>шорты большие размеры женские</t>
  </si>
  <si>
    <t>matrix краска для волос 6</t>
  </si>
  <si>
    <t>supreme trade</t>
  </si>
  <si>
    <t>эдп</t>
  </si>
  <si>
    <t>соль для педикюра</t>
  </si>
  <si>
    <t>боди шоп</t>
  </si>
  <si>
    <t>next baby</t>
  </si>
  <si>
    <t>ободок коса</t>
  </si>
  <si>
    <t>костюм летний для девочки 140</t>
  </si>
  <si>
    <t>комплекты для новорожденных нательные</t>
  </si>
  <si>
    <t>плавки для детей</t>
  </si>
  <si>
    <t>anki</t>
  </si>
  <si>
    <t>best friends forever</t>
  </si>
  <si>
    <t>салфетки для груди</t>
  </si>
  <si>
    <t>stylish_bags_pt</t>
  </si>
  <si>
    <t>16306031</t>
  </si>
  <si>
    <t>шампунь сиберика натура для волос</t>
  </si>
  <si>
    <t>насос повышающий давление воды</t>
  </si>
  <si>
    <t>кроп топ с рисунком</t>
  </si>
  <si>
    <t>kodak пленка</t>
  </si>
  <si>
    <t>myplayroom</t>
  </si>
  <si>
    <t>glitter rock</t>
  </si>
  <si>
    <t>78205262</t>
  </si>
  <si>
    <t>ковер турецкий</t>
  </si>
  <si>
    <t>постельное белье в цветочек</t>
  </si>
  <si>
    <t>sevaverek</t>
  </si>
  <si>
    <t>wedding dress</t>
  </si>
  <si>
    <t>карман самоклеющийся</t>
  </si>
  <si>
    <t>флисовая шапка</t>
  </si>
  <si>
    <t>прополка</t>
  </si>
  <si>
    <t>твердое мыло для волос</t>
  </si>
  <si>
    <t>бермуды женские большие размеры</t>
  </si>
  <si>
    <t>фреза пламя 2,1</t>
  </si>
  <si>
    <t>костюмы летние с юбками женские</t>
  </si>
  <si>
    <t>зарядное устройство беспроводное</t>
  </si>
  <si>
    <t>подставка для столовых предметов</t>
  </si>
  <si>
    <t>чехлы на ниву шевроле</t>
  </si>
  <si>
    <t>глина для лепки белая</t>
  </si>
  <si>
    <t>татуеровки</t>
  </si>
  <si>
    <t>парящие полки</t>
  </si>
  <si>
    <t>платье для девочек 98</t>
  </si>
  <si>
    <t>умберто эко книги</t>
  </si>
  <si>
    <t>прокладки для груди lovular</t>
  </si>
  <si>
    <t>теппики</t>
  </si>
  <si>
    <t>полка над стиральной машинкой</t>
  </si>
  <si>
    <t>колинз одежда женская</t>
  </si>
  <si>
    <t>майка белая оверсайз</t>
  </si>
  <si>
    <t>пододеяльник на детское одеяло</t>
  </si>
  <si>
    <t>русинова</t>
  </si>
  <si>
    <t>kite рюкзаки для школы 15 лет</t>
  </si>
  <si>
    <t>amberry</t>
  </si>
  <si>
    <t>стул маленький</t>
  </si>
  <si>
    <t>70032765</t>
  </si>
  <si>
    <t>футболки глория джинс для девочек</t>
  </si>
  <si>
    <t>детская игровая площадка</t>
  </si>
  <si>
    <t xml:space="preserve">детектив </t>
  </si>
  <si>
    <t>счастье для волос маска</t>
  </si>
  <si>
    <t>набор плашек</t>
  </si>
  <si>
    <t>шумоизоляция для комнаты</t>
  </si>
  <si>
    <t>37348475</t>
  </si>
  <si>
    <t>realme c11 чехол книжка</t>
  </si>
  <si>
    <t>диор кристиан</t>
  </si>
  <si>
    <t>цистель</t>
  </si>
  <si>
    <t>тонометр полуавтомат</t>
  </si>
  <si>
    <t>бдсм ошейник</t>
  </si>
  <si>
    <t>азерчай с бергамотом</t>
  </si>
  <si>
    <t>учебник по литературе 8 класс</t>
  </si>
  <si>
    <t>наушники на пк</t>
  </si>
  <si>
    <t>емкость для свечей</t>
  </si>
  <si>
    <t>магнитола форд фокус 3</t>
  </si>
  <si>
    <t>переноска для кролика</t>
  </si>
  <si>
    <t>электроролики</t>
  </si>
  <si>
    <t>deuter рюкзак</t>
  </si>
  <si>
    <t>ссср флаг</t>
  </si>
  <si>
    <t xml:space="preserve">cybex </t>
  </si>
  <si>
    <t>кофе crema</t>
  </si>
  <si>
    <t>кран для канистры</t>
  </si>
  <si>
    <t>лаки для детей</t>
  </si>
  <si>
    <t>лего аэропорт</t>
  </si>
  <si>
    <t>сексуальный пеньюар</t>
  </si>
  <si>
    <t>игра с конфетами</t>
  </si>
  <si>
    <t>цыбулько</t>
  </si>
  <si>
    <t>ручка для сумки круглая</t>
  </si>
  <si>
    <t>световой стол-песочница</t>
  </si>
  <si>
    <t>луна ночник</t>
  </si>
  <si>
    <t>телефон xiaomi poco</t>
  </si>
  <si>
    <t>тушь loreal paradise</t>
  </si>
  <si>
    <t>утяжелители для ног 2 кг</t>
  </si>
  <si>
    <t>чехол iphone 6 s plus</t>
  </si>
  <si>
    <t>огнетушитель углекислотный оу-3</t>
  </si>
  <si>
    <t>бепантол</t>
  </si>
  <si>
    <t>love republic брюки широкие</t>
  </si>
  <si>
    <t>бейсболка мужская с логотипом авто</t>
  </si>
  <si>
    <t>семена черри</t>
  </si>
  <si>
    <t>карандаш для швов плитки</t>
  </si>
  <si>
    <t>плед из велсофта</t>
  </si>
  <si>
    <t>сумка для спортзала мужская</t>
  </si>
  <si>
    <t xml:space="preserve"> худи женское</t>
  </si>
  <si>
    <t>рокамболь</t>
  </si>
  <si>
    <t>тумба для ванной без раковины</t>
  </si>
  <si>
    <t>ящик для кухни</t>
  </si>
  <si>
    <t xml:space="preserve">очки аксессуары </t>
  </si>
  <si>
    <t>упаковка для чая</t>
  </si>
  <si>
    <t>лада приора аксессуары</t>
  </si>
  <si>
    <t xml:space="preserve">чемодан для девочки </t>
  </si>
  <si>
    <t>рюкзак женский в школу</t>
  </si>
  <si>
    <t>магнит строительный</t>
  </si>
  <si>
    <t>sela штаны для мальчика</t>
  </si>
  <si>
    <t>тренажер велотренажер</t>
  </si>
  <si>
    <t>маска эстель для волос</t>
  </si>
  <si>
    <t>духи moschino toy</t>
  </si>
  <si>
    <t>сумка на руку для бега</t>
  </si>
  <si>
    <t>топы на брительках</t>
  </si>
  <si>
    <t>чехол iphone 11 тонкий</t>
  </si>
  <si>
    <t>чокер ювелирные украшения</t>
  </si>
  <si>
    <t>45114863</t>
  </si>
  <si>
    <t>блеск  для губ</t>
  </si>
  <si>
    <t>футболки женские большой размер</t>
  </si>
  <si>
    <t>скетч маркеры 60 цветов</t>
  </si>
  <si>
    <t>лего карта мира</t>
  </si>
  <si>
    <t>шопер с принтом белый</t>
  </si>
  <si>
    <t>подушка для лица</t>
  </si>
  <si>
    <t>чайник с подставкой для подогрева</t>
  </si>
  <si>
    <t xml:space="preserve">фототюль </t>
  </si>
  <si>
    <t>wicked лубрикант</t>
  </si>
  <si>
    <t>баночка спрей</t>
  </si>
  <si>
    <t>футболки на мальчика 104</t>
  </si>
  <si>
    <t>насадки для блендера</t>
  </si>
  <si>
    <t>aloxxi</t>
  </si>
  <si>
    <t>почтовая коробка</t>
  </si>
  <si>
    <t>кашпо для цветов большие</t>
  </si>
  <si>
    <t>игрушка беззубик</t>
  </si>
  <si>
    <t>сандалии fila</t>
  </si>
  <si>
    <t>водительские перчатки</t>
  </si>
  <si>
    <t>58346059</t>
  </si>
  <si>
    <t>сумка кисет женская</t>
  </si>
  <si>
    <t>фартук для детей</t>
  </si>
  <si>
    <t xml:space="preserve">носки мужские длинные </t>
  </si>
  <si>
    <t>vivo наушники</t>
  </si>
  <si>
    <t>римские каникулы</t>
  </si>
  <si>
    <t>прямоугольный горшок</t>
  </si>
  <si>
    <t>колготки иннаморе женские</t>
  </si>
  <si>
    <t>плед 160 на 200</t>
  </si>
  <si>
    <t>бутыль для масла</t>
  </si>
  <si>
    <t xml:space="preserve">мангал складной </t>
  </si>
  <si>
    <t>швабра паровая tefal</t>
  </si>
  <si>
    <t xml:space="preserve">хатсуне мику </t>
  </si>
  <si>
    <t xml:space="preserve">прищепка </t>
  </si>
  <si>
    <t>колымские рассказы</t>
  </si>
  <si>
    <t>color boots</t>
  </si>
  <si>
    <t>5 языков любви книга</t>
  </si>
  <si>
    <t>1 июня</t>
  </si>
  <si>
    <t>комиссар гордон</t>
  </si>
  <si>
    <t>печенье диетическое</t>
  </si>
  <si>
    <t xml:space="preserve">футболка детская для девочки </t>
  </si>
  <si>
    <t xml:space="preserve">шифонер </t>
  </si>
  <si>
    <t>спрей с блестками для тела</t>
  </si>
  <si>
    <t>набор табуреток</t>
  </si>
  <si>
    <t>боиджи</t>
  </si>
  <si>
    <t>чай для мамы</t>
  </si>
  <si>
    <t>кашпо lechuza</t>
  </si>
  <si>
    <t xml:space="preserve">топ без рукавов </t>
  </si>
  <si>
    <t>чай шоколадный</t>
  </si>
  <si>
    <t>premium care 3</t>
  </si>
  <si>
    <t>штаны в клетку красные</t>
  </si>
  <si>
    <t>тимошенко наталья книги</t>
  </si>
  <si>
    <t>футболки с мультиками</t>
  </si>
  <si>
    <t xml:space="preserve">чехол поп ит </t>
  </si>
  <si>
    <t>комбинезон весна осень</t>
  </si>
  <si>
    <t>бельё сексуальное</t>
  </si>
  <si>
    <t>колки для классической гитары</t>
  </si>
  <si>
    <t>искусственный цветок большой</t>
  </si>
  <si>
    <t>шлепки женские нарядные</t>
  </si>
  <si>
    <t>маркер для шин</t>
  </si>
  <si>
    <t>плетень</t>
  </si>
  <si>
    <t>прозрачная куртка</t>
  </si>
  <si>
    <t>постельное белье letto</t>
  </si>
  <si>
    <t>city-ride</t>
  </si>
  <si>
    <t>лекало для пэчворка</t>
  </si>
  <si>
    <t>гель для детской посуды</t>
  </si>
  <si>
    <t>тени рассыпчатые</t>
  </si>
  <si>
    <t>суперстойкая матовая помада</t>
  </si>
  <si>
    <t>трюковой самокат explore</t>
  </si>
  <si>
    <t>футболка с хаги</t>
  </si>
  <si>
    <t>цыганский оракул</t>
  </si>
  <si>
    <t>саше для обуви</t>
  </si>
  <si>
    <t>удобрения для овощей</t>
  </si>
  <si>
    <t>крем для лица увлажняющий для всех типов кожи</t>
  </si>
  <si>
    <t>амон ас</t>
  </si>
  <si>
    <t>полка для ванной угловая на присосках</t>
  </si>
  <si>
    <t>игрушка мягкая хаги ваги</t>
  </si>
  <si>
    <t>геродот</t>
  </si>
  <si>
    <t>аниме кеды</t>
  </si>
  <si>
    <t>luxes гель-лак</t>
  </si>
  <si>
    <t>выколотки</t>
  </si>
  <si>
    <t>кофр на мотоцикл</t>
  </si>
  <si>
    <t>кольцо цветное</t>
  </si>
  <si>
    <t>unigood</t>
  </si>
  <si>
    <t>теплые платья для женщин</t>
  </si>
  <si>
    <t>купальник детский слитный для бассейна</t>
  </si>
  <si>
    <t>парафин аравия</t>
  </si>
  <si>
    <t>кио рио</t>
  </si>
  <si>
    <t>биатлон</t>
  </si>
  <si>
    <t>армейская посуда</t>
  </si>
  <si>
    <t>curanni сумка</t>
  </si>
  <si>
    <t>contur</t>
  </si>
  <si>
    <t>пакет для вещей</t>
  </si>
  <si>
    <t>дымовая шашка от комаров</t>
  </si>
  <si>
    <t xml:space="preserve">сережки серебряные </t>
  </si>
  <si>
    <t>ваза уличная</t>
  </si>
  <si>
    <t>платье летнее прямое офисное</t>
  </si>
  <si>
    <t>рубашка клетка женская</t>
  </si>
  <si>
    <t>съедобный парфюм</t>
  </si>
  <si>
    <t>миска детская</t>
  </si>
  <si>
    <t>прозрачный чехол на iphone 7</t>
  </si>
  <si>
    <t>рем комплект</t>
  </si>
  <si>
    <t>выпрямитель филипс</t>
  </si>
  <si>
    <t>кроп топ на молнии</t>
  </si>
  <si>
    <t>светлые женские сумки</t>
  </si>
  <si>
    <t>74876591</t>
  </si>
  <si>
    <t>корм кошке</t>
  </si>
  <si>
    <t>23352641</t>
  </si>
  <si>
    <t>moschino toy boy</t>
  </si>
  <si>
    <t>суматриптан</t>
  </si>
  <si>
    <t>vikonty</t>
  </si>
  <si>
    <t>машинка для маникюра стронг</t>
  </si>
  <si>
    <t>браслет аниме наруто</t>
  </si>
  <si>
    <t>самообарона</t>
  </si>
  <si>
    <t>оберег на шею</t>
  </si>
  <si>
    <t>брелок lego фонарик</t>
  </si>
  <si>
    <t>скобы 10</t>
  </si>
  <si>
    <t>майка халтер</t>
  </si>
  <si>
    <t>юбка с разрезом длинная</t>
  </si>
  <si>
    <t>доброчасова</t>
  </si>
  <si>
    <t>ты станешь бабушкой открытка</t>
  </si>
  <si>
    <t>уголки для полки</t>
  </si>
  <si>
    <t>magic milk</t>
  </si>
  <si>
    <t>шелковое платье рубашка</t>
  </si>
  <si>
    <t>сумка найк мужская</t>
  </si>
  <si>
    <t>шлепки леопардовые</t>
  </si>
  <si>
    <t>одежда для бальных танцев девочки</t>
  </si>
  <si>
    <t>спорт костюмы</t>
  </si>
  <si>
    <t>соска с дырочками</t>
  </si>
  <si>
    <t>ориент часы</t>
  </si>
  <si>
    <t>71900937</t>
  </si>
  <si>
    <t>подставка для резинок для волос</t>
  </si>
  <si>
    <t>антистресс сиська</t>
  </si>
  <si>
    <t>мальчик звезда</t>
  </si>
  <si>
    <t>61831226</t>
  </si>
  <si>
    <t>армани мужской парфюм</t>
  </si>
  <si>
    <t>жидкая керамика для авто</t>
  </si>
  <si>
    <t>коробка цилиндр</t>
  </si>
  <si>
    <t xml:space="preserve">молочко для загара </t>
  </si>
  <si>
    <t>лебо</t>
  </si>
  <si>
    <t>пледы покрывало 220х240 стеганое</t>
  </si>
  <si>
    <t>простынь на резинке евро сатин</t>
  </si>
  <si>
    <t>ниблер для кормления</t>
  </si>
  <si>
    <t>крем для тела подтягивающий</t>
  </si>
  <si>
    <t>зип худ</t>
  </si>
  <si>
    <t>феи disney</t>
  </si>
  <si>
    <t>черная любовь</t>
  </si>
  <si>
    <t>шкатулка для украшений стеклянная</t>
  </si>
  <si>
    <t>детский лак для волос</t>
  </si>
  <si>
    <t>apple watch стекло</t>
  </si>
  <si>
    <t>бадам</t>
  </si>
  <si>
    <t>сменные панели для мультипекаря redmond</t>
  </si>
  <si>
    <t>овощечистка посуда и инвентарь</t>
  </si>
  <si>
    <t>стулья икея</t>
  </si>
  <si>
    <t>наборы помад</t>
  </si>
  <si>
    <t>radiko</t>
  </si>
  <si>
    <t>чехол на телефон samsung a03 core</t>
  </si>
  <si>
    <t>наклейки сейлор мун</t>
  </si>
  <si>
    <t>батарейки аа аккумуляторные</t>
  </si>
  <si>
    <t xml:space="preserve">мышеловка </t>
  </si>
  <si>
    <t>лак для ногтей светящийся в темноте</t>
  </si>
  <si>
    <t>крем для лица увлажняющий натуральный</t>
  </si>
  <si>
    <t>сандалии туристические</t>
  </si>
  <si>
    <t xml:space="preserve">декстроза </t>
  </si>
  <si>
    <t>пикер</t>
  </si>
  <si>
    <t>83233671</t>
  </si>
  <si>
    <t>spotlight 3</t>
  </si>
  <si>
    <t>резинки для волос бархатная</t>
  </si>
  <si>
    <t>premiata кроссовки</t>
  </si>
  <si>
    <t>мыло густое</t>
  </si>
  <si>
    <t>tantos</t>
  </si>
  <si>
    <t>трость стул</t>
  </si>
  <si>
    <t>эти бурные чувства</t>
  </si>
  <si>
    <t xml:space="preserve">набор для покера </t>
  </si>
  <si>
    <t xml:space="preserve">vestar </t>
  </si>
  <si>
    <t xml:space="preserve">морковь </t>
  </si>
  <si>
    <t xml:space="preserve">балон с гелием </t>
  </si>
  <si>
    <t>estel professional prima blonde</t>
  </si>
  <si>
    <t>пуловер в полоску</t>
  </si>
  <si>
    <t>тарелка бамбуковая</t>
  </si>
  <si>
    <t>ультрамарин</t>
  </si>
  <si>
    <t>клеш детские</t>
  </si>
  <si>
    <t>полка стекло</t>
  </si>
  <si>
    <t>леовит чай</t>
  </si>
  <si>
    <t xml:space="preserve">гайдар </t>
  </si>
  <si>
    <t>билибин</t>
  </si>
  <si>
    <t>мыльные пузыри 1 литр</t>
  </si>
  <si>
    <t>vivo y 31 чехол</t>
  </si>
  <si>
    <t>банки для йогурта</t>
  </si>
  <si>
    <t>танцевальные трусы</t>
  </si>
  <si>
    <t>масло для кутикулы красота</t>
  </si>
  <si>
    <t>куркума в капсулах</t>
  </si>
  <si>
    <t>gilza1</t>
  </si>
  <si>
    <t>тарелка для суши</t>
  </si>
  <si>
    <t>игрушки на мобиль</t>
  </si>
  <si>
    <t>гильзы для опрессовки</t>
  </si>
  <si>
    <t>соколов цепочка из серебра</t>
  </si>
  <si>
    <t>термо наклейки на одежду именные</t>
  </si>
  <si>
    <t>раздельный купальник белье женский</t>
  </si>
  <si>
    <t>циновит крем гель</t>
  </si>
  <si>
    <t>крем для лица сто рецептов</t>
  </si>
  <si>
    <t>кольцо для септума</t>
  </si>
  <si>
    <t>шампунь для кожи головы</t>
  </si>
  <si>
    <t>санитарный</t>
  </si>
  <si>
    <t>виагра для для женщин</t>
  </si>
  <si>
    <t>tomas munz туфли женские</t>
  </si>
  <si>
    <t>гель с хлопьями</t>
  </si>
  <si>
    <t xml:space="preserve">шорты до колена </t>
  </si>
  <si>
    <t>купальник женский раздельный большой размер</t>
  </si>
  <si>
    <t>дятел</t>
  </si>
  <si>
    <t>длинный сарафан с открытой спиной</t>
  </si>
  <si>
    <t xml:space="preserve">штаны спортивные на мальчика </t>
  </si>
  <si>
    <t>подогреватель для воды</t>
  </si>
  <si>
    <t>платье шифоновое в пол</t>
  </si>
  <si>
    <t>нижнее бельё кружевное</t>
  </si>
  <si>
    <t>химия для волос</t>
  </si>
  <si>
    <t>шампунь для мужчин хед энд шолдерс</t>
  </si>
  <si>
    <t>детские сказки книги</t>
  </si>
  <si>
    <t>книга пять языков любви</t>
  </si>
  <si>
    <t>клубни бегонии</t>
  </si>
  <si>
    <t>болеро белое женское</t>
  </si>
  <si>
    <t>мембрана для фильтра</t>
  </si>
  <si>
    <t>красная веревочка</t>
  </si>
  <si>
    <t>набор для чистки лица от прыщей</t>
  </si>
  <si>
    <t>женский клач</t>
  </si>
  <si>
    <t>карандаш essence</t>
  </si>
  <si>
    <t>триммер gillette</t>
  </si>
  <si>
    <t>дакимакура ху тао</t>
  </si>
  <si>
    <t>телефон хонор 8x</t>
  </si>
  <si>
    <t>тиатокс</t>
  </si>
  <si>
    <t>brow bar</t>
  </si>
  <si>
    <t>защитное стекло на 12 про макс</t>
  </si>
  <si>
    <t xml:space="preserve">xbox series </t>
  </si>
  <si>
    <t>баночки для мочи</t>
  </si>
  <si>
    <t>кэпы</t>
  </si>
  <si>
    <t>хонор 9х телефон</t>
  </si>
  <si>
    <t>pierre cardin колготки</t>
  </si>
  <si>
    <t>распродажа обуви</t>
  </si>
  <si>
    <t>bioneat</t>
  </si>
  <si>
    <t>чехол на телефон honor 20 lite</t>
  </si>
  <si>
    <t>украшение для волос веточка</t>
  </si>
  <si>
    <t>кашка детская молочная</t>
  </si>
  <si>
    <t>штаны фиолетовые</t>
  </si>
  <si>
    <t>mugler angel</t>
  </si>
  <si>
    <t>77535266</t>
  </si>
  <si>
    <t>защитное стекло на oppo</t>
  </si>
  <si>
    <t>для мытья овощей</t>
  </si>
  <si>
    <t>блузка на пуговицах с коротким рукавом</t>
  </si>
  <si>
    <t xml:space="preserve">s. oliver </t>
  </si>
  <si>
    <t>пигменты для волос</t>
  </si>
  <si>
    <t>amy deluxe</t>
  </si>
  <si>
    <t>алексеев рассказы о войне</t>
  </si>
  <si>
    <t>zara обувь мужская</t>
  </si>
  <si>
    <t>на забор</t>
  </si>
  <si>
    <t>кепка уточка мужская</t>
  </si>
  <si>
    <t>ромперы</t>
  </si>
  <si>
    <t>велюровый валик</t>
  </si>
  <si>
    <t>чехол на samsung а22</t>
  </si>
  <si>
    <t>электро точилка</t>
  </si>
  <si>
    <t>макароны щебекенские</t>
  </si>
  <si>
    <t>футболки девочкам</t>
  </si>
  <si>
    <t>30732514</t>
  </si>
  <si>
    <t>мама карелия</t>
  </si>
  <si>
    <t>капли барс для кошек</t>
  </si>
  <si>
    <t>тоник для снятия макияжа с глаз</t>
  </si>
  <si>
    <t>ланчбокс в школу</t>
  </si>
  <si>
    <t>платье с плиссе</t>
  </si>
  <si>
    <t>50685273</t>
  </si>
  <si>
    <t>блузка летняя с v вырезом 42-44</t>
  </si>
  <si>
    <t xml:space="preserve">брюки трикотажные женские </t>
  </si>
  <si>
    <t>rosedena</t>
  </si>
  <si>
    <t>delonghi электрогриль</t>
  </si>
  <si>
    <t>капри хлопок</t>
  </si>
  <si>
    <t>оксиметр пульсоксиметр</t>
  </si>
  <si>
    <t>свадебная повязка на ногу</t>
  </si>
  <si>
    <t>таймер спортивный</t>
  </si>
  <si>
    <t>электрическая сушилка для обуви</t>
  </si>
  <si>
    <t>в кроватку игрушки для новорожденных</t>
  </si>
  <si>
    <t>разогрелка</t>
  </si>
  <si>
    <t>incity нижнее белье</t>
  </si>
  <si>
    <t>аниме магазин</t>
  </si>
  <si>
    <t>дерсенваль</t>
  </si>
  <si>
    <t>под туалетную бумагу</t>
  </si>
  <si>
    <t>щетка с натуральной щетиной</t>
  </si>
  <si>
    <t>бад для почек</t>
  </si>
  <si>
    <t>летнее платье девочке</t>
  </si>
  <si>
    <t>деревянная подставка под кружку</t>
  </si>
  <si>
    <t>72913100</t>
  </si>
  <si>
    <t>вентилятор на стол</t>
  </si>
  <si>
    <t>кенсуко</t>
  </si>
  <si>
    <t>экспресс кондиционер для волос gliss kur</t>
  </si>
  <si>
    <t>браслет на удачу</t>
  </si>
  <si>
    <t>конфеты камушки</t>
  </si>
  <si>
    <t>розетка четырехместная</t>
  </si>
  <si>
    <t>майки короткие</t>
  </si>
  <si>
    <t>краска снежная королева</t>
  </si>
  <si>
    <t>сережки для пирсинга носа</t>
  </si>
  <si>
    <t>компьютор</t>
  </si>
  <si>
    <t>лоток для хранения столовых приборов</t>
  </si>
  <si>
    <t>съёмник масляного фильтра</t>
  </si>
  <si>
    <t>ночник-проектор</t>
  </si>
  <si>
    <t>эстель блонд</t>
  </si>
  <si>
    <t>спортивный костюм для высоких</t>
  </si>
  <si>
    <t>подкрадули</t>
  </si>
  <si>
    <t>кубок с днем рождения</t>
  </si>
  <si>
    <t>масло вилочное</t>
  </si>
  <si>
    <t>наушники беспроводные про</t>
  </si>
  <si>
    <t>масло для разделочных досок</t>
  </si>
  <si>
    <t>кварцевые обогреватели</t>
  </si>
  <si>
    <t>сверло метчик</t>
  </si>
  <si>
    <t>фартук в школу</t>
  </si>
  <si>
    <t>панама для подростка девочки</t>
  </si>
  <si>
    <t>pink house гель для моделирования ногтей</t>
  </si>
  <si>
    <t>iconbit</t>
  </si>
  <si>
    <t xml:space="preserve">green </t>
  </si>
  <si>
    <t>рукава сетка</t>
  </si>
  <si>
    <t>чехол redmi 5</t>
  </si>
  <si>
    <t xml:space="preserve">платье однотонное </t>
  </si>
  <si>
    <t>рюкзак для девочки в школу</t>
  </si>
  <si>
    <t>коллагеновая маска для волос</t>
  </si>
  <si>
    <t>нейродоз</t>
  </si>
  <si>
    <t>иглы organ</t>
  </si>
  <si>
    <t>игра стоматолог</t>
  </si>
  <si>
    <t xml:space="preserve">когти </t>
  </si>
  <si>
    <t>бичер</t>
  </si>
  <si>
    <t xml:space="preserve">костюм женский летний праздничный </t>
  </si>
  <si>
    <t>ккпка</t>
  </si>
  <si>
    <t>автотрек гонки</t>
  </si>
  <si>
    <t>ортопедические стельки при пяточной шпоре</t>
  </si>
  <si>
    <t xml:space="preserve">плед на выписку </t>
  </si>
  <si>
    <t>кружка-сито</t>
  </si>
  <si>
    <t>квесты</t>
  </si>
  <si>
    <t>горшок для цветов 20 литров</t>
  </si>
  <si>
    <t>непромокаемый плед</t>
  </si>
  <si>
    <t>tide 12 кг</t>
  </si>
  <si>
    <t>конверты крафтовые</t>
  </si>
  <si>
    <t>очки мужские авиаторы</t>
  </si>
  <si>
    <t>ремешок apple watch 7</t>
  </si>
  <si>
    <t xml:space="preserve">серьги кольца серебро </t>
  </si>
  <si>
    <t>32795575</t>
  </si>
  <si>
    <t>кепка ralph lauren</t>
  </si>
  <si>
    <t>спеши любить книга</t>
  </si>
  <si>
    <t>мини коврики для купания</t>
  </si>
  <si>
    <t>пеленки baby go</t>
  </si>
  <si>
    <t>чехол на айфон 5 s</t>
  </si>
  <si>
    <t>closeup зубная щетка</t>
  </si>
  <si>
    <t>гидрофильное корея масло</t>
  </si>
  <si>
    <t>gold heels обувь</t>
  </si>
  <si>
    <t>макмирор</t>
  </si>
  <si>
    <t>ковер желтый</t>
  </si>
  <si>
    <t>зелёный свитер</t>
  </si>
  <si>
    <t>ilovemum бюстгальтер</t>
  </si>
  <si>
    <t>герои в масках костюм</t>
  </si>
  <si>
    <t>кепка с завязками</t>
  </si>
  <si>
    <t>чехол xiaomi mi note 10 lite</t>
  </si>
  <si>
    <t>babyboom</t>
  </si>
  <si>
    <t xml:space="preserve">футболка хеллоу китти </t>
  </si>
  <si>
    <t>мамино сокровище</t>
  </si>
  <si>
    <t xml:space="preserve">скатерть на круглый стол </t>
  </si>
  <si>
    <t>73468800</t>
  </si>
  <si>
    <t>сага о видящих</t>
  </si>
  <si>
    <t>баночка для обезжиривателя</t>
  </si>
  <si>
    <t>bad boy духи</t>
  </si>
  <si>
    <t>ожерелье с мишкой</t>
  </si>
  <si>
    <t>2250121</t>
  </si>
  <si>
    <t xml:space="preserve">краска для металла </t>
  </si>
  <si>
    <t>трусы женские gloria</t>
  </si>
  <si>
    <t>чёрная джинсовая юбка</t>
  </si>
  <si>
    <t>cold press</t>
  </si>
  <si>
    <t>крем маруся</t>
  </si>
  <si>
    <t>настенное крепление для телевизора</t>
  </si>
  <si>
    <t>крепление на руль велосипеда</t>
  </si>
  <si>
    <t>игрушечные животные</t>
  </si>
  <si>
    <t>индукционная плита kitfort</t>
  </si>
  <si>
    <t>natura siberica biome</t>
  </si>
  <si>
    <t>серебряная булавка ювелирные украшения</t>
  </si>
  <si>
    <t>одежда для лол</t>
  </si>
  <si>
    <t>мелотанин</t>
  </si>
  <si>
    <t>манга bj alex</t>
  </si>
  <si>
    <t>очки на мальчика</t>
  </si>
  <si>
    <t>костюм с юбкой женский классический</t>
  </si>
  <si>
    <t>полотенце махровое детское для ванны</t>
  </si>
  <si>
    <t>платье свадебное короткое</t>
  </si>
  <si>
    <t>декоративный грунт</t>
  </si>
  <si>
    <t>подвесные горшки для цветов</t>
  </si>
  <si>
    <t>чёрное короткое платье</t>
  </si>
  <si>
    <t>побелка для дома</t>
  </si>
  <si>
    <t xml:space="preserve">велла </t>
  </si>
  <si>
    <t>тумба под мойки кухню</t>
  </si>
  <si>
    <t>otaci шампунь</t>
  </si>
  <si>
    <t>кресло детское компьютерное</t>
  </si>
  <si>
    <t>пластиковый шкафчик</t>
  </si>
  <si>
    <t>33507232</t>
  </si>
  <si>
    <t>очки мотоциклетные</t>
  </si>
  <si>
    <t>сахар в конвертах</t>
  </si>
  <si>
    <t>металлическая банка</t>
  </si>
  <si>
    <t>антистресс мопсики</t>
  </si>
  <si>
    <t xml:space="preserve">чуковский </t>
  </si>
  <si>
    <t>толстовка на молнии женская оверсайз</t>
  </si>
  <si>
    <t>детские летние штаны</t>
  </si>
  <si>
    <t>желет-свитер детский</t>
  </si>
  <si>
    <t>минато</t>
  </si>
  <si>
    <t xml:space="preserve">водные раскраски </t>
  </si>
  <si>
    <t xml:space="preserve">nika </t>
  </si>
  <si>
    <t>74894177</t>
  </si>
  <si>
    <t>набор салфеток из микрофибры</t>
  </si>
  <si>
    <t>сувенирная ложка</t>
  </si>
  <si>
    <t>средство для мытья посуды детской</t>
  </si>
  <si>
    <t>belor design блеск для губ</t>
  </si>
  <si>
    <t>воздуходув</t>
  </si>
  <si>
    <t>шорты карра</t>
  </si>
  <si>
    <t>70765325</t>
  </si>
  <si>
    <t>лазерный уровень hilda</t>
  </si>
  <si>
    <t>трусы боксеры мужские набор турция</t>
  </si>
  <si>
    <t>28157374</t>
  </si>
  <si>
    <t>business</t>
  </si>
  <si>
    <t>минокс</t>
  </si>
  <si>
    <t>гель лак клио</t>
  </si>
  <si>
    <t>белый пластилин</t>
  </si>
  <si>
    <t>платье женское с сеткой</t>
  </si>
  <si>
    <t>жилет белый женский длинный</t>
  </si>
  <si>
    <t>планктон</t>
  </si>
  <si>
    <t>45145037</t>
  </si>
  <si>
    <t>boweika</t>
  </si>
  <si>
    <t>краска для детских волос</t>
  </si>
  <si>
    <t>шторы декоративные</t>
  </si>
  <si>
    <t>лук на лето</t>
  </si>
  <si>
    <t>суставпро</t>
  </si>
  <si>
    <t>салфетка бамбуковая</t>
  </si>
  <si>
    <t>платье с запахом женское</t>
  </si>
  <si>
    <t>watsons</t>
  </si>
  <si>
    <t xml:space="preserve">керка </t>
  </si>
  <si>
    <t>самуил маршак</t>
  </si>
  <si>
    <t xml:space="preserve">китель поварской </t>
  </si>
  <si>
    <t>байковая пеленка</t>
  </si>
  <si>
    <t>палки лыжные</t>
  </si>
  <si>
    <t>футболка с бравл</t>
  </si>
  <si>
    <t>браслет на ногу серебряный</t>
  </si>
  <si>
    <t>grv-shop машинка для стрижки волос</t>
  </si>
  <si>
    <t>акутагава рюноскэ</t>
  </si>
  <si>
    <t>топпер матрас 90х190</t>
  </si>
  <si>
    <t xml:space="preserve">шапка для бассейна </t>
  </si>
  <si>
    <t>плюшевый сяо</t>
  </si>
  <si>
    <t>джеггинсы для беременных летние</t>
  </si>
  <si>
    <t>наклейки для девочек 5 лет</t>
  </si>
  <si>
    <t>ведро прямоугольное для мытья полов</t>
  </si>
  <si>
    <t>чехол книжка на хонор 9 лайт</t>
  </si>
  <si>
    <t>planeta organica скраб</t>
  </si>
  <si>
    <t>jador</t>
  </si>
  <si>
    <t>брюки мом женские</t>
  </si>
  <si>
    <t>подарочные ручки</t>
  </si>
  <si>
    <t xml:space="preserve">счастье для бровей </t>
  </si>
  <si>
    <t>lamel kajal</t>
  </si>
  <si>
    <t>белое платье на выпускной</t>
  </si>
  <si>
    <t>пеленка детская текстильная</t>
  </si>
  <si>
    <t>подстилка для кошек</t>
  </si>
  <si>
    <t>voopoo v.thru pro 0,7 elcig shop</t>
  </si>
  <si>
    <t>onitsuka tiger кеды</t>
  </si>
  <si>
    <t>каша детская молочная фрутоняня</t>
  </si>
  <si>
    <t>напольный светильник со столиком</t>
  </si>
  <si>
    <t>игрушки детям в детский сад</t>
  </si>
  <si>
    <t>набор геншин</t>
  </si>
  <si>
    <t>finity</t>
  </si>
  <si>
    <t>спартекс постельное белье</t>
  </si>
  <si>
    <t>панама женская летняя хлопок лен</t>
  </si>
  <si>
    <t>книжка пищалка</t>
  </si>
  <si>
    <t>для комбинированной кожи лица</t>
  </si>
  <si>
    <t>дождевик для собак мелких пород девочка</t>
  </si>
  <si>
    <t>силиконовые крючки</t>
  </si>
  <si>
    <t>кроссовки асикс беговые</t>
  </si>
  <si>
    <t>49445457</t>
  </si>
  <si>
    <t>магический шар тесла</t>
  </si>
  <si>
    <t>34021457,</t>
  </si>
  <si>
    <t>41451798</t>
  </si>
  <si>
    <t>varga</t>
  </si>
  <si>
    <t>костюм женский шорты с футболкой</t>
  </si>
  <si>
    <t>тональник корея</t>
  </si>
  <si>
    <t>металлическая подставка</t>
  </si>
  <si>
    <t>лаковый плащ</t>
  </si>
  <si>
    <t>мигалки на велик</t>
  </si>
  <si>
    <t>кепка девочки</t>
  </si>
  <si>
    <t>защитное стекло на iphone 8 черное</t>
  </si>
  <si>
    <t>дакемакура</t>
  </si>
  <si>
    <t>сланцы для мужчин</t>
  </si>
  <si>
    <t xml:space="preserve">bmakeup </t>
  </si>
  <si>
    <t>тюль со звездами</t>
  </si>
  <si>
    <t>вентилятор напольный металлический</t>
  </si>
  <si>
    <t>стульч</t>
  </si>
  <si>
    <t>остин ветровка</t>
  </si>
  <si>
    <t>горила</t>
  </si>
  <si>
    <t>сумка женская стильная</t>
  </si>
  <si>
    <t>брелок кисточка</t>
  </si>
  <si>
    <t xml:space="preserve">imen </t>
  </si>
  <si>
    <t>45711372</t>
  </si>
  <si>
    <t>линзы acuvue oasys -3</t>
  </si>
  <si>
    <t>сухой шампунь для волос dove</t>
  </si>
  <si>
    <t>платье из джинсы</t>
  </si>
  <si>
    <t>мужские трусы с волком</t>
  </si>
  <si>
    <t>резиновые собачки</t>
  </si>
  <si>
    <t>чехол для пауэрбанка</t>
  </si>
  <si>
    <t>футболка reebok женская</t>
  </si>
  <si>
    <t>66069790</t>
  </si>
  <si>
    <t>74333004</t>
  </si>
  <si>
    <t>мастихин для рисования</t>
  </si>
  <si>
    <t>13 карт мафия</t>
  </si>
  <si>
    <t>kenda покрышка велосипедная</t>
  </si>
  <si>
    <t>защитное стекло redmi 5 plus</t>
  </si>
  <si>
    <t>туфли с сеткой</t>
  </si>
  <si>
    <t>шарик 7</t>
  </si>
  <si>
    <t>трусики под подгузники</t>
  </si>
  <si>
    <t>шампунь редкен</t>
  </si>
  <si>
    <t>сито для сахарной пудры</t>
  </si>
  <si>
    <t>кольцо стекло</t>
  </si>
  <si>
    <t>чехол на режим 9 а</t>
  </si>
  <si>
    <t>для сосисок</t>
  </si>
  <si>
    <t>бассейн квадратный</t>
  </si>
  <si>
    <t>большие интерьерные наклейки</t>
  </si>
  <si>
    <t>сандали с камнями</t>
  </si>
  <si>
    <t>женские пижама со бриджи скидки</t>
  </si>
  <si>
    <t>купальник для выступлений</t>
  </si>
  <si>
    <t>подвеска икона</t>
  </si>
  <si>
    <t>mimpi lembut</t>
  </si>
  <si>
    <t>some by mi маска</t>
  </si>
  <si>
    <t>печенье протеиновые</t>
  </si>
  <si>
    <t xml:space="preserve">платье жёлтое </t>
  </si>
  <si>
    <t>луи витон платье</t>
  </si>
  <si>
    <t xml:space="preserve">подстилка под бассейн </t>
  </si>
  <si>
    <t>adidas super star</t>
  </si>
  <si>
    <t>35953577</t>
  </si>
  <si>
    <t>рюкзак с хаги ваги</t>
  </si>
  <si>
    <t>pa</t>
  </si>
  <si>
    <t>домкрат 20 тонн</t>
  </si>
  <si>
    <t>обувь new balance</t>
  </si>
  <si>
    <t>рулонные</t>
  </si>
  <si>
    <t xml:space="preserve">для салфеток </t>
  </si>
  <si>
    <t>шопер bj alex</t>
  </si>
  <si>
    <t>белые мюли женские</t>
  </si>
  <si>
    <t>макрокамера</t>
  </si>
  <si>
    <t>37122855</t>
  </si>
  <si>
    <t>шахерезада</t>
  </si>
  <si>
    <t>трафареты для рисования рукоделие</t>
  </si>
  <si>
    <t>стол в автомобиль</t>
  </si>
  <si>
    <t>пинетки туфельки</t>
  </si>
  <si>
    <t>стекло на редми 10c</t>
  </si>
  <si>
    <t>гермомешок 100л</t>
  </si>
  <si>
    <t>пластиковые шторы</t>
  </si>
  <si>
    <t>туалет для кошек большой</t>
  </si>
  <si>
    <t>лиф силикон</t>
  </si>
  <si>
    <t>киа рио x line</t>
  </si>
  <si>
    <t>cleopatra</t>
  </si>
  <si>
    <t xml:space="preserve">повязка на голову для девочки </t>
  </si>
  <si>
    <t>кофе oro</t>
  </si>
  <si>
    <t>воскоплав катриджный</t>
  </si>
  <si>
    <t>имам баялды</t>
  </si>
  <si>
    <t>смартфон самсунг s21</t>
  </si>
  <si>
    <t>mitsubishi lancer x</t>
  </si>
  <si>
    <t>пушистая подушка</t>
  </si>
  <si>
    <t>тейп bbalance</t>
  </si>
  <si>
    <t>sims 3</t>
  </si>
  <si>
    <t>39986807</t>
  </si>
  <si>
    <t>щетка антицеллюлитная</t>
  </si>
  <si>
    <t>шампунь турецкий</t>
  </si>
  <si>
    <t>nu skin</t>
  </si>
  <si>
    <t>payton moormeier</t>
  </si>
  <si>
    <t>платье бочонок</t>
  </si>
  <si>
    <t>тактическая экипировка</t>
  </si>
  <si>
    <t>резинки силикон</t>
  </si>
  <si>
    <t>хоккейная маска</t>
  </si>
  <si>
    <t>15073100</t>
  </si>
  <si>
    <t>мужские очки солнцезащитные поляризационные квадратные</t>
  </si>
  <si>
    <t xml:space="preserve">часы для девочки </t>
  </si>
  <si>
    <t>телевизоры смарт тв wi fi 43</t>
  </si>
  <si>
    <t>лампочки для гирлянды</t>
  </si>
  <si>
    <t>коврик для занятий йогой</t>
  </si>
  <si>
    <t>косуха женская оверсайз кожа</t>
  </si>
  <si>
    <t>гель лак жёлтый</t>
  </si>
  <si>
    <t xml:space="preserve">свадебный набор </t>
  </si>
  <si>
    <t>христианские книги</t>
  </si>
  <si>
    <t>менажница белая</t>
  </si>
  <si>
    <t xml:space="preserve">кеды для малыша </t>
  </si>
  <si>
    <t>мячик тенисный</t>
  </si>
  <si>
    <t>в машину от солнца</t>
  </si>
  <si>
    <t>стекло на iphone 5</t>
  </si>
  <si>
    <t>панама белая мужская</t>
  </si>
  <si>
    <t>super mode</t>
  </si>
  <si>
    <t>fit mi</t>
  </si>
  <si>
    <t>средство от чешуйниц</t>
  </si>
  <si>
    <t>посуда керамическая</t>
  </si>
  <si>
    <t>лейка для детей</t>
  </si>
  <si>
    <t>samsung с 21 ультра</t>
  </si>
  <si>
    <t>loretta</t>
  </si>
  <si>
    <t>янтарная фея бусы</t>
  </si>
  <si>
    <t>женские трусы с рисунком</t>
  </si>
  <si>
    <t>хлор таблетки</t>
  </si>
  <si>
    <t>большие коробки</t>
  </si>
  <si>
    <t xml:space="preserve">хонор 10i </t>
  </si>
  <si>
    <t xml:space="preserve">гель для ног </t>
  </si>
  <si>
    <t>you me</t>
  </si>
  <si>
    <t>гель лак золото</t>
  </si>
  <si>
    <t xml:space="preserve">брелки на рюкзак </t>
  </si>
  <si>
    <t>фк челси</t>
  </si>
  <si>
    <t>шорты тренировочные</t>
  </si>
  <si>
    <t>ткань серая</t>
  </si>
  <si>
    <t>royal canin mini adult</t>
  </si>
  <si>
    <t>брюки пума мужские</t>
  </si>
  <si>
    <t>триммер для носа и бровей</t>
  </si>
  <si>
    <t>селиконовые приманки</t>
  </si>
  <si>
    <t>плавник</t>
  </si>
  <si>
    <t>защитное стекло 13 pro max</t>
  </si>
  <si>
    <t>бра с проводом</t>
  </si>
  <si>
    <t>levi's 501</t>
  </si>
  <si>
    <t>кофе петр первый</t>
  </si>
  <si>
    <t>озби</t>
  </si>
  <si>
    <t>18772056</t>
  </si>
  <si>
    <t>бюстгальтер пуш-ап с силиконовой</t>
  </si>
  <si>
    <t>55949361</t>
  </si>
  <si>
    <t>белита солярис</t>
  </si>
  <si>
    <t>все для свечей</t>
  </si>
  <si>
    <t>футболка мужская буква ю</t>
  </si>
  <si>
    <t>костюм женский классический брючный высокая посадка брюк</t>
  </si>
  <si>
    <t>термосалфетка большая</t>
  </si>
  <si>
    <t>украшения для бокалов</t>
  </si>
  <si>
    <t>ремень стразы</t>
  </si>
  <si>
    <t>костюм для борьбы</t>
  </si>
  <si>
    <t>мужские беговые кроссовки</t>
  </si>
  <si>
    <t>черный портфель</t>
  </si>
  <si>
    <t>футболка с птицами</t>
  </si>
  <si>
    <t>для хранения книг</t>
  </si>
  <si>
    <t>dearboo</t>
  </si>
  <si>
    <t>татьянка</t>
  </si>
  <si>
    <t>65287885</t>
  </si>
  <si>
    <t>zina полигель</t>
  </si>
  <si>
    <t>bantiki baby</t>
  </si>
  <si>
    <t>посуда зайчик</t>
  </si>
  <si>
    <t>платья карандаш</t>
  </si>
  <si>
    <t>нефрит для бани</t>
  </si>
  <si>
    <t>гель для бритья arko</t>
  </si>
  <si>
    <t>анжелика и король туника</t>
  </si>
  <si>
    <t>ремешок на часы amazfit</t>
  </si>
  <si>
    <t>костюм молекула</t>
  </si>
  <si>
    <t>рубашка красная в клетку</t>
  </si>
  <si>
    <t>рубашка женская на пуговицах</t>
  </si>
  <si>
    <t>сержинетти</t>
  </si>
  <si>
    <t>плафон стекло</t>
  </si>
  <si>
    <t>акриловый плинтус</t>
  </si>
  <si>
    <t>38617451</t>
  </si>
  <si>
    <t>camillen 60 deo</t>
  </si>
  <si>
    <t>бак под воду</t>
  </si>
  <si>
    <t>merbliss</t>
  </si>
  <si>
    <t>вилка apple</t>
  </si>
  <si>
    <t>постельное 160х200</t>
  </si>
  <si>
    <t>щенячий патруль игрушки скай</t>
  </si>
  <si>
    <t>масло 4 тактное</t>
  </si>
  <si>
    <t>джемпер oodji</t>
  </si>
  <si>
    <t>хаги ваги чёрный</t>
  </si>
  <si>
    <t>кессе</t>
  </si>
  <si>
    <t>udobno</t>
  </si>
  <si>
    <t>tigi bed</t>
  </si>
  <si>
    <t>пиджак женский большие размеры</t>
  </si>
  <si>
    <t>чайник со свистком 2 литра</t>
  </si>
  <si>
    <t>14729109</t>
  </si>
  <si>
    <t>копилка раскраска</t>
  </si>
  <si>
    <t>бежевый бюстгальтер</t>
  </si>
  <si>
    <t>лак для акриловых красок художественный</t>
  </si>
  <si>
    <t>47382355</t>
  </si>
  <si>
    <t>шпаргалки егэ</t>
  </si>
  <si>
    <t>черная накидка</t>
  </si>
  <si>
    <t>от облысения для мужчин</t>
  </si>
  <si>
    <t>летняя юбка мини</t>
  </si>
  <si>
    <t>тарелки одноразовые бумажные</t>
  </si>
  <si>
    <t>loris</t>
  </si>
  <si>
    <t>костюм веном</t>
  </si>
  <si>
    <t>силиконовые формочки для кексов</t>
  </si>
  <si>
    <t>скребки для стеклокерамики</t>
  </si>
  <si>
    <t xml:space="preserve">сумки летние женские </t>
  </si>
  <si>
    <t xml:space="preserve">sativa </t>
  </si>
  <si>
    <t xml:space="preserve">10688096 </t>
  </si>
  <si>
    <t>что зачем почему</t>
  </si>
  <si>
    <t>спрей от клещей для котов</t>
  </si>
  <si>
    <t>силиконовый спрей</t>
  </si>
  <si>
    <t>шампунь доя волос</t>
  </si>
  <si>
    <t>для электрика</t>
  </si>
  <si>
    <t>крем для лица легкий</t>
  </si>
  <si>
    <t>пигментация от солнца на лице</t>
  </si>
  <si>
    <t>ингалятор небулайзер омрон</t>
  </si>
  <si>
    <t>русский народный сарафан взрослый</t>
  </si>
  <si>
    <t>игрушки подвески</t>
  </si>
  <si>
    <t>платье рубашка для женщин пляжное</t>
  </si>
  <si>
    <t>37826963</t>
  </si>
  <si>
    <t>чехол для xiaomi redmi note 10</t>
  </si>
  <si>
    <t>кето батончики</t>
  </si>
  <si>
    <t>электромагнит</t>
  </si>
  <si>
    <t>блузка женская зарина</t>
  </si>
  <si>
    <t>пылесос xiaomi mi robot vacuum mop</t>
  </si>
  <si>
    <t>чехол на samsung a03s</t>
  </si>
  <si>
    <t>настенные часы электронные</t>
  </si>
  <si>
    <t xml:space="preserve">купальник. </t>
  </si>
  <si>
    <t>триммер vgr</t>
  </si>
  <si>
    <t>куртка без капюшона</t>
  </si>
  <si>
    <t>шляпа плетеная</t>
  </si>
  <si>
    <t>детская тарелка с секциями</t>
  </si>
  <si>
    <t>футболка для девочки однотонная</t>
  </si>
  <si>
    <t>creed silver mountain water</t>
  </si>
  <si>
    <t>81339684</t>
  </si>
  <si>
    <t>алюминиевый профиль</t>
  </si>
  <si>
    <t>солнцезащитный спрей garnier</t>
  </si>
  <si>
    <t>очки солнечные женские огонь</t>
  </si>
  <si>
    <t>реечное дно</t>
  </si>
  <si>
    <t>подарочный бокс мужчине</t>
  </si>
  <si>
    <t>резиновый коврик в багажник</t>
  </si>
  <si>
    <t>45720780</t>
  </si>
  <si>
    <t>мальчики gloria jeans</t>
  </si>
  <si>
    <t>number one</t>
  </si>
  <si>
    <t>редкен кондиционер</t>
  </si>
  <si>
    <t xml:space="preserve">халат на молнии </t>
  </si>
  <si>
    <t>утягивающие панталоны</t>
  </si>
  <si>
    <t>эластик</t>
  </si>
  <si>
    <t>баскетбольные наколенники</t>
  </si>
  <si>
    <t>сороконожки пума</t>
  </si>
  <si>
    <t>средство для мытья полов детское</t>
  </si>
  <si>
    <t>для кухни декор</t>
  </si>
  <si>
    <t>deerma увлажнитель</t>
  </si>
  <si>
    <t>подвеска маленький принц</t>
  </si>
  <si>
    <t>смарт тв приставка 4k</t>
  </si>
  <si>
    <t>мака перуанская порошок</t>
  </si>
  <si>
    <t>эротический бюстгалтер</t>
  </si>
  <si>
    <t>чехол на xiaomi redmi 5</t>
  </si>
  <si>
    <t>тренчкот женский короткий</t>
  </si>
  <si>
    <t>лёгкое платье на лето</t>
  </si>
  <si>
    <t>aqua minerale</t>
  </si>
  <si>
    <t>ручки паркер</t>
  </si>
  <si>
    <t>ридер</t>
  </si>
  <si>
    <t xml:space="preserve">этель </t>
  </si>
  <si>
    <t>всеобщая история 7 класс</t>
  </si>
  <si>
    <t xml:space="preserve">стельки кожаные </t>
  </si>
  <si>
    <t>15778086</t>
  </si>
  <si>
    <t>blizzful</t>
  </si>
  <si>
    <t>32873352</t>
  </si>
  <si>
    <t>пряники на крещение</t>
  </si>
  <si>
    <t>одежда летняя для девочек</t>
  </si>
  <si>
    <t>джинсы baggy</t>
  </si>
  <si>
    <t>зощенко беда</t>
  </si>
  <si>
    <t>игры для ps5</t>
  </si>
  <si>
    <t>bullet</t>
  </si>
  <si>
    <t xml:space="preserve">для кроликов </t>
  </si>
  <si>
    <t>фотозона 1 годик</t>
  </si>
  <si>
    <t>сумки puma</t>
  </si>
  <si>
    <t>рубашка в сетку</t>
  </si>
  <si>
    <t>карандаши для губ вивьен сабо</t>
  </si>
  <si>
    <t>шинковка для овощей электрическая</t>
  </si>
  <si>
    <t>кроссовки женские strobbs</t>
  </si>
  <si>
    <t>аевит крем</t>
  </si>
  <si>
    <t>кмц</t>
  </si>
  <si>
    <t>пилинг пэды с кислотами</t>
  </si>
  <si>
    <t xml:space="preserve">сумка женская через плечо белая </t>
  </si>
  <si>
    <t>белые кросы</t>
  </si>
  <si>
    <t>пижама женская с шортами кружево</t>
  </si>
  <si>
    <t>салициловый тоник</t>
  </si>
  <si>
    <t>картридж на aegis nano</t>
  </si>
  <si>
    <t>накидка на шезлонг</t>
  </si>
  <si>
    <t>брюки женские с высокой посадкой на резинке летние</t>
  </si>
  <si>
    <t>merselis</t>
  </si>
  <si>
    <t>худи человек паук</t>
  </si>
  <si>
    <t>черная изолента</t>
  </si>
  <si>
    <t>виброизоляция для авто</t>
  </si>
  <si>
    <t>плечевой бандаж</t>
  </si>
  <si>
    <t>платье беларусь 50</t>
  </si>
  <si>
    <t>смеситель в ванну с душем</t>
  </si>
  <si>
    <t>feelz брюки</t>
  </si>
  <si>
    <t xml:space="preserve">плащ для девочки </t>
  </si>
  <si>
    <t>7days красота</t>
  </si>
  <si>
    <t>форма для мыл</t>
  </si>
  <si>
    <t>стаканчик для разведения краски</t>
  </si>
  <si>
    <t>шторка для кухни</t>
  </si>
  <si>
    <t xml:space="preserve">тоник аравия </t>
  </si>
  <si>
    <t xml:space="preserve">свадебные серьги </t>
  </si>
  <si>
    <t>платье шифоновое короткое</t>
  </si>
  <si>
    <t>куртка tom tailor</t>
  </si>
  <si>
    <t>белые босоножки женские на каблуке</t>
  </si>
  <si>
    <t>пижама женская иваново</t>
  </si>
  <si>
    <t xml:space="preserve">фартук кухонный на стену </t>
  </si>
  <si>
    <t>33554396</t>
  </si>
  <si>
    <t>сану</t>
  </si>
  <si>
    <t>измельчитель садовый для травы</t>
  </si>
  <si>
    <t>летние мужские ботинки</t>
  </si>
  <si>
    <t>где валяются поцелуи</t>
  </si>
  <si>
    <t>oppo a52</t>
  </si>
  <si>
    <t>женские юбки из экокожи</t>
  </si>
  <si>
    <t>махагон</t>
  </si>
  <si>
    <t>емкость мерная</t>
  </si>
  <si>
    <t>vitacci обувь женский</t>
  </si>
  <si>
    <t>памперсы для лежачих больных</t>
  </si>
  <si>
    <t>украина футболка</t>
  </si>
  <si>
    <t>36565378</t>
  </si>
  <si>
    <t>цыплята декор</t>
  </si>
  <si>
    <t>виброкольцо на пенис</t>
  </si>
  <si>
    <t>для увеличения пениса</t>
  </si>
  <si>
    <t>фотобумага а 4</t>
  </si>
  <si>
    <t>венера осепчук</t>
  </si>
  <si>
    <t>ьени</t>
  </si>
  <si>
    <t>выгонка</t>
  </si>
  <si>
    <t xml:space="preserve">алоэ вера </t>
  </si>
  <si>
    <t>tchibo gold mokka</t>
  </si>
  <si>
    <t>гестальта</t>
  </si>
  <si>
    <t>pampers active baby</t>
  </si>
  <si>
    <t>мебельный шаблон</t>
  </si>
  <si>
    <t>бутылка с карабином</t>
  </si>
  <si>
    <t>села футболка женская</t>
  </si>
  <si>
    <t>сумка ходьба</t>
  </si>
  <si>
    <t>укороченные худи</t>
  </si>
  <si>
    <t>скетчбук в клетку</t>
  </si>
  <si>
    <t>кулон скорпион</t>
  </si>
  <si>
    <t>golden goose кеды</t>
  </si>
  <si>
    <t>liquid camouflage</t>
  </si>
  <si>
    <t>платье женское на запах миди</t>
  </si>
  <si>
    <t>еда для космонавтов</t>
  </si>
  <si>
    <t>filtron</t>
  </si>
  <si>
    <t>perfect cover bb cream</t>
  </si>
  <si>
    <t>кевларовые шнурки</t>
  </si>
  <si>
    <t>ikea стеллаж</t>
  </si>
  <si>
    <t>2 х спальное постельное белье комплект</t>
  </si>
  <si>
    <t>сумка хамелеон</t>
  </si>
  <si>
    <t xml:space="preserve">трусы высокие </t>
  </si>
  <si>
    <t>материал ева</t>
  </si>
  <si>
    <t>велосипедные грипсы</t>
  </si>
  <si>
    <t>собачий корм сухой</t>
  </si>
  <si>
    <t>дамаск</t>
  </si>
  <si>
    <t>schmidt's</t>
  </si>
  <si>
    <t>монополия с терминалом</t>
  </si>
  <si>
    <t>суспензия для кошек</t>
  </si>
  <si>
    <t>для слайма</t>
  </si>
  <si>
    <t>нижнее бельë</t>
  </si>
  <si>
    <t xml:space="preserve">благодарственное письмо </t>
  </si>
  <si>
    <t>свитшот женский больших размеров</t>
  </si>
  <si>
    <t>джинсы-трубы</t>
  </si>
  <si>
    <t>11825608</t>
  </si>
  <si>
    <t>держатель спиннинга</t>
  </si>
  <si>
    <t>74560340</t>
  </si>
  <si>
    <t>шорты мужские на резинке</t>
  </si>
  <si>
    <t>банный халат для мальчика</t>
  </si>
  <si>
    <t>мужское термо белье</t>
  </si>
  <si>
    <t>верхнее покрытие для ногтей</t>
  </si>
  <si>
    <t>кроссовки с сеткой для мальчика</t>
  </si>
  <si>
    <t>толстовка женская на молнии без капюшона</t>
  </si>
  <si>
    <t>drew</t>
  </si>
  <si>
    <t>15574359</t>
  </si>
  <si>
    <t>19034091</t>
  </si>
  <si>
    <t>жидкий порошок сорти</t>
  </si>
  <si>
    <t>кофта кружевная</t>
  </si>
  <si>
    <t>серьги морские</t>
  </si>
  <si>
    <t>touche тушь</t>
  </si>
  <si>
    <t>платье из ситца</t>
  </si>
  <si>
    <t>салфетки для кроссовок</t>
  </si>
  <si>
    <t>кулон куроми</t>
  </si>
  <si>
    <t>сабо на высокой подошве</t>
  </si>
  <si>
    <t>goddess</t>
  </si>
  <si>
    <t>13154009</t>
  </si>
  <si>
    <t>орегано приправа</t>
  </si>
  <si>
    <t>легкая накидка</t>
  </si>
  <si>
    <t>емкость для уксуса</t>
  </si>
  <si>
    <t>40928287</t>
  </si>
  <si>
    <t xml:space="preserve">джинсовый комбинезон для девочки </t>
  </si>
  <si>
    <t>утягивающие трусы женские</t>
  </si>
  <si>
    <t>шубка детская</t>
  </si>
  <si>
    <t>finish гель</t>
  </si>
  <si>
    <t>басенджи</t>
  </si>
  <si>
    <t>кольт 1911</t>
  </si>
  <si>
    <t>одеяло шелк</t>
  </si>
  <si>
    <t xml:space="preserve">формочки для эпоксидной смолы </t>
  </si>
  <si>
    <t>66884535</t>
  </si>
  <si>
    <t>штуцер 1/2</t>
  </si>
  <si>
    <t>concept для волос</t>
  </si>
  <si>
    <t>marks and spencer для платье</t>
  </si>
  <si>
    <t>ручка на руль</t>
  </si>
  <si>
    <t>advent calendar</t>
  </si>
  <si>
    <t>год в провансе</t>
  </si>
  <si>
    <t>сумка с монетницей</t>
  </si>
  <si>
    <t>фигурка веном</t>
  </si>
  <si>
    <t>паста чистящая</t>
  </si>
  <si>
    <t xml:space="preserve">подгузники хаггис </t>
  </si>
  <si>
    <t>100 руб</t>
  </si>
  <si>
    <t>фанарики садовые</t>
  </si>
  <si>
    <t>кнопки магнитные</t>
  </si>
  <si>
    <t>штаны из хлопка</t>
  </si>
  <si>
    <t>футболка оверсайз чёрная</t>
  </si>
  <si>
    <t>наполнитель для подарка разноцветный</t>
  </si>
  <si>
    <t>носки теплые мужские</t>
  </si>
  <si>
    <t>велосипеды для девочек 4-5</t>
  </si>
  <si>
    <t>bestway steel pro max</t>
  </si>
  <si>
    <t>лего человек</t>
  </si>
  <si>
    <t>rohe</t>
  </si>
  <si>
    <t>сыворотка для лица против акне</t>
  </si>
  <si>
    <t>читаем после азбуки</t>
  </si>
  <si>
    <t>комплект для кормления</t>
  </si>
  <si>
    <t>стекло на самсунг а21</t>
  </si>
  <si>
    <t>браслет с подвеской</t>
  </si>
  <si>
    <t xml:space="preserve">чехол для зубной щетки </t>
  </si>
  <si>
    <t>велосипед шоссе</t>
  </si>
  <si>
    <t>накопитель для подгузников</t>
  </si>
  <si>
    <t xml:space="preserve">махровое покрывало </t>
  </si>
  <si>
    <t>футболка рожденный в ссср</t>
  </si>
  <si>
    <t>пряжа в пасмах</t>
  </si>
  <si>
    <t>платье люрекс</t>
  </si>
  <si>
    <t xml:space="preserve">сапоги резиновые для женщин </t>
  </si>
  <si>
    <t>коврики на приору</t>
  </si>
  <si>
    <t>пробаланс для кошек сухой</t>
  </si>
  <si>
    <t>74632738</t>
  </si>
  <si>
    <t>шорты мужские рабочие</t>
  </si>
  <si>
    <t>расческа tangle</t>
  </si>
  <si>
    <t>филипс пылесос</t>
  </si>
  <si>
    <t>перфораторы интерскол</t>
  </si>
  <si>
    <t>pavia home</t>
  </si>
  <si>
    <t>vamos</t>
  </si>
  <si>
    <t>розария</t>
  </si>
  <si>
    <t>the north face лето</t>
  </si>
  <si>
    <t>луковицы бегонии</t>
  </si>
  <si>
    <t>sova yo</t>
  </si>
  <si>
    <t>подставка для ножей и досок</t>
  </si>
  <si>
    <t>этажерка над унитазом</t>
  </si>
  <si>
    <t>полироль для кожи авто</t>
  </si>
  <si>
    <t>новомин бад</t>
  </si>
  <si>
    <t>50618945</t>
  </si>
  <si>
    <t>зеркало золотое</t>
  </si>
  <si>
    <t>47903822</t>
  </si>
  <si>
    <t>спрей для ванны</t>
  </si>
  <si>
    <t xml:space="preserve">энзимная пудра для умывания </t>
  </si>
  <si>
    <t>спортивный костбм женский</t>
  </si>
  <si>
    <t>капуста семена</t>
  </si>
  <si>
    <t>сфитшот</t>
  </si>
  <si>
    <t>чехол для телефонов хонор</t>
  </si>
  <si>
    <t>коллекционная фигурка</t>
  </si>
  <si>
    <t>кабель hoco</t>
  </si>
  <si>
    <t>эпл вотч часы</t>
  </si>
  <si>
    <t>63687258</t>
  </si>
  <si>
    <t>11718915</t>
  </si>
  <si>
    <t>спрей от котов</t>
  </si>
  <si>
    <t>покрывало на кровать 240х260 серое</t>
  </si>
  <si>
    <t>шиньон резинка</t>
  </si>
  <si>
    <t>39087034</t>
  </si>
  <si>
    <t>51196909</t>
  </si>
  <si>
    <t>пляжный сарафан женский</t>
  </si>
  <si>
    <t>цезарь заправка</t>
  </si>
  <si>
    <t>шторы 300х270</t>
  </si>
  <si>
    <t>svita</t>
  </si>
  <si>
    <t>apple ipad air</t>
  </si>
  <si>
    <t>пышное свадебное платье</t>
  </si>
  <si>
    <t>крем с spf 50</t>
  </si>
  <si>
    <t>одеяло семейное</t>
  </si>
  <si>
    <t xml:space="preserve">щетки стеклоочистителя </t>
  </si>
  <si>
    <t>парка ветровка</t>
  </si>
  <si>
    <t xml:space="preserve">тик так </t>
  </si>
  <si>
    <t>дакимакура тарталья</t>
  </si>
  <si>
    <t>tps</t>
  </si>
  <si>
    <t>толстовка модис</t>
  </si>
  <si>
    <t>на 8 марта</t>
  </si>
  <si>
    <t>38749296</t>
  </si>
  <si>
    <t xml:space="preserve">колечки парные </t>
  </si>
  <si>
    <t>clarins skin illusion</t>
  </si>
  <si>
    <t>горчичная футболка</t>
  </si>
  <si>
    <t>шприц медицинский большой</t>
  </si>
  <si>
    <t>плед пушистый дом и дача</t>
  </si>
  <si>
    <t>брючные костюмы летние женские беларусь</t>
  </si>
  <si>
    <t>сараканожки</t>
  </si>
  <si>
    <t>глория джинс женские джинсы</t>
  </si>
  <si>
    <t>набор трусов мужские</t>
  </si>
  <si>
    <t>толстовка для девочки на замке</t>
  </si>
  <si>
    <t xml:space="preserve">наклейки наруто </t>
  </si>
  <si>
    <t xml:space="preserve">платья на запах </t>
  </si>
  <si>
    <t>топ декор краситель</t>
  </si>
  <si>
    <t>костюм женский брюки топом</t>
  </si>
  <si>
    <t>воск для педикюра</t>
  </si>
  <si>
    <t>фруктовница 2-х ярусная</t>
  </si>
  <si>
    <t>шп</t>
  </si>
  <si>
    <t>евро ручки ваз 2110</t>
  </si>
  <si>
    <t>черные маски одноразовые</t>
  </si>
  <si>
    <t>красавки найк</t>
  </si>
  <si>
    <t>комби гель</t>
  </si>
  <si>
    <t>заколка краб металлический</t>
  </si>
  <si>
    <t>ollin professional шампунь</t>
  </si>
  <si>
    <t>флисовое одеяло</t>
  </si>
  <si>
    <t>soie soie</t>
  </si>
  <si>
    <t>marte</t>
  </si>
  <si>
    <t>кошачья мята леденец</t>
  </si>
  <si>
    <t>велосипеды скоростные для 11</t>
  </si>
  <si>
    <t>коты обнимашки</t>
  </si>
  <si>
    <t>вешалка на балкон</t>
  </si>
  <si>
    <t>одеяло шерстяное 2 спальное</t>
  </si>
  <si>
    <t>влажный корм для маленьких котят</t>
  </si>
  <si>
    <t>рубашки женские джинсовые</t>
  </si>
  <si>
    <t>жирожигатель</t>
  </si>
  <si>
    <t>майки бельевые женские</t>
  </si>
  <si>
    <t>текстильный рюкзак</t>
  </si>
  <si>
    <t>трикотажные штаны для мальчика</t>
  </si>
  <si>
    <t>первый день рождения</t>
  </si>
  <si>
    <t>памперс 3 подгузники</t>
  </si>
  <si>
    <t>мешок nike</t>
  </si>
  <si>
    <t>бугельная бутылка</t>
  </si>
  <si>
    <t>батарейка на айфон 6</t>
  </si>
  <si>
    <t>пенуар</t>
  </si>
  <si>
    <t>летний комбинезон для собак</t>
  </si>
  <si>
    <t>белорусский шоколад</t>
  </si>
  <si>
    <t xml:space="preserve">guess чехол </t>
  </si>
  <si>
    <t>гетры для девочки</t>
  </si>
  <si>
    <t>комплект шумоизоляции</t>
  </si>
  <si>
    <t xml:space="preserve">глория джинс брюки </t>
  </si>
  <si>
    <t>фигурка заяц</t>
  </si>
  <si>
    <t>shuzzi детский обувь</t>
  </si>
  <si>
    <t>ти</t>
  </si>
  <si>
    <t>vervaco</t>
  </si>
  <si>
    <t>power bank 40000 mah</t>
  </si>
  <si>
    <t>catrice 020</t>
  </si>
  <si>
    <t>тент для скутера</t>
  </si>
  <si>
    <t>блок листов а5</t>
  </si>
  <si>
    <t>спорт питание для похудения</t>
  </si>
  <si>
    <t>мужское худи черное</t>
  </si>
  <si>
    <t>прозрачный кардиган</t>
  </si>
  <si>
    <t>marutaka</t>
  </si>
  <si>
    <t>весенний комбинезон для мальчика</t>
  </si>
  <si>
    <t>honor 50 пленка</t>
  </si>
  <si>
    <t>чехол для xiaomi redmi 10s</t>
  </si>
  <si>
    <t>лучшие подруги</t>
  </si>
  <si>
    <t>браслет ми бенд 6</t>
  </si>
  <si>
    <t>татар</t>
  </si>
  <si>
    <t>мерч брайна</t>
  </si>
  <si>
    <t>тучка</t>
  </si>
  <si>
    <t>юбки летние длинные</t>
  </si>
  <si>
    <t>витамины для шерсти</t>
  </si>
  <si>
    <t>окопник корень</t>
  </si>
  <si>
    <t>платье летнее для девочки 134</t>
  </si>
  <si>
    <t>туфли с шнурками</t>
  </si>
  <si>
    <t>кондиционеры для детского белья</t>
  </si>
  <si>
    <t>ежедневные прокладки ola</t>
  </si>
  <si>
    <t>колонки алиса</t>
  </si>
  <si>
    <t>лего ниндзяго новый набор</t>
  </si>
  <si>
    <t>военные ботинки летние</t>
  </si>
  <si>
    <t>футболка страха нет</t>
  </si>
  <si>
    <t>шапка для мальчика тонкая</t>
  </si>
  <si>
    <t>правда или действие 18</t>
  </si>
  <si>
    <t>images патчи</t>
  </si>
  <si>
    <t>ушки котика ободок</t>
  </si>
  <si>
    <t>приспособление для плетения кос</t>
  </si>
  <si>
    <t>джентльмены</t>
  </si>
  <si>
    <t>топы женские на бретелях</t>
  </si>
  <si>
    <t>стекло на шлем</t>
  </si>
  <si>
    <t>бисер сердца</t>
  </si>
  <si>
    <t>жиросжигающий для живота</t>
  </si>
  <si>
    <t>форма для изготовления свечей</t>
  </si>
  <si>
    <t>боди комплект</t>
  </si>
  <si>
    <t>футболки для девочек 10 лет</t>
  </si>
  <si>
    <t>ekosha</t>
  </si>
  <si>
    <t>складной ящик</t>
  </si>
  <si>
    <t>черное обтягивающее платье</t>
  </si>
  <si>
    <t>перчатки для бокса взрослые</t>
  </si>
  <si>
    <t>белорусский тональный крем</t>
  </si>
  <si>
    <t>рубашка с жабо</t>
  </si>
  <si>
    <t>гель топ</t>
  </si>
  <si>
    <t>набор леггинсов</t>
  </si>
  <si>
    <t>сумка парикмахерская</t>
  </si>
  <si>
    <t xml:space="preserve">книги эксклюзивная классика </t>
  </si>
  <si>
    <t xml:space="preserve">стеклянные банки </t>
  </si>
  <si>
    <t>joji</t>
  </si>
  <si>
    <t>спецодежда охранника</t>
  </si>
  <si>
    <t>цветная пена для ванны</t>
  </si>
  <si>
    <t>reima костюм</t>
  </si>
  <si>
    <t>штора 250</t>
  </si>
  <si>
    <t>мочалка металлическая</t>
  </si>
  <si>
    <t xml:space="preserve">джинсы трубы мужские </t>
  </si>
  <si>
    <t>пила зубр</t>
  </si>
  <si>
    <t>шлюз xiaomi</t>
  </si>
  <si>
    <t>постельное белье непоседа</t>
  </si>
  <si>
    <t>радио ретро</t>
  </si>
  <si>
    <t>77516941</t>
  </si>
  <si>
    <t>revolution pro тени</t>
  </si>
  <si>
    <t>кроватки для кукол реборн</t>
  </si>
  <si>
    <t xml:space="preserve">халат женский на молнии </t>
  </si>
  <si>
    <t>либридерм для умывания</t>
  </si>
  <si>
    <t>декатлон сандалии детские</t>
  </si>
  <si>
    <t>aoc монитор</t>
  </si>
  <si>
    <t xml:space="preserve">молочная кислота </t>
  </si>
  <si>
    <t>карты игральные черные</t>
  </si>
  <si>
    <t xml:space="preserve">радиоприёмник </t>
  </si>
  <si>
    <t>синий трактор раскраска</t>
  </si>
  <si>
    <t>мотоблок ока</t>
  </si>
  <si>
    <t>мешок джутовый</t>
  </si>
  <si>
    <t>носки голубые</t>
  </si>
  <si>
    <t>форма для эклеров</t>
  </si>
  <si>
    <t>рюкзаки для школы для девочек</t>
  </si>
  <si>
    <t xml:space="preserve">самотык </t>
  </si>
  <si>
    <t>40421797</t>
  </si>
  <si>
    <t>косметичка для купальника</t>
  </si>
  <si>
    <t>электронный инфинити надо</t>
  </si>
  <si>
    <t xml:space="preserve">стекло на айфон 6 </t>
  </si>
  <si>
    <t>guess аксессуары</t>
  </si>
  <si>
    <t>жвачка с корицей</t>
  </si>
  <si>
    <t>чайник polaris pwk</t>
  </si>
  <si>
    <t>энзим пудра</t>
  </si>
  <si>
    <t>чехол для ключа зажигания</t>
  </si>
  <si>
    <t>принцесса ява</t>
  </si>
  <si>
    <t>тетради в линейку 24 листа</t>
  </si>
  <si>
    <t>компрессионные гольфы женские 2 компрессия</t>
  </si>
  <si>
    <t>рисоварки электрические</t>
  </si>
  <si>
    <t>zolla denim</t>
  </si>
  <si>
    <t xml:space="preserve">пиджаки женские оверсайз </t>
  </si>
  <si>
    <t>юбки на резинке</t>
  </si>
  <si>
    <t>salton cleantech / пятновыводитель от пятен пота и дезодоранта 120 мл</t>
  </si>
  <si>
    <t>замок в облаках</t>
  </si>
  <si>
    <t>кепка детска</t>
  </si>
  <si>
    <t>золотая грация</t>
  </si>
  <si>
    <t>коврик эва в машину</t>
  </si>
  <si>
    <t>opi масло</t>
  </si>
  <si>
    <t>три кота карамелька</t>
  </si>
  <si>
    <t>юла музыкальная</t>
  </si>
  <si>
    <t>моя геройская академия наклейки</t>
  </si>
  <si>
    <t>настольный футбол и хоккей</t>
  </si>
  <si>
    <t>футболка beatles</t>
  </si>
  <si>
    <t>redmi power bank</t>
  </si>
  <si>
    <t>грязезащитный коврик</t>
  </si>
  <si>
    <t>средства для умывания лица корея</t>
  </si>
  <si>
    <t>addinol</t>
  </si>
  <si>
    <t>книга безмолвный пациент</t>
  </si>
  <si>
    <t>кафф без прокола</t>
  </si>
  <si>
    <t>32352608</t>
  </si>
  <si>
    <t>стразы сердечки</t>
  </si>
  <si>
    <t>кепка душила</t>
  </si>
  <si>
    <t>чехол книжка samsung a31</t>
  </si>
  <si>
    <t>мое прекрасное несчастье</t>
  </si>
  <si>
    <t>73890619</t>
  </si>
  <si>
    <t>повязка на запястье</t>
  </si>
  <si>
    <t>tinavina</t>
  </si>
  <si>
    <t>соусы специи</t>
  </si>
  <si>
    <t>доска пиши стирай</t>
  </si>
  <si>
    <t>lucky child детский</t>
  </si>
  <si>
    <t>s.oliver обувь женский</t>
  </si>
  <si>
    <t>эмо вещи</t>
  </si>
  <si>
    <t>джинсо</t>
  </si>
  <si>
    <t>нитки для вязания сумок</t>
  </si>
  <si>
    <t>инкубатор для перепелиных яиц</t>
  </si>
  <si>
    <t>целестодерм</t>
  </si>
  <si>
    <t>вязаная шапка лягушка</t>
  </si>
  <si>
    <t>синий мох</t>
  </si>
  <si>
    <t>акватекс орех</t>
  </si>
  <si>
    <t xml:space="preserve">костюм зелёный </t>
  </si>
  <si>
    <t>маст хэв</t>
  </si>
  <si>
    <t>лавр книга</t>
  </si>
  <si>
    <t>мокасины белые женские натуральная кожа</t>
  </si>
  <si>
    <t>наборы бижутерия женская</t>
  </si>
  <si>
    <t>lusio брюки</t>
  </si>
  <si>
    <t>брюки села</t>
  </si>
  <si>
    <t>органайзер для алмазной вышивки</t>
  </si>
  <si>
    <t>respect сумка</t>
  </si>
  <si>
    <t>цветы и травы</t>
  </si>
  <si>
    <t>собачья миска</t>
  </si>
  <si>
    <t>тент под бассейн</t>
  </si>
  <si>
    <t>платья для женщин на лето зеленого цвета</t>
  </si>
  <si>
    <t xml:space="preserve">mad </t>
  </si>
  <si>
    <t>светящиеся в темноте камни</t>
  </si>
  <si>
    <t>сахарница набор посуда и инвентарь</t>
  </si>
  <si>
    <t>футболка vlone</t>
  </si>
  <si>
    <t>плакат король и шут</t>
  </si>
  <si>
    <t>шкаф пенал для одежды</t>
  </si>
  <si>
    <t>средство от выпадения волос vichy</t>
  </si>
  <si>
    <t>цветная основа под гель лак</t>
  </si>
  <si>
    <t>чайник электрический kitfort</t>
  </si>
  <si>
    <t>аккумулятор зубр</t>
  </si>
  <si>
    <t>kaypro краска для волос</t>
  </si>
  <si>
    <t>унилатекс смазка</t>
  </si>
  <si>
    <t xml:space="preserve"> корсет</t>
  </si>
  <si>
    <t>таро телема</t>
  </si>
  <si>
    <t>скребок для удаления герметика</t>
  </si>
  <si>
    <t>атака титанов наклейки</t>
  </si>
  <si>
    <t>яркая ленточка</t>
  </si>
  <si>
    <t>attivo</t>
  </si>
  <si>
    <t>стиральный порошок турция</t>
  </si>
  <si>
    <t>табличка для авто</t>
  </si>
  <si>
    <t>шланг grinda</t>
  </si>
  <si>
    <t>джемпер черный женский</t>
  </si>
  <si>
    <t>платье panda</t>
  </si>
  <si>
    <t>трусы мужские боксеры белые</t>
  </si>
  <si>
    <t>термошайба</t>
  </si>
  <si>
    <t>кустодержатель для растений</t>
  </si>
  <si>
    <t>клей карандаш детский</t>
  </si>
  <si>
    <t>золотые наклейки</t>
  </si>
  <si>
    <t>белые мужские штаны</t>
  </si>
  <si>
    <t>lost in</t>
  </si>
  <si>
    <t>camelbak</t>
  </si>
  <si>
    <t>резиновое ведро</t>
  </si>
  <si>
    <t>bnc</t>
  </si>
  <si>
    <t>спрей для объёма волос</t>
  </si>
  <si>
    <t>комбинезон lime</t>
  </si>
  <si>
    <t>штора дождик</t>
  </si>
  <si>
    <t xml:space="preserve">купальный костюм женский </t>
  </si>
  <si>
    <t xml:space="preserve">одежда для спорта женская </t>
  </si>
  <si>
    <t>шнур гамаковый</t>
  </si>
  <si>
    <t>кюлоты для девочек летние</t>
  </si>
  <si>
    <t>барбекю электрический</t>
  </si>
  <si>
    <t>животные африки</t>
  </si>
  <si>
    <t>браслет обруч</t>
  </si>
  <si>
    <t>рубашка женская свободная</t>
  </si>
  <si>
    <t>72835173</t>
  </si>
  <si>
    <t>шнур для электропастуха</t>
  </si>
  <si>
    <t>шампунь eo laboratorie</t>
  </si>
  <si>
    <t xml:space="preserve">шампунь для кудрявых волос </t>
  </si>
  <si>
    <t xml:space="preserve">шторка в машину </t>
  </si>
  <si>
    <t xml:space="preserve">бусины с буквами </t>
  </si>
  <si>
    <t xml:space="preserve">tammy </t>
  </si>
  <si>
    <t>m2</t>
  </si>
  <si>
    <t>костная мука для огорода</t>
  </si>
  <si>
    <t>трусы x-lady для женщин</t>
  </si>
  <si>
    <t xml:space="preserve">катушка безынерционная </t>
  </si>
  <si>
    <t>купальник раздельный с юбкой</t>
  </si>
  <si>
    <t>велосипед детский скоростной</t>
  </si>
  <si>
    <t xml:space="preserve">глория джинс худи </t>
  </si>
  <si>
    <t>платья аниме</t>
  </si>
  <si>
    <t>мавританский</t>
  </si>
  <si>
    <t>мини арбалет</t>
  </si>
  <si>
    <t>тапочки женские для бассейна</t>
  </si>
  <si>
    <t>мяч регби</t>
  </si>
  <si>
    <t>кератоз</t>
  </si>
  <si>
    <t>ямалдекор</t>
  </si>
  <si>
    <t>mertz для кутикулы</t>
  </si>
  <si>
    <t>футболка мортал комбат</t>
  </si>
  <si>
    <t>советские плакаты</t>
  </si>
  <si>
    <t>бандерас антонио</t>
  </si>
  <si>
    <t>40121990</t>
  </si>
  <si>
    <t>тайтсы утягивающие</t>
  </si>
  <si>
    <t>плеймобиль</t>
  </si>
  <si>
    <t>духи женские шанель 5</t>
  </si>
  <si>
    <t>рубашка мужская приталенная нарядная</t>
  </si>
  <si>
    <t>надувной мешок</t>
  </si>
  <si>
    <t>пыльник рулевой рейки</t>
  </si>
  <si>
    <t>усилитель hi fi</t>
  </si>
  <si>
    <t>наволочки из гобелена</t>
  </si>
  <si>
    <t>eden шампунь</t>
  </si>
  <si>
    <t>подарок ничего мужчина</t>
  </si>
  <si>
    <t>подарочный бокс для мальчиков</t>
  </si>
  <si>
    <t>бриджи женские летние лен</t>
  </si>
  <si>
    <t>журнал лего с игрушкой</t>
  </si>
  <si>
    <t>mayoral обувь мальчики</t>
  </si>
  <si>
    <t>13553736</t>
  </si>
  <si>
    <t>78041143</t>
  </si>
  <si>
    <t>6430450</t>
  </si>
  <si>
    <t>парные чашки</t>
  </si>
  <si>
    <t>брюки флис</t>
  </si>
  <si>
    <t>кофта без плеч</t>
  </si>
  <si>
    <t>29156025</t>
  </si>
  <si>
    <t>школьные костюмы</t>
  </si>
  <si>
    <t>валера формочка</t>
  </si>
  <si>
    <t>aventus</t>
  </si>
  <si>
    <t xml:space="preserve">аксессуары сумки </t>
  </si>
  <si>
    <t>type o negative</t>
  </si>
  <si>
    <t>acoola толстовка для мальчика</t>
  </si>
  <si>
    <t>сыворотка для лица с коллагеном</t>
  </si>
  <si>
    <t>пудра для жирной кожи</t>
  </si>
  <si>
    <t>перед эпиляцией</t>
  </si>
  <si>
    <t>вино грузинское</t>
  </si>
  <si>
    <t>32021780</t>
  </si>
  <si>
    <t>powerlifting</t>
  </si>
  <si>
    <t>bq чехол на телефон</t>
  </si>
  <si>
    <t>корм литл ван</t>
  </si>
  <si>
    <t>71451259</t>
  </si>
  <si>
    <t xml:space="preserve">hatsan </t>
  </si>
  <si>
    <t>электронная бабочка в банке</t>
  </si>
  <si>
    <t>нота бум</t>
  </si>
  <si>
    <t>azelaic</t>
  </si>
  <si>
    <t>сорочка детская ночная для девочек</t>
  </si>
  <si>
    <t>леденец петушок</t>
  </si>
  <si>
    <t>есентуки 4</t>
  </si>
  <si>
    <t>kaaral ампулы</t>
  </si>
  <si>
    <t>сифон для сливок</t>
  </si>
  <si>
    <t>фонарь на столб</t>
  </si>
  <si>
    <t>раздвижная дверь</t>
  </si>
  <si>
    <t>для хорька</t>
  </si>
  <si>
    <t>бизикубики</t>
  </si>
  <si>
    <t>реснички на магнитах</t>
  </si>
  <si>
    <t>нож для грибов</t>
  </si>
  <si>
    <t>таблетки для посудомоечных</t>
  </si>
  <si>
    <t>oppo a5s</t>
  </si>
  <si>
    <t>крючок для плетения кос</t>
  </si>
  <si>
    <t>растительное мясо</t>
  </si>
  <si>
    <t>футбольный мяс</t>
  </si>
  <si>
    <t>примавера</t>
  </si>
  <si>
    <t>уши и хвост</t>
  </si>
  <si>
    <t>картина по номерам с животными</t>
  </si>
  <si>
    <t>чехол на аирподсы про</t>
  </si>
  <si>
    <t>лампа паяльная</t>
  </si>
  <si>
    <t xml:space="preserve">пижама теплая </t>
  </si>
  <si>
    <t>матрас арбуз</t>
  </si>
  <si>
    <t>ветом 1.23</t>
  </si>
  <si>
    <t>ферма для бабочек</t>
  </si>
  <si>
    <t>халат сарафан</t>
  </si>
  <si>
    <t>альдегид</t>
  </si>
  <si>
    <t>подушка панда</t>
  </si>
  <si>
    <t>moser триммер</t>
  </si>
  <si>
    <t>экспресс</t>
  </si>
  <si>
    <t>75w-90</t>
  </si>
  <si>
    <t>lakbi одежда для женщин</t>
  </si>
  <si>
    <t>love mum</t>
  </si>
  <si>
    <t>чехол для samsung a22</t>
  </si>
  <si>
    <t>polo ralph lauren штаны</t>
  </si>
  <si>
    <t>туфли женские на сплошной подошве</t>
  </si>
  <si>
    <t>трюковой самокат oxelo</t>
  </si>
  <si>
    <t>belinka toplasur</t>
  </si>
  <si>
    <t>francesco donni одежда</t>
  </si>
  <si>
    <t>sonner</t>
  </si>
  <si>
    <t>надувная подушка для шеи</t>
  </si>
  <si>
    <t>кольцо акрил</t>
  </si>
  <si>
    <t>гетры аниме</t>
  </si>
  <si>
    <t xml:space="preserve">колье женское </t>
  </si>
  <si>
    <t>свеча цифра 9</t>
  </si>
  <si>
    <t>61166172</t>
  </si>
  <si>
    <t>вода дистилированная</t>
  </si>
  <si>
    <t>43283387</t>
  </si>
  <si>
    <t>анекс посуда</t>
  </si>
  <si>
    <t>15499365</t>
  </si>
  <si>
    <t>крем радевит</t>
  </si>
  <si>
    <t>хладогенты</t>
  </si>
  <si>
    <t>fluke</t>
  </si>
  <si>
    <t>евгений савченко потрясение</t>
  </si>
  <si>
    <t>интерактивный планшет</t>
  </si>
  <si>
    <t xml:space="preserve">масло автомобильное </t>
  </si>
  <si>
    <t>котофей сандалии для девочки</t>
  </si>
  <si>
    <t>смартфон самсунг а12</t>
  </si>
  <si>
    <t>блестки для эпоксидной смолы</t>
  </si>
  <si>
    <t>елена и к.</t>
  </si>
  <si>
    <t>для создания кудрей</t>
  </si>
  <si>
    <t>сонетка</t>
  </si>
  <si>
    <t>духи  женские</t>
  </si>
  <si>
    <t>клавиатура для телефона с подсветкой</t>
  </si>
  <si>
    <t xml:space="preserve">black pink </t>
  </si>
  <si>
    <t>разбавитель для косметики</t>
  </si>
  <si>
    <t>go go glint</t>
  </si>
  <si>
    <t>dj пульт</t>
  </si>
  <si>
    <t>нить для макраме</t>
  </si>
  <si>
    <t>81561677</t>
  </si>
  <si>
    <t>электронные сигарет</t>
  </si>
  <si>
    <t xml:space="preserve">паша техник </t>
  </si>
  <si>
    <t>тормоз для детского самоката</t>
  </si>
  <si>
    <t>edifice</t>
  </si>
  <si>
    <t>vo tarun</t>
  </si>
  <si>
    <t>урад дал</t>
  </si>
  <si>
    <t>имиджевые очки круглые</t>
  </si>
  <si>
    <t>чистка от шерсти</t>
  </si>
  <si>
    <t>маска для выпрямления волос</t>
  </si>
  <si>
    <t>бод</t>
  </si>
  <si>
    <t>81753608</t>
  </si>
  <si>
    <t>пакет прочный</t>
  </si>
  <si>
    <t>los angeles lakers</t>
  </si>
  <si>
    <t>smart tv приставка android</t>
  </si>
  <si>
    <t>платья по фигуре</t>
  </si>
  <si>
    <t>рюкзак средний</t>
  </si>
  <si>
    <t>серьги кошачий глаз</t>
  </si>
  <si>
    <t>косплей чуя</t>
  </si>
  <si>
    <t>рассекатель на кран</t>
  </si>
  <si>
    <t>термовентилятор</t>
  </si>
  <si>
    <t>губы для праздника</t>
  </si>
  <si>
    <t>футболка лён</t>
  </si>
  <si>
    <t>lip volumizer</t>
  </si>
  <si>
    <t>estel хромоэнергетический комплекс для волос</t>
  </si>
  <si>
    <t>наклейки для творчества круглые</t>
  </si>
  <si>
    <t>hikma</t>
  </si>
  <si>
    <t>карзинки</t>
  </si>
  <si>
    <t>шампунь с женьшенем</t>
  </si>
  <si>
    <t xml:space="preserve">кондиционер для белья детский </t>
  </si>
  <si>
    <t>брюки с заниженной талией</t>
  </si>
  <si>
    <t>cozy home женский дом</t>
  </si>
  <si>
    <t>молочко пантенол</t>
  </si>
  <si>
    <t>лофт часы</t>
  </si>
  <si>
    <t>27009504</t>
  </si>
  <si>
    <t>носки детские адидас</t>
  </si>
  <si>
    <t>фиолетовая майка</t>
  </si>
  <si>
    <t>русский стиль одежда</t>
  </si>
  <si>
    <t>резинка для фитнеса 20 кг</t>
  </si>
  <si>
    <t>не сдохни</t>
  </si>
  <si>
    <t>кийосаки</t>
  </si>
  <si>
    <t xml:space="preserve">чеснокодавилка </t>
  </si>
  <si>
    <t>бейсболка мужская без застежки</t>
  </si>
  <si>
    <t>estel q3</t>
  </si>
  <si>
    <t>пляжное туника</t>
  </si>
  <si>
    <t>кисти для дизайна маникюра</t>
  </si>
  <si>
    <t>наушники realme buds air 2</t>
  </si>
  <si>
    <t>футболки военные</t>
  </si>
  <si>
    <t>скребок для душа</t>
  </si>
  <si>
    <t>кран для дачи</t>
  </si>
  <si>
    <t>яркая толстовка</t>
  </si>
  <si>
    <t>ночник лава</t>
  </si>
  <si>
    <t>баллончики для граффити</t>
  </si>
  <si>
    <t>toy story</t>
  </si>
  <si>
    <t>джинсовый комбинезон детские одежда</t>
  </si>
  <si>
    <t>футболка вырез лодочка</t>
  </si>
  <si>
    <t>полотенца комплект</t>
  </si>
  <si>
    <t>67540415</t>
  </si>
  <si>
    <t>20867984</t>
  </si>
  <si>
    <t>джинсы женские большие размеры клеш</t>
  </si>
  <si>
    <t>подложка для стола</t>
  </si>
  <si>
    <t>venita</t>
  </si>
  <si>
    <t>кисточка автомобильная</t>
  </si>
  <si>
    <t>billio</t>
  </si>
  <si>
    <t>браслет с буквой а</t>
  </si>
  <si>
    <t>худи nike женские черного цвета</t>
  </si>
  <si>
    <t>телефон айфон 14</t>
  </si>
  <si>
    <t xml:space="preserve">snail </t>
  </si>
  <si>
    <t>мусорное ведро узкое</t>
  </si>
  <si>
    <t xml:space="preserve">платье женское шифоновое </t>
  </si>
  <si>
    <t>набор бижутерия</t>
  </si>
  <si>
    <t>40390904</t>
  </si>
  <si>
    <t>льняной плед</t>
  </si>
  <si>
    <t>мышка беспроводная блютуз</t>
  </si>
  <si>
    <t>ленты свидетель в для свидетельница</t>
  </si>
  <si>
    <t>чехол 9а</t>
  </si>
  <si>
    <t>крем воск здоров</t>
  </si>
  <si>
    <t>одежда на 1 годик</t>
  </si>
  <si>
    <t>сеем семена</t>
  </si>
  <si>
    <t>32458810</t>
  </si>
  <si>
    <t>ткань мембрана</t>
  </si>
  <si>
    <t>шампунь мужской нивея</t>
  </si>
  <si>
    <t>мора</t>
  </si>
  <si>
    <t>пилинг с фруктовыми кислотами для тела</t>
  </si>
  <si>
    <t>переходник в розетку</t>
  </si>
  <si>
    <t>jontam</t>
  </si>
  <si>
    <t>75387720</t>
  </si>
  <si>
    <t>комплект трусы и майка для девочки</t>
  </si>
  <si>
    <t xml:space="preserve">ha lo </t>
  </si>
  <si>
    <t>пляжные тапки мужские</t>
  </si>
  <si>
    <t>для домашних питомцев</t>
  </si>
  <si>
    <t>totta обувь</t>
  </si>
  <si>
    <t>микро юсб</t>
  </si>
  <si>
    <t>90058828</t>
  </si>
  <si>
    <t>таблетнтца</t>
  </si>
  <si>
    <t>штаны лён</t>
  </si>
  <si>
    <t xml:space="preserve">оранжевый </t>
  </si>
  <si>
    <t>lia krasinskaya</t>
  </si>
  <si>
    <t>avital</t>
  </si>
  <si>
    <t>bvlgari бижутерия</t>
  </si>
  <si>
    <t>стихи для самых маленьких</t>
  </si>
  <si>
    <t>летние платья хлопок</t>
  </si>
  <si>
    <t>pettails</t>
  </si>
  <si>
    <t>часы для мальчиков</t>
  </si>
  <si>
    <t>картридж для canon pixma</t>
  </si>
  <si>
    <t>накладки на мебельные ножки</t>
  </si>
  <si>
    <t>футболка пеликан</t>
  </si>
  <si>
    <t>платье нарядное на девочку</t>
  </si>
  <si>
    <t>овес 5 кг</t>
  </si>
  <si>
    <t>16144605</t>
  </si>
  <si>
    <t>estel princess essex 6</t>
  </si>
  <si>
    <t>rosalind гель</t>
  </si>
  <si>
    <t xml:space="preserve">кондиционер для собак </t>
  </si>
  <si>
    <t>джинсы с молнией</t>
  </si>
  <si>
    <t>чехол на самсунг а22s 5g</t>
  </si>
  <si>
    <t>sisderma</t>
  </si>
  <si>
    <t>48873968</t>
  </si>
  <si>
    <t>стильный костюм для мальчика</t>
  </si>
  <si>
    <t>платье шерсть</t>
  </si>
  <si>
    <t>48358439</t>
  </si>
  <si>
    <t>сорочки эротические</t>
  </si>
  <si>
    <t>shaik 10 мл</t>
  </si>
  <si>
    <t>игрушка басик девочка</t>
  </si>
  <si>
    <t>сажалки</t>
  </si>
  <si>
    <t>полотно для рулонных штор</t>
  </si>
  <si>
    <t>носки с тормозами</t>
  </si>
  <si>
    <t>девушка в тумане</t>
  </si>
  <si>
    <t>стекло xiaomi redmi 10</t>
  </si>
  <si>
    <t>крем липолитик</t>
  </si>
  <si>
    <t>садовая фигура волк</t>
  </si>
  <si>
    <t>кисти для макияжа bmakeup</t>
  </si>
  <si>
    <t xml:space="preserve">новогодние игрушки </t>
  </si>
  <si>
    <t>съемный воротник белый</t>
  </si>
  <si>
    <t>милый топ</t>
  </si>
  <si>
    <t>матрас детский круглый</t>
  </si>
  <si>
    <t>пума бмв</t>
  </si>
  <si>
    <t>хот виллс</t>
  </si>
  <si>
    <t>pocket book электронная книга</t>
  </si>
  <si>
    <t>барбер кресло</t>
  </si>
  <si>
    <t>бокал череп</t>
  </si>
  <si>
    <t>купальник раздельный на девочку</t>
  </si>
  <si>
    <t>костюм tommy</t>
  </si>
  <si>
    <t>набор масок для дица</t>
  </si>
  <si>
    <t xml:space="preserve">шкатулка для часов </t>
  </si>
  <si>
    <t>почва для суккулентов</t>
  </si>
  <si>
    <t>борт для детской кровати</t>
  </si>
  <si>
    <t>чехол samsung a8 2018</t>
  </si>
  <si>
    <t>гель для лица алоэ вера</t>
  </si>
  <si>
    <t>босоножки corsocomo</t>
  </si>
  <si>
    <t>кукла пупсы аксессуарами</t>
  </si>
  <si>
    <t>чехол для шампур с деревянной ручкой</t>
  </si>
  <si>
    <t>shaik 06</t>
  </si>
  <si>
    <t>колготки philippe matignon</t>
  </si>
  <si>
    <t>костюм спорт мужской</t>
  </si>
  <si>
    <t>ветровки мужские летние</t>
  </si>
  <si>
    <t>kiabi девочки</t>
  </si>
  <si>
    <t>8234222</t>
  </si>
  <si>
    <t>спортивный костюм с принтом</t>
  </si>
  <si>
    <t>подарок мастеру маникюра</t>
  </si>
  <si>
    <t>луиза мэй олкотт маленькие женщины</t>
  </si>
  <si>
    <t>зеркало настенное в прихожую</t>
  </si>
  <si>
    <t>платье летнее на брительках</t>
  </si>
  <si>
    <t xml:space="preserve">деревянная </t>
  </si>
  <si>
    <t>математические прописи</t>
  </si>
  <si>
    <t>dk</t>
  </si>
  <si>
    <t>пенивайз</t>
  </si>
  <si>
    <t>спортивный костюм девочки на молнии</t>
  </si>
  <si>
    <t>be my mom</t>
  </si>
  <si>
    <t>intel core i9</t>
  </si>
  <si>
    <t>пуховик женский зимний длинный с мехом</t>
  </si>
  <si>
    <t>69095839</t>
  </si>
  <si>
    <t xml:space="preserve">гренки </t>
  </si>
  <si>
    <t>босс молокосос одежда</t>
  </si>
  <si>
    <t>аифон</t>
  </si>
  <si>
    <t xml:space="preserve">фудболки женские </t>
  </si>
  <si>
    <t>постельное белье 2 евро</t>
  </si>
  <si>
    <t>зеркало автомобильное с камерой</t>
  </si>
  <si>
    <t>красовки женские белые</t>
  </si>
  <si>
    <t>бандаж для лучезапястного сустава</t>
  </si>
  <si>
    <t>щарики</t>
  </si>
  <si>
    <t>to molly from james</t>
  </si>
  <si>
    <t>монстера семена</t>
  </si>
  <si>
    <t>маленькие бутылочки алкоголя</t>
  </si>
  <si>
    <t>конверты бумажные белые</t>
  </si>
  <si>
    <t>gsmin</t>
  </si>
  <si>
    <t>костюм женский летний атласный</t>
  </si>
  <si>
    <t>штампинг</t>
  </si>
  <si>
    <t>простынь одноразовая чистовье</t>
  </si>
  <si>
    <t>черное платье короткое</t>
  </si>
  <si>
    <t>игрушка деревянная</t>
  </si>
  <si>
    <t>sublevel</t>
  </si>
  <si>
    <t xml:space="preserve">подарки для мальчиков </t>
  </si>
  <si>
    <t>правила русского языка начальная школа</t>
  </si>
  <si>
    <t>tiens</t>
  </si>
  <si>
    <t>soflens daily</t>
  </si>
  <si>
    <t>48995292</t>
  </si>
  <si>
    <t>trango</t>
  </si>
  <si>
    <t>gorilla энергетик</t>
  </si>
  <si>
    <t>прогулочный костюм женский летний</t>
  </si>
  <si>
    <t>джинсы на полных</t>
  </si>
  <si>
    <t>серебряная лиса</t>
  </si>
  <si>
    <t>брелоки на ключи</t>
  </si>
  <si>
    <t>рубашка розовая мужская</t>
  </si>
  <si>
    <t>контейнер для супа стекло</t>
  </si>
  <si>
    <t>телефон samsung galaxy s20</t>
  </si>
  <si>
    <t>nano wax</t>
  </si>
  <si>
    <t>толстовка bape</t>
  </si>
  <si>
    <t>наклейки тетрадь смерти</t>
  </si>
  <si>
    <t>бутылка для вод</t>
  </si>
  <si>
    <t>презервативы светящиеся</t>
  </si>
  <si>
    <t>одежда на малыша</t>
  </si>
  <si>
    <t>корм влажный cat chow</t>
  </si>
  <si>
    <t>подарки для конкурсов</t>
  </si>
  <si>
    <t>5094764</t>
  </si>
  <si>
    <t>раффаэлло</t>
  </si>
  <si>
    <t>книга люби</t>
  </si>
  <si>
    <t xml:space="preserve">для наушников </t>
  </si>
  <si>
    <t>бордовая кофта</t>
  </si>
  <si>
    <t>паорбанк</t>
  </si>
  <si>
    <t>кассета барьер железо</t>
  </si>
  <si>
    <t>ковер 300х500</t>
  </si>
  <si>
    <t>lipgloss</t>
  </si>
  <si>
    <t>29057484</t>
  </si>
  <si>
    <t>перчатки х/б</t>
  </si>
  <si>
    <t>чехол на huawei y6s</t>
  </si>
  <si>
    <t>sogo style женский</t>
  </si>
  <si>
    <t>красная шляпа</t>
  </si>
  <si>
    <t>бандаж на кисть</t>
  </si>
  <si>
    <t>сарафан приталенный женский</t>
  </si>
  <si>
    <t>от глистов для кошек и собак</t>
  </si>
  <si>
    <t>adricoco гель-лак светоотражающий</t>
  </si>
  <si>
    <t>карабин для наушников</t>
  </si>
  <si>
    <t>72528189</t>
  </si>
  <si>
    <t>набор отверток torx</t>
  </si>
  <si>
    <t>14768420</t>
  </si>
  <si>
    <t>gillette start</t>
  </si>
  <si>
    <t>вода детская питьевая</t>
  </si>
  <si>
    <t>низкий столик</t>
  </si>
  <si>
    <t>боксы косметики</t>
  </si>
  <si>
    <t>сушеные</t>
  </si>
  <si>
    <t>sokolov harry potter</t>
  </si>
  <si>
    <t>momi xl</t>
  </si>
  <si>
    <t xml:space="preserve">lime джинсы </t>
  </si>
  <si>
    <t>кольцо с султанитом</t>
  </si>
  <si>
    <t>тар</t>
  </si>
  <si>
    <t>насадка роза</t>
  </si>
  <si>
    <t>osis спрей</t>
  </si>
  <si>
    <t>топ toptop</t>
  </si>
  <si>
    <t>mamsis</t>
  </si>
  <si>
    <t>шторы вуаль</t>
  </si>
  <si>
    <t>непромокаемая наволочка</t>
  </si>
  <si>
    <t>бантики для упаковки</t>
  </si>
  <si>
    <t xml:space="preserve">насадка для шланга </t>
  </si>
  <si>
    <t>vintage t9</t>
  </si>
  <si>
    <t>43851117</t>
  </si>
  <si>
    <t xml:space="preserve">мочалка для тела </t>
  </si>
  <si>
    <t>айфон про</t>
  </si>
  <si>
    <t>35079025</t>
  </si>
  <si>
    <t>светящиеся кроссовки для подростка</t>
  </si>
  <si>
    <t>фитнес крем</t>
  </si>
  <si>
    <t>шлёпансы</t>
  </si>
  <si>
    <t>ведро 5 л</t>
  </si>
  <si>
    <t>планка декоративная для карниза</t>
  </si>
  <si>
    <t>фотоаппарат пленка</t>
  </si>
  <si>
    <t>колонка музыкальная переносная</t>
  </si>
  <si>
    <t>фарингейт</t>
  </si>
  <si>
    <t>тефия плазма</t>
  </si>
  <si>
    <t>pigeon поильник</t>
  </si>
  <si>
    <t>блендар</t>
  </si>
  <si>
    <t>грелка водяная</t>
  </si>
  <si>
    <t>набор тушь</t>
  </si>
  <si>
    <t>last wish</t>
  </si>
  <si>
    <t>дверной стоппер</t>
  </si>
  <si>
    <t xml:space="preserve">умный зайка </t>
  </si>
  <si>
    <t xml:space="preserve">керамическое кольцо </t>
  </si>
  <si>
    <t>беспроводные наушники и гарнитуры</t>
  </si>
  <si>
    <t>сушилка для посуды в шкаф 700</t>
  </si>
  <si>
    <t>трусы женские атласные</t>
  </si>
  <si>
    <t>ilcot</t>
  </si>
  <si>
    <t>бальзам для волос алерана</t>
  </si>
  <si>
    <t>фасад актив</t>
  </si>
  <si>
    <t>спрей для закрашивания корней волос</t>
  </si>
  <si>
    <t>пропитка для древесины</t>
  </si>
  <si>
    <t>пряжа для вязания нако</t>
  </si>
  <si>
    <t>декор в прихожую</t>
  </si>
  <si>
    <t xml:space="preserve">ковёр в детскую </t>
  </si>
  <si>
    <t>камень для крыс</t>
  </si>
  <si>
    <t xml:space="preserve">семена тыквы </t>
  </si>
  <si>
    <t>кухонная дорожка</t>
  </si>
  <si>
    <t>шарики леди баг</t>
  </si>
  <si>
    <t>дневники для школы</t>
  </si>
  <si>
    <t>емкости для холодильника</t>
  </si>
  <si>
    <t>пепельница череп</t>
  </si>
  <si>
    <t>бейблэйд арена</t>
  </si>
  <si>
    <t>тонкие шорты</t>
  </si>
  <si>
    <t>organic kitchen для волос</t>
  </si>
  <si>
    <t>чехол iphone 11 зеленый</t>
  </si>
  <si>
    <t>день учителя</t>
  </si>
  <si>
    <t>лол малышка</t>
  </si>
  <si>
    <t>ботинки текстильные женские</t>
  </si>
  <si>
    <t>юбки кожа</t>
  </si>
  <si>
    <t>кал</t>
  </si>
  <si>
    <t>пуансеттия</t>
  </si>
  <si>
    <t>зелёная игла</t>
  </si>
  <si>
    <t>боди для малышей с ножками</t>
  </si>
  <si>
    <t>чехол для девочек</t>
  </si>
  <si>
    <t>чехол на редко 9c</t>
  </si>
  <si>
    <t xml:space="preserve">кофейный столик </t>
  </si>
  <si>
    <t>фантом ар</t>
  </si>
  <si>
    <t>38133306</t>
  </si>
  <si>
    <t>шнур 5 мм</t>
  </si>
  <si>
    <t>скраб от прыщей</t>
  </si>
  <si>
    <t>грунтовка для дерева</t>
  </si>
  <si>
    <t xml:space="preserve">малютка смесь </t>
  </si>
  <si>
    <t>гель контактный</t>
  </si>
  <si>
    <t>складной детский горшок</t>
  </si>
  <si>
    <t>kaia</t>
  </si>
  <si>
    <t>75788424</t>
  </si>
  <si>
    <t>маленький аквариум</t>
  </si>
  <si>
    <t>релиф свечи</t>
  </si>
  <si>
    <t>накладки на уши</t>
  </si>
  <si>
    <t>скамья для бани</t>
  </si>
  <si>
    <t>леггинсы женские кожаные</t>
  </si>
  <si>
    <t>хагги вагги разноцветный</t>
  </si>
  <si>
    <t>спортивные очки со сменными линзами</t>
  </si>
  <si>
    <t>чехол на ремне</t>
  </si>
  <si>
    <t>контейнер для овощей полимербыт</t>
  </si>
  <si>
    <t>белый топ кружевной</t>
  </si>
  <si>
    <t>rapala воблер</t>
  </si>
  <si>
    <t>щенячий патруль пижама</t>
  </si>
  <si>
    <t xml:space="preserve">принтер портативный </t>
  </si>
  <si>
    <t xml:space="preserve">кулер для процессора </t>
  </si>
  <si>
    <t>magic keyboard</t>
  </si>
  <si>
    <t>в мире информации</t>
  </si>
  <si>
    <t>трусы танго комплект</t>
  </si>
  <si>
    <t>зубная паста white glo</t>
  </si>
  <si>
    <t>helsinki</t>
  </si>
  <si>
    <t>экран на айфон 8</t>
  </si>
  <si>
    <t>organic kitchen тоник</t>
  </si>
  <si>
    <t>бамбуковые перчатки</t>
  </si>
  <si>
    <t>энерджи</t>
  </si>
  <si>
    <t>44265061</t>
  </si>
  <si>
    <t>платье летнее женское из шифона</t>
  </si>
  <si>
    <t>строительная краска</t>
  </si>
  <si>
    <t>спрей для дипиляции</t>
  </si>
  <si>
    <t>перчатки для мотоспорта</t>
  </si>
  <si>
    <t>вышивки крестом</t>
  </si>
  <si>
    <t>моторное масло shell</t>
  </si>
  <si>
    <t xml:space="preserve">revolution pro </t>
  </si>
  <si>
    <t>чёрная кепка женская</t>
  </si>
  <si>
    <t>браслет женский золото</t>
  </si>
  <si>
    <t>пододеяльник 172 на 205</t>
  </si>
  <si>
    <t>набор пивных кружек</t>
  </si>
  <si>
    <t>нож бабочка детский</t>
  </si>
  <si>
    <t>пижама вискоза турция</t>
  </si>
  <si>
    <t>рубашка оксфорд</t>
  </si>
  <si>
    <t xml:space="preserve">вечернее платье в пол </t>
  </si>
  <si>
    <t>вырасти кристалл</t>
  </si>
  <si>
    <t>свекольный сок</t>
  </si>
  <si>
    <t>паста зубная корейская</t>
  </si>
  <si>
    <t>салат листовой</t>
  </si>
  <si>
    <t>потайная молния рукоделие</t>
  </si>
  <si>
    <t>многоразовая впитывающая пеленка</t>
  </si>
  <si>
    <t>pyr bio</t>
  </si>
  <si>
    <t xml:space="preserve">японское платье </t>
  </si>
  <si>
    <t>льняные кюлоты</t>
  </si>
  <si>
    <t>расширитель обуви</t>
  </si>
  <si>
    <t>аркаша</t>
  </si>
  <si>
    <t xml:space="preserve">кроссовки мужские зимние </t>
  </si>
  <si>
    <t>five elements</t>
  </si>
  <si>
    <t>корм для собак авва</t>
  </si>
  <si>
    <t>шоколадная ложка</t>
  </si>
  <si>
    <t>стекло а 51</t>
  </si>
  <si>
    <t>шоколад с морской солью</t>
  </si>
  <si>
    <t>o'stin жакет</t>
  </si>
  <si>
    <t xml:space="preserve">vanish </t>
  </si>
  <si>
    <t>80089458</t>
  </si>
  <si>
    <t>шнурки с люрексом</t>
  </si>
  <si>
    <t>классический костюм для малыша</t>
  </si>
  <si>
    <t>haier бытовая техника</t>
  </si>
  <si>
    <t>josef seibel</t>
  </si>
  <si>
    <t>багажная пленка</t>
  </si>
  <si>
    <t xml:space="preserve">коврик с подогревом </t>
  </si>
  <si>
    <t>футболка адилас</t>
  </si>
  <si>
    <t>darling skin</t>
  </si>
  <si>
    <t>стиральный порошок meine liebe</t>
  </si>
  <si>
    <t>носки запорожец</t>
  </si>
  <si>
    <t>поняшки</t>
  </si>
  <si>
    <t>dr.althea</t>
  </si>
  <si>
    <t>79818391</t>
  </si>
  <si>
    <t xml:space="preserve">велосипед двухколесный </t>
  </si>
  <si>
    <t>платье женское длинное в горох</t>
  </si>
  <si>
    <t>silca</t>
  </si>
  <si>
    <t>cursed</t>
  </si>
  <si>
    <t>лапша японская</t>
  </si>
  <si>
    <t>восстанавливающий крем для рук</t>
  </si>
  <si>
    <t>48949254</t>
  </si>
  <si>
    <t>vaporesso barr steam shop</t>
  </si>
  <si>
    <t>ремень мужской плетеный</t>
  </si>
  <si>
    <t>lenovo ideapad 5</t>
  </si>
  <si>
    <t>шерстяная пряжа для вязания</t>
  </si>
  <si>
    <t>rmg-1229</t>
  </si>
  <si>
    <t>высокие ботинки на шнуровке</t>
  </si>
  <si>
    <t>дидактические карточки</t>
  </si>
  <si>
    <t>ковры для кухни</t>
  </si>
  <si>
    <t>куртка джинсовая глория джинс</t>
  </si>
  <si>
    <t>держатель для кухонных крышек</t>
  </si>
  <si>
    <t>ковер 150х150</t>
  </si>
  <si>
    <t>зара шорты</t>
  </si>
  <si>
    <t>пододеяльник двуспальный</t>
  </si>
  <si>
    <t>emmi</t>
  </si>
  <si>
    <t>сандали женские 35 размер</t>
  </si>
  <si>
    <t>the one infinity</t>
  </si>
  <si>
    <t>пенка dove</t>
  </si>
  <si>
    <t>контейнер для животных</t>
  </si>
  <si>
    <t>mac tea</t>
  </si>
  <si>
    <t>сексуальные костюмы женские</t>
  </si>
  <si>
    <t>фрезер ручной по дереву</t>
  </si>
  <si>
    <t xml:space="preserve">домашнее платье женское </t>
  </si>
  <si>
    <t>барсетка для пацанов</t>
  </si>
  <si>
    <t>футболка турция мужская</t>
  </si>
  <si>
    <t>ботильоны женские на шпильке</t>
  </si>
  <si>
    <t>отрезная машинка</t>
  </si>
  <si>
    <t>61698094</t>
  </si>
  <si>
    <t>майка твое женская</t>
  </si>
  <si>
    <t>18490067</t>
  </si>
  <si>
    <t>картхолдер magsafe</t>
  </si>
  <si>
    <t>xiaomi mi tv stick 4k</t>
  </si>
  <si>
    <t>boyard</t>
  </si>
  <si>
    <t>бассейн для сада</t>
  </si>
  <si>
    <t>кольца геншин</t>
  </si>
  <si>
    <t>набор салатниц</t>
  </si>
  <si>
    <t>be loved косметика</t>
  </si>
  <si>
    <t>подставка под бижутерию</t>
  </si>
  <si>
    <t>юлла</t>
  </si>
  <si>
    <t>утягивающий карсет</t>
  </si>
  <si>
    <t>мини принтор</t>
  </si>
  <si>
    <t>картридер type c</t>
  </si>
  <si>
    <t>платье большие размеры wildberries</t>
  </si>
  <si>
    <t>уеды</t>
  </si>
  <si>
    <t>чехол на xiaomi pad 5</t>
  </si>
  <si>
    <t>charmante купальник</t>
  </si>
  <si>
    <t>игрушки единорог</t>
  </si>
  <si>
    <t>бойня 5</t>
  </si>
  <si>
    <t xml:space="preserve">стол деревянный </t>
  </si>
  <si>
    <t>дневник в школу с авокадо</t>
  </si>
  <si>
    <t>костюм рабочий на флисе</t>
  </si>
  <si>
    <t>бюстгальтеры бандо</t>
  </si>
  <si>
    <t>16221038</t>
  </si>
  <si>
    <t>lime юбка кожаная</t>
  </si>
  <si>
    <t>одежда человек паук</t>
  </si>
  <si>
    <t>измеритель влажности почвы</t>
  </si>
  <si>
    <t>хаги ваги черный игрушка</t>
  </si>
  <si>
    <t>шорты concept club</t>
  </si>
  <si>
    <t>филеры</t>
  </si>
  <si>
    <t>шоппер фиолетовый</t>
  </si>
  <si>
    <t>чулок</t>
  </si>
  <si>
    <t>ktelu женский</t>
  </si>
  <si>
    <t>чехол на стульчик для кормления happy baby</t>
  </si>
  <si>
    <t>прозрачный крабик</t>
  </si>
  <si>
    <t>охлаждающая подушка</t>
  </si>
  <si>
    <t>таблетки для посудомоечной машины ушастый нянь</t>
  </si>
  <si>
    <t>футболка женская под велосипедки</t>
  </si>
  <si>
    <t>нижние шорты</t>
  </si>
  <si>
    <t>3478733</t>
  </si>
  <si>
    <t>пеленки ситец</t>
  </si>
  <si>
    <t>шоколадный мишка</t>
  </si>
  <si>
    <t>обои флизелиновые моющиеся</t>
  </si>
  <si>
    <t>петличка для айфона</t>
  </si>
  <si>
    <t>150 см</t>
  </si>
  <si>
    <t>аку чек</t>
  </si>
  <si>
    <t>33146759</t>
  </si>
  <si>
    <t>блуза из вискозы</t>
  </si>
  <si>
    <t>блузка женская с бантом</t>
  </si>
  <si>
    <t>ловилка</t>
  </si>
  <si>
    <t>воскоплав для бровей</t>
  </si>
  <si>
    <t>74167446</t>
  </si>
  <si>
    <t>kappa мальчикам</t>
  </si>
  <si>
    <t>костюм  с юбкой</t>
  </si>
  <si>
    <t>набор для туриста</t>
  </si>
  <si>
    <t>какао коммунарка</t>
  </si>
  <si>
    <t>jewerly</t>
  </si>
  <si>
    <t xml:space="preserve">деревянная железная дорога </t>
  </si>
  <si>
    <t>помада губная белорусская</t>
  </si>
  <si>
    <t>платье женское хлопковое</t>
  </si>
  <si>
    <t>нескучные игры фигурный деревянный пазл</t>
  </si>
  <si>
    <t>суп для похудения</t>
  </si>
  <si>
    <t>стекло для редми 9</t>
  </si>
  <si>
    <t xml:space="preserve">штаны для подростка </t>
  </si>
  <si>
    <t>34821344</t>
  </si>
  <si>
    <t>телевизор 24 дюйма</t>
  </si>
  <si>
    <t>сороконожки joma</t>
  </si>
  <si>
    <t>нескользящее покрытие</t>
  </si>
  <si>
    <t>38789144</t>
  </si>
  <si>
    <t>рубака</t>
  </si>
  <si>
    <t>часы наручные водонепроницаемые</t>
  </si>
  <si>
    <t>платье с бисером</t>
  </si>
  <si>
    <t>накладки на ножки дивана</t>
  </si>
  <si>
    <t>масло  для губ</t>
  </si>
  <si>
    <t>женская пижама в клетку</t>
  </si>
  <si>
    <t xml:space="preserve">краска для плитки </t>
  </si>
  <si>
    <t xml:space="preserve">платье обтягивающие </t>
  </si>
  <si>
    <t>39210323</t>
  </si>
  <si>
    <t>чаша на кальян</t>
  </si>
  <si>
    <t>казан чугунный 16 литров</t>
  </si>
  <si>
    <t>n-ацетилцистеин</t>
  </si>
  <si>
    <t xml:space="preserve">очки солнце защитные </t>
  </si>
  <si>
    <t>lavin</t>
  </si>
  <si>
    <t>серьги топаз</t>
  </si>
  <si>
    <t>ночник галактика</t>
  </si>
  <si>
    <t>для папок</t>
  </si>
  <si>
    <t>джинсовая обувь мужская</t>
  </si>
  <si>
    <t>электрическая щетка xiaomi</t>
  </si>
  <si>
    <t>нож кизлярский складной</t>
  </si>
  <si>
    <t>шорты спортивные мужские reebok</t>
  </si>
  <si>
    <t>легкая атлетика</t>
  </si>
  <si>
    <t>белая глина для лепки</t>
  </si>
  <si>
    <t>стомадин</t>
  </si>
  <si>
    <t>брошь ежик</t>
  </si>
  <si>
    <t>клинок убийцы</t>
  </si>
  <si>
    <t>gloria jeans мальчики обувь</t>
  </si>
  <si>
    <t>ручка кпп на ваз 2114</t>
  </si>
  <si>
    <t>белая книга</t>
  </si>
  <si>
    <t>сережки динозаврики</t>
  </si>
  <si>
    <t>рубашка платье с корсетом</t>
  </si>
  <si>
    <t>лоферы на узкую ногу</t>
  </si>
  <si>
    <t>тарелка синяя</t>
  </si>
  <si>
    <t>трусы baykar для мальчика</t>
  </si>
  <si>
    <t>плащ кожаный женский</t>
  </si>
  <si>
    <t>sony телефон</t>
  </si>
  <si>
    <t>biolan</t>
  </si>
  <si>
    <t>жакет пиджак женский летний</t>
  </si>
  <si>
    <t>непромокаемые трусы женские</t>
  </si>
  <si>
    <t>хазбик</t>
  </si>
  <si>
    <t>очки для чтения +1</t>
  </si>
  <si>
    <t>платье зефира</t>
  </si>
  <si>
    <t>lamboni</t>
  </si>
  <si>
    <t>20w50</t>
  </si>
  <si>
    <t>бюстгальтер 90c</t>
  </si>
  <si>
    <t>porno</t>
  </si>
  <si>
    <t xml:space="preserve">2 спальное постельное белье </t>
  </si>
  <si>
    <t>молокотсос</t>
  </si>
  <si>
    <t>защитное стекло на 7 plus iphone</t>
  </si>
  <si>
    <t xml:space="preserve">штаны клеш женские </t>
  </si>
  <si>
    <t>дуделки</t>
  </si>
  <si>
    <t>шкаф для одежды детский</t>
  </si>
  <si>
    <t>костюм мужской зимний утепленный</t>
  </si>
  <si>
    <t>ось заднего колеса велосипеда</t>
  </si>
  <si>
    <t>вечернее платье в пол с рукавами</t>
  </si>
  <si>
    <t>кольцо властелин колец</t>
  </si>
  <si>
    <t>летние брюки палацо</t>
  </si>
  <si>
    <t>prettylittlething</t>
  </si>
  <si>
    <t>53904252</t>
  </si>
  <si>
    <t>belara</t>
  </si>
  <si>
    <t>браслет из лавы</t>
  </si>
  <si>
    <t>romio</t>
  </si>
  <si>
    <t xml:space="preserve">повязка на волосы </t>
  </si>
  <si>
    <t>clever домашняя одежда</t>
  </si>
  <si>
    <t xml:space="preserve">дневник аниме </t>
  </si>
  <si>
    <t>подарок для влюбленных</t>
  </si>
  <si>
    <t>68010010</t>
  </si>
  <si>
    <t>зарядка для mi band 3</t>
  </si>
  <si>
    <t>обеденная тарелка</t>
  </si>
  <si>
    <t>бампер на iphone xr</t>
  </si>
  <si>
    <t>asi</t>
  </si>
  <si>
    <t>рубашка легкая женская</t>
  </si>
  <si>
    <t>юбка в храм</t>
  </si>
  <si>
    <t>молодая гвардия книга</t>
  </si>
  <si>
    <t>гермак</t>
  </si>
  <si>
    <t>balabon kids</t>
  </si>
  <si>
    <t>соус для роллов</t>
  </si>
  <si>
    <t>блузка женская с открытой спиной</t>
  </si>
  <si>
    <t>лада 2110</t>
  </si>
  <si>
    <t>футболка мужская брендовая</t>
  </si>
  <si>
    <t>серьги дубайское золото</t>
  </si>
  <si>
    <t>детская ложка металлическая</t>
  </si>
  <si>
    <t>коробки 60*40*40</t>
  </si>
  <si>
    <t>25633511</t>
  </si>
  <si>
    <t>sakha</t>
  </si>
  <si>
    <t>шары воздушные набор</t>
  </si>
  <si>
    <t>евро постельное белье 4 наволочки</t>
  </si>
  <si>
    <t>игрушка кошечка</t>
  </si>
  <si>
    <t>светодиодные лампы hb4</t>
  </si>
  <si>
    <t>запчасти на приору</t>
  </si>
  <si>
    <t>капри белые</t>
  </si>
  <si>
    <t>кашпо для орхидей дом</t>
  </si>
  <si>
    <t>блузка белая женская короткий рукав</t>
  </si>
  <si>
    <t>сон в летнюю ночь</t>
  </si>
  <si>
    <t>крем для тела nivea</t>
  </si>
  <si>
    <t>мусс для вьющихся волос</t>
  </si>
  <si>
    <t xml:space="preserve">покрывало на кровать 1.5 спальное </t>
  </si>
  <si>
    <t>смеситель для холодной воды</t>
  </si>
  <si>
    <t>ингибитор для тела</t>
  </si>
  <si>
    <t>валики кати виноградовой</t>
  </si>
  <si>
    <t>кокосовый спрей</t>
  </si>
  <si>
    <t>для дошкольников</t>
  </si>
  <si>
    <t>благомин</t>
  </si>
  <si>
    <t>72927603</t>
  </si>
  <si>
    <t>тумба с гладильной доской</t>
  </si>
  <si>
    <t>81909561</t>
  </si>
  <si>
    <t>ткани для творчества</t>
  </si>
  <si>
    <t xml:space="preserve">теннисные ракетки </t>
  </si>
  <si>
    <t>ремешок для g-shock</t>
  </si>
  <si>
    <t>резинка для высокого хвоста</t>
  </si>
  <si>
    <t>olliri</t>
  </si>
  <si>
    <t>конфеты киндер</t>
  </si>
  <si>
    <t>штора для фотозоны</t>
  </si>
  <si>
    <t>botanee</t>
  </si>
  <si>
    <t>dry fit</t>
  </si>
  <si>
    <t>пирсинг в ухо хрящ серебро</t>
  </si>
  <si>
    <t>чехол для samsung galaxy s21 5g</t>
  </si>
  <si>
    <t>формочки для свечей</t>
  </si>
  <si>
    <t>пижама шортами</t>
  </si>
  <si>
    <t>панама детская с ушками</t>
  </si>
  <si>
    <t>пена karher</t>
  </si>
  <si>
    <t>молния металлическая золото</t>
  </si>
  <si>
    <t>органайзер для бусин</t>
  </si>
  <si>
    <t>плюшевая лиса</t>
  </si>
  <si>
    <t>смеситель для раковины высокий</t>
  </si>
  <si>
    <t>мани или азбука денег</t>
  </si>
  <si>
    <t xml:space="preserve">сережки мишки </t>
  </si>
  <si>
    <t>ветровка finn flare</t>
  </si>
  <si>
    <t>фляжка походная</t>
  </si>
  <si>
    <t>катафот на авто</t>
  </si>
  <si>
    <t>viki pod</t>
  </si>
  <si>
    <t>фартук поварской мужской</t>
  </si>
  <si>
    <t>дом для собак товары для животных</t>
  </si>
  <si>
    <t>пиджак экокожи женский</t>
  </si>
  <si>
    <t>90058805</t>
  </si>
  <si>
    <t>матрас евро</t>
  </si>
  <si>
    <t>лжец на кушетке</t>
  </si>
  <si>
    <t xml:space="preserve">чехол на honor 20 </t>
  </si>
  <si>
    <t>кувшин для сада</t>
  </si>
  <si>
    <t>одноразовая посуда для свадьбы</t>
  </si>
  <si>
    <t>масло против бедности</t>
  </si>
  <si>
    <t>годовой запас носков</t>
  </si>
  <si>
    <t>колпак колеса</t>
  </si>
  <si>
    <t>парфюмерия арабская</t>
  </si>
  <si>
    <t>кожа для рукоделия а3</t>
  </si>
  <si>
    <t>шкаф одностворчатый</t>
  </si>
  <si>
    <t>new balance fresh foam</t>
  </si>
  <si>
    <t>natural factor</t>
  </si>
  <si>
    <t>шаума для всей семьи</t>
  </si>
  <si>
    <t>топ для гель лака красота</t>
  </si>
  <si>
    <t>ореховая трава</t>
  </si>
  <si>
    <t>габа алишань</t>
  </si>
  <si>
    <t>meme</t>
  </si>
  <si>
    <t>декоративный скотч в клетку</t>
  </si>
  <si>
    <t>масло для окрашивания волос constant</t>
  </si>
  <si>
    <t>колла</t>
  </si>
  <si>
    <t>барьер кассета стандарт</t>
  </si>
  <si>
    <t>кнопка багажника</t>
  </si>
  <si>
    <t>йодамарин</t>
  </si>
  <si>
    <t>fiora blue shopping live</t>
  </si>
  <si>
    <t>женские джинсы скинни</t>
  </si>
  <si>
    <t xml:space="preserve">игрушки для попугаев </t>
  </si>
  <si>
    <t>coccodrillo для девочек</t>
  </si>
  <si>
    <t>уголки пластиковые</t>
  </si>
  <si>
    <t>от похудения</t>
  </si>
  <si>
    <t>юбка карандаш короткая</t>
  </si>
  <si>
    <t>корм для кроликов versele</t>
  </si>
  <si>
    <t>аппликация из страз</t>
  </si>
  <si>
    <t>82728200</t>
  </si>
  <si>
    <t>толстовка на змейке</t>
  </si>
  <si>
    <t>переходник 1/2</t>
  </si>
  <si>
    <t xml:space="preserve">кофта зип </t>
  </si>
  <si>
    <t>клинки</t>
  </si>
  <si>
    <t>израильский крем</t>
  </si>
  <si>
    <t>держатель для галстука</t>
  </si>
  <si>
    <t>soyka одежда</t>
  </si>
  <si>
    <t>dji air 2s</t>
  </si>
  <si>
    <t>honor 10 чехол книжка</t>
  </si>
  <si>
    <t>манга геншин импакт</t>
  </si>
  <si>
    <t>каприз курган</t>
  </si>
  <si>
    <t>бюстгальтер 85c</t>
  </si>
  <si>
    <t>носки мужские длинные черные</t>
  </si>
  <si>
    <t>шампунь матрикс 1 л</t>
  </si>
  <si>
    <t>фломастеры для скетчинга 120 цветов</t>
  </si>
  <si>
    <t>для камаза</t>
  </si>
  <si>
    <t>утка антистресс</t>
  </si>
  <si>
    <t>детская обувь для девочек 22-23</t>
  </si>
  <si>
    <t>escargot</t>
  </si>
  <si>
    <t xml:space="preserve">набор тканевых масок </t>
  </si>
  <si>
    <t>кортизол</t>
  </si>
  <si>
    <t>жесткость воды</t>
  </si>
  <si>
    <t>спортивные брюки nike</t>
  </si>
  <si>
    <t>usb type c быстрая зарядка</t>
  </si>
  <si>
    <t>футболка ассиметричная</t>
  </si>
  <si>
    <t>ваза для конфет с крышкой</t>
  </si>
  <si>
    <t>70381966</t>
  </si>
  <si>
    <t>боло</t>
  </si>
  <si>
    <t>mooggi</t>
  </si>
  <si>
    <t>гр</t>
  </si>
  <si>
    <t>lic тональный крем</t>
  </si>
  <si>
    <t>74519869</t>
  </si>
  <si>
    <t>диабетическая обувь</t>
  </si>
  <si>
    <t>уголки для стен</t>
  </si>
  <si>
    <t>sambo</t>
  </si>
  <si>
    <t>капли для возбуждения</t>
  </si>
  <si>
    <t>брелки в машину</t>
  </si>
  <si>
    <t>massimo duty</t>
  </si>
  <si>
    <t>бамбуковое полотенце</t>
  </si>
  <si>
    <t>датчик детонации</t>
  </si>
  <si>
    <t>украшения для волос цветы</t>
  </si>
  <si>
    <t>toto</t>
  </si>
  <si>
    <t>mon platin dsm</t>
  </si>
  <si>
    <t xml:space="preserve">сетки на окна </t>
  </si>
  <si>
    <t>комплексный анализ текста</t>
  </si>
  <si>
    <t>33471935</t>
  </si>
  <si>
    <t>сапоги казаки женские демисезонные</t>
  </si>
  <si>
    <t xml:space="preserve">каллиграфия </t>
  </si>
  <si>
    <t>наклейки бабочки на обои</t>
  </si>
  <si>
    <t>вилка для usb</t>
  </si>
  <si>
    <t>грунт для холста</t>
  </si>
  <si>
    <t>кошка лана</t>
  </si>
  <si>
    <t>32847701</t>
  </si>
  <si>
    <t>51841850</t>
  </si>
  <si>
    <t>24</t>
  </si>
  <si>
    <t>для сфинкса</t>
  </si>
  <si>
    <t xml:space="preserve">владные салфетки </t>
  </si>
  <si>
    <t>плести браслеты</t>
  </si>
  <si>
    <t>green era твердый шампунь</t>
  </si>
  <si>
    <t>кофе пеликан</t>
  </si>
  <si>
    <t>бордовая тушь</t>
  </si>
  <si>
    <t>женс</t>
  </si>
  <si>
    <t>к пятёрке шаг за шагом</t>
  </si>
  <si>
    <t>la roche-posay пенка</t>
  </si>
  <si>
    <t>стакан для напитков с трубочкой</t>
  </si>
  <si>
    <t>полароид фотоаппарат цветной</t>
  </si>
  <si>
    <t>парные кольца для друзей</t>
  </si>
  <si>
    <t>каффы бабочки</t>
  </si>
  <si>
    <t>анастасия мак</t>
  </si>
  <si>
    <t>мяч каучуковый</t>
  </si>
  <si>
    <t>часы casio женские белые</t>
  </si>
  <si>
    <t>стул металлическими ножками</t>
  </si>
  <si>
    <t>топик женский твое</t>
  </si>
  <si>
    <t>rainrain</t>
  </si>
  <si>
    <t>платье летнее твоё</t>
  </si>
  <si>
    <t>лоферы со шнурками</t>
  </si>
  <si>
    <t>кеды element</t>
  </si>
  <si>
    <t>осенние листья</t>
  </si>
  <si>
    <t>спортивные кофты на замке</t>
  </si>
  <si>
    <t>пуфы и банкетки</t>
  </si>
  <si>
    <t>льняная одежда мужская</t>
  </si>
  <si>
    <t>лампа от мух</t>
  </si>
  <si>
    <t>прелесть термозащита</t>
  </si>
  <si>
    <t>сумка  nike</t>
  </si>
  <si>
    <t>erolanta</t>
  </si>
  <si>
    <t>подарочный канцелярский набор</t>
  </si>
  <si>
    <t>костюм zara</t>
  </si>
  <si>
    <t>46032567</t>
  </si>
  <si>
    <t xml:space="preserve">домовой </t>
  </si>
  <si>
    <t>гель лаки sun</t>
  </si>
  <si>
    <t>chrom lipaza</t>
  </si>
  <si>
    <t>конфета шипучка</t>
  </si>
  <si>
    <t>погранвойска</t>
  </si>
  <si>
    <t>купальник женский большой</t>
  </si>
  <si>
    <t>citystress</t>
  </si>
  <si>
    <t>гипоаллергенный шампунь</t>
  </si>
  <si>
    <t>антистресс собачка мопс</t>
  </si>
  <si>
    <t>пакет подарочный бумажный крафт</t>
  </si>
  <si>
    <t>орби одежда для девочек</t>
  </si>
  <si>
    <t>кофе в пакетиках без сахара</t>
  </si>
  <si>
    <t>обложка свидетельство о рождении</t>
  </si>
  <si>
    <t>эффект ламинирования волос</t>
  </si>
  <si>
    <t>компьютерный столик</t>
  </si>
  <si>
    <t>banderos</t>
  </si>
  <si>
    <t>конверт на выписку для новорожденного</t>
  </si>
  <si>
    <t>длинная юбка женская</t>
  </si>
  <si>
    <t>постельное бельё двухспальное</t>
  </si>
  <si>
    <t>твидовые шорты</t>
  </si>
  <si>
    <t>rou</t>
  </si>
  <si>
    <t>aranel</t>
  </si>
  <si>
    <t>51124814</t>
  </si>
  <si>
    <t>аксессуар на голову</t>
  </si>
  <si>
    <t>бюстгалтер мягкая чашка</t>
  </si>
  <si>
    <t xml:space="preserve">подарок любимому </t>
  </si>
  <si>
    <t>вилка iphone</t>
  </si>
  <si>
    <t>ветровка женская найк</t>
  </si>
  <si>
    <t xml:space="preserve">куртка косуха женская </t>
  </si>
  <si>
    <t>леденец из изомальта</t>
  </si>
  <si>
    <t>compliment скраб</t>
  </si>
  <si>
    <t>балаклава мужская летняя</t>
  </si>
  <si>
    <t>колье с жемчугом серебро</t>
  </si>
  <si>
    <t>75871462</t>
  </si>
  <si>
    <t>ручки пиши-стирай</t>
  </si>
  <si>
    <t>шторы кисея на шторной ленте</t>
  </si>
  <si>
    <t>mioshi игрушки</t>
  </si>
  <si>
    <t>полотенце футбол</t>
  </si>
  <si>
    <t>стики на соски</t>
  </si>
  <si>
    <t>ремешок для часов женский</t>
  </si>
  <si>
    <t>скуфейка</t>
  </si>
  <si>
    <t>octavia a7</t>
  </si>
  <si>
    <t>руба</t>
  </si>
  <si>
    <t>наколенники для работы в огороде</t>
  </si>
  <si>
    <t>щетка магнитная для мытья окон</t>
  </si>
  <si>
    <t>накидка массажная</t>
  </si>
  <si>
    <t>стержни для карандаша 0,5</t>
  </si>
  <si>
    <t>сердце бури</t>
  </si>
  <si>
    <t xml:space="preserve">белорусский лен </t>
  </si>
  <si>
    <t>жиросжигатель крем</t>
  </si>
  <si>
    <t>витя</t>
  </si>
  <si>
    <t>54777194</t>
  </si>
  <si>
    <t xml:space="preserve">свадебный замок </t>
  </si>
  <si>
    <t xml:space="preserve">массажный пистолет </t>
  </si>
  <si>
    <t>костюм брючный фуксия</t>
  </si>
  <si>
    <t>вода 19 литров</t>
  </si>
  <si>
    <t>туника пляжная кружевная</t>
  </si>
  <si>
    <t>ирис маша и медведь</t>
  </si>
  <si>
    <t>76790754</t>
  </si>
  <si>
    <t>разветвитель интернет кабеля</t>
  </si>
  <si>
    <t xml:space="preserve">спрей для роста волос </t>
  </si>
  <si>
    <t>джинсовый комбинезон шорты</t>
  </si>
  <si>
    <t>laina женский</t>
  </si>
  <si>
    <t>тамагочи как у насти кош</t>
  </si>
  <si>
    <t>красивая пижама</t>
  </si>
  <si>
    <t>аюрслим</t>
  </si>
  <si>
    <t>трусики детские набор</t>
  </si>
  <si>
    <t>плащи от дождя</t>
  </si>
  <si>
    <t>lavli</t>
  </si>
  <si>
    <t>59889262</t>
  </si>
  <si>
    <t>сумка молочная</t>
  </si>
  <si>
    <t>шнур для вязания ковров</t>
  </si>
  <si>
    <t>чехол на самсунг а 53</t>
  </si>
  <si>
    <t>босоножки каблуке на низком женские</t>
  </si>
  <si>
    <t>chairman</t>
  </si>
  <si>
    <t xml:space="preserve">надувные шары </t>
  </si>
  <si>
    <t>прививать или не прививать</t>
  </si>
  <si>
    <t>триммер садовый аккумуляторный ручной</t>
  </si>
  <si>
    <t>маска после чистки</t>
  </si>
  <si>
    <t>костюм волшебника</t>
  </si>
  <si>
    <t xml:space="preserve">зелёный </t>
  </si>
  <si>
    <t>coco tropic</t>
  </si>
  <si>
    <t>фидер удилище</t>
  </si>
  <si>
    <t>детский стол стул</t>
  </si>
  <si>
    <t>аста ураган</t>
  </si>
  <si>
    <t>часы мужские водонепроницаемый наручные</t>
  </si>
  <si>
    <t>подвеска капля</t>
  </si>
  <si>
    <t>harem's крем</t>
  </si>
  <si>
    <t>шар с именем</t>
  </si>
  <si>
    <t>кристаллы опыты</t>
  </si>
  <si>
    <t>качели для дома детские</t>
  </si>
  <si>
    <t>кастрюля алюминиевая 15 литров</t>
  </si>
  <si>
    <t>buds</t>
  </si>
  <si>
    <t>юбка длинная прямая</t>
  </si>
  <si>
    <t>плитка пластиковая</t>
  </si>
  <si>
    <t>пробиотик для собак</t>
  </si>
  <si>
    <t xml:space="preserve">трамвай </t>
  </si>
  <si>
    <t>зарядное устройство на солнечных батареях</t>
  </si>
  <si>
    <t>стекло на редми нот 11</t>
  </si>
  <si>
    <t>чуковский сказки</t>
  </si>
  <si>
    <t>сибирское здоровье железо</t>
  </si>
  <si>
    <t>наклейки на телефон для девочек</t>
  </si>
  <si>
    <t>lizer</t>
  </si>
  <si>
    <t>цветы в прическу</t>
  </si>
  <si>
    <t>развивающие игры 3+</t>
  </si>
  <si>
    <t>a71 чехол</t>
  </si>
  <si>
    <t>чехол хуавей нова 5т</t>
  </si>
  <si>
    <t>таз железный</t>
  </si>
  <si>
    <t>прибор для измерения сатурации</t>
  </si>
  <si>
    <t>нейропсихологические книги</t>
  </si>
  <si>
    <t>melange</t>
  </si>
  <si>
    <t>наклейки детские в блокнот</t>
  </si>
  <si>
    <t>обьем волос</t>
  </si>
  <si>
    <t>оптисалт бад</t>
  </si>
  <si>
    <t xml:space="preserve">наклейка на чехол </t>
  </si>
  <si>
    <t>elena bogatova</t>
  </si>
  <si>
    <t>ловцы света</t>
  </si>
  <si>
    <t>amazone</t>
  </si>
  <si>
    <t>лаванда саше</t>
  </si>
  <si>
    <t>синьор помидор</t>
  </si>
  <si>
    <t>кольца регулируемые</t>
  </si>
  <si>
    <t>монопучковая зубная щетка pesitro</t>
  </si>
  <si>
    <t>meglium для собак</t>
  </si>
  <si>
    <t>чехол на asus zb602kl</t>
  </si>
  <si>
    <t>нож для ампул</t>
  </si>
  <si>
    <t>53906684</t>
  </si>
  <si>
    <t>пассат б3</t>
  </si>
  <si>
    <t>платье светлое длинное</t>
  </si>
  <si>
    <t>70050245</t>
  </si>
  <si>
    <t>тональная основа eveline</t>
  </si>
  <si>
    <t>тример косилка</t>
  </si>
  <si>
    <t>гуапсин</t>
  </si>
  <si>
    <t>сарафан летний женский вискоза</t>
  </si>
  <si>
    <t>сыворотка для лица комплимент</t>
  </si>
  <si>
    <t>брюки в клетку на мальчика</t>
  </si>
  <si>
    <t>andrayza</t>
  </si>
  <si>
    <t>ограждение на лестницу</t>
  </si>
  <si>
    <t>трикотажный костюм лапша</t>
  </si>
  <si>
    <t>чайник заварочный из нержавеющей стали</t>
  </si>
  <si>
    <t>футболка детская желтая без рисунка</t>
  </si>
  <si>
    <t>ультра клин</t>
  </si>
  <si>
    <t>тата</t>
  </si>
  <si>
    <t>корм сириус для кошек</t>
  </si>
  <si>
    <t>батик демисезон</t>
  </si>
  <si>
    <t xml:space="preserve">ткань уличная </t>
  </si>
  <si>
    <t>cc3</t>
  </si>
  <si>
    <t>комплект одежды zaslavskiy</t>
  </si>
  <si>
    <t>стол компьютерный белый</t>
  </si>
  <si>
    <t>серьга в пупок золото</t>
  </si>
  <si>
    <t>то самое средство</t>
  </si>
  <si>
    <t>футболки клевер</t>
  </si>
  <si>
    <t>летние брюки женские красные</t>
  </si>
  <si>
    <t>втирка для ногтей золотая</t>
  </si>
  <si>
    <t>поатье поло</t>
  </si>
  <si>
    <t>зарядка для нокиа</t>
  </si>
  <si>
    <t>pittsburgh penguins</t>
  </si>
  <si>
    <t>прокладки ежедневные гигиенические bella</t>
  </si>
  <si>
    <t>gardena ножницы</t>
  </si>
  <si>
    <t>утка с пропеллером</t>
  </si>
  <si>
    <t>карандаш простой пластиковый</t>
  </si>
  <si>
    <t>karra</t>
  </si>
  <si>
    <t>укороченный бомбер</t>
  </si>
  <si>
    <t>гелевые стержни</t>
  </si>
  <si>
    <t>twister игра</t>
  </si>
  <si>
    <t xml:space="preserve">краска лореаль </t>
  </si>
  <si>
    <t>футболка оверсайз зеленая</t>
  </si>
  <si>
    <t>тиамин now</t>
  </si>
  <si>
    <t>стекло для ванной</t>
  </si>
  <si>
    <t>раменская струна</t>
  </si>
  <si>
    <t>13646511</t>
  </si>
  <si>
    <t>edelica</t>
  </si>
  <si>
    <t>приора машина</t>
  </si>
  <si>
    <t>майка апрель</t>
  </si>
  <si>
    <t>колпачки на шины</t>
  </si>
  <si>
    <t>100 причин</t>
  </si>
  <si>
    <t>солнцезащитный крем mustela</t>
  </si>
  <si>
    <t>holi pop</t>
  </si>
  <si>
    <t>35782319</t>
  </si>
  <si>
    <t>английский язык рабочая тетрадь 5 класс</t>
  </si>
  <si>
    <t>кэрри стивен кинг</t>
  </si>
  <si>
    <t>samsung galaxy a01</t>
  </si>
  <si>
    <t>одежда для йорков</t>
  </si>
  <si>
    <t>полиамид</t>
  </si>
  <si>
    <t>color touch</t>
  </si>
  <si>
    <t>постфильтр</t>
  </si>
  <si>
    <t>fisher price little people</t>
  </si>
  <si>
    <t>летнее платье для полных</t>
  </si>
  <si>
    <t>city pod</t>
  </si>
  <si>
    <t>тапочки для садика</t>
  </si>
  <si>
    <t>кольцо с ромашкой</t>
  </si>
  <si>
    <t>велоодежда мужская</t>
  </si>
  <si>
    <t>бассейн надувной с горкой</t>
  </si>
  <si>
    <t>зимний пуховик для девочки</t>
  </si>
  <si>
    <t>430723108</t>
  </si>
  <si>
    <t>коктейльное платье для девочек</t>
  </si>
  <si>
    <t>slippers</t>
  </si>
  <si>
    <t>лёгкий летний костюм</t>
  </si>
  <si>
    <t xml:space="preserve">циркон </t>
  </si>
  <si>
    <t xml:space="preserve">кольцо постучись в мою дверь </t>
  </si>
  <si>
    <t>брелок волк</t>
  </si>
  <si>
    <t>чехол swarovski</t>
  </si>
  <si>
    <t>гель для бровей essence</t>
  </si>
  <si>
    <t>спонж с ручкой</t>
  </si>
  <si>
    <t>подарочный пакет с приколом</t>
  </si>
  <si>
    <t>кеды на липучках мужские</t>
  </si>
  <si>
    <t>носочки для собак</t>
  </si>
  <si>
    <t>82371072</t>
  </si>
  <si>
    <t>трикотажная нитка</t>
  </si>
  <si>
    <t>натуратека</t>
  </si>
  <si>
    <t xml:space="preserve">плита индукционная </t>
  </si>
  <si>
    <t>рамка 50х70 черная</t>
  </si>
  <si>
    <t>кожаный пуховик</t>
  </si>
  <si>
    <t>жалюзи вертикальные 200</t>
  </si>
  <si>
    <t>tokibaby</t>
  </si>
  <si>
    <t>stellary тональный крем</t>
  </si>
  <si>
    <t>широкий скотч</t>
  </si>
  <si>
    <t xml:space="preserve">чехол для iphone 7 </t>
  </si>
  <si>
    <t>набор колье и серьги</t>
  </si>
  <si>
    <t>сандалии с квадратным носом</t>
  </si>
  <si>
    <t>p.shine</t>
  </si>
  <si>
    <t>типсы накладные</t>
  </si>
  <si>
    <t>ортопедический коленный стул</t>
  </si>
  <si>
    <t xml:space="preserve">barex </t>
  </si>
  <si>
    <t>корзина для хранения пакетов</t>
  </si>
  <si>
    <t>железная дорога лего</t>
  </si>
  <si>
    <t>защитное стекло самсунг а71</t>
  </si>
  <si>
    <t>макасины летние</t>
  </si>
  <si>
    <t>туплетный столик</t>
  </si>
  <si>
    <t>гольфы вязаные</t>
  </si>
  <si>
    <t>ампулы красоты</t>
  </si>
  <si>
    <t>бейбилис</t>
  </si>
  <si>
    <t>кисть круглая</t>
  </si>
  <si>
    <t>стельки для бега и спорта</t>
  </si>
  <si>
    <t>шорты lakers</t>
  </si>
  <si>
    <t>накладка на камеру</t>
  </si>
  <si>
    <t>летние брюки мужские белые</t>
  </si>
  <si>
    <t>estee lauder тональная основа</t>
  </si>
  <si>
    <t>kerastas</t>
  </si>
  <si>
    <t>скатерть круглая пвх</t>
  </si>
  <si>
    <t>сент экзюпери маленький принц</t>
  </si>
  <si>
    <t>обложка на сертификат прививок</t>
  </si>
  <si>
    <t xml:space="preserve">масажор </t>
  </si>
  <si>
    <t>nyx shine</t>
  </si>
  <si>
    <t>юшка</t>
  </si>
  <si>
    <t>клавиатура с тачпадом</t>
  </si>
  <si>
    <t>сияй</t>
  </si>
  <si>
    <t>триммер аккумуляторный садовая техника</t>
  </si>
  <si>
    <t>футболка с миньонами</t>
  </si>
  <si>
    <t>уличная качель</t>
  </si>
  <si>
    <t>ковш с крышкой из нержавеющей стали</t>
  </si>
  <si>
    <t>масло био оил</t>
  </si>
  <si>
    <t>комбинезон трикотажной детский</t>
  </si>
  <si>
    <t xml:space="preserve">блендр </t>
  </si>
  <si>
    <t>пиратка</t>
  </si>
  <si>
    <t>40000592</t>
  </si>
  <si>
    <t>футболки для женщин глория джинс</t>
  </si>
  <si>
    <t>плетёная корзинка</t>
  </si>
  <si>
    <t>monny</t>
  </si>
  <si>
    <t>посуда бумажная</t>
  </si>
  <si>
    <t>ecoline акварель</t>
  </si>
  <si>
    <t>converse run star</t>
  </si>
  <si>
    <t>укачивающее устройство</t>
  </si>
  <si>
    <t xml:space="preserve">щётка для окон </t>
  </si>
  <si>
    <t>стул для уроков</t>
  </si>
  <si>
    <t>сумка карман</t>
  </si>
  <si>
    <t>хип хоп одежда</t>
  </si>
  <si>
    <t xml:space="preserve">большая косметичка </t>
  </si>
  <si>
    <t xml:space="preserve">переноска для детей </t>
  </si>
  <si>
    <t>blom микроигольные патчи</t>
  </si>
  <si>
    <t>мини комната</t>
  </si>
  <si>
    <t>tom ford духи мужские</t>
  </si>
  <si>
    <t>набор для рукоделия кукла</t>
  </si>
  <si>
    <t>лайкер для собак</t>
  </si>
  <si>
    <t>блэкаут шторы рулонные</t>
  </si>
  <si>
    <t>октенисепт антисептик</t>
  </si>
  <si>
    <t>армолипид</t>
  </si>
  <si>
    <t>рама а3</t>
  </si>
  <si>
    <t>детские кофты для мальчика</t>
  </si>
  <si>
    <t>держатель для очков в авто</t>
  </si>
  <si>
    <t>смартфон samsung а12</t>
  </si>
  <si>
    <t>цепь с лезвием</t>
  </si>
  <si>
    <t>41280020</t>
  </si>
  <si>
    <t>средство для телевизора</t>
  </si>
  <si>
    <t>подарочная каробка</t>
  </si>
  <si>
    <t>essentea</t>
  </si>
  <si>
    <t>башня помощник</t>
  </si>
  <si>
    <t>текстиль иваново</t>
  </si>
  <si>
    <t>зеленое платье летнее</t>
  </si>
  <si>
    <t>дезодорант краснополянская</t>
  </si>
  <si>
    <t>крем для гладких пяток</t>
  </si>
  <si>
    <t>девушкам</t>
  </si>
  <si>
    <t>футляр для телефона</t>
  </si>
  <si>
    <t>набор для стрижки собак</t>
  </si>
  <si>
    <t>платье летнее женское бежевое</t>
  </si>
  <si>
    <t>шар бумеранг</t>
  </si>
  <si>
    <t>носки женские белые летние</t>
  </si>
  <si>
    <t xml:space="preserve">зеркало в прихожую </t>
  </si>
  <si>
    <t>карандаш для глаз механический</t>
  </si>
  <si>
    <t>она иная сыворотка</t>
  </si>
  <si>
    <t>поднос интерьерный</t>
  </si>
  <si>
    <t>кувшин и стаканы</t>
  </si>
  <si>
    <t>ланч бокс для детей</t>
  </si>
  <si>
    <t xml:space="preserve">ножницы для ногтей </t>
  </si>
  <si>
    <t>зонт мужской большой</t>
  </si>
  <si>
    <t>летние кепки</t>
  </si>
  <si>
    <t>clarins paris</t>
  </si>
  <si>
    <t>мужской костюм шорты футболка</t>
  </si>
  <si>
    <t>шоколад натуральный</t>
  </si>
  <si>
    <t>одеяло облегченное евро летнее</t>
  </si>
  <si>
    <t xml:space="preserve">пауэр банк </t>
  </si>
  <si>
    <t>холодильник двухкамерный ноу фрост</t>
  </si>
  <si>
    <t>брюки светлые женские</t>
  </si>
  <si>
    <t>джогеры белые</t>
  </si>
  <si>
    <t>stimel</t>
  </si>
  <si>
    <t>мужские изи</t>
  </si>
  <si>
    <t>акриловый лак для мебели</t>
  </si>
  <si>
    <t>подгузники  для взрослых</t>
  </si>
  <si>
    <t xml:space="preserve">тюльпан </t>
  </si>
  <si>
    <t>фрисо 2</t>
  </si>
  <si>
    <t>футболка женская прямого кроя</t>
  </si>
  <si>
    <t xml:space="preserve">савоярди </t>
  </si>
  <si>
    <t>футболки с в образным вырезом</t>
  </si>
  <si>
    <t>ультрафиолетовый клей</t>
  </si>
  <si>
    <t>индийские сумки</t>
  </si>
  <si>
    <t>блузка женская с баской</t>
  </si>
  <si>
    <t>майка мужская турция</t>
  </si>
  <si>
    <t>резинка для купальника</t>
  </si>
  <si>
    <t>на могилу</t>
  </si>
  <si>
    <t>платье женское ретро</t>
  </si>
  <si>
    <t>нижнее сексуальное белье</t>
  </si>
  <si>
    <t>серебро крестик</t>
  </si>
  <si>
    <t xml:space="preserve">патчи гидрогелевые </t>
  </si>
  <si>
    <t>fleurtex</t>
  </si>
  <si>
    <t>бермуты</t>
  </si>
  <si>
    <t>кожаный плащ черный</t>
  </si>
  <si>
    <t>окислитель для краски для бровей</t>
  </si>
  <si>
    <t>usb otg</t>
  </si>
  <si>
    <t>краска для волос делюкс</t>
  </si>
  <si>
    <t xml:space="preserve">босоножки со шнуровкой </t>
  </si>
  <si>
    <t>ювелирный инструмент</t>
  </si>
  <si>
    <t>чехол для удочки 150</t>
  </si>
  <si>
    <t>бинокуляры</t>
  </si>
  <si>
    <t xml:space="preserve">соски пустышки </t>
  </si>
  <si>
    <t>скатерть овальная с пропиткой</t>
  </si>
  <si>
    <t>tressemme</t>
  </si>
  <si>
    <t>кепка без застежки</t>
  </si>
  <si>
    <t>хай</t>
  </si>
  <si>
    <t>мешок стул</t>
  </si>
  <si>
    <t>халат детский для мальчика для бассейна</t>
  </si>
  <si>
    <t xml:space="preserve">массажная свеча </t>
  </si>
  <si>
    <t xml:space="preserve">для колец </t>
  </si>
  <si>
    <t>кожаные бирки для рукоделия</t>
  </si>
  <si>
    <t>мужская зимняя обувь натуральная кожа</t>
  </si>
  <si>
    <t>зубная паста klatz</t>
  </si>
  <si>
    <t>fujifilm instax mini</t>
  </si>
  <si>
    <t>estell</t>
  </si>
  <si>
    <t>футболка канеки кен</t>
  </si>
  <si>
    <t>among us набор</t>
  </si>
  <si>
    <t>bidi badu</t>
  </si>
  <si>
    <t>машинки бмв</t>
  </si>
  <si>
    <t>основание для пляжного зонта</t>
  </si>
  <si>
    <t>drain gang</t>
  </si>
  <si>
    <t>пудровые босоножки</t>
  </si>
  <si>
    <t>спидометр для авто</t>
  </si>
  <si>
    <t>35097126</t>
  </si>
  <si>
    <t>гвозди для картин</t>
  </si>
  <si>
    <t>дыхательный тренажер фролова</t>
  </si>
  <si>
    <t>15908415</t>
  </si>
  <si>
    <t>спасательный жилет для собаки</t>
  </si>
  <si>
    <t>пакрывало</t>
  </si>
  <si>
    <t>платья женские миди</t>
  </si>
  <si>
    <t>съедобная глина</t>
  </si>
  <si>
    <t>пепельницы с крышкой</t>
  </si>
  <si>
    <t>рюкзак кот</t>
  </si>
  <si>
    <t>зеркало круглое с подсветкой</t>
  </si>
  <si>
    <t>набор цветных подводок</t>
  </si>
  <si>
    <t xml:space="preserve">химчистка </t>
  </si>
  <si>
    <t>краска для ванн</t>
  </si>
  <si>
    <t>спортивный топ большой размер</t>
  </si>
  <si>
    <t>28303899</t>
  </si>
  <si>
    <t>поильник с ручками</t>
  </si>
  <si>
    <t>столик корзина</t>
  </si>
  <si>
    <t>халат хлопковый</t>
  </si>
  <si>
    <t>украшения из серебра с жемчугом</t>
  </si>
  <si>
    <t>накладки на ручки</t>
  </si>
  <si>
    <t>лазерный нивелир 360 строительные инструменты</t>
  </si>
  <si>
    <t>плойка гофре с насадками</t>
  </si>
  <si>
    <t>кофе корея</t>
  </si>
  <si>
    <t>антиперспирант без запах</t>
  </si>
  <si>
    <t>хундай солярис 2</t>
  </si>
  <si>
    <t>торт из конфет</t>
  </si>
  <si>
    <t>will smith</t>
  </si>
  <si>
    <t>конвекторы обогреватели</t>
  </si>
  <si>
    <t xml:space="preserve">пеленка многоразовая </t>
  </si>
  <si>
    <t>volkswagen passat b5</t>
  </si>
  <si>
    <t>чехол поко м4 про</t>
  </si>
  <si>
    <t>лапка на машинку</t>
  </si>
  <si>
    <t>контейнеры для белья</t>
  </si>
  <si>
    <t>книга когда мы упали</t>
  </si>
  <si>
    <t>каши нордик</t>
  </si>
  <si>
    <t>гипсовый бюст</t>
  </si>
  <si>
    <t>жилет легкий</t>
  </si>
  <si>
    <t>игрушка для собак кость</t>
  </si>
  <si>
    <t>белые летние кроссовки</t>
  </si>
  <si>
    <t>кроссовки женские весна осень</t>
  </si>
  <si>
    <t>кисть синтетик</t>
  </si>
  <si>
    <t>шорты pull and bear</t>
  </si>
  <si>
    <t>73454302</t>
  </si>
  <si>
    <t>сывороточный белок</t>
  </si>
  <si>
    <t>светильники бра</t>
  </si>
  <si>
    <t>котелок вдв</t>
  </si>
  <si>
    <t>плавки для мальчиков для плавания</t>
  </si>
  <si>
    <t>особый</t>
  </si>
  <si>
    <t>календарь настенный 2022 год</t>
  </si>
  <si>
    <t xml:space="preserve">свидетельство о рождении </t>
  </si>
  <si>
    <t>47354012</t>
  </si>
  <si>
    <t>гель гинокомфорт</t>
  </si>
  <si>
    <t>корм для голубей</t>
  </si>
  <si>
    <t>спрей от пятен на одежде</t>
  </si>
  <si>
    <t>акриловое кольцо</t>
  </si>
  <si>
    <t>79111567</t>
  </si>
  <si>
    <t>крючок на окно</t>
  </si>
  <si>
    <t>футболка smerch</t>
  </si>
  <si>
    <t>картина человек паук</t>
  </si>
  <si>
    <t>лего техник детали</t>
  </si>
  <si>
    <t>reaction самокат</t>
  </si>
  <si>
    <t>самый лучший дед футболка</t>
  </si>
  <si>
    <t>lemar</t>
  </si>
  <si>
    <t>брюки джинс</t>
  </si>
  <si>
    <t>физиогель</t>
  </si>
  <si>
    <t>значок лиса</t>
  </si>
  <si>
    <t>нож сапожный</t>
  </si>
  <si>
    <t>платье фартук</t>
  </si>
  <si>
    <t>удаление тату</t>
  </si>
  <si>
    <t>бальзам для губ круглый</t>
  </si>
  <si>
    <t>смеситель для кухни с выдвижной лейкой</t>
  </si>
  <si>
    <t>жиросжигатель в капсула</t>
  </si>
  <si>
    <t>чехол книжка realme c21y</t>
  </si>
  <si>
    <t>caprice балетки</t>
  </si>
  <si>
    <t>белые чулки сеточкой</t>
  </si>
  <si>
    <t>стекло волокно</t>
  </si>
  <si>
    <t>валик узорный</t>
  </si>
  <si>
    <t>летняя палатка</t>
  </si>
  <si>
    <t>роль штора</t>
  </si>
  <si>
    <t>толстовки nike</t>
  </si>
  <si>
    <t>клеенка в рулоне</t>
  </si>
  <si>
    <t>сарафаны твое</t>
  </si>
  <si>
    <t>тоут сумка</t>
  </si>
  <si>
    <t>8043208</t>
  </si>
  <si>
    <t>нашивка крест</t>
  </si>
  <si>
    <t>ркбашка</t>
  </si>
  <si>
    <t>81821846</t>
  </si>
  <si>
    <t>ветровки женские 52 размер</t>
  </si>
  <si>
    <t>юбка атласная с разрезом</t>
  </si>
  <si>
    <t>уплотнитель для душевой кабины</t>
  </si>
  <si>
    <t>дракончик</t>
  </si>
  <si>
    <t>74338091</t>
  </si>
  <si>
    <t>катридж на санти</t>
  </si>
  <si>
    <t>краска для пола без запаха</t>
  </si>
  <si>
    <t>деловая сумка</t>
  </si>
  <si>
    <t>синие очки</t>
  </si>
  <si>
    <t>xiomi часы</t>
  </si>
  <si>
    <t>феликс корм влажный</t>
  </si>
  <si>
    <t>чехол для спального мешка</t>
  </si>
  <si>
    <t>уплотнитель для холодильника индезит</t>
  </si>
  <si>
    <t>joom</t>
  </si>
  <si>
    <t>атомайзер 50 мл</t>
  </si>
  <si>
    <t>кроссовки фиолетовые</t>
  </si>
  <si>
    <t>маленькая тумбочка</t>
  </si>
  <si>
    <t>джинсы черные для девочек</t>
  </si>
  <si>
    <t>бальзам для волос золотой шелк</t>
  </si>
  <si>
    <t>кружка максим</t>
  </si>
  <si>
    <t>смеситель для гигиенического душа</t>
  </si>
  <si>
    <t>маска супергероя детская</t>
  </si>
  <si>
    <t>васильковое платье</t>
  </si>
  <si>
    <t>63723611</t>
  </si>
  <si>
    <t>рубашка-боди</t>
  </si>
  <si>
    <t>audi q5</t>
  </si>
  <si>
    <t>tws f9</t>
  </si>
  <si>
    <t>раскраска дом</t>
  </si>
  <si>
    <t>стекло на honor 8s</t>
  </si>
  <si>
    <t>сетафил крем</t>
  </si>
  <si>
    <t>брюки палаццо зеленые</t>
  </si>
  <si>
    <t>кепка pornhub</t>
  </si>
  <si>
    <t>70413074</t>
  </si>
  <si>
    <t xml:space="preserve">гантели 1 кг </t>
  </si>
  <si>
    <t>говоручка</t>
  </si>
  <si>
    <t>сухое молоко для кофе</t>
  </si>
  <si>
    <t>78384629</t>
  </si>
  <si>
    <t>сковорода с мраморным покрытием</t>
  </si>
  <si>
    <t>lipton холодный чай</t>
  </si>
  <si>
    <t>круги для плаванья</t>
  </si>
  <si>
    <t>карниз деревянный 2 ряда</t>
  </si>
  <si>
    <t>платье из лна</t>
  </si>
  <si>
    <t xml:space="preserve">теннисный мяч </t>
  </si>
  <si>
    <t>ветровка для беременных лето</t>
  </si>
  <si>
    <t>бандаж на коленный сустав ортопедический</t>
  </si>
  <si>
    <t xml:space="preserve">пальто женское весна осень </t>
  </si>
  <si>
    <t>книга по ту сторону от тебя</t>
  </si>
  <si>
    <t>ресницы для наращивания ресниц коричневые</t>
  </si>
  <si>
    <t xml:space="preserve">гелевые шары </t>
  </si>
  <si>
    <t>конкурсы на подарки</t>
  </si>
  <si>
    <t>чемодан легкий</t>
  </si>
  <si>
    <t>держатель для подвесного кашпо</t>
  </si>
  <si>
    <t>бесплатная доставка</t>
  </si>
  <si>
    <t>synergetic средство для мытья посуды</t>
  </si>
  <si>
    <t>logitech g29</t>
  </si>
  <si>
    <t>тайтсы детские для девочек</t>
  </si>
  <si>
    <t>колпачок для тушения</t>
  </si>
  <si>
    <t>светящаяся маска</t>
  </si>
  <si>
    <t>anta кроссовки мужские</t>
  </si>
  <si>
    <t xml:space="preserve">для книг </t>
  </si>
  <si>
    <t>smok nord x</t>
  </si>
  <si>
    <t>u.s. polo assn</t>
  </si>
  <si>
    <t>канцелярия набор</t>
  </si>
  <si>
    <t>подушка с травами для сна</t>
  </si>
  <si>
    <t>78943180</t>
  </si>
  <si>
    <t>ягода</t>
  </si>
  <si>
    <t>полумбир</t>
  </si>
  <si>
    <t>d.i.e.s.</t>
  </si>
  <si>
    <t>бирка на ключи</t>
  </si>
  <si>
    <t>набор сказок</t>
  </si>
  <si>
    <t>пенал с кодовым замком</t>
  </si>
  <si>
    <t xml:space="preserve">глориа джинс </t>
  </si>
  <si>
    <t>липучки для детей</t>
  </si>
  <si>
    <t>30 рублей</t>
  </si>
  <si>
    <t xml:space="preserve">жалюзи вертикальные </t>
  </si>
  <si>
    <t>19937608</t>
  </si>
  <si>
    <t>ремни для тяги</t>
  </si>
  <si>
    <t>апоксидная смола</t>
  </si>
  <si>
    <t>платье из муслина для девочки</t>
  </si>
  <si>
    <t>сублимированный ягоды</t>
  </si>
  <si>
    <t>wedding house</t>
  </si>
  <si>
    <t>72019018</t>
  </si>
  <si>
    <t>декоративная подушка сидушка</t>
  </si>
  <si>
    <t>роулинг джоан</t>
  </si>
  <si>
    <t>петуния тайдал</t>
  </si>
  <si>
    <t>летняя пижама детская</t>
  </si>
  <si>
    <t>валик малярный велюровый</t>
  </si>
  <si>
    <t>карандаш для бровей серо-коричневый</t>
  </si>
  <si>
    <t>отсадник для аквариумных рыб</t>
  </si>
  <si>
    <t>стекло на хонор</t>
  </si>
  <si>
    <t xml:space="preserve">автозагар для лица и тела </t>
  </si>
  <si>
    <t>флаффи игрушка</t>
  </si>
  <si>
    <t>pixel 6 чехол</t>
  </si>
  <si>
    <t>54981285</t>
  </si>
  <si>
    <t>35700776</t>
  </si>
  <si>
    <t>мини кошелек мужской</t>
  </si>
  <si>
    <t xml:space="preserve">топперы для торта </t>
  </si>
  <si>
    <t>медальон ведьмак</t>
  </si>
  <si>
    <t>панама детская 48</t>
  </si>
  <si>
    <t>сумка сердечко</t>
  </si>
  <si>
    <t>sensor excel gillette</t>
  </si>
  <si>
    <t>шампунь с бальзамом</t>
  </si>
  <si>
    <t>махровая простынь детская</t>
  </si>
  <si>
    <t>силиконовые вставки в обувь</t>
  </si>
  <si>
    <t>new york футболка</t>
  </si>
  <si>
    <t>медбол 1 кг</t>
  </si>
  <si>
    <t>царь миндаль</t>
  </si>
  <si>
    <t>смеситель гибкий</t>
  </si>
  <si>
    <t>сковорода блинница</t>
  </si>
  <si>
    <t>румяна корейские</t>
  </si>
  <si>
    <t>huawei y5 2019</t>
  </si>
  <si>
    <t>тоник для волос коричневый</t>
  </si>
  <si>
    <t>беременная кукла игрушки</t>
  </si>
  <si>
    <t>духи с феромонами женские</t>
  </si>
  <si>
    <t>застежки для бижутерии</t>
  </si>
  <si>
    <t>одежда апрель женская</t>
  </si>
  <si>
    <t>духи бтс</t>
  </si>
  <si>
    <t>боди с рукавом</t>
  </si>
  <si>
    <t>набор для выпрямления волос</t>
  </si>
  <si>
    <t>перчатки черные длинные</t>
  </si>
  <si>
    <t>випросал</t>
  </si>
  <si>
    <t>сарафан иваново</t>
  </si>
  <si>
    <t>мусорное ведро с педалью 20 л</t>
  </si>
  <si>
    <t>бусины жемчужные</t>
  </si>
  <si>
    <t>защитное стекло samsung a5 2017</t>
  </si>
  <si>
    <t>набор кухонной утвари</t>
  </si>
  <si>
    <t>44110455</t>
  </si>
  <si>
    <t>шампуни капус</t>
  </si>
  <si>
    <t>платье праздничное для женщины 54 размер</t>
  </si>
  <si>
    <t>мяч игольчатый</t>
  </si>
  <si>
    <t>добрые сказки</t>
  </si>
  <si>
    <t>spa ceylon</t>
  </si>
  <si>
    <t xml:space="preserve">casio часы </t>
  </si>
  <si>
    <t>костюм льва</t>
  </si>
  <si>
    <t xml:space="preserve">сменные касеты </t>
  </si>
  <si>
    <t>тактильный коврик</t>
  </si>
  <si>
    <t>аккумулятор холода биосталь</t>
  </si>
  <si>
    <t>плед с принтом</t>
  </si>
  <si>
    <t>удалитель жира</t>
  </si>
  <si>
    <t>молния потайная 50 см</t>
  </si>
  <si>
    <t>tamagochi</t>
  </si>
  <si>
    <t>кисть для румян круглая</t>
  </si>
  <si>
    <t>комбинезон женский befree</t>
  </si>
  <si>
    <t>бокалы икеа</t>
  </si>
  <si>
    <t>макмахон</t>
  </si>
  <si>
    <t>свето отражающий гель лак</t>
  </si>
  <si>
    <t>17334811</t>
  </si>
  <si>
    <t>подарок жене на год</t>
  </si>
  <si>
    <t>шорты джинсовые длинные женские</t>
  </si>
  <si>
    <t>трусы женские puma</t>
  </si>
  <si>
    <t>штаны для конного спорта</t>
  </si>
  <si>
    <t>марка</t>
  </si>
  <si>
    <t>bikkembergs для мужчин</t>
  </si>
  <si>
    <t>крем бб</t>
  </si>
  <si>
    <t>лёгкое женское платье</t>
  </si>
  <si>
    <t>likato mango</t>
  </si>
  <si>
    <t>футболки levis</t>
  </si>
  <si>
    <t>just hair mask</t>
  </si>
  <si>
    <t>kava_banda</t>
  </si>
  <si>
    <t>прозрачный чехол на xiaomi</t>
  </si>
  <si>
    <t>джемпер флисовый женский</t>
  </si>
  <si>
    <t>вильгельм гауф</t>
  </si>
  <si>
    <t>полупрозрачный топ</t>
  </si>
  <si>
    <t>огрики</t>
  </si>
  <si>
    <t>свечи зажигания киа</t>
  </si>
  <si>
    <t>аниме кольца атака титанов</t>
  </si>
  <si>
    <t>крем для рук маруся</t>
  </si>
  <si>
    <t>школьный белый фартук</t>
  </si>
  <si>
    <t>форма для тирамису</t>
  </si>
  <si>
    <t>fraijour крем</t>
  </si>
  <si>
    <t>чехлы нива шевроле</t>
  </si>
  <si>
    <t>tochkabook</t>
  </si>
  <si>
    <t>молния для шитья 40 см</t>
  </si>
  <si>
    <t xml:space="preserve"> bershka</t>
  </si>
  <si>
    <t>оранжевые туфли для женщин</t>
  </si>
  <si>
    <t>лента для волос шелк</t>
  </si>
  <si>
    <t>пленка в шкаф</t>
  </si>
  <si>
    <t>подставка для ободков</t>
  </si>
  <si>
    <t>берет женский вязаный</t>
  </si>
  <si>
    <t>халат пляжный детский</t>
  </si>
  <si>
    <t>административный кодекс</t>
  </si>
  <si>
    <t>насадка для блендера bosch</t>
  </si>
  <si>
    <t xml:space="preserve">40045120 </t>
  </si>
  <si>
    <t>брюки на кулиске</t>
  </si>
  <si>
    <t>колосник</t>
  </si>
  <si>
    <t xml:space="preserve">красная сумка </t>
  </si>
  <si>
    <t>maylo poni</t>
  </si>
  <si>
    <t>ручка для калитки</t>
  </si>
  <si>
    <t>детский кулер для воды</t>
  </si>
  <si>
    <t>бананка для мальчиков</t>
  </si>
  <si>
    <t>8956635</t>
  </si>
  <si>
    <t>рис узбекистан</t>
  </si>
  <si>
    <t>чехол книжка honor 50</t>
  </si>
  <si>
    <t xml:space="preserve">войлок </t>
  </si>
  <si>
    <t>книга старик хоттабыч</t>
  </si>
  <si>
    <t xml:space="preserve">косметика тени </t>
  </si>
  <si>
    <t>кастрюли большие</t>
  </si>
  <si>
    <t>bestland</t>
  </si>
  <si>
    <t>джинсы defacto</t>
  </si>
  <si>
    <t>max motion</t>
  </si>
  <si>
    <t>ван гог футболка</t>
  </si>
  <si>
    <t>2ани</t>
  </si>
  <si>
    <t>ни</t>
  </si>
  <si>
    <t>казахские продукты</t>
  </si>
  <si>
    <t>умная игрушка</t>
  </si>
  <si>
    <t>серебро кубачи</t>
  </si>
  <si>
    <t>knife</t>
  </si>
  <si>
    <t>la musse</t>
  </si>
  <si>
    <t>защитный кожух для триммера</t>
  </si>
  <si>
    <t>свечи восковые медовые</t>
  </si>
  <si>
    <t>дневник таролога</t>
  </si>
  <si>
    <t>штаны прямого кроя</t>
  </si>
  <si>
    <t xml:space="preserve">тапор </t>
  </si>
  <si>
    <t>clear vita abe</t>
  </si>
  <si>
    <t>37357459</t>
  </si>
  <si>
    <t>база под макияж увлажняющая</t>
  </si>
  <si>
    <t>футболка женская lacoste</t>
  </si>
  <si>
    <t>брошь сирень</t>
  </si>
  <si>
    <t>мужские футболки zolla</t>
  </si>
  <si>
    <t>советские открытки</t>
  </si>
  <si>
    <t>псилум</t>
  </si>
  <si>
    <t>приключения кота леопольда</t>
  </si>
  <si>
    <t>oppo a5 2020 чехол</t>
  </si>
  <si>
    <t>89 стилей</t>
  </si>
  <si>
    <t>джинсова</t>
  </si>
  <si>
    <t>халат муслин женский</t>
  </si>
  <si>
    <t>деревянные палочки для шугаринга</t>
  </si>
  <si>
    <t>игрушки леди баг</t>
  </si>
  <si>
    <t xml:space="preserve">тапочки уличные </t>
  </si>
  <si>
    <t>экспандер для скул</t>
  </si>
  <si>
    <t>ёмаё</t>
  </si>
  <si>
    <t>egga shoes обувь женский</t>
  </si>
  <si>
    <t>скатерть пленка на стол</t>
  </si>
  <si>
    <t>посуда фарфоровая белая</t>
  </si>
  <si>
    <t>new balance 1500</t>
  </si>
  <si>
    <t>дельта зона</t>
  </si>
  <si>
    <t>резинки для пучка</t>
  </si>
  <si>
    <t>75531132</t>
  </si>
  <si>
    <t>настенный светильник светодиодный черный</t>
  </si>
  <si>
    <t>ключ разрезной</t>
  </si>
  <si>
    <t>одежда для фотосессии семьи</t>
  </si>
  <si>
    <t>носки bts</t>
  </si>
  <si>
    <t>питательный крем для сухой кожи</t>
  </si>
  <si>
    <t>растущая игрушка</t>
  </si>
  <si>
    <t>13618359</t>
  </si>
  <si>
    <t>платья летние в пол</t>
  </si>
  <si>
    <t>зипка коричневая</t>
  </si>
  <si>
    <t>кольцо позолота</t>
  </si>
  <si>
    <t xml:space="preserve">манчестер юнайтед </t>
  </si>
  <si>
    <t>сандалии женские zenden</t>
  </si>
  <si>
    <t>диски для xbox 360</t>
  </si>
  <si>
    <t>бумага для открыток</t>
  </si>
  <si>
    <t>ремень henderson</t>
  </si>
  <si>
    <t>сигнализация автомобильная</t>
  </si>
  <si>
    <t>фотоальбом для новорожденного мальчика</t>
  </si>
  <si>
    <t>витамины для кошек beaphar</t>
  </si>
  <si>
    <t>сетка для хранения игрушек в ванной</t>
  </si>
  <si>
    <t>лампа для кварцевания</t>
  </si>
  <si>
    <t>дорожный конус</t>
  </si>
  <si>
    <t>супер фуд</t>
  </si>
  <si>
    <t>набор для пар</t>
  </si>
  <si>
    <t xml:space="preserve">летняя блузка женская </t>
  </si>
  <si>
    <t>колесики для кроватки</t>
  </si>
  <si>
    <t>топ женский в полоску</t>
  </si>
  <si>
    <t>luxio coy</t>
  </si>
  <si>
    <t>блокнотик детский маленький</t>
  </si>
  <si>
    <t>baon футболка</t>
  </si>
  <si>
    <t>ostin ветровка</t>
  </si>
  <si>
    <t xml:space="preserve">гризли </t>
  </si>
  <si>
    <t xml:space="preserve">боксы подарочные </t>
  </si>
  <si>
    <t>подвеска имя</t>
  </si>
  <si>
    <t>велосипедки подростковый</t>
  </si>
  <si>
    <t>райграс</t>
  </si>
  <si>
    <t>соломеная сумка</t>
  </si>
  <si>
    <t>воск горячий пленочный</t>
  </si>
  <si>
    <t>одеяло льняное</t>
  </si>
  <si>
    <t>невыносимая легкость бытия</t>
  </si>
  <si>
    <t>фитнес резинки 5 шт</t>
  </si>
  <si>
    <t>асикс волейбол</t>
  </si>
  <si>
    <t>пуговицы 20 мм</t>
  </si>
  <si>
    <t xml:space="preserve">детская сумка через плечо </t>
  </si>
  <si>
    <t>пылесос мощностью 2200</t>
  </si>
  <si>
    <t>для девочек подарок</t>
  </si>
  <si>
    <t>18778087</t>
  </si>
  <si>
    <t>домик для улитки</t>
  </si>
  <si>
    <t>стронгер</t>
  </si>
  <si>
    <t>цикорий с черникой</t>
  </si>
  <si>
    <t>масло от выпадения волос</t>
  </si>
  <si>
    <t>платья элис</t>
  </si>
  <si>
    <t>солнцезащитные пленка</t>
  </si>
  <si>
    <t>чихол на айфон 7</t>
  </si>
  <si>
    <t>lacto fit</t>
  </si>
  <si>
    <t>стеклянная бутылка для молока</t>
  </si>
  <si>
    <t>пряжа детская сказка</t>
  </si>
  <si>
    <t>настой для бани</t>
  </si>
  <si>
    <t>now витамины</t>
  </si>
  <si>
    <t>биочистка классическая</t>
  </si>
  <si>
    <t xml:space="preserve">гольфы черные </t>
  </si>
  <si>
    <t>футболка сердце</t>
  </si>
  <si>
    <t>рюкзак для переноски кошек в для собак</t>
  </si>
  <si>
    <t>расчестки</t>
  </si>
  <si>
    <t>кольцо sokolov из золота</t>
  </si>
  <si>
    <t>cd player</t>
  </si>
  <si>
    <t>топ женский футболка</t>
  </si>
  <si>
    <t>bagira топ</t>
  </si>
  <si>
    <t>крем для рук натура сиберика</t>
  </si>
  <si>
    <t>меч из майнкрафта</t>
  </si>
  <si>
    <t>artspace</t>
  </si>
  <si>
    <t>fedego</t>
  </si>
  <si>
    <t>бутромеев</t>
  </si>
  <si>
    <t>набор часовых отверток</t>
  </si>
  <si>
    <t>46409269</t>
  </si>
  <si>
    <t>премьер</t>
  </si>
  <si>
    <t>смазка велосипедная</t>
  </si>
  <si>
    <t>подразетник</t>
  </si>
  <si>
    <t>желтый плед</t>
  </si>
  <si>
    <t>конфеты твикс</t>
  </si>
  <si>
    <t>power bank redmi</t>
  </si>
  <si>
    <t>мусхаф</t>
  </si>
  <si>
    <t>сетка капроновая</t>
  </si>
  <si>
    <t>аккумулятор для дрона</t>
  </si>
  <si>
    <t>ntktajy</t>
  </si>
  <si>
    <t>пудра флёр</t>
  </si>
  <si>
    <t>платье для венчания больших размеров</t>
  </si>
  <si>
    <t>декоротивный скотч</t>
  </si>
  <si>
    <t>кроссовки женские баден</t>
  </si>
  <si>
    <t>emson</t>
  </si>
  <si>
    <t>коврик для очистки кистей</t>
  </si>
  <si>
    <t>платье серое нарядное</t>
  </si>
  <si>
    <t>компютеры</t>
  </si>
  <si>
    <t>платье на кнопках женское</t>
  </si>
  <si>
    <t>томаты семена</t>
  </si>
  <si>
    <t>шолковый топ</t>
  </si>
  <si>
    <t>bbtape кинезио</t>
  </si>
  <si>
    <t>посуда вилмакс</t>
  </si>
  <si>
    <t>сенсорный светильник</t>
  </si>
  <si>
    <t>шлепки мужские через палец</t>
  </si>
  <si>
    <t>пазл 4000</t>
  </si>
  <si>
    <t>комплект на лето женский</t>
  </si>
  <si>
    <t>фоамеран</t>
  </si>
  <si>
    <t>массажная щётка</t>
  </si>
  <si>
    <t>подарочный алкоголь</t>
  </si>
  <si>
    <t>майнкрафт кружка</t>
  </si>
  <si>
    <t>толщеномер</t>
  </si>
  <si>
    <t>палка каталка</t>
  </si>
  <si>
    <t>подтяжки и бабочка</t>
  </si>
  <si>
    <t>сарафан лав репаблик</t>
  </si>
  <si>
    <t>пиджак пудровый</t>
  </si>
  <si>
    <t>таро инсайт</t>
  </si>
  <si>
    <t>жидкая кожа для авто</t>
  </si>
  <si>
    <t>коробка стеллажная</t>
  </si>
  <si>
    <t>красное женское платье</t>
  </si>
  <si>
    <t>кисти для маникюра набор</t>
  </si>
  <si>
    <t>realme gt master edition стекло</t>
  </si>
  <si>
    <t>рюкзак гидратор</t>
  </si>
  <si>
    <t xml:space="preserve">часы браслет </t>
  </si>
  <si>
    <t>протеин гороховый</t>
  </si>
  <si>
    <t>одежда женская меню</t>
  </si>
  <si>
    <t>антисептик для рук с дозатором</t>
  </si>
  <si>
    <t>резинка для багажника</t>
  </si>
  <si>
    <t>набор для работы с кожей</t>
  </si>
  <si>
    <t>himalaya зубная паста</t>
  </si>
  <si>
    <t>фреон r22</t>
  </si>
  <si>
    <t>весы напольные стеклянные</t>
  </si>
  <si>
    <t xml:space="preserve">жилет вязаный </t>
  </si>
  <si>
    <t>подарочный набор кремов</t>
  </si>
  <si>
    <t>трусы мужские кельвин кляйн</t>
  </si>
  <si>
    <t>муслиновая пеленка однотонная</t>
  </si>
  <si>
    <t>косметика в чемодане</t>
  </si>
  <si>
    <t>павловский завод им. кирова</t>
  </si>
  <si>
    <t>ремешок для фитнес браслета xiaomi mi band</t>
  </si>
  <si>
    <t>кроссовки сигма</t>
  </si>
  <si>
    <t>куртка белая женская короткая</t>
  </si>
  <si>
    <t>полнолицевая маска</t>
  </si>
  <si>
    <t xml:space="preserve">серьги змеи </t>
  </si>
  <si>
    <t>ремешок на honor band 5</t>
  </si>
  <si>
    <t>платье гипюр одежда</t>
  </si>
  <si>
    <t>рамка 50 на 70</t>
  </si>
  <si>
    <t>тарелки наборы</t>
  </si>
  <si>
    <t>шоппер марвел</t>
  </si>
  <si>
    <t>платье в сердечко</t>
  </si>
  <si>
    <t>восток часы наручные</t>
  </si>
  <si>
    <t>значки genshin impact</t>
  </si>
  <si>
    <t>стельки ортопедические летние</t>
  </si>
  <si>
    <t xml:space="preserve">прозрачная рубашка </t>
  </si>
  <si>
    <t>игрушечные фрукты</t>
  </si>
  <si>
    <t>туристические брюки</t>
  </si>
  <si>
    <t>для кофемашины</t>
  </si>
  <si>
    <t>масло манои</t>
  </si>
  <si>
    <t>evo laboratoires</t>
  </si>
  <si>
    <t>книги для первоклассника</t>
  </si>
  <si>
    <t>26262068</t>
  </si>
  <si>
    <t>бутылки под шампунь</t>
  </si>
  <si>
    <t>колонизаторы настольная</t>
  </si>
  <si>
    <t>пермь</t>
  </si>
  <si>
    <t>булавка серебро</t>
  </si>
  <si>
    <t>арт визаж карандаш для губ</t>
  </si>
  <si>
    <t>картридж для принтера canon 445</t>
  </si>
  <si>
    <t>туфли мужские летние черные</t>
  </si>
  <si>
    <t>трусы для мальчика набор</t>
  </si>
  <si>
    <t xml:space="preserve">тогальный крем </t>
  </si>
  <si>
    <t>игрушка повторяет слова</t>
  </si>
  <si>
    <t>кашпо каскад ruby</t>
  </si>
  <si>
    <t>гаврош</t>
  </si>
  <si>
    <t xml:space="preserve">цепь женская </t>
  </si>
  <si>
    <t>htvtym</t>
  </si>
  <si>
    <t>сетки для волос</t>
  </si>
  <si>
    <t>батарейки космос</t>
  </si>
  <si>
    <t xml:space="preserve">fenny fox </t>
  </si>
  <si>
    <t>конфеты нива</t>
  </si>
  <si>
    <t>стол и стулья детские</t>
  </si>
  <si>
    <t>golden eagle</t>
  </si>
  <si>
    <t>щетка для автомобилей от снега</t>
  </si>
  <si>
    <t xml:space="preserve"> ollin</t>
  </si>
  <si>
    <t>шкафчик для кухни</t>
  </si>
  <si>
    <t>антибак средство для стирки</t>
  </si>
  <si>
    <t>сухой корм для кошек пурина ван</t>
  </si>
  <si>
    <t>женская футболка удлиненная</t>
  </si>
  <si>
    <t>подвеска с рубином</t>
  </si>
  <si>
    <t>стела</t>
  </si>
  <si>
    <t>medimax</t>
  </si>
  <si>
    <t>o. two. o</t>
  </si>
  <si>
    <t>mi portable photo printer</t>
  </si>
  <si>
    <t>раскраска по цифрам</t>
  </si>
  <si>
    <t>кошачья миска для воды</t>
  </si>
  <si>
    <t>косметика кларанс</t>
  </si>
  <si>
    <t>кошелек клатч</t>
  </si>
  <si>
    <t>дом волчиц</t>
  </si>
  <si>
    <t>сумка с цепями</t>
  </si>
  <si>
    <t>гриша</t>
  </si>
  <si>
    <t xml:space="preserve">zara  </t>
  </si>
  <si>
    <t>24016588</t>
  </si>
  <si>
    <t>43420916</t>
  </si>
  <si>
    <t>benetton обувь</t>
  </si>
  <si>
    <t>рубашка в коетку</t>
  </si>
  <si>
    <t>чехлы на подушки декоративные</t>
  </si>
  <si>
    <t>лак бальзам искусственная кора</t>
  </si>
  <si>
    <t>тарелка щенячий патруль</t>
  </si>
  <si>
    <t>bear pull</t>
  </si>
  <si>
    <t>hair spray</t>
  </si>
  <si>
    <t>nissan silvia</t>
  </si>
  <si>
    <t>nubia</t>
  </si>
  <si>
    <t>браслет из бисера с буквами</t>
  </si>
  <si>
    <t>ремешок на mi band 2</t>
  </si>
  <si>
    <t xml:space="preserve">laneige </t>
  </si>
  <si>
    <t>itel a25 чехол</t>
  </si>
  <si>
    <t>крем с алоэ</t>
  </si>
  <si>
    <t>маркер для плитки</t>
  </si>
  <si>
    <t xml:space="preserve">подушка валик </t>
  </si>
  <si>
    <t>шлем противоударные</t>
  </si>
  <si>
    <t>fermezza</t>
  </si>
  <si>
    <t>подушка 50/50</t>
  </si>
  <si>
    <t>прок</t>
  </si>
  <si>
    <t>застёжки для серёжек</t>
  </si>
  <si>
    <t>stalker military style</t>
  </si>
  <si>
    <t>куртка джинсовая подростковая</t>
  </si>
  <si>
    <t>sela для мальчика брюки</t>
  </si>
  <si>
    <t>брезент на машину</t>
  </si>
  <si>
    <t>шорты для девочки 104</t>
  </si>
  <si>
    <t xml:space="preserve">wula </t>
  </si>
  <si>
    <t>дример</t>
  </si>
  <si>
    <t>весы для багажа электронные</t>
  </si>
  <si>
    <t>хоккейная джерси</t>
  </si>
  <si>
    <t>компрессионные гольфы для бега</t>
  </si>
  <si>
    <t>regata</t>
  </si>
  <si>
    <t>heinz кетчуп</t>
  </si>
  <si>
    <t xml:space="preserve">беспроводной наушник </t>
  </si>
  <si>
    <t>rashel</t>
  </si>
  <si>
    <t>алое вера для волос</t>
  </si>
  <si>
    <t>однотонные футболки мужские</t>
  </si>
  <si>
    <t>anna bronze</t>
  </si>
  <si>
    <t>коллаген тональный</t>
  </si>
  <si>
    <t>миндаль в йогурте</t>
  </si>
  <si>
    <t>сорбат калия</t>
  </si>
  <si>
    <t>pets</t>
  </si>
  <si>
    <t xml:space="preserve">фильтр на пылесос </t>
  </si>
  <si>
    <t>всё для туризма</t>
  </si>
  <si>
    <t>lacalut детская</t>
  </si>
  <si>
    <t>psycho bunny</t>
  </si>
  <si>
    <t>безрукавка на мальчика</t>
  </si>
  <si>
    <t xml:space="preserve">комплект для новорожденного </t>
  </si>
  <si>
    <t>метеориты косметика</t>
  </si>
  <si>
    <t>47389525</t>
  </si>
  <si>
    <t>теплоноситель</t>
  </si>
  <si>
    <t>egitto</t>
  </si>
  <si>
    <t>чай липтон зеленый</t>
  </si>
  <si>
    <t>кружки стеклянные с рисунком</t>
  </si>
  <si>
    <t>белая футболка с рисунком</t>
  </si>
  <si>
    <t>простыня 150х200</t>
  </si>
  <si>
    <t>зарядное устройство для ноутбука асус</t>
  </si>
  <si>
    <t>vivienne sabo база</t>
  </si>
  <si>
    <t>бутылка для воды с карабином</t>
  </si>
  <si>
    <t>средство от алкоголизма</t>
  </si>
  <si>
    <t>одеяло 215 220</t>
  </si>
  <si>
    <t>майка фитнес</t>
  </si>
  <si>
    <t>молния 100 см</t>
  </si>
  <si>
    <t>iphone 10 xr</t>
  </si>
  <si>
    <t xml:space="preserve">худи зип </t>
  </si>
  <si>
    <t>постельное белье клетка</t>
  </si>
  <si>
    <t xml:space="preserve">шары на выписку </t>
  </si>
  <si>
    <t>46032641</t>
  </si>
  <si>
    <t>молд машина</t>
  </si>
  <si>
    <t>остеохондроз корсет</t>
  </si>
  <si>
    <t>бахилы медицинские</t>
  </si>
  <si>
    <t>senso baby подгузники детские</t>
  </si>
  <si>
    <t>снеки №1</t>
  </si>
  <si>
    <t>70702506</t>
  </si>
  <si>
    <t>пагоны</t>
  </si>
  <si>
    <t>пинетки с резиновой подошвой</t>
  </si>
  <si>
    <t>чехол vivo v21</t>
  </si>
  <si>
    <t>forza10</t>
  </si>
  <si>
    <t>солнцезащита для лица</t>
  </si>
  <si>
    <t>топ женский коричневый</t>
  </si>
  <si>
    <t>комбинации и неглиже для женщин</t>
  </si>
  <si>
    <t>стул интерьерный</t>
  </si>
  <si>
    <t>худи женское бежевое</t>
  </si>
  <si>
    <t>бусины для макияжа</t>
  </si>
  <si>
    <t>fibre response</t>
  </si>
  <si>
    <t>браслет через палец</t>
  </si>
  <si>
    <t>накидка для кресла</t>
  </si>
  <si>
    <t>sandra valeri обувь</t>
  </si>
  <si>
    <t>florida корм для собак</t>
  </si>
  <si>
    <t>наполнитель для кошачьего туалета сибирская кошка</t>
  </si>
  <si>
    <t xml:space="preserve">вельветовые штаны </t>
  </si>
  <si>
    <t>костюм для аниматора</t>
  </si>
  <si>
    <t>стекло на камеру айфон 13</t>
  </si>
  <si>
    <t>очки солнечные женские с диоптриями</t>
  </si>
  <si>
    <t>outventure палатка</t>
  </si>
  <si>
    <t>inwear</t>
  </si>
  <si>
    <t>мужские носки омса</t>
  </si>
  <si>
    <t>белорусская одежда для женщин</t>
  </si>
  <si>
    <t>гребешок для волос детский</t>
  </si>
  <si>
    <t>karl kani</t>
  </si>
  <si>
    <t>детская смесь нутрилак</t>
  </si>
  <si>
    <t>карабины для ключей</t>
  </si>
  <si>
    <t>шорты 2 шт</t>
  </si>
  <si>
    <t>комплект скатерть и салфетки</t>
  </si>
  <si>
    <t>бандаж для беременных универсальный</t>
  </si>
  <si>
    <t>polesie одежда</t>
  </si>
  <si>
    <t>бюстгальтер с треугольными чашками</t>
  </si>
  <si>
    <t>серьши</t>
  </si>
  <si>
    <t>under armour кроссовки мужские</t>
  </si>
  <si>
    <t>набор косметики для ухода</t>
  </si>
  <si>
    <t>лампа безтеневая</t>
  </si>
  <si>
    <t>босоножки детские для мальчика котофей</t>
  </si>
  <si>
    <t>сумка черная на цепочке</t>
  </si>
  <si>
    <t>голова лошади</t>
  </si>
  <si>
    <t>homecat наполнитель силикагелевый</t>
  </si>
  <si>
    <t>черепахи</t>
  </si>
  <si>
    <t>пиджак под платье</t>
  </si>
  <si>
    <t>юбка в стиле бохо</t>
  </si>
  <si>
    <t>pull&amp;bear кроссовки</t>
  </si>
  <si>
    <t>постельное хлопок</t>
  </si>
  <si>
    <t>пазлы мягкие</t>
  </si>
  <si>
    <t>just one you</t>
  </si>
  <si>
    <t>charon baby mystery box</t>
  </si>
  <si>
    <t>миксер для смешивания краски</t>
  </si>
  <si>
    <t>парные футболки для детей</t>
  </si>
  <si>
    <t>осеннее пальто</t>
  </si>
  <si>
    <t xml:space="preserve">летнее платье 3/4 </t>
  </si>
  <si>
    <t>hy care</t>
  </si>
  <si>
    <t>шар лев</t>
  </si>
  <si>
    <t>армейская обувь</t>
  </si>
  <si>
    <t>prology</t>
  </si>
  <si>
    <t>bys</t>
  </si>
  <si>
    <t>золото 585 кольцо с бриллиантом</t>
  </si>
  <si>
    <t xml:space="preserve">коляски детские </t>
  </si>
  <si>
    <t>защитное стекло на realme c3</t>
  </si>
  <si>
    <t>ке цин</t>
  </si>
  <si>
    <t>гель для душа с шиммером</t>
  </si>
  <si>
    <t>отрава для сорняков</t>
  </si>
  <si>
    <t>кровать деревянная односпальная</t>
  </si>
  <si>
    <t>вкладыши в сапоги</t>
  </si>
  <si>
    <t xml:space="preserve">яшкино </t>
  </si>
  <si>
    <t>тарелка для кальяна</t>
  </si>
  <si>
    <t>водостойкий карандаш</t>
  </si>
  <si>
    <t>бак на пасито 2</t>
  </si>
  <si>
    <t>раковина на кухню врезная</t>
  </si>
  <si>
    <t>белые капроновые гольфы</t>
  </si>
  <si>
    <t xml:space="preserve">гречка зеленая </t>
  </si>
  <si>
    <t>молотов маркеры</t>
  </si>
  <si>
    <t>лего ниндзяго человечки</t>
  </si>
  <si>
    <t>wish woman белье</t>
  </si>
  <si>
    <t>айкос 3</t>
  </si>
  <si>
    <t>медицинская брош</t>
  </si>
  <si>
    <t>клей для шин</t>
  </si>
  <si>
    <t>нежка ночная сорочка</t>
  </si>
  <si>
    <t>шарики бравл старс</t>
  </si>
  <si>
    <t xml:space="preserve">плавки шорты женские </t>
  </si>
  <si>
    <t>братз</t>
  </si>
  <si>
    <t>vivien sabo помада</t>
  </si>
  <si>
    <t>53650489</t>
  </si>
  <si>
    <t>цветные гелевые ручки с блестками</t>
  </si>
  <si>
    <t>19458600</t>
  </si>
  <si>
    <t>patrizia pepe обувь</t>
  </si>
  <si>
    <t>бейсболкп</t>
  </si>
  <si>
    <t>nocturne</t>
  </si>
  <si>
    <t>секатор сучкорез</t>
  </si>
  <si>
    <t xml:space="preserve">бисер preciosa </t>
  </si>
  <si>
    <t>платье v вырез</t>
  </si>
  <si>
    <t>диетическое печенье</t>
  </si>
  <si>
    <t>стекло для редми 9а</t>
  </si>
  <si>
    <t>рубашка женская летняя хлопок белая</t>
  </si>
  <si>
    <t>fit colors блеск для губ</t>
  </si>
  <si>
    <t>scarlett чайник электрический</t>
  </si>
  <si>
    <t>мастеру маникюра</t>
  </si>
  <si>
    <t>сандали малышам</t>
  </si>
  <si>
    <t xml:space="preserve"> вентилятор</t>
  </si>
  <si>
    <t>витамины 8 в 1 для собак</t>
  </si>
  <si>
    <t>восток часы</t>
  </si>
  <si>
    <t xml:space="preserve">розовые шорты </t>
  </si>
  <si>
    <t>присоска для удаления вмятин</t>
  </si>
  <si>
    <t>timso</t>
  </si>
  <si>
    <t>тональный крем для лица bb</t>
  </si>
  <si>
    <t>драже в шоколаде</t>
  </si>
  <si>
    <t>тарелка суповая детская</t>
  </si>
  <si>
    <t>платье женское в офис</t>
  </si>
  <si>
    <t>книга манга на русском</t>
  </si>
  <si>
    <t>primigi обувь детский</t>
  </si>
  <si>
    <t>хант ваги</t>
  </si>
  <si>
    <t>47615290</t>
  </si>
  <si>
    <t>грунт для декоративно лиственных растений</t>
  </si>
  <si>
    <t>рыболовная ловушка</t>
  </si>
  <si>
    <t>сумка роженицы</t>
  </si>
  <si>
    <t>чай как в ресторане</t>
  </si>
  <si>
    <t>черная женская кепка</t>
  </si>
  <si>
    <t>консилер жидкий</t>
  </si>
  <si>
    <t>siberina шампунь</t>
  </si>
  <si>
    <t>роутер asus</t>
  </si>
  <si>
    <t>atomic habits</t>
  </si>
  <si>
    <t>печать с телефона</t>
  </si>
  <si>
    <t xml:space="preserve">солнце и луна трусики </t>
  </si>
  <si>
    <t>citadel</t>
  </si>
  <si>
    <t>зеркало выдвижное</t>
  </si>
  <si>
    <t>marc jacobs daisy</t>
  </si>
  <si>
    <t>провод тюльпан</t>
  </si>
  <si>
    <t>кофе дрип</t>
  </si>
  <si>
    <t>для чистки кондиционера</t>
  </si>
  <si>
    <t>gps трекер для велосипеда</t>
  </si>
  <si>
    <t>redmi 11s</t>
  </si>
  <si>
    <t>футболка поло для подростка</t>
  </si>
  <si>
    <t xml:space="preserve">серьги большие </t>
  </si>
  <si>
    <t>нитратная соль</t>
  </si>
  <si>
    <t>корм хомякам</t>
  </si>
  <si>
    <t>перчатки под платье</t>
  </si>
  <si>
    <t>трек hot wheels конструктор трасс</t>
  </si>
  <si>
    <t>остин женская одежда кардиганы</t>
  </si>
  <si>
    <t>инфракрасная лампа для курятника</t>
  </si>
  <si>
    <t>белые носочки для малыша</t>
  </si>
  <si>
    <t>83912007</t>
  </si>
  <si>
    <t>наушники беспроводные для бега</t>
  </si>
  <si>
    <t>сумка с бусинами</t>
  </si>
  <si>
    <t>бандаж на бедро</t>
  </si>
  <si>
    <t>asics одежда мужская</t>
  </si>
  <si>
    <t>джинсы для мальчиков синего цвета</t>
  </si>
  <si>
    <t>калiнка беларусь</t>
  </si>
  <si>
    <t>revlon nutri color</t>
  </si>
  <si>
    <t>качели для птиц</t>
  </si>
  <si>
    <t>черный рис мистраль</t>
  </si>
  <si>
    <t>sweet forms</t>
  </si>
  <si>
    <t>футболка для мальчика 98</t>
  </si>
  <si>
    <t>дрема</t>
  </si>
  <si>
    <t>68949120</t>
  </si>
  <si>
    <t>laira</t>
  </si>
  <si>
    <t>ziaja гель для душа</t>
  </si>
  <si>
    <t>от катушек</t>
  </si>
  <si>
    <t>аспарагиновая кислота</t>
  </si>
  <si>
    <t>glycolic acid</t>
  </si>
  <si>
    <t>колесо на детский велосипед</t>
  </si>
  <si>
    <t>раскраски для маркеров</t>
  </si>
  <si>
    <t>стаканчик для мороженого</t>
  </si>
  <si>
    <t>подарок для охотника</t>
  </si>
  <si>
    <t>мириада</t>
  </si>
  <si>
    <t>саламон</t>
  </si>
  <si>
    <t>шампунь комплимент кокос</t>
  </si>
  <si>
    <t>розовая обувь</t>
  </si>
  <si>
    <t>носки кельвин кляйн</t>
  </si>
  <si>
    <t>шнур для кулона</t>
  </si>
  <si>
    <t>forti flora</t>
  </si>
  <si>
    <t>kenzo homme</t>
  </si>
  <si>
    <t>электронный питомец</t>
  </si>
  <si>
    <t>чехол на se 2020 с рисунком</t>
  </si>
  <si>
    <t>74408337</t>
  </si>
  <si>
    <t>массажер для лица нефрит</t>
  </si>
  <si>
    <t>легинсы летние</t>
  </si>
  <si>
    <t>санторини туфли</t>
  </si>
  <si>
    <t>платья из штапеля бохо</t>
  </si>
  <si>
    <t xml:space="preserve">валя карнавал </t>
  </si>
  <si>
    <t>джоггеры женские кожаные</t>
  </si>
  <si>
    <t>ofra</t>
  </si>
  <si>
    <t>got7</t>
  </si>
  <si>
    <t>картина по номерам хаски</t>
  </si>
  <si>
    <t xml:space="preserve">kelvin klein </t>
  </si>
  <si>
    <t>босоножки женские белые на низком каблуке</t>
  </si>
  <si>
    <t>жесткий диск для ноутбука ssd</t>
  </si>
  <si>
    <t>nota</t>
  </si>
  <si>
    <t>чехол под наушники</t>
  </si>
  <si>
    <t>жуков</t>
  </si>
  <si>
    <t>спортивный костюм доя девочки</t>
  </si>
  <si>
    <t>фонарь на самокат</t>
  </si>
  <si>
    <t>lacoste кроссовки мужские</t>
  </si>
  <si>
    <t>майкп</t>
  </si>
  <si>
    <t>zara женское платье</t>
  </si>
  <si>
    <t xml:space="preserve">созданный в бездне </t>
  </si>
  <si>
    <t>rembrandt</t>
  </si>
  <si>
    <t>smok vape</t>
  </si>
  <si>
    <t>вода voss</t>
  </si>
  <si>
    <t>фигурки марвел legends</t>
  </si>
  <si>
    <t>пружинки для кошек</t>
  </si>
  <si>
    <t>игра эндера</t>
  </si>
  <si>
    <t>шарики холодное сердце</t>
  </si>
  <si>
    <t>японский порошок с ферментами</t>
  </si>
  <si>
    <t xml:space="preserve">бутсы puma </t>
  </si>
  <si>
    <t>женские резиновые сапоги и ботинки</t>
  </si>
  <si>
    <t>платья летние женское</t>
  </si>
  <si>
    <t>клеенка силикон</t>
  </si>
  <si>
    <t xml:space="preserve">подвесная тумба </t>
  </si>
  <si>
    <t>flip knife</t>
  </si>
  <si>
    <t>amos</t>
  </si>
  <si>
    <t>столик для гостиной</t>
  </si>
  <si>
    <t>louloute</t>
  </si>
  <si>
    <t>pop up parade</t>
  </si>
  <si>
    <t>gerber кабачок</t>
  </si>
  <si>
    <t xml:space="preserve">украшения на машину </t>
  </si>
  <si>
    <t>кружка эмаль</t>
  </si>
  <si>
    <t>toughbuilt</t>
  </si>
  <si>
    <t>51917724</t>
  </si>
  <si>
    <t>танкист</t>
  </si>
  <si>
    <t>флебофа</t>
  </si>
  <si>
    <t>панели в ванну</t>
  </si>
  <si>
    <t>муассанит кольцо</t>
  </si>
  <si>
    <t>карта видеозахвата</t>
  </si>
  <si>
    <t>ковер пазл детский</t>
  </si>
  <si>
    <t>хаори дракена</t>
  </si>
  <si>
    <t>воздушный народ книги</t>
  </si>
  <si>
    <t>португальская обувь</t>
  </si>
  <si>
    <t>чай в пакетиках curtis</t>
  </si>
  <si>
    <t>игры уличные</t>
  </si>
  <si>
    <t>ветровка мох</t>
  </si>
  <si>
    <t>носки конопля</t>
  </si>
  <si>
    <t>копилка книга</t>
  </si>
  <si>
    <t>пентакль</t>
  </si>
  <si>
    <t>няшечка</t>
  </si>
  <si>
    <t>рюкзаки для школы для девочек модный 12 лет</t>
  </si>
  <si>
    <t>чистая кора</t>
  </si>
  <si>
    <t>именные шары</t>
  </si>
  <si>
    <t>гель для душа женский 500 мл</t>
  </si>
  <si>
    <t>вакуумные пакеты для вещей 80 100</t>
  </si>
  <si>
    <t>наклейки спорт</t>
  </si>
  <si>
    <t>жидкая помада матовая губная</t>
  </si>
  <si>
    <t>стрекоза книги</t>
  </si>
  <si>
    <t>сандалии и босоножки женские</t>
  </si>
  <si>
    <t>мама дочка платье</t>
  </si>
  <si>
    <t>костюм спортивный мужской puma</t>
  </si>
  <si>
    <t>игорек</t>
  </si>
  <si>
    <t>штаны мужские джоггеры</t>
  </si>
  <si>
    <t>мяч фитбол детский</t>
  </si>
  <si>
    <t>49641931</t>
  </si>
  <si>
    <t>зажимы для одежды</t>
  </si>
  <si>
    <t>наушники мягкие</t>
  </si>
  <si>
    <t>раз словечко два словечко</t>
  </si>
  <si>
    <t>духи armand basi</t>
  </si>
  <si>
    <t>storyderm косметика</t>
  </si>
  <si>
    <t>адидас кеды мужские</t>
  </si>
  <si>
    <t>сандалии melissa</t>
  </si>
  <si>
    <t>тример патриот</t>
  </si>
  <si>
    <t>платье жакет без рукавов</t>
  </si>
  <si>
    <t>заменитель сахара жидкий</t>
  </si>
  <si>
    <t>шезлог</t>
  </si>
  <si>
    <t>шприц-пистолет для инъекций</t>
  </si>
  <si>
    <t>кардиганы больших размеров</t>
  </si>
  <si>
    <t>tripart удобрение</t>
  </si>
  <si>
    <t>платье православие</t>
  </si>
  <si>
    <t>rehau</t>
  </si>
  <si>
    <t>крем солнцезащитный для детей</t>
  </si>
  <si>
    <t>серьги спички</t>
  </si>
  <si>
    <t>наклейки для оформления блокнота</t>
  </si>
  <si>
    <t>свитер серый</t>
  </si>
  <si>
    <t>asics кроссовки мужские для бега</t>
  </si>
  <si>
    <t>стойка для одежды с полками</t>
  </si>
  <si>
    <t>solovey</t>
  </si>
  <si>
    <t>сушка для посуды на раковину</t>
  </si>
  <si>
    <t>джинсы house</t>
  </si>
  <si>
    <t>,fktnrb</t>
  </si>
  <si>
    <t>cathy doll</t>
  </si>
  <si>
    <t>карандаши восковые для рисования</t>
  </si>
  <si>
    <t>lady million парфюм</t>
  </si>
  <si>
    <t>машинка для раскатки теста электрическая</t>
  </si>
  <si>
    <t>ложка и вилка</t>
  </si>
  <si>
    <t>ми бенд 3</t>
  </si>
  <si>
    <t>купальник с мягкой чашкой</t>
  </si>
  <si>
    <t>гинтама</t>
  </si>
  <si>
    <t xml:space="preserve">icon </t>
  </si>
  <si>
    <t>30081160</t>
  </si>
  <si>
    <t>65938374</t>
  </si>
  <si>
    <t>лампа кольцевая 45</t>
  </si>
  <si>
    <t>воздушные шары с приколами</t>
  </si>
  <si>
    <t>травяной сбор для настоек</t>
  </si>
  <si>
    <t>пенка для мытья рук</t>
  </si>
  <si>
    <t>мицелярка для снятия макияжа гарньер</t>
  </si>
  <si>
    <t>электросамокат для взрослых</t>
  </si>
  <si>
    <t>шелковая мочалка</t>
  </si>
  <si>
    <t>карнавальный набор</t>
  </si>
  <si>
    <t>каша 7 злаков</t>
  </si>
  <si>
    <t>панама  на мальчика</t>
  </si>
  <si>
    <t>кейс для наушников air pods</t>
  </si>
  <si>
    <t xml:space="preserve">топы для девочки </t>
  </si>
  <si>
    <t>canpower</t>
  </si>
  <si>
    <t>лего ninjago</t>
  </si>
  <si>
    <t>скай бластер</t>
  </si>
  <si>
    <t>банки стекло</t>
  </si>
  <si>
    <t>полиэтиленовые мешки</t>
  </si>
  <si>
    <t xml:space="preserve">вагнер </t>
  </si>
  <si>
    <t>grepower</t>
  </si>
  <si>
    <t>гет тотал</t>
  </si>
  <si>
    <t>платье льняное короткое</t>
  </si>
  <si>
    <t>очки автомобилиста</t>
  </si>
  <si>
    <t>canali</t>
  </si>
  <si>
    <t>морозильные камеры серого цвета</t>
  </si>
  <si>
    <t>счетчик электроэнергии трехфазный</t>
  </si>
  <si>
    <t>арабские масла</t>
  </si>
  <si>
    <t>eveline карандаш для бровей</t>
  </si>
  <si>
    <t xml:space="preserve">хризантема </t>
  </si>
  <si>
    <t>bikkembergs обувь</t>
  </si>
  <si>
    <t>глория джинс  для девочек</t>
  </si>
  <si>
    <t>harden stepback</t>
  </si>
  <si>
    <t>76979400</t>
  </si>
  <si>
    <t>шампунь wella объем</t>
  </si>
  <si>
    <t>искусство быть</t>
  </si>
  <si>
    <t>ложка для чая</t>
  </si>
  <si>
    <t>дезодоранты нивея</t>
  </si>
  <si>
    <t>вентилятор для компьютера 120 мм</t>
  </si>
  <si>
    <t xml:space="preserve">крем для лица дневной </t>
  </si>
  <si>
    <t>косуха для подростка</t>
  </si>
  <si>
    <t>батарейки аккумуляторные аа</t>
  </si>
  <si>
    <t>igora expert mousse</t>
  </si>
  <si>
    <t>op com</t>
  </si>
  <si>
    <t>клинок рассекающий</t>
  </si>
  <si>
    <t>светильник уличный напольный</t>
  </si>
  <si>
    <t>менажница дерево</t>
  </si>
  <si>
    <t>черное мыло для лица</t>
  </si>
  <si>
    <t>грипсы на мопед</t>
  </si>
  <si>
    <t>iseul</t>
  </si>
  <si>
    <t>фитнес-резинки</t>
  </si>
  <si>
    <t>палетка с блестками</t>
  </si>
  <si>
    <t>удобрение для деревьев</t>
  </si>
  <si>
    <t xml:space="preserve">летние мужские брюки </t>
  </si>
  <si>
    <t>мазь от бородавок</t>
  </si>
  <si>
    <t>рюкзак с ромашкой</t>
  </si>
  <si>
    <t>сгущенное молоко казахстан</t>
  </si>
  <si>
    <t>warhammer миниатюра</t>
  </si>
  <si>
    <t>мини книги</t>
  </si>
  <si>
    <t>полки кухонные</t>
  </si>
  <si>
    <t>кофе марагоджип никарагуа</t>
  </si>
  <si>
    <t xml:space="preserve">значки бравл старс </t>
  </si>
  <si>
    <t>статуэтки из стекла</t>
  </si>
  <si>
    <t>36653434</t>
  </si>
  <si>
    <t>мыло упаковка</t>
  </si>
  <si>
    <t>ромашки цветы</t>
  </si>
  <si>
    <t>73660415</t>
  </si>
  <si>
    <t>втирки для маникюра</t>
  </si>
  <si>
    <t>сабо kenka</t>
  </si>
  <si>
    <t>рюкзак 5 в 1 сумка пенал шоппер</t>
  </si>
  <si>
    <t>платье ведьмы</t>
  </si>
  <si>
    <t>готические платья</t>
  </si>
  <si>
    <t>9335616</t>
  </si>
  <si>
    <t>краска для кожаных изделий спрей</t>
  </si>
  <si>
    <t>шорты с лосинами</t>
  </si>
  <si>
    <t>green ray</t>
  </si>
  <si>
    <t>коляска прогулочная утепленная</t>
  </si>
  <si>
    <t>накладка для утюга</t>
  </si>
  <si>
    <t>cherrymom</t>
  </si>
  <si>
    <t>статуэтка ангел большая</t>
  </si>
  <si>
    <t xml:space="preserve">духи с клубникой </t>
  </si>
  <si>
    <t>матирующая пудра для лица прозрачная</t>
  </si>
  <si>
    <t>цветные линзы зеленые</t>
  </si>
  <si>
    <t>короб 30х30х30</t>
  </si>
  <si>
    <t>40048612</t>
  </si>
  <si>
    <t>воздушный</t>
  </si>
  <si>
    <t>туалетная вода пробники</t>
  </si>
  <si>
    <t>универсальный стилус</t>
  </si>
  <si>
    <t>перстень с камнем</t>
  </si>
  <si>
    <t>revlon маска для волос</t>
  </si>
  <si>
    <t>дезодорант невея</t>
  </si>
  <si>
    <t>устное слово</t>
  </si>
  <si>
    <t>калле блюмквист</t>
  </si>
  <si>
    <t>mothercare куртка для малыша</t>
  </si>
  <si>
    <t>12378701</t>
  </si>
  <si>
    <t>конструктор мягкий</t>
  </si>
  <si>
    <t>rere store</t>
  </si>
  <si>
    <t>кроватка для кукол большая</t>
  </si>
  <si>
    <t>карандаш подводка для глаз</t>
  </si>
  <si>
    <t>34</t>
  </si>
  <si>
    <t>сеть с кормушкой</t>
  </si>
  <si>
    <t>redmi note 8 xiaomi</t>
  </si>
  <si>
    <t>колготки в сеточку черные</t>
  </si>
  <si>
    <t>ducray anaphase</t>
  </si>
  <si>
    <t>пазлы ларсен larsen</t>
  </si>
  <si>
    <t>постельное белье детское 15 спальное</t>
  </si>
  <si>
    <t>трусики huggies 5</t>
  </si>
  <si>
    <t>куртка-пиджак</t>
  </si>
  <si>
    <t>riabinova</t>
  </si>
  <si>
    <t xml:space="preserve">летние сапоги женские </t>
  </si>
  <si>
    <t>костюм клетка</t>
  </si>
  <si>
    <t>zara шорты женские</t>
  </si>
  <si>
    <t>юбка медицинская</t>
  </si>
  <si>
    <t>форма для брынзы</t>
  </si>
  <si>
    <t xml:space="preserve">мужские футболки твоё </t>
  </si>
  <si>
    <t>филлер lador</t>
  </si>
  <si>
    <t>шорты nike jordan</t>
  </si>
  <si>
    <t>серые джоггеры</t>
  </si>
  <si>
    <t>картина по номерам бумажный дом</t>
  </si>
  <si>
    <t>приколыши коробка</t>
  </si>
  <si>
    <t>ковер пвх</t>
  </si>
  <si>
    <t xml:space="preserve">камера заднего вида для автомобилей </t>
  </si>
  <si>
    <t>женские футболка</t>
  </si>
  <si>
    <t xml:space="preserve">браслет на ногу женский </t>
  </si>
  <si>
    <t>шапочка с завязками</t>
  </si>
  <si>
    <t>рожок для обуви деревянный</t>
  </si>
  <si>
    <t>чехол на спинку стула</t>
  </si>
  <si>
    <t>ажурные салфетки</t>
  </si>
  <si>
    <t>аксессуары для колясок</t>
  </si>
  <si>
    <t>попона послеоперационная</t>
  </si>
  <si>
    <t>вивьен сабо карандаш для губ 102</t>
  </si>
  <si>
    <t>интенсивный спрей от выпадения волос</t>
  </si>
  <si>
    <t>onekeyelectro</t>
  </si>
  <si>
    <t>кликботы</t>
  </si>
  <si>
    <t>петарды чесночки</t>
  </si>
  <si>
    <t>ложка для сахара</t>
  </si>
  <si>
    <t>чехол на стол</t>
  </si>
  <si>
    <t xml:space="preserve">etude house </t>
  </si>
  <si>
    <t>karcher sc3 easyfix premium</t>
  </si>
  <si>
    <t>бортик в кровать</t>
  </si>
  <si>
    <t xml:space="preserve">игрушка авокадо </t>
  </si>
  <si>
    <t>rilastil красота</t>
  </si>
  <si>
    <t>тележка металлическая</t>
  </si>
  <si>
    <t>diesel женский одежда</t>
  </si>
  <si>
    <t>first aid</t>
  </si>
  <si>
    <t>баки барнс</t>
  </si>
  <si>
    <t xml:space="preserve">лосины женские короткие </t>
  </si>
  <si>
    <t>лего кран</t>
  </si>
  <si>
    <t>брюки летние для женщин</t>
  </si>
  <si>
    <t>72791532</t>
  </si>
  <si>
    <t>28214157</t>
  </si>
  <si>
    <t xml:space="preserve">татуировки временные </t>
  </si>
  <si>
    <t>tcardi</t>
  </si>
  <si>
    <t>29142652</t>
  </si>
  <si>
    <t>нож игрушка керамбит</t>
  </si>
  <si>
    <t>утюги для одежды</t>
  </si>
  <si>
    <t>56208377</t>
  </si>
  <si>
    <t>кардига</t>
  </si>
  <si>
    <t>luxe silver de estel</t>
  </si>
  <si>
    <t>чехол на samsung a7 2018</t>
  </si>
  <si>
    <t>камаз 5490</t>
  </si>
  <si>
    <t>для нависшего века</t>
  </si>
  <si>
    <t>спрей для цветов</t>
  </si>
  <si>
    <t xml:space="preserve">маркеры для рисования </t>
  </si>
  <si>
    <t>тафгай</t>
  </si>
  <si>
    <t>щипцы для пирсинга</t>
  </si>
  <si>
    <t>чехол на телефон самсунг м12</t>
  </si>
  <si>
    <t xml:space="preserve">каретка </t>
  </si>
  <si>
    <t>база для гель лака kodi</t>
  </si>
  <si>
    <t>средство для мытья машины</t>
  </si>
  <si>
    <t>конфеты с мятой</t>
  </si>
  <si>
    <t>pabg</t>
  </si>
  <si>
    <t>delicious peach</t>
  </si>
  <si>
    <t>комод из дерева</t>
  </si>
  <si>
    <t>бюстик для девочки</t>
  </si>
  <si>
    <t>полка для ногтей</t>
  </si>
  <si>
    <t>массажоры</t>
  </si>
  <si>
    <t>клетчатка какао</t>
  </si>
  <si>
    <t>73132611</t>
  </si>
  <si>
    <t>соска для недоношенных</t>
  </si>
  <si>
    <t>комбенизон зимний</t>
  </si>
  <si>
    <t>зарядка на самсунг галакси</t>
  </si>
  <si>
    <t>теплые тапочки домашние с пяткой</t>
  </si>
  <si>
    <t>спортивный костюм женский вельветовый</t>
  </si>
  <si>
    <t>средство от мешков под глазами</t>
  </si>
  <si>
    <t>камбала вяленая</t>
  </si>
  <si>
    <t>костюм шорты свитшот</t>
  </si>
  <si>
    <t>хилти</t>
  </si>
  <si>
    <t>лампа настольная для спальни</t>
  </si>
  <si>
    <t>браслет женский жемчуг</t>
  </si>
  <si>
    <t>детский костюм на годик</t>
  </si>
  <si>
    <t>клизма детская</t>
  </si>
  <si>
    <t>boon glo</t>
  </si>
  <si>
    <t>платье пилжак</t>
  </si>
  <si>
    <t>голубые кеды</t>
  </si>
  <si>
    <t>56901813</t>
  </si>
  <si>
    <t>психоанализ</t>
  </si>
  <si>
    <t>спортивный костюм худи</t>
  </si>
  <si>
    <t>зубная щетка филипс электрическая</t>
  </si>
  <si>
    <t>на присосках</t>
  </si>
  <si>
    <t>футболка мужская для бега</t>
  </si>
  <si>
    <t>clean and clear</t>
  </si>
  <si>
    <t>покрышка 20</t>
  </si>
  <si>
    <t>костюм для праздника</t>
  </si>
  <si>
    <t>азбука плакаты</t>
  </si>
  <si>
    <t>75552582</t>
  </si>
  <si>
    <t>антенна для цифрового тв</t>
  </si>
  <si>
    <t>емкость под масло</t>
  </si>
  <si>
    <t>шлепки на подростка</t>
  </si>
  <si>
    <t xml:space="preserve">пелёнки для новорожденных </t>
  </si>
  <si>
    <t>influence beauty тени</t>
  </si>
  <si>
    <t>плюшевая уточка</t>
  </si>
  <si>
    <t>лимфодренажный напиток</t>
  </si>
  <si>
    <t>гирлянда водопад</t>
  </si>
  <si>
    <t>сарафан сиреневый</t>
  </si>
  <si>
    <t>корзина плетеная большая</t>
  </si>
  <si>
    <t>в12 солгар</t>
  </si>
  <si>
    <t xml:space="preserve">эссенция </t>
  </si>
  <si>
    <t>кукла demi star</t>
  </si>
  <si>
    <t>для пива бокал</t>
  </si>
  <si>
    <t>лёгкие женские брюки</t>
  </si>
  <si>
    <t>веселые носки</t>
  </si>
  <si>
    <t>рубашка мужская спортивная</t>
  </si>
  <si>
    <t xml:space="preserve">блинная сковорода </t>
  </si>
  <si>
    <t xml:space="preserve">халат домашний женский </t>
  </si>
  <si>
    <t>mandarin decor</t>
  </si>
  <si>
    <t>aravia крем с мочевиной</t>
  </si>
  <si>
    <t>hemp oil</t>
  </si>
  <si>
    <t>динамик для мобильного телефона</t>
  </si>
  <si>
    <t>крем для бритья свобода</t>
  </si>
  <si>
    <t>лол шар</t>
  </si>
  <si>
    <t>сланцы roxy</t>
  </si>
  <si>
    <t>lantana</t>
  </si>
  <si>
    <t>костюм женский в полоску</t>
  </si>
  <si>
    <t>остин джинсы женские</t>
  </si>
  <si>
    <t>машинка меняющая цвет</t>
  </si>
  <si>
    <t>вера полозкова</t>
  </si>
  <si>
    <t>floresan масло для загара</t>
  </si>
  <si>
    <t>сандалии пвх</t>
  </si>
  <si>
    <t>стельки вальгус</t>
  </si>
  <si>
    <t>крем с азуленом</t>
  </si>
  <si>
    <t>артемизин</t>
  </si>
  <si>
    <t>походная палатка</t>
  </si>
  <si>
    <t>обложка для карточки</t>
  </si>
  <si>
    <t>академия амбрелла аксессуары</t>
  </si>
  <si>
    <t>джинсы женские летние клеш</t>
  </si>
  <si>
    <t>игрушка 1 год</t>
  </si>
  <si>
    <t>фильтр на душ</t>
  </si>
  <si>
    <t>уголок для сварки</t>
  </si>
  <si>
    <t>футболка feelz</t>
  </si>
  <si>
    <t>чехол xiaomi redmi 9 pro</t>
  </si>
  <si>
    <t>12510090</t>
  </si>
  <si>
    <t xml:space="preserve">хеллоуин </t>
  </si>
  <si>
    <t>самалет</t>
  </si>
  <si>
    <t>проливной чайник</t>
  </si>
  <si>
    <t>коляска микки маус</t>
  </si>
  <si>
    <t>шаблон строительный</t>
  </si>
  <si>
    <t>кепка детская для девочек летняя</t>
  </si>
  <si>
    <t>ночной охотник корм влажный</t>
  </si>
  <si>
    <t>пляжная мужская рубашка</t>
  </si>
  <si>
    <t>мини газонокосилка</t>
  </si>
  <si>
    <t>сарафан летние белые</t>
  </si>
  <si>
    <t>разделитель страниц а5</t>
  </si>
  <si>
    <t>мужские серебряные браслеты</t>
  </si>
  <si>
    <t>краска для волос cutrin</t>
  </si>
  <si>
    <t>брюки мужские трикотажные</t>
  </si>
  <si>
    <t>derma cube</t>
  </si>
  <si>
    <t>гобсек</t>
  </si>
  <si>
    <t>гель лак luckylak</t>
  </si>
  <si>
    <t xml:space="preserve">футболка на лето </t>
  </si>
  <si>
    <t>корм для кошек вискас сухой</t>
  </si>
  <si>
    <t>конструктор машинки</t>
  </si>
  <si>
    <t xml:space="preserve">doogee </t>
  </si>
  <si>
    <t>боди утяжка</t>
  </si>
  <si>
    <t>26925762</t>
  </si>
  <si>
    <t>коврик защитный на пол</t>
  </si>
  <si>
    <t>бомбер женский утепленный</t>
  </si>
  <si>
    <t>27168555</t>
  </si>
  <si>
    <t>safia home</t>
  </si>
  <si>
    <t>краска для блондинок</t>
  </si>
  <si>
    <t>походный костюм</t>
  </si>
  <si>
    <t>погоны ржд</t>
  </si>
  <si>
    <t>55114029</t>
  </si>
  <si>
    <t>фильтр xiaomi для пылесоса робота</t>
  </si>
  <si>
    <t xml:space="preserve">дагестан </t>
  </si>
  <si>
    <t>73059955</t>
  </si>
  <si>
    <t>чтение на лето переходим в 5 класс</t>
  </si>
  <si>
    <t>panimonica</t>
  </si>
  <si>
    <t>бокалы для глинтвейна</t>
  </si>
  <si>
    <t xml:space="preserve">келлер </t>
  </si>
  <si>
    <t>54693437</t>
  </si>
  <si>
    <t>вилка и ложка</t>
  </si>
  <si>
    <t>patafix</t>
  </si>
  <si>
    <t xml:space="preserve">btpeel </t>
  </si>
  <si>
    <t>села платья</t>
  </si>
  <si>
    <t>стеновая панель на кухню</t>
  </si>
  <si>
    <t>джинсовая черная юбка</t>
  </si>
  <si>
    <t>42444093</t>
  </si>
  <si>
    <t>пуговицы маленькие</t>
  </si>
  <si>
    <t>продукты из казахстана</t>
  </si>
  <si>
    <t>бутылка для воды стекло 500 мл</t>
  </si>
  <si>
    <t>панама для девочки летняя</t>
  </si>
  <si>
    <t>стойки приора</t>
  </si>
  <si>
    <t>подгузники mykiddo</t>
  </si>
  <si>
    <t>топик бюстгальтер женский</t>
  </si>
  <si>
    <t>рубашка с погонами</t>
  </si>
  <si>
    <t>пирсинг трагус</t>
  </si>
  <si>
    <t>платья на лето для девушек</t>
  </si>
  <si>
    <t>платье тенсель</t>
  </si>
  <si>
    <t>легкое длинное платье</t>
  </si>
  <si>
    <t>декоративная тарелка фарфор</t>
  </si>
  <si>
    <t>футболка 134</t>
  </si>
  <si>
    <t>органайзер для стемпинга</t>
  </si>
  <si>
    <t>ручка schneider</t>
  </si>
  <si>
    <t>78769738</t>
  </si>
  <si>
    <t>askin</t>
  </si>
  <si>
    <t>шорты женские для пляжа</t>
  </si>
  <si>
    <t>парка весна осень</t>
  </si>
  <si>
    <t xml:space="preserve">фара на мотоцикл </t>
  </si>
  <si>
    <t>цепочка фурнитура</t>
  </si>
  <si>
    <t>вкладыш для груди</t>
  </si>
  <si>
    <t>синий трактор книжка</t>
  </si>
  <si>
    <t>reebok классика</t>
  </si>
  <si>
    <t>набор коробок подарочных</t>
  </si>
  <si>
    <t>унитазы белого цвета</t>
  </si>
  <si>
    <t>пуховик оверсайз женский зимний</t>
  </si>
  <si>
    <t>garlyn l70</t>
  </si>
  <si>
    <t>мейтан здоровье</t>
  </si>
  <si>
    <t>обложка на паспорт наруто</t>
  </si>
  <si>
    <t>лучик журнал</t>
  </si>
  <si>
    <t>хлоп ушки</t>
  </si>
  <si>
    <t>ручки с надписями</t>
  </si>
  <si>
    <t>платье морская волна</t>
  </si>
  <si>
    <t xml:space="preserve">энтеросгель </t>
  </si>
  <si>
    <t>держатель бутылки на велосипед</t>
  </si>
  <si>
    <t>платье с жемчужинами</t>
  </si>
  <si>
    <t>мебель дачная</t>
  </si>
  <si>
    <t>глобус интерактивный с подсветкой</t>
  </si>
  <si>
    <t>лопатка кондитерская металлическая</t>
  </si>
  <si>
    <t>castrol magnatec 5w30</t>
  </si>
  <si>
    <t>кмс</t>
  </si>
  <si>
    <t>женские возбудители</t>
  </si>
  <si>
    <t>наклейка череп</t>
  </si>
  <si>
    <t>жакет удлиненный</t>
  </si>
  <si>
    <t>для роста ногтей средство</t>
  </si>
  <si>
    <t>манеты</t>
  </si>
  <si>
    <t>кресло мешок xxxl велюр</t>
  </si>
  <si>
    <t>jam 8</t>
  </si>
  <si>
    <t>70870278</t>
  </si>
  <si>
    <t>японский фонарь</t>
  </si>
  <si>
    <t>футболка сауна</t>
  </si>
  <si>
    <t>альбом для рисования а3</t>
  </si>
  <si>
    <t>кошелек портмоне</t>
  </si>
  <si>
    <t>ортопедические стельки детские при вальгусе</t>
  </si>
  <si>
    <t>футболка женская рукав реглан</t>
  </si>
  <si>
    <t>пижамы для девочек подростков</t>
  </si>
  <si>
    <t>супер слим</t>
  </si>
  <si>
    <t>81635773</t>
  </si>
  <si>
    <t>костюм молодежный</t>
  </si>
  <si>
    <t>кашпо напольное ротанг</t>
  </si>
  <si>
    <t>видеоплеер</t>
  </si>
  <si>
    <t>шапочка в роддом</t>
  </si>
  <si>
    <t>крепление для штанги</t>
  </si>
  <si>
    <t>павлин игрушка</t>
  </si>
  <si>
    <t>женские домашние халаты</t>
  </si>
  <si>
    <t xml:space="preserve">атлас 7 класс </t>
  </si>
  <si>
    <t>шторы в гостиную портьеры блэкаут</t>
  </si>
  <si>
    <t>интерактивная ручка</t>
  </si>
  <si>
    <t>magic bits фреза для маникюра</t>
  </si>
  <si>
    <t>футболка для мальчика 140</t>
  </si>
  <si>
    <t>платье с начесом</t>
  </si>
  <si>
    <t>садовое кресло подвесное</t>
  </si>
  <si>
    <t>медная лента</t>
  </si>
  <si>
    <t>дневник однотонный</t>
  </si>
  <si>
    <t>lovetti</t>
  </si>
  <si>
    <t>ветровка джинсовая мужская</t>
  </si>
  <si>
    <t>посуда для отдыха на природе</t>
  </si>
  <si>
    <t>стойка для баннера</t>
  </si>
  <si>
    <t>david beckham</t>
  </si>
  <si>
    <t>дженифер</t>
  </si>
  <si>
    <t>насос для велосипеда электрический</t>
  </si>
  <si>
    <t>конфеты визит</t>
  </si>
  <si>
    <t>хрустальный графин</t>
  </si>
  <si>
    <t>фудболки твое</t>
  </si>
  <si>
    <t>navitel</t>
  </si>
  <si>
    <t>вибратор с языком</t>
  </si>
  <si>
    <t>подгузники для взрослых м</t>
  </si>
  <si>
    <t>чехол на айфон 13 pro max</t>
  </si>
  <si>
    <t>корм для кошек виннер мираторг</t>
  </si>
  <si>
    <t>polaroid 636</t>
  </si>
  <si>
    <t>27</t>
  </si>
  <si>
    <t>70193835</t>
  </si>
  <si>
    <t>летние шапочки</t>
  </si>
  <si>
    <t>ефросинина</t>
  </si>
  <si>
    <t xml:space="preserve">телефон xiaomi redmi </t>
  </si>
  <si>
    <t>бархатный картон</t>
  </si>
  <si>
    <t>календарь настольный перекидной</t>
  </si>
  <si>
    <t>очки для компьютера корригирующие</t>
  </si>
  <si>
    <t xml:space="preserve">карандашница </t>
  </si>
  <si>
    <t>кофе в зернах 1000 г</t>
  </si>
  <si>
    <t>catrice карандаш для бровей</t>
  </si>
  <si>
    <t>air pods pro чехол</t>
  </si>
  <si>
    <t>красное дерево краска для волос</t>
  </si>
  <si>
    <t>ключ выкидной</t>
  </si>
  <si>
    <t>перчатки мужские осенние</t>
  </si>
  <si>
    <t>37157168</t>
  </si>
  <si>
    <t>деревянные украшения бижутерия</t>
  </si>
  <si>
    <t>конверт для новорожденного лето</t>
  </si>
  <si>
    <t>пряжа мягкая</t>
  </si>
  <si>
    <t>красные сандалии женские</t>
  </si>
  <si>
    <t>мужская кожанная куртка</t>
  </si>
  <si>
    <t>сумка на талию женская</t>
  </si>
  <si>
    <t>пюре фруктовое сады</t>
  </si>
  <si>
    <t>63755043</t>
  </si>
  <si>
    <t>метроном электронный</t>
  </si>
  <si>
    <t>пенал like me</t>
  </si>
  <si>
    <t xml:space="preserve">спортивный костюм для фитнеса </t>
  </si>
  <si>
    <t>volume lift</t>
  </si>
  <si>
    <t>анастасиз твоё</t>
  </si>
  <si>
    <t>маска против отеков</t>
  </si>
  <si>
    <t>18513258</t>
  </si>
  <si>
    <t>палех</t>
  </si>
  <si>
    <t>плед подушка палантин</t>
  </si>
  <si>
    <t>вассаби</t>
  </si>
  <si>
    <t>аксессуары для вязания спицами</t>
  </si>
  <si>
    <t>цветочная юбка</t>
  </si>
  <si>
    <t>чехлы на табурет</t>
  </si>
  <si>
    <t>мари файн</t>
  </si>
  <si>
    <t>пожарная машина полесье</t>
  </si>
  <si>
    <t xml:space="preserve">плед с рукавами </t>
  </si>
  <si>
    <t>мужские кросовки adidas</t>
  </si>
  <si>
    <t>пушистые штаны</t>
  </si>
  <si>
    <t>бытпласт контейнеры из полимеров</t>
  </si>
  <si>
    <t>блестки для жидких обоев</t>
  </si>
  <si>
    <t>компрессионные гольфы класс 2 мужские</t>
  </si>
  <si>
    <t>цветная пленка</t>
  </si>
  <si>
    <t>полировщик фреза</t>
  </si>
  <si>
    <t>худи толстовка</t>
  </si>
  <si>
    <t>reebok classic обувь</t>
  </si>
  <si>
    <t>вешалка для ремней хранение вещей</t>
  </si>
  <si>
    <t>инсити юбка</t>
  </si>
  <si>
    <t>xiaomi watch s1 active</t>
  </si>
  <si>
    <t>happiness</t>
  </si>
  <si>
    <t>лезгинка</t>
  </si>
  <si>
    <t>костюм горка 8 летний</t>
  </si>
  <si>
    <t>e39</t>
  </si>
  <si>
    <t>одежда для девочек с пайетками</t>
  </si>
  <si>
    <t>nuttela</t>
  </si>
  <si>
    <t>инзимный пилинг</t>
  </si>
  <si>
    <t>босоножки женские на каблуке с закрытой пяткой</t>
  </si>
  <si>
    <t>адидас костюм женский</t>
  </si>
  <si>
    <t>elza store женский</t>
  </si>
  <si>
    <t>миска для кошки двойная</t>
  </si>
  <si>
    <t>сумки лаббра</t>
  </si>
  <si>
    <t>туое</t>
  </si>
  <si>
    <t>салфетки для макияжа</t>
  </si>
  <si>
    <t>тысяча и одна ночь арабские сказки</t>
  </si>
  <si>
    <t>samsung watch active</t>
  </si>
  <si>
    <t>пенал влад а4</t>
  </si>
  <si>
    <t>клинкер</t>
  </si>
  <si>
    <t>семена цветов виола</t>
  </si>
  <si>
    <t>декатлон рюкзак женский</t>
  </si>
  <si>
    <t>сетка волейбол</t>
  </si>
  <si>
    <t>защитное стекло а12</t>
  </si>
  <si>
    <t>футболка оджи мужская</t>
  </si>
  <si>
    <t>туалет дачный альтернатива</t>
  </si>
  <si>
    <t>панама с надписью</t>
  </si>
  <si>
    <t>топ shein</t>
  </si>
  <si>
    <t>садху с шипами</t>
  </si>
  <si>
    <t>средство для очистки посудомоечных машин</t>
  </si>
  <si>
    <t>femitest</t>
  </si>
  <si>
    <t>футболка легкая</t>
  </si>
  <si>
    <t>медный чайник</t>
  </si>
  <si>
    <t>чехол 12 iphone pro</t>
  </si>
  <si>
    <t>простынь ночь нежна</t>
  </si>
  <si>
    <t>синий трактор посуда</t>
  </si>
  <si>
    <t>кружки для девочек</t>
  </si>
  <si>
    <t>шепот за окном</t>
  </si>
  <si>
    <t xml:space="preserve">подгузники 3 </t>
  </si>
  <si>
    <t>лоток для книг</t>
  </si>
  <si>
    <t>гардарика посуда</t>
  </si>
  <si>
    <t>паприка красная молотая</t>
  </si>
  <si>
    <t>rosy baby</t>
  </si>
  <si>
    <t>бульденеж</t>
  </si>
  <si>
    <t>постельное белье в клеточку</t>
  </si>
  <si>
    <t>тапочки женские меховые</t>
  </si>
  <si>
    <t>резиновая собачка антистресс</t>
  </si>
  <si>
    <t>кабельканал</t>
  </si>
  <si>
    <t>грибы сушеные шиитаке</t>
  </si>
  <si>
    <t>рамка 30 на 30</t>
  </si>
  <si>
    <t>семена овса</t>
  </si>
  <si>
    <t>спортивные штаны клёш</t>
  </si>
  <si>
    <t>белые джинсы скинни</t>
  </si>
  <si>
    <t xml:space="preserve">спортивные брюки для мальчика </t>
  </si>
  <si>
    <t>baldi женский</t>
  </si>
  <si>
    <t>спортивный костюм 3 в 1</t>
  </si>
  <si>
    <t>kelme бутсы</t>
  </si>
  <si>
    <t>садовые цветы семена</t>
  </si>
  <si>
    <t>флешка sd</t>
  </si>
  <si>
    <t>блокнот с крафт листами</t>
  </si>
  <si>
    <t>cabaret подводка</t>
  </si>
  <si>
    <t>помогатор</t>
  </si>
  <si>
    <t xml:space="preserve">платья черные </t>
  </si>
  <si>
    <t>шар надувной большой</t>
  </si>
  <si>
    <t>меган 2</t>
  </si>
  <si>
    <t xml:space="preserve">сумка планшет </t>
  </si>
  <si>
    <t>силиконовая игрушка</t>
  </si>
  <si>
    <t>29923501</t>
  </si>
  <si>
    <t>paolotex</t>
  </si>
  <si>
    <t>семена герань</t>
  </si>
  <si>
    <t>фокси пират</t>
  </si>
  <si>
    <t>grandin корм</t>
  </si>
  <si>
    <t xml:space="preserve">спортивный костюм женский больших размеров </t>
  </si>
  <si>
    <t>белая оверсайз рубашка с длинным рукавом</t>
  </si>
  <si>
    <t>крышка на сковородку 28</t>
  </si>
  <si>
    <t>шлепанцы резиновые мужские</t>
  </si>
  <si>
    <t xml:space="preserve">куклы винкс </t>
  </si>
  <si>
    <t>прозрачные косметички</t>
  </si>
  <si>
    <t>рубашка молочная</t>
  </si>
  <si>
    <t>пряжа для вязания травка</t>
  </si>
  <si>
    <t>для 3d ручки</t>
  </si>
  <si>
    <t>топ бралет</t>
  </si>
  <si>
    <t>ребёрн</t>
  </si>
  <si>
    <t>серп игра</t>
  </si>
  <si>
    <t xml:space="preserve">отбеливатель зубов </t>
  </si>
  <si>
    <t xml:space="preserve">l carnitine </t>
  </si>
  <si>
    <t xml:space="preserve">спортивный комбинезон </t>
  </si>
  <si>
    <t>корейский уход</t>
  </si>
  <si>
    <t>зубная нить сплат объемная</t>
  </si>
  <si>
    <t>82714786</t>
  </si>
  <si>
    <t>ветровка fila</t>
  </si>
  <si>
    <t>amadeus family</t>
  </si>
  <si>
    <t>подушка противопролежневая</t>
  </si>
  <si>
    <t>капли от блох и глистов</t>
  </si>
  <si>
    <t xml:space="preserve">корзинка для хранения </t>
  </si>
  <si>
    <t>65250143</t>
  </si>
  <si>
    <t>пудра колаген</t>
  </si>
  <si>
    <t>vitamin code</t>
  </si>
  <si>
    <t xml:space="preserve">кориандр </t>
  </si>
  <si>
    <t>чехол на honor 10i прозрачный</t>
  </si>
  <si>
    <t>белые шорты женские джинсовые</t>
  </si>
  <si>
    <t>одноразовые трусики для депиляции</t>
  </si>
  <si>
    <t>тональный catrice</t>
  </si>
  <si>
    <t>пододеяльник 145х210</t>
  </si>
  <si>
    <t>уголок полотенце</t>
  </si>
  <si>
    <t>tommy jeans для мужчин</t>
  </si>
  <si>
    <t>кооксы</t>
  </si>
  <si>
    <t>лега для девочек</t>
  </si>
  <si>
    <t>флос</t>
  </si>
  <si>
    <t>грозный</t>
  </si>
  <si>
    <t>пингвинчик игрушка</t>
  </si>
  <si>
    <t>lanqier</t>
  </si>
  <si>
    <t>кукла гари поттер</t>
  </si>
  <si>
    <t>розовое варенье</t>
  </si>
  <si>
    <t>чехол книжка на samsung a10</t>
  </si>
  <si>
    <t>серёжки бежутерия</t>
  </si>
  <si>
    <t>брелок адресник на ошейник</t>
  </si>
  <si>
    <t>одеяло из шелкопряда</t>
  </si>
  <si>
    <t>кружевная пеленка</t>
  </si>
  <si>
    <t>бандаж кистевой</t>
  </si>
  <si>
    <t>стекло на хонор 8x</t>
  </si>
  <si>
    <t>часы двухсторонние</t>
  </si>
  <si>
    <t>фантазия мод</t>
  </si>
  <si>
    <t>xiaomi 11 t pro</t>
  </si>
  <si>
    <t>детские бутылочки авент</t>
  </si>
  <si>
    <t>любимой жене</t>
  </si>
  <si>
    <t>nac бад</t>
  </si>
  <si>
    <t>батарейка ag13</t>
  </si>
  <si>
    <t>мокасины с перфорацией</t>
  </si>
  <si>
    <t>estee lauder помада</t>
  </si>
  <si>
    <t>крымская мануфактура дом природы</t>
  </si>
  <si>
    <t>grass пенка</t>
  </si>
  <si>
    <t>сумка женская dior</t>
  </si>
  <si>
    <t>боевой пистолет</t>
  </si>
  <si>
    <t>платье с</t>
  </si>
  <si>
    <t>трусы стринги хлопок</t>
  </si>
  <si>
    <t>плащ женский хлопок</t>
  </si>
  <si>
    <t>для шампуров</t>
  </si>
  <si>
    <t>белорусочка</t>
  </si>
  <si>
    <t>костюм сплртивный</t>
  </si>
  <si>
    <t>этажерка для косметики</t>
  </si>
  <si>
    <t xml:space="preserve">кисея </t>
  </si>
  <si>
    <t>большой куш</t>
  </si>
  <si>
    <t>популярная одежда</t>
  </si>
  <si>
    <t>estel otium маска</t>
  </si>
  <si>
    <t>застежки для картин command</t>
  </si>
  <si>
    <t>костюм женский пляжный</t>
  </si>
  <si>
    <t>ртутный термометр</t>
  </si>
  <si>
    <t xml:space="preserve">mango юбка </t>
  </si>
  <si>
    <t>9 айфон</t>
  </si>
  <si>
    <t>футболка с вышивкой мужская</t>
  </si>
  <si>
    <t>ведро для песка</t>
  </si>
  <si>
    <t>затея</t>
  </si>
  <si>
    <t xml:space="preserve">футболка принт </t>
  </si>
  <si>
    <t>тюль 400 см</t>
  </si>
  <si>
    <t>mergemax обувь женский</t>
  </si>
  <si>
    <t>масло моторное ниссан</t>
  </si>
  <si>
    <t xml:space="preserve">рубашка клетка </t>
  </si>
  <si>
    <t>стол куханный</t>
  </si>
  <si>
    <t>блузка женская трикотажная хлопок</t>
  </si>
  <si>
    <t>юбка карандаш на резинке</t>
  </si>
  <si>
    <t xml:space="preserve">формы для торта </t>
  </si>
  <si>
    <t>подставки под свечи</t>
  </si>
  <si>
    <t>обувь для лета</t>
  </si>
  <si>
    <t>ke tactical</t>
  </si>
  <si>
    <t>задания на лето 4 класс</t>
  </si>
  <si>
    <t>мицелярный гель</t>
  </si>
  <si>
    <t>чехол хаги ваги</t>
  </si>
  <si>
    <t>фиксатор шнурков</t>
  </si>
  <si>
    <t xml:space="preserve">лифчик прозрачный </t>
  </si>
  <si>
    <t>geek on</t>
  </si>
  <si>
    <t>заварочный чайник с кнопкой</t>
  </si>
  <si>
    <t>футболки поло для женщин</t>
  </si>
  <si>
    <t>стол комод</t>
  </si>
  <si>
    <t>радужная наклейка на окно</t>
  </si>
  <si>
    <t>автоматический карандаш для губ</t>
  </si>
  <si>
    <t>кроссовки мужские hoka</t>
  </si>
  <si>
    <t>sp 1</t>
  </si>
  <si>
    <t>био стикер для тела</t>
  </si>
  <si>
    <t>3 в 1 кофе</t>
  </si>
  <si>
    <t>наволочка 40 на 60</t>
  </si>
  <si>
    <t>карандаш для бровей miss tais</t>
  </si>
  <si>
    <t>котел с игрушкой</t>
  </si>
  <si>
    <t xml:space="preserve">гарни </t>
  </si>
  <si>
    <t>millari</t>
  </si>
  <si>
    <t>чистка кишечника</t>
  </si>
  <si>
    <t>мандарина duck духи</t>
  </si>
  <si>
    <t>косметика от чупа чупс</t>
  </si>
  <si>
    <t xml:space="preserve">очки с цепочкой </t>
  </si>
  <si>
    <t>обычные лаки для ногтей</t>
  </si>
  <si>
    <t xml:space="preserve">флаг вдв </t>
  </si>
  <si>
    <t>13711641</t>
  </si>
  <si>
    <t>knit</t>
  </si>
  <si>
    <t>бокалы для вина 4 шт</t>
  </si>
  <si>
    <t>футболка под сарафан</t>
  </si>
  <si>
    <t>лрферы</t>
  </si>
  <si>
    <t xml:space="preserve">айфон 7 чехол </t>
  </si>
  <si>
    <t>avon care крем для рук</t>
  </si>
  <si>
    <t>костюм спортивный жен</t>
  </si>
  <si>
    <t>платье миди летнее женское</t>
  </si>
  <si>
    <t>78171619</t>
  </si>
  <si>
    <t>маска хищника</t>
  </si>
  <si>
    <t>костюм на лето детский</t>
  </si>
  <si>
    <t>dolke milk</t>
  </si>
  <si>
    <t>ьрусы</t>
  </si>
  <si>
    <t>уверенность в себе</t>
  </si>
  <si>
    <t>дождик 3 метра</t>
  </si>
  <si>
    <t xml:space="preserve">раскраски для девочек </t>
  </si>
  <si>
    <t>простынь натяжная 80х200</t>
  </si>
  <si>
    <t xml:space="preserve">швейная машинка janome </t>
  </si>
  <si>
    <t>салман рушди</t>
  </si>
  <si>
    <t>подушка валик бортик</t>
  </si>
  <si>
    <t xml:space="preserve">толстовка с принтом </t>
  </si>
  <si>
    <t>диски r15</t>
  </si>
  <si>
    <t>родничок 4 класс</t>
  </si>
  <si>
    <t>босоножки серебристые на шпильке</t>
  </si>
  <si>
    <t>платья для танцев</t>
  </si>
  <si>
    <t>магнитный держатель для мыла</t>
  </si>
  <si>
    <t>13458176</t>
  </si>
  <si>
    <t>серьги цепочки серебро</t>
  </si>
  <si>
    <t>блузка concept club</t>
  </si>
  <si>
    <t>чехол для сидений авто</t>
  </si>
  <si>
    <t>цветочная книга шмеля</t>
  </si>
  <si>
    <t>фильтр для самокруток</t>
  </si>
  <si>
    <t>набор кухонных принадлежностей из стали</t>
  </si>
  <si>
    <t>глина гончарная</t>
  </si>
  <si>
    <t>красовки на мальчика</t>
  </si>
  <si>
    <t>58436436</t>
  </si>
  <si>
    <t>dogadan</t>
  </si>
  <si>
    <t>кольцо скелет</t>
  </si>
  <si>
    <t>серьги для свадьбы</t>
  </si>
  <si>
    <t>бюстгальтер фуксия</t>
  </si>
  <si>
    <t>худи яркое</t>
  </si>
  <si>
    <t xml:space="preserve">дезодорант adidas </t>
  </si>
  <si>
    <t>кепка киа</t>
  </si>
  <si>
    <t>корм для собак sirius</t>
  </si>
  <si>
    <t>белые футболки для девочек</t>
  </si>
  <si>
    <t>джинсы желтые</t>
  </si>
  <si>
    <t>футболки лакост</t>
  </si>
  <si>
    <t>комбинезон джинсовый утепленный</t>
  </si>
  <si>
    <t>сушилка для вилок в для ложек</t>
  </si>
  <si>
    <t>прорезыватель жираф</t>
  </si>
  <si>
    <t>сухой шампунь wella</t>
  </si>
  <si>
    <t>легкая обувь мужская</t>
  </si>
  <si>
    <t>us polo assn футболка мужская</t>
  </si>
  <si>
    <t>носки клевер</t>
  </si>
  <si>
    <t>вешалка с зажимами</t>
  </si>
  <si>
    <t>спрей glisskur</t>
  </si>
  <si>
    <t>светильник аквариум</t>
  </si>
  <si>
    <t>с днём пограничника</t>
  </si>
  <si>
    <t>чехлы на телефон с аниме</t>
  </si>
  <si>
    <t>48116918368</t>
  </si>
  <si>
    <t>lacoste кошелек</t>
  </si>
  <si>
    <t>поролон для гладильной доски</t>
  </si>
  <si>
    <t>форма для запекания разъемная</t>
  </si>
  <si>
    <t>обои 3d строительные материалы</t>
  </si>
  <si>
    <t>подставка для ножей и приборов</t>
  </si>
  <si>
    <t>спрей от курения brusko</t>
  </si>
  <si>
    <t>incity пиджак</t>
  </si>
  <si>
    <t xml:space="preserve">крем для лица аравия </t>
  </si>
  <si>
    <t>пропуск на авто</t>
  </si>
  <si>
    <t>колье с сердцем</t>
  </si>
  <si>
    <t>жилетка мужская adidas</t>
  </si>
  <si>
    <t>pallet</t>
  </si>
  <si>
    <t>футболки твое женские манго</t>
  </si>
  <si>
    <t>чистка ковра</t>
  </si>
  <si>
    <t>lilybyred</t>
  </si>
  <si>
    <t>просто делай делай просто</t>
  </si>
  <si>
    <t>смарт часы редми</t>
  </si>
  <si>
    <t>масло оллин</t>
  </si>
  <si>
    <t xml:space="preserve">лада приора </t>
  </si>
  <si>
    <t>женские штаны для фитнеса</t>
  </si>
  <si>
    <t>подвеска пентаграмма</t>
  </si>
  <si>
    <t>ам-ам</t>
  </si>
  <si>
    <t>худи женское найк</t>
  </si>
  <si>
    <t>аквариум 5 литров</t>
  </si>
  <si>
    <t xml:space="preserve">замочек </t>
  </si>
  <si>
    <t>дафлкот</t>
  </si>
  <si>
    <t>сарафан бежевый</t>
  </si>
  <si>
    <t>пластиковый бак</t>
  </si>
  <si>
    <t>брючный костюм фуксия</t>
  </si>
  <si>
    <t>юбка белая с разрезом</t>
  </si>
  <si>
    <t>bmw футболка</t>
  </si>
  <si>
    <t>футболка термит</t>
  </si>
  <si>
    <t>обучающие плакаты</t>
  </si>
  <si>
    <t xml:space="preserve">настенная полка </t>
  </si>
  <si>
    <t>джемпер женский длинный рукав</t>
  </si>
  <si>
    <t>лидия</t>
  </si>
  <si>
    <t>yo-yo</t>
  </si>
  <si>
    <t>стойки ваз</t>
  </si>
  <si>
    <t>магнитный уголок</t>
  </si>
  <si>
    <t>конфетница фарфор</t>
  </si>
  <si>
    <t>helena vera shopping live</t>
  </si>
  <si>
    <t>образы женские</t>
  </si>
  <si>
    <t>беби каша</t>
  </si>
  <si>
    <t>украшения из пластика</t>
  </si>
  <si>
    <t xml:space="preserve">кольцо как у эды </t>
  </si>
  <si>
    <t>поливочный инвентарь</t>
  </si>
  <si>
    <t>чехол айфон11</t>
  </si>
  <si>
    <t>gaia</t>
  </si>
  <si>
    <t>светодиодная подсветка для телевизора</t>
  </si>
  <si>
    <t>собака мягкая игрушка 90 см</t>
  </si>
  <si>
    <t>женские блузки из льна</t>
  </si>
  <si>
    <t>подвязка для огурцов</t>
  </si>
  <si>
    <t>корпус ключа opel</t>
  </si>
  <si>
    <t>за 24 часа</t>
  </si>
  <si>
    <t>риластил</t>
  </si>
  <si>
    <t>туалетная вода hugo boss</t>
  </si>
  <si>
    <t xml:space="preserve">gloss </t>
  </si>
  <si>
    <t>подвеска с топазом</t>
  </si>
  <si>
    <t>фемо клим</t>
  </si>
  <si>
    <t>moschino love</t>
  </si>
  <si>
    <t>шиппер</t>
  </si>
  <si>
    <t xml:space="preserve">кольцо женское золотое </t>
  </si>
  <si>
    <t>фонтан для прудика</t>
  </si>
  <si>
    <t>домашний костюм мария</t>
  </si>
  <si>
    <t>костюм грибника</t>
  </si>
  <si>
    <t>бытовая техника красота и здоровье весы напольные</t>
  </si>
  <si>
    <t>игровая консоль nintendo</t>
  </si>
  <si>
    <t xml:space="preserve">купальник раздельные женский </t>
  </si>
  <si>
    <t>airports наушники</t>
  </si>
  <si>
    <t>matrix socolor beauty краска</t>
  </si>
  <si>
    <t>ибоксидная смола</t>
  </si>
  <si>
    <t>нетревожные отношения</t>
  </si>
  <si>
    <t>большой крабик</t>
  </si>
  <si>
    <t>наклейки на стену большие</t>
  </si>
  <si>
    <t>блкзка</t>
  </si>
  <si>
    <t>бигуди для локонов</t>
  </si>
  <si>
    <t>очки для зрения - 1</t>
  </si>
  <si>
    <t>штаны в клетку для девочки</t>
  </si>
  <si>
    <t>купальник mad wave</t>
  </si>
  <si>
    <t xml:space="preserve">вечернее летнее платье </t>
  </si>
  <si>
    <t>детский жидкий порошок</t>
  </si>
  <si>
    <t>белье с утягивающим эффектом</t>
  </si>
  <si>
    <t>худи бейп</t>
  </si>
  <si>
    <t>amaliya.cakes</t>
  </si>
  <si>
    <t xml:space="preserve">костюм с бермудами </t>
  </si>
  <si>
    <t>ddr 2</t>
  </si>
  <si>
    <t>dental для собак</t>
  </si>
  <si>
    <t>feel me</t>
  </si>
  <si>
    <t>tom claim</t>
  </si>
  <si>
    <t>крем для ног аквапилинг</t>
  </si>
  <si>
    <t>мини холсты</t>
  </si>
  <si>
    <t>консильер</t>
  </si>
  <si>
    <t>барбарис семена</t>
  </si>
  <si>
    <t xml:space="preserve">велосипед детский с ручкой </t>
  </si>
  <si>
    <t>инь и янь</t>
  </si>
  <si>
    <t>стекло на айфон 6 s</t>
  </si>
  <si>
    <t>юбки остин</t>
  </si>
  <si>
    <t>доместос эко</t>
  </si>
  <si>
    <t>булавки большие</t>
  </si>
  <si>
    <t>человек паук комиксы</t>
  </si>
  <si>
    <t>самакат детский</t>
  </si>
  <si>
    <t>потерянные сердца</t>
  </si>
  <si>
    <t>щетка для колес</t>
  </si>
  <si>
    <t>алгебра 7 класс макарычев</t>
  </si>
  <si>
    <t>21308848</t>
  </si>
  <si>
    <t xml:space="preserve">набор резинок для волос </t>
  </si>
  <si>
    <t>brita фильтр</t>
  </si>
  <si>
    <t>футболки фуксия</t>
  </si>
  <si>
    <t>обувь на дачу</t>
  </si>
  <si>
    <t>сумка incity</t>
  </si>
  <si>
    <t xml:space="preserve">боди черное </t>
  </si>
  <si>
    <t>шкаф с ящиками</t>
  </si>
  <si>
    <t>футболка а силуэта</t>
  </si>
  <si>
    <t>велосипедки женские высокая талия утягивающие</t>
  </si>
  <si>
    <t>подставка для телефонов</t>
  </si>
  <si>
    <t>дииндолилметан</t>
  </si>
  <si>
    <t>hdd 1 tb</t>
  </si>
  <si>
    <t>жукова олеся</t>
  </si>
  <si>
    <t>мужская куртка бомбер</t>
  </si>
  <si>
    <t>натяжные простыни</t>
  </si>
  <si>
    <t>n 21</t>
  </si>
  <si>
    <t>грибы книга</t>
  </si>
  <si>
    <t>тарелка под сыр</t>
  </si>
  <si>
    <t>парфюм для мужчин</t>
  </si>
  <si>
    <t>борода масло</t>
  </si>
  <si>
    <t>лента бордюрная для ванны</t>
  </si>
  <si>
    <t>верена</t>
  </si>
  <si>
    <t>чехол на айрподс 2</t>
  </si>
  <si>
    <t>сумка автомобилиста для набора то</t>
  </si>
  <si>
    <t>рубашка benetton</t>
  </si>
  <si>
    <t>твиттер</t>
  </si>
  <si>
    <t>nyx фиксатор</t>
  </si>
  <si>
    <t xml:space="preserve">книга миндаль </t>
  </si>
  <si>
    <t>чехол самсунг а6+</t>
  </si>
  <si>
    <t>очки виртуальной реальности для компьютера</t>
  </si>
  <si>
    <t>спортивный костюи</t>
  </si>
  <si>
    <t>детская швабра</t>
  </si>
  <si>
    <t>электрощетка зубная детская</t>
  </si>
  <si>
    <t>молд член</t>
  </si>
  <si>
    <t>78574771</t>
  </si>
  <si>
    <t>крем спрей 15 в 1</t>
  </si>
  <si>
    <t>корм для собак chappi 15кг</t>
  </si>
  <si>
    <t>книга чучело</t>
  </si>
  <si>
    <t>нерф ультра</t>
  </si>
  <si>
    <t>картина по номерам знаменитости</t>
  </si>
  <si>
    <t>рубашка женская классика</t>
  </si>
  <si>
    <t>синергетика порошок</t>
  </si>
  <si>
    <t>75656734</t>
  </si>
  <si>
    <t>36297374</t>
  </si>
  <si>
    <t>62980310</t>
  </si>
  <si>
    <t>велосипедки для полных</t>
  </si>
  <si>
    <t>чай для очищения организма</t>
  </si>
  <si>
    <t>сок лимонный концентрат</t>
  </si>
  <si>
    <t>толкатор</t>
  </si>
  <si>
    <t>купальник с рукавами женский</t>
  </si>
  <si>
    <t>спортивные костюмы для детей</t>
  </si>
  <si>
    <t>бокс для детей</t>
  </si>
  <si>
    <t>футболка чип и дейл</t>
  </si>
  <si>
    <t>кружка из дерева</t>
  </si>
  <si>
    <t>я хочу</t>
  </si>
  <si>
    <t>пп кизляр</t>
  </si>
  <si>
    <t>бигуди для волос мягкие</t>
  </si>
  <si>
    <t>подогреватель для кружки</t>
  </si>
  <si>
    <t>smok rpm 2</t>
  </si>
  <si>
    <t>увлажняющий мист для лица</t>
  </si>
  <si>
    <t>следки под туфли</t>
  </si>
  <si>
    <t>плвтья</t>
  </si>
  <si>
    <t>подарок девушке на 14 февраля</t>
  </si>
  <si>
    <t>фото апарат</t>
  </si>
  <si>
    <t>66647675</t>
  </si>
  <si>
    <t>поводок 3 м</t>
  </si>
  <si>
    <t>электрошокеры</t>
  </si>
  <si>
    <t>64910936</t>
  </si>
  <si>
    <t>spf 80 для лица</t>
  </si>
  <si>
    <t>лосины с начесом</t>
  </si>
  <si>
    <t>зимний конверт в коляску</t>
  </si>
  <si>
    <t>оверсайз футболки с принтом</t>
  </si>
  <si>
    <t>санлайт кольца серебряные</t>
  </si>
  <si>
    <t>гипюровая юбка</t>
  </si>
  <si>
    <t>nuance</t>
  </si>
  <si>
    <t>косинова книги</t>
  </si>
  <si>
    <t>стекло iphone 6 plus</t>
  </si>
  <si>
    <t>мантия детская</t>
  </si>
  <si>
    <t>74882737</t>
  </si>
  <si>
    <t>майкл джексон одежда</t>
  </si>
  <si>
    <t>75901168</t>
  </si>
  <si>
    <t>атлас для детей</t>
  </si>
  <si>
    <t xml:space="preserve">нитка </t>
  </si>
  <si>
    <t>doctor heiler</t>
  </si>
  <si>
    <t>belle you трусы</t>
  </si>
  <si>
    <t>блокнот с пайетками</t>
  </si>
  <si>
    <t>брюки мужские классические летние</t>
  </si>
  <si>
    <t>стрейч сетка</t>
  </si>
  <si>
    <t>women'secret</t>
  </si>
  <si>
    <t>nike спортивная одежда женский</t>
  </si>
  <si>
    <t>mexx мужской одежда</t>
  </si>
  <si>
    <t>спреи</t>
  </si>
  <si>
    <t>клей для керамической плитки</t>
  </si>
  <si>
    <t>рубащка</t>
  </si>
  <si>
    <t>платок на никах</t>
  </si>
  <si>
    <t>чемодан комплект</t>
  </si>
  <si>
    <t>тэн с терморегулятором</t>
  </si>
  <si>
    <t>сумка багет клатч</t>
  </si>
  <si>
    <t>martina gebhardt</t>
  </si>
  <si>
    <t>picooc весы электронные</t>
  </si>
  <si>
    <t>кроссовки с амортизацией</t>
  </si>
  <si>
    <t>39338931</t>
  </si>
  <si>
    <t>чехол iphone 11 карбон</t>
  </si>
  <si>
    <t>шляпа летняя соломенная</t>
  </si>
  <si>
    <t>чехол айфон 13 pro</t>
  </si>
  <si>
    <t>бушков книги</t>
  </si>
  <si>
    <t>велосипедная подножка</t>
  </si>
  <si>
    <t>крем для депиляции рук</t>
  </si>
  <si>
    <t>сырки глазированные</t>
  </si>
  <si>
    <t>дрожжи для сидра</t>
  </si>
  <si>
    <t>юбка на лето женская</t>
  </si>
  <si>
    <t>костюмы с юбкой большие размеры</t>
  </si>
  <si>
    <t>коврик для мыши на стол</t>
  </si>
  <si>
    <t>laccoma сумка</t>
  </si>
  <si>
    <t>подвесное ведро</t>
  </si>
  <si>
    <t>лонгслив женские</t>
  </si>
  <si>
    <t xml:space="preserve">la roshe </t>
  </si>
  <si>
    <t>obsession</t>
  </si>
  <si>
    <t>memotages</t>
  </si>
  <si>
    <t>трусы женские эластичные</t>
  </si>
  <si>
    <t>тележки</t>
  </si>
  <si>
    <t>лак для волос лореаль</t>
  </si>
  <si>
    <t>игрушка подвесная</t>
  </si>
  <si>
    <t>босаножки на завязках</t>
  </si>
  <si>
    <t>лук севок сладкий</t>
  </si>
  <si>
    <t>банный текстиль</t>
  </si>
  <si>
    <t>брелок кожаный</t>
  </si>
  <si>
    <t>кольцо с сердоликом</t>
  </si>
  <si>
    <t>медаль 2 место</t>
  </si>
  <si>
    <t>maitre truffout</t>
  </si>
  <si>
    <t>накидка на автомобильное сидение комплект</t>
  </si>
  <si>
    <t>двойные сережки</t>
  </si>
  <si>
    <t>собачка соня умная</t>
  </si>
  <si>
    <t>chikago</t>
  </si>
  <si>
    <t>матрикс красота</t>
  </si>
  <si>
    <t>спинниг</t>
  </si>
  <si>
    <t>сенсор на телефон</t>
  </si>
  <si>
    <t>подарок любимой подруге</t>
  </si>
  <si>
    <t>малая книга с историей издательский дом мещерякова</t>
  </si>
  <si>
    <t>ковры круглые</t>
  </si>
  <si>
    <t>толстовка атака титанов</t>
  </si>
  <si>
    <t>sea salt</t>
  </si>
  <si>
    <t>боди без лямок</t>
  </si>
  <si>
    <t>комбинированные летние задания за курс 2 класса</t>
  </si>
  <si>
    <t>34339699</t>
  </si>
  <si>
    <t>пенал розовый</t>
  </si>
  <si>
    <t>чулки милые</t>
  </si>
  <si>
    <t>ag&amp;mm</t>
  </si>
  <si>
    <t>тх 850</t>
  </si>
  <si>
    <t>конфеты с курагой</t>
  </si>
  <si>
    <t>49636767</t>
  </si>
  <si>
    <t>15348735</t>
  </si>
  <si>
    <t>женские тапочки для зимы</t>
  </si>
  <si>
    <t>дрочилка</t>
  </si>
  <si>
    <t>математические ступеньки</t>
  </si>
  <si>
    <t>электро мангал</t>
  </si>
  <si>
    <t>okamoto skinless skin</t>
  </si>
  <si>
    <t>чехол водонепроницаемый для телефона универсальный</t>
  </si>
  <si>
    <t>кофта желтая</t>
  </si>
  <si>
    <t>кольцо с рунами</t>
  </si>
  <si>
    <t>круг для купания на шею</t>
  </si>
  <si>
    <t>коврик игровой детский</t>
  </si>
  <si>
    <t>биониклы</t>
  </si>
  <si>
    <t xml:space="preserve">аккамулятор </t>
  </si>
  <si>
    <t>крючек-вешалка навесная</t>
  </si>
  <si>
    <t>платье на девочку 3 года</t>
  </si>
  <si>
    <t>трубы для хомяка</t>
  </si>
  <si>
    <t>костюм со свитшотом</t>
  </si>
  <si>
    <t>янтарь браслет</t>
  </si>
  <si>
    <t>beauty planet</t>
  </si>
  <si>
    <t>norfin rain</t>
  </si>
  <si>
    <t>ручка прикол</t>
  </si>
  <si>
    <t>подвеска монетка</t>
  </si>
  <si>
    <t>кружевная скатерть</t>
  </si>
  <si>
    <t>беспроводные зарядки</t>
  </si>
  <si>
    <t xml:space="preserve">спортивный костюм для мужчин </t>
  </si>
  <si>
    <t>46124382</t>
  </si>
  <si>
    <t>таз пластиковый круглый</t>
  </si>
  <si>
    <t>уличная герлянда</t>
  </si>
  <si>
    <t>корона ободок</t>
  </si>
  <si>
    <t>консилер корея</t>
  </si>
  <si>
    <t>bodo толстовка</t>
  </si>
  <si>
    <t>водяные шары</t>
  </si>
  <si>
    <t>удлиненное платье</t>
  </si>
  <si>
    <t>защита от ударов</t>
  </si>
  <si>
    <t>экстракт брокколи</t>
  </si>
  <si>
    <t>посокет</t>
  </si>
  <si>
    <t>школьный комбинезон для девочек</t>
  </si>
  <si>
    <t>самоклеящиеся стразы</t>
  </si>
  <si>
    <t>колесики для самоката</t>
  </si>
  <si>
    <t xml:space="preserve">маска для окрашенных волос </t>
  </si>
  <si>
    <t xml:space="preserve">катаны </t>
  </si>
  <si>
    <t>кроссовки gsd</t>
  </si>
  <si>
    <t>maestro посуда</t>
  </si>
  <si>
    <t>79677942</t>
  </si>
  <si>
    <t>для спагетти контейнер</t>
  </si>
  <si>
    <t>корм для щенков роял канин</t>
  </si>
  <si>
    <t>платье для девочки красное</t>
  </si>
  <si>
    <t>шпаклевка акриловая</t>
  </si>
  <si>
    <t>салфетки хлопок</t>
  </si>
  <si>
    <t>чайная ложка серебро</t>
  </si>
  <si>
    <t>maria galland</t>
  </si>
  <si>
    <t>bts шопер</t>
  </si>
  <si>
    <t>75138448</t>
  </si>
  <si>
    <t>классный журнал учителя</t>
  </si>
  <si>
    <t xml:space="preserve">violet </t>
  </si>
  <si>
    <t>румяна корея</t>
  </si>
  <si>
    <t>комбинезон женский для йоги</t>
  </si>
  <si>
    <t>кукла паола рейна шарнирная</t>
  </si>
  <si>
    <t xml:space="preserve">чехол на honor 8a </t>
  </si>
  <si>
    <t>краснополянская косметика крем для лица</t>
  </si>
  <si>
    <t>футболка поло детская мальчик</t>
  </si>
  <si>
    <t>обувь для врачей</t>
  </si>
  <si>
    <t>подарочные пакетики на день рождения</t>
  </si>
  <si>
    <t>one thing</t>
  </si>
  <si>
    <t>пуговицы розовые</t>
  </si>
  <si>
    <t>игрушки водные</t>
  </si>
  <si>
    <t xml:space="preserve">плавательные шорты женские </t>
  </si>
  <si>
    <t>крикет</t>
  </si>
  <si>
    <t>желешки</t>
  </si>
  <si>
    <t xml:space="preserve"> 64461838</t>
  </si>
  <si>
    <t>пудра без талька</t>
  </si>
  <si>
    <t>платье фандей</t>
  </si>
  <si>
    <t>клетчатые колготки</t>
  </si>
  <si>
    <t xml:space="preserve">аэрохоккей </t>
  </si>
  <si>
    <t>палантин женский кашемировый</t>
  </si>
  <si>
    <t>платье с трусиками</t>
  </si>
  <si>
    <t>эмаль kudo</t>
  </si>
  <si>
    <t>cbd oil</t>
  </si>
  <si>
    <t>футболки акула</t>
  </si>
  <si>
    <t>шпильки маленькие</t>
  </si>
  <si>
    <t>71646261</t>
  </si>
  <si>
    <t>чехол бмв</t>
  </si>
  <si>
    <t>42244062</t>
  </si>
  <si>
    <t>татьяна устинова</t>
  </si>
  <si>
    <t>65093175</t>
  </si>
  <si>
    <t>айфон 11чехол</t>
  </si>
  <si>
    <t>топики для девочек 12 лет</t>
  </si>
  <si>
    <t xml:space="preserve">платье худи </t>
  </si>
  <si>
    <t>новый год украшения</t>
  </si>
  <si>
    <t>игрушка мягкая большая</t>
  </si>
  <si>
    <t>красивое платье миди</t>
  </si>
  <si>
    <t>рапана</t>
  </si>
  <si>
    <t>monoclo</t>
  </si>
  <si>
    <t>лама в садике без мамы</t>
  </si>
  <si>
    <t>нестажен 1</t>
  </si>
  <si>
    <t>белая рубашка для пляжа</t>
  </si>
  <si>
    <t>морковный</t>
  </si>
  <si>
    <t>футболка мужская хлопок с принтом</t>
  </si>
  <si>
    <t>ложки мерные</t>
  </si>
  <si>
    <t>guess детям</t>
  </si>
  <si>
    <t>рутокен лайт</t>
  </si>
  <si>
    <t>удобрение для домашних цветов</t>
  </si>
  <si>
    <t>кремовая подводка</t>
  </si>
  <si>
    <t>благовония ваниль</t>
  </si>
  <si>
    <t>косметика маленькая фея</t>
  </si>
  <si>
    <t>проклейм</t>
  </si>
  <si>
    <t>тени для век нюд</t>
  </si>
  <si>
    <t>пижама marvel</t>
  </si>
  <si>
    <t>44582130</t>
  </si>
  <si>
    <t>мыло хозяйственное 5 литров</t>
  </si>
  <si>
    <t xml:space="preserve">льняная рубашка женская </t>
  </si>
  <si>
    <t>peeling mask</t>
  </si>
  <si>
    <t>соколов детские сережки</t>
  </si>
  <si>
    <t>мазь ортофикс</t>
  </si>
  <si>
    <t>белые носки набор</t>
  </si>
  <si>
    <t>скелетон</t>
  </si>
  <si>
    <t xml:space="preserve">комбинезон для собак </t>
  </si>
  <si>
    <t>лак база гель</t>
  </si>
  <si>
    <t>тунику удлиненную большого размера</t>
  </si>
  <si>
    <t>велосипедки с широким поясом</t>
  </si>
  <si>
    <t>чаиник</t>
  </si>
  <si>
    <t>домашние шлепки</t>
  </si>
  <si>
    <t>набор блесен вертушек</t>
  </si>
  <si>
    <t>волчек игрушка</t>
  </si>
  <si>
    <t>электрошокер для детей</t>
  </si>
  <si>
    <t>чехол redmi note 8t книжка</t>
  </si>
  <si>
    <t>наполнитель кошачьего туалета древесный</t>
  </si>
  <si>
    <t>цепочка для крестика детская</t>
  </si>
  <si>
    <t>держатель для мочалки</t>
  </si>
  <si>
    <t>бусины для темляка</t>
  </si>
  <si>
    <t>одеяло 1.5 спальное байковое</t>
  </si>
  <si>
    <t>кроссовки мужские демисезон</t>
  </si>
  <si>
    <t>носки высокие мужские с принтом</t>
  </si>
  <si>
    <t>подарки подростку</t>
  </si>
  <si>
    <t>покоывало</t>
  </si>
  <si>
    <t>пребиотики для животных</t>
  </si>
  <si>
    <t>my mission</t>
  </si>
  <si>
    <t>ausgut</t>
  </si>
  <si>
    <t>бумага для ламинатора</t>
  </si>
  <si>
    <t>удобрение для роз весеннее</t>
  </si>
  <si>
    <t>крючки на карпа</t>
  </si>
  <si>
    <t>мила мило шампунь</t>
  </si>
  <si>
    <t>филипс машинка для стрижки</t>
  </si>
  <si>
    <t>костюм венома детский</t>
  </si>
  <si>
    <t>керасин</t>
  </si>
  <si>
    <t>дождевик playtoday</t>
  </si>
  <si>
    <t>декор для скрапбукинга</t>
  </si>
  <si>
    <t>19252156</t>
  </si>
  <si>
    <t>спазмалгон</t>
  </si>
  <si>
    <t>мелатонин детский</t>
  </si>
  <si>
    <t>lakoste</t>
  </si>
  <si>
    <t>крем для рук 500 мл</t>
  </si>
  <si>
    <t>29908660</t>
  </si>
  <si>
    <t>перчатки велосипедные защитные</t>
  </si>
  <si>
    <t>valen-ki</t>
  </si>
  <si>
    <t>вещи для кукол барби</t>
  </si>
  <si>
    <t>переплетный картон а4</t>
  </si>
  <si>
    <t>масленые краски</t>
  </si>
  <si>
    <t>73687460</t>
  </si>
  <si>
    <t>рассеиватель для садовой лейки</t>
  </si>
  <si>
    <t>слитный купальник с юбочкой</t>
  </si>
  <si>
    <t>масло дыши</t>
  </si>
  <si>
    <t xml:space="preserve">смарт масло </t>
  </si>
  <si>
    <t>турка для кофе сталь</t>
  </si>
  <si>
    <t>платье летнее оджи</t>
  </si>
  <si>
    <t>82232191</t>
  </si>
  <si>
    <t>55040351</t>
  </si>
  <si>
    <t>школьный пиджак</t>
  </si>
  <si>
    <t>мука для хлеба</t>
  </si>
  <si>
    <t>велотренажер для дома с сиденьем</t>
  </si>
  <si>
    <t>съёмный жёсткий диск</t>
  </si>
  <si>
    <t>шорты diesel</t>
  </si>
  <si>
    <t>нитяные шторы-лапша кисея</t>
  </si>
  <si>
    <t>fenny-fox бижутерия</t>
  </si>
  <si>
    <t>лялякаляля</t>
  </si>
  <si>
    <t>колонка ginzzu</t>
  </si>
  <si>
    <t>органайзер для проводов хранение проводов</t>
  </si>
  <si>
    <t>8483040</t>
  </si>
  <si>
    <t>корейский крем для лица против морщин</t>
  </si>
  <si>
    <t>лотос искусственный</t>
  </si>
  <si>
    <t>сладкий соус чили</t>
  </si>
  <si>
    <t>кнопка ютуба</t>
  </si>
  <si>
    <t>anex коляска</t>
  </si>
  <si>
    <t xml:space="preserve">трусы для подростка </t>
  </si>
  <si>
    <t>коллаген для приема внутрь</t>
  </si>
  <si>
    <t xml:space="preserve">капри джинсовые </t>
  </si>
  <si>
    <t>70338427</t>
  </si>
  <si>
    <t>колонки автомобильные 13 см</t>
  </si>
  <si>
    <t>biodrone</t>
  </si>
  <si>
    <t>pache</t>
  </si>
  <si>
    <t>колготки белые для девочки</t>
  </si>
  <si>
    <t>мама папа бабушка</t>
  </si>
  <si>
    <t>сарафаны летние женские офисные</t>
  </si>
  <si>
    <t>световой шар</t>
  </si>
  <si>
    <t>белый шелковый топ</t>
  </si>
  <si>
    <t>актофлор-с</t>
  </si>
  <si>
    <t>решетка для фотографий</t>
  </si>
  <si>
    <t>розовое масло для лица</t>
  </si>
  <si>
    <t>77944858</t>
  </si>
  <si>
    <t>резинка пучок из натуральных волос</t>
  </si>
  <si>
    <t xml:space="preserve">стол с зеркалом </t>
  </si>
  <si>
    <t>герметон</t>
  </si>
  <si>
    <t>avon туалетная вода incandessence</t>
  </si>
  <si>
    <t>простынь на резинке 70х160</t>
  </si>
  <si>
    <t>коллаген пищевой желе</t>
  </si>
  <si>
    <t>нарядные костюмы с брюками женские летние большие размеры</t>
  </si>
  <si>
    <t>соливер</t>
  </si>
  <si>
    <t>чехол ipad mini 4</t>
  </si>
  <si>
    <t>подушка длинный кот</t>
  </si>
  <si>
    <t>складная москитная сетка</t>
  </si>
  <si>
    <t>11979787</t>
  </si>
  <si>
    <t xml:space="preserve">топ под пиджак </t>
  </si>
  <si>
    <t xml:space="preserve">женская одежда твое </t>
  </si>
  <si>
    <t>марафонки</t>
  </si>
  <si>
    <t>типс</t>
  </si>
  <si>
    <t>полка для собак</t>
  </si>
  <si>
    <t>фигурки садовые дом и дача</t>
  </si>
  <si>
    <t>куклы блайз недорого</t>
  </si>
  <si>
    <t>айфона 11</t>
  </si>
  <si>
    <t>коврик под туалет</t>
  </si>
  <si>
    <t>стекло на honor</t>
  </si>
  <si>
    <t>держатель для планшета в авто</t>
  </si>
  <si>
    <t>простынь односпальная без резинки</t>
  </si>
  <si>
    <t>туфли молодежные</t>
  </si>
  <si>
    <t>краска для волос эстель 9</t>
  </si>
  <si>
    <t>брошь золото</t>
  </si>
  <si>
    <t>бриджи джинсовые мужские летние</t>
  </si>
  <si>
    <t>нитяные шторы с карнизом</t>
  </si>
  <si>
    <t>карта санкт-петербург</t>
  </si>
  <si>
    <t>а4 блогер</t>
  </si>
  <si>
    <t>парные чехлы на айфон</t>
  </si>
  <si>
    <t xml:space="preserve">стол для пикника складной </t>
  </si>
  <si>
    <t>легко майнкрафт</t>
  </si>
  <si>
    <t>книги про космос</t>
  </si>
  <si>
    <t>мишка баскетболист</t>
  </si>
  <si>
    <t>клубный пиджак</t>
  </si>
  <si>
    <t>большой мармелад</t>
  </si>
  <si>
    <t>beintop</t>
  </si>
  <si>
    <t>серёжки с крестами</t>
  </si>
  <si>
    <t>beloved косметика</t>
  </si>
  <si>
    <t>эконикп</t>
  </si>
  <si>
    <t>шапка ушанка ссср</t>
  </si>
  <si>
    <t>костюм вампира</t>
  </si>
  <si>
    <t>лампа ксенон</t>
  </si>
  <si>
    <t>kanzler рубашка</t>
  </si>
  <si>
    <t>алтарная скатерть</t>
  </si>
  <si>
    <t>сказки для малышей книга</t>
  </si>
  <si>
    <t xml:space="preserve">чугунная сковорода </t>
  </si>
  <si>
    <t>66592758</t>
  </si>
  <si>
    <t>kary</t>
  </si>
  <si>
    <t>серьги для девочек милые</t>
  </si>
  <si>
    <t>incanti</t>
  </si>
  <si>
    <t>blucome</t>
  </si>
  <si>
    <t>обои фотообои ремонт и сантехника</t>
  </si>
  <si>
    <t>помада матовая коричневая</t>
  </si>
  <si>
    <t>игрушки для девочки мягкие</t>
  </si>
  <si>
    <t>чехол на oppo a12</t>
  </si>
  <si>
    <t>корм мироторг</t>
  </si>
  <si>
    <t>гептор</t>
  </si>
  <si>
    <t>сухой щампунь</t>
  </si>
  <si>
    <t>простынь на резинке 90х200 хлопок</t>
  </si>
  <si>
    <t>посуда для рыбалки</t>
  </si>
  <si>
    <t>чехол xiaomi redmi 6a</t>
  </si>
  <si>
    <t>костюм женский летний трикотажный</t>
  </si>
  <si>
    <t>книги дисней эксмо</t>
  </si>
  <si>
    <t>haley</t>
  </si>
  <si>
    <t>vt косметика</t>
  </si>
  <si>
    <t>compo</t>
  </si>
  <si>
    <t>asics кроссовки мужские gel</t>
  </si>
  <si>
    <t>28178167</t>
  </si>
  <si>
    <t>хеликс золото</t>
  </si>
  <si>
    <t>мягкое детское кресло</t>
  </si>
  <si>
    <t>органайзер для бытовой химии</t>
  </si>
  <si>
    <t>donna сумка</t>
  </si>
  <si>
    <t>подстаканник авто</t>
  </si>
  <si>
    <t>gerffins</t>
  </si>
  <si>
    <t xml:space="preserve">женские велосипедки </t>
  </si>
  <si>
    <t xml:space="preserve">блузка укороченная </t>
  </si>
  <si>
    <t>жилет женский меховой</t>
  </si>
  <si>
    <t>платочная мануфактура</t>
  </si>
  <si>
    <t>крафтовый фотоальбом</t>
  </si>
  <si>
    <t xml:space="preserve">карина </t>
  </si>
  <si>
    <t>клапан для бассейна</t>
  </si>
  <si>
    <t>blackpink аксессуары</t>
  </si>
  <si>
    <t>брюки для спорта</t>
  </si>
  <si>
    <t>штаны в клетку для подростка</t>
  </si>
  <si>
    <t>серьги декоративные</t>
  </si>
  <si>
    <t>tima сковорода</t>
  </si>
  <si>
    <t>50275453</t>
  </si>
  <si>
    <t xml:space="preserve">гербарий </t>
  </si>
  <si>
    <t>люк пластиковый сантехнический</t>
  </si>
  <si>
    <t>картины стразами полная</t>
  </si>
  <si>
    <t>черные столовые приборы</t>
  </si>
  <si>
    <t>пояс карсет</t>
  </si>
  <si>
    <t>65846171</t>
  </si>
  <si>
    <t>квадрат воскобовича</t>
  </si>
  <si>
    <t>московская сага</t>
  </si>
  <si>
    <t>для ушных палочек</t>
  </si>
  <si>
    <t>вуаль детская</t>
  </si>
  <si>
    <t>redmi 9t бампер</t>
  </si>
  <si>
    <t xml:space="preserve">кольца аниме </t>
  </si>
  <si>
    <t>набор для ног</t>
  </si>
  <si>
    <t>своя</t>
  </si>
  <si>
    <t>кепка фсб</t>
  </si>
  <si>
    <t>набор самообороны</t>
  </si>
  <si>
    <t>канка</t>
  </si>
  <si>
    <t>c6 h4</t>
  </si>
  <si>
    <t>костюм мятный</t>
  </si>
  <si>
    <t>oris</t>
  </si>
  <si>
    <t>shaik мужской парфюм</t>
  </si>
  <si>
    <t>маска медицинская детская</t>
  </si>
  <si>
    <t>порошок ариель стиральный</t>
  </si>
  <si>
    <t>безрукавка женская джинсовая</t>
  </si>
  <si>
    <t>70749163</t>
  </si>
  <si>
    <t>юбка шорты лето</t>
  </si>
  <si>
    <t xml:space="preserve">раскраски для взрослых </t>
  </si>
  <si>
    <t>45215254</t>
  </si>
  <si>
    <t>табличка на стол</t>
  </si>
  <si>
    <t>повербанки</t>
  </si>
  <si>
    <t>школа девочки короткий рукав</t>
  </si>
  <si>
    <t>гардеробные системы</t>
  </si>
  <si>
    <t>26425335</t>
  </si>
  <si>
    <t>шины 215 65 16</t>
  </si>
  <si>
    <t>мазеркея</t>
  </si>
  <si>
    <t>термозащита для волос корея</t>
  </si>
  <si>
    <t xml:space="preserve">бильярд </t>
  </si>
  <si>
    <t>трещотка 3/8</t>
  </si>
  <si>
    <t>игровая палатка для детей</t>
  </si>
  <si>
    <t>серьги сердечко</t>
  </si>
  <si>
    <t>панель настенная</t>
  </si>
  <si>
    <t>organica</t>
  </si>
  <si>
    <t>игрушки тоботы</t>
  </si>
  <si>
    <t>грелка на чайник посуда и инвентарь</t>
  </si>
  <si>
    <t>geekvape aegis</t>
  </si>
  <si>
    <t>получешки для художественной гимнастики</t>
  </si>
  <si>
    <t>краска для замшевой обуви черная</t>
  </si>
  <si>
    <t>лазерный уровень 5 линий</t>
  </si>
  <si>
    <t>henna для бровей brow хна</t>
  </si>
  <si>
    <t>коврик для детей пазл</t>
  </si>
  <si>
    <t>сменная кассета барьер жесткость</t>
  </si>
  <si>
    <t>b&amp;bh</t>
  </si>
  <si>
    <t>шампунь hair company</t>
  </si>
  <si>
    <t>армада-книга</t>
  </si>
  <si>
    <t>крючок двойной</t>
  </si>
  <si>
    <t>73501008</t>
  </si>
  <si>
    <t>куртка мужская кожанная</t>
  </si>
  <si>
    <t>кофта с одним открытым плечом</t>
  </si>
  <si>
    <t>leave-in</t>
  </si>
  <si>
    <t>канцелярские скрепки</t>
  </si>
  <si>
    <t>столплит</t>
  </si>
  <si>
    <t>мышка x7</t>
  </si>
  <si>
    <t>с блестками</t>
  </si>
  <si>
    <t>кекс в чашке</t>
  </si>
  <si>
    <t>подушка матрас</t>
  </si>
  <si>
    <t>сумка pepe jeans london</t>
  </si>
  <si>
    <t>спрей от клопов</t>
  </si>
  <si>
    <t>переходник с usb на usb type c</t>
  </si>
  <si>
    <t>футболка с негром</t>
  </si>
  <si>
    <t xml:space="preserve">водонепроницаемый чехол для телефона </t>
  </si>
  <si>
    <t>лего луиджи</t>
  </si>
  <si>
    <t>кормушка для пчел</t>
  </si>
  <si>
    <t>витамин с 1000</t>
  </si>
  <si>
    <t>обувь армения</t>
  </si>
  <si>
    <t>аквариум для улиток</t>
  </si>
  <si>
    <t>fenty</t>
  </si>
  <si>
    <t>4system</t>
  </si>
  <si>
    <t>бумажный стакан с крышкой</t>
  </si>
  <si>
    <t xml:space="preserve">бенетон </t>
  </si>
  <si>
    <t>войлочный круг</t>
  </si>
  <si>
    <t xml:space="preserve">джойстик для телефона </t>
  </si>
  <si>
    <t>лабиринты для детей</t>
  </si>
  <si>
    <t>джинсовые куртки большого размера женские</t>
  </si>
  <si>
    <t>стиралити 20в1</t>
  </si>
  <si>
    <t>хэллоу китти фигурки</t>
  </si>
  <si>
    <t>paul and shark для мужчин</t>
  </si>
  <si>
    <t>clementoni набор</t>
  </si>
  <si>
    <t>комоды для игрушек</t>
  </si>
  <si>
    <t>тандыры</t>
  </si>
  <si>
    <t>пинал школьный</t>
  </si>
  <si>
    <t>lankaster</t>
  </si>
  <si>
    <t>чехлы для подлокотников на диван</t>
  </si>
  <si>
    <t>лампы для авто</t>
  </si>
  <si>
    <t>старый гений</t>
  </si>
  <si>
    <t>ланика пальто</t>
  </si>
  <si>
    <t xml:space="preserve">эротические белье </t>
  </si>
  <si>
    <t>шлёпки для мальчиков</t>
  </si>
  <si>
    <t>47438686</t>
  </si>
  <si>
    <t>духи леди миллион</t>
  </si>
  <si>
    <t>тянучки на ручки</t>
  </si>
  <si>
    <t>цанговый баллон</t>
  </si>
  <si>
    <t>переходник для сим карты</t>
  </si>
  <si>
    <t>танаксол</t>
  </si>
  <si>
    <t>сантехническая лента</t>
  </si>
  <si>
    <t>краска для татуажа</t>
  </si>
  <si>
    <t>mg</t>
  </si>
  <si>
    <t>richmond для детей</t>
  </si>
  <si>
    <t>коабик</t>
  </si>
  <si>
    <t>шарики колбаски</t>
  </si>
  <si>
    <t>футболка поло lacoste</t>
  </si>
  <si>
    <t>рулонная штора 75</t>
  </si>
  <si>
    <t>губка целлюлозная для посуды</t>
  </si>
  <si>
    <t>браслет для xiaomi mi band</t>
  </si>
  <si>
    <t>бамбук семена</t>
  </si>
  <si>
    <t>31233928</t>
  </si>
  <si>
    <t>апрель платье апрель для девочки</t>
  </si>
  <si>
    <t>тушь 3д</t>
  </si>
  <si>
    <t>солома мульча</t>
  </si>
  <si>
    <t xml:space="preserve">кисточка для пудры </t>
  </si>
  <si>
    <t>босоножки с резинками</t>
  </si>
  <si>
    <t>секатор для орхидеи</t>
  </si>
  <si>
    <t>зеркала автомобильные для мужчин</t>
  </si>
  <si>
    <t>панели для гриля</t>
  </si>
  <si>
    <t>рулонные шторы 40</t>
  </si>
  <si>
    <t>finistere</t>
  </si>
  <si>
    <t>сарафан женский на тонких бретелях</t>
  </si>
  <si>
    <t>умный чемоданчик</t>
  </si>
  <si>
    <t>wolans yarns пряжа</t>
  </si>
  <si>
    <t>gopro 8 аксессуары</t>
  </si>
  <si>
    <t>lulu castagnette</t>
  </si>
  <si>
    <t>скраб для тела черный жемчуг</t>
  </si>
  <si>
    <t>балетки tendance</t>
  </si>
  <si>
    <t>школьные книги</t>
  </si>
  <si>
    <t>scorpena</t>
  </si>
  <si>
    <t>товары со скидками от 70 %</t>
  </si>
  <si>
    <t>vaporesso barr картридж</t>
  </si>
  <si>
    <t>инкубатор золушка</t>
  </si>
  <si>
    <t>спортивные лифчики</t>
  </si>
  <si>
    <t>мармелад банан</t>
  </si>
  <si>
    <t>сплат зубная нить</t>
  </si>
  <si>
    <t>твоё одежда</t>
  </si>
  <si>
    <t>прозрачный козырек</t>
  </si>
  <si>
    <t>костюм голубой женский</t>
  </si>
  <si>
    <t>черные кюлоты</t>
  </si>
  <si>
    <t>caramella носки</t>
  </si>
  <si>
    <t>термос для еды с ложкой</t>
  </si>
  <si>
    <t>клеммная колодка</t>
  </si>
  <si>
    <t>женские бриджи больших размеров</t>
  </si>
  <si>
    <t>палаццо школьные</t>
  </si>
  <si>
    <t xml:space="preserve">сумка кожа </t>
  </si>
  <si>
    <t>tvoyafilosofiya</t>
  </si>
  <si>
    <t>обувь юничел женские для зимы</t>
  </si>
  <si>
    <t>nike реплика</t>
  </si>
  <si>
    <t xml:space="preserve">штаны мужские в клетку </t>
  </si>
  <si>
    <t xml:space="preserve">цепочка с мишками </t>
  </si>
  <si>
    <t>комплект с шортами для девочки</t>
  </si>
  <si>
    <t>детские часы в комнату</t>
  </si>
  <si>
    <t>крем лифтинг для тела</t>
  </si>
  <si>
    <t>стелаж на кухню</t>
  </si>
  <si>
    <t>шкаф для детской</t>
  </si>
  <si>
    <t>драй драй классик</t>
  </si>
  <si>
    <t>сумма выкупа</t>
  </si>
  <si>
    <t>кофточка детская</t>
  </si>
  <si>
    <t xml:space="preserve">сушилка для вещей </t>
  </si>
  <si>
    <t>шампунь для собак гипоаллергенный</t>
  </si>
  <si>
    <t>молды силиконовые для творчества</t>
  </si>
  <si>
    <t>костюм деловой летний</t>
  </si>
  <si>
    <t>брюки женские домашние велюр</t>
  </si>
  <si>
    <t>капроновые</t>
  </si>
  <si>
    <t>костюм больших размеров</t>
  </si>
  <si>
    <t>masil 9</t>
  </si>
  <si>
    <t>бежевое платье женское приталенное</t>
  </si>
  <si>
    <t>красное боди для женщин</t>
  </si>
  <si>
    <t>антистресс куб</t>
  </si>
  <si>
    <t>деревянные палочки для еды</t>
  </si>
  <si>
    <t>мячи для собак</t>
  </si>
  <si>
    <t>minimalist</t>
  </si>
  <si>
    <t>menghi обувь</t>
  </si>
  <si>
    <t>матрас для сна</t>
  </si>
  <si>
    <t>лонгслив оверсайз женский</t>
  </si>
  <si>
    <t>духи цветочный аромат</t>
  </si>
  <si>
    <t>laretto</t>
  </si>
  <si>
    <t>горыныч жги</t>
  </si>
  <si>
    <t xml:space="preserve">блузка в школу </t>
  </si>
  <si>
    <t xml:space="preserve">летнее платье на девочку </t>
  </si>
  <si>
    <t>футболка женская иваново</t>
  </si>
  <si>
    <t>влажные салфетки 720 штук</t>
  </si>
  <si>
    <t>женская кофта летняя</t>
  </si>
  <si>
    <t>стекло самсунг а 71</t>
  </si>
  <si>
    <t>купальник женский с косточками</t>
  </si>
  <si>
    <t>nike детские кроссовки</t>
  </si>
  <si>
    <t>ford fiesta</t>
  </si>
  <si>
    <t>chocolatte для тела</t>
  </si>
  <si>
    <t>псих</t>
  </si>
  <si>
    <t>oggi футболка женская</t>
  </si>
  <si>
    <t>футболки мужские puma</t>
  </si>
  <si>
    <t>лосьон после бритья джилет</t>
  </si>
  <si>
    <t>грабли для газона</t>
  </si>
  <si>
    <t>philippe matignon колготки</t>
  </si>
  <si>
    <t>чай чёрный крупнолистовой</t>
  </si>
  <si>
    <t>черная юбка длинная</t>
  </si>
  <si>
    <t>платье труба</t>
  </si>
  <si>
    <t xml:space="preserve">бон пари </t>
  </si>
  <si>
    <t>room box</t>
  </si>
  <si>
    <t>hhd</t>
  </si>
  <si>
    <t xml:space="preserve">lamel professional </t>
  </si>
  <si>
    <t>ванная мебель</t>
  </si>
  <si>
    <t>kombezz</t>
  </si>
  <si>
    <t>inyesir</t>
  </si>
  <si>
    <t>стекло на хонор 8с</t>
  </si>
  <si>
    <t>лента в авто</t>
  </si>
  <si>
    <t>басаночка</t>
  </si>
  <si>
    <t>пеленки для кошек</t>
  </si>
  <si>
    <t>пт</t>
  </si>
  <si>
    <t>кроссовки мужские asics gel-lyte</t>
  </si>
  <si>
    <t>светлые штаны женские</t>
  </si>
  <si>
    <t>зарина футболка в полоску</t>
  </si>
  <si>
    <t>xnail professional гель</t>
  </si>
  <si>
    <t>добрый сок</t>
  </si>
  <si>
    <t>пеньюар для невесты</t>
  </si>
  <si>
    <t>мужское полотенце</t>
  </si>
  <si>
    <t>подушки 40*40</t>
  </si>
  <si>
    <t xml:space="preserve">монстр энергетик </t>
  </si>
  <si>
    <t>порошок somat</t>
  </si>
  <si>
    <t>сумка для гаечных ключей</t>
  </si>
  <si>
    <t>резинка с крючком</t>
  </si>
  <si>
    <t xml:space="preserve">анальные игрушки </t>
  </si>
  <si>
    <t>форма пограничная</t>
  </si>
  <si>
    <t>пряжа yarnart baby</t>
  </si>
  <si>
    <t>сарафан длинный летний женский</t>
  </si>
  <si>
    <t>зеркало на стол</t>
  </si>
  <si>
    <t>36382414</t>
  </si>
  <si>
    <t>дикий робот</t>
  </si>
  <si>
    <t>уфсин</t>
  </si>
  <si>
    <t xml:space="preserve">стойки </t>
  </si>
  <si>
    <t>плащ женский zarina</t>
  </si>
  <si>
    <t xml:space="preserve">массажная расческа </t>
  </si>
  <si>
    <t>абибас</t>
  </si>
  <si>
    <t>боро</t>
  </si>
  <si>
    <t>уплотнитель щеточный</t>
  </si>
  <si>
    <t xml:space="preserve">eyfel </t>
  </si>
  <si>
    <t>клейкая лента для ремонта</t>
  </si>
  <si>
    <t>шорты для девочки 128</t>
  </si>
  <si>
    <t>наклейка кот</t>
  </si>
  <si>
    <t>вафли bitey</t>
  </si>
  <si>
    <t>матрас детский 160х80</t>
  </si>
  <si>
    <t>штаны мужские лето</t>
  </si>
  <si>
    <t>шарики амонгас</t>
  </si>
  <si>
    <t>чехол для телефона honor 9x</t>
  </si>
  <si>
    <t>обтягивающее платье на лямках</t>
  </si>
  <si>
    <t>катер радиоуправляемый</t>
  </si>
  <si>
    <t>посуда для мангала</t>
  </si>
  <si>
    <t>презервативы one</t>
  </si>
  <si>
    <t xml:space="preserve">пенал аниме </t>
  </si>
  <si>
    <t xml:space="preserve">глория джинс джинсы женские </t>
  </si>
  <si>
    <t>детские круги</t>
  </si>
  <si>
    <t>pinponlab кольца</t>
  </si>
  <si>
    <t>грунт цветочный универсальный</t>
  </si>
  <si>
    <t xml:space="preserve">летнее платье женское длинное </t>
  </si>
  <si>
    <t>лав репаблик юбки</t>
  </si>
  <si>
    <t>пальто на синтепоне женское</t>
  </si>
  <si>
    <t xml:space="preserve">хондроитин </t>
  </si>
  <si>
    <t>20000 power bank</t>
  </si>
  <si>
    <t>57975726</t>
  </si>
  <si>
    <t>одеяло 2 спальное зимнее толстое</t>
  </si>
  <si>
    <t>летняя обувь для малыша</t>
  </si>
  <si>
    <t>мыло гринвей</t>
  </si>
  <si>
    <t>набор для ванной аксессуаров</t>
  </si>
  <si>
    <t>брюки мужские турецкие</t>
  </si>
  <si>
    <t>стоматологическое оборудование</t>
  </si>
  <si>
    <t xml:space="preserve">estelle </t>
  </si>
  <si>
    <t>60454678</t>
  </si>
  <si>
    <t>12x</t>
  </si>
  <si>
    <t>cutrin маска</t>
  </si>
  <si>
    <t>душ уличный</t>
  </si>
  <si>
    <t>разноцветные джинсы</t>
  </si>
  <si>
    <t>кроксы оригинальные</t>
  </si>
  <si>
    <t>байкал эм1</t>
  </si>
  <si>
    <t>топы со стразами</t>
  </si>
  <si>
    <t>collagen пудра 21</t>
  </si>
  <si>
    <t>лего 5+</t>
  </si>
  <si>
    <t>чехол для бега для телефона</t>
  </si>
  <si>
    <t>оптрагейт</t>
  </si>
  <si>
    <t>6241166</t>
  </si>
  <si>
    <t>футболка голубая мужская</t>
  </si>
  <si>
    <t>cuticle remover</t>
  </si>
  <si>
    <t>футболка мустанг</t>
  </si>
  <si>
    <t>геотекстиль дорнит</t>
  </si>
  <si>
    <t>сарафаны летние женские 54 размер</t>
  </si>
  <si>
    <t>arida home парфюм для дома</t>
  </si>
  <si>
    <t>спец</t>
  </si>
  <si>
    <t>блок плавного пуска</t>
  </si>
  <si>
    <t>тетрадь а6</t>
  </si>
  <si>
    <t>миссис дэллоуэй</t>
  </si>
  <si>
    <t xml:space="preserve">коробка для шаров </t>
  </si>
  <si>
    <t>водостоки</t>
  </si>
  <si>
    <t>большой лоток с сеткой</t>
  </si>
  <si>
    <t>платье воланами</t>
  </si>
  <si>
    <t>70902550</t>
  </si>
  <si>
    <t>серебряные браслеты женские</t>
  </si>
  <si>
    <t>kodi гель</t>
  </si>
  <si>
    <t xml:space="preserve">vivienne sabo тени </t>
  </si>
  <si>
    <t>хендай элантра</t>
  </si>
  <si>
    <t>повязка женская</t>
  </si>
  <si>
    <t>малютка смесь диетическая детская</t>
  </si>
  <si>
    <t>bibs бутылка</t>
  </si>
  <si>
    <t xml:space="preserve">комбоусилитель </t>
  </si>
  <si>
    <t>папугай</t>
  </si>
  <si>
    <t>магнит для мойки окон</t>
  </si>
  <si>
    <t>чай в пакетиках 100 шт гринфилд</t>
  </si>
  <si>
    <t>arduino модуль</t>
  </si>
  <si>
    <t>костюм большие размеры повседневный для дома дачи</t>
  </si>
  <si>
    <t>jewelry charm</t>
  </si>
  <si>
    <t>cans</t>
  </si>
  <si>
    <t>куома женские</t>
  </si>
  <si>
    <t>деревянные бусы игрушки</t>
  </si>
  <si>
    <t>probalans</t>
  </si>
  <si>
    <t>флешка мини</t>
  </si>
  <si>
    <t xml:space="preserve">летняя майка </t>
  </si>
  <si>
    <t>еще одна станция</t>
  </si>
  <si>
    <t>летние украшения</t>
  </si>
  <si>
    <t>синий спортивный костюм</t>
  </si>
  <si>
    <t>фуагра</t>
  </si>
  <si>
    <t>маленький рюкзак для девочки</t>
  </si>
  <si>
    <t>жилетка стеганая с капюшоном</t>
  </si>
  <si>
    <t>олень фигурка</t>
  </si>
  <si>
    <t>наша игрушка</t>
  </si>
  <si>
    <t>спортивный костюм для мальчика подростка</t>
  </si>
  <si>
    <t>шампунь тоника</t>
  </si>
  <si>
    <t>набор для вина сомелье</t>
  </si>
  <si>
    <t>вязанная юбка</t>
  </si>
  <si>
    <t>75074050</t>
  </si>
  <si>
    <t>платье теплое женское длинное</t>
  </si>
  <si>
    <t>mera star обувь женский</t>
  </si>
  <si>
    <t>карандаши brauberg</t>
  </si>
  <si>
    <t>мягкие игрушки аниматроники</t>
  </si>
  <si>
    <t>навесной стол</t>
  </si>
  <si>
    <t>чехол для кистей для рисования</t>
  </si>
  <si>
    <t>кружево черное</t>
  </si>
  <si>
    <t xml:space="preserve">чехол для айфон </t>
  </si>
  <si>
    <t>бриджи конные</t>
  </si>
  <si>
    <t>sexwife</t>
  </si>
  <si>
    <t>fishbait</t>
  </si>
  <si>
    <t>сумки для женщин на лето</t>
  </si>
  <si>
    <t>брюки летние офисные</t>
  </si>
  <si>
    <t>tide color</t>
  </si>
  <si>
    <t>бюстгальтер из хлопка</t>
  </si>
  <si>
    <t>женский рюкзачок</t>
  </si>
  <si>
    <t>patrizia pepe женский</t>
  </si>
  <si>
    <t>очиститель от насекомых</t>
  </si>
  <si>
    <t>нуазетка</t>
  </si>
  <si>
    <t>джошгеры</t>
  </si>
  <si>
    <t>кольца с мишками</t>
  </si>
  <si>
    <t>брюки летник</t>
  </si>
  <si>
    <t>гвоздик для носа</t>
  </si>
  <si>
    <t>подвеска с сапфиром</t>
  </si>
  <si>
    <t>скуп</t>
  </si>
  <si>
    <t>ночнушка женская для беременных</t>
  </si>
  <si>
    <t>пижама кигуруми одежда для девочек</t>
  </si>
  <si>
    <t>сухой шампунь для волос kapous</t>
  </si>
  <si>
    <t xml:space="preserve">play today мальчики </t>
  </si>
  <si>
    <t xml:space="preserve">кондитерский </t>
  </si>
  <si>
    <t>блмбер</t>
  </si>
  <si>
    <t>плита под казан</t>
  </si>
  <si>
    <t>катя и крокодил</t>
  </si>
  <si>
    <t>летний костюм легкий</t>
  </si>
  <si>
    <t>ботинки женские зимние натуральная кожа натуральный</t>
  </si>
  <si>
    <t>вечернее платье блестящее</t>
  </si>
  <si>
    <t>защитное стекло на хонор 10х лайт</t>
  </si>
  <si>
    <t>золотое кольцо женское без камней</t>
  </si>
  <si>
    <t>very neat женский</t>
  </si>
  <si>
    <t>простынь на резинке 125 75</t>
  </si>
  <si>
    <t>майки на автомобиль</t>
  </si>
  <si>
    <t>серьги крестики черные</t>
  </si>
  <si>
    <t>ремень глория джинс</t>
  </si>
  <si>
    <t>мини юбка белая</t>
  </si>
  <si>
    <t>шифоновое платье больших размеров</t>
  </si>
  <si>
    <t xml:space="preserve">виниловая пленка </t>
  </si>
  <si>
    <t xml:space="preserve">азерчай </t>
  </si>
  <si>
    <t xml:space="preserve">assassin's creed </t>
  </si>
  <si>
    <t>рина руш</t>
  </si>
  <si>
    <t>маленькие сумки женские через плечо кожа</t>
  </si>
  <si>
    <t>сладости кислые мармелад</t>
  </si>
  <si>
    <t>18318907</t>
  </si>
  <si>
    <t>бдс</t>
  </si>
  <si>
    <t>милая леди</t>
  </si>
  <si>
    <t xml:space="preserve">удлинённые шорты </t>
  </si>
  <si>
    <t>лаванда посуда</t>
  </si>
  <si>
    <t>sarsa</t>
  </si>
  <si>
    <t>настольная игра с мемами</t>
  </si>
  <si>
    <t xml:space="preserve">запчасти для самоката </t>
  </si>
  <si>
    <t>garnier спрей для лица</t>
  </si>
  <si>
    <t>43592859</t>
  </si>
  <si>
    <t>трувор</t>
  </si>
  <si>
    <t>зарядное устройство для honor</t>
  </si>
  <si>
    <t>трусы для мальчиков 146</t>
  </si>
  <si>
    <t>брюки трубы мужские</t>
  </si>
  <si>
    <t>для простаты</t>
  </si>
  <si>
    <t xml:space="preserve">сандалии для малыша </t>
  </si>
  <si>
    <t>72404865</t>
  </si>
  <si>
    <t>strey kids</t>
  </si>
  <si>
    <t>эспадрильи с завязками</t>
  </si>
  <si>
    <t>лего книги</t>
  </si>
  <si>
    <t>туника из муслина женская</t>
  </si>
  <si>
    <t>starbucks blonde</t>
  </si>
  <si>
    <t>шезлонг ротанг</t>
  </si>
  <si>
    <t>тетрадки бравл старс</t>
  </si>
  <si>
    <t>обрамление перелива</t>
  </si>
  <si>
    <t>кольца с гравировкой</t>
  </si>
  <si>
    <t>платье в стиле 50</t>
  </si>
  <si>
    <t>толстовка на молнии для малыша</t>
  </si>
  <si>
    <t xml:space="preserve">nike кофта </t>
  </si>
  <si>
    <t xml:space="preserve">luxor </t>
  </si>
  <si>
    <t>картридж для принтера cf244</t>
  </si>
  <si>
    <t>оджи жакет</t>
  </si>
  <si>
    <t>перуанский бальзам</t>
  </si>
  <si>
    <t>футболка batman</t>
  </si>
  <si>
    <t>пряжа твид</t>
  </si>
  <si>
    <t>brusnikabrand</t>
  </si>
  <si>
    <t>пневмостеплер</t>
  </si>
  <si>
    <t xml:space="preserve">выгорание </t>
  </si>
  <si>
    <t>17035823</t>
  </si>
  <si>
    <t>тетради в клетку 24л</t>
  </si>
  <si>
    <t>мочалка люффа</t>
  </si>
  <si>
    <t>сапфир для обуви</t>
  </si>
  <si>
    <t>armani prive</t>
  </si>
  <si>
    <t>цветные пряди для девочек</t>
  </si>
  <si>
    <t>lena nena</t>
  </si>
  <si>
    <t>держак сварочный</t>
  </si>
  <si>
    <t>лапка для швейной машинки</t>
  </si>
  <si>
    <t>арки дверные</t>
  </si>
  <si>
    <t>маска после кератина</t>
  </si>
  <si>
    <t>фильтр для кондиционера</t>
  </si>
  <si>
    <t>травка в горшке</t>
  </si>
  <si>
    <t>постельное белье stars brawl</t>
  </si>
  <si>
    <t>дисплей на хонор 10 лайт</t>
  </si>
  <si>
    <t>nail luxe</t>
  </si>
  <si>
    <t>tijara.company</t>
  </si>
  <si>
    <t>бумага самоклеящаяся</t>
  </si>
  <si>
    <t>43446456</t>
  </si>
  <si>
    <t>раскрась и подари</t>
  </si>
  <si>
    <t>бани</t>
  </si>
  <si>
    <t>лоферы на массивной подошве</t>
  </si>
  <si>
    <t>транспортер мебели</t>
  </si>
  <si>
    <t>декоративное бюро</t>
  </si>
  <si>
    <t>gabor обувь</t>
  </si>
  <si>
    <t>медицинские украшения</t>
  </si>
  <si>
    <t>гриол</t>
  </si>
  <si>
    <t>книга бенди</t>
  </si>
  <si>
    <t>tretinoin</t>
  </si>
  <si>
    <t>чехол на oppo a91</t>
  </si>
  <si>
    <t>веер белый</t>
  </si>
  <si>
    <t xml:space="preserve">гель для стирки synergetic </t>
  </si>
  <si>
    <t>шарики 18</t>
  </si>
  <si>
    <t>дерновая земля</t>
  </si>
  <si>
    <t>audi q7</t>
  </si>
  <si>
    <t>чехол samsung galaxy a31</t>
  </si>
  <si>
    <t xml:space="preserve">полочки в ванную </t>
  </si>
  <si>
    <t>вело сумка для телефона</t>
  </si>
  <si>
    <t>izkomoda</t>
  </si>
  <si>
    <t>очки mad wave</t>
  </si>
  <si>
    <t>детские летние вещи</t>
  </si>
  <si>
    <t>осп</t>
  </si>
  <si>
    <t>айспик</t>
  </si>
  <si>
    <t>тетрадь с черными листами</t>
  </si>
  <si>
    <t>белье денское</t>
  </si>
  <si>
    <t>lenata одежда</t>
  </si>
  <si>
    <t>школьные портфели для девочек класс</t>
  </si>
  <si>
    <t>стеновая панель для ванной</t>
  </si>
  <si>
    <t>бронсан краска</t>
  </si>
  <si>
    <t>майка с хаги ваги</t>
  </si>
  <si>
    <t>футболки mango</t>
  </si>
  <si>
    <t>энциклопедия для малышей в сказках</t>
  </si>
  <si>
    <t>сделка</t>
  </si>
  <si>
    <t>652 картридж hp для принтера</t>
  </si>
  <si>
    <t>ярославская сковородка</t>
  </si>
  <si>
    <t>11277966</t>
  </si>
  <si>
    <t>йокосан премиум</t>
  </si>
  <si>
    <t>asimetria.jewel</t>
  </si>
  <si>
    <t>селикогелевый наполнитель</t>
  </si>
  <si>
    <t>крем с дозатором</t>
  </si>
  <si>
    <t xml:space="preserve">кастрюля из нержавеющей стали </t>
  </si>
  <si>
    <t>секатор с длинными ручками</t>
  </si>
  <si>
    <t>трэнчкот</t>
  </si>
  <si>
    <t>золотые изделия</t>
  </si>
  <si>
    <t>шлепки мальчик</t>
  </si>
  <si>
    <t>токийский мстители</t>
  </si>
  <si>
    <t>крем от пятен</t>
  </si>
  <si>
    <t>туфли на каблуке с завязками</t>
  </si>
  <si>
    <t xml:space="preserve">стиральный порошок автомат жидкий </t>
  </si>
  <si>
    <t>картина по номерам москва</t>
  </si>
  <si>
    <t>меховые босоножки</t>
  </si>
  <si>
    <t xml:space="preserve">шаблон для моделирования ногтей </t>
  </si>
  <si>
    <t xml:space="preserve">крушка </t>
  </si>
  <si>
    <t>техноавиа мужской</t>
  </si>
  <si>
    <t>эльза платье</t>
  </si>
  <si>
    <t xml:space="preserve">массажёр простаты </t>
  </si>
  <si>
    <t>светильник дом</t>
  </si>
  <si>
    <t>картина в баню</t>
  </si>
  <si>
    <t>мишка подвеска</t>
  </si>
  <si>
    <t>шалуны детский</t>
  </si>
  <si>
    <t xml:space="preserve">чехлы на 12 айфон </t>
  </si>
  <si>
    <t>шорты прозрачные</t>
  </si>
  <si>
    <t>3/4</t>
  </si>
  <si>
    <t>канистра для смешивания</t>
  </si>
  <si>
    <t>57510517</t>
  </si>
  <si>
    <t>керамика для души</t>
  </si>
  <si>
    <t>everclean</t>
  </si>
  <si>
    <t>21610513</t>
  </si>
  <si>
    <t>чехол на пйфон 12</t>
  </si>
  <si>
    <t>salomon лето</t>
  </si>
  <si>
    <t>forza 10 для собак</t>
  </si>
  <si>
    <t>тарелка с подогревом</t>
  </si>
  <si>
    <t>освежители и аксессуары</t>
  </si>
  <si>
    <t>botavikos для тела</t>
  </si>
  <si>
    <t>коврик для фитнеса йоги</t>
  </si>
  <si>
    <t>макасины мужские летние</t>
  </si>
  <si>
    <t>танки на пульте управления</t>
  </si>
  <si>
    <t>китайский шампунь для волос</t>
  </si>
  <si>
    <t>7days тушь</t>
  </si>
  <si>
    <t>miller</t>
  </si>
  <si>
    <t>чехол для ноутбука с ручками</t>
  </si>
  <si>
    <t>футболки италия</t>
  </si>
  <si>
    <t>roshel parfum</t>
  </si>
  <si>
    <t>wish of love</t>
  </si>
  <si>
    <t>ozuko</t>
  </si>
  <si>
    <t>тканевые ящики</t>
  </si>
  <si>
    <t xml:space="preserve">соник мягкая игрушка </t>
  </si>
  <si>
    <t>old money style</t>
  </si>
  <si>
    <t>табличка информационная на дверь</t>
  </si>
  <si>
    <t>ариел</t>
  </si>
  <si>
    <t>футболка мужская разноцветная</t>
  </si>
  <si>
    <t>таблетницы для мужчин</t>
  </si>
  <si>
    <t>королевская герань</t>
  </si>
  <si>
    <t xml:space="preserve">носки глория джинс </t>
  </si>
  <si>
    <t>сарафан в стиле бохо</t>
  </si>
  <si>
    <t>punto</t>
  </si>
  <si>
    <t>умный чайник редмонд</t>
  </si>
  <si>
    <t>люстра уличная</t>
  </si>
  <si>
    <t>argus защита от насекомых</t>
  </si>
  <si>
    <t>футболка бедолага</t>
  </si>
  <si>
    <t>подгузники трусики yokosun xl</t>
  </si>
  <si>
    <t>velvet season одежда</t>
  </si>
  <si>
    <t>драг вейп</t>
  </si>
  <si>
    <t>49746509</t>
  </si>
  <si>
    <t>spotlight 2 рабочая тетрадь</t>
  </si>
  <si>
    <t>гарньер маска</t>
  </si>
  <si>
    <t>укороченная водолазка длинным рукавом</t>
  </si>
  <si>
    <t>чумной остров</t>
  </si>
  <si>
    <t xml:space="preserve">лифчик без косточек </t>
  </si>
  <si>
    <t>зарядка mi band 3</t>
  </si>
  <si>
    <t>полный курс математики 2 класс</t>
  </si>
  <si>
    <t>пакет для собак</t>
  </si>
  <si>
    <t>74541945</t>
  </si>
  <si>
    <t xml:space="preserve">белые стринги </t>
  </si>
  <si>
    <t>топинг шоколад</t>
  </si>
  <si>
    <t>финишь</t>
  </si>
  <si>
    <t xml:space="preserve">befree футболка мужская </t>
  </si>
  <si>
    <t>футболка для девочки короткая</t>
  </si>
  <si>
    <t>масло в капсулах</t>
  </si>
  <si>
    <t>рваные</t>
  </si>
  <si>
    <t>пальто женское в клетку</t>
  </si>
  <si>
    <t xml:space="preserve">божественная комедия </t>
  </si>
  <si>
    <t>спа свеча</t>
  </si>
  <si>
    <t>листья для суши</t>
  </si>
  <si>
    <t>мужская футболкп</t>
  </si>
  <si>
    <t>терракотовый горшок</t>
  </si>
  <si>
    <t xml:space="preserve">стержень для ручки </t>
  </si>
  <si>
    <t>для стрижки челки</t>
  </si>
  <si>
    <t>кроссовки мужские летние рибок</t>
  </si>
  <si>
    <t>26524402</t>
  </si>
  <si>
    <t xml:space="preserve">монитор игровой </t>
  </si>
  <si>
    <t>ковш с ручкой</t>
  </si>
  <si>
    <t xml:space="preserve">iron </t>
  </si>
  <si>
    <t>мешки кирби</t>
  </si>
  <si>
    <t>griga</t>
  </si>
  <si>
    <t>игла хирургическая</t>
  </si>
  <si>
    <t>кот шмяк</t>
  </si>
  <si>
    <t>малиновая юбка</t>
  </si>
  <si>
    <t>вентилятор для видеокарты</t>
  </si>
  <si>
    <t xml:space="preserve">дом для кошки </t>
  </si>
  <si>
    <t>joseph</t>
  </si>
  <si>
    <t xml:space="preserve">летние платья женские легкие  </t>
  </si>
  <si>
    <t>50340236</t>
  </si>
  <si>
    <t>шорты мужские большого размера</t>
  </si>
  <si>
    <t>серьги с голубым топазом</t>
  </si>
  <si>
    <t>шорты спальные женские</t>
  </si>
  <si>
    <t>сепаратор мотор сич</t>
  </si>
  <si>
    <t>туфли томас munz</t>
  </si>
  <si>
    <t>берг обувь женская</t>
  </si>
  <si>
    <t>шпильки цветы</t>
  </si>
  <si>
    <t>миндаль в сахаре</t>
  </si>
  <si>
    <t>семечки белые</t>
  </si>
  <si>
    <t>нитки швейные белые</t>
  </si>
  <si>
    <t>для дембеля</t>
  </si>
  <si>
    <t>нитки хлопчатобумажные</t>
  </si>
  <si>
    <t>бутылка для лимонада</t>
  </si>
  <si>
    <t>набор графин и стаканы</t>
  </si>
  <si>
    <t>сковорода для индукционных плит</t>
  </si>
  <si>
    <t>liqui moly 10w 40</t>
  </si>
  <si>
    <t>лунтик игрушка мягкая</t>
  </si>
  <si>
    <t>гудок болельщика</t>
  </si>
  <si>
    <t>ирригатор для зубов</t>
  </si>
  <si>
    <t>наклейки для ногтей 3д</t>
  </si>
  <si>
    <t>воздушный шар буба</t>
  </si>
  <si>
    <t>боксы для детей</t>
  </si>
  <si>
    <t>масло для снятия воска</t>
  </si>
  <si>
    <t xml:space="preserve">авто магнитола </t>
  </si>
  <si>
    <t>спицы для вязания пледа</t>
  </si>
  <si>
    <t>аниматроник солнце</t>
  </si>
  <si>
    <t>пиджак прямой</t>
  </si>
  <si>
    <t>astella</t>
  </si>
  <si>
    <t>мяч chacott</t>
  </si>
  <si>
    <t>свечи для торта цифра 2</t>
  </si>
  <si>
    <t>ткань метрами</t>
  </si>
  <si>
    <t>ручка шариковая трехгранная</t>
  </si>
  <si>
    <t>динозавр трансформер</t>
  </si>
  <si>
    <t>джагуа гель</t>
  </si>
  <si>
    <t>сухарики для салата</t>
  </si>
  <si>
    <t xml:space="preserve">плащь </t>
  </si>
  <si>
    <t>набор для природы</t>
  </si>
  <si>
    <t>конфитой</t>
  </si>
  <si>
    <t>хонор х8 телефон</t>
  </si>
  <si>
    <t>vico rich</t>
  </si>
  <si>
    <t>одноразовая посуда холодное сердце</t>
  </si>
  <si>
    <t>комод в комнату</t>
  </si>
  <si>
    <t>держатель для папок</t>
  </si>
  <si>
    <t>штаны бермуды</t>
  </si>
  <si>
    <t xml:space="preserve">лежак для пляжа </t>
  </si>
  <si>
    <t>45014422</t>
  </si>
  <si>
    <t>велосипедная покрышка</t>
  </si>
  <si>
    <t>malboro</t>
  </si>
  <si>
    <t>68722424\nwb</t>
  </si>
  <si>
    <t>jbl колонки</t>
  </si>
  <si>
    <t>отблески этерны</t>
  </si>
  <si>
    <t>люксфен</t>
  </si>
  <si>
    <t>фитолампа для растений uniel</t>
  </si>
  <si>
    <t>мини футболка</t>
  </si>
  <si>
    <t>сахарная пудра не тающая</t>
  </si>
  <si>
    <t>виктория шу</t>
  </si>
  <si>
    <t>шезлонг прованс</t>
  </si>
  <si>
    <t>фото обои детские</t>
  </si>
  <si>
    <t>пистолет из дерева</t>
  </si>
  <si>
    <t>масло подсолнечное высокоолеиновое</t>
  </si>
  <si>
    <t>алексеев</t>
  </si>
  <si>
    <t>panda momo</t>
  </si>
  <si>
    <t>nika collection</t>
  </si>
  <si>
    <t>платье s.oliver</t>
  </si>
  <si>
    <t>все для бани в для сауны наборы</t>
  </si>
  <si>
    <t>пояс верности для женщин</t>
  </si>
  <si>
    <t>кардиган теплый женский длинный</t>
  </si>
  <si>
    <t>черная футболка аниме</t>
  </si>
  <si>
    <t>bidenkovs костюм спортивный</t>
  </si>
  <si>
    <t>ajiotaje</t>
  </si>
  <si>
    <t>костюм первоклассника</t>
  </si>
  <si>
    <t>кольцо женское серебро 925 проба соколов</t>
  </si>
  <si>
    <t>чехол xiaomi redmi 7</t>
  </si>
  <si>
    <t>брелок для рюкзака</t>
  </si>
  <si>
    <t>все для котов</t>
  </si>
  <si>
    <t>дивеево</t>
  </si>
  <si>
    <t>защитное стекло на реалми 8i</t>
  </si>
  <si>
    <t>winia</t>
  </si>
  <si>
    <t>воротничок кружевной</t>
  </si>
  <si>
    <t>свитанок трусы</t>
  </si>
  <si>
    <t>босоножки с перемычкой между пальцами</t>
  </si>
  <si>
    <t>моторное масло форд</t>
  </si>
  <si>
    <t>скрепыши бравл старс</t>
  </si>
  <si>
    <t>жилет для девочки школьный синий</t>
  </si>
  <si>
    <t>67546990</t>
  </si>
  <si>
    <t>ложка лопатка</t>
  </si>
  <si>
    <t>защитное стекло mi 11 lite</t>
  </si>
  <si>
    <t>набор штампов</t>
  </si>
  <si>
    <t>джинсовая куртка для девочки глория</t>
  </si>
  <si>
    <t>джинсы gloria jeans для женщин</t>
  </si>
  <si>
    <t>подгузники беби го</t>
  </si>
  <si>
    <t>подушки на кресло</t>
  </si>
  <si>
    <t>полка со скрытым механизмом</t>
  </si>
  <si>
    <t>журнальный столик раскладной</t>
  </si>
  <si>
    <t>средство для шугаринга</t>
  </si>
  <si>
    <t>розалиак</t>
  </si>
  <si>
    <t>51869524\n\n</t>
  </si>
  <si>
    <t>70316633</t>
  </si>
  <si>
    <t>плакат 1 сентября</t>
  </si>
  <si>
    <t>чехлы на хонор 7а</t>
  </si>
  <si>
    <t>новая земля</t>
  </si>
  <si>
    <t>скобы 53</t>
  </si>
  <si>
    <t>вешалка для отпаривателя</t>
  </si>
  <si>
    <t>воск стик</t>
  </si>
  <si>
    <t>кукмара жаровня</t>
  </si>
  <si>
    <t>воздушный шар мальчик или девочка</t>
  </si>
  <si>
    <t>шапочка летняя для малышей</t>
  </si>
  <si>
    <t>для удаления волос на лице крем</t>
  </si>
  <si>
    <t>носки динозавр</t>
  </si>
  <si>
    <t>51364944</t>
  </si>
  <si>
    <t>тренажер мостик</t>
  </si>
  <si>
    <t>английский язык 3 класс рабочая тетрадь в фокусе</t>
  </si>
  <si>
    <t xml:space="preserve">товары </t>
  </si>
  <si>
    <t>бейсбольная куртка женская</t>
  </si>
  <si>
    <t>бокалы bohemia</t>
  </si>
  <si>
    <t>китайская кухня</t>
  </si>
  <si>
    <t>лимонницы</t>
  </si>
  <si>
    <t>12498514</t>
  </si>
  <si>
    <t>tonymoly пенка</t>
  </si>
  <si>
    <t>чехол на honor 9x с рисунком</t>
  </si>
  <si>
    <t>бессульфатный шампунь эстель</t>
  </si>
  <si>
    <t>радуга мармелад</t>
  </si>
  <si>
    <t>крем для лица frudia</t>
  </si>
  <si>
    <t>сумка женская daniele</t>
  </si>
  <si>
    <t>магнитный угольник-держатель для сварки</t>
  </si>
  <si>
    <t>полусапожки женские осенние кожаные</t>
  </si>
  <si>
    <t>умывашки</t>
  </si>
  <si>
    <t>crocs мужские ботинки</t>
  </si>
  <si>
    <t>автомобильные антенны</t>
  </si>
  <si>
    <t>beco</t>
  </si>
  <si>
    <t>перчатки панк</t>
  </si>
  <si>
    <t>твоё кеды</t>
  </si>
  <si>
    <t>панели под кирпич</t>
  </si>
  <si>
    <t>фонарик 18650</t>
  </si>
  <si>
    <t>str8</t>
  </si>
  <si>
    <t>собаки игрушки</t>
  </si>
  <si>
    <t>слипоны летние мужские</t>
  </si>
  <si>
    <t>35507737</t>
  </si>
  <si>
    <t>фоторамка 18х24</t>
  </si>
  <si>
    <t>одноразовые шампуни гели</t>
  </si>
  <si>
    <t xml:space="preserve">раскраски антистресс </t>
  </si>
  <si>
    <t>morфeus</t>
  </si>
  <si>
    <t>redmi 9c защитное</t>
  </si>
  <si>
    <t>колонки для авто</t>
  </si>
  <si>
    <t>куртка стеганная женская демисезонная</t>
  </si>
  <si>
    <t>ca6903</t>
  </si>
  <si>
    <t>ботинки зима</t>
  </si>
  <si>
    <t>буретный шелк</t>
  </si>
  <si>
    <t>велосипедки хаки</t>
  </si>
  <si>
    <t>школьная форма на девочку</t>
  </si>
  <si>
    <t>короленко слепой музыкант</t>
  </si>
  <si>
    <t>чехол для 11</t>
  </si>
  <si>
    <t>мне один годик</t>
  </si>
  <si>
    <t>купальник женский слитный черный</t>
  </si>
  <si>
    <t>футбольная тематика</t>
  </si>
  <si>
    <t>fv fabric</t>
  </si>
  <si>
    <t>твое time adventure</t>
  </si>
  <si>
    <t>81868277</t>
  </si>
  <si>
    <t>сказка о глупом мышонке</t>
  </si>
  <si>
    <t>трубка для небулайзера</t>
  </si>
  <si>
    <t>роликовый антиперспирант</t>
  </si>
  <si>
    <t>пледик на выписку</t>
  </si>
  <si>
    <t xml:space="preserve">сахар тростниковый </t>
  </si>
  <si>
    <t>стекло на айфон 7 плюс</t>
  </si>
  <si>
    <t>жилет для бассейна</t>
  </si>
  <si>
    <t>сменный модуль для воды аквафор</t>
  </si>
  <si>
    <t>наборы в песочницу</t>
  </si>
  <si>
    <t>emani</t>
  </si>
  <si>
    <t>лосины для девочки спортивные</t>
  </si>
  <si>
    <t xml:space="preserve">штампы </t>
  </si>
  <si>
    <t xml:space="preserve">бальзам после укусов </t>
  </si>
  <si>
    <t>тайная история донна тартт</t>
  </si>
  <si>
    <t>спиннинг набор</t>
  </si>
  <si>
    <t>переноска для собак на колесиках</t>
  </si>
  <si>
    <t>girl</t>
  </si>
  <si>
    <t>печенье в подарочной упаковке</t>
  </si>
  <si>
    <t>трусы детские боксеры</t>
  </si>
  <si>
    <t>арабские эмираты</t>
  </si>
  <si>
    <t>пивозавр штаны</t>
  </si>
  <si>
    <t>сирень искусственная</t>
  </si>
  <si>
    <t>узорова нефедова летние задания</t>
  </si>
  <si>
    <t>термозащита kapous</t>
  </si>
  <si>
    <t>балетки замша</t>
  </si>
  <si>
    <t>62041925</t>
  </si>
  <si>
    <t>жидкое лезвие для маникюра</t>
  </si>
  <si>
    <t>аниме наклейки хентай</t>
  </si>
  <si>
    <t>автомобильный герметик</t>
  </si>
  <si>
    <t>кофе индийский</t>
  </si>
  <si>
    <t>простыни одноразовые в рулоне</t>
  </si>
  <si>
    <t>игрушка на присоске детская</t>
  </si>
  <si>
    <t>кольца для птиц</t>
  </si>
  <si>
    <t>щипцы для мяса металлические</t>
  </si>
  <si>
    <t>нашивки на шторы</t>
  </si>
  <si>
    <t xml:space="preserve">полувер </t>
  </si>
  <si>
    <t>горшок пластиковый</t>
  </si>
  <si>
    <t>тарелка 20 см</t>
  </si>
  <si>
    <t>чехол xiaomi redmi 6</t>
  </si>
  <si>
    <t>эпилятор для носа</t>
  </si>
  <si>
    <t>белосалик спрей</t>
  </si>
  <si>
    <t>карандаш тм</t>
  </si>
  <si>
    <t>каши хайнц молочные</t>
  </si>
  <si>
    <t xml:space="preserve">чай матча </t>
  </si>
  <si>
    <t xml:space="preserve">халатик </t>
  </si>
  <si>
    <t>loreal автозагар</t>
  </si>
  <si>
    <t>пакеты для бочки</t>
  </si>
  <si>
    <t>электронная сигарета многоразовые</t>
  </si>
  <si>
    <t>16287514</t>
  </si>
  <si>
    <t>постельное белье с авокадо</t>
  </si>
  <si>
    <t>джилет мак 3 станок</t>
  </si>
  <si>
    <t>фара краска для волос</t>
  </si>
  <si>
    <t>поилки для собак</t>
  </si>
  <si>
    <t>мешочки для бокалов</t>
  </si>
  <si>
    <t>кепка нью-йорк</t>
  </si>
  <si>
    <t>инвиктус</t>
  </si>
  <si>
    <t>половые тряпки</t>
  </si>
  <si>
    <t>аудиосказки для детей</t>
  </si>
  <si>
    <t>экран хонор 10 лайт</t>
  </si>
  <si>
    <t>джинсовка рубашка</t>
  </si>
  <si>
    <t>брюки на девочек лето</t>
  </si>
  <si>
    <t>64237590</t>
  </si>
  <si>
    <t>лоферы красные</t>
  </si>
  <si>
    <t>костюм спортивный тройка женский</t>
  </si>
  <si>
    <t>тесто для пиццы</t>
  </si>
  <si>
    <t>меховая накидка женская</t>
  </si>
  <si>
    <t>monotheme</t>
  </si>
  <si>
    <t>сок 3 литра</t>
  </si>
  <si>
    <t>айр подс</t>
  </si>
  <si>
    <t>белорусские вечерние платья</t>
  </si>
  <si>
    <t xml:space="preserve">масло лукойл </t>
  </si>
  <si>
    <t xml:space="preserve">timejump </t>
  </si>
  <si>
    <t>shockwaves</t>
  </si>
  <si>
    <t>средство для удаления натоптышей</t>
  </si>
  <si>
    <t>масло лукойл 5w40 4 литра</t>
  </si>
  <si>
    <t>movie</t>
  </si>
  <si>
    <t>чехол honor earbuds 2 lite</t>
  </si>
  <si>
    <t>крем-баттер</t>
  </si>
  <si>
    <t>глория  джинс</t>
  </si>
  <si>
    <t>мыльница для душевой стойки</t>
  </si>
  <si>
    <t>76574033</t>
  </si>
  <si>
    <t>holika holika маска</t>
  </si>
  <si>
    <t>турбосушка</t>
  </si>
  <si>
    <t>костюм на лето для мальчика</t>
  </si>
  <si>
    <t>наполнение для коробки</t>
  </si>
  <si>
    <t>для отпуска</t>
  </si>
  <si>
    <t>футболка женская для дома</t>
  </si>
  <si>
    <t>эспадрилии</t>
  </si>
  <si>
    <t>спортивный костюм парный</t>
  </si>
  <si>
    <t>канцелярия для школы для мальчиков</t>
  </si>
  <si>
    <t>переходник для гирлянды</t>
  </si>
  <si>
    <t>прозвонка</t>
  </si>
  <si>
    <t>прихожая лофт</t>
  </si>
  <si>
    <t>кроп топ кружевной</t>
  </si>
  <si>
    <t>пижама женская комплект 6 шт</t>
  </si>
  <si>
    <t>электро гитара бас</t>
  </si>
  <si>
    <t>49393768</t>
  </si>
  <si>
    <t>пленка для грядок</t>
  </si>
  <si>
    <t>наклейки пустые</t>
  </si>
  <si>
    <t>терка металлическая</t>
  </si>
  <si>
    <t>паста рафаэлло</t>
  </si>
  <si>
    <t>пена для волос лонда</t>
  </si>
  <si>
    <t>gap женское</t>
  </si>
  <si>
    <t>от комаров свеча</t>
  </si>
  <si>
    <t>тактические ножи</t>
  </si>
  <si>
    <t>ps+</t>
  </si>
  <si>
    <t>chrysal</t>
  </si>
  <si>
    <t xml:space="preserve">масло виноградной косточки </t>
  </si>
  <si>
    <t>покрывало человек паук</t>
  </si>
  <si>
    <t>томатная паста италия</t>
  </si>
  <si>
    <t>севентин тональный</t>
  </si>
  <si>
    <t>порошок для укладки волос</t>
  </si>
  <si>
    <t>фотообои 3d в детскую</t>
  </si>
  <si>
    <t>лавр семена</t>
  </si>
  <si>
    <t>памперс премиум care 4</t>
  </si>
  <si>
    <t xml:space="preserve">обувь для кукол </t>
  </si>
  <si>
    <t>шевченко</t>
  </si>
  <si>
    <t>диск для болгарки</t>
  </si>
  <si>
    <t>толстовка мужская puma</t>
  </si>
  <si>
    <t>подарочный набор сладкий</t>
  </si>
  <si>
    <t>птица счастья конфеты</t>
  </si>
  <si>
    <t>граттаж</t>
  </si>
  <si>
    <t>каффа из серебра</t>
  </si>
  <si>
    <t xml:space="preserve"> сланцы</t>
  </si>
  <si>
    <t>29361369</t>
  </si>
  <si>
    <t>блок для фитнеса</t>
  </si>
  <si>
    <t>мото шина</t>
  </si>
  <si>
    <t>винтажный костюм</t>
  </si>
  <si>
    <t>для кос</t>
  </si>
  <si>
    <t xml:space="preserve">штаны хлопок </t>
  </si>
  <si>
    <t>поурочные разработки 2 класс школа россии</t>
  </si>
  <si>
    <t xml:space="preserve">пенал косметичка </t>
  </si>
  <si>
    <t>befree платье летнее</t>
  </si>
  <si>
    <t xml:space="preserve">очки для мальчика </t>
  </si>
  <si>
    <t>штаны с кнопками</t>
  </si>
  <si>
    <t>подгузники для девочек</t>
  </si>
  <si>
    <t>гриль redmond 3 в 1</t>
  </si>
  <si>
    <t>чехол на ноутбук 13</t>
  </si>
  <si>
    <t>тапочки calvin klein</t>
  </si>
  <si>
    <t>челки</t>
  </si>
  <si>
    <t>бутылочка для кормления с трубочкой</t>
  </si>
  <si>
    <t>пробковый коврик</t>
  </si>
  <si>
    <t>солнце и луна мыло</t>
  </si>
  <si>
    <t>переходник под шланг 8 мм</t>
  </si>
  <si>
    <t>непромокайка костюм</t>
  </si>
  <si>
    <t xml:space="preserve">для мороженого </t>
  </si>
  <si>
    <t>трехнитка</t>
  </si>
  <si>
    <t>живые цветы в горшках</t>
  </si>
  <si>
    <t>чехол самсунг а 5</t>
  </si>
  <si>
    <t xml:space="preserve">платья и сарафаны женские </t>
  </si>
  <si>
    <t>12 вольт</t>
  </si>
  <si>
    <t>комплект кухонных полотенец</t>
  </si>
  <si>
    <t>огэ английский язык</t>
  </si>
  <si>
    <t>обои в горох</t>
  </si>
  <si>
    <t>ветровики на авто</t>
  </si>
  <si>
    <t>жилет для малыша maryannsmom</t>
  </si>
  <si>
    <t xml:space="preserve">штаны для подростков </t>
  </si>
  <si>
    <t>гайк</t>
  </si>
  <si>
    <t>гвоздик кондитерский</t>
  </si>
  <si>
    <t>паштет gourmet</t>
  </si>
  <si>
    <t>ремарс</t>
  </si>
  <si>
    <t>кастыли</t>
  </si>
  <si>
    <t>зонды</t>
  </si>
  <si>
    <t>намджун</t>
  </si>
  <si>
    <t>порт сигар</t>
  </si>
  <si>
    <t xml:space="preserve">розовые тени </t>
  </si>
  <si>
    <t>энн петцольд</t>
  </si>
  <si>
    <t>один раз и на всю жизнь книга</t>
  </si>
  <si>
    <t>okpodolins</t>
  </si>
  <si>
    <t>lee мужской</t>
  </si>
  <si>
    <t xml:space="preserve">нож кизляр </t>
  </si>
  <si>
    <t>zinger 1303</t>
  </si>
  <si>
    <t>обувь на пробковой подошве</t>
  </si>
  <si>
    <t>очки солнечные ray ban</t>
  </si>
  <si>
    <t>специи для рыбы</t>
  </si>
  <si>
    <t>подставка под куст</t>
  </si>
  <si>
    <t>чашка для заваривания чая</t>
  </si>
  <si>
    <t>сундук россии</t>
  </si>
  <si>
    <t>конструктор электронный</t>
  </si>
  <si>
    <t>твое женская пижама</t>
  </si>
  <si>
    <t>модульные картины для зала</t>
  </si>
  <si>
    <t>amazfit часы</t>
  </si>
  <si>
    <t xml:space="preserve">басаношки </t>
  </si>
  <si>
    <t>танк кв 44</t>
  </si>
  <si>
    <t>обогреватель для теплицы</t>
  </si>
  <si>
    <t>противогаз армейский</t>
  </si>
  <si>
    <t>консилер eraser</t>
  </si>
  <si>
    <t>боди зебра</t>
  </si>
  <si>
    <t>пазл 500 деталей</t>
  </si>
  <si>
    <t>аккумулятор 3.7v</t>
  </si>
  <si>
    <t>пилинг скатка для рук</t>
  </si>
  <si>
    <t>nuk товары для малышей</t>
  </si>
  <si>
    <t>фартук бармена</t>
  </si>
  <si>
    <t>moshka женский</t>
  </si>
  <si>
    <t>фен с крутящейся щеткой</t>
  </si>
  <si>
    <t>sayanti</t>
  </si>
  <si>
    <t>чехол для наушников xiaomi airdots</t>
  </si>
  <si>
    <t>кошелёк кожаный</t>
  </si>
  <si>
    <t>жиросжигание</t>
  </si>
  <si>
    <t>fancy kids</t>
  </si>
  <si>
    <t>широкие джинсы черные</t>
  </si>
  <si>
    <t>жидкие матовые тени</t>
  </si>
  <si>
    <t>ковбойская шляпа мужская</t>
  </si>
  <si>
    <t>испаритель xros</t>
  </si>
  <si>
    <t>stirax</t>
  </si>
  <si>
    <t>чехол на samsung s20fe</t>
  </si>
  <si>
    <t>100 шаров</t>
  </si>
  <si>
    <t xml:space="preserve">летний костюм шорты </t>
  </si>
  <si>
    <t>tyt max</t>
  </si>
  <si>
    <t>поваренок</t>
  </si>
  <si>
    <t>ху тао косплей</t>
  </si>
  <si>
    <t xml:space="preserve">сумка месенджер </t>
  </si>
  <si>
    <t>22762514</t>
  </si>
  <si>
    <t>сказки волшебного леса</t>
  </si>
  <si>
    <t>комплект халат сорочка</t>
  </si>
  <si>
    <t>жуй комикс</t>
  </si>
  <si>
    <t>плафон для настольной лампы</t>
  </si>
  <si>
    <t>печенье три кота</t>
  </si>
  <si>
    <t>71652221</t>
  </si>
  <si>
    <t>летнее сарафан</t>
  </si>
  <si>
    <t>luckybox</t>
  </si>
  <si>
    <t>заколки для укладки</t>
  </si>
  <si>
    <t>платья хб</t>
  </si>
  <si>
    <t xml:space="preserve">tassimo </t>
  </si>
  <si>
    <t>79561738</t>
  </si>
  <si>
    <t>iphone 12 mini телефон</t>
  </si>
  <si>
    <t>голые</t>
  </si>
  <si>
    <t>маршак сказки</t>
  </si>
  <si>
    <t>подводка для глаз розовая</t>
  </si>
  <si>
    <t>станок для заточки универсальный</t>
  </si>
  <si>
    <t>матрас 190 на 80</t>
  </si>
  <si>
    <t>футболка ауди</t>
  </si>
  <si>
    <t>partybox</t>
  </si>
  <si>
    <t>топы на одно плечо</t>
  </si>
  <si>
    <t>подвеска для цветов</t>
  </si>
  <si>
    <t>добрый</t>
  </si>
  <si>
    <t>18173180</t>
  </si>
  <si>
    <t>комплект для обивки двери</t>
  </si>
  <si>
    <t>poligel</t>
  </si>
  <si>
    <t>солнцезащитная помада</t>
  </si>
  <si>
    <t>удленители</t>
  </si>
  <si>
    <t>стоппер силиконовый</t>
  </si>
  <si>
    <t>маска с гиалуроновой кислотой</t>
  </si>
  <si>
    <t>lusio платья</t>
  </si>
  <si>
    <t>блузка женская летняя вискоза</t>
  </si>
  <si>
    <t>milena</t>
  </si>
  <si>
    <t>электро счетчик</t>
  </si>
  <si>
    <t>кари обувь мужская кроссовки</t>
  </si>
  <si>
    <t>ремешок xiaomi mi band 4</t>
  </si>
  <si>
    <t xml:space="preserve">стул кресло </t>
  </si>
  <si>
    <t>minalima</t>
  </si>
  <si>
    <t>morza natalie jewelry</t>
  </si>
  <si>
    <t>куб перегонный</t>
  </si>
  <si>
    <t xml:space="preserve">бутсы мужские adidas </t>
  </si>
  <si>
    <t>кальян чаша</t>
  </si>
  <si>
    <t>ролики кроссовки</t>
  </si>
  <si>
    <t>пуговицы 2 см</t>
  </si>
  <si>
    <t>брашинн</t>
  </si>
  <si>
    <t>носки adidas для девочек</t>
  </si>
  <si>
    <t>расческа kosmo</t>
  </si>
  <si>
    <t>шезлонг дерево</t>
  </si>
  <si>
    <t>эпилятор женский браун</t>
  </si>
  <si>
    <t xml:space="preserve">набор эпоксидной смолы </t>
  </si>
  <si>
    <t>на кухонный стол</t>
  </si>
  <si>
    <t>toddler</t>
  </si>
  <si>
    <t>расширительный бачок</t>
  </si>
  <si>
    <t>сережка в хрящ серебро</t>
  </si>
  <si>
    <t>протеиновое печенье solvie</t>
  </si>
  <si>
    <t>concept фиолетовый</t>
  </si>
  <si>
    <t>чехол на самсунг а 21с</t>
  </si>
  <si>
    <t>дети мои</t>
  </si>
  <si>
    <t>сопьо крима</t>
  </si>
  <si>
    <t>летний камуфляж</t>
  </si>
  <si>
    <t>кварцевый песок для аквариума</t>
  </si>
  <si>
    <t>очки солнечные унисекс</t>
  </si>
  <si>
    <t xml:space="preserve">чехол на realme c3 </t>
  </si>
  <si>
    <t>beplain</t>
  </si>
  <si>
    <t>худи stone island</t>
  </si>
  <si>
    <t>шкаф белый для одежды</t>
  </si>
  <si>
    <t>брелок от сглаза</t>
  </si>
  <si>
    <t>покет</t>
  </si>
  <si>
    <t>ирригатор детский</t>
  </si>
  <si>
    <t>зонт детский автомат</t>
  </si>
  <si>
    <t>75381472</t>
  </si>
  <si>
    <t>паста паяльная</t>
  </si>
  <si>
    <t xml:space="preserve">медицинская книжка </t>
  </si>
  <si>
    <t>kodak gold</t>
  </si>
  <si>
    <t>спрятать провода</t>
  </si>
  <si>
    <t>одноразовые баночки</t>
  </si>
  <si>
    <t xml:space="preserve">ремень чёрный </t>
  </si>
  <si>
    <t>пу-3</t>
  </si>
  <si>
    <t>фен ксяоми</t>
  </si>
  <si>
    <t>фотобои</t>
  </si>
  <si>
    <t xml:space="preserve">капибара </t>
  </si>
  <si>
    <t>лимонная соль</t>
  </si>
  <si>
    <t>цветочное кашпо</t>
  </si>
  <si>
    <t>f9</t>
  </si>
  <si>
    <t>трусики с дырочкой</t>
  </si>
  <si>
    <t>подгузники памперс 6</t>
  </si>
  <si>
    <t>пеленки бязь</t>
  </si>
  <si>
    <t>кисть relouis</t>
  </si>
  <si>
    <t>anly</t>
  </si>
  <si>
    <t>ковролин травка</t>
  </si>
  <si>
    <t>соломка сладкая</t>
  </si>
  <si>
    <t>украшения комнаты</t>
  </si>
  <si>
    <t>краска тоника</t>
  </si>
  <si>
    <t>тренировочные брюки</t>
  </si>
  <si>
    <t>атомайзер для вейпа</t>
  </si>
  <si>
    <t>шины летние 13</t>
  </si>
  <si>
    <t>сковорода с антипригарным покрытием индукционная</t>
  </si>
  <si>
    <t>защитное стекло на redmi note 8t</t>
  </si>
  <si>
    <t xml:space="preserve">указка </t>
  </si>
  <si>
    <t>kitty perry</t>
  </si>
  <si>
    <t>константин воробьев</t>
  </si>
  <si>
    <t>воск для эпиляции лица</t>
  </si>
  <si>
    <t xml:space="preserve">шоппер чёрный </t>
  </si>
  <si>
    <t xml:space="preserve">трусики каспер </t>
  </si>
  <si>
    <t>john varvatos</t>
  </si>
  <si>
    <t>силиконовая расческа</t>
  </si>
  <si>
    <t>солантра крем</t>
  </si>
  <si>
    <t>плюшевая игрушка кот</t>
  </si>
  <si>
    <t>хеликс титан</t>
  </si>
  <si>
    <t>ruscotton</t>
  </si>
  <si>
    <t>земля для антуриума</t>
  </si>
  <si>
    <t>47903625</t>
  </si>
  <si>
    <t>духи табак</t>
  </si>
  <si>
    <t>копилка без клапана</t>
  </si>
  <si>
    <t>комбинезон рабочий stayer</t>
  </si>
  <si>
    <t>коптильня с гидрозатвором</t>
  </si>
  <si>
    <t>юбка с драпировкой</t>
  </si>
  <si>
    <t>пинцет скошенный</t>
  </si>
  <si>
    <t>хрестоматия для детского сада</t>
  </si>
  <si>
    <t>silicon power</t>
  </si>
  <si>
    <t>мужские штаны оверсайз</t>
  </si>
  <si>
    <t>съемный ремень на сумку</t>
  </si>
  <si>
    <t>loreal tecni art</t>
  </si>
  <si>
    <t>украшение для ушей</t>
  </si>
  <si>
    <t>дизайн ногтей новинки с наклейками</t>
  </si>
  <si>
    <t>united colours of benetton мужское</t>
  </si>
  <si>
    <t xml:space="preserve">станок женский </t>
  </si>
  <si>
    <t>31116234</t>
  </si>
  <si>
    <t>палочка для шарика</t>
  </si>
  <si>
    <t>энкодер</t>
  </si>
  <si>
    <t>74408389</t>
  </si>
  <si>
    <t>картридж на santi</t>
  </si>
  <si>
    <t>сиреневые шорты</t>
  </si>
  <si>
    <t>кашпо садовое прованс</t>
  </si>
  <si>
    <t>32332212</t>
  </si>
  <si>
    <t>белые тапки женские</t>
  </si>
  <si>
    <t>52476354</t>
  </si>
  <si>
    <t xml:space="preserve">шезлонг для новорожденных </t>
  </si>
  <si>
    <t>kapp</t>
  </si>
  <si>
    <t>xiaomi airdots 3 pro</t>
  </si>
  <si>
    <t>cum</t>
  </si>
  <si>
    <t xml:space="preserve">раскраска водой </t>
  </si>
  <si>
    <t>чехол для huawei</t>
  </si>
  <si>
    <t xml:space="preserve">поливалка </t>
  </si>
  <si>
    <t>белая акриловая краска для ткани</t>
  </si>
  <si>
    <t>подвеска аметист</t>
  </si>
  <si>
    <t>угольные</t>
  </si>
  <si>
    <t>стенка шведская</t>
  </si>
  <si>
    <t>кастрюля толстостенная</t>
  </si>
  <si>
    <t>синабон</t>
  </si>
  <si>
    <t>детское питание сады придонья</t>
  </si>
  <si>
    <t>банки хиджама</t>
  </si>
  <si>
    <t>чехол а 51 книжка</t>
  </si>
  <si>
    <t>пижама новый год</t>
  </si>
  <si>
    <t>снэк фабрик</t>
  </si>
  <si>
    <t>arknights</t>
  </si>
  <si>
    <t>флип кнайф</t>
  </si>
  <si>
    <t xml:space="preserve">футболка мужская летняя </t>
  </si>
  <si>
    <t>отвёртка ударная</t>
  </si>
  <si>
    <t>пряжка регулировочная</t>
  </si>
  <si>
    <t>экокожа для авто</t>
  </si>
  <si>
    <t>джинсовка женская бежевая</t>
  </si>
  <si>
    <t>аудио усилитель</t>
  </si>
  <si>
    <t>уплотнитель дверей автомобиля</t>
  </si>
  <si>
    <t>75005325</t>
  </si>
  <si>
    <t xml:space="preserve">таблетки от комаров </t>
  </si>
  <si>
    <t>кисточки для детейлинга</t>
  </si>
  <si>
    <t>женские одежды</t>
  </si>
  <si>
    <t>сафлоровое масло пищевое</t>
  </si>
  <si>
    <t>bertholth бейсболка</t>
  </si>
  <si>
    <t>ibd гель</t>
  </si>
  <si>
    <t>ваза банка</t>
  </si>
  <si>
    <t>милдранат</t>
  </si>
  <si>
    <t>карапуззики</t>
  </si>
  <si>
    <t>gtr 3</t>
  </si>
  <si>
    <t xml:space="preserve">кофта женская на замке </t>
  </si>
  <si>
    <t>перчатки venum</t>
  </si>
  <si>
    <t xml:space="preserve">фильтр для пылесоса samsung </t>
  </si>
  <si>
    <t>рюкзак женский для ноутбука 15.6</t>
  </si>
  <si>
    <t>летняя женская майка</t>
  </si>
  <si>
    <t>детская пряжа новинка</t>
  </si>
  <si>
    <t>зонтик трость</t>
  </si>
  <si>
    <t>nokia кнопочный</t>
  </si>
  <si>
    <t>рубашка женская оджи</t>
  </si>
  <si>
    <t>соевый</t>
  </si>
  <si>
    <t>фломастеры posca</t>
  </si>
  <si>
    <t>гель для душа корейский</t>
  </si>
  <si>
    <t>платье с вышитыми цветами</t>
  </si>
  <si>
    <t>средство солнцезащитное</t>
  </si>
  <si>
    <t>пудра holika holika</t>
  </si>
  <si>
    <t>сыродельня</t>
  </si>
  <si>
    <t>марк и спенсер мужчины</t>
  </si>
  <si>
    <t>украшение для стола</t>
  </si>
  <si>
    <t xml:space="preserve">блок на айфон </t>
  </si>
  <si>
    <t>детская машина каталка с ручкой</t>
  </si>
  <si>
    <t>powerup</t>
  </si>
  <si>
    <t>goretex</t>
  </si>
  <si>
    <t>трусы 3 шт женские</t>
  </si>
  <si>
    <t>капсулы nespresso lungo</t>
  </si>
  <si>
    <t>клеммы папа мама</t>
  </si>
  <si>
    <t>форма для мант</t>
  </si>
  <si>
    <t>трусы слоники</t>
  </si>
  <si>
    <t>окна мыть</t>
  </si>
  <si>
    <t>шелковый комбинезон</t>
  </si>
  <si>
    <t xml:space="preserve">спортивный костюм женский оверсайз </t>
  </si>
  <si>
    <t>кофта для кормящих</t>
  </si>
  <si>
    <t>урбеч из семян конопли</t>
  </si>
  <si>
    <t>ортез на коленный сустав усиленный</t>
  </si>
  <si>
    <t>защита тела для роликов</t>
  </si>
  <si>
    <t>слитный купальник пуш ап женский</t>
  </si>
  <si>
    <t>морская соль для ванн</t>
  </si>
  <si>
    <t>sharova</t>
  </si>
  <si>
    <t>akzentz</t>
  </si>
  <si>
    <t>вентилятор на голову</t>
  </si>
  <si>
    <t>штанга спорт</t>
  </si>
  <si>
    <t>pantene масло</t>
  </si>
  <si>
    <t xml:space="preserve">непромокаемая простынь </t>
  </si>
  <si>
    <t xml:space="preserve">100 рублей </t>
  </si>
  <si>
    <t>носки мужские набор серые</t>
  </si>
  <si>
    <t>хек</t>
  </si>
  <si>
    <t>детское обувь</t>
  </si>
  <si>
    <t>защитное стекло на xiaomi redmi</t>
  </si>
  <si>
    <t>ушастый нянь стиральный порошок</t>
  </si>
  <si>
    <t>ящик для пакетов</t>
  </si>
  <si>
    <t>колпачки для шин авто</t>
  </si>
  <si>
    <t>sava</t>
  </si>
  <si>
    <t>стол в гостиную</t>
  </si>
  <si>
    <t>шлепанцы asics</t>
  </si>
  <si>
    <t>stitch</t>
  </si>
  <si>
    <t>плюшевый</t>
  </si>
  <si>
    <t>флектарн</t>
  </si>
  <si>
    <t>между грядок</t>
  </si>
  <si>
    <t>элегатор</t>
  </si>
  <si>
    <t>футболка angels</t>
  </si>
  <si>
    <t>дубайское золото серьги</t>
  </si>
  <si>
    <t>декоративные шарики</t>
  </si>
  <si>
    <t>платье длинные</t>
  </si>
  <si>
    <t>осменог</t>
  </si>
  <si>
    <t>spasta</t>
  </si>
  <si>
    <t>дозатор в ванную</t>
  </si>
  <si>
    <t>мебель диван</t>
  </si>
  <si>
    <t>yulia'sway</t>
  </si>
  <si>
    <t>восточные серьги</t>
  </si>
  <si>
    <t>таро казановы</t>
  </si>
  <si>
    <t>свитшот  женский</t>
  </si>
  <si>
    <t>чехол куроми</t>
  </si>
  <si>
    <t>molga</t>
  </si>
  <si>
    <t>костюм брючный для мальчика</t>
  </si>
  <si>
    <t>сквидо попс</t>
  </si>
  <si>
    <t>obd 2 wifi</t>
  </si>
  <si>
    <t>сумка baggini</t>
  </si>
  <si>
    <t>деревянная подставка для телефона</t>
  </si>
  <si>
    <t>гайдар тимур и его команда</t>
  </si>
  <si>
    <t>полотенце 90х150</t>
  </si>
  <si>
    <t>химчистка мягкой мебели</t>
  </si>
  <si>
    <t>резиновые животные игрушки для детей</t>
  </si>
  <si>
    <t>soda moda</t>
  </si>
  <si>
    <t>клей би перфект</t>
  </si>
  <si>
    <t>комбинация миди</t>
  </si>
  <si>
    <t>samsung galaxy s 21</t>
  </si>
  <si>
    <t>кондиционер для волос спрей</t>
  </si>
  <si>
    <t xml:space="preserve"> канцелярия</t>
  </si>
  <si>
    <t xml:space="preserve">пилки одноразовые </t>
  </si>
  <si>
    <t>экран на самсунг а51</t>
  </si>
  <si>
    <t>good</t>
  </si>
  <si>
    <t>оксидат торфа</t>
  </si>
  <si>
    <t>gabi обувь</t>
  </si>
  <si>
    <t xml:space="preserve">панама двухсторонняя </t>
  </si>
  <si>
    <t>вертикальное озеленение</t>
  </si>
  <si>
    <t>рюкзаки школьные для девочек 1 класс</t>
  </si>
  <si>
    <t>мягкая игрушка кот 100 см</t>
  </si>
  <si>
    <t>154467692</t>
  </si>
  <si>
    <t>паста для ногтей</t>
  </si>
  <si>
    <t>jbl tune 115bt</t>
  </si>
  <si>
    <t>kiko румяна</t>
  </si>
  <si>
    <t>балетки желтые</t>
  </si>
  <si>
    <t xml:space="preserve">чехол на автомобиль </t>
  </si>
  <si>
    <t xml:space="preserve"> лонгслив</t>
  </si>
  <si>
    <t>ящик для документов</t>
  </si>
  <si>
    <t>прозрачный двухсторонний скотч</t>
  </si>
  <si>
    <t>16986470</t>
  </si>
  <si>
    <t>hemani дезодорант</t>
  </si>
  <si>
    <t>пенал bts</t>
  </si>
  <si>
    <t xml:space="preserve">набор для виски </t>
  </si>
  <si>
    <t>порошок тайд 12 кг</t>
  </si>
  <si>
    <t>переходник для заправки газового</t>
  </si>
  <si>
    <t>комплект топ и лосины</t>
  </si>
  <si>
    <t xml:space="preserve">кран шаровый </t>
  </si>
  <si>
    <t>биболетова рабочая тетрадь 2 класс</t>
  </si>
  <si>
    <t>юбка для девочки школьная</t>
  </si>
  <si>
    <t>kapous скраб для волос</t>
  </si>
  <si>
    <t>тюль белая сетка</t>
  </si>
  <si>
    <t xml:space="preserve">gross </t>
  </si>
  <si>
    <t>картридж для минифит</t>
  </si>
  <si>
    <t>bt 21</t>
  </si>
  <si>
    <t>белый свитер для девочки</t>
  </si>
  <si>
    <t>серьги хэллоу китти</t>
  </si>
  <si>
    <t>сд проигрыватель</t>
  </si>
  <si>
    <t>штаны женские летние свободные</t>
  </si>
  <si>
    <t>grace well</t>
  </si>
  <si>
    <t>53151092</t>
  </si>
  <si>
    <t>платок колье</t>
  </si>
  <si>
    <t>nwork</t>
  </si>
  <si>
    <t>бархатная юбка</t>
  </si>
  <si>
    <t>рисуй светом а3</t>
  </si>
  <si>
    <t>ножницы электрические</t>
  </si>
  <si>
    <t>футболка мужская бирюзовая</t>
  </si>
  <si>
    <t>гейзер 17</t>
  </si>
  <si>
    <t>очки для зрения -1.5</t>
  </si>
  <si>
    <t xml:space="preserve">quiksilver </t>
  </si>
  <si>
    <t xml:space="preserve">сорочка для беременных </t>
  </si>
  <si>
    <t>вибротрусики california exotic novelties</t>
  </si>
  <si>
    <t>футболки для женщин с длинным рукавом</t>
  </si>
  <si>
    <t>брелок nike</t>
  </si>
  <si>
    <t>кружка любимой маме</t>
  </si>
  <si>
    <t>спот потолочный накладной</t>
  </si>
  <si>
    <t>костюм моаны</t>
  </si>
  <si>
    <t>кардамон зеленый</t>
  </si>
  <si>
    <t>джинсы с молнией на штанине</t>
  </si>
  <si>
    <t>игры для детей 7 лет</t>
  </si>
  <si>
    <t>для тебя бессмертный</t>
  </si>
  <si>
    <t>аксессуары на волосы</t>
  </si>
  <si>
    <t>профмакс</t>
  </si>
  <si>
    <t>beauty annete одежда</t>
  </si>
  <si>
    <t>михаэль энде</t>
  </si>
  <si>
    <t>green side</t>
  </si>
  <si>
    <t>76579533</t>
  </si>
  <si>
    <t>кондитерские кольца для выпечки</t>
  </si>
  <si>
    <t>чехол с бтс</t>
  </si>
  <si>
    <t>флакон для косметики</t>
  </si>
  <si>
    <t>провод usb usb</t>
  </si>
  <si>
    <t>шорты ддинсовые</t>
  </si>
  <si>
    <t>ткань полоска</t>
  </si>
  <si>
    <t>весёлый малыш</t>
  </si>
  <si>
    <t>кроссовки izi</t>
  </si>
  <si>
    <t>шарф легкий</t>
  </si>
  <si>
    <t xml:space="preserve">гамаки </t>
  </si>
  <si>
    <t>маска сварочная хамелеон</t>
  </si>
  <si>
    <t>наполнитель cat litter</t>
  </si>
  <si>
    <t>платье gulliver</t>
  </si>
  <si>
    <t>сумка мужская текстиль</t>
  </si>
  <si>
    <t>футболки джоджо</t>
  </si>
  <si>
    <t>пленка на планшет</t>
  </si>
  <si>
    <t>крем мыло дав</t>
  </si>
  <si>
    <t>краситель пищевой черный</t>
  </si>
  <si>
    <t>kazee</t>
  </si>
  <si>
    <t>стаканчик складной дорожный</t>
  </si>
  <si>
    <t>бежевые лодочки на низком каблуке</t>
  </si>
  <si>
    <t>чехол а31</t>
  </si>
  <si>
    <t xml:space="preserve">пакеты вайлдберриз </t>
  </si>
  <si>
    <t>велосипед с корзиной</t>
  </si>
  <si>
    <t>наручники игрушка</t>
  </si>
  <si>
    <t>кляп маска</t>
  </si>
  <si>
    <t>белая панамка</t>
  </si>
  <si>
    <t>tommy футболка</t>
  </si>
  <si>
    <t>сирена головый игрушка</t>
  </si>
  <si>
    <t>обувь туристическая</t>
  </si>
  <si>
    <t>рефрактометры</t>
  </si>
  <si>
    <t>маленькая сумка через плечо мужская</t>
  </si>
  <si>
    <t>металлический пистолет с глушителем</t>
  </si>
  <si>
    <t>левитан</t>
  </si>
  <si>
    <t>65504240</t>
  </si>
  <si>
    <t>простыня сказка</t>
  </si>
  <si>
    <t>прозрачные резиновые ботинки</t>
  </si>
  <si>
    <t>москва скользкая</t>
  </si>
  <si>
    <t>кроссовки nike  женские</t>
  </si>
  <si>
    <t>пластиковые стаканы с крышкой</t>
  </si>
  <si>
    <t>цветочный ободок</t>
  </si>
  <si>
    <t>пушкар для девочки</t>
  </si>
  <si>
    <t>ак 47 из дерева</t>
  </si>
  <si>
    <t>крем для лица возрастной</t>
  </si>
  <si>
    <t>12 storis</t>
  </si>
  <si>
    <t>сковорода с титановым покрытием</t>
  </si>
  <si>
    <t>парфюм диор</t>
  </si>
  <si>
    <t>чехол для пропуска пластик</t>
  </si>
  <si>
    <t xml:space="preserve">черный ремень </t>
  </si>
  <si>
    <t>kensington</t>
  </si>
  <si>
    <t>чехол редми нот 10 s</t>
  </si>
  <si>
    <t>hipe h9</t>
  </si>
  <si>
    <t>электрический ошейник</t>
  </si>
  <si>
    <t>кофта с глубоким вырезом</t>
  </si>
  <si>
    <t>чили молотый</t>
  </si>
  <si>
    <t>накладки на руль велосипеда</t>
  </si>
  <si>
    <t>коса до пояса</t>
  </si>
  <si>
    <t>кепка капитанка</t>
  </si>
  <si>
    <t>jetboil</t>
  </si>
  <si>
    <t xml:space="preserve">гуливер </t>
  </si>
  <si>
    <t>корм вискас паштет</t>
  </si>
  <si>
    <t>леггинсы женские nike</t>
  </si>
  <si>
    <t>восклицательный знак на присоске</t>
  </si>
  <si>
    <t>callebaut белый шоколад</t>
  </si>
  <si>
    <t>пазлы для мальчиков машины</t>
  </si>
  <si>
    <t>подсветка в аквариум</t>
  </si>
  <si>
    <t>велосипеды складные</t>
  </si>
  <si>
    <t>зажим для галстука из серебра</t>
  </si>
  <si>
    <t>скатерть на стол клеенка пвх</t>
  </si>
  <si>
    <t>вентилятор 12v</t>
  </si>
  <si>
    <t>спндали</t>
  </si>
  <si>
    <t>cosmogony</t>
  </si>
  <si>
    <t>русская блесна</t>
  </si>
  <si>
    <t>шланг воздушный</t>
  </si>
  <si>
    <t>паста тайская зубная</t>
  </si>
  <si>
    <t>илона лунден</t>
  </si>
  <si>
    <t>пряжа жемчужная</t>
  </si>
  <si>
    <t>фаберлик шампунь</t>
  </si>
  <si>
    <t>коробка для подарка с окошком</t>
  </si>
  <si>
    <t>словодел игра настольная магнитная</t>
  </si>
  <si>
    <t>hachette</t>
  </si>
  <si>
    <t>платье детское белое</t>
  </si>
  <si>
    <t xml:space="preserve">плптье </t>
  </si>
  <si>
    <t>украшение на телефон</t>
  </si>
  <si>
    <t>голубая женская рубашка</t>
  </si>
  <si>
    <t>gal</t>
  </si>
  <si>
    <t>72774166</t>
  </si>
  <si>
    <t>lovular xxl</t>
  </si>
  <si>
    <t>ночная сорочка на бретельках</t>
  </si>
  <si>
    <t>тоник с aha кислотами</t>
  </si>
  <si>
    <t>василек семена</t>
  </si>
  <si>
    <t>пальчиковые раскраски для малышей</t>
  </si>
  <si>
    <t>зарядка iphone быстрая</t>
  </si>
  <si>
    <t xml:space="preserve">мужское пальто </t>
  </si>
  <si>
    <t>палки для растений</t>
  </si>
  <si>
    <t>скатерть круглая хлопок</t>
  </si>
  <si>
    <t>шорты джинсовые глория</t>
  </si>
  <si>
    <t>духи рижская сирень</t>
  </si>
  <si>
    <t>шпатели кондитерские</t>
  </si>
  <si>
    <t>обратный клапан для воды</t>
  </si>
  <si>
    <t>кондор</t>
  </si>
  <si>
    <t>шайка</t>
  </si>
  <si>
    <t>волюмайзер для хвоста</t>
  </si>
  <si>
    <t>покрышка для велосипеда 26 дюймов</t>
  </si>
  <si>
    <t>olesya eliseeva платье</t>
  </si>
  <si>
    <t>туфли кожанные</t>
  </si>
  <si>
    <t>монитор msi</t>
  </si>
  <si>
    <t>шерстяная нить</t>
  </si>
  <si>
    <t>aloe soothing essence</t>
  </si>
  <si>
    <t>пижама пеликан</t>
  </si>
  <si>
    <t>пальчики для игр</t>
  </si>
  <si>
    <t>тибетская поющая чаша</t>
  </si>
  <si>
    <t>лифчик на липучках</t>
  </si>
  <si>
    <t>средство для посуды детское</t>
  </si>
  <si>
    <t>таз складной силиконовый</t>
  </si>
  <si>
    <t xml:space="preserve">туристический стул </t>
  </si>
  <si>
    <t>дугин</t>
  </si>
  <si>
    <t>lamel blush contour</t>
  </si>
  <si>
    <t>dercos aminexil</t>
  </si>
  <si>
    <t>утюжок для волос с керамическим покрытием</t>
  </si>
  <si>
    <t>полка на полку</t>
  </si>
  <si>
    <t>cretacolor</t>
  </si>
  <si>
    <t>кроссовки для мальчиков асикс</t>
  </si>
  <si>
    <t>пиала с двойными стенками</t>
  </si>
  <si>
    <t>кроссовки женские темные</t>
  </si>
  <si>
    <t>наклейка на авто лев</t>
  </si>
  <si>
    <t>чай ассам казахстан</t>
  </si>
  <si>
    <t>диски для автомобиля 15</t>
  </si>
  <si>
    <t>удобрение фертика весна лето</t>
  </si>
  <si>
    <t>огэ по географии</t>
  </si>
  <si>
    <t>71476078</t>
  </si>
  <si>
    <t>стул для кормления икеа</t>
  </si>
  <si>
    <t>секс для мужчин</t>
  </si>
  <si>
    <t>рамка для госномера</t>
  </si>
  <si>
    <t>футболка праздничная для девочки</t>
  </si>
  <si>
    <t>батарейка cr123a</t>
  </si>
  <si>
    <t>14763985</t>
  </si>
  <si>
    <t>толстовка  на молнии</t>
  </si>
  <si>
    <t>кольцо мужское золото</t>
  </si>
  <si>
    <t>рыболов</t>
  </si>
  <si>
    <t>чехол на honor 8 s</t>
  </si>
  <si>
    <t>смазка для рыболовных катушек</t>
  </si>
  <si>
    <t>killaqua</t>
  </si>
  <si>
    <t>горка для катания</t>
  </si>
  <si>
    <t xml:space="preserve">папка на кольцах </t>
  </si>
  <si>
    <t xml:space="preserve">майка топ женская </t>
  </si>
  <si>
    <t>ручка для телефона samsung</t>
  </si>
  <si>
    <t>белье красивое</t>
  </si>
  <si>
    <t>соль мелкая</t>
  </si>
  <si>
    <t>бюстгальтер эротический</t>
  </si>
  <si>
    <t>джинсовые шорты большие размеры</t>
  </si>
  <si>
    <t>levolk</t>
  </si>
  <si>
    <t>юбка карандаш с разрезом спереди</t>
  </si>
  <si>
    <t>ellis для женщин одежда</t>
  </si>
  <si>
    <t>ковш для плавления шоколада</t>
  </si>
  <si>
    <t>муслиновая повязка</t>
  </si>
  <si>
    <t>ручка с помпоном</t>
  </si>
  <si>
    <t>vacuum mop</t>
  </si>
  <si>
    <t>автобот</t>
  </si>
  <si>
    <t>nike поло</t>
  </si>
  <si>
    <t>stray kids подушка</t>
  </si>
  <si>
    <t>massimo dutti мужской обувь</t>
  </si>
  <si>
    <t>шопер с гарри поттером</t>
  </si>
  <si>
    <t>сардоникс</t>
  </si>
  <si>
    <t>levi's 511</t>
  </si>
  <si>
    <t>сапоги на высокой подошве</t>
  </si>
  <si>
    <t>эппле николай</t>
  </si>
  <si>
    <t>кольцо с сапфиром золотое</t>
  </si>
  <si>
    <t>10998667</t>
  </si>
  <si>
    <t>корм now fresh</t>
  </si>
  <si>
    <t>юбки для школы</t>
  </si>
  <si>
    <t>свечи для декора</t>
  </si>
  <si>
    <t>дезодорант эйвон</t>
  </si>
  <si>
    <t>игра доббль настольная</t>
  </si>
  <si>
    <t>носки неделька</t>
  </si>
  <si>
    <t>детская мозаика с кнопочками</t>
  </si>
  <si>
    <t>honor 9x premium</t>
  </si>
  <si>
    <t xml:space="preserve">заколки клик клак </t>
  </si>
  <si>
    <t>зауженные брюки мужские</t>
  </si>
  <si>
    <t>ручной бур</t>
  </si>
  <si>
    <t>вазоны уличные</t>
  </si>
  <si>
    <t>маленькие ложки</t>
  </si>
  <si>
    <t>тефтели</t>
  </si>
  <si>
    <t>70576351</t>
  </si>
  <si>
    <t xml:space="preserve">пакеты для вакууматора </t>
  </si>
  <si>
    <t>рамка 30×40</t>
  </si>
  <si>
    <t>брюки с боковыми карманами мужские</t>
  </si>
  <si>
    <t>все для выпечки продукты</t>
  </si>
  <si>
    <t>лира антистатик</t>
  </si>
  <si>
    <t>платье белое легкое</t>
  </si>
  <si>
    <t>oversized</t>
  </si>
  <si>
    <t>крышка для сковороды 28</t>
  </si>
  <si>
    <t>strong 210 105l</t>
  </si>
  <si>
    <t>сургучная ложка</t>
  </si>
  <si>
    <t>74059341</t>
  </si>
  <si>
    <t>чехлы на газель бизнес</t>
  </si>
  <si>
    <t>емкость для геля</t>
  </si>
  <si>
    <t>скребок для языка curaprox</t>
  </si>
  <si>
    <t>платье женское голубое миди</t>
  </si>
  <si>
    <t>bonnyclub</t>
  </si>
  <si>
    <t>средство для отбеливания изделий из пластика</t>
  </si>
  <si>
    <t>резинки на наушники</t>
  </si>
  <si>
    <t>крестильный комплект для малыша</t>
  </si>
  <si>
    <t>платье на дискотеку</t>
  </si>
  <si>
    <t>шампунь от выпадения волос корея</t>
  </si>
  <si>
    <t>планшет для ребенка</t>
  </si>
  <si>
    <t>сиденья для унитаза одноразовые</t>
  </si>
  <si>
    <t>кепки на малыша</t>
  </si>
  <si>
    <t>пистолет стреляет шариками</t>
  </si>
  <si>
    <t>чехол iphone xr с рисунком</t>
  </si>
  <si>
    <t xml:space="preserve">max mara </t>
  </si>
  <si>
    <t>приталенная блузка</t>
  </si>
  <si>
    <t>топ комбинация</t>
  </si>
  <si>
    <t xml:space="preserve"> панама</t>
  </si>
  <si>
    <t>набор спиртометров</t>
  </si>
  <si>
    <t>фломастеры для тегов</t>
  </si>
  <si>
    <t>лапша рисовая sen soy</t>
  </si>
  <si>
    <t>прорезыватель зубов</t>
  </si>
  <si>
    <t>мяч для фитнеса 65 см</t>
  </si>
  <si>
    <t>play station 4 консоль</t>
  </si>
  <si>
    <t>скатерть желтая</t>
  </si>
  <si>
    <t>тент для садовой качели</t>
  </si>
  <si>
    <t>амстердам</t>
  </si>
  <si>
    <t>паучиха</t>
  </si>
  <si>
    <t>восковые полоски для эпиляции</t>
  </si>
  <si>
    <t>тумба для стола</t>
  </si>
  <si>
    <t>телефон самсунг а50</t>
  </si>
  <si>
    <t>интернет розетка</t>
  </si>
  <si>
    <t>отбеливатель кроссовок</t>
  </si>
  <si>
    <t>платье с волнами</t>
  </si>
  <si>
    <t>краска осветляющая</t>
  </si>
  <si>
    <t>тональный крем корея оригинал</t>
  </si>
  <si>
    <t>педи гри</t>
  </si>
  <si>
    <t>подвески в машину</t>
  </si>
  <si>
    <t>съемный капюшон капор</t>
  </si>
  <si>
    <t>комуфляжный костюм мужской</t>
  </si>
  <si>
    <t>туника с лосинами</t>
  </si>
  <si>
    <t>45734170</t>
  </si>
  <si>
    <t>петунья тайдел</t>
  </si>
  <si>
    <t>замки на окна от детей</t>
  </si>
  <si>
    <t>минимальная пудра</t>
  </si>
  <si>
    <t>детский лосьон для тела</t>
  </si>
  <si>
    <t>сумка для душа аксессуары</t>
  </si>
  <si>
    <t>пленка на iphone xr</t>
  </si>
  <si>
    <t>швабра с ведром круглая</t>
  </si>
  <si>
    <t>contex wave</t>
  </si>
  <si>
    <t>zolla одежда женский</t>
  </si>
  <si>
    <t>электрополотенцесушитель</t>
  </si>
  <si>
    <t>для вечеринок</t>
  </si>
  <si>
    <t>краски для стен</t>
  </si>
  <si>
    <t>шампунь сос</t>
  </si>
  <si>
    <t>мнушки</t>
  </si>
  <si>
    <t>клетка для перепелок</t>
  </si>
  <si>
    <t>пудель игрушка</t>
  </si>
  <si>
    <t>скмки</t>
  </si>
  <si>
    <t xml:space="preserve">лагерь </t>
  </si>
  <si>
    <t>грандаксин</t>
  </si>
  <si>
    <t>пилинг скатка для лица корея</t>
  </si>
  <si>
    <t>карманная сигнализация</t>
  </si>
  <si>
    <t>nike pegasus 35</t>
  </si>
  <si>
    <t>ручка для москитной сетки</t>
  </si>
  <si>
    <t>alfi stayle</t>
  </si>
  <si>
    <t>стол для фрезера</t>
  </si>
  <si>
    <t>70689296</t>
  </si>
  <si>
    <t>советский союз</t>
  </si>
  <si>
    <t>78140500</t>
  </si>
  <si>
    <t>платье пальто</t>
  </si>
  <si>
    <t>кардиган льняной</t>
  </si>
  <si>
    <t>стул для рабочего стола</t>
  </si>
  <si>
    <t>телефон redmi 9 c</t>
  </si>
  <si>
    <t>пеликан женская</t>
  </si>
  <si>
    <t>женские брючные костюмы классические больших размеров</t>
  </si>
  <si>
    <t>camellia jewelry</t>
  </si>
  <si>
    <t>заборчик для сада</t>
  </si>
  <si>
    <t>шетка для окон</t>
  </si>
  <si>
    <t>оверсайз футболка женская hello kitty</t>
  </si>
  <si>
    <t>красовки комфорт</t>
  </si>
  <si>
    <t xml:space="preserve">тюль на люверсах </t>
  </si>
  <si>
    <t>nr гель</t>
  </si>
  <si>
    <t>рулонные шторы на окно блекаут</t>
  </si>
  <si>
    <t>60253809</t>
  </si>
  <si>
    <t>трусы бесшовные набор</t>
  </si>
  <si>
    <t>коврик комнатный 80х150</t>
  </si>
  <si>
    <t>детский браслет игрушка</t>
  </si>
  <si>
    <t>витамины в12</t>
  </si>
  <si>
    <t>таро универсальный ключ</t>
  </si>
  <si>
    <t>косплей сяо</t>
  </si>
  <si>
    <t>автогамак для животных</t>
  </si>
  <si>
    <t>триммер greenworks</t>
  </si>
  <si>
    <t>marc anthony</t>
  </si>
  <si>
    <t>штаны с черепашками ниндзя</t>
  </si>
  <si>
    <t>фундук неочищенный</t>
  </si>
  <si>
    <t>юбки для женщин на лето голубого цвета</t>
  </si>
  <si>
    <t>бутылка для воды для велосипеда</t>
  </si>
  <si>
    <t xml:space="preserve">мужские брюки летние </t>
  </si>
  <si>
    <t>bosch миксер</t>
  </si>
  <si>
    <t>пиджак женскиц</t>
  </si>
  <si>
    <t>туфли женские платформа</t>
  </si>
  <si>
    <t>краска черная для ткани</t>
  </si>
  <si>
    <t>карты таро книжная продукция и диски</t>
  </si>
  <si>
    <t>autotime</t>
  </si>
  <si>
    <t>дом духов</t>
  </si>
  <si>
    <t>душевые кабинки</t>
  </si>
  <si>
    <t>туалетная вода мужская whisky</t>
  </si>
  <si>
    <t>пустышка 18</t>
  </si>
  <si>
    <t xml:space="preserve">кросовки летние женские </t>
  </si>
  <si>
    <t>прикормка для рыб</t>
  </si>
  <si>
    <t>гель с блестками канцелярия</t>
  </si>
  <si>
    <t xml:space="preserve">человек </t>
  </si>
  <si>
    <t>термометр для дома</t>
  </si>
  <si>
    <t>дневник смерти</t>
  </si>
  <si>
    <t>значок бтс</t>
  </si>
  <si>
    <t>крем для обуви бордовый</t>
  </si>
  <si>
    <t xml:space="preserve">футболка для спорта женская </t>
  </si>
  <si>
    <t>игровая приставка xbox x</t>
  </si>
  <si>
    <t>шорты летние джинсовые</t>
  </si>
  <si>
    <t>топ твоë</t>
  </si>
  <si>
    <t>rasch</t>
  </si>
  <si>
    <t>чехол для планшета леново</t>
  </si>
  <si>
    <t>блузка женская с кружевом</t>
  </si>
  <si>
    <t>mysiberia</t>
  </si>
  <si>
    <t>flaffi</t>
  </si>
  <si>
    <t>энтерофурил</t>
  </si>
  <si>
    <t>мексиканская смесь</t>
  </si>
  <si>
    <t>мона</t>
  </si>
  <si>
    <t>ночнушка кружевная</t>
  </si>
  <si>
    <t>шопперы аниме</t>
  </si>
  <si>
    <t>платье юбка</t>
  </si>
  <si>
    <t>converse мужской</t>
  </si>
  <si>
    <t>средство для чистки замши</t>
  </si>
  <si>
    <t>машинка против катышек xiaomi</t>
  </si>
  <si>
    <t>грифель для циркуля</t>
  </si>
  <si>
    <t>27883430</t>
  </si>
  <si>
    <t>для пальцев</t>
  </si>
  <si>
    <t>ford mondeo 3</t>
  </si>
  <si>
    <t>сумка женская через плечо мужская</t>
  </si>
  <si>
    <t>футболка симба</t>
  </si>
  <si>
    <t>8270416</t>
  </si>
  <si>
    <t>кольца на ногу</t>
  </si>
  <si>
    <t>пилинг для лица корея</t>
  </si>
  <si>
    <t>краска для волос пепельный блонд</t>
  </si>
  <si>
    <t>тёмный дворецкий</t>
  </si>
  <si>
    <t>кровоостанавливающая губка</t>
  </si>
  <si>
    <t xml:space="preserve">одежда для утки </t>
  </si>
  <si>
    <t>стол в ванную</t>
  </si>
  <si>
    <t>фотообои париж</t>
  </si>
  <si>
    <t>футболка разлетайка</t>
  </si>
  <si>
    <t>zorro loco</t>
  </si>
  <si>
    <t>сепочки</t>
  </si>
  <si>
    <t>карнизы для штор 1 ряд</t>
  </si>
  <si>
    <t>new collection</t>
  </si>
  <si>
    <t>тарелка люминарк</t>
  </si>
  <si>
    <t>vitax</t>
  </si>
  <si>
    <t>комбинезон рыбацкий</t>
  </si>
  <si>
    <t>гель для душа клубника</t>
  </si>
  <si>
    <t>костюм с юбкой и пиджаком</t>
  </si>
  <si>
    <t>гриль tefal optigrill</t>
  </si>
  <si>
    <t>бармазя</t>
  </si>
  <si>
    <t>sharlize</t>
  </si>
  <si>
    <t>очки-лупа</t>
  </si>
  <si>
    <t xml:space="preserve">платье муслиновое </t>
  </si>
  <si>
    <t>оскар для кошек</t>
  </si>
  <si>
    <t>18885024</t>
  </si>
  <si>
    <t xml:space="preserve">браслет женский серебро </t>
  </si>
  <si>
    <t>66070734</t>
  </si>
  <si>
    <t>39414242</t>
  </si>
  <si>
    <t>vegannova продукты</t>
  </si>
  <si>
    <t>массажный столик</t>
  </si>
  <si>
    <t xml:space="preserve">мишень </t>
  </si>
  <si>
    <t>детские ворота</t>
  </si>
  <si>
    <t>картридж для миникана</t>
  </si>
  <si>
    <t>бирки для подарков</t>
  </si>
  <si>
    <t>алкометр</t>
  </si>
  <si>
    <t>капли от насморка</t>
  </si>
  <si>
    <t>тетрадь для английского</t>
  </si>
  <si>
    <t xml:space="preserve">суфле </t>
  </si>
  <si>
    <t>твое дисней</t>
  </si>
  <si>
    <t>zelandica плед</t>
  </si>
  <si>
    <t>фломастер по ткани</t>
  </si>
  <si>
    <t>сумки люкс</t>
  </si>
  <si>
    <t>акосма</t>
  </si>
  <si>
    <t>бумага для оргтехники а4 500 листов</t>
  </si>
  <si>
    <t xml:space="preserve">белый платок </t>
  </si>
  <si>
    <t>копилка из гипса</t>
  </si>
  <si>
    <t>ватные</t>
  </si>
  <si>
    <t>подгузники happy 3</t>
  </si>
  <si>
    <t xml:space="preserve">shamtu </t>
  </si>
  <si>
    <t>поло турция</t>
  </si>
  <si>
    <t>leather</t>
  </si>
  <si>
    <t>сумочка силиконовая</t>
  </si>
  <si>
    <t>брюки сафари</t>
  </si>
  <si>
    <t>матирующий</t>
  </si>
  <si>
    <t xml:space="preserve">блузка белая для девочки </t>
  </si>
  <si>
    <t>никита и его друзья</t>
  </si>
  <si>
    <t>thorvik</t>
  </si>
  <si>
    <t>аппарат для косичек</t>
  </si>
  <si>
    <t>костюм женский рубашка с шортами</t>
  </si>
  <si>
    <t>коза дереза шампунь</t>
  </si>
  <si>
    <t xml:space="preserve">skechers кроссовки </t>
  </si>
  <si>
    <t>чашка для кофе с двойным дном</t>
  </si>
  <si>
    <t>фонарь налобный с аккумулятором</t>
  </si>
  <si>
    <t>sova de</t>
  </si>
  <si>
    <t>принглс чипсы</t>
  </si>
  <si>
    <t>модульные картины по номерам</t>
  </si>
  <si>
    <t>tervolina мужской обувь</t>
  </si>
  <si>
    <t>нити для макраме</t>
  </si>
  <si>
    <t>чехол для самсунг а 71</t>
  </si>
  <si>
    <t>сабвуферы</t>
  </si>
  <si>
    <t>джинсовый костюм на мальчика</t>
  </si>
  <si>
    <t>ilona bozhkova</t>
  </si>
  <si>
    <t>повязка аниме</t>
  </si>
  <si>
    <t>носки следуи</t>
  </si>
  <si>
    <t>спортивный костюм в зал</t>
  </si>
  <si>
    <t>ночник фламинго</t>
  </si>
  <si>
    <t>dlrow</t>
  </si>
  <si>
    <t>краска для стемпинга белая</t>
  </si>
  <si>
    <t>помпа для пениса</t>
  </si>
  <si>
    <t>таблетки орсофит</t>
  </si>
  <si>
    <t>кальян amy</t>
  </si>
  <si>
    <t>кабель лайтинг</t>
  </si>
  <si>
    <t>кромка для мебели</t>
  </si>
  <si>
    <t>панама с полями</t>
  </si>
  <si>
    <t>готические туфли</t>
  </si>
  <si>
    <t>платье bellovera</t>
  </si>
  <si>
    <t>лезвия одноразовые</t>
  </si>
  <si>
    <t>17в 1</t>
  </si>
  <si>
    <t>автоматическая точилка</t>
  </si>
  <si>
    <t>exitline</t>
  </si>
  <si>
    <t>футболка армия россии детская</t>
  </si>
  <si>
    <t>редми нот 9 стекло</t>
  </si>
  <si>
    <t>мокасины черные женские</t>
  </si>
  <si>
    <t>рубашка летняя хлопок</t>
  </si>
  <si>
    <t>комплекты на лето</t>
  </si>
  <si>
    <t xml:space="preserve">тинькофф </t>
  </si>
  <si>
    <t>бумажный фонарь</t>
  </si>
  <si>
    <t>windy31</t>
  </si>
  <si>
    <t>открытка папе на день рождения</t>
  </si>
  <si>
    <t>43714416</t>
  </si>
  <si>
    <t>кардиган женский ажурный</t>
  </si>
  <si>
    <t>бальзам для губ в тюбике</t>
  </si>
  <si>
    <t>постер очень странные дела</t>
  </si>
  <si>
    <t>psv</t>
  </si>
  <si>
    <t>батарейка для напольных весов</t>
  </si>
  <si>
    <t>33667009</t>
  </si>
  <si>
    <t>малиновый чай</t>
  </si>
  <si>
    <t>серьги стильные</t>
  </si>
  <si>
    <t>стаканы для рассады с выдвижным дном</t>
  </si>
  <si>
    <t>колготки сетка белые</t>
  </si>
  <si>
    <t>26996430</t>
  </si>
  <si>
    <t>бесшовные стринги трусы</t>
  </si>
  <si>
    <t>ботинки весенние</t>
  </si>
  <si>
    <t>парфюмерная вода женская эйвон</t>
  </si>
  <si>
    <t>цветоshop</t>
  </si>
  <si>
    <t>носки нескользящие женские</t>
  </si>
  <si>
    <t>k-doo</t>
  </si>
  <si>
    <t>манетница</t>
  </si>
  <si>
    <t>lassie зима</t>
  </si>
  <si>
    <t>огуречник</t>
  </si>
  <si>
    <t>59745937</t>
  </si>
  <si>
    <t>футболка поло для малыша</t>
  </si>
  <si>
    <t>коробка с ячейками</t>
  </si>
  <si>
    <t>пушистый рюкзак</t>
  </si>
  <si>
    <t>костюм гучи</t>
  </si>
  <si>
    <t>футболка на день рождения</t>
  </si>
  <si>
    <t>триммер для волос головы</t>
  </si>
  <si>
    <t>dyson air wrap</t>
  </si>
  <si>
    <t>мини коврики</t>
  </si>
  <si>
    <t>travel size</t>
  </si>
  <si>
    <t>кофта женская рукав 3 4</t>
  </si>
  <si>
    <t>ресвератрол из винограда</t>
  </si>
  <si>
    <t xml:space="preserve">духи tom ford </t>
  </si>
  <si>
    <t xml:space="preserve">форма для гипса </t>
  </si>
  <si>
    <t>микромир</t>
  </si>
  <si>
    <t>угловой лоток</t>
  </si>
  <si>
    <t>репсовые ленты</t>
  </si>
  <si>
    <t>стопор для бойлов</t>
  </si>
  <si>
    <t>конверт бумажный а4</t>
  </si>
  <si>
    <t>рюкзак 4в1</t>
  </si>
  <si>
    <t>футболка трикотажная женская</t>
  </si>
  <si>
    <t>машинка экскаватор</t>
  </si>
  <si>
    <t>электронный под</t>
  </si>
  <si>
    <t>форсы белые женские</t>
  </si>
  <si>
    <t>римская штора 160</t>
  </si>
  <si>
    <t>переходник hdmi для телефона</t>
  </si>
  <si>
    <t>стеллаж на стиральную машину</t>
  </si>
  <si>
    <t>нож кухонный с деревянной ручкой</t>
  </si>
  <si>
    <t>ручка паркер шариковая</t>
  </si>
  <si>
    <t>поливитаминный комплекс</t>
  </si>
  <si>
    <t>база опция</t>
  </si>
  <si>
    <t>curly girl</t>
  </si>
  <si>
    <t>средство для сантехники synergetic</t>
  </si>
  <si>
    <t>бэби го</t>
  </si>
  <si>
    <t>страдивариус обувь</t>
  </si>
  <si>
    <t>робот-пылесос моющий</t>
  </si>
  <si>
    <t>нижнее белье женское сексуальное белое</t>
  </si>
  <si>
    <t>лато</t>
  </si>
  <si>
    <t xml:space="preserve">корм для птиц </t>
  </si>
  <si>
    <t>сумка женская  через плечо</t>
  </si>
  <si>
    <t>удлинитель для цветов</t>
  </si>
  <si>
    <t xml:space="preserve">комнатные тапочки </t>
  </si>
  <si>
    <t>чудодей</t>
  </si>
  <si>
    <t>кружка с меладзе</t>
  </si>
  <si>
    <t>шорты трапеция</t>
  </si>
  <si>
    <t>navien</t>
  </si>
  <si>
    <t>зенковка</t>
  </si>
  <si>
    <t>пентограмма</t>
  </si>
  <si>
    <t xml:space="preserve">перцовая маска </t>
  </si>
  <si>
    <t>коляска в самолет</t>
  </si>
  <si>
    <t>найк шорты женские</t>
  </si>
  <si>
    <t>евгения</t>
  </si>
  <si>
    <t>поливчик</t>
  </si>
  <si>
    <t>кубики лего</t>
  </si>
  <si>
    <t>30165975</t>
  </si>
  <si>
    <t>mango юбки</t>
  </si>
  <si>
    <t>каноэ</t>
  </si>
  <si>
    <t>трусы с леоном</t>
  </si>
  <si>
    <t>контейнер с замком</t>
  </si>
  <si>
    <t>70707933</t>
  </si>
  <si>
    <t>лэд лента</t>
  </si>
  <si>
    <t>купальник в полоску женский</t>
  </si>
  <si>
    <t>pop smoke</t>
  </si>
  <si>
    <t>дуовит для мужчин</t>
  </si>
  <si>
    <t>боли для малыша</t>
  </si>
  <si>
    <t>mutant протеин</t>
  </si>
  <si>
    <t>24832565</t>
  </si>
  <si>
    <t xml:space="preserve">стикеры канцелярские </t>
  </si>
  <si>
    <t>подставка для блюд</t>
  </si>
  <si>
    <t>tatami</t>
  </si>
  <si>
    <t>артопедические стельки</t>
  </si>
  <si>
    <t>honor earbuds</t>
  </si>
  <si>
    <t>сумка кисет</t>
  </si>
  <si>
    <t xml:space="preserve">чехол на realme c11 </t>
  </si>
  <si>
    <t>подарок для мальчиков</t>
  </si>
  <si>
    <t>большая клетка для крыс</t>
  </si>
  <si>
    <t>наборы духов</t>
  </si>
  <si>
    <t>ушастый нянь гель для душа</t>
  </si>
  <si>
    <t xml:space="preserve">коллаген с витамином с </t>
  </si>
  <si>
    <t>фрезы для аппарата для маникюра и педикюра</t>
  </si>
  <si>
    <t>адидас gazelle</t>
  </si>
  <si>
    <t>четвертый шкаф</t>
  </si>
  <si>
    <t>футболка женская v</t>
  </si>
  <si>
    <t>fantastic sleeps</t>
  </si>
  <si>
    <t>смарт косметика</t>
  </si>
  <si>
    <t xml:space="preserve">gamma </t>
  </si>
  <si>
    <t>детская парфюмерия</t>
  </si>
  <si>
    <t>картридж для принтера 106r02778</t>
  </si>
  <si>
    <t xml:space="preserve">майка аниме </t>
  </si>
  <si>
    <t>чернышевский</t>
  </si>
  <si>
    <t>кристальная мозаика фрея</t>
  </si>
  <si>
    <t>платье летнее женское для высоких</t>
  </si>
  <si>
    <t>укрепляющее средство для ногтей</t>
  </si>
  <si>
    <t>банка для корма</t>
  </si>
  <si>
    <t xml:space="preserve">ситец </t>
  </si>
  <si>
    <t>сумка для спортивной одежды детская</t>
  </si>
  <si>
    <t>кроссовки 33 размер</t>
  </si>
  <si>
    <t>формы для заморозки</t>
  </si>
  <si>
    <t>карандаш для бровей vivienne sabo 06</t>
  </si>
  <si>
    <t>jasmine</t>
  </si>
  <si>
    <t>гайка для ушм</t>
  </si>
  <si>
    <t>niimbot</t>
  </si>
  <si>
    <t>reptomin</t>
  </si>
  <si>
    <t>mr bruno</t>
  </si>
  <si>
    <t>startale</t>
  </si>
  <si>
    <t>браслет бисмарк серебро</t>
  </si>
  <si>
    <t>шкафы для ванной</t>
  </si>
  <si>
    <t>картина по номерам с bts</t>
  </si>
  <si>
    <t>кожаные белые</t>
  </si>
  <si>
    <t>худи акула</t>
  </si>
  <si>
    <t>переходник с vga на hdmi</t>
  </si>
  <si>
    <t>lacoste парфюм мужской</t>
  </si>
  <si>
    <t>подставка для комнатных цветов</t>
  </si>
  <si>
    <t>redmi 9 чехол на xiaomi note</t>
  </si>
  <si>
    <t>hqd hit</t>
  </si>
  <si>
    <t xml:space="preserve">брюки женские летние хлопок </t>
  </si>
  <si>
    <t>поводок дворника</t>
  </si>
  <si>
    <t>64049252</t>
  </si>
  <si>
    <t>hyundai ix35</t>
  </si>
  <si>
    <t>бинт для бокса</t>
  </si>
  <si>
    <t>ветровики hyundai</t>
  </si>
  <si>
    <t>токарные резцы</t>
  </si>
  <si>
    <t>детская тарелка каша</t>
  </si>
  <si>
    <t>стикер чистоты</t>
  </si>
  <si>
    <t>органайзер для саморезов</t>
  </si>
  <si>
    <t>картина сова</t>
  </si>
  <si>
    <t>цепь снейк</t>
  </si>
  <si>
    <t xml:space="preserve">рубашка для мальчиков </t>
  </si>
  <si>
    <t>картридж для бассейна bestway</t>
  </si>
  <si>
    <t>лосины тонкие</t>
  </si>
  <si>
    <t>тряпка гринвей</t>
  </si>
  <si>
    <t>вентилятор для лица</t>
  </si>
  <si>
    <t>чехол для телефона zte</t>
  </si>
  <si>
    <t>каток садовый</t>
  </si>
  <si>
    <t>подарок на день рождения другу</t>
  </si>
  <si>
    <t>тюль 400 на 250</t>
  </si>
  <si>
    <t>чехол книжка redmi note 7</t>
  </si>
  <si>
    <t>power bank apple</t>
  </si>
  <si>
    <t>костюм каспер</t>
  </si>
  <si>
    <t>шапка-ушанка</t>
  </si>
  <si>
    <t>лореаль шампунь для окрашенных</t>
  </si>
  <si>
    <t>брошюровщик на металлическую пружину</t>
  </si>
  <si>
    <t>рюкзак городской детский</t>
  </si>
  <si>
    <t>бомбочки водяные</t>
  </si>
  <si>
    <t>босоножки женские натуральная кожа черные</t>
  </si>
  <si>
    <t>крем для лица буренка</t>
  </si>
  <si>
    <t>сандали адидас для мальчика</t>
  </si>
  <si>
    <t>атласные рубашки</t>
  </si>
  <si>
    <t>пижама на малыша</t>
  </si>
  <si>
    <t>ведро узкое</t>
  </si>
  <si>
    <t>платье лето хлопок</t>
  </si>
  <si>
    <t>футболка для похудения</t>
  </si>
  <si>
    <t>резка для яблок</t>
  </si>
  <si>
    <t xml:space="preserve">детский квадроцикл </t>
  </si>
  <si>
    <t>рюкзак школьный набор</t>
  </si>
  <si>
    <t>каракуль</t>
  </si>
  <si>
    <t>тушь 7days</t>
  </si>
  <si>
    <t>зубная щетка филипс sonicare</t>
  </si>
  <si>
    <t>sweet skin system</t>
  </si>
  <si>
    <t xml:space="preserve">опель </t>
  </si>
  <si>
    <t>ип дидрих</t>
  </si>
  <si>
    <t>кеды мужские лето</t>
  </si>
  <si>
    <t>резинка на волосы</t>
  </si>
  <si>
    <t>koh-i-noor карандаш</t>
  </si>
  <si>
    <t>хонда аккорд 8</t>
  </si>
  <si>
    <t>карманный справочник математика</t>
  </si>
  <si>
    <t>куртка женская осенняя утепленная с капюшоном</t>
  </si>
  <si>
    <t>голубая рубашка с коротким рукавом</t>
  </si>
  <si>
    <t>черви для крыс</t>
  </si>
  <si>
    <t>туфли на большой подошве</t>
  </si>
  <si>
    <t>лакомб</t>
  </si>
  <si>
    <t>игрушка годзилла</t>
  </si>
  <si>
    <t>чемодан newcom</t>
  </si>
  <si>
    <t>чоко пай кокос</t>
  </si>
  <si>
    <t>спортивный костюм reebok мужской</t>
  </si>
  <si>
    <t>фильтр для пылесоса philips powerpro</t>
  </si>
  <si>
    <t>поко х4 про</t>
  </si>
  <si>
    <t>текстов выделители</t>
  </si>
  <si>
    <t>смеситель для биде сантехника</t>
  </si>
  <si>
    <t>защитная пленка на смартфон samsung</t>
  </si>
  <si>
    <t>наклейки для косметики</t>
  </si>
  <si>
    <t>84294712</t>
  </si>
  <si>
    <t>si baby</t>
  </si>
  <si>
    <t>сумка для мячей</t>
  </si>
  <si>
    <t>мини набор</t>
  </si>
  <si>
    <t>юбка села</t>
  </si>
  <si>
    <t>колготки капроновые с рисунком женские</t>
  </si>
  <si>
    <t>футбольные перчатки адидас</t>
  </si>
  <si>
    <t>чехол на самсунг s7</t>
  </si>
  <si>
    <t>мармелад кока кола</t>
  </si>
  <si>
    <t>кольцо под золото</t>
  </si>
  <si>
    <t>кружевной пир</t>
  </si>
  <si>
    <t>бритва panasonic</t>
  </si>
  <si>
    <t>уникум для акриловых ванн</t>
  </si>
  <si>
    <t>ogx набор</t>
  </si>
  <si>
    <t>шпажки детские</t>
  </si>
  <si>
    <t>светильник на дачу</t>
  </si>
  <si>
    <t>чай в стеклянной банке</t>
  </si>
  <si>
    <t>senator</t>
  </si>
  <si>
    <t>лифы</t>
  </si>
  <si>
    <t xml:space="preserve">балетки для девочки </t>
  </si>
  <si>
    <t>sela плавки</t>
  </si>
  <si>
    <t>сепоратор</t>
  </si>
  <si>
    <t>графиня де монсоро</t>
  </si>
  <si>
    <t>закрытые сандалии женские</t>
  </si>
  <si>
    <t>вкладыши в туфли</t>
  </si>
  <si>
    <t>костюм в полоску деловой</t>
  </si>
  <si>
    <t>антипаразит</t>
  </si>
  <si>
    <t xml:space="preserve">шторы для кухни короткие </t>
  </si>
  <si>
    <t>нож для нарезки сыра</t>
  </si>
  <si>
    <t>бумажные формочки</t>
  </si>
  <si>
    <t>the doors</t>
  </si>
  <si>
    <t xml:space="preserve">шнур на айфон </t>
  </si>
  <si>
    <t>бейсболка фуксия</t>
  </si>
  <si>
    <t>снегири</t>
  </si>
  <si>
    <t xml:space="preserve">сумка лето </t>
  </si>
  <si>
    <t>джинсы женские деним</t>
  </si>
  <si>
    <t>кофе в пакетах</t>
  </si>
  <si>
    <t>лампочка филаментная</t>
  </si>
  <si>
    <t>подгузники трусики киоши</t>
  </si>
  <si>
    <t>одежда из муслина детская</t>
  </si>
  <si>
    <t>подушка 20х20</t>
  </si>
  <si>
    <t>hello kitty серьги</t>
  </si>
  <si>
    <t>подснежник</t>
  </si>
  <si>
    <t>стакан пластиковый с трубочкой</t>
  </si>
  <si>
    <t>34030898</t>
  </si>
  <si>
    <t>папка пластиковая</t>
  </si>
  <si>
    <t>скатерть лимоны</t>
  </si>
  <si>
    <t xml:space="preserve">скульптура </t>
  </si>
  <si>
    <t>бутсы придатор</t>
  </si>
  <si>
    <t>палатка 2х местная</t>
  </si>
  <si>
    <t xml:space="preserve">автоматический освежитель воздуха </t>
  </si>
  <si>
    <t>серум</t>
  </si>
  <si>
    <t>мурава</t>
  </si>
  <si>
    <t>4144387</t>
  </si>
  <si>
    <t>спальный мешок одеяло туристический</t>
  </si>
  <si>
    <t xml:space="preserve">футболки для женщин твоё </t>
  </si>
  <si>
    <t>веревка для якоря</t>
  </si>
  <si>
    <t>арена для инфинити надо</t>
  </si>
  <si>
    <t>тиктак</t>
  </si>
  <si>
    <t>пододеяльник ночь нежна</t>
  </si>
  <si>
    <t>поршневая группа для бензокосы</t>
  </si>
  <si>
    <t>сыр халуми</t>
  </si>
  <si>
    <t>волшебный луч планшет для рисования в темноте</t>
  </si>
  <si>
    <t>океан в конце дороги</t>
  </si>
  <si>
    <t xml:space="preserve">переноска для грызунов </t>
  </si>
  <si>
    <t>набор игрушечных машинок</t>
  </si>
  <si>
    <t>повязка на голову косметическая на липучке</t>
  </si>
  <si>
    <t>одежда женская для дома</t>
  </si>
  <si>
    <t xml:space="preserve">лен костюм </t>
  </si>
  <si>
    <t>retro wave</t>
  </si>
  <si>
    <t xml:space="preserve">кузнецова </t>
  </si>
  <si>
    <t>пенюары</t>
  </si>
  <si>
    <t>жилетка найк</t>
  </si>
  <si>
    <t>пилотка ввс</t>
  </si>
  <si>
    <t>искуственная пальма</t>
  </si>
  <si>
    <t>шорты джинсовые оверсайз</t>
  </si>
  <si>
    <t>вафельница tefal</t>
  </si>
  <si>
    <t>коврик для манежа</t>
  </si>
  <si>
    <t>лампочки в габариты</t>
  </si>
  <si>
    <t>форма сборной россии</t>
  </si>
  <si>
    <t>33010437</t>
  </si>
  <si>
    <t>массажный роллер</t>
  </si>
  <si>
    <t>viaville женский одежда</t>
  </si>
  <si>
    <t>sprit</t>
  </si>
  <si>
    <t>115626410</t>
  </si>
  <si>
    <t>органайзеры для круп</t>
  </si>
  <si>
    <t>босоножки для девочек geox</t>
  </si>
  <si>
    <t>горелка для кальяна</t>
  </si>
  <si>
    <t>джинсовая куртка  мужская</t>
  </si>
  <si>
    <t xml:space="preserve">перфораторы </t>
  </si>
  <si>
    <t>es</t>
  </si>
  <si>
    <t>учебник по музыке</t>
  </si>
  <si>
    <t>платье вискоза летнее</t>
  </si>
  <si>
    <t>силикон герметик</t>
  </si>
  <si>
    <t>летний костюм с шортами для женщин</t>
  </si>
  <si>
    <t>сумка эко кожа</t>
  </si>
  <si>
    <t>семена винограда</t>
  </si>
  <si>
    <t>сандалии с закрытым мысом</t>
  </si>
  <si>
    <t>поло на подростка</t>
  </si>
  <si>
    <t>зайка погремушка</t>
  </si>
  <si>
    <t>подарочный пакет прозрачный</t>
  </si>
  <si>
    <t>swensa для ванной</t>
  </si>
  <si>
    <t>идеальная кожа</t>
  </si>
  <si>
    <t>гирлянда нить роса</t>
  </si>
  <si>
    <t>лего губка боб</t>
  </si>
  <si>
    <t>вис а вис</t>
  </si>
  <si>
    <t>аккумулятор айфон</t>
  </si>
  <si>
    <t>акриловая заготовка для магнита</t>
  </si>
  <si>
    <t>60781005</t>
  </si>
  <si>
    <t>xiaomi mi 9 se чехол</t>
  </si>
  <si>
    <t>штаны для мальчика 92</t>
  </si>
  <si>
    <t>tlg</t>
  </si>
  <si>
    <t>детская зубная паста biorepair</t>
  </si>
  <si>
    <t>спрей вуаль</t>
  </si>
  <si>
    <t>real will смесь для выпечки</t>
  </si>
  <si>
    <t>вощина дадан</t>
  </si>
  <si>
    <t>хилс для собак</t>
  </si>
  <si>
    <t>детали для мясорубки</t>
  </si>
  <si>
    <t>маленькое черное платье с коротким рукавом женское</t>
  </si>
  <si>
    <t>утягивающие трусы шорты</t>
  </si>
  <si>
    <t>рулонная штора ширина 120</t>
  </si>
  <si>
    <t>балда</t>
  </si>
  <si>
    <t xml:space="preserve">игры на улице </t>
  </si>
  <si>
    <t>электромашины</t>
  </si>
  <si>
    <t>открытка конверт на свадьбу</t>
  </si>
  <si>
    <t>сортер по цвету</t>
  </si>
  <si>
    <t xml:space="preserve">портфель для девочки </t>
  </si>
  <si>
    <t>13891449</t>
  </si>
  <si>
    <t>31176256</t>
  </si>
  <si>
    <t>антирадар ibox</t>
  </si>
  <si>
    <t>боссейн</t>
  </si>
  <si>
    <t>rules</t>
  </si>
  <si>
    <t>ярлен</t>
  </si>
  <si>
    <t>конверт комбинезон для новорожденных</t>
  </si>
  <si>
    <t>30+</t>
  </si>
  <si>
    <t>слепок рук 3д</t>
  </si>
  <si>
    <t>lime crime палетка</t>
  </si>
  <si>
    <t>кантейнеры</t>
  </si>
  <si>
    <t>накладные ногти с рисунком</t>
  </si>
  <si>
    <t>часы давление и пульс</t>
  </si>
  <si>
    <t xml:space="preserve">dinde </t>
  </si>
  <si>
    <t>защитное стекло на хонор х8</t>
  </si>
  <si>
    <t>катушки зажигания</t>
  </si>
  <si>
    <t>bbb</t>
  </si>
  <si>
    <t>набор для стерилизации</t>
  </si>
  <si>
    <t>нажимай запоминай</t>
  </si>
  <si>
    <t xml:space="preserve">светодиодные светильники </t>
  </si>
  <si>
    <t>стакан для кисточек</t>
  </si>
  <si>
    <t>силиконовая трубка универсальная пищевая</t>
  </si>
  <si>
    <t>чехол ксиоми 11 лайт</t>
  </si>
  <si>
    <t>бьюти бокс с декоративной косметикой</t>
  </si>
  <si>
    <t>черные широкие штаны</t>
  </si>
  <si>
    <t>серебряный браслет для девочки</t>
  </si>
  <si>
    <t>кольцо объятия</t>
  </si>
  <si>
    <t>пеленки для пеленания</t>
  </si>
  <si>
    <t>книга для чтения на английском языке</t>
  </si>
  <si>
    <t>поатье на лето</t>
  </si>
  <si>
    <t>женские туфли на шпильке</t>
  </si>
  <si>
    <t>oppo a5</t>
  </si>
  <si>
    <t>трикотаж турецкий</t>
  </si>
  <si>
    <t>дочурка груффало</t>
  </si>
  <si>
    <t xml:space="preserve">фауст </t>
  </si>
  <si>
    <t>развивающие игрушки для детей 3 лет</t>
  </si>
  <si>
    <t>уличные светильники электрические</t>
  </si>
  <si>
    <t>лего мстители железный человек</t>
  </si>
  <si>
    <t>барбара для ресниц</t>
  </si>
  <si>
    <t>21239723</t>
  </si>
  <si>
    <t>грамота школьная</t>
  </si>
  <si>
    <t>капсулы для кексов</t>
  </si>
  <si>
    <t>общество потребления</t>
  </si>
  <si>
    <t>лампа для мастера</t>
  </si>
  <si>
    <t>ахматова стихи</t>
  </si>
  <si>
    <t>распылители для полива</t>
  </si>
  <si>
    <t>нн</t>
  </si>
  <si>
    <t>слизняк антистресс</t>
  </si>
  <si>
    <t>кеды для мальчика лето</t>
  </si>
  <si>
    <t>tommy hilfiger сумка женская</t>
  </si>
  <si>
    <t>свитер в полоску мужской</t>
  </si>
  <si>
    <t>платье женское летнее большие размеры</t>
  </si>
  <si>
    <t xml:space="preserve">кофта на молнии мужская </t>
  </si>
  <si>
    <t>71697276</t>
  </si>
  <si>
    <t>hello kitty постельное</t>
  </si>
  <si>
    <t>антикор от ржавчины</t>
  </si>
  <si>
    <t>меласоуловитель</t>
  </si>
  <si>
    <t>машенька набоков</t>
  </si>
  <si>
    <t>носов приключение незнайки и его друзей</t>
  </si>
  <si>
    <t>complete корм</t>
  </si>
  <si>
    <t>костюм oversize</t>
  </si>
  <si>
    <t>теоевизор</t>
  </si>
  <si>
    <t>21651568</t>
  </si>
  <si>
    <t>женская сумка шопер</t>
  </si>
  <si>
    <t>кв</t>
  </si>
  <si>
    <t>тени с глиттером</t>
  </si>
  <si>
    <t>waikiki шорты</t>
  </si>
  <si>
    <t>синий пояс</t>
  </si>
  <si>
    <t>корень шиповника</t>
  </si>
  <si>
    <t>кенди клей</t>
  </si>
  <si>
    <t>30974187</t>
  </si>
  <si>
    <t>косплей на ху тао</t>
  </si>
  <si>
    <t>шторы лён</t>
  </si>
  <si>
    <t>женский костюм с юбкой офис</t>
  </si>
  <si>
    <t>шортики для новорожденных</t>
  </si>
  <si>
    <t>зарядка для смартфона</t>
  </si>
  <si>
    <t>пеньюар прозрачный</t>
  </si>
  <si>
    <t>платье жеское</t>
  </si>
  <si>
    <t>лосины для девочки глория джинс</t>
  </si>
  <si>
    <t>шоколад 100 какао</t>
  </si>
  <si>
    <t>купальник плавки с высокой талией</t>
  </si>
  <si>
    <t>раковина в ванную комнату с тумбой</t>
  </si>
  <si>
    <t>сахара заменитель фитпарад</t>
  </si>
  <si>
    <t>богданова ирина анатольевна</t>
  </si>
  <si>
    <t>зипка бейп</t>
  </si>
  <si>
    <t>бюстгальтеры с кружевом</t>
  </si>
  <si>
    <t>флебодиа противоварикозный препарат</t>
  </si>
  <si>
    <t>масло мазда 5w30</t>
  </si>
  <si>
    <t>18973716</t>
  </si>
  <si>
    <t>organic kitchen сыворотка</t>
  </si>
  <si>
    <t>для качели</t>
  </si>
  <si>
    <t>молоко коровье ультрапастеризованное</t>
  </si>
  <si>
    <t>бассеен</t>
  </si>
  <si>
    <t>наборы украшений</t>
  </si>
  <si>
    <t>трикотажные блузки</t>
  </si>
  <si>
    <t>28684121</t>
  </si>
  <si>
    <t>kicks contest</t>
  </si>
  <si>
    <t>удлинитель наушников</t>
  </si>
  <si>
    <t>blondme schwarzkopf professional</t>
  </si>
  <si>
    <t>все для девичника</t>
  </si>
  <si>
    <t>71958876</t>
  </si>
  <si>
    <t>elita</t>
  </si>
  <si>
    <t>тоника черный</t>
  </si>
  <si>
    <t>короб архивный картон</t>
  </si>
  <si>
    <t>зубная электрическая щетка детская</t>
  </si>
  <si>
    <t xml:space="preserve">салли фейс </t>
  </si>
  <si>
    <t>нил гейман коралина</t>
  </si>
  <si>
    <t>маска для сна шелк</t>
  </si>
  <si>
    <t>платье сереневое</t>
  </si>
  <si>
    <t>xyli pop</t>
  </si>
  <si>
    <t>lador термозащита</t>
  </si>
  <si>
    <t>солнцезащитные очки мужские ray</t>
  </si>
  <si>
    <t>ошейник на шею</t>
  </si>
  <si>
    <t>грифон</t>
  </si>
  <si>
    <t>аврора игрушки</t>
  </si>
  <si>
    <t>мука добродея</t>
  </si>
  <si>
    <t>платье белоруссии</t>
  </si>
  <si>
    <t xml:space="preserve">кожанные брюки </t>
  </si>
  <si>
    <t>топ села</t>
  </si>
  <si>
    <t>футболка женская принтом с ярким</t>
  </si>
  <si>
    <t>почтовая открытка</t>
  </si>
  <si>
    <t>платье белое облегающее</t>
  </si>
  <si>
    <t>брюки в полоску мужские</t>
  </si>
  <si>
    <t>тент на автомобиль кроссовер</t>
  </si>
  <si>
    <t>кеды гуччи</t>
  </si>
  <si>
    <t>олимпийка reebok</t>
  </si>
  <si>
    <t>корсакова</t>
  </si>
  <si>
    <t>скейтборд прозрачный</t>
  </si>
  <si>
    <t>адидас мужская футболка</t>
  </si>
  <si>
    <t>mopar</t>
  </si>
  <si>
    <t>чулки 1 класс компрессии</t>
  </si>
  <si>
    <t>huawei freebuds 4i чехол</t>
  </si>
  <si>
    <t>47545282</t>
  </si>
  <si>
    <t>hoco c80a</t>
  </si>
  <si>
    <t>плей до пластилин</t>
  </si>
  <si>
    <t>кружка елена</t>
  </si>
  <si>
    <t>цветные линзы серые</t>
  </si>
  <si>
    <t>наволочки для подушек</t>
  </si>
  <si>
    <t>лента флористическая</t>
  </si>
  <si>
    <t>лото половинки</t>
  </si>
  <si>
    <t>mark formelle трусы женские набор</t>
  </si>
  <si>
    <t>джинсы мужские лето</t>
  </si>
  <si>
    <t>детская фоторамка</t>
  </si>
  <si>
    <t>костюм богатыря</t>
  </si>
  <si>
    <t>холодок гель</t>
  </si>
  <si>
    <t>антиколиковая грелка</t>
  </si>
  <si>
    <t>30872605</t>
  </si>
  <si>
    <t>срафан</t>
  </si>
  <si>
    <t>кит-37</t>
  </si>
  <si>
    <t xml:space="preserve">карниз двухрядный </t>
  </si>
  <si>
    <t>murkel</t>
  </si>
  <si>
    <t>окситоцин</t>
  </si>
  <si>
    <t>масло для косы</t>
  </si>
  <si>
    <t>радио детали</t>
  </si>
  <si>
    <t>кормушка для собак автоматическая</t>
  </si>
  <si>
    <t>жилетка утепленная</t>
  </si>
  <si>
    <t>порше</t>
  </si>
  <si>
    <t>розовые перчатки</t>
  </si>
  <si>
    <t xml:space="preserve">рубашка черная мужская </t>
  </si>
  <si>
    <t>малфой</t>
  </si>
  <si>
    <t>водные очки</t>
  </si>
  <si>
    <t xml:space="preserve">блузка атласная </t>
  </si>
  <si>
    <t>джинсовые куртки для мальчиков</t>
  </si>
  <si>
    <t xml:space="preserve">платочки </t>
  </si>
  <si>
    <t>духи с запахом бумаги</t>
  </si>
  <si>
    <t>рено логан аксессуары</t>
  </si>
  <si>
    <t>одежда для кукол 38 см</t>
  </si>
  <si>
    <t>мужские правила книга</t>
  </si>
  <si>
    <t>оверсайз кардиган</t>
  </si>
  <si>
    <t>шекспир сонеты</t>
  </si>
  <si>
    <t>шерстяной пиджак</t>
  </si>
  <si>
    <t>dr.oracle</t>
  </si>
  <si>
    <t>сумка jacouemus</t>
  </si>
  <si>
    <t>organist</t>
  </si>
  <si>
    <t xml:space="preserve">грибы эноки </t>
  </si>
  <si>
    <t>деревянный мобиль</t>
  </si>
  <si>
    <t>кухни детские игровые</t>
  </si>
  <si>
    <t xml:space="preserve">imba </t>
  </si>
  <si>
    <t>брюки для подростка женские</t>
  </si>
  <si>
    <t>серьги крылья серебро</t>
  </si>
  <si>
    <t>samsung a12 чехол силиконовый</t>
  </si>
  <si>
    <t>тонировка стекол</t>
  </si>
  <si>
    <t>зеркальная втирка</t>
  </si>
  <si>
    <t>рюкзак фнаф</t>
  </si>
  <si>
    <t>машины хот вилс</t>
  </si>
  <si>
    <t>заправка для вейпа</t>
  </si>
  <si>
    <t>набор складной мебели для пикника</t>
  </si>
  <si>
    <t>для собак от клещей</t>
  </si>
  <si>
    <t>тумба для ванны</t>
  </si>
  <si>
    <t>ручка цветная</t>
  </si>
  <si>
    <t>экстракт мяты</t>
  </si>
  <si>
    <t>бокс с мармеладом</t>
  </si>
  <si>
    <t>вяз</t>
  </si>
  <si>
    <t>подставка для столовых приборов универсальная</t>
  </si>
  <si>
    <t>sport master</t>
  </si>
  <si>
    <t>аскорбиновая кислота таблетки</t>
  </si>
  <si>
    <t xml:space="preserve">переходник для айфона </t>
  </si>
  <si>
    <t>cp-1 скраб</t>
  </si>
  <si>
    <t>пленка упаковочная для чемоданов</t>
  </si>
  <si>
    <t>тент пвх</t>
  </si>
  <si>
    <t>mms конфеты</t>
  </si>
  <si>
    <t>remiling</t>
  </si>
  <si>
    <t xml:space="preserve">испаритель электронный </t>
  </si>
  <si>
    <t>костюм для йоги с шортами</t>
  </si>
  <si>
    <t>чехол на айфон 11 с карманом</t>
  </si>
  <si>
    <t>акварель белая</t>
  </si>
  <si>
    <t>рабочая одежда для мужчин летняя</t>
  </si>
  <si>
    <t xml:space="preserve">футболки денские </t>
  </si>
  <si>
    <t>аэромозайка</t>
  </si>
  <si>
    <t>лак для ногтей кинетикс</t>
  </si>
  <si>
    <t>darbo</t>
  </si>
  <si>
    <t xml:space="preserve">набор кофе </t>
  </si>
  <si>
    <t>sela женские брюки</t>
  </si>
  <si>
    <t>vhs</t>
  </si>
  <si>
    <t>гамак в поезд</t>
  </si>
  <si>
    <t>champion одежда для мужчин</t>
  </si>
  <si>
    <t>женский тример</t>
  </si>
  <si>
    <t>up to five store</t>
  </si>
  <si>
    <t>ecco кроссовки женские</t>
  </si>
  <si>
    <t>крючки детские</t>
  </si>
  <si>
    <t xml:space="preserve">глаза для игрушек </t>
  </si>
  <si>
    <t>для суши посуда</t>
  </si>
  <si>
    <t>тренч голубой</t>
  </si>
  <si>
    <t>гречка 3 кг</t>
  </si>
  <si>
    <t>тряпка для автомобиля гринвей</t>
  </si>
  <si>
    <t>женские куртки кожзам</t>
  </si>
  <si>
    <t>18887274</t>
  </si>
  <si>
    <t>объектив для камеры</t>
  </si>
  <si>
    <t>майнкрафт машинки</t>
  </si>
  <si>
    <t>браслет мужской цепь</t>
  </si>
  <si>
    <t>вкусняшка для кошек</t>
  </si>
  <si>
    <t>w811/80</t>
  </si>
  <si>
    <t>moshna / сумка</t>
  </si>
  <si>
    <t>bio henna</t>
  </si>
  <si>
    <t>16041853</t>
  </si>
  <si>
    <t>юбка шорты женские спортивные</t>
  </si>
  <si>
    <t>пилки для электролобзика</t>
  </si>
  <si>
    <t>чудопечь</t>
  </si>
  <si>
    <t>пояс ремень</t>
  </si>
  <si>
    <t>комод с выдвижными ящиками</t>
  </si>
  <si>
    <t>чехол samsung note 10 plus</t>
  </si>
  <si>
    <t>75311423</t>
  </si>
  <si>
    <t>nyx 857</t>
  </si>
  <si>
    <t>мой добрый папа</t>
  </si>
  <si>
    <t>необычное кольцо</t>
  </si>
  <si>
    <t>рейлинг черный для кухни</t>
  </si>
  <si>
    <t xml:space="preserve">брюки хлопок </t>
  </si>
  <si>
    <t>москитная сетка на дверь 80</t>
  </si>
  <si>
    <t>winer</t>
  </si>
  <si>
    <t>honey kid подгузники</t>
  </si>
  <si>
    <t>дикимакура</t>
  </si>
  <si>
    <t>джинсовка женская с бусинами</t>
  </si>
  <si>
    <t>топленое молоко</t>
  </si>
  <si>
    <t>широкая майка</t>
  </si>
  <si>
    <t>ваза для авокадо</t>
  </si>
  <si>
    <t>nyce</t>
  </si>
  <si>
    <t>наклейки кофе</t>
  </si>
  <si>
    <t>лампочки на авто</t>
  </si>
  <si>
    <t>повязка женская для головы</t>
  </si>
  <si>
    <t>детские носочки лето</t>
  </si>
  <si>
    <t>megasonex</t>
  </si>
  <si>
    <t>wowfoods</t>
  </si>
  <si>
    <t>басаножки для мальчиков</t>
  </si>
  <si>
    <t>kappa мужские</t>
  </si>
  <si>
    <t>гель от укусов</t>
  </si>
  <si>
    <t>фрутоняня кукурузные палочки</t>
  </si>
  <si>
    <t>xiomi redmi note 11</t>
  </si>
  <si>
    <t>паук подъемник</t>
  </si>
  <si>
    <t>кроссовки тканевые для мальчика</t>
  </si>
  <si>
    <t>угощение в садик</t>
  </si>
  <si>
    <t>пекинская капуста</t>
  </si>
  <si>
    <t>шампунь для гостиниц</t>
  </si>
  <si>
    <t xml:space="preserve">основа </t>
  </si>
  <si>
    <t>ролик для век</t>
  </si>
  <si>
    <t>колпачки на болты колеса</t>
  </si>
  <si>
    <t>hello kitty кольцо детское</t>
  </si>
  <si>
    <t>16280347</t>
  </si>
  <si>
    <t>костюмы женские турция</t>
  </si>
  <si>
    <t>спрей для волос корея</t>
  </si>
  <si>
    <t>шоппер черный с надписью</t>
  </si>
  <si>
    <t>11210926</t>
  </si>
  <si>
    <t>76659591</t>
  </si>
  <si>
    <t>набор медика детский</t>
  </si>
  <si>
    <t>босоножки женские на каблуке со стразами</t>
  </si>
  <si>
    <t>джинсовые шорты zarina</t>
  </si>
  <si>
    <t>розетка с заземлением</t>
  </si>
  <si>
    <t xml:space="preserve">картина по номерам наруто </t>
  </si>
  <si>
    <t>занавеска от мух</t>
  </si>
  <si>
    <t xml:space="preserve">подводка для глаз водостойкая </t>
  </si>
  <si>
    <t>саботаж</t>
  </si>
  <si>
    <t>квадратная ваза</t>
  </si>
  <si>
    <t>пряжа из троицка кроха</t>
  </si>
  <si>
    <t>женская куртка джинсовая</t>
  </si>
  <si>
    <t>раскраска маша и медведь</t>
  </si>
  <si>
    <t>best balance</t>
  </si>
  <si>
    <t>крем для волос ollin</t>
  </si>
  <si>
    <t>19394435</t>
  </si>
  <si>
    <t>сквизер маркер</t>
  </si>
  <si>
    <t>rcr посуда и инвентарь</t>
  </si>
  <si>
    <t>буьсы</t>
  </si>
  <si>
    <t>блюдо с крышкой пластик</t>
  </si>
  <si>
    <t>халат женский без рукавов</t>
  </si>
  <si>
    <t xml:space="preserve">полатка </t>
  </si>
  <si>
    <t>6229356</t>
  </si>
  <si>
    <t>увлажняющие маски для лица набор</t>
  </si>
  <si>
    <t>ацерола</t>
  </si>
  <si>
    <t xml:space="preserve">платья мини </t>
  </si>
  <si>
    <t>декор для комнаты светильник</t>
  </si>
  <si>
    <t>футболка на лето женская</t>
  </si>
  <si>
    <t>adidas forum bold</t>
  </si>
  <si>
    <t>имень топ</t>
  </si>
  <si>
    <t>caron</t>
  </si>
  <si>
    <t>primanova</t>
  </si>
  <si>
    <t>sleeping mask</t>
  </si>
  <si>
    <t>съёмник каретки</t>
  </si>
  <si>
    <t>красный пигмент для волос</t>
  </si>
  <si>
    <t>kurt geiger</t>
  </si>
  <si>
    <t>платья 60 размер</t>
  </si>
  <si>
    <t>33665651</t>
  </si>
  <si>
    <t>кабель тв</t>
  </si>
  <si>
    <t>тестор</t>
  </si>
  <si>
    <t>solgar магний</t>
  </si>
  <si>
    <t>66385785</t>
  </si>
  <si>
    <t>заря моды</t>
  </si>
  <si>
    <t>пряжа lana gatto</t>
  </si>
  <si>
    <t>под кольца</t>
  </si>
  <si>
    <t>прогулочная коляска happy baby</t>
  </si>
  <si>
    <t>citizen калькулятор</t>
  </si>
  <si>
    <t>памперсы 1 размер</t>
  </si>
  <si>
    <t xml:space="preserve">китайский язык </t>
  </si>
  <si>
    <t>костюм из муслина для мальчика</t>
  </si>
  <si>
    <t>термостойкая посуда</t>
  </si>
  <si>
    <t>хеллоу китти трусы</t>
  </si>
  <si>
    <t>стразы для обуви</t>
  </si>
  <si>
    <t>organic kitchen красота</t>
  </si>
  <si>
    <t>скатерть раскраска для детей</t>
  </si>
  <si>
    <t>костюм puma женский</t>
  </si>
  <si>
    <t>костюм для парикмахера</t>
  </si>
  <si>
    <t>стул детский растущий друг кузя</t>
  </si>
  <si>
    <t>зарядное устройство для телефона в авто</t>
  </si>
  <si>
    <t>большой магнит</t>
  </si>
  <si>
    <t>шланг для полива 15 м</t>
  </si>
  <si>
    <t>футболка женская оверсайз серая</t>
  </si>
  <si>
    <t>холст 30х30</t>
  </si>
  <si>
    <t>9504247</t>
  </si>
  <si>
    <t xml:space="preserve">основа для пилки </t>
  </si>
  <si>
    <t>заготовки для декупажа</t>
  </si>
  <si>
    <t>книги умка</t>
  </si>
  <si>
    <t xml:space="preserve">фигурки из бисера </t>
  </si>
  <si>
    <t>монтаж</t>
  </si>
  <si>
    <t>шёлковые штаны</t>
  </si>
  <si>
    <t>8819167</t>
  </si>
  <si>
    <t>ботинки казаки</t>
  </si>
  <si>
    <t>grass чернитель</t>
  </si>
  <si>
    <t>красивые блузки большого размера</t>
  </si>
  <si>
    <t>подсумки мультикам</t>
  </si>
  <si>
    <t>домовой кузя</t>
  </si>
  <si>
    <t>ванильная туалетная вода</t>
  </si>
  <si>
    <t>крем для лица невея</t>
  </si>
  <si>
    <t>платье женское италия</t>
  </si>
  <si>
    <t xml:space="preserve">платье нарядное женское </t>
  </si>
  <si>
    <t>арт бук</t>
  </si>
  <si>
    <t>кокакола</t>
  </si>
  <si>
    <t>массажер для шеи и плеч электрический</t>
  </si>
  <si>
    <t xml:space="preserve">костюм женский праздничный </t>
  </si>
  <si>
    <t>под brusko</t>
  </si>
  <si>
    <t>шипцы для кальяна</t>
  </si>
  <si>
    <t>мешок для маникюрного пылесоса</t>
  </si>
  <si>
    <t>сумка prado</t>
  </si>
  <si>
    <t xml:space="preserve">значок геншин </t>
  </si>
  <si>
    <t xml:space="preserve">карго мужские </t>
  </si>
  <si>
    <t>ножницы детские маникюрные</t>
  </si>
  <si>
    <t>глазные капли для кошек</t>
  </si>
  <si>
    <t>часы samsung watch 2</t>
  </si>
  <si>
    <t>вкладыш для посуды</t>
  </si>
  <si>
    <t>rimarka</t>
  </si>
  <si>
    <t>искусственная кора</t>
  </si>
  <si>
    <t>мр512</t>
  </si>
  <si>
    <t>мужские красовки адидас</t>
  </si>
  <si>
    <t>шелковая туника</t>
  </si>
  <si>
    <t>большая разделочная доска</t>
  </si>
  <si>
    <t>ремень для йоги декатлон</t>
  </si>
  <si>
    <t>брюки для дома женские</t>
  </si>
  <si>
    <t>шпатлёвка по дереву</t>
  </si>
  <si>
    <t>ткань для подкладки</t>
  </si>
  <si>
    <t>спрей маска для волос</t>
  </si>
  <si>
    <t>пряник буба</t>
  </si>
  <si>
    <t>71901215</t>
  </si>
  <si>
    <t>возвуден ножи</t>
  </si>
  <si>
    <t>домашний костюм детский</t>
  </si>
  <si>
    <t>crocs джибитсы аксессуары для обуви</t>
  </si>
  <si>
    <t>оттеночный бальзам kapous</t>
  </si>
  <si>
    <t>кошелек из ткани</t>
  </si>
  <si>
    <t>непромокаемые штаны мужские</t>
  </si>
  <si>
    <t xml:space="preserve">конверт на выписку новорожденного лето </t>
  </si>
  <si>
    <t>ожерелье на шею мужское</t>
  </si>
  <si>
    <t>картина по номерам genshin</t>
  </si>
  <si>
    <t>очки на широкое лицо</t>
  </si>
  <si>
    <t>позолоченная цепочка мужская</t>
  </si>
  <si>
    <t xml:space="preserve">кофта вязаная </t>
  </si>
  <si>
    <t>кровать односпальная 90*200 детская</t>
  </si>
  <si>
    <t>колье соколов из серебра</t>
  </si>
  <si>
    <t>yessica</t>
  </si>
  <si>
    <t>фендер</t>
  </si>
  <si>
    <t>экранирование для волос</t>
  </si>
  <si>
    <t xml:space="preserve">счеты </t>
  </si>
  <si>
    <t>масло моторное роснефть</t>
  </si>
  <si>
    <t>шорты глория джинс мужские</t>
  </si>
  <si>
    <t>66302078</t>
  </si>
  <si>
    <t xml:space="preserve">sagami </t>
  </si>
  <si>
    <t xml:space="preserve">кисимиси </t>
  </si>
  <si>
    <t>степанова наталья ивановна</t>
  </si>
  <si>
    <t>полотенце банное турция 70х140</t>
  </si>
  <si>
    <t>стикеры рок</t>
  </si>
  <si>
    <t>эфизел</t>
  </si>
  <si>
    <t>держатель для фона</t>
  </si>
  <si>
    <t>трафареты для 3d ручки для девочек</t>
  </si>
  <si>
    <t>съедобные трусики</t>
  </si>
  <si>
    <t>корм доя котят</t>
  </si>
  <si>
    <t>градусник медицинский</t>
  </si>
  <si>
    <t>звездный английский 3 класс</t>
  </si>
  <si>
    <t>слипоны для малыша</t>
  </si>
  <si>
    <t>камень дезодорант</t>
  </si>
  <si>
    <t>lacoste слипоны</t>
  </si>
  <si>
    <t>кофе петровская слобода</t>
  </si>
  <si>
    <t>чехол на samsung a20s</t>
  </si>
  <si>
    <t>стул для кемпинга декатлон</t>
  </si>
  <si>
    <t xml:space="preserve">платье приталенное </t>
  </si>
  <si>
    <t>стеллаж маленький</t>
  </si>
  <si>
    <t>кошка на поводке игрушка</t>
  </si>
  <si>
    <t>шлемник байкальский</t>
  </si>
  <si>
    <t>выращивать кристаллы</t>
  </si>
  <si>
    <t>12793005</t>
  </si>
  <si>
    <t>резак для торта</t>
  </si>
  <si>
    <t>хиппи штаны</t>
  </si>
  <si>
    <t>pinax акварель</t>
  </si>
  <si>
    <t>кисти для тона</t>
  </si>
  <si>
    <t>когелек</t>
  </si>
  <si>
    <t>блокнот а3</t>
  </si>
  <si>
    <t>74820504</t>
  </si>
  <si>
    <t>tesler техника для кухни</t>
  </si>
  <si>
    <t>летний костюм для девочки подростка</t>
  </si>
  <si>
    <t>часы радо</t>
  </si>
  <si>
    <t>фаллоимитатор большой</t>
  </si>
  <si>
    <t>pazolini лето</t>
  </si>
  <si>
    <t>cezar</t>
  </si>
  <si>
    <t>литература 5 класс 2 часть</t>
  </si>
  <si>
    <t>куртки женские больших размеров весна лето</t>
  </si>
  <si>
    <t>trussardi my name</t>
  </si>
  <si>
    <t>жакет с шортами</t>
  </si>
  <si>
    <t>bbalance тейпы</t>
  </si>
  <si>
    <t>широкие черные брюки</t>
  </si>
  <si>
    <t>indiano</t>
  </si>
  <si>
    <t>go! pets</t>
  </si>
  <si>
    <t>игра червячки</t>
  </si>
  <si>
    <t>сумка деним</t>
  </si>
  <si>
    <t xml:space="preserve">авто химия </t>
  </si>
  <si>
    <t>мазь от ожогов</t>
  </si>
  <si>
    <t>насадка на опрыскиватель</t>
  </si>
  <si>
    <t>сумки кожаная</t>
  </si>
  <si>
    <t>smena одежда</t>
  </si>
  <si>
    <t>синяя подводка для глаз</t>
  </si>
  <si>
    <t>зарядка на часы mi band 5</t>
  </si>
  <si>
    <t>гуашь для рисования 24 цвета</t>
  </si>
  <si>
    <t>масло розового дерева</t>
  </si>
  <si>
    <t>душистые шары</t>
  </si>
  <si>
    <t>лифчик большую грудь</t>
  </si>
  <si>
    <t>искусство речи</t>
  </si>
  <si>
    <t>карты игральные сувенирные</t>
  </si>
  <si>
    <t>58388319</t>
  </si>
  <si>
    <t>beautiful house</t>
  </si>
  <si>
    <t>джинсовка на малыша</t>
  </si>
  <si>
    <t>свечки церковные</t>
  </si>
  <si>
    <t>заявка на возврат</t>
  </si>
  <si>
    <t>стельки кожанные</t>
  </si>
  <si>
    <t>юбка с высокой талией и разрезом</t>
  </si>
  <si>
    <t>смарт часы xiaomi amazfit</t>
  </si>
  <si>
    <t>bopai</t>
  </si>
  <si>
    <t>полимедел</t>
  </si>
  <si>
    <t>proffs масло</t>
  </si>
  <si>
    <t>omma</t>
  </si>
  <si>
    <t>чехол на телефон honor 9s</t>
  </si>
  <si>
    <t>true religion</t>
  </si>
  <si>
    <t>мария тролле</t>
  </si>
  <si>
    <t>ттакарди</t>
  </si>
  <si>
    <t>горка с машинками</t>
  </si>
  <si>
    <t>казан 8 литров</t>
  </si>
  <si>
    <t>вязальная проволока</t>
  </si>
  <si>
    <t>шарики микки маус</t>
  </si>
  <si>
    <t>базука мыльные пузыри</t>
  </si>
  <si>
    <t>конфеты 35</t>
  </si>
  <si>
    <t>леггинцы</t>
  </si>
  <si>
    <t>мэри стюарт</t>
  </si>
  <si>
    <t>набор гелиевых ручек</t>
  </si>
  <si>
    <t>цветы для поделок</t>
  </si>
  <si>
    <t xml:space="preserve">подсистема </t>
  </si>
  <si>
    <t>пуффи файн</t>
  </si>
  <si>
    <t>гель для бровей супер фиксация</t>
  </si>
  <si>
    <t>подкладка в коляску</t>
  </si>
  <si>
    <t xml:space="preserve">неоновые </t>
  </si>
  <si>
    <t>кепка глубокая</t>
  </si>
  <si>
    <t>таз банный</t>
  </si>
  <si>
    <t>хендай соната</t>
  </si>
  <si>
    <t>духи мужские наркотик</t>
  </si>
  <si>
    <t>летний костюм с юбкой на выход</t>
  </si>
  <si>
    <t>колонка для музыки</t>
  </si>
  <si>
    <t xml:space="preserve">леска для рыбалки </t>
  </si>
  <si>
    <t>гитара классическая детская</t>
  </si>
  <si>
    <t xml:space="preserve">брюки черные женские </t>
  </si>
  <si>
    <t xml:space="preserve">повязка на голову для малышей </t>
  </si>
  <si>
    <t>poco x 3</t>
  </si>
  <si>
    <t>книга для мальчиков про это</t>
  </si>
  <si>
    <t>полка икея</t>
  </si>
  <si>
    <t>слайдеры stray kids</t>
  </si>
  <si>
    <t>набор подносов</t>
  </si>
  <si>
    <t>шампунь фруттис</t>
  </si>
  <si>
    <t>детская мягкая мебель</t>
  </si>
  <si>
    <t xml:space="preserve">рагатка </t>
  </si>
  <si>
    <t>pelegrini</t>
  </si>
  <si>
    <t xml:space="preserve">брюки атласные </t>
  </si>
  <si>
    <t>рубашка белая на мальчика школьная с коротким рукавом</t>
  </si>
  <si>
    <t>чехол на сони xperia xa2</t>
  </si>
  <si>
    <t>сетка для деревьев</t>
  </si>
  <si>
    <t>картридж smok novo 4</t>
  </si>
  <si>
    <t>концентрированный кондиционер для белья</t>
  </si>
  <si>
    <t>крем сустарад</t>
  </si>
  <si>
    <t xml:space="preserve">перчатки чёрные </t>
  </si>
  <si>
    <t>зарядка батареек</t>
  </si>
  <si>
    <t>черный шарф</t>
  </si>
  <si>
    <t>на свадьбу платье</t>
  </si>
  <si>
    <t>бейсболка томми</t>
  </si>
  <si>
    <t>держатель для горшков</t>
  </si>
  <si>
    <t>рюкзак для пикника</t>
  </si>
  <si>
    <t>худи лето</t>
  </si>
  <si>
    <t>шлепки модные</t>
  </si>
  <si>
    <t xml:space="preserve">айфон x </t>
  </si>
  <si>
    <t>атласный костюм с юбкой</t>
  </si>
  <si>
    <t>единорог рюкзак</t>
  </si>
  <si>
    <t>lloyd rendez-vous</t>
  </si>
  <si>
    <t>ванючки</t>
  </si>
  <si>
    <t xml:space="preserve">украшения на кроксы </t>
  </si>
  <si>
    <t>с рождением дочки открытка</t>
  </si>
  <si>
    <t>руб</t>
  </si>
  <si>
    <t>корм сухой purina one</t>
  </si>
  <si>
    <t>насочки</t>
  </si>
  <si>
    <t>витамины д3 и к2</t>
  </si>
  <si>
    <t>костюм белый летний</t>
  </si>
  <si>
    <t>кепка lakers</t>
  </si>
  <si>
    <t>пудра запеченная</t>
  </si>
  <si>
    <t>ultra</t>
  </si>
  <si>
    <t xml:space="preserve">сыворотка с витамином с </t>
  </si>
  <si>
    <t>огэ 9 класс</t>
  </si>
  <si>
    <t>готовый суп</t>
  </si>
  <si>
    <t xml:space="preserve">adidas тапочки </t>
  </si>
  <si>
    <t>kridz</t>
  </si>
  <si>
    <t>браслет apple вотч 38</t>
  </si>
  <si>
    <t>сумка крафт</t>
  </si>
  <si>
    <t>сандали tommy</t>
  </si>
  <si>
    <t xml:space="preserve"> с днем рождения</t>
  </si>
  <si>
    <t>мужские водолазки</t>
  </si>
  <si>
    <t>фетакса</t>
  </si>
  <si>
    <t>приколы над друзьями</t>
  </si>
  <si>
    <t>студия звукозаписи</t>
  </si>
  <si>
    <t>кулинарный пинцет</t>
  </si>
  <si>
    <t>значок на кроксы</t>
  </si>
  <si>
    <t>joyer</t>
  </si>
  <si>
    <t>чехлы на хонор</t>
  </si>
  <si>
    <t>cuticle eliminator</t>
  </si>
  <si>
    <t>кроссы адидас</t>
  </si>
  <si>
    <t>шар маша и медведь</t>
  </si>
  <si>
    <t>скетчбук в точку</t>
  </si>
  <si>
    <t>краситель для ткани фиолетовый</t>
  </si>
  <si>
    <t>зажим для бретелей</t>
  </si>
  <si>
    <t>ножницы складные</t>
  </si>
  <si>
    <t>кросовкм</t>
  </si>
  <si>
    <t xml:space="preserve">наклейки на окна </t>
  </si>
  <si>
    <t>нитки для косички</t>
  </si>
  <si>
    <t>детское парео</t>
  </si>
  <si>
    <t>серьги золото пусеты</t>
  </si>
  <si>
    <t>шторы высота 180</t>
  </si>
  <si>
    <t>платки бумажные</t>
  </si>
  <si>
    <t xml:space="preserve">силиконовая посуда </t>
  </si>
  <si>
    <t>брюки женские чёрные</t>
  </si>
  <si>
    <t>mahito</t>
  </si>
  <si>
    <t>средства от псориаза</t>
  </si>
  <si>
    <t>pull&amp;bear куртка</t>
  </si>
  <si>
    <t>коврик игольчатый ляпко</t>
  </si>
  <si>
    <t>краска для волос excellence</t>
  </si>
  <si>
    <t>накладка на капот</t>
  </si>
  <si>
    <t>сумка унисекс</t>
  </si>
  <si>
    <t>костюм бодо</t>
  </si>
  <si>
    <t>телефоны оппо</t>
  </si>
  <si>
    <t>телняшка</t>
  </si>
  <si>
    <t>бульки</t>
  </si>
  <si>
    <t>ботинки лыжные беговые</t>
  </si>
  <si>
    <t>саженец клубники</t>
  </si>
  <si>
    <t>чулки антиэмболические 1 класс</t>
  </si>
  <si>
    <t>afoot</t>
  </si>
  <si>
    <t>рубашка для мальчика с коротким рукавом на кнопках</t>
  </si>
  <si>
    <t>глюкозамин максимум</t>
  </si>
  <si>
    <t>перчатки без пальцев женские спортивные</t>
  </si>
  <si>
    <t>paul</t>
  </si>
  <si>
    <t>влажный корм для котов</t>
  </si>
  <si>
    <t>escan обувь</t>
  </si>
  <si>
    <t>посуда tudor</t>
  </si>
  <si>
    <t>мясорубка поларис</t>
  </si>
  <si>
    <t>костюм защитного цвета для мальчика</t>
  </si>
  <si>
    <t>патроны нерф</t>
  </si>
  <si>
    <t>платье женское польша</t>
  </si>
  <si>
    <t xml:space="preserve">gtx </t>
  </si>
  <si>
    <t>елизао</t>
  </si>
  <si>
    <t>трусики подгузники при недержании</t>
  </si>
  <si>
    <t xml:space="preserve">паста ореховая </t>
  </si>
  <si>
    <t>бандаж послеродовый</t>
  </si>
  <si>
    <t>т бритва</t>
  </si>
  <si>
    <t>кондиционер олин</t>
  </si>
  <si>
    <t>seventeen карандаш для губ</t>
  </si>
  <si>
    <t>шоппер летний</t>
  </si>
  <si>
    <t>кресло ортопедическое</t>
  </si>
  <si>
    <t>чехол на телефон с ремешком</t>
  </si>
  <si>
    <t>картина на досках</t>
  </si>
  <si>
    <t>чемодан s с расширением</t>
  </si>
  <si>
    <t>чехол на iphone 8 plus с логотипом</t>
  </si>
  <si>
    <t>карта памяти micro sd kingston</t>
  </si>
  <si>
    <t>встраиваемый морозильник</t>
  </si>
  <si>
    <t>сумка сундучок</t>
  </si>
  <si>
    <t>джокер фигурка</t>
  </si>
  <si>
    <t>шоколад германия</t>
  </si>
  <si>
    <t>застёжка для бюстгальтера</t>
  </si>
  <si>
    <t>воротник ортопедический</t>
  </si>
  <si>
    <t>чехол редми нот 5</t>
  </si>
  <si>
    <t>наруто значки</t>
  </si>
  <si>
    <t>elf bar 2000</t>
  </si>
  <si>
    <t>70088664</t>
  </si>
  <si>
    <t xml:space="preserve">подставка для маркеров </t>
  </si>
  <si>
    <t>математика 2 класс проверочные работы волкова</t>
  </si>
  <si>
    <t>микрофон игрушка</t>
  </si>
  <si>
    <t>sunline</t>
  </si>
  <si>
    <t>заколка звезда</t>
  </si>
  <si>
    <t>мицукан</t>
  </si>
  <si>
    <t>штаны с микки маус</t>
  </si>
  <si>
    <t xml:space="preserve">воск для ногтей </t>
  </si>
  <si>
    <t>стекло xs</t>
  </si>
  <si>
    <t>71663278</t>
  </si>
  <si>
    <t>tom ford одежда</t>
  </si>
  <si>
    <t>соус тартар</t>
  </si>
  <si>
    <t>лакомства для котов</t>
  </si>
  <si>
    <t>74621763</t>
  </si>
  <si>
    <t xml:space="preserve">подушка длинная </t>
  </si>
  <si>
    <t>ремень луи витон женский</t>
  </si>
  <si>
    <t>джинцовки</t>
  </si>
  <si>
    <t>чехол на а31</t>
  </si>
  <si>
    <t>тарелка под торт</t>
  </si>
  <si>
    <t>гель для душа 250 мл</t>
  </si>
  <si>
    <t>ошейник для собак широкий</t>
  </si>
  <si>
    <t>для скейта</t>
  </si>
  <si>
    <t>стимулятор для пар</t>
  </si>
  <si>
    <t>колготки в большую сетку</t>
  </si>
  <si>
    <t>детские спортивные брюки для девочки</t>
  </si>
  <si>
    <t>чехол с медведем</t>
  </si>
  <si>
    <t xml:space="preserve">шорты остин </t>
  </si>
  <si>
    <t>тампонв</t>
  </si>
  <si>
    <t>набор для дачи</t>
  </si>
  <si>
    <t>для букетов</t>
  </si>
  <si>
    <t>бальзам 12 в 1</t>
  </si>
  <si>
    <t>шорты детские черные</t>
  </si>
  <si>
    <t>13931472</t>
  </si>
  <si>
    <t>утеплитель в сапоги</t>
  </si>
  <si>
    <t>34150758</t>
  </si>
  <si>
    <t>лиловая юбка</t>
  </si>
  <si>
    <t>кеды air force</t>
  </si>
  <si>
    <t>чехол на самсунг а12 аниме</t>
  </si>
  <si>
    <t>гелевые стельки для босоножек</t>
  </si>
  <si>
    <t>чай леовит</t>
  </si>
  <si>
    <t>17494001</t>
  </si>
  <si>
    <t>автомат игрушек</t>
  </si>
  <si>
    <t>органайзер для хранения аксессуаров</t>
  </si>
  <si>
    <t>апельсиновый ликер</t>
  </si>
  <si>
    <t>алмазная мозаика картина</t>
  </si>
  <si>
    <t>beefree платье</t>
  </si>
  <si>
    <t>79846026</t>
  </si>
  <si>
    <t>шланг поливочный растягивающийся 30м</t>
  </si>
  <si>
    <t>g&amp;s обувь</t>
  </si>
  <si>
    <t xml:space="preserve">барный стол </t>
  </si>
  <si>
    <t>dream d9</t>
  </si>
  <si>
    <t>очки gloria</t>
  </si>
  <si>
    <t>лега сити</t>
  </si>
  <si>
    <t>рабочая тетрадь математика 2 класс</t>
  </si>
  <si>
    <t>магнитно меловая доска</t>
  </si>
  <si>
    <t>кормушка для белок</t>
  </si>
  <si>
    <t>sheikh</t>
  </si>
  <si>
    <t>house брюки</t>
  </si>
  <si>
    <t>дисплей на хонор 9х</t>
  </si>
  <si>
    <t>proстим</t>
  </si>
  <si>
    <t>серьги pinponlab</t>
  </si>
  <si>
    <t>шлёпки на каблуке</t>
  </si>
  <si>
    <t>жгут для подтягивания</t>
  </si>
  <si>
    <t>флешка 2гб</t>
  </si>
  <si>
    <t xml:space="preserve">чехол хонор 9 лайт </t>
  </si>
  <si>
    <t>zx 500</t>
  </si>
  <si>
    <t>ключ звездочка</t>
  </si>
  <si>
    <t>чехол на redmi note 6 pro</t>
  </si>
  <si>
    <t>anika women</t>
  </si>
  <si>
    <t>джинсовка  женская</t>
  </si>
  <si>
    <t>футболка женская классическая</t>
  </si>
  <si>
    <t>адаптер для зарядки type c</t>
  </si>
  <si>
    <t>подушка охлаждающая</t>
  </si>
  <si>
    <t>наушники беспроводные белые</t>
  </si>
  <si>
    <t>рост ногтей</t>
  </si>
  <si>
    <t>сумка женская с бахромой</t>
  </si>
  <si>
    <t>46613355</t>
  </si>
  <si>
    <t>мужская футболка z</t>
  </si>
  <si>
    <t>90067069</t>
  </si>
  <si>
    <t>35942348</t>
  </si>
  <si>
    <t xml:space="preserve">ekel </t>
  </si>
  <si>
    <t>средство для пмм</t>
  </si>
  <si>
    <t>плавки женские для купальники</t>
  </si>
  <si>
    <t>солнцезащитный крем 100</t>
  </si>
  <si>
    <t>зимнее пальто с мехом</t>
  </si>
  <si>
    <t>толстовка плед</t>
  </si>
  <si>
    <t>чехол для хонор 20 про</t>
  </si>
  <si>
    <t>минеральная вода в стекле</t>
  </si>
  <si>
    <t>golden rose карандаш</t>
  </si>
  <si>
    <t>джелибокс се</t>
  </si>
  <si>
    <t>31283076</t>
  </si>
  <si>
    <t>carrello astra</t>
  </si>
  <si>
    <t>спрей депилятор для удаления волос</t>
  </si>
  <si>
    <t>шампур для люля</t>
  </si>
  <si>
    <t>держатель для бутылочки на коляску</t>
  </si>
  <si>
    <t>вейп мод</t>
  </si>
  <si>
    <t>пылесос для дома ручной</t>
  </si>
  <si>
    <t>маска для тонких волос</t>
  </si>
  <si>
    <t>дезодарант без запаха</t>
  </si>
  <si>
    <t>джемпер на одно плечо</t>
  </si>
  <si>
    <t>модис одежда</t>
  </si>
  <si>
    <t>чай пиала в пакетиках</t>
  </si>
  <si>
    <t>жесть</t>
  </si>
  <si>
    <t>птички садовые</t>
  </si>
  <si>
    <t>спаси себя</t>
  </si>
  <si>
    <t>ковер из хлопка</t>
  </si>
  <si>
    <t xml:space="preserve">чехол хонор 9х </t>
  </si>
  <si>
    <t>75763198</t>
  </si>
  <si>
    <t>сковородки tefal</t>
  </si>
  <si>
    <t>болеро белое</t>
  </si>
  <si>
    <t>сумка из замши</t>
  </si>
  <si>
    <t>сандали бежевые</t>
  </si>
  <si>
    <t xml:space="preserve">панама для новорожденных </t>
  </si>
  <si>
    <t>корейский гель для стирки</t>
  </si>
  <si>
    <t>garnier гиалуроновый алоэ</t>
  </si>
  <si>
    <t>стелаж книжный</t>
  </si>
  <si>
    <t>переноски для котов</t>
  </si>
  <si>
    <t xml:space="preserve">каробка </t>
  </si>
  <si>
    <t>сетка маскировачная</t>
  </si>
  <si>
    <t>чехол на samsung a21s черный</t>
  </si>
  <si>
    <t>для полировки волос</t>
  </si>
  <si>
    <t>вилисов</t>
  </si>
  <si>
    <t>от кругов под глазами косметика</t>
  </si>
  <si>
    <t>садовый декор сад и дача наземные покрытия для сада</t>
  </si>
  <si>
    <t>туш чикаго</t>
  </si>
  <si>
    <t>лампа икеа</t>
  </si>
  <si>
    <t>зеркальный кубик рубика</t>
  </si>
  <si>
    <t>песочники для малышей</t>
  </si>
  <si>
    <t>топик для купальника</t>
  </si>
  <si>
    <t>каменная разделочная доска</t>
  </si>
  <si>
    <t>аккумуляторные батарейки 18650 3,7</t>
  </si>
  <si>
    <t>скульптуры для сада</t>
  </si>
  <si>
    <t>грм рено</t>
  </si>
  <si>
    <t>чехол на хонор 7а для девочек</t>
  </si>
  <si>
    <t>тренажер для отжиманий</t>
  </si>
  <si>
    <t xml:space="preserve">маленький кошелёк </t>
  </si>
  <si>
    <t>антиродар</t>
  </si>
  <si>
    <t>лак горький</t>
  </si>
  <si>
    <t>кольца сережки</t>
  </si>
  <si>
    <t>датчик утечки газа для дома дачи</t>
  </si>
  <si>
    <t>пид</t>
  </si>
  <si>
    <t>крем для сжигания жира на животе</t>
  </si>
  <si>
    <t>пкф успех</t>
  </si>
  <si>
    <t>книги для первого чтения</t>
  </si>
  <si>
    <t>64333398</t>
  </si>
  <si>
    <t>yung lean</t>
  </si>
  <si>
    <t>жакет трикотаж</t>
  </si>
  <si>
    <t>рокс щетка</t>
  </si>
  <si>
    <t>шококос</t>
  </si>
  <si>
    <t>полотно по металлу</t>
  </si>
  <si>
    <t>сабо твое</t>
  </si>
  <si>
    <t>сандалии pierre cardin</t>
  </si>
  <si>
    <t xml:space="preserve">пистолет клеевой </t>
  </si>
  <si>
    <t>скатерть на стол однотонная</t>
  </si>
  <si>
    <t>ненастоящий пирсинг</t>
  </si>
  <si>
    <t>коврик для ванной комнаты черный</t>
  </si>
  <si>
    <t xml:space="preserve">банановая рыба </t>
  </si>
  <si>
    <t>кепка converse</t>
  </si>
  <si>
    <t>кепка benetton</t>
  </si>
  <si>
    <t>детская обувь для мальчиков ботинки</t>
  </si>
  <si>
    <t>varsity jacket</t>
  </si>
  <si>
    <t>мягкая щетка</t>
  </si>
  <si>
    <t>50203816</t>
  </si>
  <si>
    <t>макароны со шпинатом</t>
  </si>
  <si>
    <t>акимов</t>
  </si>
  <si>
    <t>зизифус</t>
  </si>
  <si>
    <t>летние брюки бананы</t>
  </si>
  <si>
    <t>birlik</t>
  </si>
  <si>
    <t>коврики прикроватные</t>
  </si>
  <si>
    <t>кофта женска</t>
  </si>
  <si>
    <t>69067156</t>
  </si>
  <si>
    <t>сульфат магния удобрение</t>
  </si>
  <si>
    <t>наборы для мальчиков</t>
  </si>
  <si>
    <t>порошок bio mio</t>
  </si>
  <si>
    <t xml:space="preserve">егэ биология </t>
  </si>
  <si>
    <t>крымское натуральное мыло</t>
  </si>
  <si>
    <t>lego technic машина</t>
  </si>
  <si>
    <t>garnier bio</t>
  </si>
  <si>
    <t>масло мобил 3000</t>
  </si>
  <si>
    <t>туфли лаковая кожа</t>
  </si>
  <si>
    <t>диван кровать книжка</t>
  </si>
  <si>
    <t>стеклоподъемник ваз 2110</t>
  </si>
  <si>
    <t>спальный мешок туристический -5</t>
  </si>
  <si>
    <t>галета на стул</t>
  </si>
  <si>
    <t>пудра innisfree no-sebum</t>
  </si>
  <si>
    <t>вафельные полотенце</t>
  </si>
  <si>
    <t>матрас для манежа</t>
  </si>
  <si>
    <t xml:space="preserve">сумки  </t>
  </si>
  <si>
    <t>kz sks</t>
  </si>
  <si>
    <t>кепка атрибутика</t>
  </si>
  <si>
    <t>распечатка фото</t>
  </si>
  <si>
    <t xml:space="preserve">лпс </t>
  </si>
  <si>
    <t>полка для ванны на присосках</t>
  </si>
  <si>
    <t>папка для труда а4</t>
  </si>
  <si>
    <t>франческо донни португалия</t>
  </si>
  <si>
    <t xml:space="preserve">большая мягкая игрушка </t>
  </si>
  <si>
    <t>эрбу</t>
  </si>
  <si>
    <t>3 d пазл</t>
  </si>
  <si>
    <t>аерпотсы наушники чехол</t>
  </si>
  <si>
    <t>воздушный рис без сахара</t>
  </si>
  <si>
    <t>штора льняная</t>
  </si>
  <si>
    <t>сумка женская кожзам</t>
  </si>
  <si>
    <t xml:space="preserve">подарочные наборы для мужчин </t>
  </si>
  <si>
    <t xml:space="preserve">протекторы для карт </t>
  </si>
  <si>
    <t>полукомбинезон женский джинсовый</t>
  </si>
  <si>
    <t>биг тейсти</t>
  </si>
  <si>
    <t>шоколад 85%</t>
  </si>
  <si>
    <t>пульт для телевизора jvc</t>
  </si>
  <si>
    <t>все для малыша</t>
  </si>
  <si>
    <t>мокасины на широкую ногу</t>
  </si>
  <si>
    <t xml:space="preserve">таблетка для бассейна </t>
  </si>
  <si>
    <t>жидкость brusco</t>
  </si>
  <si>
    <t>симбионты</t>
  </si>
  <si>
    <t xml:space="preserve">сладости японские </t>
  </si>
  <si>
    <t>кроссовки 38 размер мальчик</t>
  </si>
  <si>
    <t>тринатрийфосфат</t>
  </si>
  <si>
    <t>mjolk плед</t>
  </si>
  <si>
    <t xml:space="preserve">чехол huawei p40 lite </t>
  </si>
  <si>
    <t>набор ароматизаторов</t>
  </si>
  <si>
    <t>серебро с жемчугом</t>
  </si>
  <si>
    <t>кофе растворимый карамель</t>
  </si>
  <si>
    <t>суики</t>
  </si>
  <si>
    <t>джинсы на девочек</t>
  </si>
  <si>
    <t>свет в океане</t>
  </si>
  <si>
    <t>колонки автомобильные овальные</t>
  </si>
  <si>
    <t>туфли для мужчин</t>
  </si>
  <si>
    <t>ключ для снятия масляного фильтра</t>
  </si>
  <si>
    <t>овечка игрушка</t>
  </si>
  <si>
    <t>кармашки для хранения в ванную</t>
  </si>
  <si>
    <t>одежда на куклу</t>
  </si>
  <si>
    <t xml:space="preserve">покемоны </t>
  </si>
  <si>
    <t>rude cosmetics</t>
  </si>
  <si>
    <t xml:space="preserve">аксессуары для автомобиля </t>
  </si>
  <si>
    <t>книги про футбол</t>
  </si>
  <si>
    <t>носки майнкрафт для мальчика</t>
  </si>
  <si>
    <t>чехол для айфона 12 про</t>
  </si>
  <si>
    <t>аравия тоник увлажняющий</t>
  </si>
  <si>
    <t>лин</t>
  </si>
  <si>
    <t>kappa футболка мужская</t>
  </si>
  <si>
    <t>конструкторы для мальчиков лего</t>
  </si>
  <si>
    <t>искусственные цветы лианы</t>
  </si>
  <si>
    <t>русский язык 6 класс 2 часть</t>
  </si>
  <si>
    <t>разноцветные штаны</t>
  </si>
  <si>
    <t>scarlett бытовая техника</t>
  </si>
  <si>
    <t>краска царский гранат</t>
  </si>
  <si>
    <t>лонглив женский</t>
  </si>
  <si>
    <t xml:space="preserve">wifi </t>
  </si>
  <si>
    <t>наталья жильцова</t>
  </si>
  <si>
    <t>велосипед 4 года</t>
  </si>
  <si>
    <t>influence beauty румяна</t>
  </si>
  <si>
    <t xml:space="preserve">хаки </t>
  </si>
  <si>
    <t>макароны ролтон</t>
  </si>
  <si>
    <t xml:space="preserve">для похода </t>
  </si>
  <si>
    <t>renzoni elite</t>
  </si>
  <si>
    <t>серая тюль</t>
  </si>
  <si>
    <t>чехлы на redmi note 10s</t>
  </si>
  <si>
    <t>широкие джинсы с дырками</t>
  </si>
  <si>
    <t>мастер кит</t>
  </si>
  <si>
    <t>цепь из нержавеющей стали</t>
  </si>
  <si>
    <t>librederm cerafavit</t>
  </si>
  <si>
    <t>непромокаемый полукомбинезон на флисе</t>
  </si>
  <si>
    <t>ультралегкий пуховик</t>
  </si>
  <si>
    <t>клейкая масса</t>
  </si>
  <si>
    <t>адвантейдж</t>
  </si>
  <si>
    <t>стеллаж дуб сонома</t>
  </si>
  <si>
    <t>35395681</t>
  </si>
  <si>
    <t xml:space="preserve">ободок с цветами </t>
  </si>
  <si>
    <t>салфетка из микрофибры для авто</t>
  </si>
  <si>
    <t>кожаный ремешок apple watch</t>
  </si>
  <si>
    <t>алча</t>
  </si>
  <si>
    <t>бигуди спиральки</t>
  </si>
  <si>
    <t>держатель для денег мужской</t>
  </si>
  <si>
    <t>майка бельевая для малыша</t>
  </si>
  <si>
    <t>шампунь dolce milk</t>
  </si>
  <si>
    <t>искусственная сперма</t>
  </si>
  <si>
    <t>ремень для рубанка</t>
  </si>
  <si>
    <t>малютка1</t>
  </si>
  <si>
    <t>масло пиона</t>
  </si>
  <si>
    <t>montale vanilla</t>
  </si>
  <si>
    <t>картридж для принтера canon pixma mg2540s</t>
  </si>
  <si>
    <t xml:space="preserve">тика </t>
  </si>
  <si>
    <t>плечики мягкие</t>
  </si>
  <si>
    <t>футбольный мяч 5</t>
  </si>
  <si>
    <t>бальзам для волос натуральный</t>
  </si>
  <si>
    <t>дикий ямс нсп</t>
  </si>
  <si>
    <t>replica house</t>
  </si>
  <si>
    <t>костюм вязанный</t>
  </si>
  <si>
    <t xml:space="preserve">ящики для хранения вещей </t>
  </si>
  <si>
    <t>чехол iphone 11 блестящий</t>
  </si>
  <si>
    <t>посудомоечная</t>
  </si>
  <si>
    <t>пазл майнкрафт</t>
  </si>
  <si>
    <t xml:space="preserve">лосины лапша </t>
  </si>
  <si>
    <t>поильник philips avent</t>
  </si>
  <si>
    <t>толстовка женская на молнии удлиненная</t>
  </si>
  <si>
    <t>провода для прикуривания</t>
  </si>
  <si>
    <t>накидка от солнца детская</t>
  </si>
  <si>
    <t>вешалка детская деревянные</t>
  </si>
  <si>
    <t>люман</t>
  </si>
  <si>
    <t>67575263</t>
  </si>
  <si>
    <t>71723812</t>
  </si>
  <si>
    <t>3330820</t>
  </si>
  <si>
    <t>белая оверсайз футболка женская</t>
  </si>
  <si>
    <t>карниз 3 м</t>
  </si>
  <si>
    <t>catrice база</t>
  </si>
  <si>
    <t>пуховое одеяло евро</t>
  </si>
  <si>
    <t xml:space="preserve">boshki </t>
  </si>
  <si>
    <t>luxodor</t>
  </si>
  <si>
    <t>42244700</t>
  </si>
  <si>
    <t>лента для завивки волос</t>
  </si>
  <si>
    <t>calvin klein all</t>
  </si>
  <si>
    <t>fet me</t>
  </si>
  <si>
    <t>молекула 1</t>
  </si>
  <si>
    <t>inritm</t>
  </si>
  <si>
    <t>мама медведица</t>
  </si>
  <si>
    <t>праздничное оформление</t>
  </si>
  <si>
    <t>пятновыводитель белёк</t>
  </si>
  <si>
    <t>подставка для салфеток и приборов</t>
  </si>
  <si>
    <t>берет для девочки</t>
  </si>
  <si>
    <t>губка для магнитной доски</t>
  </si>
  <si>
    <t>brend zone</t>
  </si>
  <si>
    <t>золотые серьги 585</t>
  </si>
  <si>
    <t>альбом для развития речи</t>
  </si>
  <si>
    <t>знамя</t>
  </si>
  <si>
    <t>витамины япония</t>
  </si>
  <si>
    <t>фрутоняня молоко детское</t>
  </si>
  <si>
    <t>латела</t>
  </si>
  <si>
    <t>ежедневные прокладки белла</t>
  </si>
  <si>
    <t>сережки сваровски</t>
  </si>
  <si>
    <t>liquid tights</t>
  </si>
  <si>
    <t>сантарини</t>
  </si>
  <si>
    <t>44405557</t>
  </si>
  <si>
    <t>planeta organica крем</t>
  </si>
  <si>
    <t>сестра звезд</t>
  </si>
  <si>
    <t>чехол на xiaomi 10s</t>
  </si>
  <si>
    <t>наушники haylou</t>
  </si>
  <si>
    <t>антицеллюлитный крем разогревающий</t>
  </si>
  <si>
    <t>sally hansen insta dri</t>
  </si>
  <si>
    <t>ролики ridex</t>
  </si>
  <si>
    <t>подгузники хаггис 1</t>
  </si>
  <si>
    <t>acer swift 3</t>
  </si>
  <si>
    <t>костюм пограничник</t>
  </si>
  <si>
    <t>токийский гуль 3 том</t>
  </si>
  <si>
    <t>аксесуары для бассейна</t>
  </si>
  <si>
    <t>обувь холодное сердце</t>
  </si>
  <si>
    <t>33020257</t>
  </si>
  <si>
    <t>корректор для носа</t>
  </si>
  <si>
    <t>natura siberica гель для душа глубоко</t>
  </si>
  <si>
    <t xml:space="preserve">дубровский </t>
  </si>
  <si>
    <t xml:space="preserve">ahc </t>
  </si>
  <si>
    <t xml:space="preserve">фонарь для велосипеда </t>
  </si>
  <si>
    <t xml:space="preserve">чехол на хонор 30i </t>
  </si>
  <si>
    <t>15096653</t>
  </si>
  <si>
    <t>ножницы для кустов</t>
  </si>
  <si>
    <t>остин джинсовая куртка</t>
  </si>
  <si>
    <t>салфетки для стирки черного</t>
  </si>
  <si>
    <t>нитки для обуви</t>
  </si>
  <si>
    <t>смесь нан оптипро</t>
  </si>
  <si>
    <t>гель лаки milk</t>
  </si>
  <si>
    <t>босоножки dina grata</t>
  </si>
  <si>
    <t>миник</t>
  </si>
  <si>
    <t>воскоплав для депиляции набор</t>
  </si>
  <si>
    <t>пинетки белые</t>
  </si>
  <si>
    <t>simply</t>
  </si>
  <si>
    <t>по дороге к азбуке часть 5</t>
  </si>
  <si>
    <t>мягкая игрушка huggy wuggy</t>
  </si>
  <si>
    <t>cottage core</t>
  </si>
  <si>
    <t>цепочка для одежды</t>
  </si>
  <si>
    <t>плавки mad wave</t>
  </si>
  <si>
    <t>divage консиллер</t>
  </si>
  <si>
    <t>масляная лампа</t>
  </si>
  <si>
    <t>бактерии для почвы</t>
  </si>
  <si>
    <t>туфли для девочки летние</t>
  </si>
  <si>
    <t>happy crisp</t>
  </si>
  <si>
    <t>snoopy футболка</t>
  </si>
  <si>
    <t>стенд настенный</t>
  </si>
  <si>
    <t>снегирь</t>
  </si>
  <si>
    <t>визажист</t>
  </si>
  <si>
    <t>attar crystal love</t>
  </si>
  <si>
    <t>1753 cosmetics</t>
  </si>
  <si>
    <t>сумка dickies</t>
  </si>
  <si>
    <t xml:space="preserve">канцелярские товары </t>
  </si>
  <si>
    <t xml:space="preserve">глория джинс для мальчика </t>
  </si>
  <si>
    <t>berchka</t>
  </si>
  <si>
    <t>нижнее белье женское белое</t>
  </si>
  <si>
    <t xml:space="preserve">силденафил </t>
  </si>
  <si>
    <t>твердотельное реле</t>
  </si>
  <si>
    <t>шорты спорт женские</t>
  </si>
  <si>
    <t>клей для резиновой лодки</t>
  </si>
  <si>
    <t>philips oneblade pro</t>
  </si>
  <si>
    <t>подследники для новорожденных</t>
  </si>
  <si>
    <t>полка настенная черная</t>
  </si>
  <si>
    <t>осьминожки</t>
  </si>
  <si>
    <t>минни маус кукла</t>
  </si>
  <si>
    <t>футболка для мальчика 140-146</t>
  </si>
  <si>
    <t>кружки походные</t>
  </si>
  <si>
    <t>пмджак</t>
  </si>
  <si>
    <t>чемодан художника</t>
  </si>
  <si>
    <t>,encs</t>
  </si>
  <si>
    <t>футболка gant</t>
  </si>
  <si>
    <t>обувь бифри</t>
  </si>
  <si>
    <t>чехол для зажигалки zippo</t>
  </si>
  <si>
    <t>вратарские перчатки мужские</t>
  </si>
  <si>
    <t>фигурки для бисера</t>
  </si>
  <si>
    <t>эфирное масло нероли</t>
  </si>
  <si>
    <t>летнее женское пальто</t>
  </si>
  <si>
    <t>кофе maccoffee</t>
  </si>
  <si>
    <t>medicare</t>
  </si>
  <si>
    <t>35788640</t>
  </si>
  <si>
    <t>обувь женская натуральная кожа мокасины</t>
  </si>
  <si>
    <t>брюки водонепроницаемые декатлон</t>
  </si>
  <si>
    <t>трусы мужские rogers</t>
  </si>
  <si>
    <t>фрезы для пяток</t>
  </si>
  <si>
    <t>удочка детская магнитная</t>
  </si>
  <si>
    <t>термометр для пищи</t>
  </si>
  <si>
    <t>краска для волос 9.1</t>
  </si>
  <si>
    <t>масло от секущихся волос</t>
  </si>
  <si>
    <t xml:space="preserve">цепочка с крестиком </t>
  </si>
  <si>
    <t>наклейки для рукоделия</t>
  </si>
  <si>
    <t>повторяющий кактус</t>
  </si>
  <si>
    <t>aqua soothing cream</t>
  </si>
  <si>
    <t>учебник по русскому языку 7 класс ладыженская</t>
  </si>
  <si>
    <t>интерия</t>
  </si>
  <si>
    <t>лапшерезка marcato</t>
  </si>
  <si>
    <t>белое пальто</t>
  </si>
  <si>
    <t>топик зеленый</t>
  </si>
  <si>
    <t>vfnhfc</t>
  </si>
  <si>
    <t>перо совы</t>
  </si>
  <si>
    <t>штучки, к которым тянутся ручки</t>
  </si>
  <si>
    <t>пиджак шерсть</t>
  </si>
  <si>
    <t>блеск для губ beauty bomb</t>
  </si>
  <si>
    <t>шилова</t>
  </si>
  <si>
    <t>макароны зернышки</t>
  </si>
  <si>
    <t>держатель для кашпо напольный</t>
  </si>
  <si>
    <t>omgod from nechaev женский</t>
  </si>
  <si>
    <t>ткань кружевная</t>
  </si>
  <si>
    <t xml:space="preserve">прозрачная блузка </t>
  </si>
  <si>
    <t>пижама женская в полоску</t>
  </si>
  <si>
    <t>аксессуары на крокс</t>
  </si>
  <si>
    <t>футболка с пикачу</t>
  </si>
  <si>
    <t>бейби йода мягкая игрушка</t>
  </si>
  <si>
    <t>туфли женские на свадьбу</t>
  </si>
  <si>
    <t>bic зажигалка</t>
  </si>
  <si>
    <t>н.носов</t>
  </si>
  <si>
    <t>фильтр масляный рено логан</t>
  </si>
  <si>
    <t>картридж на voopoo</t>
  </si>
  <si>
    <t>алпи</t>
  </si>
  <si>
    <t>решетка для овощей</t>
  </si>
  <si>
    <t>76106064</t>
  </si>
  <si>
    <t xml:space="preserve"> lacoste</t>
  </si>
  <si>
    <t>eveline блеск для губ</t>
  </si>
  <si>
    <t>usb флэш накопитель 64 гб</t>
  </si>
  <si>
    <t>76790831</t>
  </si>
  <si>
    <t>обувь детская зима</t>
  </si>
  <si>
    <t>топ-бра reebok</t>
  </si>
  <si>
    <t>шарф лен</t>
  </si>
  <si>
    <t>воронежские дрожжи</t>
  </si>
  <si>
    <t>слипоны для подростков</t>
  </si>
  <si>
    <t>вязаная юбка женская</t>
  </si>
  <si>
    <t>топ кольчуга</t>
  </si>
  <si>
    <t xml:space="preserve">uspa </t>
  </si>
  <si>
    <t>ликато для тела</t>
  </si>
  <si>
    <t>кристина книга</t>
  </si>
  <si>
    <t>на бедра</t>
  </si>
  <si>
    <t>майка желтая женская</t>
  </si>
  <si>
    <t>банка для супа</t>
  </si>
  <si>
    <t>костюм деловой для мальчика</t>
  </si>
  <si>
    <t>серое худи на молнии</t>
  </si>
  <si>
    <t>подставка под горячее металлическая</t>
  </si>
  <si>
    <t>наушники проводные jbl t210</t>
  </si>
  <si>
    <t>цифра 9 для торта</t>
  </si>
  <si>
    <t>пиджаки женские белые</t>
  </si>
  <si>
    <t>три кита</t>
  </si>
  <si>
    <t>браслет с крестиком</t>
  </si>
  <si>
    <t>математический тренажер 5 класс</t>
  </si>
  <si>
    <t>малина сублимированная ягоды целые</t>
  </si>
  <si>
    <t xml:space="preserve">шторы тюль </t>
  </si>
  <si>
    <t>линзы для глаз серые</t>
  </si>
  <si>
    <t>chilia</t>
  </si>
  <si>
    <t>для мытья посуды 5л</t>
  </si>
  <si>
    <t xml:space="preserve">пятновыводитель елизар </t>
  </si>
  <si>
    <t>шампунь детокс для глубокого очищения волос</t>
  </si>
  <si>
    <t>порошок ариэль гель</t>
  </si>
  <si>
    <t>лу</t>
  </si>
  <si>
    <t>серьга на ухо</t>
  </si>
  <si>
    <t xml:space="preserve">геншин наклейки </t>
  </si>
  <si>
    <t>блюдо декоративное</t>
  </si>
  <si>
    <t>набор емкостей для путешествий</t>
  </si>
  <si>
    <t xml:space="preserve">конверсы белые </t>
  </si>
  <si>
    <t>жидкое дегтярное мыло</t>
  </si>
  <si>
    <t>декор птицы</t>
  </si>
  <si>
    <t>двойка комплект мужской</t>
  </si>
  <si>
    <t>жилет спасательный для лодки гимс</t>
  </si>
  <si>
    <t>блокираторы на окна</t>
  </si>
  <si>
    <t>падчи</t>
  </si>
  <si>
    <t>чистка зубов кошке</t>
  </si>
  <si>
    <t>платье миди в горошек</t>
  </si>
  <si>
    <t>худи  мужское</t>
  </si>
  <si>
    <t>трусы nike мужские</t>
  </si>
  <si>
    <t>hot wheels акула</t>
  </si>
  <si>
    <t xml:space="preserve">off white </t>
  </si>
  <si>
    <t>лабиринт издательство</t>
  </si>
  <si>
    <t>футболка и бриджи</t>
  </si>
  <si>
    <t>essence matt</t>
  </si>
  <si>
    <t>редми 7 чехол</t>
  </si>
  <si>
    <t>молотки</t>
  </si>
  <si>
    <t>кружка однотонная</t>
  </si>
  <si>
    <t>сладости в коробках</t>
  </si>
  <si>
    <t>ведьмак футболка</t>
  </si>
  <si>
    <t>ginzzu gm</t>
  </si>
  <si>
    <t>кетопрофен</t>
  </si>
  <si>
    <t>новое</t>
  </si>
  <si>
    <t>celena</t>
  </si>
  <si>
    <t>товары для кемпинга</t>
  </si>
  <si>
    <t>ланцеты onetouch</t>
  </si>
  <si>
    <t>fitobomb</t>
  </si>
  <si>
    <t>10373415</t>
  </si>
  <si>
    <t>сумка respect</t>
  </si>
  <si>
    <t>mdw</t>
  </si>
  <si>
    <t>картина слон</t>
  </si>
  <si>
    <t>корм для кошек zilli</t>
  </si>
  <si>
    <t>силит чистящее средство</t>
  </si>
  <si>
    <t>папловок</t>
  </si>
  <si>
    <t>26475060</t>
  </si>
  <si>
    <t>шлепки dc</t>
  </si>
  <si>
    <t>игла для кожи</t>
  </si>
  <si>
    <t>чехол на самсунг м 11</t>
  </si>
  <si>
    <t>кофе растворимый с молотым</t>
  </si>
  <si>
    <t>юбка карандаш красная</t>
  </si>
  <si>
    <t>sur.medic+</t>
  </si>
  <si>
    <t>asics футболка мужская</t>
  </si>
  <si>
    <t>хромовые шары</t>
  </si>
  <si>
    <t>с лаймы</t>
  </si>
  <si>
    <t>чай для заваривания в чайнике</t>
  </si>
  <si>
    <t>витамин а и е</t>
  </si>
  <si>
    <t>запасной блок ролика для чистки одежды</t>
  </si>
  <si>
    <t>samsung s8 plus чехол</t>
  </si>
  <si>
    <t>контейнер 10 литров</t>
  </si>
  <si>
    <t>берлинго рюкзак</t>
  </si>
  <si>
    <t>дневник девушки солдата</t>
  </si>
  <si>
    <t>волшебник изумрудного города 6 книг</t>
  </si>
  <si>
    <t>верхняя одежда для беременных</t>
  </si>
  <si>
    <t>bass</t>
  </si>
  <si>
    <t>большой шоппер</t>
  </si>
  <si>
    <t xml:space="preserve">poco x4 pro </t>
  </si>
  <si>
    <t>мама длинные руки</t>
  </si>
  <si>
    <t>аружие</t>
  </si>
  <si>
    <t xml:space="preserve">рисовые хлопья </t>
  </si>
  <si>
    <t>обувь женская летняя сандали</t>
  </si>
  <si>
    <t>instax mini 11 чехол</t>
  </si>
  <si>
    <t>дефендер для маникюра</t>
  </si>
  <si>
    <t>пиджак ветровка</t>
  </si>
  <si>
    <t>сушилка навесная</t>
  </si>
  <si>
    <t>властелин колец толкин</t>
  </si>
  <si>
    <t>худи  на молнии</t>
  </si>
  <si>
    <t>сумки кожаные италия светлые</t>
  </si>
  <si>
    <t xml:space="preserve">кошелек женский натуральная кожа </t>
  </si>
  <si>
    <t>голубое коктейльное платье</t>
  </si>
  <si>
    <t>ободок на резинке аксессуары для волос</t>
  </si>
  <si>
    <t>съемник ступичного подшипника</t>
  </si>
  <si>
    <t>одежда панк</t>
  </si>
  <si>
    <t>амариллис семена</t>
  </si>
  <si>
    <t>набор гель для душа мужской</t>
  </si>
  <si>
    <t>lunden</t>
  </si>
  <si>
    <t>chokoi</t>
  </si>
  <si>
    <t>сумка бежевая через плечо</t>
  </si>
  <si>
    <t>широкие джинсы для девочки 12 лет</t>
  </si>
  <si>
    <t>синие шнурки</t>
  </si>
  <si>
    <t xml:space="preserve">gurza </t>
  </si>
  <si>
    <t>летние шорты для мальчиков</t>
  </si>
  <si>
    <t>костюм летний для подростков</t>
  </si>
  <si>
    <t xml:space="preserve">пупа </t>
  </si>
  <si>
    <t>средство для умывания корея</t>
  </si>
  <si>
    <t>ветчинница посуда и инвентарь</t>
  </si>
  <si>
    <t>постер токийский гуль</t>
  </si>
  <si>
    <t>футболка my chemical romance</t>
  </si>
  <si>
    <t>шторка москитная</t>
  </si>
  <si>
    <t>майка женская для спорта</t>
  </si>
  <si>
    <t>платье с пышной юбкой для девочки</t>
  </si>
  <si>
    <t>кесе для хамама</t>
  </si>
  <si>
    <t>для поврежденных волос</t>
  </si>
  <si>
    <t>kerry девочки</t>
  </si>
  <si>
    <t>sova toys</t>
  </si>
  <si>
    <t>lamic</t>
  </si>
  <si>
    <t xml:space="preserve">шляпа для мальчика </t>
  </si>
  <si>
    <t>футболка смешной надписью</t>
  </si>
  <si>
    <t>xbs</t>
  </si>
  <si>
    <t>зелёный лак</t>
  </si>
  <si>
    <t>ткань рибана</t>
  </si>
  <si>
    <t>овсяница сизая</t>
  </si>
  <si>
    <t xml:space="preserve">резиночки для волос </t>
  </si>
  <si>
    <t>бейсболки найк</t>
  </si>
  <si>
    <t>xiaomi триммер</t>
  </si>
  <si>
    <t>кружка высокая</t>
  </si>
  <si>
    <t>5323349</t>
  </si>
  <si>
    <t>52458015</t>
  </si>
  <si>
    <t>стикеры с котами</t>
  </si>
  <si>
    <t>раскройный коврик</t>
  </si>
  <si>
    <t>ткань креп сатин</t>
  </si>
  <si>
    <t>viva choco</t>
  </si>
  <si>
    <t>51584482</t>
  </si>
  <si>
    <t>красивая бижутерия</t>
  </si>
  <si>
    <t>ткань желтая</t>
  </si>
  <si>
    <t>летнее платье штапель</t>
  </si>
  <si>
    <t xml:space="preserve">дачный умывальник </t>
  </si>
  <si>
    <t>спортивная поясная сумка</t>
  </si>
  <si>
    <t>костюм для бабушки</t>
  </si>
  <si>
    <t>азаро хром</t>
  </si>
  <si>
    <t>наклейка на камеру</t>
  </si>
  <si>
    <t>тигр мягкая игрушка</t>
  </si>
  <si>
    <t>тень горы</t>
  </si>
  <si>
    <t xml:space="preserve">kite </t>
  </si>
  <si>
    <t>водолазка хлопок</t>
  </si>
  <si>
    <t xml:space="preserve">детский круг </t>
  </si>
  <si>
    <t>70794300</t>
  </si>
  <si>
    <t>платье-рубашка летнее</t>
  </si>
  <si>
    <t>стиль сафари</t>
  </si>
  <si>
    <t>орало</t>
  </si>
  <si>
    <t>джинсы мужские турция стрейч</t>
  </si>
  <si>
    <t>зажим для носа для плавания детский</t>
  </si>
  <si>
    <t>dkny be delicious</t>
  </si>
  <si>
    <t>черчение</t>
  </si>
  <si>
    <t>хлопковая шапка</t>
  </si>
  <si>
    <t>пуловер мужской на пуговицах</t>
  </si>
  <si>
    <t>телефон самсунг а22</t>
  </si>
  <si>
    <t>стрелиция семена</t>
  </si>
  <si>
    <t>наушники теплые</t>
  </si>
  <si>
    <t>беговел полесье</t>
  </si>
  <si>
    <t>часы женские sokolov</t>
  </si>
  <si>
    <t>худи off white</t>
  </si>
  <si>
    <t>самоподсекатель</t>
  </si>
  <si>
    <t>нож для томатов</t>
  </si>
  <si>
    <t>цифры свечи</t>
  </si>
  <si>
    <t>браслет на ноги</t>
  </si>
  <si>
    <t>perfumemaker</t>
  </si>
  <si>
    <t>тепловентиляторы настенный</t>
  </si>
  <si>
    <t>для сменки</t>
  </si>
  <si>
    <t xml:space="preserve">солнечные очки детские </t>
  </si>
  <si>
    <t>серьги атака титанов</t>
  </si>
  <si>
    <t>майка женская на бретелях</t>
  </si>
  <si>
    <t>пилинг для лица от постакне</t>
  </si>
  <si>
    <t>круглая подушка на качели</t>
  </si>
  <si>
    <t>контроль веса</t>
  </si>
  <si>
    <t>лопаточка силиконовая кухонная</t>
  </si>
  <si>
    <t>medi чулки</t>
  </si>
  <si>
    <t>фоггер</t>
  </si>
  <si>
    <t>семена примула</t>
  </si>
  <si>
    <t>чехол на tecno spark go 2022</t>
  </si>
  <si>
    <t>тонометр для измерения давления ручной</t>
  </si>
  <si>
    <t>гусятница чугунная</t>
  </si>
  <si>
    <t>матча японская</t>
  </si>
  <si>
    <t>тушь для ресниц люкс визаж</t>
  </si>
  <si>
    <t>учебник по русскому 6 класс</t>
  </si>
  <si>
    <t>коляска чемодан</t>
  </si>
  <si>
    <t>шкафчик для туалета</t>
  </si>
  <si>
    <t>костюм для сварщика</t>
  </si>
  <si>
    <t>футболка танки</t>
  </si>
  <si>
    <t xml:space="preserve">белые майки </t>
  </si>
  <si>
    <t>имаджинариум сумчатый</t>
  </si>
  <si>
    <t>фаина раневская</t>
  </si>
  <si>
    <t>браслет на ногу бисер</t>
  </si>
  <si>
    <t xml:space="preserve">джинсы карго </t>
  </si>
  <si>
    <t>игрушка пенис</t>
  </si>
  <si>
    <t>скетчбук а4 200</t>
  </si>
  <si>
    <t>косметика для лица декоративная</t>
  </si>
  <si>
    <t xml:space="preserve">женский летний спортивный костюм </t>
  </si>
  <si>
    <t>сандали натуральная кожа детские</t>
  </si>
  <si>
    <t>пояс для кимоно белый</t>
  </si>
  <si>
    <t>кабель на самсунг</t>
  </si>
  <si>
    <t xml:space="preserve">обложка на студенческий билет </t>
  </si>
  <si>
    <t>электро мотор</t>
  </si>
  <si>
    <t xml:space="preserve">книга фнаф </t>
  </si>
  <si>
    <t>сандали для мальчика kapika</t>
  </si>
  <si>
    <t>садовые средства защиты</t>
  </si>
  <si>
    <t>закваска ржаная</t>
  </si>
  <si>
    <t>maxler витамины</t>
  </si>
  <si>
    <t>чехол на аэрподсы про</t>
  </si>
  <si>
    <t>ложка детская металл</t>
  </si>
  <si>
    <t>пенао</t>
  </si>
  <si>
    <t>сорочка прозрачная</t>
  </si>
  <si>
    <t>замочек для сумки</t>
  </si>
  <si>
    <t>тапочки с ушками</t>
  </si>
  <si>
    <t>горячий нож</t>
  </si>
  <si>
    <t>8285300</t>
  </si>
  <si>
    <t>dove крем для тела</t>
  </si>
  <si>
    <t>сарафан девочке</t>
  </si>
  <si>
    <t>трамбовка</t>
  </si>
  <si>
    <t>пенал футляр</t>
  </si>
  <si>
    <t xml:space="preserve">ботинки женские летние </t>
  </si>
  <si>
    <t xml:space="preserve">цветы искуственные </t>
  </si>
  <si>
    <t>браслеты на руку женские серебро</t>
  </si>
  <si>
    <t>sunhome</t>
  </si>
  <si>
    <t xml:space="preserve">платье детское летнее </t>
  </si>
  <si>
    <t>пневмопистолет для гвоздей</t>
  </si>
  <si>
    <t>5281600</t>
  </si>
  <si>
    <t>очиститель кондиционера lavr</t>
  </si>
  <si>
    <t>кружка на ножке</t>
  </si>
  <si>
    <t>54814877</t>
  </si>
  <si>
    <t>внешняя память</t>
  </si>
  <si>
    <t>хлопковые пеленки</t>
  </si>
  <si>
    <t>карти</t>
  </si>
  <si>
    <t>artemis</t>
  </si>
  <si>
    <t>пивной пистолет</t>
  </si>
  <si>
    <t>футболки цветные</t>
  </si>
  <si>
    <t>брюки клетчатые мужские</t>
  </si>
  <si>
    <t>японская еда напитки</t>
  </si>
  <si>
    <t>неокрафт</t>
  </si>
  <si>
    <t>fiat albea</t>
  </si>
  <si>
    <t>two souls</t>
  </si>
  <si>
    <t>женский домашний костюм с шортами</t>
  </si>
  <si>
    <t>шампунь для волос женский шамту</t>
  </si>
  <si>
    <t>колготки мальчику</t>
  </si>
  <si>
    <t>штаны мужские reebok</t>
  </si>
  <si>
    <t>татушки для мальчиков</t>
  </si>
  <si>
    <t>61195461</t>
  </si>
  <si>
    <t>ютуб кнопка</t>
  </si>
  <si>
    <t>тапки на пробковой подошве</t>
  </si>
  <si>
    <t>мужская вода туалетная 100 мл</t>
  </si>
  <si>
    <t>наушники аниме</t>
  </si>
  <si>
    <t>chupa chups духи</t>
  </si>
  <si>
    <t>спальное место</t>
  </si>
  <si>
    <t>зеленая футболка детская</t>
  </si>
  <si>
    <t>braun фен</t>
  </si>
  <si>
    <t>провода медные</t>
  </si>
  <si>
    <t>29286972</t>
  </si>
  <si>
    <t>набор супер героев</t>
  </si>
  <si>
    <t>proanimal шампунь для животных</t>
  </si>
  <si>
    <t xml:space="preserve">tiny love </t>
  </si>
  <si>
    <t>для мальчиков crocs</t>
  </si>
  <si>
    <t>синяя рубашка для мальчика</t>
  </si>
  <si>
    <t>рюкзак для старшеклассников</t>
  </si>
  <si>
    <t>экорсол</t>
  </si>
  <si>
    <t>посуда для сыпучих продуктов</t>
  </si>
  <si>
    <t>пляжные халаты</t>
  </si>
  <si>
    <t>золла футболка мужская</t>
  </si>
  <si>
    <t>блестящий клатч</t>
  </si>
  <si>
    <t>варежка</t>
  </si>
  <si>
    <t>mi note 10</t>
  </si>
  <si>
    <t>бампер на realme 8</t>
  </si>
  <si>
    <t>корректор для школы</t>
  </si>
  <si>
    <t xml:space="preserve">леггинсы детские для девочек </t>
  </si>
  <si>
    <t xml:space="preserve">мужской бомбер </t>
  </si>
  <si>
    <t>ребозо</t>
  </si>
  <si>
    <t xml:space="preserve">маховая удочка </t>
  </si>
  <si>
    <t>скоростные цвета игра</t>
  </si>
  <si>
    <t xml:space="preserve">чехол для iphone 13 </t>
  </si>
  <si>
    <t xml:space="preserve">женский летний сарафан </t>
  </si>
  <si>
    <t xml:space="preserve">термопривод для теплицы </t>
  </si>
  <si>
    <t xml:space="preserve">конверт зимний </t>
  </si>
  <si>
    <t>скраб вкусвилл</t>
  </si>
  <si>
    <t>кофточка белая</t>
  </si>
  <si>
    <t>уют для дома</t>
  </si>
  <si>
    <t>каспер подгузники трусики</t>
  </si>
  <si>
    <t>наклейки милые для блокнотов</t>
  </si>
  <si>
    <t xml:space="preserve">соник игрушка </t>
  </si>
  <si>
    <t>флисовые носки</t>
  </si>
  <si>
    <t>шорты мальчикам</t>
  </si>
  <si>
    <t>горячий шоколад натуральный</t>
  </si>
  <si>
    <t>dd крем</t>
  </si>
  <si>
    <t>бюстгальтер безшовный</t>
  </si>
  <si>
    <t>фильтр xiaomi mi air purifier</t>
  </si>
  <si>
    <t>musstex</t>
  </si>
  <si>
    <t>пустые желатиновые капсулы</t>
  </si>
  <si>
    <t>47927488</t>
  </si>
  <si>
    <t>шампунь эстель увлажняющий</t>
  </si>
  <si>
    <t xml:space="preserve">творог </t>
  </si>
  <si>
    <t>endea</t>
  </si>
  <si>
    <t xml:space="preserve">куртка женская лето </t>
  </si>
  <si>
    <t>detki_care</t>
  </si>
  <si>
    <t>деревянные плечики</t>
  </si>
  <si>
    <t>тяй</t>
  </si>
  <si>
    <t>розовая акула игрушка</t>
  </si>
  <si>
    <t>ветровка в стиле 80</t>
  </si>
  <si>
    <t>трусы брифы</t>
  </si>
  <si>
    <t>голографическая пленка</t>
  </si>
  <si>
    <t>jbl c115</t>
  </si>
  <si>
    <t>планшет для фильмов</t>
  </si>
  <si>
    <t>размахайка женская</t>
  </si>
  <si>
    <t xml:space="preserve">спортивные лосины женские </t>
  </si>
  <si>
    <t>пиджаки женские яркие</t>
  </si>
  <si>
    <t>cereve</t>
  </si>
  <si>
    <t>scholl крем</t>
  </si>
  <si>
    <t>7days скраб</t>
  </si>
  <si>
    <t>дуду</t>
  </si>
  <si>
    <t>топы женские на тонких лямках</t>
  </si>
  <si>
    <t>жилет болоньевый женский</t>
  </si>
  <si>
    <t>чехол противоударный</t>
  </si>
  <si>
    <t>61868064</t>
  </si>
  <si>
    <t>соусы zero</t>
  </si>
  <si>
    <t>постельное белье 200х220 сатин</t>
  </si>
  <si>
    <t>цветной картон а3</t>
  </si>
  <si>
    <t>женские майки и футболки</t>
  </si>
  <si>
    <t>подарочный пакет мужской</t>
  </si>
  <si>
    <t>arnika</t>
  </si>
  <si>
    <t>дезодорант женский dove невидимый</t>
  </si>
  <si>
    <t>rugo</t>
  </si>
  <si>
    <t>женская футболка летняя</t>
  </si>
  <si>
    <t>вечер</t>
  </si>
  <si>
    <t>78849592</t>
  </si>
  <si>
    <t>браслет с магнитом</t>
  </si>
  <si>
    <t>lipo lab</t>
  </si>
  <si>
    <t>наряд для девочки</t>
  </si>
  <si>
    <t>крепления для картин на стену</t>
  </si>
  <si>
    <t>crony</t>
  </si>
  <si>
    <t>aptonia</t>
  </si>
  <si>
    <t>domino</t>
  </si>
  <si>
    <t>одежда апрель</t>
  </si>
  <si>
    <t>двойка с юбкой</t>
  </si>
  <si>
    <t>парик эльзы</t>
  </si>
  <si>
    <t>болт автомобильный</t>
  </si>
  <si>
    <t>стример для рыбалки</t>
  </si>
  <si>
    <t>эхолот lowrance</t>
  </si>
  <si>
    <t>умный телефон детский</t>
  </si>
  <si>
    <t>панамп</t>
  </si>
  <si>
    <t xml:space="preserve">лимонадник </t>
  </si>
  <si>
    <t>толокар каталка с ручкой</t>
  </si>
  <si>
    <t>дисплей на айфон x</t>
  </si>
  <si>
    <t>топ женский классический</t>
  </si>
  <si>
    <t>рубашка классическая мужская</t>
  </si>
  <si>
    <t>постельное белье в полоску</t>
  </si>
  <si>
    <t>коробка для карт</t>
  </si>
  <si>
    <t xml:space="preserve">бриджи джинсовые мужские </t>
  </si>
  <si>
    <t>кисть для покраски</t>
  </si>
  <si>
    <t>сумка женская эконика</t>
  </si>
  <si>
    <t>джинсы на бедрах</t>
  </si>
  <si>
    <t>прямые джинсы мужские</t>
  </si>
  <si>
    <t xml:space="preserve">tecno pova 2 </t>
  </si>
  <si>
    <t>вилка для барбекю</t>
  </si>
  <si>
    <t>настольная лампа светодиодная</t>
  </si>
  <si>
    <t>23440006</t>
  </si>
  <si>
    <t>толстовка женская утепленная на молнии</t>
  </si>
  <si>
    <t>моментальной печати фотоаппарат</t>
  </si>
  <si>
    <t>детская шведская стенка с матом</t>
  </si>
  <si>
    <t>хорек игрушка</t>
  </si>
  <si>
    <t>черева баранья</t>
  </si>
  <si>
    <t>иксбокс 360 приставка</t>
  </si>
  <si>
    <t>для пожилых людей</t>
  </si>
  <si>
    <t>пркрывало</t>
  </si>
  <si>
    <t>решетки барбекю</t>
  </si>
  <si>
    <t>уксус малиновый</t>
  </si>
  <si>
    <t>чехол для glo</t>
  </si>
  <si>
    <t>солнечные очки для мужчин</t>
  </si>
  <si>
    <t xml:space="preserve">элайнеры </t>
  </si>
  <si>
    <t>4 хвоста</t>
  </si>
  <si>
    <t>дисковая электрическая</t>
  </si>
  <si>
    <t>календарь армия</t>
  </si>
  <si>
    <t>чистка салона</t>
  </si>
  <si>
    <t>купальник для гимнастики с юбкой</t>
  </si>
  <si>
    <t>защитное стекло на xiaomi redmi note 8</t>
  </si>
  <si>
    <t>крем от жирной кожи</t>
  </si>
  <si>
    <t xml:space="preserve">тайота </t>
  </si>
  <si>
    <t>торт чародейка</t>
  </si>
  <si>
    <t>bts куклы</t>
  </si>
  <si>
    <t>свитшоп женский</t>
  </si>
  <si>
    <t>угольные щетки</t>
  </si>
  <si>
    <t>ремешок на huawei band 4</t>
  </si>
  <si>
    <t>мокасины мужские белые</t>
  </si>
  <si>
    <t>конфеты цитрон</t>
  </si>
  <si>
    <t xml:space="preserve">сандали женские спортивные </t>
  </si>
  <si>
    <t>юбка зара</t>
  </si>
  <si>
    <t>бмв е46</t>
  </si>
  <si>
    <t>летние шорты для девочки</t>
  </si>
  <si>
    <t>vivienne sabo тональный</t>
  </si>
  <si>
    <t>твёрдый шампунь для жирных волос</t>
  </si>
  <si>
    <t>кубик рубика 4 на 4</t>
  </si>
  <si>
    <t>насос перекачки топлива</t>
  </si>
  <si>
    <t>стержень parker</t>
  </si>
  <si>
    <t xml:space="preserve">samsung s21 ultra </t>
  </si>
  <si>
    <t>блюдо для запекания стекло</t>
  </si>
  <si>
    <t>спортивные штаны женские puma</t>
  </si>
  <si>
    <t>расческа лопата</t>
  </si>
  <si>
    <t>на каблуке черные</t>
  </si>
  <si>
    <t>подвязка для чулок</t>
  </si>
  <si>
    <t>магниты на холодильник бабочки</t>
  </si>
  <si>
    <t>резинка для игр</t>
  </si>
  <si>
    <t xml:space="preserve">платье вечернее летнее </t>
  </si>
  <si>
    <t>метла и совок</t>
  </si>
  <si>
    <t>72243485</t>
  </si>
  <si>
    <t>вешалки трансформеры</t>
  </si>
  <si>
    <t>рубашка белая женская нарядная</t>
  </si>
  <si>
    <t>чехол iphone 1</t>
  </si>
  <si>
    <t>epecoled</t>
  </si>
  <si>
    <t>кошелек черный</t>
  </si>
  <si>
    <t>сок вишня</t>
  </si>
  <si>
    <t>20 необыкновенных мальчиков</t>
  </si>
  <si>
    <t>64770308</t>
  </si>
  <si>
    <t>дори</t>
  </si>
  <si>
    <t>кусочки манго</t>
  </si>
  <si>
    <t>мягкие игрушки собаки</t>
  </si>
  <si>
    <t>отбеливатель фаберлик</t>
  </si>
  <si>
    <t xml:space="preserve">смарт приставка </t>
  </si>
  <si>
    <t>плаатьееееееее</t>
  </si>
  <si>
    <t>трубочка анти стресс</t>
  </si>
  <si>
    <t>кружка с фигуркой внутри</t>
  </si>
  <si>
    <t>берантен</t>
  </si>
  <si>
    <t>пять карманов</t>
  </si>
  <si>
    <t>модные костюмы для девочек</t>
  </si>
  <si>
    <t xml:space="preserve">кошачий глаз гель лак </t>
  </si>
  <si>
    <t>панама меховая</t>
  </si>
  <si>
    <t>3d стикеры мияги</t>
  </si>
  <si>
    <t>сумка маленькая женская через плечо</t>
  </si>
  <si>
    <t>рулонные шторы 50</t>
  </si>
  <si>
    <t>куртка парка демисезонная</t>
  </si>
  <si>
    <t>украшение зала</t>
  </si>
  <si>
    <t>selofan платье</t>
  </si>
  <si>
    <t>рассказы о войне</t>
  </si>
  <si>
    <t>парные толстовки для парня и девушки</t>
  </si>
  <si>
    <t>жидкое стекло на телефон</t>
  </si>
  <si>
    <t>корм для красноухих черепах</t>
  </si>
  <si>
    <t>магнитная щетка для мытья стекол</t>
  </si>
  <si>
    <t>купальник венгрия</t>
  </si>
  <si>
    <t>временные татуировки цветы</t>
  </si>
  <si>
    <t>dodge charger</t>
  </si>
  <si>
    <t>кровать карета</t>
  </si>
  <si>
    <t>цветные подводки для глаз</t>
  </si>
  <si>
    <t>футболка сверхъестественное</t>
  </si>
  <si>
    <t>stradivarius одежда футболка</t>
  </si>
  <si>
    <t>нож с огнивом</t>
  </si>
  <si>
    <t>крафт пакеты 75 150</t>
  </si>
  <si>
    <t xml:space="preserve">папка дипломная работа </t>
  </si>
  <si>
    <t>порошок тайд автомат</t>
  </si>
  <si>
    <t xml:space="preserve">коричневый топ </t>
  </si>
  <si>
    <t>кедровые конфеты</t>
  </si>
  <si>
    <t>линейка бровиста</t>
  </si>
  <si>
    <t>обувь для мальчиков демисезон</t>
  </si>
  <si>
    <t>ловулар салфетки влажные</t>
  </si>
  <si>
    <t>для мусульманок</t>
  </si>
  <si>
    <t>трусики подгузники offspring</t>
  </si>
  <si>
    <t xml:space="preserve">пляжные туники </t>
  </si>
  <si>
    <t>слайсер для колбасы</t>
  </si>
  <si>
    <t>большая книга почему</t>
  </si>
  <si>
    <t xml:space="preserve">толстовка женская на молнии с капюшоном </t>
  </si>
  <si>
    <t>ночной крем для лица антивозрастной корея</t>
  </si>
  <si>
    <t>подушечка для печати</t>
  </si>
  <si>
    <t>корейская косметика декоративная</t>
  </si>
  <si>
    <t xml:space="preserve">портфель школьный для мальчика </t>
  </si>
  <si>
    <t>завязка для волос</t>
  </si>
  <si>
    <t>lure bio-крем</t>
  </si>
  <si>
    <t>окончание 1 класса</t>
  </si>
  <si>
    <t>папка сумка канцелярская</t>
  </si>
  <si>
    <t>халат мягкий</t>
  </si>
  <si>
    <t>духи шанель мадемуазель</t>
  </si>
  <si>
    <t>магнитный календарь на холодильник</t>
  </si>
  <si>
    <t>кусачки бытовые</t>
  </si>
  <si>
    <t>чехол на телефон самсунг а31</t>
  </si>
  <si>
    <t>монета сувенир</t>
  </si>
  <si>
    <t xml:space="preserve">кольца из серебра </t>
  </si>
  <si>
    <t>спортивный костюм на мальчика с худи</t>
  </si>
  <si>
    <t>худи женское утепленное</t>
  </si>
  <si>
    <t>чай черный крупнолистовой 500 г</t>
  </si>
  <si>
    <t>акварель санкт петербург</t>
  </si>
  <si>
    <t>аккумулятор для электросамоката</t>
  </si>
  <si>
    <t>блокнот а 8</t>
  </si>
  <si>
    <t>nan supreme 0</t>
  </si>
  <si>
    <t>купальник dior</t>
  </si>
  <si>
    <t>баночки для соли и перца</t>
  </si>
  <si>
    <t>санки для двойни</t>
  </si>
  <si>
    <t>руль для ps4</t>
  </si>
  <si>
    <t>подставка под спину</t>
  </si>
  <si>
    <t>свеча для торта 2</t>
  </si>
  <si>
    <t>колонка для воды</t>
  </si>
  <si>
    <t>chanel chance eau fraiche</t>
  </si>
  <si>
    <t>лоскутик и облако</t>
  </si>
  <si>
    <t>кроп кардиган</t>
  </si>
  <si>
    <t>покрывало на кровать гобеленовое</t>
  </si>
  <si>
    <t>костюм с москитной сеткой</t>
  </si>
  <si>
    <t xml:space="preserve">рыбный жир </t>
  </si>
  <si>
    <t>пеленки для собак с запахом</t>
  </si>
  <si>
    <t>3д ручка стержни</t>
  </si>
  <si>
    <t xml:space="preserve">глина для лица </t>
  </si>
  <si>
    <t>костюм мужской теплый</t>
  </si>
  <si>
    <t>костюм на 1 сентября</t>
  </si>
  <si>
    <t xml:space="preserve">ninebot </t>
  </si>
  <si>
    <t>34423902</t>
  </si>
  <si>
    <t>пойми меня</t>
  </si>
  <si>
    <t>аминоэнерджи</t>
  </si>
  <si>
    <t>pen</t>
  </si>
  <si>
    <t xml:space="preserve">лакомства для грызунов </t>
  </si>
  <si>
    <t xml:space="preserve">fit me консилер </t>
  </si>
  <si>
    <t>синюха</t>
  </si>
  <si>
    <t xml:space="preserve">led лампа </t>
  </si>
  <si>
    <t>румян</t>
  </si>
  <si>
    <t>парики для женщин серого цвета</t>
  </si>
  <si>
    <t>белвест зимние ботинки</t>
  </si>
  <si>
    <t>ветровка мужская длинная</t>
  </si>
  <si>
    <t>марелла</t>
  </si>
  <si>
    <t>браслет женский гвоздь</t>
  </si>
  <si>
    <t>длинные шорты для девочек</t>
  </si>
  <si>
    <t xml:space="preserve">realme 8i чехол </t>
  </si>
  <si>
    <t>39046448</t>
  </si>
  <si>
    <t>49633446</t>
  </si>
  <si>
    <t>67794013</t>
  </si>
  <si>
    <t>свитанок ночная сорочка</t>
  </si>
  <si>
    <t>81803268</t>
  </si>
  <si>
    <t>спортивный костюм на флисе женский</t>
  </si>
  <si>
    <t xml:space="preserve">умная лампочка </t>
  </si>
  <si>
    <t>гете фауст</t>
  </si>
  <si>
    <t>incity майка</t>
  </si>
  <si>
    <t>футболка удлиненная для беременных</t>
  </si>
  <si>
    <t>ремень безопасности автомобиля</t>
  </si>
  <si>
    <t>solo style</t>
  </si>
  <si>
    <t>белый мишка</t>
  </si>
  <si>
    <t>контейнеры для чая</t>
  </si>
  <si>
    <t xml:space="preserve">рубашка мужская джинсовая </t>
  </si>
  <si>
    <t xml:space="preserve">секс набор </t>
  </si>
  <si>
    <t>тушь супер объем</t>
  </si>
  <si>
    <t>набор для вышивания крестиком алиса</t>
  </si>
  <si>
    <t xml:space="preserve">дпс </t>
  </si>
  <si>
    <t>возбудители</t>
  </si>
  <si>
    <t>порошок эстель</t>
  </si>
  <si>
    <t>frudia для губ</t>
  </si>
  <si>
    <t>поднос для чайной церемонии</t>
  </si>
  <si>
    <t>блузка женская оджи</t>
  </si>
  <si>
    <t xml:space="preserve">тетрадь в клеточку </t>
  </si>
  <si>
    <t>шампунь kallos</t>
  </si>
  <si>
    <t xml:space="preserve">кс го </t>
  </si>
  <si>
    <t>mac &amp; cheese</t>
  </si>
  <si>
    <t>костюмы с топом</t>
  </si>
  <si>
    <t>руски</t>
  </si>
  <si>
    <t>жопы</t>
  </si>
  <si>
    <t xml:space="preserve">дудка </t>
  </si>
  <si>
    <t>faber castell набор</t>
  </si>
  <si>
    <t>ipad mini 2021</t>
  </si>
  <si>
    <t>толстовка на молнии укороченная</t>
  </si>
  <si>
    <t>букет из пряников</t>
  </si>
  <si>
    <t>босон</t>
  </si>
  <si>
    <t>ijast</t>
  </si>
  <si>
    <t>seri</t>
  </si>
  <si>
    <t>модные сумки 2022</t>
  </si>
  <si>
    <t>nike strike snood</t>
  </si>
  <si>
    <t>вешалка плечики дерево</t>
  </si>
  <si>
    <t>черные нитки</t>
  </si>
  <si>
    <t>подарок выпускнику 4 класса</t>
  </si>
  <si>
    <t>igor york</t>
  </si>
  <si>
    <t>летний костюм в офис</t>
  </si>
  <si>
    <t>обувь детская для пляжа</t>
  </si>
  <si>
    <t>кушон слоновая кость</t>
  </si>
  <si>
    <t>крем kiwi</t>
  </si>
  <si>
    <t>гель для душа мужской nivea</t>
  </si>
  <si>
    <t>духи марина де бурбон</t>
  </si>
  <si>
    <t>картриджи для воды</t>
  </si>
  <si>
    <t>тапки носки детские</t>
  </si>
  <si>
    <t>топ винтаж</t>
  </si>
  <si>
    <t>пузырия</t>
  </si>
  <si>
    <t>серёжки с крестиком</t>
  </si>
  <si>
    <t xml:space="preserve">бельевая веревка </t>
  </si>
  <si>
    <t>radupro</t>
  </si>
  <si>
    <t>коловорот</t>
  </si>
  <si>
    <t>спортивные штаны для мальчика 122</t>
  </si>
  <si>
    <t>марсианин</t>
  </si>
  <si>
    <t>краска для белой кожи</t>
  </si>
  <si>
    <t>обратный клапан для аквариума</t>
  </si>
  <si>
    <t>игра эрудит</t>
  </si>
  <si>
    <t xml:space="preserve">форсайт </t>
  </si>
  <si>
    <t>электрические бигуди</t>
  </si>
  <si>
    <t>тигуан 1</t>
  </si>
  <si>
    <t>жидкий тональный крем</t>
  </si>
  <si>
    <t>спортивный бюстгальтер женский для большой груди</t>
  </si>
  <si>
    <t>глаза для игрушек набор</t>
  </si>
  <si>
    <t>белье красное</t>
  </si>
  <si>
    <t>статуэтки оскар</t>
  </si>
  <si>
    <t>фонарики садовые на солнечных батареях набор</t>
  </si>
  <si>
    <t xml:space="preserve">зубная счетка </t>
  </si>
  <si>
    <t>cd-r диски</t>
  </si>
  <si>
    <t xml:space="preserve">18 </t>
  </si>
  <si>
    <t>защита от солнца в авто</t>
  </si>
  <si>
    <t>рисовалка</t>
  </si>
  <si>
    <t>pleasure</t>
  </si>
  <si>
    <t>37063415</t>
  </si>
  <si>
    <t>спрей кондиционер для собак</t>
  </si>
  <si>
    <t>пусеты золотые 585</t>
  </si>
  <si>
    <t>сырница стекло</t>
  </si>
  <si>
    <t>для ваз 2110</t>
  </si>
  <si>
    <t>кресло-туалет</t>
  </si>
  <si>
    <t>защитное стекло на iphone 7 черное</t>
  </si>
  <si>
    <t>защита от натирания</t>
  </si>
  <si>
    <t>от солнца на окна</t>
  </si>
  <si>
    <t>little sugar</t>
  </si>
  <si>
    <t>электрическая плита настольная</t>
  </si>
  <si>
    <t xml:space="preserve">выжигатель </t>
  </si>
  <si>
    <t>нишевый парфюм</t>
  </si>
  <si>
    <t>ultra women</t>
  </si>
  <si>
    <t>парка женская зимняя с натуральным мехом</t>
  </si>
  <si>
    <t>юбка женская в цветочек</t>
  </si>
  <si>
    <t>adicolor classics</t>
  </si>
  <si>
    <t>смартфон xiaomi 12</t>
  </si>
  <si>
    <t>резак для пельменей</t>
  </si>
  <si>
    <t>салатовая юбка</t>
  </si>
  <si>
    <t>набор для куклы</t>
  </si>
  <si>
    <t>сапоги пенка</t>
  </si>
  <si>
    <t>брюки летние вискоза</t>
  </si>
  <si>
    <t>кукла пулип</t>
  </si>
  <si>
    <t>топпинг соленая карамель</t>
  </si>
  <si>
    <t>лепесток сладость</t>
  </si>
  <si>
    <t>котон женская футболка</t>
  </si>
  <si>
    <t>кресло комнатное</t>
  </si>
  <si>
    <t>стикеры на машину</t>
  </si>
  <si>
    <t>мед натуральный башкирский</t>
  </si>
  <si>
    <t>удилище kaida</t>
  </si>
  <si>
    <t>комплект для девочки летний</t>
  </si>
  <si>
    <t>clarins bb-крем</t>
  </si>
  <si>
    <t>а71</t>
  </si>
  <si>
    <t>шорты с полосками</t>
  </si>
  <si>
    <t>ботинки осенние для девочки</t>
  </si>
  <si>
    <t>тропический душ с термостатом</t>
  </si>
  <si>
    <t>фармина корм для котов</t>
  </si>
  <si>
    <t>mayoral сандалии</t>
  </si>
  <si>
    <t>35759975</t>
  </si>
  <si>
    <t>осветлитель бровей</t>
  </si>
  <si>
    <t>кардиган женский трикотажный</t>
  </si>
  <si>
    <t>пузыремет</t>
  </si>
  <si>
    <t>bottle</t>
  </si>
  <si>
    <t>атака титанов постер</t>
  </si>
  <si>
    <t>сарафан для девушек</t>
  </si>
  <si>
    <t>lador keratin lpp shampoo</t>
  </si>
  <si>
    <t>свитер для собаки</t>
  </si>
  <si>
    <t>одноразовая посуда тарелки 23 см</t>
  </si>
  <si>
    <t>кроссовки женские на большой подошве</t>
  </si>
  <si>
    <t>special</t>
  </si>
  <si>
    <t>лайнер для глаз цветной</t>
  </si>
  <si>
    <t>детское мыло ушастый нянь</t>
  </si>
  <si>
    <t>туфли с брошкой</t>
  </si>
  <si>
    <t>мяч для художественной гимнастики 15</t>
  </si>
  <si>
    <t>тоника оттеночный бальзам рыжий</t>
  </si>
  <si>
    <t>муляж руки для маникюра</t>
  </si>
  <si>
    <t>картина на холсте репродукция</t>
  </si>
  <si>
    <t>ауризон</t>
  </si>
  <si>
    <t>etna купальник</t>
  </si>
  <si>
    <t>стеклянные цветы</t>
  </si>
  <si>
    <t>faktura</t>
  </si>
  <si>
    <t>lego корабль</t>
  </si>
  <si>
    <t>монако</t>
  </si>
  <si>
    <t>кроссовки женские весна лето</t>
  </si>
  <si>
    <t>philips sonicare for kids</t>
  </si>
  <si>
    <t>лосины лайкра</t>
  </si>
  <si>
    <t>перфект фит для собак</t>
  </si>
  <si>
    <t>raindrops духи</t>
  </si>
  <si>
    <t>костюм с юбкой плиссе</t>
  </si>
  <si>
    <t>йода футболка</t>
  </si>
  <si>
    <t>лебединая песнь</t>
  </si>
  <si>
    <t>птитин</t>
  </si>
  <si>
    <t>ферма конструктор</t>
  </si>
  <si>
    <t>40727647</t>
  </si>
  <si>
    <t>канва для вышивания 14</t>
  </si>
  <si>
    <t>платье пудровое длинное</t>
  </si>
  <si>
    <t>шопер меховой</t>
  </si>
  <si>
    <t>краска осветлитель</t>
  </si>
  <si>
    <t>светящиеся кольцо</t>
  </si>
  <si>
    <t>подмышечники</t>
  </si>
  <si>
    <t>чаи для похудения</t>
  </si>
  <si>
    <t>kailas</t>
  </si>
  <si>
    <t>влажные салфетки huggies elite soft</t>
  </si>
  <si>
    <t>юбка воздушная</t>
  </si>
  <si>
    <t>штаны женские пижамные</t>
  </si>
  <si>
    <t>кисть для бритья</t>
  </si>
  <si>
    <t>catsan наполнитель</t>
  </si>
  <si>
    <t>футболки  с принтом</t>
  </si>
  <si>
    <t>книга не ссы</t>
  </si>
  <si>
    <t>кофта женские</t>
  </si>
  <si>
    <t>шторка солнцезащитная автомобильная детская</t>
  </si>
  <si>
    <t>clinique for men</t>
  </si>
  <si>
    <t>моторное масло для мототехники</t>
  </si>
  <si>
    <t>защитное стекло на хонор 50 лайт</t>
  </si>
  <si>
    <t>балалум</t>
  </si>
  <si>
    <t>бокс конфет</t>
  </si>
  <si>
    <t>мойка машины</t>
  </si>
  <si>
    <t>желетки мужские</t>
  </si>
  <si>
    <t>питарда</t>
  </si>
  <si>
    <t>костюм брюки и жилет женский</t>
  </si>
  <si>
    <t>виши шампунь от перхоти</t>
  </si>
  <si>
    <t>платье женское вечернее длинное</t>
  </si>
  <si>
    <t>подвесы для кашпо</t>
  </si>
  <si>
    <t>самсунг а53 телефон</t>
  </si>
  <si>
    <t>ошейник с электрошокером</t>
  </si>
  <si>
    <t>34131675</t>
  </si>
  <si>
    <t>для кошек домик</t>
  </si>
  <si>
    <t>купальник моделирующий</t>
  </si>
  <si>
    <t>градусник для холодильника</t>
  </si>
  <si>
    <t>кроссовки для мальчиков ортопедические</t>
  </si>
  <si>
    <t>милпрозон</t>
  </si>
  <si>
    <t>платье женское праздничное черное</t>
  </si>
  <si>
    <t>рюкзак-переноска для животных</t>
  </si>
  <si>
    <t>постельное белье с натяжной простынью</t>
  </si>
  <si>
    <t>маска дали</t>
  </si>
  <si>
    <t>elsa</t>
  </si>
  <si>
    <t>пояс для халата</t>
  </si>
  <si>
    <t>47589859</t>
  </si>
  <si>
    <t>рыболовные удочки летние</t>
  </si>
  <si>
    <t>абажуры для торшера</t>
  </si>
  <si>
    <t>пульт управления светом</t>
  </si>
  <si>
    <t>раскраски для детей 3 лет</t>
  </si>
  <si>
    <t>рубашки мужские с надписями</t>
  </si>
  <si>
    <t>самооборона книги</t>
  </si>
  <si>
    <t>звездочки на погоны</t>
  </si>
  <si>
    <t>чехол с бабочками</t>
  </si>
  <si>
    <t>скрипка игрушка</t>
  </si>
  <si>
    <t>коллаген формула саше</t>
  </si>
  <si>
    <t>нарукавники для труда</t>
  </si>
  <si>
    <t>штеффи кукла</t>
  </si>
  <si>
    <t>юбка с цветочками</t>
  </si>
  <si>
    <t>конфеты ferrero</t>
  </si>
  <si>
    <t>юбка цыганская</t>
  </si>
  <si>
    <t>бейсболка мужская рибок</t>
  </si>
  <si>
    <t>женские зимние меховые шапки</t>
  </si>
  <si>
    <t>10910401</t>
  </si>
  <si>
    <t>легенсы для девочек</t>
  </si>
  <si>
    <t>чехол на redmi 10с</t>
  </si>
  <si>
    <t>золла одежда женская футболки</t>
  </si>
  <si>
    <t>eveline бальзам для волос</t>
  </si>
  <si>
    <t>штаны в клетк</t>
  </si>
  <si>
    <t>dickies футболка</t>
  </si>
  <si>
    <t>футболка леопардовая женская</t>
  </si>
  <si>
    <t>o'stin мальчики</t>
  </si>
  <si>
    <t>постель для кукол</t>
  </si>
  <si>
    <t>64872981</t>
  </si>
  <si>
    <t>цепочк</t>
  </si>
  <si>
    <t>сорочка ночная для кормящих</t>
  </si>
  <si>
    <t>сарафан зола</t>
  </si>
  <si>
    <t>грибы острые</t>
  </si>
  <si>
    <t>розовая панамка</t>
  </si>
  <si>
    <t>adricoco топ</t>
  </si>
  <si>
    <t>stellary matte</t>
  </si>
  <si>
    <t>для энергии</t>
  </si>
  <si>
    <t>для рыб</t>
  </si>
  <si>
    <t>массажное масло для тела интим</t>
  </si>
  <si>
    <t>юсб кабель type c</t>
  </si>
  <si>
    <t>кланк</t>
  </si>
  <si>
    <t>открытка а4</t>
  </si>
  <si>
    <t>рубашка uspa</t>
  </si>
  <si>
    <t>мормышки набор</t>
  </si>
  <si>
    <t>holy land лосьон для лица</t>
  </si>
  <si>
    <t>держатель для карниза двухрядный</t>
  </si>
  <si>
    <t>зарина свитшот</t>
  </si>
  <si>
    <t>томат красная шапочка</t>
  </si>
  <si>
    <t xml:space="preserve">от коморов </t>
  </si>
  <si>
    <t>обувь для девочки 1 год</t>
  </si>
  <si>
    <t>трусики целуй</t>
  </si>
  <si>
    <t>форма селиконовая</t>
  </si>
  <si>
    <t>спрей для волос восстанавливающий</t>
  </si>
  <si>
    <t>лол омг ремикс</t>
  </si>
  <si>
    <t>спрей для сварки</t>
  </si>
  <si>
    <t>туфли женские из натуральной кожи</t>
  </si>
  <si>
    <t>miracles</t>
  </si>
  <si>
    <t>карманы на стену</t>
  </si>
  <si>
    <t>сорти для стирки</t>
  </si>
  <si>
    <t>nikolom</t>
  </si>
  <si>
    <t>туфли в дырочку</t>
  </si>
  <si>
    <t>обувь райкер</t>
  </si>
  <si>
    <t>элеганза</t>
  </si>
  <si>
    <t>guess рубашка</t>
  </si>
  <si>
    <t>автопоилка для кошек фонтан</t>
  </si>
  <si>
    <t>неоновые кроссовки</t>
  </si>
  <si>
    <t>ваниль духи</t>
  </si>
  <si>
    <t>19163498</t>
  </si>
  <si>
    <t xml:space="preserve">фудболка женская </t>
  </si>
  <si>
    <t>сабо на высоком каблуке</t>
  </si>
  <si>
    <t>бокалы синие</t>
  </si>
  <si>
    <t>детские домики тряпочные</t>
  </si>
  <si>
    <t xml:space="preserve">карандаши для глаз </t>
  </si>
  <si>
    <t>номерные рамки на магнитах</t>
  </si>
  <si>
    <t>волтера 1000 люкс таймер</t>
  </si>
  <si>
    <t>41186856</t>
  </si>
  <si>
    <t>бижутери</t>
  </si>
  <si>
    <t>чехлы для телефонов nokia</t>
  </si>
  <si>
    <t>чехол на samsung galaxy a03</t>
  </si>
  <si>
    <t>гелевые полоски</t>
  </si>
  <si>
    <t>12262165</t>
  </si>
  <si>
    <t>ремешок для apple watch 41 мм</t>
  </si>
  <si>
    <t>магнитное кольцо</t>
  </si>
  <si>
    <t>лак для ногтей dance legend</t>
  </si>
  <si>
    <t>картина по номерам дом</t>
  </si>
  <si>
    <t>изделия из льна</t>
  </si>
  <si>
    <t>фен мини</t>
  </si>
  <si>
    <t>порошок ушастый нянь 6 кг</t>
  </si>
  <si>
    <t>пуливезатор</t>
  </si>
  <si>
    <t>лазертаг оружие</t>
  </si>
  <si>
    <t>приключения алисы селезневой</t>
  </si>
  <si>
    <t>тёплое платье</t>
  </si>
  <si>
    <t>набор резинок и заколок для волос детские</t>
  </si>
  <si>
    <t>тестер автомобильный универсальный</t>
  </si>
  <si>
    <t>пародонтакс без фтора</t>
  </si>
  <si>
    <t>моя счастливая жизнь</t>
  </si>
  <si>
    <t>дорожный столик для автокресла</t>
  </si>
  <si>
    <t xml:space="preserve">косуха для девочки </t>
  </si>
  <si>
    <t>пистолет хлопушка</t>
  </si>
  <si>
    <t>дрипки</t>
  </si>
  <si>
    <t>лила настольная игра</t>
  </si>
  <si>
    <t>женский пуховик весна</t>
  </si>
  <si>
    <t xml:space="preserve">желейные конфеты </t>
  </si>
  <si>
    <t>краска для вагонки</t>
  </si>
  <si>
    <t>как выбрать размер</t>
  </si>
  <si>
    <t>сидушка на скамью</t>
  </si>
  <si>
    <t>комбез для девочки летний</t>
  </si>
  <si>
    <t>молодёжка</t>
  </si>
  <si>
    <t>валетек</t>
  </si>
  <si>
    <t>paclan мешки для мусора</t>
  </si>
  <si>
    <t>махровый костюм детский</t>
  </si>
  <si>
    <t>эльтемпо</t>
  </si>
  <si>
    <t>батончик детский фрутоняня</t>
  </si>
  <si>
    <t>патчи от морщин под глазами</t>
  </si>
  <si>
    <t>стулья садовые бежевого цвета</t>
  </si>
  <si>
    <t>star wars меч</t>
  </si>
  <si>
    <t>lacrima</t>
  </si>
  <si>
    <t>zolla куртка мужская</t>
  </si>
  <si>
    <t>подводка для глаз лореаль</t>
  </si>
  <si>
    <t>bags__md</t>
  </si>
  <si>
    <t>фудболки оверсайз</t>
  </si>
  <si>
    <t>фрида кало футболка</t>
  </si>
  <si>
    <t>зубная паста черная</t>
  </si>
  <si>
    <t>резинка для волос толстая</t>
  </si>
  <si>
    <t>воск набор</t>
  </si>
  <si>
    <t>изделия из олова</t>
  </si>
  <si>
    <t>наушники honor earbuds 2 lite</t>
  </si>
  <si>
    <t>штора канвас</t>
  </si>
  <si>
    <t>носочки для девочек белые</t>
  </si>
  <si>
    <t>уменьшитель размера обуви</t>
  </si>
  <si>
    <t>o'stin детская одежда для мальчиков</t>
  </si>
  <si>
    <t>электрические щетки</t>
  </si>
  <si>
    <t>рабочие тетради 4 класс</t>
  </si>
  <si>
    <t>катетер урологический женский</t>
  </si>
  <si>
    <t xml:space="preserve">мужу </t>
  </si>
  <si>
    <t>набор в поезд</t>
  </si>
  <si>
    <t>пазлы магнитные</t>
  </si>
  <si>
    <t>коффер</t>
  </si>
  <si>
    <t>кеддо шлепки</t>
  </si>
  <si>
    <t xml:space="preserve">джокеры мужские </t>
  </si>
  <si>
    <t>куртка найк женская весна</t>
  </si>
  <si>
    <t>62619242</t>
  </si>
  <si>
    <t>сережки серебро гвоздики</t>
  </si>
  <si>
    <t>шарики выпускной</t>
  </si>
  <si>
    <t xml:space="preserve">серьга в пупок </t>
  </si>
  <si>
    <t>робот игрушка танцует</t>
  </si>
  <si>
    <t>мозамбик</t>
  </si>
  <si>
    <t>переноска для животных большая</t>
  </si>
  <si>
    <t>46004752</t>
  </si>
  <si>
    <t>детские балетки</t>
  </si>
  <si>
    <t>антикоррозийная обработка</t>
  </si>
  <si>
    <t>изучаем математику</t>
  </si>
  <si>
    <t>лонгслив oversize</t>
  </si>
  <si>
    <t>чехол для автомобильной сигнализации</t>
  </si>
  <si>
    <t>подвеска с цепочкой</t>
  </si>
  <si>
    <t>75523373</t>
  </si>
  <si>
    <t>комитет 300</t>
  </si>
  <si>
    <t>сетка для хранения овощей</t>
  </si>
  <si>
    <t>от жира на животе</t>
  </si>
  <si>
    <t>пижама детская утепленная</t>
  </si>
  <si>
    <t xml:space="preserve">на паспорт </t>
  </si>
  <si>
    <t>спиннинг максимус</t>
  </si>
  <si>
    <t>маркер текстовыделитель</t>
  </si>
  <si>
    <t>катер рыболовный</t>
  </si>
  <si>
    <t>колба с пробкой</t>
  </si>
  <si>
    <t>бот</t>
  </si>
  <si>
    <t>мусульманская посуда</t>
  </si>
  <si>
    <t>безразличные матери</t>
  </si>
  <si>
    <t>мяч летающая тарелка</t>
  </si>
  <si>
    <t>80310201</t>
  </si>
  <si>
    <t>bellissima фен</t>
  </si>
  <si>
    <t>фильтр для кофемашины филипс</t>
  </si>
  <si>
    <t>фланелеграф</t>
  </si>
  <si>
    <t>bunobo</t>
  </si>
  <si>
    <t xml:space="preserve">рубашка мужская оверсайз </t>
  </si>
  <si>
    <t>палмбеби</t>
  </si>
  <si>
    <t>чешки серебристые</t>
  </si>
  <si>
    <t>сумки  женские</t>
  </si>
  <si>
    <t>стикеры сердце</t>
  </si>
  <si>
    <t>игральный кубик</t>
  </si>
  <si>
    <t>чехлы iphone 6 6s</t>
  </si>
  <si>
    <t xml:space="preserve">мужчине </t>
  </si>
  <si>
    <t xml:space="preserve">колонка большая </t>
  </si>
  <si>
    <t>апл вотч се</t>
  </si>
  <si>
    <t>особый шоколад</t>
  </si>
  <si>
    <t>фингер кроссовки</t>
  </si>
  <si>
    <t>однотонная футболка твое</t>
  </si>
  <si>
    <t>шорты с цепью</t>
  </si>
  <si>
    <t>сервер</t>
  </si>
  <si>
    <t>мусорное ведро под раковину</t>
  </si>
  <si>
    <t>кепка для малышки</t>
  </si>
  <si>
    <t>фаваид</t>
  </si>
  <si>
    <t xml:space="preserve">форма голоса </t>
  </si>
  <si>
    <t>световая балка</t>
  </si>
  <si>
    <t>перловая крупа продукт</t>
  </si>
  <si>
    <t>зеркало косметическое с ручкой</t>
  </si>
  <si>
    <t>nike revolution 5</t>
  </si>
  <si>
    <t>уличное кресло</t>
  </si>
  <si>
    <t>туника хлопок а-силуэт</t>
  </si>
  <si>
    <t>короткий поводок</t>
  </si>
  <si>
    <t>пряжа ярнарт беби</t>
  </si>
  <si>
    <t>брюки из плащевки</t>
  </si>
  <si>
    <t xml:space="preserve">lottie </t>
  </si>
  <si>
    <t>pikool товары для малышей</t>
  </si>
  <si>
    <t>семена клевер</t>
  </si>
  <si>
    <t>nars cosmetic</t>
  </si>
  <si>
    <t>рашград</t>
  </si>
  <si>
    <t>colin's джинсы женские</t>
  </si>
  <si>
    <t>летний мужской костюм с шортами</t>
  </si>
  <si>
    <t>41380779</t>
  </si>
  <si>
    <t>цветочные платья</t>
  </si>
  <si>
    <t>чехол на 11 iphone с надписью</t>
  </si>
  <si>
    <t>альбом выпускника детского сада</t>
  </si>
  <si>
    <t xml:space="preserve">бумажные обои </t>
  </si>
  <si>
    <t>блузка сетка женская черная</t>
  </si>
  <si>
    <t>топик со стразами</t>
  </si>
  <si>
    <t>одноразовая сорочка</t>
  </si>
  <si>
    <t>мешок вкладыш для бочки</t>
  </si>
  <si>
    <t>топ товары</t>
  </si>
  <si>
    <t>детская кепка для девочки</t>
  </si>
  <si>
    <t>протеин mutant</t>
  </si>
  <si>
    <t>платье xl</t>
  </si>
  <si>
    <t>блендеры редмонд</t>
  </si>
  <si>
    <t>защита корпуса</t>
  </si>
  <si>
    <t>гари потер книги</t>
  </si>
  <si>
    <t>clean home хозяйственные товары</t>
  </si>
  <si>
    <t>brix</t>
  </si>
  <si>
    <t>стимулятор роста</t>
  </si>
  <si>
    <t xml:space="preserve">свадебное украшение </t>
  </si>
  <si>
    <t>8173234</t>
  </si>
  <si>
    <t>бюстгальтеры для открытой спины</t>
  </si>
  <si>
    <t>конные ботинки</t>
  </si>
  <si>
    <t>74087930</t>
  </si>
  <si>
    <t>брюки мужские черные зауженные</t>
  </si>
  <si>
    <t>гель со стекловолокном</t>
  </si>
  <si>
    <t>16430035</t>
  </si>
  <si>
    <t>46141654</t>
  </si>
  <si>
    <t>армотизатор</t>
  </si>
  <si>
    <t>платье женское с декольте</t>
  </si>
  <si>
    <t>росгвардия форма</t>
  </si>
  <si>
    <t>спортивные трикотажные штаны</t>
  </si>
  <si>
    <t>мари кондо магическая уборка</t>
  </si>
  <si>
    <t>блесна рыболовная</t>
  </si>
  <si>
    <t>hustler</t>
  </si>
  <si>
    <t>музыкальные шкатулки</t>
  </si>
  <si>
    <t>sunlight женский ювелирные украшения</t>
  </si>
  <si>
    <t>стол кухонный с ящиком</t>
  </si>
  <si>
    <t>coco chanel духи</t>
  </si>
  <si>
    <t>настольная сушилка для посуды</t>
  </si>
  <si>
    <t>жилетка вязаная для подростков</t>
  </si>
  <si>
    <t>бомбочка для ванной состав</t>
  </si>
  <si>
    <t>брюки палаццо костюм</t>
  </si>
  <si>
    <t>самонадувающийся коврик tramp</t>
  </si>
  <si>
    <t xml:space="preserve">моторное масло 5w30 синтетическое </t>
  </si>
  <si>
    <t>платья для фотосессии</t>
  </si>
  <si>
    <t xml:space="preserve">алтарь </t>
  </si>
  <si>
    <t>пояс лента</t>
  </si>
  <si>
    <t>платье для девочки с коротким рукавом</t>
  </si>
  <si>
    <t>спутниковый</t>
  </si>
  <si>
    <t>солнцезащитный крем от загара</t>
  </si>
  <si>
    <t>diesel мужской обувь</t>
  </si>
  <si>
    <t>держатель для тента</t>
  </si>
  <si>
    <t>art nail professional</t>
  </si>
  <si>
    <t>видеокарты 1060</t>
  </si>
  <si>
    <t>вешалка выдвижная</t>
  </si>
  <si>
    <t>корм для кошек роял канин для стерилизованных</t>
  </si>
  <si>
    <t>чехол для шуруповерта</t>
  </si>
  <si>
    <t>кандифайтер</t>
  </si>
  <si>
    <t>автопятка аксессуары для обуви</t>
  </si>
  <si>
    <t>термометр с выносным щупом</t>
  </si>
  <si>
    <t xml:space="preserve">терияки </t>
  </si>
  <si>
    <t>лего растения</t>
  </si>
  <si>
    <t>соломенная сумка через плечо</t>
  </si>
  <si>
    <t>лора пиано</t>
  </si>
  <si>
    <t>патока ржаная</t>
  </si>
  <si>
    <t>сковородка для панкейков</t>
  </si>
  <si>
    <t>стильное платье для офиса</t>
  </si>
  <si>
    <t>моторное масло 10w 40 1 литр</t>
  </si>
  <si>
    <t>чехол на фотоаппарат</t>
  </si>
  <si>
    <t>чай для малышей</t>
  </si>
  <si>
    <t xml:space="preserve">чумной доктор </t>
  </si>
  <si>
    <t>бош техника для кухни</t>
  </si>
  <si>
    <t xml:space="preserve">бутылка для велосипеда </t>
  </si>
  <si>
    <t>josera</t>
  </si>
  <si>
    <t>omega3</t>
  </si>
  <si>
    <t>шампунь для волос ельсев</t>
  </si>
  <si>
    <t>83630806</t>
  </si>
  <si>
    <t>купальник женский сексуальный</t>
  </si>
  <si>
    <t>плечевой ремень для триммера</t>
  </si>
  <si>
    <t>тик ток для девочек</t>
  </si>
  <si>
    <t>повязка на голову спортивная женская</t>
  </si>
  <si>
    <t>жесткий диск внешний 4</t>
  </si>
  <si>
    <t>топ юбка костюм</t>
  </si>
  <si>
    <t>пенное сопло</t>
  </si>
  <si>
    <t>очки солнечные авиаторы</t>
  </si>
  <si>
    <t>виктория сикрет ваниль</t>
  </si>
  <si>
    <t>арт дизайн постельное</t>
  </si>
  <si>
    <t>москитная занавеска на магнитах</t>
  </si>
  <si>
    <t>шторы на дверной проем</t>
  </si>
  <si>
    <t>джинсовая куртка женская большой размер</t>
  </si>
  <si>
    <t>gentleman</t>
  </si>
  <si>
    <t>коносуба</t>
  </si>
  <si>
    <t>плоскорез садовый</t>
  </si>
  <si>
    <t>кружка для миксера с крышкой</t>
  </si>
  <si>
    <t>милый подарок</t>
  </si>
  <si>
    <t>органайзер для карт</t>
  </si>
  <si>
    <t>снасти на щуку</t>
  </si>
  <si>
    <t>муслиновый костюм мужской</t>
  </si>
  <si>
    <t xml:space="preserve">держатели для щитков </t>
  </si>
  <si>
    <t>катализатор</t>
  </si>
  <si>
    <t>бутылочки дорожные</t>
  </si>
  <si>
    <t>эпам 24</t>
  </si>
  <si>
    <t>туристический фонарь</t>
  </si>
  <si>
    <t>томаты протертые</t>
  </si>
  <si>
    <t>купальник 134</t>
  </si>
  <si>
    <t>нарядные платье для женщин</t>
  </si>
  <si>
    <t>кроссовки томми хилфингер мужские</t>
  </si>
  <si>
    <t>разделители в ящики</t>
  </si>
  <si>
    <t>профессиональные кисти</t>
  </si>
  <si>
    <t>колба для пива</t>
  </si>
  <si>
    <t>пишем вместе с логопедом</t>
  </si>
  <si>
    <t>платье летнее макси бохо</t>
  </si>
  <si>
    <t>картина по номерам мемы</t>
  </si>
  <si>
    <t>футболка я люблю настю</t>
  </si>
  <si>
    <t>джитсу</t>
  </si>
  <si>
    <t>хеллоу китти духи</t>
  </si>
  <si>
    <t>туфли женские турция на танкетке</t>
  </si>
  <si>
    <t>коробки пластиковые</t>
  </si>
  <si>
    <t>рейв</t>
  </si>
  <si>
    <t>носки женские спортивные белые</t>
  </si>
  <si>
    <t>процессор на пк</t>
  </si>
  <si>
    <t>peora</t>
  </si>
  <si>
    <t>многопучковая щетка</t>
  </si>
  <si>
    <t>цветная юбка</t>
  </si>
  <si>
    <t>интерактивные игрушки для малышей</t>
  </si>
  <si>
    <t>емкости для хранения стекло</t>
  </si>
  <si>
    <t>пиджаки на лето</t>
  </si>
  <si>
    <t>датчик движения звуковой</t>
  </si>
  <si>
    <t>41231246</t>
  </si>
  <si>
    <t>умывальник дачный с краном</t>
  </si>
  <si>
    <t>любимой учительнице</t>
  </si>
  <si>
    <t>прозрачный пластиковый лист</t>
  </si>
  <si>
    <t>футболочка</t>
  </si>
  <si>
    <t>swarovski браслет</t>
  </si>
  <si>
    <t>аравиа маска</t>
  </si>
  <si>
    <t>cassiopea</t>
  </si>
  <si>
    <t>для детской смеси</t>
  </si>
  <si>
    <t>одноразовые слюнявчики</t>
  </si>
  <si>
    <t xml:space="preserve">smorodina </t>
  </si>
  <si>
    <t>balance group life</t>
  </si>
  <si>
    <t>гои</t>
  </si>
  <si>
    <t>повербанк 15000</t>
  </si>
  <si>
    <t>гладиолусы искусственные</t>
  </si>
  <si>
    <t>куклы enchantimals игрушки</t>
  </si>
  <si>
    <t>прозрачный чехол на 6s</t>
  </si>
  <si>
    <t>коляска cam</t>
  </si>
  <si>
    <t>безопасный бортик</t>
  </si>
  <si>
    <t>52214972</t>
  </si>
  <si>
    <t>рюкзак котик</t>
  </si>
  <si>
    <t>наклейки для подарка</t>
  </si>
  <si>
    <t>мягкая игрушка миньон</t>
  </si>
  <si>
    <t>жилет мужской флисовый</t>
  </si>
  <si>
    <t xml:space="preserve"> шоппер</t>
  </si>
  <si>
    <t>валерия мура</t>
  </si>
  <si>
    <t>gloria jeans колготки</t>
  </si>
  <si>
    <t>66530848</t>
  </si>
  <si>
    <t>aegis boost plus</t>
  </si>
  <si>
    <t>палочка для ленты</t>
  </si>
  <si>
    <t xml:space="preserve"> браслет</t>
  </si>
  <si>
    <t xml:space="preserve">аниме кружка </t>
  </si>
  <si>
    <t>корм для собак винер</t>
  </si>
  <si>
    <t>органза тюль короткая</t>
  </si>
  <si>
    <t>вейп вики</t>
  </si>
  <si>
    <t>лаванда для ванны</t>
  </si>
  <si>
    <t>evoque</t>
  </si>
  <si>
    <t>glow love</t>
  </si>
  <si>
    <t>шоппен</t>
  </si>
  <si>
    <t>cnd лосьон для рук и тела</t>
  </si>
  <si>
    <t>штаны асикс мужские</t>
  </si>
  <si>
    <t>защита динамиков</t>
  </si>
  <si>
    <t xml:space="preserve">биогард </t>
  </si>
  <si>
    <t>пудра для лица fit me</t>
  </si>
  <si>
    <t>первая книга для чтения по слогам</t>
  </si>
  <si>
    <t>шуйский текстиль</t>
  </si>
  <si>
    <t>часы с наушниками</t>
  </si>
  <si>
    <t>тетрадь а4 в линейку</t>
  </si>
  <si>
    <t>donatto</t>
  </si>
  <si>
    <t>чехол для телефона редми 8</t>
  </si>
  <si>
    <t>гель лак charme</t>
  </si>
  <si>
    <t>71194982</t>
  </si>
  <si>
    <t>teatree</t>
  </si>
  <si>
    <t>опти-фри</t>
  </si>
  <si>
    <t>dr tuttelle</t>
  </si>
  <si>
    <t>лазерная пилка для пяток</t>
  </si>
  <si>
    <t>abdulaev 021</t>
  </si>
  <si>
    <t xml:space="preserve">белые джинсовые шорты </t>
  </si>
  <si>
    <t>корейская водка</t>
  </si>
  <si>
    <t>кольцо волк</t>
  </si>
  <si>
    <t>купальник женский со стразами</t>
  </si>
  <si>
    <t>белая лента для волос</t>
  </si>
  <si>
    <t>зимние кросовки</t>
  </si>
  <si>
    <t>77725865</t>
  </si>
  <si>
    <t>мужская летняя ветровка</t>
  </si>
  <si>
    <t>тональный крем дермакол</t>
  </si>
  <si>
    <t>парные вещи для влюбленных</t>
  </si>
  <si>
    <t xml:space="preserve">smok novo 4 </t>
  </si>
  <si>
    <t>окислитель ollin</t>
  </si>
  <si>
    <t>dr pepper classic</t>
  </si>
  <si>
    <t>мото наколенники</t>
  </si>
  <si>
    <t>расческа для мужчин</t>
  </si>
  <si>
    <t>кеды o shade</t>
  </si>
  <si>
    <t>сковорода с толстым дном</t>
  </si>
  <si>
    <t>кроссрвки</t>
  </si>
  <si>
    <t>гель для душа малина</t>
  </si>
  <si>
    <t>масло против первых симптомов бедности</t>
  </si>
  <si>
    <t>перчатка для вычесывания шерсти кошек</t>
  </si>
  <si>
    <t>подвеска кот</t>
  </si>
  <si>
    <t>гарри поттер и принц полукровка книга</t>
  </si>
  <si>
    <t>кен кизи</t>
  </si>
  <si>
    <t>чехол на honor 10i матовый</t>
  </si>
  <si>
    <t>38913249</t>
  </si>
  <si>
    <t>леденцы из изомальта</t>
  </si>
  <si>
    <t>птф ваз 2114</t>
  </si>
  <si>
    <t xml:space="preserve">хагис для мальчиков </t>
  </si>
  <si>
    <t>75</t>
  </si>
  <si>
    <t>костюм женский летний спорт</t>
  </si>
  <si>
    <t>кассеты gillette mach3</t>
  </si>
  <si>
    <t>футболки для девочек на лето белого цвета</t>
  </si>
  <si>
    <t>15475964</t>
  </si>
  <si>
    <t>доска для глажки рукавов</t>
  </si>
  <si>
    <t>тетрадь школьная в клетку</t>
  </si>
  <si>
    <t xml:space="preserve">томагочи </t>
  </si>
  <si>
    <t>chery tiggo 8 pro</t>
  </si>
  <si>
    <t>xonor</t>
  </si>
  <si>
    <t>против травы</t>
  </si>
  <si>
    <t>классные штуки</t>
  </si>
  <si>
    <t xml:space="preserve">для шитья </t>
  </si>
  <si>
    <t>штаны adidas adibreak</t>
  </si>
  <si>
    <t>el rosso</t>
  </si>
  <si>
    <t>санфор 10 в 1</t>
  </si>
  <si>
    <t>фэс</t>
  </si>
  <si>
    <t>санторини обувь</t>
  </si>
  <si>
    <t>платок для восточных танцев</t>
  </si>
  <si>
    <t>маникюрный клей</t>
  </si>
  <si>
    <t>hyundai santa fe</t>
  </si>
  <si>
    <t>сухой шампунь паста</t>
  </si>
  <si>
    <t xml:space="preserve">мат спортивный </t>
  </si>
  <si>
    <t xml:space="preserve">серьги вечерние </t>
  </si>
  <si>
    <t>римская свеча</t>
  </si>
  <si>
    <t>тарелки одноразовые глубокие</t>
  </si>
  <si>
    <t>тушь для ресниц relouis</t>
  </si>
  <si>
    <t>доска разделочная дерево</t>
  </si>
  <si>
    <t xml:space="preserve">коробка для кольца </t>
  </si>
  <si>
    <t>гриль уличная</t>
  </si>
  <si>
    <t>мако сатин</t>
  </si>
  <si>
    <t>бальзам для волос женский пантин</t>
  </si>
  <si>
    <t>матовая краска</t>
  </si>
  <si>
    <t>катюша кастрюля</t>
  </si>
  <si>
    <t xml:space="preserve">наклейка с днем рождения </t>
  </si>
  <si>
    <t>henna expert</t>
  </si>
  <si>
    <t>pepe jeans женская</t>
  </si>
  <si>
    <t>сумка-планшет</t>
  </si>
  <si>
    <t>yanko обувь</t>
  </si>
  <si>
    <t>лего дупло дом</t>
  </si>
  <si>
    <t>пена для волос чистая линия</t>
  </si>
  <si>
    <t>портсигар с зажигалкой usb</t>
  </si>
  <si>
    <t>викторианское платье</t>
  </si>
  <si>
    <t>44193771</t>
  </si>
  <si>
    <t>gap кофта мужская</t>
  </si>
  <si>
    <t xml:space="preserve">блузки для девочек </t>
  </si>
  <si>
    <t>крем для укладки волос мужской</t>
  </si>
  <si>
    <t>чехол на honor 6a</t>
  </si>
  <si>
    <t>тонометр с большой манжетой</t>
  </si>
  <si>
    <t>краска для кожи авто</t>
  </si>
  <si>
    <t>кормушка для бройлеров</t>
  </si>
  <si>
    <t>шапка для милирования</t>
  </si>
  <si>
    <t>пузырь для льда</t>
  </si>
  <si>
    <t>жокей в зернах</t>
  </si>
  <si>
    <t>фрисо gold 1</t>
  </si>
  <si>
    <t>палитра деревянная</t>
  </si>
  <si>
    <t>apple iphone 7 plus</t>
  </si>
  <si>
    <t>подарки для медиков</t>
  </si>
  <si>
    <t>чай williams</t>
  </si>
  <si>
    <t>77339721</t>
  </si>
  <si>
    <t>детские рюкзаки для девочек</t>
  </si>
  <si>
    <t>осьминог перевёртыш</t>
  </si>
  <si>
    <t>hawaiiana</t>
  </si>
  <si>
    <t>рапс</t>
  </si>
  <si>
    <t xml:space="preserve">подвесной органайзер </t>
  </si>
  <si>
    <t>66663039</t>
  </si>
  <si>
    <t>avon тоник</t>
  </si>
  <si>
    <t>диван кожа</t>
  </si>
  <si>
    <t>чулки со швом сзади</t>
  </si>
  <si>
    <t>венчальный платок</t>
  </si>
  <si>
    <t>туалет садовый</t>
  </si>
  <si>
    <t>двойка юбка и кофта</t>
  </si>
  <si>
    <t>покрышка велосипедные 26 kenda</t>
  </si>
  <si>
    <t>лиса мягкая игрушка</t>
  </si>
  <si>
    <t xml:space="preserve">не ной </t>
  </si>
  <si>
    <t>носки с огнем</t>
  </si>
  <si>
    <t>гуминовые кислоты</t>
  </si>
  <si>
    <t>климонорм</t>
  </si>
  <si>
    <t>стеклянный бокал</t>
  </si>
  <si>
    <t>серебрянная цепь</t>
  </si>
  <si>
    <t>стакан непроливайка для детей</t>
  </si>
  <si>
    <t>13469460</t>
  </si>
  <si>
    <t>фотоальбом instax</t>
  </si>
  <si>
    <t>все для бисера</t>
  </si>
  <si>
    <t>кружка в дорогу</t>
  </si>
  <si>
    <t>термокольцо</t>
  </si>
  <si>
    <t>атака титанов том</t>
  </si>
  <si>
    <t>колготки женские с утягивающим эффектом</t>
  </si>
  <si>
    <t>венок ритуальный</t>
  </si>
  <si>
    <t>redmond сумка</t>
  </si>
  <si>
    <t xml:space="preserve">соколов серьги </t>
  </si>
  <si>
    <t>планета 5</t>
  </si>
  <si>
    <t>блюдце для чайных пакетиков</t>
  </si>
  <si>
    <t>коробка под вино</t>
  </si>
  <si>
    <t>76169811</t>
  </si>
  <si>
    <t>кружевной чокер</t>
  </si>
  <si>
    <t xml:space="preserve">замки на окна </t>
  </si>
  <si>
    <t xml:space="preserve">книга дом в котором </t>
  </si>
  <si>
    <t>сдипоны</t>
  </si>
  <si>
    <t>болт м5</t>
  </si>
  <si>
    <t>мини кухня детская</t>
  </si>
  <si>
    <t>aravia для век</t>
  </si>
  <si>
    <t>футболная форма</t>
  </si>
  <si>
    <t>подвеска лего</t>
  </si>
  <si>
    <t>для бедер</t>
  </si>
  <si>
    <t xml:space="preserve">кофточки женские </t>
  </si>
  <si>
    <t>invu очки</t>
  </si>
  <si>
    <t>платье рубашка большой размер</t>
  </si>
  <si>
    <t>бубен шаманский</t>
  </si>
  <si>
    <t>крупнолистовой чай</t>
  </si>
  <si>
    <t>косплей клинок рассекающий демонов</t>
  </si>
  <si>
    <t>туристический тент</t>
  </si>
  <si>
    <t>мышь для кота</t>
  </si>
  <si>
    <t>хищник фигурка neca</t>
  </si>
  <si>
    <t>чехол книжка xiaomi redmi 9</t>
  </si>
  <si>
    <t>датский венчик</t>
  </si>
  <si>
    <t>тефлоновая насадка</t>
  </si>
  <si>
    <t>покрывал</t>
  </si>
  <si>
    <t>redmond вафельница</t>
  </si>
  <si>
    <t>желтые футболки</t>
  </si>
  <si>
    <t>ракушка для ногтей</t>
  </si>
  <si>
    <t>подтягивающая для лица</t>
  </si>
  <si>
    <t xml:space="preserve">трусы с доступом </t>
  </si>
  <si>
    <t xml:space="preserve">общие тетради </t>
  </si>
  <si>
    <t>лифчик красный</t>
  </si>
  <si>
    <t>шампунь для волос маленький</t>
  </si>
  <si>
    <t xml:space="preserve">фумигатор от комаров </t>
  </si>
  <si>
    <t>все о манюне</t>
  </si>
  <si>
    <t>пушистая косметичка</t>
  </si>
  <si>
    <t>свеча ручной работы</t>
  </si>
  <si>
    <t>шампунь для волос япония</t>
  </si>
  <si>
    <t>носки тик ток</t>
  </si>
  <si>
    <t>беспроводная гарнитура с микрофоном</t>
  </si>
  <si>
    <t>кардиган шерсть</t>
  </si>
  <si>
    <t>тарелка настенная</t>
  </si>
  <si>
    <t>ремень диор</t>
  </si>
  <si>
    <t>брюки мужские костюмные</t>
  </si>
  <si>
    <t>джоггеры на девочек</t>
  </si>
  <si>
    <t>боди с утяжкой</t>
  </si>
  <si>
    <t>wimi машинки</t>
  </si>
  <si>
    <t>кëрхер</t>
  </si>
  <si>
    <t>ткань костюмная клетка</t>
  </si>
  <si>
    <t>амбулаторная карта взрослого</t>
  </si>
  <si>
    <t>опрыскиватели помповые</t>
  </si>
  <si>
    <t>жидкая подводка цветная</t>
  </si>
  <si>
    <t>пусковое зарядное устройство</t>
  </si>
  <si>
    <t>брелок для ключей автомобиля hyundai</t>
  </si>
  <si>
    <t>щетка для очищения лица</t>
  </si>
  <si>
    <t xml:space="preserve">духи с карамелью </t>
  </si>
  <si>
    <t>хонор х8 чехол</t>
  </si>
  <si>
    <t>чугунная</t>
  </si>
  <si>
    <t>будибаса</t>
  </si>
  <si>
    <t>универсол удобрение</t>
  </si>
  <si>
    <t xml:space="preserve">gillette venus </t>
  </si>
  <si>
    <t xml:space="preserve">лента бордюрная садовая </t>
  </si>
  <si>
    <t>тушь для ресниц белорусская синяя</t>
  </si>
  <si>
    <t>63636744</t>
  </si>
  <si>
    <t>лиф befree</t>
  </si>
  <si>
    <t>беговел puky</t>
  </si>
  <si>
    <t>утягивающие корсеты</t>
  </si>
  <si>
    <t>краска для волос гариньер</t>
  </si>
  <si>
    <t>remade</t>
  </si>
  <si>
    <t>вставка в бочку</t>
  </si>
  <si>
    <t>трос спортивный</t>
  </si>
  <si>
    <t>тональный крем belor design</t>
  </si>
  <si>
    <t>деринат</t>
  </si>
  <si>
    <t>серьги круг</t>
  </si>
  <si>
    <t>кроссовки найк для мальчика</t>
  </si>
  <si>
    <t>настольные светильники</t>
  </si>
  <si>
    <t>скрепки декоративные</t>
  </si>
  <si>
    <t>бензопила husqvarna</t>
  </si>
  <si>
    <t>конфета унитаз</t>
  </si>
  <si>
    <t>пиджак женский оверсайз летний</t>
  </si>
  <si>
    <t xml:space="preserve">рабочая одежда </t>
  </si>
  <si>
    <t>секция плавания</t>
  </si>
  <si>
    <t>стекло хонор</t>
  </si>
  <si>
    <t>куго м4</t>
  </si>
  <si>
    <t>красовски</t>
  </si>
  <si>
    <t>тарелки набор 6 шт</t>
  </si>
  <si>
    <t>кронштейн для шланга</t>
  </si>
  <si>
    <t>шампунь чистая линия мужской</t>
  </si>
  <si>
    <t>brv story женский</t>
  </si>
  <si>
    <t>сок 2л</t>
  </si>
  <si>
    <t>tefia плазма</t>
  </si>
  <si>
    <t>лиф купальника без бретелек</t>
  </si>
  <si>
    <t>8958255</t>
  </si>
  <si>
    <t>dayorder</t>
  </si>
  <si>
    <t>смеситель с фильтром</t>
  </si>
  <si>
    <t>кофта calvin klein</t>
  </si>
  <si>
    <t>подзарядка</t>
  </si>
  <si>
    <t>большой набор косметики</t>
  </si>
  <si>
    <t>лол набор</t>
  </si>
  <si>
    <t>штаны с hello kitty</t>
  </si>
  <si>
    <t>манго сушенный</t>
  </si>
  <si>
    <t>игры из фетра</t>
  </si>
  <si>
    <t xml:space="preserve">женские летние штаны </t>
  </si>
  <si>
    <t>фиолетовый свитер</t>
  </si>
  <si>
    <t>трусы женские tommy hilfiger</t>
  </si>
  <si>
    <t>vi</t>
  </si>
  <si>
    <t xml:space="preserve">фараон </t>
  </si>
  <si>
    <t>ланаголд</t>
  </si>
  <si>
    <t>чай эрл грей с бергамотом</t>
  </si>
  <si>
    <t xml:space="preserve">наклейки на мото </t>
  </si>
  <si>
    <t>smith</t>
  </si>
  <si>
    <t>tolk pharm</t>
  </si>
  <si>
    <t>неоновая майка</t>
  </si>
  <si>
    <t>табуретка для огорода</t>
  </si>
  <si>
    <t>steel power</t>
  </si>
  <si>
    <t>мягкая игрушка шпиц</t>
  </si>
  <si>
    <t>67108744</t>
  </si>
  <si>
    <t>sunbee</t>
  </si>
  <si>
    <t xml:space="preserve">samsung s20 fe </t>
  </si>
  <si>
    <t>сыворотка lavant</t>
  </si>
  <si>
    <t>бриджи  женские</t>
  </si>
  <si>
    <t>3311118</t>
  </si>
  <si>
    <t>horizon forbidden west</t>
  </si>
  <si>
    <t>крем organic kitchen</t>
  </si>
  <si>
    <t>andersen</t>
  </si>
  <si>
    <t xml:space="preserve">органайзер подвесной </t>
  </si>
  <si>
    <t>7121749</t>
  </si>
  <si>
    <t>скороварки для плиты</t>
  </si>
  <si>
    <t xml:space="preserve">костюм женский на выпускной </t>
  </si>
  <si>
    <t>набор для ногтей детский</t>
  </si>
  <si>
    <t>цифры из фольги</t>
  </si>
  <si>
    <t>семена кабачки кустовые</t>
  </si>
  <si>
    <t>mioksi футболка</t>
  </si>
  <si>
    <t>крем для тела дав</t>
  </si>
  <si>
    <t xml:space="preserve">чехол для айфон 12 </t>
  </si>
  <si>
    <t>гайка м8</t>
  </si>
  <si>
    <t>самсунг а7</t>
  </si>
  <si>
    <t>пировиноградный пилинг</t>
  </si>
  <si>
    <t>sarev</t>
  </si>
  <si>
    <t>пудра avon</t>
  </si>
  <si>
    <t>81331264</t>
  </si>
  <si>
    <t>светящиеся буквы</t>
  </si>
  <si>
    <t>иголки для спины</t>
  </si>
  <si>
    <t>!</t>
  </si>
  <si>
    <t>пазин</t>
  </si>
  <si>
    <t>саперская лопата</t>
  </si>
  <si>
    <t>футболка брату</t>
  </si>
  <si>
    <t>платье kush</t>
  </si>
  <si>
    <t>пластырь от черных точек</t>
  </si>
  <si>
    <t>пластиковая чашка</t>
  </si>
  <si>
    <t>футболка женская с резинкой</t>
  </si>
  <si>
    <t>barbie аксессуары для куклы</t>
  </si>
  <si>
    <t>обувь женская летняя полуботинки</t>
  </si>
  <si>
    <t>carpe diem</t>
  </si>
  <si>
    <t>басик 22 см</t>
  </si>
  <si>
    <t>чехол на redmi 11</t>
  </si>
  <si>
    <t>лонгсли</t>
  </si>
  <si>
    <t>дачный ответ</t>
  </si>
  <si>
    <t>the cave мужской</t>
  </si>
  <si>
    <t xml:space="preserve"> iphone</t>
  </si>
  <si>
    <t xml:space="preserve">чайные свечи </t>
  </si>
  <si>
    <t>саша черный детские книги</t>
  </si>
  <si>
    <t>victoria kuksina</t>
  </si>
  <si>
    <t>маринетт</t>
  </si>
  <si>
    <t>карты детские</t>
  </si>
  <si>
    <t>ironman батончик</t>
  </si>
  <si>
    <t>элегами для мальчиков</t>
  </si>
  <si>
    <t>шары 1 сентября</t>
  </si>
  <si>
    <t xml:space="preserve">часы механические мужские </t>
  </si>
  <si>
    <t>curl me on</t>
  </si>
  <si>
    <t>сделано в ссср</t>
  </si>
  <si>
    <t>рубашка lyle &amp; scott</t>
  </si>
  <si>
    <t>аниме брелки на телефон</t>
  </si>
  <si>
    <t>турецкий крем</t>
  </si>
  <si>
    <t>не zлись</t>
  </si>
  <si>
    <t>папка с карманами</t>
  </si>
  <si>
    <t>чехол vivo y 11</t>
  </si>
  <si>
    <t>памперсы для взрослых 30 шт</t>
  </si>
  <si>
    <t>чехол на iphone xr с визитницей</t>
  </si>
  <si>
    <t>уход за машиной</t>
  </si>
  <si>
    <t>рис басмати 2 кг</t>
  </si>
  <si>
    <t>чехол для барабанных палочек</t>
  </si>
  <si>
    <t>lepta</t>
  </si>
  <si>
    <t>pigma micron</t>
  </si>
  <si>
    <t>gabba</t>
  </si>
  <si>
    <t>nataly rik</t>
  </si>
  <si>
    <t>chante clair</t>
  </si>
  <si>
    <t>zo</t>
  </si>
  <si>
    <t>38320979</t>
  </si>
  <si>
    <t>я сам</t>
  </si>
  <si>
    <t>мужские кроссовки  лето</t>
  </si>
  <si>
    <t>свечи на торт мужчине</t>
  </si>
  <si>
    <t>caputo</t>
  </si>
  <si>
    <t>бутылочки для новорожденных</t>
  </si>
  <si>
    <t>еко сан</t>
  </si>
  <si>
    <t>44265167</t>
  </si>
  <si>
    <t>воздушный насос</t>
  </si>
  <si>
    <t>basic обувь</t>
  </si>
  <si>
    <t>картонная коробка 60х40х40 см.</t>
  </si>
  <si>
    <t>парафиновая маска</t>
  </si>
  <si>
    <t>молочко для тела 7days</t>
  </si>
  <si>
    <t>прозрачные шарики</t>
  </si>
  <si>
    <t>фоторамка 15х15</t>
  </si>
  <si>
    <t>наволочка для беременных</t>
  </si>
  <si>
    <t>фин</t>
  </si>
  <si>
    <t>шорты муслиновые</t>
  </si>
  <si>
    <t>gillian</t>
  </si>
  <si>
    <t>шлапа</t>
  </si>
  <si>
    <t>anker колонка</t>
  </si>
  <si>
    <t>умное реле</t>
  </si>
  <si>
    <t>плательные ткани</t>
  </si>
  <si>
    <t>костюм маскировочный детский</t>
  </si>
  <si>
    <t>берцы кобры</t>
  </si>
  <si>
    <t xml:space="preserve">шорты хлопковые </t>
  </si>
  <si>
    <t>73170045</t>
  </si>
  <si>
    <t>рубашка с бабочкой</t>
  </si>
  <si>
    <t>clinique крема</t>
  </si>
  <si>
    <t>золотые пусеты</t>
  </si>
  <si>
    <t>матовая помала</t>
  </si>
  <si>
    <t>3д экран для телефона</t>
  </si>
  <si>
    <t>шорты черные длинные</t>
  </si>
  <si>
    <t>крем для лица либридерм коллаген</t>
  </si>
  <si>
    <t>рабочая тетрадь английский 5 класс</t>
  </si>
  <si>
    <t>духи бербери</t>
  </si>
  <si>
    <t>бальзам для волос фиолетовый</t>
  </si>
  <si>
    <t>мини юбка черная</t>
  </si>
  <si>
    <t>рено каптюр</t>
  </si>
  <si>
    <t>серьги барочный жемчуг</t>
  </si>
  <si>
    <t>обувь на работу</t>
  </si>
  <si>
    <t>reebok royal hyperi</t>
  </si>
  <si>
    <t>50313404</t>
  </si>
  <si>
    <t xml:space="preserve">сырок </t>
  </si>
  <si>
    <t xml:space="preserve">белая сумка женская </t>
  </si>
  <si>
    <t>29679962</t>
  </si>
  <si>
    <t>жилет стеганный</t>
  </si>
  <si>
    <t>карандаш для бровей brow</t>
  </si>
  <si>
    <t>зелёная толстовка</t>
  </si>
  <si>
    <t>содиум аскорбат</t>
  </si>
  <si>
    <t>наклейки на заднее стекло</t>
  </si>
  <si>
    <t>туфли капика</t>
  </si>
  <si>
    <t>мужская одежда для фитнеса</t>
  </si>
  <si>
    <t>камни для стоунтерапии</t>
  </si>
  <si>
    <t>восточная красавица</t>
  </si>
  <si>
    <t xml:space="preserve">шампунь эйвон </t>
  </si>
  <si>
    <t>футболка с сиреноголовым детская</t>
  </si>
  <si>
    <t>головной убор после химиотерапии</t>
  </si>
  <si>
    <t>рассеиватель для летнего душа</t>
  </si>
  <si>
    <t>басни</t>
  </si>
  <si>
    <t>педаль для швейных машин</t>
  </si>
  <si>
    <t>керки</t>
  </si>
  <si>
    <t>носки  набор</t>
  </si>
  <si>
    <t>кепка для пляжа</t>
  </si>
  <si>
    <t>игровая зона</t>
  </si>
  <si>
    <t>платье  zarina</t>
  </si>
  <si>
    <t>подвотка для глаз</t>
  </si>
  <si>
    <t>парка для подростка</t>
  </si>
  <si>
    <t>покрывало 200х180</t>
  </si>
  <si>
    <t>тоник успокаивающий</t>
  </si>
  <si>
    <t>отливант tom ford</t>
  </si>
  <si>
    <t>limr</t>
  </si>
  <si>
    <t xml:space="preserve">11471302 </t>
  </si>
  <si>
    <t>шваб</t>
  </si>
  <si>
    <t>наклейка под выключатель</t>
  </si>
  <si>
    <t>костюм черный с брюками палаццо</t>
  </si>
  <si>
    <t>стартер на триммера</t>
  </si>
  <si>
    <t>gopro 3</t>
  </si>
  <si>
    <t>дом лол оригинал</t>
  </si>
  <si>
    <t>трусы женские летние</t>
  </si>
  <si>
    <t>цифра 5 на подставке</t>
  </si>
  <si>
    <t>плотные шторы для зала</t>
  </si>
  <si>
    <t>центробежный насос для скважины</t>
  </si>
  <si>
    <t>краска грифельная</t>
  </si>
  <si>
    <t>palmolive гель для душа мужской</t>
  </si>
  <si>
    <t>lenovo ideapad gaming 3</t>
  </si>
  <si>
    <t>бюстгалтер на косточках</t>
  </si>
  <si>
    <t>женская кожанная куртка</t>
  </si>
  <si>
    <t>mixit маска для волос</t>
  </si>
  <si>
    <t>смартфоны redmi</t>
  </si>
  <si>
    <t>штаны с лентами</t>
  </si>
  <si>
    <t>ciracle салфетки для удаления черных точек</t>
  </si>
  <si>
    <t>65828501</t>
  </si>
  <si>
    <t>oneplus 9 pro телефон</t>
  </si>
  <si>
    <t>чехол для ноутбука huawei</t>
  </si>
  <si>
    <t>выпрямитель rowenta</t>
  </si>
  <si>
    <t>сандалии женские летние на платформе</t>
  </si>
  <si>
    <t>утюжок babyliss</t>
  </si>
  <si>
    <t>ковш для плиты</t>
  </si>
  <si>
    <t>прорезыватель силиконовый</t>
  </si>
  <si>
    <t>дезодорант женский дионика</t>
  </si>
  <si>
    <t>крутые футболки для девочек</t>
  </si>
  <si>
    <t>деревянный поезд</t>
  </si>
  <si>
    <t>спортивные мужские</t>
  </si>
  <si>
    <t>набор ключей комбинированных трещоточных</t>
  </si>
  <si>
    <t>день ночь жалюзи</t>
  </si>
  <si>
    <t>синие линзы</t>
  </si>
  <si>
    <t>9862999</t>
  </si>
  <si>
    <t>джезерье</t>
  </si>
  <si>
    <t>h&amp;m женская одежда футболки</t>
  </si>
  <si>
    <t>рой трансформер</t>
  </si>
  <si>
    <t>герметик силиконовый для ванной</t>
  </si>
  <si>
    <t>масло в машину</t>
  </si>
  <si>
    <t>мокасины замшевые</t>
  </si>
  <si>
    <t>купальник котон</t>
  </si>
  <si>
    <t xml:space="preserve">акриловые бусины </t>
  </si>
  <si>
    <t>шлем для страйкбола</t>
  </si>
  <si>
    <t>кверцетин бромелайн</t>
  </si>
  <si>
    <t>пылесос паровой</t>
  </si>
  <si>
    <t>чайник электрический дорожный</t>
  </si>
  <si>
    <t>корень одуванчика бад</t>
  </si>
  <si>
    <t>термогеники</t>
  </si>
  <si>
    <t xml:space="preserve">щётка для ногтей </t>
  </si>
  <si>
    <t>изумрудная рубашка</t>
  </si>
  <si>
    <t xml:space="preserve">чехол на айкос </t>
  </si>
  <si>
    <t>27431631</t>
  </si>
  <si>
    <t>полотенец набор</t>
  </si>
  <si>
    <t>рулетка электронная</t>
  </si>
  <si>
    <t>beauty deco</t>
  </si>
  <si>
    <t>электроскмокат</t>
  </si>
  <si>
    <t>olmish</t>
  </si>
  <si>
    <t>батончик фруктовый</t>
  </si>
  <si>
    <t>скотч красивый</t>
  </si>
  <si>
    <t>краска для корней</t>
  </si>
  <si>
    <t>игрушка птичка</t>
  </si>
  <si>
    <t>отвертка индикатор напряжения</t>
  </si>
  <si>
    <t>79091892</t>
  </si>
  <si>
    <t>от экземы</t>
  </si>
  <si>
    <t>набор сталкера</t>
  </si>
  <si>
    <t>promarket</t>
  </si>
  <si>
    <t>лазурит для картофеля</t>
  </si>
  <si>
    <t>грандж одежда</t>
  </si>
  <si>
    <t>скатерть для гаданий</t>
  </si>
  <si>
    <t>туалетная вода для девочек</t>
  </si>
  <si>
    <t>гаражный замок</t>
  </si>
  <si>
    <t>кружка с бтс</t>
  </si>
  <si>
    <t>летние кроссовки на платформе</t>
  </si>
  <si>
    <t>тушь для ресниц черная pupa</t>
  </si>
  <si>
    <t xml:space="preserve">тигр </t>
  </si>
  <si>
    <t>нашивка adidas</t>
  </si>
  <si>
    <t>дпсканц</t>
  </si>
  <si>
    <t>чокер красный</t>
  </si>
  <si>
    <t xml:space="preserve">тушь для глаз </t>
  </si>
  <si>
    <t>салфетка на журнальный стол</t>
  </si>
  <si>
    <t>75769188</t>
  </si>
  <si>
    <t>шорты компрессионные</t>
  </si>
  <si>
    <t>джинсовый полукомбинезон</t>
  </si>
  <si>
    <t>учебники 4 класс школа россии</t>
  </si>
  <si>
    <t>fabretti очки</t>
  </si>
  <si>
    <t>75669863</t>
  </si>
  <si>
    <t>зеленый ковер</t>
  </si>
  <si>
    <t>лонгслив спортивный puma</t>
  </si>
  <si>
    <t>зонтик мужской автомат</t>
  </si>
  <si>
    <t>база для ногтей прозрачная</t>
  </si>
  <si>
    <t>альпекс</t>
  </si>
  <si>
    <t>philips зубные щетки</t>
  </si>
  <si>
    <t>estel white balance</t>
  </si>
  <si>
    <t>конфеты кокос</t>
  </si>
  <si>
    <t>учебник по английскому 6 класс</t>
  </si>
  <si>
    <t>детская щетка орал би</t>
  </si>
  <si>
    <t>носки детские ажурные</t>
  </si>
  <si>
    <t>салфетки 1 годик</t>
  </si>
  <si>
    <t>куртка зимняя пуховик</t>
  </si>
  <si>
    <t xml:space="preserve">интерьерная наклейка </t>
  </si>
  <si>
    <t>босоножки на низком</t>
  </si>
  <si>
    <t>viktoria secret мист</t>
  </si>
  <si>
    <t>бтр 80</t>
  </si>
  <si>
    <t>лонгслив мужской с длинным рукавом хлопок</t>
  </si>
  <si>
    <t>развивай свой мозг</t>
  </si>
  <si>
    <t>подушки на пол</t>
  </si>
  <si>
    <t>насадка для швабры моп</t>
  </si>
  <si>
    <t>лента для ремонта труб</t>
  </si>
  <si>
    <t>витамины для кота</t>
  </si>
  <si>
    <t xml:space="preserve">розовая футболка женская </t>
  </si>
  <si>
    <t>16837818</t>
  </si>
  <si>
    <t xml:space="preserve">для увеличения губ </t>
  </si>
  <si>
    <t>катана железная</t>
  </si>
  <si>
    <t xml:space="preserve">хайнц </t>
  </si>
  <si>
    <t>носки высокие nike</t>
  </si>
  <si>
    <t>кольца череп</t>
  </si>
  <si>
    <t>ящик в багажник</t>
  </si>
  <si>
    <t>мешок для пылесоса бош</t>
  </si>
  <si>
    <t>абрикосовый джем</t>
  </si>
  <si>
    <t>желтая джинсовая куртка женская</t>
  </si>
  <si>
    <t>набор для обуви</t>
  </si>
  <si>
    <t>удлиняющая тушь</t>
  </si>
  <si>
    <t>пергола арочная</t>
  </si>
  <si>
    <t>пропеллер гель</t>
  </si>
  <si>
    <t>медиатор с рисунком</t>
  </si>
  <si>
    <t>купальник раздельный высокая посадка женский</t>
  </si>
  <si>
    <t>насос для матрасов</t>
  </si>
  <si>
    <t>yves rocher бальзам</t>
  </si>
  <si>
    <t>полубалетки</t>
  </si>
  <si>
    <t>врезной дозатор</t>
  </si>
  <si>
    <t>78364991</t>
  </si>
  <si>
    <t>кольцо с жемчугом серебряное</t>
  </si>
  <si>
    <t>брелок на рюкзак пушистый</t>
  </si>
  <si>
    <t>bouticle маска</t>
  </si>
  <si>
    <t>страйд плюс</t>
  </si>
  <si>
    <t>платье на выпускной для мамы</t>
  </si>
  <si>
    <t>хоз нужды 76 зона</t>
  </si>
  <si>
    <t>расчёска для бровей</t>
  </si>
  <si>
    <t>труба для печи</t>
  </si>
  <si>
    <t>средство от акне на лице</t>
  </si>
  <si>
    <t>лифтинг полоски для коррекции верхних век</t>
  </si>
  <si>
    <t>комбинезон сауна</t>
  </si>
  <si>
    <t>гель после солнца</t>
  </si>
  <si>
    <t>кресло складное для пикника</t>
  </si>
  <si>
    <t>интим игрушки для двоих</t>
  </si>
  <si>
    <t>багажная сетка для мотоцикла</t>
  </si>
  <si>
    <t>шопер с цветами</t>
  </si>
  <si>
    <t>usb type-c кабель usb</t>
  </si>
  <si>
    <t>s21 ultra чехол</t>
  </si>
  <si>
    <t>двойка женский костюм</t>
  </si>
  <si>
    <t>межзубной ершик</t>
  </si>
  <si>
    <t>brado обувь женский</t>
  </si>
  <si>
    <t>носки детские для девочки короткие</t>
  </si>
  <si>
    <t>шлем для самоката взрослый</t>
  </si>
  <si>
    <t>медальница плавание</t>
  </si>
  <si>
    <t>игровая клавиатура для телефона</t>
  </si>
  <si>
    <t>elche обувь</t>
  </si>
  <si>
    <t>ниппельная поилка</t>
  </si>
  <si>
    <t>ks обувь</t>
  </si>
  <si>
    <t>пирсинг на соски</t>
  </si>
  <si>
    <t>кроссовки terrex</t>
  </si>
  <si>
    <t>леггинсы высокая талия</t>
  </si>
  <si>
    <t>аккумулятор для ноутбука hp</t>
  </si>
  <si>
    <t>веточки</t>
  </si>
  <si>
    <t>битумно полимерная мастика</t>
  </si>
  <si>
    <t>esko</t>
  </si>
  <si>
    <t>черепашки нинзя</t>
  </si>
  <si>
    <t>биопрепарат для туалета</t>
  </si>
  <si>
    <t xml:space="preserve">reiker </t>
  </si>
  <si>
    <t>летний халат хлопок 50-52</t>
  </si>
  <si>
    <t>застежки рыболовные</t>
  </si>
  <si>
    <t>конструктор кирпичи</t>
  </si>
  <si>
    <t>соколов золото серьги</t>
  </si>
  <si>
    <t>футболка женская твое оверсайз</t>
  </si>
  <si>
    <t xml:space="preserve">ступенчатое сверло </t>
  </si>
  <si>
    <t>yamamay</t>
  </si>
  <si>
    <t>cello</t>
  </si>
  <si>
    <t>кокосовое молочко для тела</t>
  </si>
  <si>
    <t xml:space="preserve">geneticlab </t>
  </si>
  <si>
    <t>птф лада веста</t>
  </si>
  <si>
    <t>uniq one</t>
  </si>
  <si>
    <t>змейка антистресс</t>
  </si>
  <si>
    <t>крупка</t>
  </si>
  <si>
    <t>кусачки детские</t>
  </si>
  <si>
    <t>костюм спортивный до 3 лет мальчикам</t>
  </si>
  <si>
    <t xml:space="preserve">пиджак льняной </t>
  </si>
  <si>
    <t>эм био</t>
  </si>
  <si>
    <t>крем expigment</t>
  </si>
  <si>
    <t>масло для душа dove</t>
  </si>
  <si>
    <t>58323366</t>
  </si>
  <si>
    <t>набор шампуров кизляр</t>
  </si>
  <si>
    <t>беспроводные наушники.</t>
  </si>
  <si>
    <t>кружка для девушки</t>
  </si>
  <si>
    <t>коробки маленькие</t>
  </si>
  <si>
    <t>катюшина</t>
  </si>
  <si>
    <t>квилинг</t>
  </si>
  <si>
    <t>запор</t>
  </si>
  <si>
    <t>русский цикорий</t>
  </si>
  <si>
    <t>глория джинс одежда топ</t>
  </si>
  <si>
    <t>vogue gallery</t>
  </si>
  <si>
    <t xml:space="preserve">чупа-чупс </t>
  </si>
  <si>
    <t>грунт по дереву</t>
  </si>
  <si>
    <t>лав репаблик комбинезон</t>
  </si>
  <si>
    <t>настоящие сказки братьев гримм</t>
  </si>
  <si>
    <t>new tone estel</t>
  </si>
  <si>
    <t xml:space="preserve">от комаров средство </t>
  </si>
  <si>
    <t>кармашек</t>
  </si>
  <si>
    <t>диспенсер врезной</t>
  </si>
  <si>
    <t>жижа 50 mg</t>
  </si>
  <si>
    <t>куртка весна лето женская</t>
  </si>
  <si>
    <t>масло жожоба для тела</t>
  </si>
  <si>
    <t>валентино духи</t>
  </si>
  <si>
    <t xml:space="preserve">пупси слайм </t>
  </si>
  <si>
    <t>трикотаж для шитья ткань</t>
  </si>
  <si>
    <t>держатель для телефона на присоске</t>
  </si>
  <si>
    <t xml:space="preserve">порошок капсулы </t>
  </si>
  <si>
    <t>армейский нож</t>
  </si>
  <si>
    <t>refresh косметика</t>
  </si>
  <si>
    <t>емка женская одежда</t>
  </si>
  <si>
    <t>сибирская клеткака ржаная с ягодами</t>
  </si>
  <si>
    <t>med planta</t>
  </si>
  <si>
    <t>канта</t>
  </si>
  <si>
    <t>гига 7 тобот</t>
  </si>
  <si>
    <t>гольфы для девочек летние</t>
  </si>
  <si>
    <t>жезлонги</t>
  </si>
  <si>
    <t>дяченко</t>
  </si>
  <si>
    <t xml:space="preserve">ходунки каталка </t>
  </si>
  <si>
    <t>леггинсв</t>
  </si>
  <si>
    <t>штаны мужские спортивные летние</t>
  </si>
  <si>
    <t>кольцо из серебра мужское</t>
  </si>
  <si>
    <t>стеганая куртка оверсайз</t>
  </si>
  <si>
    <t>свитер брат 2</t>
  </si>
  <si>
    <t>портьеры в гостиную</t>
  </si>
  <si>
    <t>чемодан для игрушек</t>
  </si>
  <si>
    <t xml:space="preserve">estel краска </t>
  </si>
  <si>
    <t>шорты трикотаж мужские</t>
  </si>
  <si>
    <t>прищепки для маникюра</t>
  </si>
  <si>
    <t>серьги бабочки золото</t>
  </si>
  <si>
    <t>подставка для яиц в холодильник</t>
  </si>
  <si>
    <t>love mom mo</t>
  </si>
  <si>
    <t>кофе растворимый московская кофейня</t>
  </si>
  <si>
    <t>жилет женский длинный офисный</t>
  </si>
  <si>
    <t xml:space="preserve">комплект летний </t>
  </si>
  <si>
    <t>обучающие книги</t>
  </si>
  <si>
    <t>витам</t>
  </si>
  <si>
    <t>брюки adicolor classics</t>
  </si>
  <si>
    <t>76060096</t>
  </si>
  <si>
    <t xml:space="preserve">пинотекс </t>
  </si>
  <si>
    <t>70747951</t>
  </si>
  <si>
    <t>футболки укороченые</t>
  </si>
  <si>
    <t>платье на выпускной короткое</t>
  </si>
  <si>
    <t>чехол на чемодан s черный</t>
  </si>
  <si>
    <t>плащ эко кожа</t>
  </si>
  <si>
    <t>люстры в зал</t>
  </si>
  <si>
    <t>ткань для садовых качелей</t>
  </si>
  <si>
    <t>наматрасник непромокаемый 200х220</t>
  </si>
  <si>
    <t>браслет из жемчугп</t>
  </si>
  <si>
    <t>деревянный сортер монтессори</t>
  </si>
  <si>
    <t>чехол pitaka</t>
  </si>
  <si>
    <t>fd present</t>
  </si>
  <si>
    <t>доска для плаванья</t>
  </si>
  <si>
    <t>чехол на афон 11</t>
  </si>
  <si>
    <t>джинсы женские с высокой посадкой клеш от бедра</t>
  </si>
  <si>
    <t>bvlgari omnia crystalline</t>
  </si>
  <si>
    <t xml:space="preserve">набор кисточек </t>
  </si>
  <si>
    <t>чемодан на двух колесах</t>
  </si>
  <si>
    <t>двое из ларца</t>
  </si>
  <si>
    <t>блузки и рубашки для девочек</t>
  </si>
  <si>
    <t>alize lanagold 800</t>
  </si>
  <si>
    <t>туфли рюмка</t>
  </si>
  <si>
    <t>29373237</t>
  </si>
  <si>
    <t>озтренд</t>
  </si>
  <si>
    <t xml:space="preserve">свеча цифра </t>
  </si>
  <si>
    <t>arnypraht</t>
  </si>
  <si>
    <t>кружка попей говна</t>
  </si>
  <si>
    <t>бубль гум</t>
  </si>
  <si>
    <t>мыло для мытья посуды</t>
  </si>
  <si>
    <t>74424855</t>
  </si>
  <si>
    <t>войлочные ботинки</t>
  </si>
  <si>
    <t>ollin оттеночный бальзам</t>
  </si>
  <si>
    <t>не настоящие деньги</t>
  </si>
  <si>
    <t>магнитный куб игрушки</t>
  </si>
  <si>
    <t>бокс инвентарь</t>
  </si>
  <si>
    <t>стирающие ручки</t>
  </si>
  <si>
    <t>дорожная женская сумка</t>
  </si>
  <si>
    <t>de longhi</t>
  </si>
  <si>
    <t xml:space="preserve">ливчики </t>
  </si>
  <si>
    <t>залипаки пластилин</t>
  </si>
  <si>
    <t>одежда для мальчиков 11 лет</t>
  </si>
  <si>
    <t>несахар</t>
  </si>
  <si>
    <t xml:space="preserve">сумка calvin klein </t>
  </si>
  <si>
    <t>чашечки для платья</t>
  </si>
  <si>
    <t>банка для сыпучих пластик</t>
  </si>
  <si>
    <t>доброхим</t>
  </si>
  <si>
    <t>сарафан летний женский в горох</t>
  </si>
  <si>
    <t>ботинки женские весенние</t>
  </si>
  <si>
    <t>concept club блузка</t>
  </si>
  <si>
    <t>шампунь tresseme</t>
  </si>
  <si>
    <t>bork для пылесоса фильтр</t>
  </si>
  <si>
    <t>чехлы для автомобильных сидений экокожа</t>
  </si>
  <si>
    <t>картридж на пасито 1</t>
  </si>
  <si>
    <t>босоножки малиновые</t>
  </si>
  <si>
    <t>кровь богов</t>
  </si>
  <si>
    <t xml:space="preserve">шоколадный батончик </t>
  </si>
  <si>
    <t>спицы съемные</t>
  </si>
  <si>
    <t>текс дизайн перкаль</t>
  </si>
  <si>
    <t>сандалии такарди</t>
  </si>
  <si>
    <t>баночки для хранения бисера</t>
  </si>
  <si>
    <t>ножи керамбит</t>
  </si>
  <si>
    <t>кошачий корм purina one</t>
  </si>
  <si>
    <t>средство после шугаринга</t>
  </si>
  <si>
    <t>велозащита</t>
  </si>
  <si>
    <t>перчатки механик</t>
  </si>
  <si>
    <t>платье фемели лук</t>
  </si>
  <si>
    <t>набор кофе с кружкой</t>
  </si>
  <si>
    <t>плойка для объема волос</t>
  </si>
  <si>
    <t xml:space="preserve">давид </t>
  </si>
  <si>
    <t>сумка для прикормки</t>
  </si>
  <si>
    <t>зубная паста для курящих</t>
  </si>
  <si>
    <t>лакомство для лошадей</t>
  </si>
  <si>
    <t>пальто плюшевое</t>
  </si>
  <si>
    <t xml:space="preserve">форма мох </t>
  </si>
  <si>
    <t>25103693</t>
  </si>
  <si>
    <t>титус</t>
  </si>
  <si>
    <t xml:space="preserve">лягушка игрушка </t>
  </si>
  <si>
    <t>26810509</t>
  </si>
  <si>
    <t>топы с рисунком</t>
  </si>
  <si>
    <t>цепочка на шею серебряная женская</t>
  </si>
  <si>
    <t>набор инструмента для дома</t>
  </si>
  <si>
    <t>футболка мужская легкая</t>
  </si>
  <si>
    <t>63081310</t>
  </si>
  <si>
    <t>платье длина миди</t>
  </si>
  <si>
    <t>каша молочная нестле</t>
  </si>
  <si>
    <t>ga</t>
  </si>
  <si>
    <t>джемпер женский зеленый</t>
  </si>
  <si>
    <t>huawei mate</t>
  </si>
  <si>
    <t>пудра для лица с spf</t>
  </si>
  <si>
    <t>стильные вещи</t>
  </si>
  <si>
    <t>ботинки с открытым носком</t>
  </si>
  <si>
    <t>ролевой костюм стюардесса</t>
  </si>
  <si>
    <t>melon pro</t>
  </si>
  <si>
    <t>папка для канцелярии детская</t>
  </si>
  <si>
    <t>спортивный костюм женский модный</t>
  </si>
  <si>
    <t>помада для губ luxvisage</t>
  </si>
  <si>
    <t>тоннер для волос</t>
  </si>
  <si>
    <t>персик сушеный</t>
  </si>
  <si>
    <t xml:space="preserve">домашние платье </t>
  </si>
  <si>
    <t>серьги ягоды</t>
  </si>
  <si>
    <t>solnari</t>
  </si>
  <si>
    <t>елочные украшения шары</t>
  </si>
  <si>
    <t>возбудитель мужской</t>
  </si>
  <si>
    <t>45224466</t>
  </si>
  <si>
    <t>бумага для рисования маркерами</t>
  </si>
  <si>
    <t>краска для волос велла тон</t>
  </si>
  <si>
    <t>кресло барбера</t>
  </si>
  <si>
    <t>бахрома из страз</t>
  </si>
  <si>
    <t>интимные игры</t>
  </si>
  <si>
    <t>кружка настроение</t>
  </si>
  <si>
    <t xml:space="preserve">красные очки </t>
  </si>
  <si>
    <t>молокосос</t>
  </si>
  <si>
    <t>удлинитель сетевой 3 метра</t>
  </si>
  <si>
    <t>держатель для стеклянной полки</t>
  </si>
  <si>
    <t>ткань на покрывало</t>
  </si>
  <si>
    <t>подогреватель для аквариума</t>
  </si>
  <si>
    <t>мини топ</t>
  </si>
  <si>
    <t>домашние костюмы женские вельвет</t>
  </si>
  <si>
    <t xml:space="preserve">type-c </t>
  </si>
  <si>
    <t>лампа накаливания 60 вт</t>
  </si>
  <si>
    <t>чехол книжка универсальный для телефона</t>
  </si>
  <si>
    <t>алоэ для увлажнения кожи</t>
  </si>
  <si>
    <t>платье женское ниже колен</t>
  </si>
  <si>
    <t>тонометр автоматический на плечо</t>
  </si>
  <si>
    <t>nitro 5</t>
  </si>
  <si>
    <t>to be bride tobebride</t>
  </si>
  <si>
    <t>куртка джинсовая белая женская</t>
  </si>
  <si>
    <t>растения для аквариума зеленого цвета</t>
  </si>
  <si>
    <t xml:space="preserve">подставка для карандашей </t>
  </si>
  <si>
    <t xml:space="preserve">anker </t>
  </si>
  <si>
    <t>скребок для автомобиля</t>
  </si>
  <si>
    <t>magnusson для собак</t>
  </si>
  <si>
    <t>зарядка для айкос</t>
  </si>
  <si>
    <t>кисточка малярная</t>
  </si>
  <si>
    <t>лего аксессуары</t>
  </si>
  <si>
    <t>игрушка хелоу китти</t>
  </si>
  <si>
    <t>мышка для компьютера logitech</t>
  </si>
  <si>
    <t>сматрфон</t>
  </si>
  <si>
    <t>48386299</t>
  </si>
  <si>
    <t>medici</t>
  </si>
  <si>
    <t>очищение лимфы</t>
  </si>
  <si>
    <t xml:space="preserve">рубашка женская оверсайз летняя </t>
  </si>
  <si>
    <t>корзина для одежды</t>
  </si>
  <si>
    <t>ср-1 шампунь и кондиционер</t>
  </si>
  <si>
    <t>чехол для телефона iphone se</t>
  </si>
  <si>
    <t xml:space="preserve">купальник большой размер </t>
  </si>
  <si>
    <t>прокладки для беременных</t>
  </si>
  <si>
    <t>футболка белая большие размеры</t>
  </si>
  <si>
    <t>46078940</t>
  </si>
  <si>
    <t>термос 0.5</t>
  </si>
  <si>
    <t>дефлекторы на окна</t>
  </si>
  <si>
    <t>мастерка детская</t>
  </si>
  <si>
    <t>барсетка сумка</t>
  </si>
  <si>
    <t>кимоно дзюдо</t>
  </si>
  <si>
    <t>заколка корона детская</t>
  </si>
  <si>
    <t>кувшин эмалированный</t>
  </si>
  <si>
    <t>спрей для монитора</t>
  </si>
  <si>
    <t>crocs мужские кроссовки</t>
  </si>
  <si>
    <t>отопитель</t>
  </si>
  <si>
    <t>пальто зимнее женская</t>
  </si>
  <si>
    <t>трусы гимнастические</t>
  </si>
  <si>
    <t>212 vip men</t>
  </si>
  <si>
    <t>леггинсы плотные</t>
  </si>
  <si>
    <t>черненое серебро</t>
  </si>
  <si>
    <t>кожаные шлепки мужские</t>
  </si>
  <si>
    <t>минидрель</t>
  </si>
  <si>
    <t>spiro</t>
  </si>
  <si>
    <t>ветровка женская двухсторонняя</t>
  </si>
  <si>
    <t>комбенизон вечерний</t>
  </si>
  <si>
    <t>пакеты для конфет</t>
  </si>
  <si>
    <t xml:space="preserve">фрутоняня каша </t>
  </si>
  <si>
    <t>стиляги для мальчиков</t>
  </si>
  <si>
    <t>винтаж платье</t>
  </si>
  <si>
    <t>туалет для собаки</t>
  </si>
  <si>
    <t>мужские джинсы зауженные</t>
  </si>
  <si>
    <t>платье летеее</t>
  </si>
  <si>
    <t>кондиционер для волос ollin</t>
  </si>
  <si>
    <t>джинсы школьные для мальчика</t>
  </si>
  <si>
    <t>чехол на виво у11</t>
  </si>
  <si>
    <t>этажерка лофт</t>
  </si>
  <si>
    <t>либридерм крем для лица ночной</t>
  </si>
  <si>
    <t>колонка ксиоми</t>
  </si>
  <si>
    <t>pierre</t>
  </si>
  <si>
    <t>сережки ромашки</t>
  </si>
  <si>
    <t>педаль на велосипед</t>
  </si>
  <si>
    <t>утюжок для волос щипцы</t>
  </si>
  <si>
    <t>unit</t>
  </si>
  <si>
    <t xml:space="preserve">сексуальный купальник </t>
  </si>
  <si>
    <t xml:space="preserve">мембрана </t>
  </si>
  <si>
    <t>ножи standoff 2</t>
  </si>
  <si>
    <t>дезодорант корея</t>
  </si>
  <si>
    <t>термощащита</t>
  </si>
  <si>
    <t>lc waikiki для мужчин</t>
  </si>
  <si>
    <t>пневмо домкрат</t>
  </si>
  <si>
    <t>скатерть прозрачная овальная</t>
  </si>
  <si>
    <t>samirini</t>
  </si>
  <si>
    <t>замок любви</t>
  </si>
  <si>
    <t>пропеллер лосьон от прыщей</t>
  </si>
  <si>
    <t>босоножки комфорт</t>
  </si>
  <si>
    <t>подносы прямоугольные</t>
  </si>
  <si>
    <t>чезол на айфон 11</t>
  </si>
  <si>
    <t>doogee s98</t>
  </si>
  <si>
    <t>диван ikea белый</t>
  </si>
  <si>
    <t>кофе для гейзерной кофеварки</t>
  </si>
  <si>
    <t xml:space="preserve">игрушка утка </t>
  </si>
  <si>
    <t>ремешок амазфит</t>
  </si>
  <si>
    <t xml:space="preserve">кольцо широкое </t>
  </si>
  <si>
    <t>колье мужское</t>
  </si>
  <si>
    <t>джинсы conte elegant</t>
  </si>
  <si>
    <t>блуза белая короткий рукав</t>
  </si>
  <si>
    <t>шампунь уплотняющий</t>
  </si>
  <si>
    <t>средства для ногтей</t>
  </si>
  <si>
    <t>молоко обезжиренное 0%</t>
  </si>
  <si>
    <t>спортивный купальник для бассейна детский</t>
  </si>
  <si>
    <t>детский пластиковый стул</t>
  </si>
  <si>
    <t>versace футболка</t>
  </si>
  <si>
    <t>средство против плесени</t>
  </si>
  <si>
    <t xml:space="preserve">купальник денский </t>
  </si>
  <si>
    <t>для растяжки обуви</t>
  </si>
  <si>
    <t>кроп топ фуксия</t>
  </si>
  <si>
    <t xml:space="preserve">футболка майнкрафт </t>
  </si>
  <si>
    <t>платье черное на лямках</t>
  </si>
  <si>
    <t>совок для золы</t>
  </si>
  <si>
    <t>игрушки лошади</t>
  </si>
  <si>
    <t>чехол для самсунг s20 fe</t>
  </si>
  <si>
    <t>76468394</t>
  </si>
  <si>
    <t xml:space="preserve">шлепки с мехом </t>
  </si>
  <si>
    <t>шорты vans</t>
  </si>
  <si>
    <t>66350785</t>
  </si>
  <si>
    <t>органайзер сумка</t>
  </si>
  <si>
    <t>цапля</t>
  </si>
  <si>
    <t>elgydium зубная паста</t>
  </si>
  <si>
    <t>от шпор</t>
  </si>
  <si>
    <t>litik</t>
  </si>
  <si>
    <t>антибактериальный спрей для рук</t>
  </si>
  <si>
    <t>игрушка тянется</t>
  </si>
  <si>
    <t>сумка-слинг</t>
  </si>
  <si>
    <t>кондиционер ленор детский</t>
  </si>
  <si>
    <t>alena alenkina</t>
  </si>
  <si>
    <t>напольные часы</t>
  </si>
  <si>
    <t>черных точек</t>
  </si>
  <si>
    <t xml:space="preserve">чехол хонор </t>
  </si>
  <si>
    <t xml:space="preserve">кедв </t>
  </si>
  <si>
    <t xml:space="preserve">новорожденным </t>
  </si>
  <si>
    <t>юбка многоярусная</t>
  </si>
  <si>
    <t>пододеяльник детский 100х140</t>
  </si>
  <si>
    <t xml:space="preserve">футболка nike женская </t>
  </si>
  <si>
    <t>xiaomi 10 смартфон redmi note</t>
  </si>
  <si>
    <t>нож для фигурной нарезки овощей</t>
  </si>
  <si>
    <t>набор посуды для прикорма</t>
  </si>
  <si>
    <t>жилет синий</t>
  </si>
  <si>
    <t>профиль направляющий</t>
  </si>
  <si>
    <t>магнолия искусственная</t>
  </si>
  <si>
    <t>гель ддя душа</t>
  </si>
  <si>
    <t>пластырь от шипиц</t>
  </si>
  <si>
    <t>набор ключей рожковых</t>
  </si>
  <si>
    <t>игрушка собака мягкая</t>
  </si>
  <si>
    <t>шоша</t>
  </si>
  <si>
    <t>комбинезон пляжный для женщин</t>
  </si>
  <si>
    <t>токийский гуль наклейки</t>
  </si>
  <si>
    <t>штамп самонаборный 3 строки</t>
  </si>
  <si>
    <t>чехол xiaomi redmi note 11 pro</t>
  </si>
  <si>
    <t>топ секси</t>
  </si>
  <si>
    <t>spotlight 4</t>
  </si>
  <si>
    <t>ним порошок</t>
  </si>
  <si>
    <t>стекло samsung a30s</t>
  </si>
  <si>
    <t>пижама лиса</t>
  </si>
  <si>
    <t>продукты питания чай</t>
  </si>
  <si>
    <t>набор нивея</t>
  </si>
  <si>
    <t>чехол на диван книжка</t>
  </si>
  <si>
    <t>платье летнее женское зара</t>
  </si>
  <si>
    <t>платье женская летняя</t>
  </si>
  <si>
    <t>стекло на хонор 9 х</t>
  </si>
  <si>
    <t>стекло iphone se</t>
  </si>
  <si>
    <t xml:space="preserve">шорты и футболка женские </t>
  </si>
  <si>
    <t>носочки тапочки</t>
  </si>
  <si>
    <t xml:space="preserve">пуховик для девочки </t>
  </si>
  <si>
    <t>48653552</t>
  </si>
  <si>
    <t>gostamp</t>
  </si>
  <si>
    <t>плейстейшн 3</t>
  </si>
  <si>
    <t>сиденье детское на унитаз</t>
  </si>
  <si>
    <t>африн</t>
  </si>
  <si>
    <t>беллакт смесь</t>
  </si>
  <si>
    <t>стойка ресепшен</t>
  </si>
  <si>
    <t>фурнитура для заколок</t>
  </si>
  <si>
    <t>легинсы адидас</t>
  </si>
  <si>
    <t>селиконовые стельки</t>
  </si>
  <si>
    <t>кожаные тапки</t>
  </si>
  <si>
    <t>vokul solo</t>
  </si>
  <si>
    <t>семена фикуса</t>
  </si>
  <si>
    <t>платье на праздник большие размеры</t>
  </si>
  <si>
    <t>pera donna</t>
  </si>
  <si>
    <t>фукоидан</t>
  </si>
  <si>
    <t>baby id</t>
  </si>
  <si>
    <t>влажные салфетки для кожи</t>
  </si>
  <si>
    <t>undeground</t>
  </si>
  <si>
    <t xml:space="preserve">adidas дезодорант </t>
  </si>
  <si>
    <t>главжар</t>
  </si>
  <si>
    <t>батарейка на айфон 7</t>
  </si>
  <si>
    <t>gusak shop</t>
  </si>
  <si>
    <t>пульт для телевизора тошиба</t>
  </si>
  <si>
    <t>пекацид</t>
  </si>
  <si>
    <t>66583548</t>
  </si>
  <si>
    <t>sela для мужчин</t>
  </si>
  <si>
    <t xml:space="preserve">платье летнее женское миди </t>
  </si>
  <si>
    <t>абажур макраме</t>
  </si>
  <si>
    <t>mini house</t>
  </si>
  <si>
    <t>26815879</t>
  </si>
  <si>
    <t>мужские шорты для бега</t>
  </si>
  <si>
    <t>маска фнаф</t>
  </si>
  <si>
    <t>черный укрывной</t>
  </si>
  <si>
    <t>сабо eva</t>
  </si>
  <si>
    <t>коврики лада веста</t>
  </si>
  <si>
    <t>спортивный костюм для мальчика с худи</t>
  </si>
  <si>
    <t>система для полива</t>
  </si>
  <si>
    <t>16 лет</t>
  </si>
  <si>
    <t>бад для кожи</t>
  </si>
  <si>
    <t>sela женская футболки</t>
  </si>
  <si>
    <t xml:space="preserve">преобразователь </t>
  </si>
  <si>
    <t>кислоты для тела</t>
  </si>
  <si>
    <t>жалюзи для балкона</t>
  </si>
  <si>
    <t xml:space="preserve">желейки </t>
  </si>
  <si>
    <t>пневматические пистолеты 4,5мм</t>
  </si>
  <si>
    <t>чехол для телефона книжка</t>
  </si>
  <si>
    <t>beshka</t>
  </si>
  <si>
    <t xml:space="preserve">оверсайз джинсы </t>
  </si>
  <si>
    <t>подвески золото 585</t>
  </si>
  <si>
    <t xml:space="preserve">костюм нарядный </t>
  </si>
  <si>
    <t>35129565</t>
  </si>
  <si>
    <t>пылесос машинный</t>
  </si>
  <si>
    <t>шпильки спиральки</t>
  </si>
  <si>
    <t>rixos</t>
  </si>
  <si>
    <t>honda civic 8</t>
  </si>
  <si>
    <t>трихопол</t>
  </si>
  <si>
    <t>украшения на кухню</t>
  </si>
  <si>
    <t>80095610</t>
  </si>
  <si>
    <t>инь ян</t>
  </si>
  <si>
    <t>ручка указка</t>
  </si>
  <si>
    <t xml:space="preserve">перчатки кружевные </t>
  </si>
  <si>
    <t>чай пуэр рассыпной</t>
  </si>
  <si>
    <t>игрушка растяжка на коляску</t>
  </si>
  <si>
    <t>гриль на природу</t>
  </si>
  <si>
    <t>нож кастет</t>
  </si>
  <si>
    <t>компьютерный стол детский</t>
  </si>
  <si>
    <t xml:space="preserve">набор животных </t>
  </si>
  <si>
    <t>цветное платье</t>
  </si>
  <si>
    <t>большие размеры женщинам пуловеры, кофты, свитеры</t>
  </si>
  <si>
    <t>краска для волос колестон</t>
  </si>
  <si>
    <t>портных</t>
  </si>
  <si>
    <t>печь для кальяна</t>
  </si>
  <si>
    <t>brauberg ранец</t>
  </si>
  <si>
    <t>27024855</t>
  </si>
  <si>
    <t>ветровка детская на малыша</t>
  </si>
  <si>
    <t xml:space="preserve">жидкость бруско </t>
  </si>
  <si>
    <t>набор для стрижки животных</t>
  </si>
  <si>
    <t>лоферы ральф рингер</t>
  </si>
  <si>
    <t>тазик большой</t>
  </si>
  <si>
    <t>спальный надувной матрас</t>
  </si>
  <si>
    <t>mac 3</t>
  </si>
  <si>
    <t>66881896</t>
  </si>
  <si>
    <t>платье летнее женское на выпускной</t>
  </si>
  <si>
    <t>башмачок</t>
  </si>
  <si>
    <t>magic power</t>
  </si>
  <si>
    <t>юбка пышная на девочку нарядная юбка</t>
  </si>
  <si>
    <t>плед на выписку новорожденного лето</t>
  </si>
  <si>
    <t>рехона</t>
  </si>
  <si>
    <t>olgak</t>
  </si>
  <si>
    <t>79535660</t>
  </si>
  <si>
    <t>памперсы-трусики</t>
  </si>
  <si>
    <t>настурция ампельная</t>
  </si>
  <si>
    <t>куртка мужская экокожа</t>
  </si>
  <si>
    <t xml:space="preserve">airpods чехол </t>
  </si>
  <si>
    <t>тапочки женские домашние летние</t>
  </si>
  <si>
    <t>бампер ваз 2107</t>
  </si>
  <si>
    <t>пижама женская летняя с бриджами</t>
  </si>
  <si>
    <t>6298506</t>
  </si>
  <si>
    <t>35625867</t>
  </si>
  <si>
    <t>kach</t>
  </si>
  <si>
    <t>корм для кошек brooksfield</t>
  </si>
  <si>
    <t>матрац для качелей</t>
  </si>
  <si>
    <t>49436284</t>
  </si>
  <si>
    <t>пункт выдачи</t>
  </si>
  <si>
    <t>cool water</t>
  </si>
  <si>
    <t xml:space="preserve">спонжики </t>
  </si>
  <si>
    <t>смеситель для кухни с фильтром для питьевой воды</t>
  </si>
  <si>
    <t>шорты женские летние бежевые</t>
  </si>
  <si>
    <t>морской коллаген 1 и 3 типа</t>
  </si>
  <si>
    <t>палочка для алмазной мозаики</t>
  </si>
  <si>
    <t>худи  твое</t>
  </si>
  <si>
    <t>65560653</t>
  </si>
  <si>
    <t>футболка фиксики</t>
  </si>
  <si>
    <t>нафталанская нефть</t>
  </si>
  <si>
    <t xml:space="preserve">top </t>
  </si>
  <si>
    <t>самдян</t>
  </si>
  <si>
    <t>дилис духи женские парфюм</t>
  </si>
  <si>
    <t>faufilure</t>
  </si>
  <si>
    <t xml:space="preserve">capous </t>
  </si>
  <si>
    <t>ручка подсачека</t>
  </si>
  <si>
    <t xml:space="preserve">для сушки посуды </t>
  </si>
  <si>
    <t>стекло honor 8 lite</t>
  </si>
  <si>
    <t>opsi дезодорант</t>
  </si>
  <si>
    <t>ресанта 160</t>
  </si>
  <si>
    <t>чулки бежевые женские</t>
  </si>
  <si>
    <t xml:space="preserve">акула из икеи </t>
  </si>
  <si>
    <t>тумбочка в детскую</t>
  </si>
  <si>
    <t>спорт для детей</t>
  </si>
  <si>
    <t>тапочки женские домашние на платформе</t>
  </si>
  <si>
    <t>кремль</t>
  </si>
  <si>
    <t>кофе аппарат</t>
  </si>
  <si>
    <t>пенка cerave</t>
  </si>
  <si>
    <t>белая шелковая рубашка</t>
  </si>
  <si>
    <t>gloria jeans женская одежда свитшот</t>
  </si>
  <si>
    <t>кроссовки женские белые кожаные</t>
  </si>
  <si>
    <t>пышное женское платье</t>
  </si>
  <si>
    <t>шампунь без воды</t>
  </si>
  <si>
    <t>туфли alessio nesca</t>
  </si>
  <si>
    <t>виктория боня</t>
  </si>
  <si>
    <t>откидные номера</t>
  </si>
  <si>
    <t>омега 3 2000 мг</t>
  </si>
  <si>
    <t>двадцать четыре часа из жизни женщины</t>
  </si>
  <si>
    <t>дымофф</t>
  </si>
  <si>
    <t>куртка джинсовая укороченная</t>
  </si>
  <si>
    <t xml:space="preserve">чокер жемчуг </t>
  </si>
  <si>
    <t>жилет меховой натуральный женский</t>
  </si>
  <si>
    <t>карамель со вкусом кофе</t>
  </si>
  <si>
    <t xml:space="preserve">рюкзак маленький женский </t>
  </si>
  <si>
    <t xml:space="preserve">вытяжной вентилятор </t>
  </si>
  <si>
    <t>косметичка с косметикой</t>
  </si>
  <si>
    <t>набор ручного инструмента</t>
  </si>
  <si>
    <t>лаки и пропитки</t>
  </si>
  <si>
    <t>таблетки для очистки стиральной машины</t>
  </si>
  <si>
    <t>22122871</t>
  </si>
  <si>
    <t>ательер косметика</t>
  </si>
  <si>
    <t>электроды ресанта</t>
  </si>
  <si>
    <t>шлепки мужские изи</t>
  </si>
  <si>
    <t>кепка для мальчика с роботом</t>
  </si>
  <si>
    <t xml:space="preserve">биокон </t>
  </si>
  <si>
    <t>перчатки футбольные вратарские</t>
  </si>
  <si>
    <t>штаны серые спортивные</t>
  </si>
  <si>
    <t>юбка стиляги</t>
  </si>
  <si>
    <t>шорты длинные джинсовые</t>
  </si>
  <si>
    <t>кроссовки весна лето</t>
  </si>
  <si>
    <t>гель пластилин</t>
  </si>
  <si>
    <t>платье васильковое женское</t>
  </si>
  <si>
    <t>диктанты по русскому 2 класс</t>
  </si>
  <si>
    <t>электрический гриль техника для кухни</t>
  </si>
  <si>
    <t>79825124</t>
  </si>
  <si>
    <t>кольцо 2022</t>
  </si>
  <si>
    <t>бассецн</t>
  </si>
  <si>
    <t>повербанк для телефона 30000</t>
  </si>
  <si>
    <t>nestea</t>
  </si>
  <si>
    <t>помада artdeco</t>
  </si>
  <si>
    <t>бомбарда для рыбалки плавающая</t>
  </si>
  <si>
    <t>аллан и барбара пиз</t>
  </si>
  <si>
    <t xml:space="preserve">ribonne </t>
  </si>
  <si>
    <t>джинсы finn flare</t>
  </si>
  <si>
    <t>amazfit ремешок</t>
  </si>
  <si>
    <t>чай маброк</t>
  </si>
  <si>
    <t>37365807</t>
  </si>
  <si>
    <t>59018663</t>
  </si>
  <si>
    <t>розовая кружка</t>
  </si>
  <si>
    <t>вельветовое платье большие размеры</t>
  </si>
  <si>
    <t>салфетки многоразовые</t>
  </si>
  <si>
    <t>ложка дуршлаг</t>
  </si>
  <si>
    <t>струны укулеле</t>
  </si>
  <si>
    <t>city up</t>
  </si>
  <si>
    <t>дополнительный стоп сигнал</t>
  </si>
  <si>
    <t>ткань 3 метра</t>
  </si>
  <si>
    <t>обеззараживатель воздуха</t>
  </si>
  <si>
    <t>мужская пижама с шортами</t>
  </si>
  <si>
    <t>памперсы для взрослых м</t>
  </si>
  <si>
    <t>наручные часы фитнес браслет</t>
  </si>
  <si>
    <t>adidas леггинсы</t>
  </si>
  <si>
    <t>77527615</t>
  </si>
  <si>
    <t>каруселька на кроватку</t>
  </si>
  <si>
    <t>брошь звезда</t>
  </si>
  <si>
    <t>стеклянные шарики марблс</t>
  </si>
  <si>
    <t xml:space="preserve">костюм скорая помощь </t>
  </si>
  <si>
    <t>бижу</t>
  </si>
  <si>
    <t>axioma</t>
  </si>
  <si>
    <t>ремешки для туфель</t>
  </si>
  <si>
    <t>makita триммер садовый</t>
  </si>
  <si>
    <t>солнцезащитные очки молодежные</t>
  </si>
  <si>
    <t>sea wear</t>
  </si>
  <si>
    <t>сумки adidas</t>
  </si>
  <si>
    <t>вяленые сухофрукты</t>
  </si>
  <si>
    <t>este</t>
  </si>
  <si>
    <t>пластиковые формы для шоколада</t>
  </si>
  <si>
    <t>исвицин</t>
  </si>
  <si>
    <t>плюшка</t>
  </si>
  <si>
    <t>стилус для страз</t>
  </si>
  <si>
    <t>носки ароматизированные</t>
  </si>
  <si>
    <t>клер шампунь</t>
  </si>
  <si>
    <t>стакан для стирки</t>
  </si>
  <si>
    <t>детский микрофон умка</t>
  </si>
  <si>
    <t>кроссовки демисезонные женские</t>
  </si>
  <si>
    <t>кружевной платок</t>
  </si>
  <si>
    <t>эротическое женское бельё</t>
  </si>
  <si>
    <t>мужские одноразовые бритвы</t>
  </si>
  <si>
    <t>светильник для натяжного потолка</t>
  </si>
  <si>
    <t>комплексные работы иду во 2 класс</t>
  </si>
  <si>
    <t>цветные линзы -2</t>
  </si>
  <si>
    <t>повязка с перьями</t>
  </si>
  <si>
    <t>джинсы монтана женские</t>
  </si>
  <si>
    <t>часы электронные настенные на батарейках</t>
  </si>
  <si>
    <t>купальник раздельный италия</t>
  </si>
  <si>
    <t>28911925</t>
  </si>
  <si>
    <t>кисточки для велосипеда</t>
  </si>
  <si>
    <t>паракорд брелок</t>
  </si>
  <si>
    <t>хонор 8с</t>
  </si>
  <si>
    <t>сироп из фиников</t>
  </si>
  <si>
    <t>подгузники pampers 1</t>
  </si>
  <si>
    <t>щетки для электроинструмента</t>
  </si>
  <si>
    <t>molotow краска</t>
  </si>
  <si>
    <t>шорты для мальчика 110</t>
  </si>
  <si>
    <t>11511446</t>
  </si>
  <si>
    <t>крепления для сережек</t>
  </si>
  <si>
    <t>пижама женская велюр</t>
  </si>
  <si>
    <t>лавров</t>
  </si>
  <si>
    <t>форест</t>
  </si>
  <si>
    <t>клинок рассекающий демонов клинок</t>
  </si>
  <si>
    <t>увлажнение</t>
  </si>
  <si>
    <t>тренч на девочку</t>
  </si>
  <si>
    <t>тату золото</t>
  </si>
  <si>
    <t>лего автоматы</t>
  </si>
  <si>
    <t>накладнве ногти</t>
  </si>
  <si>
    <t>для вросших волос</t>
  </si>
  <si>
    <t>зажигалка для газа</t>
  </si>
  <si>
    <t>слип для девочек</t>
  </si>
  <si>
    <t>подвеска самолет серебро</t>
  </si>
  <si>
    <t xml:space="preserve">роллер для лица </t>
  </si>
  <si>
    <t>съемник для велосипеда</t>
  </si>
  <si>
    <t>кепка levi's головные уборы</t>
  </si>
  <si>
    <t>фруто няня каши</t>
  </si>
  <si>
    <t xml:space="preserve">иноске </t>
  </si>
  <si>
    <t xml:space="preserve">щетка стеклоочистителя </t>
  </si>
  <si>
    <t>микролифт</t>
  </si>
  <si>
    <t xml:space="preserve">рецепты </t>
  </si>
  <si>
    <t>ресницы изгиб d</t>
  </si>
  <si>
    <t>12965069</t>
  </si>
  <si>
    <t>кресла садовое</t>
  </si>
  <si>
    <t xml:space="preserve">tecno spark </t>
  </si>
  <si>
    <t>брошь дракон</t>
  </si>
  <si>
    <t>тумба детская</t>
  </si>
  <si>
    <t>волжские просторы</t>
  </si>
  <si>
    <t>губка для удаления волос</t>
  </si>
  <si>
    <t>король лев книга</t>
  </si>
  <si>
    <t>кроссовки женские белые найк</t>
  </si>
  <si>
    <t>стиральные машины белого цвета</t>
  </si>
  <si>
    <t>обувь летние женские</t>
  </si>
  <si>
    <t>драко</t>
  </si>
  <si>
    <t>глина для укладки</t>
  </si>
  <si>
    <t>сушки баранки</t>
  </si>
  <si>
    <t>чехол книжка айфон 6</t>
  </si>
  <si>
    <t>косет</t>
  </si>
  <si>
    <t>respect кеды</t>
  </si>
  <si>
    <t>юбка детская пышная</t>
  </si>
  <si>
    <t>футболка 122</t>
  </si>
  <si>
    <t>гордон</t>
  </si>
  <si>
    <t>спиннинг ручка</t>
  </si>
  <si>
    <t>ковер 140 на 200</t>
  </si>
  <si>
    <t>лампа e14</t>
  </si>
  <si>
    <t>боди белое детское</t>
  </si>
  <si>
    <t>друг</t>
  </si>
  <si>
    <t>поющая рыба</t>
  </si>
  <si>
    <t>boss кроссовки</t>
  </si>
  <si>
    <t xml:space="preserve">ремень черный женский </t>
  </si>
  <si>
    <t>чокер цветной</t>
  </si>
  <si>
    <t>фата блестящая</t>
  </si>
  <si>
    <t>планшет с сим картой</t>
  </si>
  <si>
    <t xml:space="preserve">легинсы для беременных </t>
  </si>
  <si>
    <t>жакет женский на молнии</t>
  </si>
  <si>
    <t>рыболовный</t>
  </si>
  <si>
    <t>укороченная худи</t>
  </si>
  <si>
    <t>тренажер по чтению английский</t>
  </si>
  <si>
    <t>беспроводные наушники на самсунг</t>
  </si>
  <si>
    <t>алмазная мозаика с подрамником</t>
  </si>
  <si>
    <t>4697375</t>
  </si>
  <si>
    <t>riff</t>
  </si>
  <si>
    <t>корма для собак премиум класса</t>
  </si>
  <si>
    <t>кеды и кроссовки женская</t>
  </si>
  <si>
    <t>туфли женские натуральная кожа низкий каблук</t>
  </si>
  <si>
    <t>денский костюм</t>
  </si>
  <si>
    <t>проектор мини</t>
  </si>
  <si>
    <t>белые носки с рюшами</t>
  </si>
  <si>
    <t>ваза 30 см</t>
  </si>
  <si>
    <t>50355526</t>
  </si>
  <si>
    <t>12170323</t>
  </si>
  <si>
    <t>infinity трусы</t>
  </si>
  <si>
    <t>продукты питания кофе</t>
  </si>
  <si>
    <t>самокаты для мальчиков</t>
  </si>
  <si>
    <t>пушер шабер</t>
  </si>
  <si>
    <t>39318954</t>
  </si>
  <si>
    <t>16906897</t>
  </si>
  <si>
    <t xml:space="preserve">чехол iphone xs max </t>
  </si>
  <si>
    <t xml:space="preserve">хозяйственное мыло жидкое </t>
  </si>
  <si>
    <t>танки из лего</t>
  </si>
  <si>
    <t>аксессуары на ногу</t>
  </si>
  <si>
    <t>дорожка напольная</t>
  </si>
  <si>
    <t>cupax менструальная чаша</t>
  </si>
  <si>
    <t>женское нижнее белье утягивающее</t>
  </si>
  <si>
    <t>для специи</t>
  </si>
  <si>
    <t>капроновые носки набор</t>
  </si>
  <si>
    <t>avone</t>
  </si>
  <si>
    <t>кукла кинди</t>
  </si>
  <si>
    <t>silver star ножницы маникюрные</t>
  </si>
  <si>
    <t>носки с человеком пауком</t>
  </si>
  <si>
    <t>нашивка флаг россии</t>
  </si>
  <si>
    <t>snake</t>
  </si>
  <si>
    <t>аккордеон детский</t>
  </si>
  <si>
    <t>кен фоллетт</t>
  </si>
  <si>
    <t>менажница деревянная на ножках</t>
  </si>
  <si>
    <t>брошь камея</t>
  </si>
  <si>
    <t xml:space="preserve">ретро платье </t>
  </si>
  <si>
    <t>лифчик под платье</t>
  </si>
  <si>
    <t>наволочка 150х50</t>
  </si>
  <si>
    <t xml:space="preserve">ремень резинка </t>
  </si>
  <si>
    <t>средство для сковородок</t>
  </si>
  <si>
    <t>наборы с эпоксидной смолой</t>
  </si>
  <si>
    <t>уксус столовый</t>
  </si>
  <si>
    <t>боксёрский шлем</t>
  </si>
  <si>
    <t>от пятен пота и дезодоранта</t>
  </si>
  <si>
    <t xml:space="preserve">картинка </t>
  </si>
  <si>
    <t>доместос спрей</t>
  </si>
  <si>
    <t>дисплей самсунг а12</t>
  </si>
  <si>
    <t>80178482</t>
  </si>
  <si>
    <t>мужские футболки puma</t>
  </si>
  <si>
    <t>полки в баню</t>
  </si>
  <si>
    <t>ножи для вырубки</t>
  </si>
  <si>
    <t>легенды для девочек</t>
  </si>
  <si>
    <t xml:space="preserve">эротическое женское белье </t>
  </si>
  <si>
    <t>летняя жилетка</t>
  </si>
  <si>
    <t>последний звонок платье</t>
  </si>
  <si>
    <t>dick</t>
  </si>
  <si>
    <t>свадебные бакалы</t>
  </si>
  <si>
    <t xml:space="preserve">дворники автомобильные </t>
  </si>
  <si>
    <t>украшение для сумки</t>
  </si>
  <si>
    <t>хна nila</t>
  </si>
  <si>
    <t>7096979</t>
  </si>
  <si>
    <t xml:space="preserve">enigma </t>
  </si>
  <si>
    <t>nokia 5.4</t>
  </si>
  <si>
    <t>оджи футболка</t>
  </si>
  <si>
    <t>redmond насадки</t>
  </si>
  <si>
    <t xml:space="preserve">щипцы для укладки </t>
  </si>
  <si>
    <t>spolax</t>
  </si>
  <si>
    <t xml:space="preserve">для кистей </t>
  </si>
  <si>
    <t>ремень для крепления груза</t>
  </si>
  <si>
    <t>русский манчестер</t>
  </si>
  <si>
    <t>ms pro</t>
  </si>
  <si>
    <t>вафли рахат</t>
  </si>
  <si>
    <t>летние брюки женские серого цвета</t>
  </si>
  <si>
    <t>юбка бандаж</t>
  </si>
  <si>
    <t>соколов цепочка из серебра 925</t>
  </si>
  <si>
    <t xml:space="preserve">шкатулка для денег </t>
  </si>
  <si>
    <t xml:space="preserve">шорты женские джинсовые  </t>
  </si>
  <si>
    <t>defend paris</t>
  </si>
  <si>
    <t>резинка тонкая</t>
  </si>
  <si>
    <t>расческа гребень для волос professional</t>
  </si>
  <si>
    <t>голубой клатч</t>
  </si>
  <si>
    <t>брючный костюм для девочек подростков</t>
  </si>
  <si>
    <t>с одним рукавом</t>
  </si>
  <si>
    <t>поилка нипельная</t>
  </si>
  <si>
    <t>подростковая сумка</t>
  </si>
  <si>
    <t>63409159</t>
  </si>
  <si>
    <t>мука алтайская</t>
  </si>
  <si>
    <t>аппарат с игрушками</t>
  </si>
  <si>
    <t>киси мисси 100 см</t>
  </si>
  <si>
    <t>тейпы для шеи</t>
  </si>
  <si>
    <t>балконное кашпо</t>
  </si>
  <si>
    <t>для рисования канцелярские товары набор</t>
  </si>
  <si>
    <t>hummel для мужчин</t>
  </si>
  <si>
    <t>подушка для сна на спине</t>
  </si>
  <si>
    <t>футболка винтажная</t>
  </si>
  <si>
    <t>продукция amway</t>
  </si>
  <si>
    <t>пазлы рыжий кот</t>
  </si>
  <si>
    <t>худеем по метаболическому принципу</t>
  </si>
  <si>
    <t>lassie сандалии</t>
  </si>
  <si>
    <t>тоник оттеночный бальзам</t>
  </si>
  <si>
    <t>books in english</t>
  </si>
  <si>
    <t>худи для детей 10 лет</t>
  </si>
  <si>
    <t>халат женский легкий</t>
  </si>
  <si>
    <t>wellwent shop</t>
  </si>
  <si>
    <t>салатник пластмассовый</t>
  </si>
  <si>
    <t>ветровка crockid</t>
  </si>
  <si>
    <t>масло для тела от растяжек</t>
  </si>
  <si>
    <t>огнеупорная краска</t>
  </si>
  <si>
    <t>сабо денские</t>
  </si>
  <si>
    <t>конструктор липучка bunchems</t>
  </si>
  <si>
    <t>пара журавлей ип ваничкина с,в,</t>
  </si>
  <si>
    <t>бородист</t>
  </si>
  <si>
    <t>расчехлидзе</t>
  </si>
  <si>
    <t>бандаж на лучезапястный сустав</t>
  </si>
  <si>
    <t>виниры накладные</t>
  </si>
  <si>
    <t>тетрадь с заданиями для развития детей</t>
  </si>
  <si>
    <t>цветные кеды</t>
  </si>
  <si>
    <t>41001537</t>
  </si>
  <si>
    <t>стиральные гели</t>
  </si>
  <si>
    <t>одежда на куклу 30 см</t>
  </si>
  <si>
    <t xml:space="preserve">кулеры для воды </t>
  </si>
  <si>
    <t>блузка с юбкой</t>
  </si>
  <si>
    <t>удобрение петуний</t>
  </si>
  <si>
    <t>хайлайтер essence</t>
  </si>
  <si>
    <t>филипс авент</t>
  </si>
  <si>
    <t>старбакс кофе молотый</t>
  </si>
  <si>
    <t>8780969</t>
  </si>
  <si>
    <t>походные штаны</t>
  </si>
  <si>
    <t>хилопарин</t>
  </si>
  <si>
    <t>главное в истории</t>
  </si>
  <si>
    <t>shabby prof.</t>
  </si>
  <si>
    <t>вкладыш для автокресла</t>
  </si>
  <si>
    <t>фетр набор</t>
  </si>
  <si>
    <t>жилетка светоотражающая</t>
  </si>
  <si>
    <t>76042244</t>
  </si>
  <si>
    <t>стекло для айфон 7</t>
  </si>
  <si>
    <t>torsion field обувь</t>
  </si>
  <si>
    <t>magic jar</t>
  </si>
  <si>
    <t>39343050</t>
  </si>
  <si>
    <t>бюстгалтер гладкий</t>
  </si>
  <si>
    <t>шампунь для волос для окрашенных волос</t>
  </si>
  <si>
    <t>fazer шоколад плиточный</t>
  </si>
  <si>
    <t>top l. a. k</t>
  </si>
  <si>
    <t>поварежка</t>
  </si>
  <si>
    <t>краски для дерева</t>
  </si>
  <si>
    <t>josef seibel обувь</t>
  </si>
  <si>
    <t>спрей для тела парфюмированный ваниль</t>
  </si>
  <si>
    <t>блузка классическая</t>
  </si>
  <si>
    <t>льняной костюм для девочек детский</t>
  </si>
  <si>
    <t>вкуссвилл</t>
  </si>
  <si>
    <t>застежка для сережек</t>
  </si>
  <si>
    <t>уловитель волос</t>
  </si>
  <si>
    <t>ультра звуковая чистка</t>
  </si>
  <si>
    <t>разноцветная сумка</t>
  </si>
  <si>
    <t>рацион питания</t>
  </si>
  <si>
    <t>shoulders</t>
  </si>
  <si>
    <t>светоотражающий гель</t>
  </si>
  <si>
    <t xml:space="preserve">игрушка детская </t>
  </si>
  <si>
    <t>сабо светящиеся</t>
  </si>
  <si>
    <t>колбасы</t>
  </si>
  <si>
    <t>детский коврик манеж</t>
  </si>
  <si>
    <t>трусики хлопок</t>
  </si>
  <si>
    <t>набор трусов женский</t>
  </si>
  <si>
    <t>perf отбеливатель</t>
  </si>
  <si>
    <t>nesquik какао</t>
  </si>
  <si>
    <t>болгария</t>
  </si>
  <si>
    <t>84349427</t>
  </si>
  <si>
    <t>gucci одежда мужская</t>
  </si>
  <si>
    <t>высокие носки nike</t>
  </si>
  <si>
    <t>арбалет пистолет</t>
  </si>
  <si>
    <t>зонт автомат с большим куполом</t>
  </si>
  <si>
    <t>для груминга собак</t>
  </si>
  <si>
    <t>биогард все для садоводства</t>
  </si>
  <si>
    <t>насос малыш нижний забор</t>
  </si>
  <si>
    <t xml:space="preserve">уголь древесный </t>
  </si>
  <si>
    <t>обещания богов</t>
  </si>
  <si>
    <t>занавес дождик фотозона</t>
  </si>
  <si>
    <t>кора для мульчирования</t>
  </si>
  <si>
    <t>для укладки волос воск</t>
  </si>
  <si>
    <t>супермен одежда</t>
  </si>
  <si>
    <t xml:space="preserve">jack wolfskin </t>
  </si>
  <si>
    <t>колготки капроновые для девочки телесные</t>
  </si>
  <si>
    <t>краска для внутренних работ без запаха</t>
  </si>
  <si>
    <t>рюкзак светящийся</t>
  </si>
  <si>
    <t>shopoptnn</t>
  </si>
  <si>
    <t>бальзам дикуля</t>
  </si>
  <si>
    <t>детский велосипед беговел</t>
  </si>
  <si>
    <t>занимаемся с мамой</t>
  </si>
  <si>
    <t>indella</t>
  </si>
  <si>
    <t>аейп</t>
  </si>
  <si>
    <t>часы север</t>
  </si>
  <si>
    <t xml:space="preserve">поппи </t>
  </si>
  <si>
    <t>74033755</t>
  </si>
  <si>
    <t>наклейка для декора на кухню</t>
  </si>
  <si>
    <t>широкие джинсы с низкой посадкой</t>
  </si>
  <si>
    <t>nokia c01 plus</t>
  </si>
  <si>
    <t>elseve масло для волос</t>
  </si>
  <si>
    <t>clinique набор</t>
  </si>
  <si>
    <t>жилет меховой</t>
  </si>
  <si>
    <t>модель корабль сборная</t>
  </si>
  <si>
    <t>жёлтый туман</t>
  </si>
  <si>
    <t>сумка женская салатовая</t>
  </si>
  <si>
    <t>ночная зубная паста</t>
  </si>
  <si>
    <t>14500</t>
  </si>
  <si>
    <t>набор подушек для дивана</t>
  </si>
  <si>
    <t>пылесосы с контейнером</t>
  </si>
  <si>
    <t>печати для школы</t>
  </si>
  <si>
    <t>шланг дождеватель</t>
  </si>
  <si>
    <t>классические джинсы</t>
  </si>
  <si>
    <t>crocs женские шлепки</t>
  </si>
  <si>
    <t>мусс для умывания dove</t>
  </si>
  <si>
    <t>циперус</t>
  </si>
  <si>
    <t>marzetti</t>
  </si>
  <si>
    <t>пластери</t>
  </si>
  <si>
    <t>платье 134</t>
  </si>
  <si>
    <t>уличная лампа</t>
  </si>
  <si>
    <t xml:space="preserve">плетеная корзина </t>
  </si>
  <si>
    <t>лечебные шампуни</t>
  </si>
  <si>
    <t>39684122</t>
  </si>
  <si>
    <t xml:space="preserve">футболка укороченная женская </t>
  </si>
  <si>
    <t xml:space="preserve">ремни мужские </t>
  </si>
  <si>
    <t xml:space="preserve">платье-футболка </t>
  </si>
  <si>
    <t>сухая подводка</t>
  </si>
  <si>
    <t>эми роуз</t>
  </si>
  <si>
    <t>48988115</t>
  </si>
  <si>
    <t>лакомство для кошек палочки</t>
  </si>
  <si>
    <t>все для фитнеса</t>
  </si>
  <si>
    <t>плацента</t>
  </si>
  <si>
    <t>платье белое хлопковое</t>
  </si>
  <si>
    <t>штора в гостинную</t>
  </si>
  <si>
    <t>панели на мультипекарь</t>
  </si>
  <si>
    <t>заготовки для поделок для женщин</t>
  </si>
  <si>
    <t>шорты женские oodji</t>
  </si>
  <si>
    <t>amira женский</t>
  </si>
  <si>
    <t>floid лосьон</t>
  </si>
  <si>
    <t>подушки на табуретки круглые</t>
  </si>
  <si>
    <t>трикотажные шорты для мальчика</t>
  </si>
  <si>
    <t>сверло 1 мм</t>
  </si>
  <si>
    <t>bersen</t>
  </si>
  <si>
    <t>посуда из цветного стекла</t>
  </si>
  <si>
    <t>детские игровые площадки</t>
  </si>
  <si>
    <t>порошок стиральный автомат 6 кг</t>
  </si>
  <si>
    <t>тапочки уличные мужские</t>
  </si>
  <si>
    <t>картина из пайеток lori</t>
  </si>
  <si>
    <t xml:space="preserve">туфли женские лодочки </t>
  </si>
  <si>
    <t>olivi classic</t>
  </si>
  <si>
    <t>gellaktik</t>
  </si>
  <si>
    <t xml:space="preserve">самсунг а 12 </t>
  </si>
  <si>
    <t>футболки для девочек 140 размер</t>
  </si>
  <si>
    <t>геометрия 8 класс</t>
  </si>
  <si>
    <t>реалми8</t>
  </si>
  <si>
    <t>волосатик</t>
  </si>
  <si>
    <t>гузелем</t>
  </si>
  <si>
    <t>стикеры наклейки наборы</t>
  </si>
  <si>
    <t>33915314</t>
  </si>
  <si>
    <t>крокм</t>
  </si>
  <si>
    <t>сарафан италия</t>
  </si>
  <si>
    <t>сумка женская кросс-боди</t>
  </si>
  <si>
    <t>0906111003</t>
  </si>
  <si>
    <t>шапочка с узелком</t>
  </si>
  <si>
    <t>кросовк</t>
  </si>
  <si>
    <t>хоккей игра</t>
  </si>
  <si>
    <t>green days</t>
  </si>
  <si>
    <t>огоньки светодиодные</t>
  </si>
  <si>
    <t>костюм спортивный мужской пума</t>
  </si>
  <si>
    <t>боди с квадратным вырезом</t>
  </si>
  <si>
    <t>simple organic</t>
  </si>
  <si>
    <t xml:space="preserve">фнаф 9 </t>
  </si>
  <si>
    <t>79122120</t>
  </si>
  <si>
    <t>браво</t>
  </si>
  <si>
    <t>боди женский летний</t>
  </si>
  <si>
    <t xml:space="preserve">женское пальто </t>
  </si>
  <si>
    <t>брюки женские летнии</t>
  </si>
  <si>
    <t>кроссовки respect</t>
  </si>
  <si>
    <t>помолвочное кольцо белое золото</t>
  </si>
  <si>
    <t>платье клевер</t>
  </si>
  <si>
    <t>большая анальная пробка</t>
  </si>
  <si>
    <t>полочки в шкафчик</t>
  </si>
  <si>
    <t>кроссовки ea7</t>
  </si>
  <si>
    <t xml:space="preserve">легинцы </t>
  </si>
  <si>
    <t>запах чистоты</t>
  </si>
  <si>
    <t>колонка marshal</t>
  </si>
  <si>
    <t>трусы мужчкие</t>
  </si>
  <si>
    <t>dx700s</t>
  </si>
  <si>
    <t>смеситель бронза</t>
  </si>
  <si>
    <t>leander</t>
  </si>
  <si>
    <t>конструктор аналог лего</t>
  </si>
  <si>
    <t>брюки женские классические больших</t>
  </si>
  <si>
    <t>кроссовки найк джорданы</t>
  </si>
  <si>
    <t>декоративные коробки</t>
  </si>
  <si>
    <t>64330209</t>
  </si>
  <si>
    <t>джинсовая куртка мужская белая</t>
  </si>
  <si>
    <t>панама зебра</t>
  </si>
  <si>
    <t>shatavari</t>
  </si>
  <si>
    <t>резинки ручной работы</t>
  </si>
  <si>
    <t>holy land lactolan</t>
  </si>
  <si>
    <t>наклейки животных</t>
  </si>
  <si>
    <t>мини гофре</t>
  </si>
  <si>
    <t>вермикулит для комнатных растений</t>
  </si>
  <si>
    <t>игла медицинская</t>
  </si>
  <si>
    <t>бусины для косичек</t>
  </si>
  <si>
    <t>вешалка для автомобиля</t>
  </si>
  <si>
    <t>хлороформ</t>
  </si>
  <si>
    <t>металлоискатель quest</t>
  </si>
  <si>
    <t xml:space="preserve">прозрачный рюкзак </t>
  </si>
  <si>
    <t>шапка трикотажная мужская</t>
  </si>
  <si>
    <t>расенган</t>
  </si>
  <si>
    <t>airpods pro амбушюр</t>
  </si>
  <si>
    <t>казан на костре</t>
  </si>
  <si>
    <t>аллергофф</t>
  </si>
  <si>
    <t>китикэт</t>
  </si>
  <si>
    <t>кашпо прованс</t>
  </si>
  <si>
    <t>крем с автозагаром</t>
  </si>
  <si>
    <t>мужские шляпы летние</t>
  </si>
  <si>
    <t>серги гвоздики золото</t>
  </si>
  <si>
    <t>хлопковый шнур 4 мм</t>
  </si>
  <si>
    <t>ботинки женские осенние высокие</t>
  </si>
  <si>
    <t>кукла аннабель</t>
  </si>
  <si>
    <t>eveline для загара</t>
  </si>
  <si>
    <t>протеиновые батончики rex</t>
  </si>
  <si>
    <t>мусульманская шапка</t>
  </si>
  <si>
    <t>proplan для собак</t>
  </si>
  <si>
    <t>одеяло для новорожденного</t>
  </si>
  <si>
    <t>боевой мяч</t>
  </si>
  <si>
    <t>рюкзак с рисунком</t>
  </si>
  <si>
    <t>termico</t>
  </si>
  <si>
    <t>naruto ninja storm 4</t>
  </si>
  <si>
    <t>чехол для телефона xiaomi 9c</t>
  </si>
  <si>
    <t>gibson</t>
  </si>
  <si>
    <t xml:space="preserve">шамиль ахмадуллин </t>
  </si>
  <si>
    <t>фильтр для фонтана</t>
  </si>
  <si>
    <t xml:space="preserve">карты пластиковые </t>
  </si>
  <si>
    <t>от облысения для женщин</t>
  </si>
  <si>
    <t>гиря 20 кг</t>
  </si>
  <si>
    <t>asics шлепки</t>
  </si>
  <si>
    <t>35918971</t>
  </si>
  <si>
    <t>fortnite одежда</t>
  </si>
  <si>
    <t>укрепляющий шампунь против выпадения волос</t>
  </si>
  <si>
    <t xml:space="preserve">раковина для кухни </t>
  </si>
  <si>
    <t>одежда и обувь</t>
  </si>
  <si>
    <t>roborock e4</t>
  </si>
  <si>
    <t>84396095</t>
  </si>
  <si>
    <t>повторитель поворота</t>
  </si>
  <si>
    <t>redmi note 11 s</t>
  </si>
  <si>
    <t>сумки кожанные</t>
  </si>
  <si>
    <t>чехол на samsung galaxy s9 plus</t>
  </si>
  <si>
    <t>витамины для детей магний</t>
  </si>
  <si>
    <t>ботинки мужские зимние натуральные</t>
  </si>
  <si>
    <t>кофта с цепочкой</t>
  </si>
  <si>
    <t>красная кожаная куртка</t>
  </si>
  <si>
    <t>кепка летняя детская</t>
  </si>
  <si>
    <t xml:space="preserve">подгузники взрослые </t>
  </si>
  <si>
    <t>нейростимулятор остио</t>
  </si>
  <si>
    <t>почки сосны</t>
  </si>
  <si>
    <t>декор для выпечки сахарная мастика</t>
  </si>
  <si>
    <t>плащ женский черный</t>
  </si>
  <si>
    <t>фотосессия беременности</t>
  </si>
  <si>
    <t>боковой краб</t>
  </si>
  <si>
    <t xml:space="preserve">женские спортивные шорты </t>
  </si>
  <si>
    <t>деревянная палочка</t>
  </si>
  <si>
    <t>ультразвуковой отпугиватель птиц</t>
  </si>
  <si>
    <t>браслет с ракушками</t>
  </si>
  <si>
    <t xml:space="preserve">biolage </t>
  </si>
  <si>
    <t xml:space="preserve">плед евро </t>
  </si>
  <si>
    <t>бальзам для губ кока кола</t>
  </si>
  <si>
    <t>кондиционер для волос лонда</t>
  </si>
  <si>
    <t>62291624</t>
  </si>
  <si>
    <t>49903127</t>
  </si>
  <si>
    <t>мини-кондиционер</t>
  </si>
  <si>
    <t xml:space="preserve">пистолет на пульках </t>
  </si>
  <si>
    <t>порошок кислородный</t>
  </si>
  <si>
    <t>большой логопедический учебник</t>
  </si>
  <si>
    <t>майк мери</t>
  </si>
  <si>
    <t>lumene invisible illumination</t>
  </si>
  <si>
    <t>аккумуляторный триммер bosch</t>
  </si>
  <si>
    <t>швабра орион</t>
  </si>
  <si>
    <t>лига</t>
  </si>
  <si>
    <t>runail топ</t>
  </si>
  <si>
    <t>65815743</t>
  </si>
  <si>
    <t>чехол для щетки и пасты</t>
  </si>
  <si>
    <t>twin бисер</t>
  </si>
  <si>
    <t>86298693</t>
  </si>
  <si>
    <t>vga vga</t>
  </si>
  <si>
    <t>ажурная футболка</t>
  </si>
  <si>
    <t>tkaniland</t>
  </si>
  <si>
    <t>ключ трехгранный</t>
  </si>
  <si>
    <t>щётка для уборки пыли</t>
  </si>
  <si>
    <t>брелок вдв</t>
  </si>
  <si>
    <t xml:space="preserve">юбка хлопок </t>
  </si>
  <si>
    <t>длинная подвеска</t>
  </si>
  <si>
    <t>емкость для взбивания</t>
  </si>
  <si>
    <t>27142115</t>
  </si>
  <si>
    <t>скороварка мультиварка</t>
  </si>
  <si>
    <t>холодильник двухкамерный lg</t>
  </si>
  <si>
    <t>dinosaur</t>
  </si>
  <si>
    <t>62083539</t>
  </si>
  <si>
    <t>перила для лестницы</t>
  </si>
  <si>
    <t>брюки на шнуровке</t>
  </si>
  <si>
    <t>пистолет для монтажной пены зубр</t>
  </si>
  <si>
    <t>интимный пирсинг</t>
  </si>
  <si>
    <t>lumo</t>
  </si>
  <si>
    <t>textilemania</t>
  </si>
  <si>
    <t>свечи для торта с цифрами 1</t>
  </si>
  <si>
    <t>пиксель</t>
  </si>
  <si>
    <t>вольный ветер</t>
  </si>
  <si>
    <t>иглы для ковровой вышивки</t>
  </si>
  <si>
    <t>семена сельдерея</t>
  </si>
  <si>
    <t>полимербыт контейнеры из полимеров</t>
  </si>
  <si>
    <t>зарядка для чарона</t>
  </si>
  <si>
    <t>kati</t>
  </si>
  <si>
    <t>что можно подарить на день рождения девочке</t>
  </si>
  <si>
    <t>когда любви слишком много</t>
  </si>
  <si>
    <t>stellary diamonds</t>
  </si>
  <si>
    <t>чехол для хуавей p smart 2021</t>
  </si>
  <si>
    <t>стекло на xiaomi note 8 pro</t>
  </si>
  <si>
    <t>шнур ириска</t>
  </si>
  <si>
    <t>пуф в коридор</t>
  </si>
  <si>
    <t>53646743</t>
  </si>
  <si>
    <t>ремень белый широкий</t>
  </si>
  <si>
    <t>57409581</t>
  </si>
  <si>
    <t>72243484</t>
  </si>
  <si>
    <t>провода для мультиметр</t>
  </si>
  <si>
    <t>машинка для стрижки волос wahl</t>
  </si>
  <si>
    <t>платья с декольте</t>
  </si>
  <si>
    <t>расширенные поры</t>
  </si>
  <si>
    <t>бокс для обуви</t>
  </si>
  <si>
    <t>60617168</t>
  </si>
  <si>
    <t>майка хлопок женская</t>
  </si>
  <si>
    <t>защитное стекло а32</t>
  </si>
  <si>
    <t>солнечная панель для телефона</t>
  </si>
  <si>
    <t>монетник</t>
  </si>
  <si>
    <t>запчасти для мойки высокого давления</t>
  </si>
  <si>
    <t>термопенал для инсулина</t>
  </si>
  <si>
    <t>мяч для настольного футбола</t>
  </si>
  <si>
    <t>наволочка 70 70 хлопок</t>
  </si>
  <si>
    <t>vivienne sabo скульптор</t>
  </si>
  <si>
    <t>ремни на часы</t>
  </si>
  <si>
    <t xml:space="preserve">несмываемый уход для волос </t>
  </si>
  <si>
    <t>футболка для девочки укороченная</t>
  </si>
  <si>
    <t xml:space="preserve">галстук чёрный </t>
  </si>
  <si>
    <t>крем комплимент</t>
  </si>
  <si>
    <t>luxvisage cc-крем</t>
  </si>
  <si>
    <t>плащ ветровка</t>
  </si>
  <si>
    <t>тигана</t>
  </si>
  <si>
    <t>aromatica aloe</t>
  </si>
  <si>
    <t xml:space="preserve">приоритет чудо яйца </t>
  </si>
  <si>
    <t>ролик для кожи вокруг глаз</t>
  </si>
  <si>
    <t>майка для мужчин</t>
  </si>
  <si>
    <t>перья для наращивания</t>
  </si>
  <si>
    <t>шорты  джинсовые женские</t>
  </si>
  <si>
    <t>боди с декольте</t>
  </si>
  <si>
    <t>насос для бассейнов</t>
  </si>
  <si>
    <t>лонгслив для купания</t>
  </si>
  <si>
    <t>ледибаг</t>
  </si>
  <si>
    <t>барсетка мужская на пояс</t>
  </si>
  <si>
    <t>vika</t>
  </si>
  <si>
    <t>фигурки животные</t>
  </si>
  <si>
    <t>блокнот крафт</t>
  </si>
  <si>
    <t>медицинские штаны джоггеры</t>
  </si>
  <si>
    <t>маска для пейнтбола</t>
  </si>
  <si>
    <t>весы dexp sc -70d</t>
  </si>
  <si>
    <t>пенка для умывания likato</t>
  </si>
  <si>
    <t>комплекс витаминов для детей</t>
  </si>
  <si>
    <t>polartec</t>
  </si>
  <si>
    <t>fissman чайник</t>
  </si>
  <si>
    <t>шляпа зонтик</t>
  </si>
  <si>
    <t>long love</t>
  </si>
  <si>
    <t>маленький фотоальбом</t>
  </si>
  <si>
    <t>поставка для шаров</t>
  </si>
  <si>
    <t>bmw мужской</t>
  </si>
  <si>
    <t>12045016</t>
  </si>
  <si>
    <t>костюм морской</t>
  </si>
  <si>
    <t>kfd</t>
  </si>
  <si>
    <t>казаны для индукционных плит</t>
  </si>
  <si>
    <t>dinar textile</t>
  </si>
  <si>
    <t>соломенные шторы</t>
  </si>
  <si>
    <t>чехол xr с рисунком</t>
  </si>
  <si>
    <t>одежда для крестин</t>
  </si>
  <si>
    <t>18879084</t>
  </si>
  <si>
    <t>вкладыши лактационные</t>
  </si>
  <si>
    <t>36335165</t>
  </si>
  <si>
    <t>all for the game</t>
  </si>
  <si>
    <t>золушка 37</t>
  </si>
  <si>
    <t>ободок для волос женский с бантом</t>
  </si>
  <si>
    <t>мягкая фляга</t>
  </si>
  <si>
    <t>купальники фэмили лук</t>
  </si>
  <si>
    <t>велосипед nuovita</t>
  </si>
  <si>
    <t>магнит для вышивки</t>
  </si>
  <si>
    <t>mango regina</t>
  </si>
  <si>
    <t>rjkkfuty</t>
  </si>
  <si>
    <t>evelin cosmetics</t>
  </si>
  <si>
    <t>комбинезон палаццо</t>
  </si>
  <si>
    <t>электрокоагулятор</t>
  </si>
  <si>
    <t>5 дней</t>
  </si>
  <si>
    <t>сетка в коляску</t>
  </si>
  <si>
    <t>блеск для губ детский принцесса</t>
  </si>
  <si>
    <t>штаны женские вельвет</t>
  </si>
  <si>
    <t>брюки из шифона</t>
  </si>
  <si>
    <t xml:space="preserve">обложка для тетрадей </t>
  </si>
  <si>
    <t>котелок походный нержавейка</t>
  </si>
  <si>
    <t>кимоно для самбо детское</t>
  </si>
  <si>
    <t>куртка для охоты</t>
  </si>
  <si>
    <t>крышка для заварника</t>
  </si>
  <si>
    <t>maybellin консилер</t>
  </si>
  <si>
    <t xml:space="preserve">белые шары </t>
  </si>
  <si>
    <t>салфетки smile</t>
  </si>
  <si>
    <t xml:space="preserve">компьютерные колонки </t>
  </si>
  <si>
    <t>кеды респект</t>
  </si>
  <si>
    <t>жевело</t>
  </si>
  <si>
    <t>68981017</t>
  </si>
  <si>
    <t>насадка для бутылки</t>
  </si>
  <si>
    <t>пеха хафт</t>
  </si>
  <si>
    <t>дисплей на honor 10 lite</t>
  </si>
  <si>
    <t xml:space="preserve">вынос руля </t>
  </si>
  <si>
    <t>подложка для торта многоразовая</t>
  </si>
  <si>
    <t>лезвия джилет фьюжн 5</t>
  </si>
  <si>
    <t>нож для электрической мясорубки</t>
  </si>
  <si>
    <t>салфетницп</t>
  </si>
  <si>
    <t>кроссовки женские сиреневые</t>
  </si>
  <si>
    <t>лиана искуственная</t>
  </si>
  <si>
    <t>иван царевич и серый волк монета</t>
  </si>
  <si>
    <t>pierre cardin туфли</t>
  </si>
  <si>
    <t>жюльетта бенцони</t>
  </si>
  <si>
    <t>масло авто</t>
  </si>
  <si>
    <t>крем сужение пор</t>
  </si>
  <si>
    <t>трипхала</t>
  </si>
  <si>
    <t>чехол на apple pencil</t>
  </si>
  <si>
    <t>шоппер bj alex</t>
  </si>
  <si>
    <t>свечи восковые черные</t>
  </si>
  <si>
    <t>сетка для бритвы браун</t>
  </si>
  <si>
    <t>накладки на дверь</t>
  </si>
  <si>
    <t>костюм с укороченными брюками</t>
  </si>
  <si>
    <t>худи женское с аниме</t>
  </si>
  <si>
    <t>76</t>
  </si>
  <si>
    <t>addic спортивная одежда</t>
  </si>
  <si>
    <t xml:space="preserve">маски для сна </t>
  </si>
  <si>
    <t>21260836</t>
  </si>
  <si>
    <t>biosecure</t>
  </si>
  <si>
    <t>48684579</t>
  </si>
  <si>
    <t>джинсовый ремень</t>
  </si>
  <si>
    <t>футболка патриотическая</t>
  </si>
  <si>
    <t>кофе натуральный в зернах</t>
  </si>
  <si>
    <t>monmio</t>
  </si>
  <si>
    <t>кисточки для акварели</t>
  </si>
  <si>
    <t>розовые лоферы</t>
  </si>
  <si>
    <t>дамы эпохи</t>
  </si>
  <si>
    <t>сарафан лапша женский</t>
  </si>
  <si>
    <t>светодиодные лампы автомобильные</t>
  </si>
  <si>
    <t>73224612</t>
  </si>
  <si>
    <t>полка куб</t>
  </si>
  <si>
    <t>оксидант 3% estel</t>
  </si>
  <si>
    <t>бурбонская ваниль</t>
  </si>
  <si>
    <t>pdonna</t>
  </si>
  <si>
    <t>royal canin для кошек gastrointestinal</t>
  </si>
  <si>
    <t>носки 1 пара</t>
  </si>
  <si>
    <t>брюки для новорожденных мальчиков</t>
  </si>
  <si>
    <t xml:space="preserve">термоаппликация </t>
  </si>
  <si>
    <t>villeroy</t>
  </si>
  <si>
    <t xml:space="preserve">бифри шорты </t>
  </si>
  <si>
    <t>спортивные костюмы на мальчика</t>
  </si>
  <si>
    <t>резинка из шелка</t>
  </si>
  <si>
    <t>черная короткая футболка</t>
  </si>
  <si>
    <t>юбка женская классическая в офис</t>
  </si>
  <si>
    <t>канистра алюминиевая 20л</t>
  </si>
  <si>
    <t>samsung note 9</t>
  </si>
  <si>
    <t>карите</t>
  </si>
  <si>
    <t>59625840</t>
  </si>
  <si>
    <t>тонометр b.well pro-33</t>
  </si>
  <si>
    <t>лавовая крошка</t>
  </si>
  <si>
    <t>форма для кексов бумажная</t>
  </si>
  <si>
    <t>75231498</t>
  </si>
  <si>
    <t>золотые мечты ленорман</t>
  </si>
  <si>
    <t>молд бабочки</t>
  </si>
  <si>
    <t>смазка сьедобная</t>
  </si>
  <si>
    <t>68196103</t>
  </si>
  <si>
    <t>brocard herbarium</t>
  </si>
  <si>
    <t xml:space="preserve">джинсы женские клёш </t>
  </si>
  <si>
    <t>ssd 512 gb</t>
  </si>
  <si>
    <t>штаны reebok женские</t>
  </si>
  <si>
    <t>расческа с ионизацией</t>
  </si>
  <si>
    <t>кольчуга пляжная</t>
  </si>
  <si>
    <t>санокс очиститель для унитаза</t>
  </si>
  <si>
    <t>тюль в спальню 270</t>
  </si>
  <si>
    <t>вакумно волновой стимулятор</t>
  </si>
  <si>
    <t>сеточка на волосы для девочек</t>
  </si>
  <si>
    <t>сургучные оттиски с наклейками</t>
  </si>
  <si>
    <t>пенал косметичка для подростков</t>
  </si>
  <si>
    <t>питание для диабетиков</t>
  </si>
  <si>
    <t>sokolov часы женские</t>
  </si>
  <si>
    <t>виолетта бай манго платья</t>
  </si>
  <si>
    <t>серьги фигурные</t>
  </si>
  <si>
    <t>подушка 50х70 аскона</t>
  </si>
  <si>
    <t>сумка женская зарина</t>
  </si>
  <si>
    <t>фонтан салют</t>
  </si>
  <si>
    <t>фило</t>
  </si>
  <si>
    <t>шампунь кондиционер профессиональный</t>
  </si>
  <si>
    <t>шлпер</t>
  </si>
  <si>
    <t>тонкая толстовка</t>
  </si>
  <si>
    <t>рубашка для купания детская</t>
  </si>
  <si>
    <t>летний костюм брючный женский</t>
  </si>
  <si>
    <t>matrix,</t>
  </si>
  <si>
    <t>бернетт</t>
  </si>
  <si>
    <t>футболка бодибилдинг</t>
  </si>
  <si>
    <t>80791770</t>
  </si>
  <si>
    <t xml:space="preserve">женский свитер </t>
  </si>
  <si>
    <t>standoff 2 игрушки пистолеты</t>
  </si>
  <si>
    <t>костюмы льняные</t>
  </si>
  <si>
    <t>;frtn</t>
  </si>
  <si>
    <t>38426301</t>
  </si>
  <si>
    <t>3d очки для смартфона</t>
  </si>
  <si>
    <t xml:space="preserve">баллончик </t>
  </si>
  <si>
    <t>шторка под раковину</t>
  </si>
  <si>
    <t>хна для бровей графит</t>
  </si>
  <si>
    <t>надувные матрасы и круги</t>
  </si>
  <si>
    <t>41001230</t>
  </si>
  <si>
    <t>тонировка для авто 5%</t>
  </si>
  <si>
    <t>marimekko</t>
  </si>
  <si>
    <t>стрижка бороды</t>
  </si>
  <si>
    <t>вязаные сапожки</t>
  </si>
  <si>
    <t>солнцезащитный крем для лица детский</t>
  </si>
  <si>
    <t>платье размер плюс</t>
  </si>
  <si>
    <t>якутские ножи</t>
  </si>
  <si>
    <t>starwind бытовая техника</t>
  </si>
  <si>
    <t>декор для зеркал</t>
  </si>
  <si>
    <t>платье sovalina</t>
  </si>
  <si>
    <t>бандаж мужской</t>
  </si>
  <si>
    <t>белое платье на роспись</t>
  </si>
  <si>
    <t>vorsh</t>
  </si>
  <si>
    <t>цепочка для ногтей</t>
  </si>
  <si>
    <t xml:space="preserve">кальмар </t>
  </si>
  <si>
    <t>аниматроники фигурки</t>
  </si>
  <si>
    <t>5 литровая бутылка</t>
  </si>
  <si>
    <t>корм для собак мелких пород 15 кг</t>
  </si>
  <si>
    <t>38982822</t>
  </si>
  <si>
    <t>штаны с драконом</t>
  </si>
  <si>
    <t>33505418</t>
  </si>
  <si>
    <t xml:space="preserve">oculus quest 2 </t>
  </si>
  <si>
    <t>испаритель на бруско</t>
  </si>
  <si>
    <t>балаклав</t>
  </si>
  <si>
    <t>купальник для маленьких девочек</t>
  </si>
  <si>
    <t>бриджи женские белые летние</t>
  </si>
  <si>
    <t>фигурки футболистов</t>
  </si>
  <si>
    <t>mayoral кепка</t>
  </si>
  <si>
    <t>лен блузка</t>
  </si>
  <si>
    <t>w21w</t>
  </si>
  <si>
    <t>шкода рапид 2020</t>
  </si>
  <si>
    <t>габовская</t>
  </si>
  <si>
    <t>сумка шоппер с надписью</t>
  </si>
  <si>
    <t>подтяжки взрослые женские</t>
  </si>
  <si>
    <t>70468751</t>
  </si>
  <si>
    <t>пряжа katia</t>
  </si>
  <si>
    <t>подушки пуховые</t>
  </si>
  <si>
    <t>лего спецназ с оружием</t>
  </si>
  <si>
    <t>мука рязаночка</t>
  </si>
  <si>
    <t>гарри поттер все книги</t>
  </si>
  <si>
    <t>кружка с хаги ваги</t>
  </si>
  <si>
    <t>rehnrf</t>
  </si>
  <si>
    <t>кофта женская адидас</t>
  </si>
  <si>
    <t>пленка самоклеящаяся под дерево</t>
  </si>
  <si>
    <t>трусы с цепочкой</t>
  </si>
  <si>
    <t>объемная пряжа</t>
  </si>
  <si>
    <t>бежевые носки женские</t>
  </si>
  <si>
    <t>настенные часы с камерой</t>
  </si>
  <si>
    <t>loro piana лоферы</t>
  </si>
  <si>
    <t>carello epica</t>
  </si>
  <si>
    <t>тонирующий гель для мужчин</t>
  </si>
  <si>
    <t>burberry очки</t>
  </si>
  <si>
    <t>чехол zte blade l210</t>
  </si>
  <si>
    <t>мини бассейн надувной</t>
  </si>
  <si>
    <t>сальник для хлебопечки</t>
  </si>
  <si>
    <t>медицинский зажим</t>
  </si>
  <si>
    <t>кулон venzen</t>
  </si>
  <si>
    <t>jkomando</t>
  </si>
  <si>
    <t>подставка под мебель</t>
  </si>
  <si>
    <t>сковорода kukmara 28 см</t>
  </si>
  <si>
    <t>наглядное пособие для детей</t>
  </si>
  <si>
    <t>holiday classics</t>
  </si>
  <si>
    <t>хендерсон трусы</t>
  </si>
  <si>
    <t>suitstomen</t>
  </si>
  <si>
    <t xml:space="preserve">сандали светящиеся </t>
  </si>
  <si>
    <t>детская фотокамера</t>
  </si>
  <si>
    <t>слимы женские</t>
  </si>
  <si>
    <t>дневник книготорговца</t>
  </si>
  <si>
    <t>дымовая шашка от клопов</t>
  </si>
  <si>
    <t>зеркала на стену</t>
  </si>
  <si>
    <t>хоккейный шлем</t>
  </si>
  <si>
    <t>фалоимитатор на присоске</t>
  </si>
  <si>
    <t>босоножки женские с бантиком</t>
  </si>
  <si>
    <t>ami paris</t>
  </si>
  <si>
    <t xml:space="preserve">крупы </t>
  </si>
  <si>
    <t>прививочный нож</t>
  </si>
  <si>
    <t>трусы леопард</t>
  </si>
  <si>
    <t>60684946</t>
  </si>
  <si>
    <t>гель для душа айвон</t>
  </si>
  <si>
    <t>датчик авто</t>
  </si>
  <si>
    <t>smart skin</t>
  </si>
  <si>
    <t>парфюм мужской armani</t>
  </si>
  <si>
    <t>46461654</t>
  </si>
  <si>
    <t>заколка ромашка</t>
  </si>
  <si>
    <t>шар трактор</t>
  </si>
  <si>
    <t>подушка с томоэ</t>
  </si>
  <si>
    <t xml:space="preserve">маска естель </t>
  </si>
  <si>
    <t>oziti рюкзак</t>
  </si>
  <si>
    <t>фольга для выпечки</t>
  </si>
  <si>
    <t xml:space="preserve">летние платья для беременных </t>
  </si>
  <si>
    <t>сайлид сатин</t>
  </si>
  <si>
    <t xml:space="preserve">улитка </t>
  </si>
  <si>
    <t>александр бессонов</t>
  </si>
  <si>
    <t>натали костюм</t>
  </si>
  <si>
    <t>мойка воздуха boneco</t>
  </si>
  <si>
    <t>пистолет орбиз</t>
  </si>
  <si>
    <t>батончики bite</t>
  </si>
  <si>
    <t>зеркало глаз</t>
  </si>
  <si>
    <t>14484740</t>
  </si>
  <si>
    <t>пила самурай</t>
  </si>
  <si>
    <t>midea микроволновая печь</t>
  </si>
  <si>
    <t>сыворотка для лица garnier</t>
  </si>
  <si>
    <t>костюм женский летний большого размера</t>
  </si>
  <si>
    <t>велосипедки денские</t>
  </si>
  <si>
    <t>туфли женские осенние на низком каблуке</t>
  </si>
  <si>
    <t>alfaparf milano красота</t>
  </si>
  <si>
    <t xml:space="preserve">клавиатуры </t>
  </si>
  <si>
    <t>гвоздики из медицинской стали</t>
  </si>
  <si>
    <t xml:space="preserve">зизи косички </t>
  </si>
  <si>
    <t>кровоостанавливающая пудра</t>
  </si>
  <si>
    <t xml:space="preserve">для кондиционера </t>
  </si>
  <si>
    <t>резинки для волос большие</t>
  </si>
  <si>
    <t>affinitone</t>
  </si>
  <si>
    <t>вкйп</t>
  </si>
  <si>
    <t>костюм косметолога</t>
  </si>
  <si>
    <t>стэлмас mg</t>
  </si>
  <si>
    <t>лагенария</t>
  </si>
  <si>
    <t>контейнеры для еды одноразовый</t>
  </si>
  <si>
    <t>шавет</t>
  </si>
  <si>
    <t>костюм флисовый с жилеткой женский</t>
  </si>
  <si>
    <t>ламборджини пульте управления</t>
  </si>
  <si>
    <t>38364748</t>
  </si>
  <si>
    <t xml:space="preserve">этажерки </t>
  </si>
  <si>
    <t>картина лего</t>
  </si>
  <si>
    <t>petek кошелек</t>
  </si>
  <si>
    <t>пуса</t>
  </si>
  <si>
    <t>халохуп</t>
  </si>
  <si>
    <t>силиконовая салфетка на стол</t>
  </si>
  <si>
    <t>капри для фитнеса женские</t>
  </si>
  <si>
    <t>костюм зимний на мальчика</t>
  </si>
  <si>
    <t>деревянные модели</t>
  </si>
  <si>
    <t>заколка краб для волос бабочка</t>
  </si>
  <si>
    <t>alpha marine</t>
  </si>
  <si>
    <t>пластиковые салатники</t>
  </si>
  <si>
    <t>женские шорты большие размеры</t>
  </si>
  <si>
    <t>роза марена</t>
  </si>
  <si>
    <t>стемпинг краска</t>
  </si>
  <si>
    <t>mi band 4 зарядка</t>
  </si>
  <si>
    <t xml:space="preserve">viven sabo </t>
  </si>
  <si>
    <t>h 4 лампа автомобильная</t>
  </si>
  <si>
    <t>74527857</t>
  </si>
  <si>
    <t>экстра</t>
  </si>
  <si>
    <t>блуза на завязках</t>
  </si>
  <si>
    <t>стики iqos</t>
  </si>
  <si>
    <t>73074094</t>
  </si>
  <si>
    <t>брюки женские с разрезом</t>
  </si>
  <si>
    <t>корейский набор для лица</t>
  </si>
  <si>
    <t>благодарственное письмо родителям</t>
  </si>
  <si>
    <t>экстракт крапивы</t>
  </si>
  <si>
    <t>ремешок amazfit bip s</t>
  </si>
  <si>
    <t>пильный диск по дереву для ушм</t>
  </si>
  <si>
    <t>mufc adidas</t>
  </si>
  <si>
    <t xml:space="preserve">кольца золотые </t>
  </si>
  <si>
    <t>полка в стиле лофт</t>
  </si>
  <si>
    <t>бабайка</t>
  </si>
  <si>
    <t>худи женское оверсайз с начесом</t>
  </si>
  <si>
    <t>видеоглазок датчиком движения</t>
  </si>
  <si>
    <t>декоративная жесть</t>
  </si>
  <si>
    <t>блатосфера</t>
  </si>
  <si>
    <t xml:space="preserve">xr iphone </t>
  </si>
  <si>
    <t>женские кеды натуральная кожа</t>
  </si>
  <si>
    <t>короткое летнее платье из льна</t>
  </si>
  <si>
    <t>котовская керамика</t>
  </si>
  <si>
    <t xml:space="preserve">смазка для редуктора </t>
  </si>
  <si>
    <t>плюшевый кардиган</t>
  </si>
  <si>
    <t>спортивный костюм женский с жилеткой</t>
  </si>
  <si>
    <t>14747576</t>
  </si>
  <si>
    <t>77140689</t>
  </si>
  <si>
    <t>туалетная вода эскада</t>
  </si>
  <si>
    <t xml:space="preserve">пылесос xiaomi </t>
  </si>
  <si>
    <t>приправа котани</t>
  </si>
  <si>
    <t>аквариум 20 литров</t>
  </si>
  <si>
    <t>чай для печени</t>
  </si>
  <si>
    <t>кардиган вязаный большого размера</t>
  </si>
  <si>
    <t>55754566</t>
  </si>
  <si>
    <t>лиф купальник на большие грудь</t>
  </si>
  <si>
    <t>увлажнитель воздуха для дома xiaomi</t>
  </si>
  <si>
    <t>набор шпилек</t>
  </si>
  <si>
    <t>мини тренажер спортивные</t>
  </si>
  <si>
    <t>кровь пот и пиксели</t>
  </si>
  <si>
    <t>декор кондитерский</t>
  </si>
  <si>
    <t>урбеч из какао бобов</t>
  </si>
  <si>
    <t>мои достижения</t>
  </si>
  <si>
    <t>духи белорусские дилис</t>
  </si>
  <si>
    <t xml:space="preserve">пчелиный воск </t>
  </si>
  <si>
    <t>миска дерево</t>
  </si>
  <si>
    <t>банка керамическая</t>
  </si>
  <si>
    <t>рыбалка на магнитах</t>
  </si>
  <si>
    <t>смеситель с выдвижной лейкой</t>
  </si>
  <si>
    <t>портфель для мальчиков</t>
  </si>
  <si>
    <t>бузони</t>
  </si>
  <si>
    <t>чехол на xiaomi 9a</t>
  </si>
  <si>
    <t>пружины авто</t>
  </si>
  <si>
    <t>micro usb разъем</t>
  </si>
  <si>
    <t xml:space="preserve">перкарбонат </t>
  </si>
  <si>
    <t>15175346</t>
  </si>
  <si>
    <t>21844790</t>
  </si>
  <si>
    <t>карандаш для глаз серый механический</t>
  </si>
  <si>
    <t>футболка для девочки gloria jeans</t>
  </si>
  <si>
    <t>лейки комнатные</t>
  </si>
  <si>
    <t>36918782</t>
  </si>
  <si>
    <t>13679242</t>
  </si>
  <si>
    <t>vexso</t>
  </si>
  <si>
    <t>пантолеты женщины</t>
  </si>
  <si>
    <t>boroplus</t>
  </si>
  <si>
    <t>средство для плит в для духовок</t>
  </si>
  <si>
    <t>бмп</t>
  </si>
  <si>
    <t xml:space="preserve">папка для дипломной работы </t>
  </si>
  <si>
    <t>сменный блок листов</t>
  </si>
  <si>
    <t>туника на одно плечо</t>
  </si>
  <si>
    <t>легкое</t>
  </si>
  <si>
    <t>сумка женская пинко</t>
  </si>
  <si>
    <t>штаны женские трикотажные</t>
  </si>
  <si>
    <t>nero кофе</t>
  </si>
  <si>
    <t>11857230</t>
  </si>
  <si>
    <t xml:space="preserve">шелковые резинки </t>
  </si>
  <si>
    <t>магнитики на холодильник города</t>
  </si>
  <si>
    <t>столик со стульчиком</t>
  </si>
  <si>
    <t>peach &amp; rich</t>
  </si>
  <si>
    <t xml:space="preserve">папка для труда </t>
  </si>
  <si>
    <t>тоника цветная</t>
  </si>
  <si>
    <t>monge корм</t>
  </si>
  <si>
    <t xml:space="preserve">профиль </t>
  </si>
  <si>
    <t xml:space="preserve">подушка кот </t>
  </si>
  <si>
    <t>костыли деревянные</t>
  </si>
  <si>
    <t>жилет детский весна</t>
  </si>
  <si>
    <t>паровоз томас</t>
  </si>
  <si>
    <t>декоративный шнур</t>
  </si>
  <si>
    <t>тушь cabaret latex</t>
  </si>
  <si>
    <t>мини баночки для косметики</t>
  </si>
  <si>
    <t>avon luminata</t>
  </si>
  <si>
    <t>для малышей панама</t>
  </si>
  <si>
    <t>фрискас для собак</t>
  </si>
  <si>
    <t>дисплей на хонор 8х</t>
  </si>
  <si>
    <t>лего человечки спецназ</t>
  </si>
  <si>
    <t>былины о богатырях</t>
  </si>
  <si>
    <t>ваза на стол</t>
  </si>
  <si>
    <t>диор румяна</t>
  </si>
  <si>
    <t>кабель для микрофона</t>
  </si>
  <si>
    <t>велосипед взрослый форвард</t>
  </si>
  <si>
    <t>магнитополис</t>
  </si>
  <si>
    <t>чехол на хонор 9а бампер</t>
  </si>
  <si>
    <t>краска оттеночная</t>
  </si>
  <si>
    <t>band</t>
  </si>
  <si>
    <t>платье befree для женщин</t>
  </si>
  <si>
    <t>газовый амортизатор</t>
  </si>
  <si>
    <t>черный лиф</t>
  </si>
  <si>
    <t>пятновыводитель жидкий</t>
  </si>
  <si>
    <t>34135720</t>
  </si>
  <si>
    <t>деревянная крышка</t>
  </si>
  <si>
    <t>спутник лезвие</t>
  </si>
  <si>
    <t>кружевные чулки</t>
  </si>
  <si>
    <t>остин пиджак</t>
  </si>
  <si>
    <t>винный бокал с гравировкой</t>
  </si>
  <si>
    <t>белый холст</t>
  </si>
  <si>
    <t>футболка о</t>
  </si>
  <si>
    <t>удобрение для гортензий в для рододендрона</t>
  </si>
  <si>
    <t>capline</t>
  </si>
  <si>
    <t>redmi 9 xiaomi чехол</t>
  </si>
  <si>
    <t xml:space="preserve">infinity lingerie </t>
  </si>
  <si>
    <t>пленка пузырчатая</t>
  </si>
  <si>
    <t>67591471</t>
  </si>
  <si>
    <t>80134690</t>
  </si>
  <si>
    <t>st oliver футболка</t>
  </si>
  <si>
    <t>лонгслив gap</t>
  </si>
  <si>
    <t>пузырьки для духов</t>
  </si>
  <si>
    <t>панно настенное декоративное</t>
  </si>
  <si>
    <t>лазерный проектор звездного неба</t>
  </si>
  <si>
    <t xml:space="preserve">жакет белый </t>
  </si>
  <si>
    <t>чехол samsung a02s</t>
  </si>
  <si>
    <t>elari kidphone fresh</t>
  </si>
  <si>
    <t>рис кубанский</t>
  </si>
  <si>
    <t>масло из виноградных косточек</t>
  </si>
  <si>
    <t>декоративная галька</t>
  </si>
  <si>
    <t xml:space="preserve">матрас в кроватку для новорожденных </t>
  </si>
  <si>
    <t xml:space="preserve">вратарские перчатки adidas </t>
  </si>
  <si>
    <t>вагнера</t>
  </si>
  <si>
    <t>электрическая плитка техника для кухни</t>
  </si>
  <si>
    <t>женская обувь из турции</t>
  </si>
  <si>
    <t>домик для попугая</t>
  </si>
  <si>
    <t>юбка женская вискоза</t>
  </si>
  <si>
    <t>картина на холсте по номерам</t>
  </si>
  <si>
    <t>meela meelo мятный</t>
  </si>
  <si>
    <t>перчатки для автомобилистов</t>
  </si>
  <si>
    <t>291709817</t>
  </si>
  <si>
    <t>кроссовки для кроссфита</t>
  </si>
  <si>
    <t>набор для нанесения масок</t>
  </si>
  <si>
    <t>штаны школьные для девочки</t>
  </si>
  <si>
    <t>ваз 2170</t>
  </si>
  <si>
    <t>детские кроссовки для мальчика адидас</t>
  </si>
  <si>
    <t>лески для рыбалки</t>
  </si>
  <si>
    <t>molipants</t>
  </si>
  <si>
    <t>дорога с машинками</t>
  </si>
  <si>
    <t>бизиборд в дорогу</t>
  </si>
  <si>
    <t>зайка моя детская косметика</t>
  </si>
  <si>
    <t>garnier fructis superfood</t>
  </si>
  <si>
    <t>nike костюм женский</t>
  </si>
  <si>
    <t>makita аккумуляторный</t>
  </si>
  <si>
    <t>масло для загара с блестками</t>
  </si>
  <si>
    <t>miss tais 768</t>
  </si>
  <si>
    <t>батут без сетки</t>
  </si>
  <si>
    <t>gamma бальзам</t>
  </si>
  <si>
    <t>высокие кеды nike</t>
  </si>
  <si>
    <t>эльф масло</t>
  </si>
  <si>
    <t>funko pop фигурки</t>
  </si>
  <si>
    <t>постельное белье зеленое</t>
  </si>
  <si>
    <t>подушка для зоны декольте</t>
  </si>
  <si>
    <t xml:space="preserve">kosmoteros </t>
  </si>
  <si>
    <t>ручка шариковая 0.5</t>
  </si>
  <si>
    <t>футболка адидас белая</t>
  </si>
  <si>
    <t>погоны фсин</t>
  </si>
  <si>
    <t>апл вотч 6 44</t>
  </si>
  <si>
    <t>защитный кейс</t>
  </si>
  <si>
    <t>трикотажная простынь на резинке</t>
  </si>
  <si>
    <t>палатка зимняя трехслойная</t>
  </si>
  <si>
    <t>sela бюстгальтер</t>
  </si>
  <si>
    <t>деревянные рамки для фото</t>
  </si>
  <si>
    <t>зеркало в машину с камерой</t>
  </si>
  <si>
    <t>украшени</t>
  </si>
  <si>
    <t>танк радиоуправляемый</t>
  </si>
  <si>
    <t>кроссовки женские zenden active</t>
  </si>
  <si>
    <t>пад</t>
  </si>
  <si>
    <t>раковины над стиральной машиной</t>
  </si>
  <si>
    <t>гвоздь кондитерский</t>
  </si>
  <si>
    <t>lavita yarn</t>
  </si>
  <si>
    <t>водонагреватель накопительный 100</t>
  </si>
  <si>
    <t>джинсы женские желтые</t>
  </si>
  <si>
    <t xml:space="preserve">индия </t>
  </si>
  <si>
    <t>салфетки ciracle</t>
  </si>
  <si>
    <t>лавочки</t>
  </si>
  <si>
    <t>benzema</t>
  </si>
  <si>
    <t>азбука на стену</t>
  </si>
  <si>
    <t>гумат калия жидкий</t>
  </si>
  <si>
    <t>флаг пограничных войск большой</t>
  </si>
  <si>
    <t>персил сенситив</t>
  </si>
  <si>
    <t>фартук барный</t>
  </si>
  <si>
    <t>пини борт</t>
  </si>
  <si>
    <t>футболка fortnite</t>
  </si>
  <si>
    <t>dime</t>
  </si>
  <si>
    <t>украшение для бокалов</t>
  </si>
  <si>
    <t>lowrance</t>
  </si>
  <si>
    <t>ваз2114</t>
  </si>
  <si>
    <t>басеены</t>
  </si>
  <si>
    <t>тонирующие средства</t>
  </si>
  <si>
    <t xml:space="preserve">кружка хамелион </t>
  </si>
  <si>
    <t>золотые сережки детские</t>
  </si>
  <si>
    <t xml:space="preserve">сумка багет женская </t>
  </si>
  <si>
    <t xml:space="preserve">ежедневник 6 минут </t>
  </si>
  <si>
    <t>подводка essence</t>
  </si>
  <si>
    <t>85526084</t>
  </si>
  <si>
    <t>джинсовое платье для девочек</t>
  </si>
  <si>
    <t>sarma мыло</t>
  </si>
  <si>
    <t>технические горшки для рассады</t>
  </si>
  <si>
    <t>biori</t>
  </si>
  <si>
    <t>барный столик</t>
  </si>
  <si>
    <t>maskoholic маска</t>
  </si>
  <si>
    <t>платье комбинация большие размеры</t>
  </si>
  <si>
    <t>ветеринарная клиника</t>
  </si>
  <si>
    <t>масло афродита</t>
  </si>
  <si>
    <t>платформа для конструктора</t>
  </si>
  <si>
    <t>очки реальности</t>
  </si>
  <si>
    <t>mark formelle белье</t>
  </si>
  <si>
    <t>клейкая лента широкая</t>
  </si>
  <si>
    <t>кабель hdmi vga</t>
  </si>
  <si>
    <t xml:space="preserve">mina </t>
  </si>
  <si>
    <t>когтеточка для кошки столбик</t>
  </si>
  <si>
    <t>футболка женская 46</t>
  </si>
  <si>
    <t>бейсболка камуфляж</t>
  </si>
  <si>
    <t>7460320</t>
  </si>
  <si>
    <t xml:space="preserve">фотоштора </t>
  </si>
  <si>
    <t>тренажеры по математике</t>
  </si>
  <si>
    <t xml:space="preserve">твое мужская одежда </t>
  </si>
  <si>
    <t>be happy</t>
  </si>
  <si>
    <t>анна тодд книги</t>
  </si>
  <si>
    <t>75620972</t>
  </si>
  <si>
    <t>юбки спортивные для женщин</t>
  </si>
  <si>
    <t>prima blonde</t>
  </si>
  <si>
    <t>форма для шоколада с днем рождения</t>
  </si>
  <si>
    <t>поднос для приготовления тайского мороженого</t>
  </si>
  <si>
    <t>leloo botanica</t>
  </si>
  <si>
    <t>пвх трубы</t>
  </si>
  <si>
    <t>корейские бады</t>
  </si>
  <si>
    <t>костюм с юбкой черный</t>
  </si>
  <si>
    <t>просто нож</t>
  </si>
  <si>
    <t>костюм спортивныц</t>
  </si>
  <si>
    <t>adidas сумка рюкзак</t>
  </si>
  <si>
    <t>книги художественная литература для подростков</t>
  </si>
  <si>
    <t>конверт вязаный для новорожденных</t>
  </si>
  <si>
    <t>воздушные шары щенячий патруль</t>
  </si>
  <si>
    <t>panda for mom</t>
  </si>
  <si>
    <t xml:space="preserve">siberika </t>
  </si>
  <si>
    <t>e&amp;d</t>
  </si>
  <si>
    <t>71144359</t>
  </si>
  <si>
    <t xml:space="preserve">смеситель для душа </t>
  </si>
  <si>
    <t>vivo y1s</t>
  </si>
  <si>
    <t xml:space="preserve">бсд </t>
  </si>
  <si>
    <t>балаклава череп</t>
  </si>
  <si>
    <t>косметические наборы для мужчин</t>
  </si>
  <si>
    <t xml:space="preserve">трубка для кальяна </t>
  </si>
  <si>
    <t>push up леггинсы</t>
  </si>
  <si>
    <t>диспенсер кухонный для моющего</t>
  </si>
  <si>
    <t>сумка черно белая</t>
  </si>
  <si>
    <t>складные очки</t>
  </si>
  <si>
    <t xml:space="preserve">метро 2033 </t>
  </si>
  <si>
    <t>юбка принт</t>
  </si>
  <si>
    <t>таро ведьмы</t>
  </si>
  <si>
    <t>бамы</t>
  </si>
  <si>
    <t>покрывало для бассейна 457</t>
  </si>
  <si>
    <t>ткань голубая</t>
  </si>
  <si>
    <t>miederes лето</t>
  </si>
  <si>
    <t>настенный стол</t>
  </si>
  <si>
    <t>daniele riccardi</t>
  </si>
  <si>
    <t>помада меняет цвет</t>
  </si>
  <si>
    <t>dark angel</t>
  </si>
  <si>
    <t>format женский одежда</t>
  </si>
  <si>
    <t>72385696</t>
  </si>
  <si>
    <t>поло tommy</t>
  </si>
  <si>
    <t>жезл гибдд светящийся</t>
  </si>
  <si>
    <t>sugaschool</t>
  </si>
  <si>
    <t>24746449</t>
  </si>
  <si>
    <t>tennis</t>
  </si>
  <si>
    <t xml:space="preserve">одежда для рыбалки </t>
  </si>
  <si>
    <t>кофе зерновой эгоист</t>
  </si>
  <si>
    <t>буква в</t>
  </si>
  <si>
    <t>смарт часы mi</t>
  </si>
  <si>
    <t>конго серьги золотые</t>
  </si>
  <si>
    <t>рубашка с мехом</t>
  </si>
  <si>
    <t>мультиварка на 2 литра</t>
  </si>
  <si>
    <t>детские балетки девочек</t>
  </si>
  <si>
    <t>47138608</t>
  </si>
  <si>
    <t>gloria jeans шорты для девочки</t>
  </si>
  <si>
    <t>охлаждающий прорезыватель</t>
  </si>
  <si>
    <t>11066223</t>
  </si>
  <si>
    <t>magic cushion</t>
  </si>
  <si>
    <t>мыло туалетное жидкое</t>
  </si>
  <si>
    <t>xiaomi redmi 7</t>
  </si>
  <si>
    <t>предпусковой подогреватель двигателя</t>
  </si>
  <si>
    <t>пластырь для стоп</t>
  </si>
  <si>
    <t>корм роял канин уринари</t>
  </si>
  <si>
    <t>stabila</t>
  </si>
  <si>
    <t>кабель xlr</t>
  </si>
  <si>
    <t>ванилин жидкий</t>
  </si>
  <si>
    <t>красота патчи для глаз</t>
  </si>
  <si>
    <t>платья женская</t>
  </si>
  <si>
    <t>постельное белье  сатин</t>
  </si>
  <si>
    <t>dior блеск для губ</t>
  </si>
  <si>
    <t>наклейка прайд</t>
  </si>
  <si>
    <t>попыт игрушка антистресс единорог</t>
  </si>
  <si>
    <t>дефектолог</t>
  </si>
  <si>
    <t xml:space="preserve">футболка женская фуксия </t>
  </si>
  <si>
    <t>брюки для танцев для мальчиков</t>
  </si>
  <si>
    <t>светодеодная лента</t>
  </si>
  <si>
    <t>ветровка россия</t>
  </si>
  <si>
    <t>29716022</t>
  </si>
  <si>
    <t>футболка адидас россия</t>
  </si>
  <si>
    <t>турка гейзерная</t>
  </si>
  <si>
    <t>lily</t>
  </si>
  <si>
    <t>кофе тассимо в капсулах</t>
  </si>
  <si>
    <t>очки солнечные зеркальные</t>
  </si>
  <si>
    <t>yarnart mink</t>
  </si>
  <si>
    <t>just kicks</t>
  </si>
  <si>
    <t>mieszko</t>
  </si>
  <si>
    <t>аппарат для мытья окон</t>
  </si>
  <si>
    <t>горшечные растения</t>
  </si>
  <si>
    <t>витамин д3 эвалар</t>
  </si>
  <si>
    <t>детская сидушка на велосипед</t>
  </si>
  <si>
    <t>кофе растворимый lavazza</t>
  </si>
  <si>
    <t>гетры футбольные мужские adidas</t>
  </si>
  <si>
    <t>сандали outventure</t>
  </si>
  <si>
    <t>продукты для суши</t>
  </si>
  <si>
    <t>игровой набор рыбалка</t>
  </si>
  <si>
    <t>свиткр</t>
  </si>
  <si>
    <t>мужской кроссовка</t>
  </si>
  <si>
    <t>восточная фантазия лукум</t>
  </si>
  <si>
    <t>коляска для кукол пластиковая</t>
  </si>
  <si>
    <t>шары с блестками</t>
  </si>
  <si>
    <t xml:space="preserve">шариковый дезодорант </t>
  </si>
  <si>
    <t>чистка для картофеля</t>
  </si>
  <si>
    <t>ногтинорм</t>
  </si>
  <si>
    <t>братц туфли</t>
  </si>
  <si>
    <t>stim garden</t>
  </si>
  <si>
    <t>космофен клей</t>
  </si>
  <si>
    <t xml:space="preserve">футболка женска </t>
  </si>
  <si>
    <t>мужская кожанная сумка</t>
  </si>
  <si>
    <t>64756692</t>
  </si>
  <si>
    <t>подставки для казана</t>
  </si>
  <si>
    <t>туфли аниме</t>
  </si>
  <si>
    <t>пояс для чулок кожаный</t>
  </si>
  <si>
    <t>фужеры для шампанского хрусталь</t>
  </si>
  <si>
    <t>сарафан женский деловой</t>
  </si>
  <si>
    <t>отрез</t>
  </si>
  <si>
    <t>гель для душа для детей</t>
  </si>
  <si>
    <t>зонт мужской большой купол</t>
  </si>
  <si>
    <t>мяч wilson</t>
  </si>
  <si>
    <t>rimmel пудра</t>
  </si>
  <si>
    <t>наклейки в скетчбук</t>
  </si>
  <si>
    <t xml:space="preserve">рисовать по номерам </t>
  </si>
  <si>
    <t>55359203</t>
  </si>
  <si>
    <t>руно</t>
  </si>
  <si>
    <t xml:space="preserve">кеды кожаные </t>
  </si>
  <si>
    <t>час быка</t>
  </si>
  <si>
    <t xml:space="preserve">естель краска для волос </t>
  </si>
  <si>
    <t>пленка пвх для парника</t>
  </si>
  <si>
    <t>уильям моррис</t>
  </si>
  <si>
    <t xml:space="preserve"> маска для волос</t>
  </si>
  <si>
    <t>футболка оранжевая детская</t>
  </si>
  <si>
    <t xml:space="preserve">чехол iphone 10 </t>
  </si>
  <si>
    <t>запчасти для ноутбука</t>
  </si>
  <si>
    <t>солевой раствор</t>
  </si>
  <si>
    <t>сумки кросс-боди</t>
  </si>
  <si>
    <t>пентокан</t>
  </si>
  <si>
    <t>невидимые чернила</t>
  </si>
  <si>
    <t>пустышка 0-6 avent</t>
  </si>
  <si>
    <t>o'stin лето</t>
  </si>
  <si>
    <t>пакет слайдер</t>
  </si>
  <si>
    <t>zarina кардиган на пуговицах</t>
  </si>
  <si>
    <t>тренч розовый</t>
  </si>
  <si>
    <t>ibadat</t>
  </si>
  <si>
    <t>тележка садовая складная</t>
  </si>
  <si>
    <t>сыворотка с муцином улитки</t>
  </si>
  <si>
    <t>marimod одежда</t>
  </si>
  <si>
    <t>купить чемодан</t>
  </si>
  <si>
    <t>кепка пикачу</t>
  </si>
  <si>
    <t>74870001</t>
  </si>
  <si>
    <t xml:space="preserve">для приправ </t>
  </si>
  <si>
    <t>велосипед с мотором</t>
  </si>
  <si>
    <t>тарелки прямоугольная</t>
  </si>
  <si>
    <t>сережка на ухо</t>
  </si>
  <si>
    <t>брюки комуфляж</t>
  </si>
  <si>
    <t xml:space="preserve">щегол </t>
  </si>
  <si>
    <t>bioderma atoderm гель</t>
  </si>
  <si>
    <t>сумка для айфона</t>
  </si>
  <si>
    <t>бальзам белита</t>
  </si>
  <si>
    <t>lada xray</t>
  </si>
  <si>
    <t>нижнее белье набор</t>
  </si>
  <si>
    <t>шарниры</t>
  </si>
  <si>
    <t>манидерм</t>
  </si>
  <si>
    <t>для моделирования ногтей</t>
  </si>
  <si>
    <t>65306002</t>
  </si>
  <si>
    <t>платья с пышной юбкой</t>
  </si>
  <si>
    <t>калька под тушь</t>
  </si>
  <si>
    <t>ветровка женская летняя 54 размер</t>
  </si>
  <si>
    <t>перчатки мужские зимние теплые</t>
  </si>
  <si>
    <t>масло автомобильное синтетика</t>
  </si>
  <si>
    <t>доска разделочная стекло</t>
  </si>
  <si>
    <t>кислый спрей</t>
  </si>
  <si>
    <t>база для гель лака tnl</t>
  </si>
  <si>
    <t>застежка для бус</t>
  </si>
  <si>
    <t>28353845</t>
  </si>
  <si>
    <t>68745006</t>
  </si>
  <si>
    <t>игрушечные деньги для кассы</t>
  </si>
  <si>
    <t>поддон для ложек и вилок</t>
  </si>
  <si>
    <t>чехол для xiaomi poco x3 pro</t>
  </si>
  <si>
    <t xml:space="preserve">ошейник для котят </t>
  </si>
  <si>
    <t>today plan</t>
  </si>
  <si>
    <t>adidas кроссовки сетка</t>
  </si>
  <si>
    <t xml:space="preserve">блузка кружевная </t>
  </si>
  <si>
    <t>светящиеся рожки</t>
  </si>
  <si>
    <t>пляжная туника белая</t>
  </si>
  <si>
    <t>настольная игра uno</t>
  </si>
  <si>
    <t>спортивные штаны денские</t>
  </si>
  <si>
    <t>твое бижутерия</t>
  </si>
  <si>
    <t>make kali</t>
  </si>
  <si>
    <t>постеры марвел</t>
  </si>
  <si>
    <t>паштет для собак мелких пород</t>
  </si>
  <si>
    <t>обувница подвесная</t>
  </si>
  <si>
    <t>бутылка череп</t>
  </si>
  <si>
    <t xml:space="preserve">плавки купальные женские </t>
  </si>
  <si>
    <t>баллон с гелием для шариков</t>
  </si>
  <si>
    <t>марко този</t>
  </si>
  <si>
    <t>подшипник для тачки</t>
  </si>
  <si>
    <t>кресло кровать туристическое</t>
  </si>
  <si>
    <t>корм для стерилизованных котов 10 кг</t>
  </si>
  <si>
    <t>mlt-d101s</t>
  </si>
  <si>
    <t>рюкзак роблокс</t>
  </si>
  <si>
    <t>джинсовые шорты оверсайз</t>
  </si>
  <si>
    <t xml:space="preserve">люстра потолочная светодиодная </t>
  </si>
  <si>
    <t>alize puffy more</t>
  </si>
  <si>
    <t>шокер жвачка</t>
  </si>
  <si>
    <t>опель вектра б</t>
  </si>
  <si>
    <t>soft масло</t>
  </si>
  <si>
    <t>70332569</t>
  </si>
  <si>
    <t>медицинское золото браслет</t>
  </si>
  <si>
    <t>qd</t>
  </si>
  <si>
    <t>пижама пикачу детский</t>
  </si>
  <si>
    <t>юбка плиссе детская</t>
  </si>
  <si>
    <t xml:space="preserve">цифра 1 </t>
  </si>
  <si>
    <t xml:space="preserve">wrestling </t>
  </si>
  <si>
    <t>туника красная</t>
  </si>
  <si>
    <t>чехол книжка на самсунг а52</t>
  </si>
  <si>
    <t>гончарная глина</t>
  </si>
  <si>
    <t>колготки телесные 20 ден</t>
  </si>
  <si>
    <t>юбки миди с запахом</t>
  </si>
  <si>
    <t>colorvibe</t>
  </si>
  <si>
    <t>картина по номерам мужчина</t>
  </si>
  <si>
    <t>syoss oleo intense</t>
  </si>
  <si>
    <t>костюм комбинезон</t>
  </si>
  <si>
    <t>костюм лисы взрослый</t>
  </si>
  <si>
    <t>аккумулятор на робот пылесос</t>
  </si>
  <si>
    <t>37836579</t>
  </si>
  <si>
    <t>платье для девочки черное</t>
  </si>
  <si>
    <t>система установки фона</t>
  </si>
  <si>
    <t>нивея мен</t>
  </si>
  <si>
    <t>оптический аудио кабель</t>
  </si>
  <si>
    <t>датчик дмрв</t>
  </si>
  <si>
    <t>блокнот со стикерами</t>
  </si>
  <si>
    <t>воск для депиляции клеопатра</t>
  </si>
  <si>
    <t>юбка летняя женская длинная</t>
  </si>
  <si>
    <t>универсальный свиток</t>
  </si>
  <si>
    <t>чехол прозрачный iphone 12</t>
  </si>
  <si>
    <t>капус краска для волос 3.0</t>
  </si>
  <si>
    <t>36851645</t>
  </si>
  <si>
    <t xml:space="preserve">щетка для собак </t>
  </si>
  <si>
    <t>iv san bernard шампунь для животных</t>
  </si>
  <si>
    <t>душ для сада</t>
  </si>
  <si>
    <t>андре асиман</t>
  </si>
  <si>
    <t xml:space="preserve">слитный купальник для девочки </t>
  </si>
  <si>
    <t>нан опти про</t>
  </si>
  <si>
    <t>сузуки витара</t>
  </si>
  <si>
    <t xml:space="preserve">herbal </t>
  </si>
  <si>
    <t>машинка кран</t>
  </si>
  <si>
    <t>голубой бант</t>
  </si>
  <si>
    <t>очки-лупа увеличительные</t>
  </si>
  <si>
    <t>для диплома</t>
  </si>
  <si>
    <t>14772462</t>
  </si>
  <si>
    <t>американский бомбер</t>
  </si>
  <si>
    <t>hessen</t>
  </si>
  <si>
    <t>zx flux</t>
  </si>
  <si>
    <t>feliksshop</t>
  </si>
  <si>
    <t>212 vip мужские</t>
  </si>
  <si>
    <t>поливалка для шланга</t>
  </si>
  <si>
    <t>монтале</t>
  </si>
  <si>
    <t>поводок 5м</t>
  </si>
  <si>
    <t>splat junior</t>
  </si>
  <si>
    <t>наталистайл</t>
  </si>
  <si>
    <t>тряпичные балетки</t>
  </si>
  <si>
    <t>пуговицы 15 мм</t>
  </si>
  <si>
    <t>камей мыло</t>
  </si>
  <si>
    <t>серьги звездочки</t>
  </si>
  <si>
    <t>декантер с крышкой</t>
  </si>
  <si>
    <t>браслет для часов xiaomi</t>
  </si>
  <si>
    <t>джинсовка gloria</t>
  </si>
  <si>
    <t>александр волков</t>
  </si>
  <si>
    <t>ляпис</t>
  </si>
  <si>
    <t>для губки держатель</t>
  </si>
  <si>
    <t>зимние женские куртки</t>
  </si>
  <si>
    <t>клумба горка</t>
  </si>
  <si>
    <t>щётка на дрель</t>
  </si>
  <si>
    <t>наклейки стандофф 2</t>
  </si>
  <si>
    <t xml:space="preserve">резиновая </t>
  </si>
  <si>
    <t>сменка в школу для девочки</t>
  </si>
  <si>
    <t>под глаза</t>
  </si>
  <si>
    <t>шелк натуральный</t>
  </si>
  <si>
    <t>жижа на под</t>
  </si>
  <si>
    <t>костюм для девочки на выпускной</t>
  </si>
  <si>
    <t xml:space="preserve">haier </t>
  </si>
  <si>
    <t>детская одноразовая посуда</t>
  </si>
  <si>
    <t xml:space="preserve">оски </t>
  </si>
  <si>
    <t>vigoss одежда</t>
  </si>
  <si>
    <t>автоматическая перечница</t>
  </si>
  <si>
    <t>москва слезам не верит</t>
  </si>
  <si>
    <t>модница</t>
  </si>
  <si>
    <t>13217894</t>
  </si>
  <si>
    <t>удлинитель сетевой 30 метров</t>
  </si>
  <si>
    <t>толстовка ostin</t>
  </si>
  <si>
    <t>гу</t>
  </si>
  <si>
    <t>bref гель</t>
  </si>
  <si>
    <t>ресницы для наращивания enigma</t>
  </si>
  <si>
    <t>лекала портновские</t>
  </si>
  <si>
    <t>магнит кошачий глаз</t>
  </si>
  <si>
    <t>значок радуга</t>
  </si>
  <si>
    <t>light stick</t>
  </si>
  <si>
    <t>термос контейнер</t>
  </si>
  <si>
    <t>лактофитол</t>
  </si>
  <si>
    <t>72882725</t>
  </si>
  <si>
    <t>измеритель почвы</t>
  </si>
  <si>
    <t>barista кофе</t>
  </si>
  <si>
    <t xml:space="preserve">гамлет </t>
  </si>
  <si>
    <t>омса носки мужские</t>
  </si>
  <si>
    <t>мазайки</t>
  </si>
  <si>
    <t>легинсы с начесом</t>
  </si>
  <si>
    <t>картридж hp 123</t>
  </si>
  <si>
    <t>кератиновый спрей</t>
  </si>
  <si>
    <t>ремень женский на резинке</t>
  </si>
  <si>
    <t>пеленка трикотажная 120</t>
  </si>
  <si>
    <t>green tea крем</t>
  </si>
  <si>
    <t>эфирное масло ладан</t>
  </si>
  <si>
    <t>kappa для мужчин</t>
  </si>
  <si>
    <t>переноска для попугаев</t>
  </si>
  <si>
    <t>сыворотка toplash</t>
  </si>
  <si>
    <t>база для ногтей молочная</t>
  </si>
  <si>
    <t xml:space="preserve">бесы </t>
  </si>
  <si>
    <t>номера столов</t>
  </si>
  <si>
    <t>велосипедки женские пуш ап</t>
  </si>
  <si>
    <t>спорткомплекс</t>
  </si>
  <si>
    <t>для чебуреков</t>
  </si>
  <si>
    <t xml:space="preserve">лотос </t>
  </si>
  <si>
    <t>76519854</t>
  </si>
  <si>
    <t>кроссовки женские кожаные турция</t>
  </si>
  <si>
    <t>мойщик окон магнитный</t>
  </si>
  <si>
    <t>помада женская</t>
  </si>
  <si>
    <t>27503953</t>
  </si>
  <si>
    <t>dessert для губ</t>
  </si>
  <si>
    <t xml:space="preserve">джинсы мужские чёрные </t>
  </si>
  <si>
    <t>трусики для женщин кружевные</t>
  </si>
  <si>
    <t>босоножки женские стразы</t>
  </si>
  <si>
    <t xml:space="preserve">малютка 2 </t>
  </si>
  <si>
    <t>ботинки осенние мужские</t>
  </si>
  <si>
    <t>контейнер для игрушек полимербыт</t>
  </si>
  <si>
    <t>топ фисташковый</t>
  </si>
  <si>
    <t>магнетрон</t>
  </si>
  <si>
    <t>кожаные женские кроссовки</t>
  </si>
  <si>
    <t>чехол для самсунг м21</t>
  </si>
  <si>
    <t>корм жидкий для кошек</t>
  </si>
  <si>
    <t>боди на молнии для малыша</t>
  </si>
  <si>
    <t>лара крофт</t>
  </si>
  <si>
    <t>легенсы короткие</t>
  </si>
  <si>
    <t>внутриканальные наушники</t>
  </si>
  <si>
    <t>эластан</t>
  </si>
  <si>
    <t>искусственная листва</t>
  </si>
  <si>
    <t>ручка чернильная</t>
  </si>
  <si>
    <t>75225304</t>
  </si>
  <si>
    <t xml:space="preserve">ювелирный браслет </t>
  </si>
  <si>
    <t>удлиненная куртка</t>
  </si>
  <si>
    <t>gloria jean's</t>
  </si>
  <si>
    <t>hu tao</t>
  </si>
  <si>
    <t>крем цераве</t>
  </si>
  <si>
    <t>босоножки для девочек на платформе</t>
  </si>
  <si>
    <t>чехол на айфон 13 про мах</t>
  </si>
  <si>
    <t>вельветовый костюм детский</t>
  </si>
  <si>
    <t>зеркало длинное</t>
  </si>
  <si>
    <t>подставка для роз</t>
  </si>
  <si>
    <t>машинка ваз 2115</t>
  </si>
  <si>
    <t>шторы нитяные кисея</t>
  </si>
  <si>
    <t xml:space="preserve">земфира </t>
  </si>
  <si>
    <t xml:space="preserve">глория джинс юбка </t>
  </si>
  <si>
    <t>штаны спортианые</t>
  </si>
  <si>
    <t>mastare</t>
  </si>
  <si>
    <t>манго скин парфюм</t>
  </si>
  <si>
    <t>анальная помпа</t>
  </si>
  <si>
    <t>передние стойки ваз</t>
  </si>
  <si>
    <t>трековая система освещения</t>
  </si>
  <si>
    <t>микрофон азбукварик</t>
  </si>
  <si>
    <t>женские кроссовки из натуральной кожи демисезонные reebok</t>
  </si>
  <si>
    <t>стевия семена</t>
  </si>
  <si>
    <t>колье стразы</t>
  </si>
  <si>
    <t>шиллер</t>
  </si>
  <si>
    <t>корм для кошек 10кг</t>
  </si>
  <si>
    <t>кремер для сливок</t>
  </si>
  <si>
    <t>бьюти бомб хайлайтер</t>
  </si>
  <si>
    <t>роял канин для кошек сухой уринари</t>
  </si>
  <si>
    <t>постельное белье евро жаккард</t>
  </si>
  <si>
    <t>обои на холодильник</t>
  </si>
  <si>
    <t>резиновая курица</t>
  </si>
  <si>
    <t xml:space="preserve">kilian </t>
  </si>
  <si>
    <t>одежда на крестины</t>
  </si>
  <si>
    <t>серьги невесты</t>
  </si>
  <si>
    <t xml:space="preserve">тонирующая маска </t>
  </si>
  <si>
    <t>акваботы</t>
  </si>
  <si>
    <t>логические блоки дьенеша</t>
  </si>
  <si>
    <t>костюм военного</t>
  </si>
  <si>
    <t>перчатка бластер</t>
  </si>
  <si>
    <t>palitralove</t>
  </si>
  <si>
    <t>спортианый костюм</t>
  </si>
  <si>
    <t>artisticks</t>
  </si>
  <si>
    <t>наушники беспроводные эпл</t>
  </si>
  <si>
    <t>парка летняя женская</t>
  </si>
  <si>
    <t>дерматология</t>
  </si>
  <si>
    <t>платья azimyt</t>
  </si>
  <si>
    <t>велосипедеи женские</t>
  </si>
  <si>
    <t>макита шлифовальная</t>
  </si>
  <si>
    <t>брительки прозрачные</t>
  </si>
  <si>
    <t>ооо вега</t>
  </si>
  <si>
    <t>гематоген без сахара</t>
  </si>
  <si>
    <t>нижнее белье женское 18+</t>
  </si>
  <si>
    <t>мужские туфли на широкую ногу</t>
  </si>
  <si>
    <t>кисть для бровей скошенная</t>
  </si>
  <si>
    <t>total look</t>
  </si>
  <si>
    <t>kyros</t>
  </si>
  <si>
    <t>утюжок для мастики</t>
  </si>
  <si>
    <t>эротическое белье большие размеры</t>
  </si>
  <si>
    <t>ооо</t>
  </si>
  <si>
    <t>уселитель автомобильный</t>
  </si>
  <si>
    <t>трусы мужские аниме</t>
  </si>
  <si>
    <t>папка berlingo</t>
  </si>
  <si>
    <t>the one dolce</t>
  </si>
  <si>
    <t>фильтр на пылесос тефаль</t>
  </si>
  <si>
    <t>живая книга</t>
  </si>
  <si>
    <t>маслянный фильтр</t>
  </si>
  <si>
    <t>спортивный костюм женский твое</t>
  </si>
  <si>
    <t xml:space="preserve">кепка чёрная женская </t>
  </si>
  <si>
    <t>брюки с подворотом</t>
  </si>
  <si>
    <t>перчатки велосипедные мужские</t>
  </si>
  <si>
    <t>чернила для пера</t>
  </si>
  <si>
    <t>karmy для собак гипоаллергенный</t>
  </si>
  <si>
    <t>нано пластика</t>
  </si>
  <si>
    <t>ботут</t>
  </si>
  <si>
    <t>электронные кухонные весы весы</t>
  </si>
  <si>
    <t>колготки детские для девочек капрон</t>
  </si>
  <si>
    <t>трусы марвел</t>
  </si>
  <si>
    <t>футболки для мужчин пума</t>
  </si>
  <si>
    <t>агроформула</t>
  </si>
  <si>
    <t>белые кепки</t>
  </si>
  <si>
    <t>64917242</t>
  </si>
  <si>
    <t>magic alatai</t>
  </si>
  <si>
    <t>значок мир</t>
  </si>
  <si>
    <t>бруно</t>
  </si>
  <si>
    <t>замок для мотоцикла</t>
  </si>
  <si>
    <t>31891665</t>
  </si>
  <si>
    <t>тент на коляску</t>
  </si>
  <si>
    <t xml:space="preserve">шорты в клетку </t>
  </si>
  <si>
    <t>77026171</t>
  </si>
  <si>
    <t>тени смоки айс</t>
  </si>
  <si>
    <t>толстовка мужская с капюшоном твое</t>
  </si>
  <si>
    <t>спиннинги япония</t>
  </si>
  <si>
    <t>шоппер аниме тетрадь смерти</t>
  </si>
  <si>
    <t>для кофе стакан</t>
  </si>
  <si>
    <t>ваза фужер</t>
  </si>
  <si>
    <t xml:space="preserve">коженка </t>
  </si>
  <si>
    <t>сувенир из дерева</t>
  </si>
  <si>
    <t>туфли для латиноамериканских танцев</t>
  </si>
  <si>
    <t>товары из китая</t>
  </si>
  <si>
    <t>чехлы на киа рио 3 седан</t>
  </si>
  <si>
    <t>учебник по обществознанию 7 класс</t>
  </si>
  <si>
    <t>женский топ для бега</t>
  </si>
  <si>
    <t>уплотнитель резиновый</t>
  </si>
  <si>
    <t>солнечные очки женские круглые</t>
  </si>
  <si>
    <t>лампа светодиодная е14</t>
  </si>
  <si>
    <t>анимонда для кошек</t>
  </si>
  <si>
    <t>глобал от тараканов</t>
  </si>
  <si>
    <t>подушка внутренняя 45х45 см</t>
  </si>
  <si>
    <t>термо бутылка</t>
  </si>
  <si>
    <t>54991495</t>
  </si>
  <si>
    <t>ливчик без лямок</t>
  </si>
  <si>
    <t>mothercare купальник</t>
  </si>
  <si>
    <t>gm look</t>
  </si>
  <si>
    <t>картинки для ногтей</t>
  </si>
  <si>
    <t>электрическая батарея</t>
  </si>
  <si>
    <t>свитер леопардовый</t>
  </si>
  <si>
    <t>за 50 рублей</t>
  </si>
  <si>
    <t>милавица купальники</t>
  </si>
  <si>
    <t>ограничитель двери авто</t>
  </si>
  <si>
    <t>supertzar</t>
  </si>
  <si>
    <t>вальгалла</t>
  </si>
  <si>
    <t xml:space="preserve">джинсы zolla </t>
  </si>
  <si>
    <t>дорики морики</t>
  </si>
  <si>
    <t>куртка софтшел для девочки</t>
  </si>
  <si>
    <t>стекло айфон 12 про</t>
  </si>
  <si>
    <t>зелень для балкона</t>
  </si>
  <si>
    <t>приборы для чистки лица</t>
  </si>
  <si>
    <t>юбка плиссированная мини</t>
  </si>
  <si>
    <t>летнее платье с воланами</t>
  </si>
  <si>
    <t>bao beauty</t>
  </si>
  <si>
    <t>80764107</t>
  </si>
  <si>
    <t>вельветовый жакет</t>
  </si>
  <si>
    <t xml:space="preserve">буква ю </t>
  </si>
  <si>
    <t>и грянул гром</t>
  </si>
  <si>
    <t>погремушка серебряная</t>
  </si>
  <si>
    <t>72664620</t>
  </si>
  <si>
    <t>опт-мода</t>
  </si>
  <si>
    <t>футболка oversize женская твое</t>
  </si>
  <si>
    <t>футболка ralph lauren</t>
  </si>
  <si>
    <t>пушистый кот</t>
  </si>
  <si>
    <t>куртка для беременных зима</t>
  </si>
  <si>
    <t>серьги круглые серебро</t>
  </si>
  <si>
    <t>комплект летний мужской</t>
  </si>
  <si>
    <t>стира</t>
  </si>
  <si>
    <t>топ женский вечерний белый</t>
  </si>
  <si>
    <t>45367816</t>
  </si>
  <si>
    <t>майка lime</t>
  </si>
  <si>
    <t>инкаденс духи</t>
  </si>
  <si>
    <t>спортивная резинка на голову</t>
  </si>
  <si>
    <t>tanjun</t>
  </si>
  <si>
    <t>батут для спорта</t>
  </si>
  <si>
    <t>пустышки ромашка</t>
  </si>
  <si>
    <t>кукла пупс с соской</t>
  </si>
  <si>
    <t>сарафан женский легкий</t>
  </si>
  <si>
    <t>стеллаж под цветы</t>
  </si>
  <si>
    <t>для лап</t>
  </si>
  <si>
    <t>полка узкая на колесах</t>
  </si>
  <si>
    <t>фиолетовый тоник для волос</t>
  </si>
  <si>
    <t>защелка дверная магнитная</t>
  </si>
  <si>
    <t>челнок для швейной машины</t>
  </si>
  <si>
    <t xml:space="preserve">декоративные камни </t>
  </si>
  <si>
    <t>овощи игрушечные</t>
  </si>
  <si>
    <t>духовой шкаф встраиваемый независимый</t>
  </si>
  <si>
    <t>развивающая игрушка для собак</t>
  </si>
  <si>
    <t>dori</t>
  </si>
  <si>
    <t>lishou</t>
  </si>
  <si>
    <t>чай гринфилд набор</t>
  </si>
  <si>
    <t>уход за кожей ног</t>
  </si>
  <si>
    <t>ремешок для mi watch lite</t>
  </si>
  <si>
    <t>сервантес</t>
  </si>
  <si>
    <t>летние платья лен</t>
  </si>
  <si>
    <t>уличный декор</t>
  </si>
  <si>
    <t>папюс</t>
  </si>
  <si>
    <t xml:space="preserve">sela юбка </t>
  </si>
  <si>
    <t>пеленка на резинке</t>
  </si>
  <si>
    <t>цепочка бисмарк</t>
  </si>
  <si>
    <t>прямоугольная сумка</t>
  </si>
  <si>
    <t>тестер тормозной жидкости</t>
  </si>
  <si>
    <t>футболка крым наш</t>
  </si>
  <si>
    <t>кеды замшевые женские</t>
  </si>
  <si>
    <t>ночное кино</t>
  </si>
  <si>
    <t>мешок для хлеба</t>
  </si>
  <si>
    <t>chuwi</t>
  </si>
  <si>
    <t>велосипедки до колен</t>
  </si>
  <si>
    <t>светильник для картин</t>
  </si>
  <si>
    <t>термоодеяло спасательное</t>
  </si>
  <si>
    <t>сандалии 23 размер</t>
  </si>
  <si>
    <t>арома диффузор увлажнитель</t>
  </si>
  <si>
    <t>приколы she</t>
  </si>
  <si>
    <t>millidge красота</t>
  </si>
  <si>
    <t>антисептик для бани</t>
  </si>
  <si>
    <t>пиджак женский белый короткий</t>
  </si>
  <si>
    <t>kosmo расческа</t>
  </si>
  <si>
    <t xml:space="preserve">накладные наушники </t>
  </si>
  <si>
    <t>щиток цепи велосипеда</t>
  </si>
  <si>
    <t>плойка филипс</t>
  </si>
  <si>
    <t>shamptu</t>
  </si>
  <si>
    <t>топ женский больших размеров</t>
  </si>
  <si>
    <t>газ плита</t>
  </si>
  <si>
    <t>косуха мужская оверсайз</t>
  </si>
  <si>
    <t>xp orx</t>
  </si>
  <si>
    <t>мяч kipsta</t>
  </si>
  <si>
    <t>зеленая стена</t>
  </si>
  <si>
    <t xml:space="preserve">сервис </t>
  </si>
  <si>
    <t>79831123</t>
  </si>
  <si>
    <t>семена люффы</t>
  </si>
  <si>
    <t xml:space="preserve">спортивные сандалии женские </t>
  </si>
  <si>
    <t>щетка для массажа от целлюлита</t>
  </si>
  <si>
    <t>книга любовь ненависть</t>
  </si>
  <si>
    <t>носки махровые для новорожденных</t>
  </si>
  <si>
    <t>pusy косметика</t>
  </si>
  <si>
    <t>памперсы детские 3</t>
  </si>
  <si>
    <t>шары светящиеся</t>
  </si>
  <si>
    <t>кепка розовая мужская</t>
  </si>
  <si>
    <t>самые крутые игрушки</t>
  </si>
  <si>
    <t xml:space="preserve">кофты летние </t>
  </si>
  <si>
    <t>рюкзак armani</t>
  </si>
  <si>
    <t>обои германия</t>
  </si>
  <si>
    <t>libresse ежедневные</t>
  </si>
  <si>
    <t xml:space="preserve">аквамозайка </t>
  </si>
  <si>
    <t>крыло велосипедное переднее</t>
  </si>
  <si>
    <t>лос</t>
  </si>
  <si>
    <t>скрепки для бумаги</t>
  </si>
  <si>
    <t>зимний полукомбинезон для девочки</t>
  </si>
  <si>
    <t>мадлен миллер</t>
  </si>
  <si>
    <t>авоська для мяча</t>
  </si>
  <si>
    <t>koziol</t>
  </si>
  <si>
    <t>футболки белые оверсайз</t>
  </si>
  <si>
    <t>маркеры выделитель</t>
  </si>
  <si>
    <t>корзина пасхальная</t>
  </si>
  <si>
    <t>тонкий кошелек</t>
  </si>
  <si>
    <t xml:space="preserve">решетка радиатора </t>
  </si>
  <si>
    <t xml:space="preserve">свадебный костюм мужской </t>
  </si>
  <si>
    <t>аквалазурь</t>
  </si>
  <si>
    <t>монстры игрушки</t>
  </si>
  <si>
    <t>набор шестиграников</t>
  </si>
  <si>
    <t>daily garden</t>
  </si>
  <si>
    <t>упк</t>
  </si>
  <si>
    <t>черная гель краска</t>
  </si>
  <si>
    <t>палка выгребалка</t>
  </si>
  <si>
    <t>летто</t>
  </si>
  <si>
    <t>декорации для комнаты</t>
  </si>
  <si>
    <t>s pen</t>
  </si>
  <si>
    <t>luxvisage лак для ногтей</t>
  </si>
  <si>
    <t>носки корея</t>
  </si>
  <si>
    <t>костюм пасечника</t>
  </si>
  <si>
    <t>парик белые волосы</t>
  </si>
  <si>
    <t>нарезка теста</t>
  </si>
  <si>
    <t>портьерные шторы</t>
  </si>
  <si>
    <t>зеленый джемпер</t>
  </si>
  <si>
    <t>valeur</t>
  </si>
  <si>
    <t>panoxyl</t>
  </si>
  <si>
    <t>щетки графитовые</t>
  </si>
  <si>
    <t xml:space="preserve">anna collection </t>
  </si>
  <si>
    <t>женские оверсайз футболки</t>
  </si>
  <si>
    <t>75349725</t>
  </si>
  <si>
    <t>манхва книга</t>
  </si>
  <si>
    <t>соколов пирсинг</t>
  </si>
  <si>
    <t>кофе в зернах 250</t>
  </si>
  <si>
    <t>биг бойс</t>
  </si>
  <si>
    <t>пирсинг для маникюра</t>
  </si>
  <si>
    <t>шторы блэкаут серые</t>
  </si>
  <si>
    <t>мужские трусы турция</t>
  </si>
  <si>
    <t xml:space="preserve">десерт </t>
  </si>
  <si>
    <t>теневой театр</t>
  </si>
  <si>
    <t>подарочный набор gillette</t>
  </si>
  <si>
    <t>книга инстасамки</t>
  </si>
  <si>
    <t>ветровка мужская пума</t>
  </si>
  <si>
    <t>samsung galaxy a 32</t>
  </si>
  <si>
    <t>аплекатор кузнецова</t>
  </si>
  <si>
    <t>корм выходного дня для рыб</t>
  </si>
  <si>
    <t>73187369</t>
  </si>
  <si>
    <t>топ с лентами</t>
  </si>
  <si>
    <t>матрас в багажник автомобиля</t>
  </si>
  <si>
    <t>бокалы для вина набор</t>
  </si>
  <si>
    <t>от покраснений на лице</t>
  </si>
  <si>
    <t>сумка багет бежевая</t>
  </si>
  <si>
    <t>футболки большие размеры женские</t>
  </si>
  <si>
    <t>откуда я взялся</t>
  </si>
  <si>
    <t>мнушки антистресс</t>
  </si>
  <si>
    <t>himalaya пенка</t>
  </si>
  <si>
    <t>наклейка в детскую</t>
  </si>
  <si>
    <t>шорты баскетбольные детские</t>
  </si>
  <si>
    <t>зубная пастп</t>
  </si>
  <si>
    <t>светящиеся в темноте игрушки</t>
  </si>
  <si>
    <t>белье женское корректирующие</t>
  </si>
  <si>
    <t>imho одежда</t>
  </si>
  <si>
    <t>8739975</t>
  </si>
  <si>
    <t>салфетка для очков с рисунком</t>
  </si>
  <si>
    <t>папка для файлов а4 на кольцах</t>
  </si>
  <si>
    <t>ветровка женская весна лето</t>
  </si>
  <si>
    <t>своя культура женский одежда</t>
  </si>
  <si>
    <t>плетеные качели</t>
  </si>
  <si>
    <t>редмонд пылесос</t>
  </si>
  <si>
    <t>вафельницы для тонких вафель</t>
  </si>
  <si>
    <t>очиститель пены</t>
  </si>
  <si>
    <t>маша рупасова</t>
  </si>
  <si>
    <t>ножки для шкафа</t>
  </si>
  <si>
    <t>сумки мешок</t>
  </si>
  <si>
    <t>защитное стекло на realme c11</t>
  </si>
  <si>
    <t>26063871</t>
  </si>
  <si>
    <t>от комаров для дома</t>
  </si>
  <si>
    <t>нарядные костюмы для девочек</t>
  </si>
  <si>
    <t xml:space="preserve">накладки на пороги </t>
  </si>
  <si>
    <t>кукла весна 42 см</t>
  </si>
  <si>
    <t xml:space="preserve">деревянные заготовки </t>
  </si>
  <si>
    <t>костюм панда</t>
  </si>
  <si>
    <t>сумка  спортивная</t>
  </si>
  <si>
    <t xml:space="preserve">биндер для карт </t>
  </si>
  <si>
    <t>маркер для тегинга</t>
  </si>
  <si>
    <t>35255297</t>
  </si>
  <si>
    <t>наклейка цифры</t>
  </si>
  <si>
    <t>шоколадный декор для торта</t>
  </si>
  <si>
    <t>пряник щенячий патруль</t>
  </si>
  <si>
    <t>футболка vspak</t>
  </si>
  <si>
    <t>подвеска на очки</t>
  </si>
  <si>
    <t>попы</t>
  </si>
  <si>
    <t>испаритель на aegis</t>
  </si>
  <si>
    <t>очки антибликовые для компьютера</t>
  </si>
  <si>
    <t>эластичные гольфы</t>
  </si>
  <si>
    <t>шлепки keddo</t>
  </si>
  <si>
    <t>худи твоё мужское</t>
  </si>
  <si>
    <t>летние брюки для мужчин</t>
  </si>
  <si>
    <t>консилер светоотражающий</t>
  </si>
  <si>
    <t xml:space="preserve">кофта на девочку </t>
  </si>
  <si>
    <t>witerra</t>
  </si>
  <si>
    <t>смартфон oneplus 9</t>
  </si>
  <si>
    <t>урал машинка</t>
  </si>
  <si>
    <t>обложка на паспорт женский</t>
  </si>
  <si>
    <t>гриль поларис</t>
  </si>
  <si>
    <t>зирка</t>
  </si>
  <si>
    <t>ден</t>
  </si>
  <si>
    <t xml:space="preserve">акула одежда </t>
  </si>
  <si>
    <t>стефани майер все книги</t>
  </si>
  <si>
    <t>насадки для гравера по дереву</t>
  </si>
  <si>
    <t>носочки с подошвой</t>
  </si>
  <si>
    <t>joyarty store лето</t>
  </si>
  <si>
    <t>невзоров</t>
  </si>
  <si>
    <t>бустилат</t>
  </si>
  <si>
    <t>футболка fnaf</t>
  </si>
  <si>
    <t>компостная яма</t>
  </si>
  <si>
    <t>almas</t>
  </si>
  <si>
    <t>фен редмонд</t>
  </si>
  <si>
    <t>женская панамка</t>
  </si>
  <si>
    <t>митенки детские белые</t>
  </si>
  <si>
    <t>чехол на ручку акпп</t>
  </si>
  <si>
    <t>huter садовая техника</t>
  </si>
  <si>
    <t>sarabanda</t>
  </si>
  <si>
    <t>техник</t>
  </si>
  <si>
    <t>джинсы женские с бахромой</t>
  </si>
  <si>
    <t>label m</t>
  </si>
  <si>
    <t>масло воск для досок</t>
  </si>
  <si>
    <t>светильники в детскую комнату</t>
  </si>
  <si>
    <t>подставка для бутылки на велосипед</t>
  </si>
  <si>
    <t>для роликов</t>
  </si>
  <si>
    <t>литературное чтение 4 класс 2 часть</t>
  </si>
  <si>
    <t>лего меч</t>
  </si>
  <si>
    <t>мужские очки для чтения 2.0</t>
  </si>
  <si>
    <t>резинки для волос для девочек белые</t>
  </si>
  <si>
    <t>рентген</t>
  </si>
  <si>
    <t>65246013</t>
  </si>
  <si>
    <t>кракен</t>
  </si>
  <si>
    <t>держатель датчика эхолота</t>
  </si>
  <si>
    <t>vivarus</t>
  </si>
  <si>
    <t>одежда с хаги ваги</t>
  </si>
  <si>
    <t>18097897</t>
  </si>
  <si>
    <t xml:space="preserve">летнее шифоновое платье </t>
  </si>
  <si>
    <t>14826758</t>
  </si>
  <si>
    <t>визитка номером телефона</t>
  </si>
  <si>
    <t>носки хлопок детские</t>
  </si>
  <si>
    <t>день ночь рулонная штора 200</t>
  </si>
  <si>
    <t>детский конверт</t>
  </si>
  <si>
    <t>летнее сарафан женское</t>
  </si>
  <si>
    <t>тофа босоножки</t>
  </si>
  <si>
    <t>морозильный ларь indesit</t>
  </si>
  <si>
    <t>шестиграники</t>
  </si>
  <si>
    <t>issimo</t>
  </si>
  <si>
    <t>влажный корм для щенков мелких пород</t>
  </si>
  <si>
    <t>клей для стыков</t>
  </si>
  <si>
    <t>лего оружие второй мировой войны</t>
  </si>
  <si>
    <t>ковш нержавейка</t>
  </si>
  <si>
    <t xml:space="preserve">мечта </t>
  </si>
  <si>
    <t>лак для волос 400 мл</t>
  </si>
  <si>
    <t>помадв</t>
  </si>
  <si>
    <t>полоски для верхнего века</t>
  </si>
  <si>
    <t>экран iphone 7 plus</t>
  </si>
  <si>
    <t>27204561</t>
  </si>
  <si>
    <t>косметика ля рош позе</t>
  </si>
  <si>
    <t>борисовская игрушка</t>
  </si>
  <si>
    <t>кронштейн для колес</t>
  </si>
  <si>
    <t>вяленое манго</t>
  </si>
  <si>
    <t>катушка для металлоискателя мд 4030</t>
  </si>
  <si>
    <t>резиновая кукла для взрослых</t>
  </si>
  <si>
    <t>колготки в сетку женские</t>
  </si>
  <si>
    <t>шорты  спортивные</t>
  </si>
  <si>
    <t>кнопки силовые</t>
  </si>
  <si>
    <t>шторы мраморные</t>
  </si>
  <si>
    <t>домик для кроликов</t>
  </si>
  <si>
    <t>формочки для гипса</t>
  </si>
  <si>
    <t>укороченое худи</t>
  </si>
  <si>
    <t>шатер садовый 4</t>
  </si>
  <si>
    <t>incanto духи</t>
  </si>
  <si>
    <t>утяжелители 0,5 кг</t>
  </si>
  <si>
    <t>елена молчанова</t>
  </si>
  <si>
    <t>зарядное устройство для машины</t>
  </si>
  <si>
    <t>носки женские эластичные 10 пар</t>
  </si>
  <si>
    <t>кожаная папка</t>
  </si>
  <si>
    <t>куртка чебурашка из овечьей шерсти</t>
  </si>
  <si>
    <t>костюм лен с шортами</t>
  </si>
  <si>
    <t>дрожжи angel</t>
  </si>
  <si>
    <t>робот пылесос 360</t>
  </si>
  <si>
    <t>тренировка ума вуджек</t>
  </si>
  <si>
    <t>мужские белые шорты</t>
  </si>
  <si>
    <t>подвеска камушек</t>
  </si>
  <si>
    <t>came</t>
  </si>
  <si>
    <t>свитшот brooklyn</t>
  </si>
  <si>
    <t>15330912</t>
  </si>
  <si>
    <t>дорожка для кухни на пол</t>
  </si>
  <si>
    <t>kalonka</t>
  </si>
  <si>
    <t>73449518</t>
  </si>
  <si>
    <t>настенное бра</t>
  </si>
  <si>
    <t>светодиодная лента 10 метров с пультом</t>
  </si>
  <si>
    <t>дуршлаги металлический</t>
  </si>
  <si>
    <t>гарньер сыворотка</t>
  </si>
  <si>
    <t>чёрный клатч</t>
  </si>
  <si>
    <t>nr-toys</t>
  </si>
  <si>
    <t>контактные линзы для глаз однодневные</t>
  </si>
  <si>
    <t>велосипед 3 колесный</t>
  </si>
  <si>
    <t>исповедь неполноценного</t>
  </si>
  <si>
    <t>гирлянда на солнечной батареи</t>
  </si>
  <si>
    <t>май литл пони одежда</t>
  </si>
  <si>
    <t>ролики трехколесные</t>
  </si>
  <si>
    <t xml:space="preserve">повязка на голову женская летняя </t>
  </si>
  <si>
    <t>дачный стул</t>
  </si>
  <si>
    <t>чайник 4 литра</t>
  </si>
  <si>
    <t>лёгкие кеды</t>
  </si>
  <si>
    <t>для беременных костюм</t>
  </si>
  <si>
    <t>майка женская хаки</t>
  </si>
  <si>
    <t>черные кеды с белой подошвой женские</t>
  </si>
  <si>
    <t>велосипед 18 диаметр</t>
  </si>
  <si>
    <t>купальники черные</t>
  </si>
  <si>
    <t>найк монарх</t>
  </si>
  <si>
    <t>кольца для пальцев ног</t>
  </si>
  <si>
    <t>тутовый дошаб</t>
  </si>
  <si>
    <t>зубная паста aquafresh</t>
  </si>
  <si>
    <t>cotart</t>
  </si>
  <si>
    <t>овощесушка</t>
  </si>
  <si>
    <t>ваза желтая</t>
  </si>
  <si>
    <t>35213053</t>
  </si>
  <si>
    <t>толстовка на флисе на молнии</t>
  </si>
  <si>
    <t>elizavecca bb cream</t>
  </si>
  <si>
    <t xml:space="preserve">mobil </t>
  </si>
  <si>
    <t>майка для кошек</t>
  </si>
  <si>
    <t>кулон я тебя люблю</t>
  </si>
  <si>
    <t>изотермическая сумка</t>
  </si>
  <si>
    <t xml:space="preserve">зина </t>
  </si>
  <si>
    <t xml:space="preserve">басмати </t>
  </si>
  <si>
    <t>bibity bobity глиттер</t>
  </si>
  <si>
    <t xml:space="preserve">paese </t>
  </si>
  <si>
    <t xml:space="preserve">юбка джинсовая белая </t>
  </si>
  <si>
    <t>ассорти товаров</t>
  </si>
  <si>
    <t>oral b зубная щётка</t>
  </si>
  <si>
    <t>gusar</t>
  </si>
  <si>
    <t>мыльные розы набор</t>
  </si>
  <si>
    <t>футболки с хеллоу кити</t>
  </si>
  <si>
    <t>патчи тканевые против морщин</t>
  </si>
  <si>
    <t>gemma korea</t>
  </si>
  <si>
    <t>белая водолазка с длинным рукавом</t>
  </si>
  <si>
    <t>стринги для солярия</t>
  </si>
  <si>
    <t>74198706</t>
  </si>
  <si>
    <t>посторонний</t>
  </si>
  <si>
    <t>o.b.</t>
  </si>
  <si>
    <t xml:space="preserve">art-visage </t>
  </si>
  <si>
    <t>бальзам нейтрализация желтизны</t>
  </si>
  <si>
    <t>деревянная кровать</t>
  </si>
  <si>
    <t>поднос прямоугольной формы</t>
  </si>
  <si>
    <t>таранка</t>
  </si>
  <si>
    <t>электроошейник для дрессировки собак</t>
  </si>
  <si>
    <t>лонгслив тату</t>
  </si>
  <si>
    <t>синергетика для посуды 5 л</t>
  </si>
  <si>
    <t>наш малыш</t>
  </si>
  <si>
    <t>глюкоза кондитерская</t>
  </si>
  <si>
    <t>со2 баллончик для пневматики</t>
  </si>
  <si>
    <t xml:space="preserve">атлас ткань </t>
  </si>
  <si>
    <t>sheiko</t>
  </si>
  <si>
    <t xml:space="preserve">миноксин </t>
  </si>
  <si>
    <t>деревянное кольцо для погремушки</t>
  </si>
  <si>
    <t>часы-телефон</t>
  </si>
  <si>
    <t>степлер для подвязки растений</t>
  </si>
  <si>
    <t>манго джинсы бананы</t>
  </si>
  <si>
    <t>philips щетка</t>
  </si>
  <si>
    <t>зубная нить для брекетов</t>
  </si>
  <si>
    <t>опора для рассады</t>
  </si>
  <si>
    <t>пруд пластиковый</t>
  </si>
  <si>
    <t>шелковая майки для бретелях</t>
  </si>
  <si>
    <t>подставка для колец хранение вещей</t>
  </si>
  <si>
    <t>чехлы айфон 8</t>
  </si>
  <si>
    <t>sonnenblume</t>
  </si>
  <si>
    <t>rokko платье</t>
  </si>
  <si>
    <t xml:space="preserve">постельное белье поплин </t>
  </si>
  <si>
    <t>кигуруми жираф</t>
  </si>
  <si>
    <t>стол письменный венге</t>
  </si>
  <si>
    <t>фрукты сублимированные</t>
  </si>
  <si>
    <t>тираннозавр игрушка</t>
  </si>
  <si>
    <t>tarimis</t>
  </si>
  <si>
    <t>сумка для ноутбука 17.3 женская</t>
  </si>
  <si>
    <t>антиперспирант олд спайс</t>
  </si>
  <si>
    <t>калун</t>
  </si>
  <si>
    <t>dax sun</t>
  </si>
  <si>
    <t>щетки стеклоочистителя 600 400</t>
  </si>
  <si>
    <t>стиральная машина lg с сушкой</t>
  </si>
  <si>
    <t>костюм ролевой</t>
  </si>
  <si>
    <t>чай екатерина великая</t>
  </si>
  <si>
    <t>косметические маски для лица корея</t>
  </si>
  <si>
    <t>iphon 13</t>
  </si>
  <si>
    <t>гель лак ingarden</t>
  </si>
  <si>
    <t>куртка летняя для мальчика</t>
  </si>
  <si>
    <t>защитное стекло realme c21y</t>
  </si>
  <si>
    <t>плита газовая туристическая</t>
  </si>
  <si>
    <t>анимк</t>
  </si>
  <si>
    <t>кеды reebok мужские</t>
  </si>
  <si>
    <t xml:space="preserve">овощерезка ручная </t>
  </si>
  <si>
    <t>куртка бомбер девочки</t>
  </si>
  <si>
    <t>renu 360</t>
  </si>
  <si>
    <t>сервис тарелки</t>
  </si>
  <si>
    <t>33177290</t>
  </si>
  <si>
    <t xml:space="preserve">молочная смесь </t>
  </si>
  <si>
    <t>игрушка для больших собак</t>
  </si>
  <si>
    <t>стекло на камеру iphone 12 pro</t>
  </si>
  <si>
    <t>робот-пылесос redmond</t>
  </si>
  <si>
    <t xml:space="preserve">мовиль </t>
  </si>
  <si>
    <t>ножевой блок а5</t>
  </si>
  <si>
    <t>sensatia botanicals</t>
  </si>
  <si>
    <t>подвеска балерина</t>
  </si>
  <si>
    <t>наклейки мелоди</t>
  </si>
  <si>
    <t xml:space="preserve">пробирка </t>
  </si>
  <si>
    <t>чехол для внешнего диска</t>
  </si>
  <si>
    <t>кофточки летние женские</t>
  </si>
  <si>
    <t>indigo kids обувь</t>
  </si>
  <si>
    <t>рыболовные снасти аксессуары</t>
  </si>
  <si>
    <t>тв смарт 32</t>
  </si>
  <si>
    <t>кроссовки натуральная кожа женские</t>
  </si>
  <si>
    <t>сумка для бумаг</t>
  </si>
  <si>
    <t>шорты удлиненные мужские</t>
  </si>
  <si>
    <t>катушка на спиннинг</t>
  </si>
  <si>
    <t>нега</t>
  </si>
  <si>
    <t>каркасный басеин</t>
  </si>
  <si>
    <t>пластиковые полки для хранения вещей</t>
  </si>
  <si>
    <t>коврики массажные ортопедические модульные орто пазл</t>
  </si>
  <si>
    <t>джинсы bulanti</t>
  </si>
  <si>
    <t>пасхальные украшения</t>
  </si>
  <si>
    <t>the secret history</t>
  </si>
  <si>
    <t>шорты женские с низкой посадкой</t>
  </si>
  <si>
    <t>теплый халат женский</t>
  </si>
  <si>
    <t>кран шаровой латунный</t>
  </si>
  <si>
    <t>статуэтки для интерьера кошки</t>
  </si>
  <si>
    <t>тюль канвас</t>
  </si>
  <si>
    <t>параллон</t>
  </si>
  <si>
    <t>детские золотые сережки</t>
  </si>
  <si>
    <t>бриджи глория джинс</t>
  </si>
  <si>
    <t>мягкие игрушки для девочек зайчики</t>
  </si>
  <si>
    <t xml:space="preserve">пропольник </t>
  </si>
  <si>
    <t>made wave</t>
  </si>
  <si>
    <t>боуфишинг</t>
  </si>
  <si>
    <t xml:space="preserve">biomatrix </t>
  </si>
  <si>
    <t>ajmal amber wood</t>
  </si>
  <si>
    <t xml:space="preserve">подставка для планшета </t>
  </si>
  <si>
    <t>nilambari шоколад плиточный</t>
  </si>
  <si>
    <t>кроссовки кеды мужские</t>
  </si>
  <si>
    <t>ремешок детский</t>
  </si>
  <si>
    <t>cr7 cristiano ronaldo</t>
  </si>
  <si>
    <t>рюкзак с отделением для обуви</t>
  </si>
  <si>
    <t>бисер для бижутерии</t>
  </si>
  <si>
    <t>рюкзак женский на лето</t>
  </si>
  <si>
    <t>бассе</t>
  </si>
  <si>
    <t>milardo</t>
  </si>
  <si>
    <t>рубаха для крещения</t>
  </si>
  <si>
    <t>сумки дорожные мужские на колеса</t>
  </si>
  <si>
    <t>для туриста</t>
  </si>
  <si>
    <t xml:space="preserve">ежедневник учителя </t>
  </si>
  <si>
    <t>касеты джилет</t>
  </si>
  <si>
    <t>зонт в клетку</t>
  </si>
  <si>
    <t>салфетка для стирки</t>
  </si>
  <si>
    <t>машинк</t>
  </si>
  <si>
    <t>44379976</t>
  </si>
  <si>
    <t>волшебные палочки</t>
  </si>
  <si>
    <t xml:space="preserve">вкус вилл </t>
  </si>
  <si>
    <t>кожаные слипоны</t>
  </si>
  <si>
    <t>подвеска на авто</t>
  </si>
  <si>
    <t xml:space="preserve">лампа лупа </t>
  </si>
  <si>
    <t>зубная паста с гвоздикой</t>
  </si>
  <si>
    <t>масло хендай</t>
  </si>
  <si>
    <t>леска для триммера 5 мм</t>
  </si>
  <si>
    <t>пиджак женский сиреневый</t>
  </si>
  <si>
    <t>бальзам русич</t>
  </si>
  <si>
    <t>телевизоры 24 дюйма</t>
  </si>
  <si>
    <t>столик к шезлонгу</t>
  </si>
  <si>
    <t>ювелирные изделия соколов</t>
  </si>
  <si>
    <t>la maison de l'espadrille</t>
  </si>
  <si>
    <t>пылесос безпроводной</t>
  </si>
  <si>
    <t>7729749</t>
  </si>
  <si>
    <t>футболка для новорожденного</t>
  </si>
  <si>
    <t>vfqrf</t>
  </si>
  <si>
    <t>чехол для хонор</t>
  </si>
  <si>
    <t>гель лак berka</t>
  </si>
  <si>
    <t>прокладки бела</t>
  </si>
  <si>
    <t>история просмотров</t>
  </si>
  <si>
    <t>прямые спортивные штаны</t>
  </si>
  <si>
    <t>стирка обуви</t>
  </si>
  <si>
    <t>стикеры для оформления</t>
  </si>
  <si>
    <t>ошейник для маленьких пород</t>
  </si>
  <si>
    <t>сито для просеивания муки</t>
  </si>
  <si>
    <t>венгрия</t>
  </si>
  <si>
    <t>минеральные камни</t>
  </si>
  <si>
    <t>63904878</t>
  </si>
  <si>
    <t>уровень для стрижки</t>
  </si>
  <si>
    <t>держатель для туалетной бумаги с полочкой для телефона</t>
  </si>
  <si>
    <t>плед с аниме</t>
  </si>
  <si>
    <t>35236090</t>
  </si>
  <si>
    <t>т.такарди</t>
  </si>
  <si>
    <t>корзина для порошка</t>
  </si>
  <si>
    <t>wowcher</t>
  </si>
  <si>
    <t>спортивный велосипед женский</t>
  </si>
  <si>
    <t>телефон моторола</t>
  </si>
  <si>
    <t>лото русское</t>
  </si>
  <si>
    <t>чехол на xiaomi redmi 9 pro</t>
  </si>
  <si>
    <t>пружина для качелей</t>
  </si>
  <si>
    <t>кукла с шарнирами</t>
  </si>
  <si>
    <t>сетка кофточка</t>
  </si>
  <si>
    <t>бутылочка поильник</t>
  </si>
  <si>
    <t>сахарной ваты</t>
  </si>
  <si>
    <t>женский рюкзак кожаный</t>
  </si>
  <si>
    <t xml:space="preserve">карсет для спины </t>
  </si>
  <si>
    <t>33069955</t>
  </si>
  <si>
    <t>бутылки для ванны</t>
  </si>
  <si>
    <t>чипсы мира</t>
  </si>
  <si>
    <t>avent пароварка</t>
  </si>
  <si>
    <t>комбинезон с клапаном</t>
  </si>
  <si>
    <t>29429619</t>
  </si>
  <si>
    <t>сорочка для кормления с халатом</t>
  </si>
  <si>
    <t>шторы блэкаут детские</t>
  </si>
  <si>
    <t>fitskin женский</t>
  </si>
  <si>
    <t>туалетная вода хеллоу китти</t>
  </si>
  <si>
    <t>рога малефисента</t>
  </si>
  <si>
    <t xml:space="preserve">игрушки антистресс </t>
  </si>
  <si>
    <t>очищающее молочко для лица</t>
  </si>
  <si>
    <t>светодиодные лампы н7</t>
  </si>
  <si>
    <t>развивающие игрушки 5+</t>
  </si>
  <si>
    <t>яйцо для мастурбации</t>
  </si>
  <si>
    <t>летние брючки</t>
  </si>
  <si>
    <t>подкрылки lada</t>
  </si>
  <si>
    <t>куклы гари поттер</t>
  </si>
  <si>
    <t>дезодорант мужской рексона кобальт</t>
  </si>
  <si>
    <t>рулонная штора 160</t>
  </si>
  <si>
    <t>солнцезащитный levrana</t>
  </si>
  <si>
    <t>для щитовидки</t>
  </si>
  <si>
    <t>кеды и кроссовки для мальчика</t>
  </si>
  <si>
    <t>gumiko</t>
  </si>
  <si>
    <t>молния 90 см</t>
  </si>
  <si>
    <t>солод ржаной неферментированный</t>
  </si>
  <si>
    <t xml:space="preserve">выпускная лента </t>
  </si>
  <si>
    <t>кофе зерно 1 кг</t>
  </si>
  <si>
    <t xml:space="preserve">isa dora </t>
  </si>
  <si>
    <t>77945747</t>
  </si>
  <si>
    <t>90162277</t>
  </si>
  <si>
    <t>джинсовка женская оверсайз с рисунком</t>
  </si>
  <si>
    <t xml:space="preserve">сумка джинсовая </t>
  </si>
  <si>
    <t>кепка honda</t>
  </si>
  <si>
    <t>мотиватор плакат</t>
  </si>
  <si>
    <t>сабвуфер 15</t>
  </si>
  <si>
    <t>зелёная дубрава</t>
  </si>
  <si>
    <t>декларация настенная</t>
  </si>
  <si>
    <t>корм для собак наш рацион</t>
  </si>
  <si>
    <t>levis джинсы 502</t>
  </si>
  <si>
    <t xml:space="preserve">умная колонка алиса </t>
  </si>
  <si>
    <t>verano</t>
  </si>
  <si>
    <t>спортивные штаны глория джинс</t>
  </si>
  <si>
    <t>мультитекс женский</t>
  </si>
  <si>
    <t>велосипедки для девочки 158</t>
  </si>
  <si>
    <t>redmi 9с</t>
  </si>
  <si>
    <t xml:space="preserve">смесители </t>
  </si>
  <si>
    <t>пауэрбанк 30000</t>
  </si>
  <si>
    <t>ботулинотерапия</t>
  </si>
  <si>
    <t>толстовка пушистая</t>
  </si>
  <si>
    <t>жиросжигающий гель</t>
  </si>
  <si>
    <t>глитер гель</t>
  </si>
  <si>
    <t>чехол на кушетку махровый</t>
  </si>
  <si>
    <t>на шнуровке</t>
  </si>
  <si>
    <t>кожаные рюкзаки</t>
  </si>
  <si>
    <t>удлинитель на катушке 50 м</t>
  </si>
  <si>
    <t>26797395</t>
  </si>
  <si>
    <t>термочехол для термоса</t>
  </si>
  <si>
    <t xml:space="preserve">стаканы для кофе </t>
  </si>
  <si>
    <t>прозрачные тарелки</t>
  </si>
  <si>
    <t>очки на узкое лицо</t>
  </si>
  <si>
    <t>женская ночная сорочка из вискозы с кружевом</t>
  </si>
  <si>
    <t>327</t>
  </si>
  <si>
    <t>наволочка 50*50</t>
  </si>
  <si>
    <t>лёд лампа</t>
  </si>
  <si>
    <t>мусорное ведро для кухни подвесное</t>
  </si>
  <si>
    <t>корейский напиток</t>
  </si>
  <si>
    <t>3.5 mm jack 3.5 mm jack</t>
  </si>
  <si>
    <t>краски аквагрим</t>
  </si>
  <si>
    <t>футболка меланж</t>
  </si>
  <si>
    <t>парусина</t>
  </si>
  <si>
    <t>телевизор рыболовный</t>
  </si>
  <si>
    <t>66830474</t>
  </si>
  <si>
    <t>robot</t>
  </si>
  <si>
    <t>летние платья для подростка</t>
  </si>
  <si>
    <t>некстгард</t>
  </si>
  <si>
    <t>лента атласная красная</t>
  </si>
  <si>
    <t>купальник женский раздельный с топом</t>
  </si>
  <si>
    <t>smart диск m</t>
  </si>
  <si>
    <t>женский костюм шорты и рубашка</t>
  </si>
  <si>
    <t xml:space="preserve">платок для храма </t>
  </si>
  <si>
    <t>ножики складные</t>
  </si>
  <si>
    <t>33554759</t>
  </si>
  <si>
    <t>батер для тела</t>
  </si>
  <si>
    <t xml:space="preserve">бонбоньерки </t>
  </si>
  <si>
    <t>здоровый перекус продукты</t>
  </si>
  <si>
    <t>exist</t>
  </si>
  <si>
    <t>корзина из фетра</t>
  </si>
  <si>
    <t>протеин сывороточный maxler</t>
  </si>
  <si>
    <t>стекло redmi note 10</t>
  </si>
  <si>
    <t>ночная рубашка для беременных</t>
  </si>
  <si>
    <t>худи  женское</t>
  </si>
  <si>
    <t xml:space="preserve">redmi 9t </t>
  </si>
  <si>
    <t>кроссовки eksis</t>
  </si>
  <si>
    <t>hibiru</t>
  </si>
  <si>
    <t>брючный костюм на девочку</t>
  </si>
  <si>
    <t>шторка на окно в машину</t>
  </si>
  <si>
    <t>крем для ног domix</t>
  </si>
  <si>
    <t>куртка зеленая женская</t>
  </si>
  <si>
    <t>толстовка компота</t>
  </si>
  <si>
    <t>костюм пчелки</t>
  </si>
  <si>
    <t>контурные карты по истории 7 класс</t>
  </si>
  <si>
    <t>гель эйвон</t>
  </si>
  <si>
    <t>полезный перекус для детей</t>
  </si>
  <si>
    <t>хлорофилл нсп</t>
  </si>
  <si>
    <t>беспроводные наушники pro</t>
  </si>
  <si>
    <t>glitch</t>
  </si>
  <si>
    <t>гирлянда с днем свадьбы</t>
  </si>
  <si>
    <t>зеркало регистратор с радаром</t>
  </si>
  <si>
    <t>носки баскетбол</t>
  </si>
  <si>
    <t>мячь футбольный</t>
  </si>
  <si>
    <t>гель для чувствительных зубов</t>
  </si>
  <si>
    <t>худи на замке женское твое</t>
  </si>
  <si>
    <t>izzy</t>
  </si>
  <si>
    <t>пастила белёвская</t>
  </si>
  <si>
    <t>держатель для камеры</t>
  </si>
  <si>
    <t>33098458</t>
  </si>
  <si>
    <t>зарядка для электросамокаты</t>
  </si>
  <si>
    <t>80118704</t>
  </si>
  <si>
    <t>стрикс</t>
  </si>
  <si>
    <t>79461781</t>
  </si>
  <si>
    <t>xiaomi band 5</t>
  </si>
  <si>
    <t>майка на широких лямках</t>
  </si>
  <si>
    <t>эмаль для ногтей</t>
  </si>
  <si>
    <t>apple watch часы 5</t>
  </si>
  <si>
    <t>китайский перец с арахисом</t>
  </si>
  <si>
    <t>original fittools</t>
  </si>
  <si>
    <t>туфли instreet</t>
  </si>
  <si>
    <t xml:space="preserve">линор </t>
  </si>
  <si>
    <t>футболка мужская levi's</t>
  </si>
  <si>
    <t>туалет переносной</t>
  </si>
  <si>
    <t>чемодан mironpan</t>
  </si>
  <si>
    <t>силиконовые напяточники от мозолей</t>
  </si>
  <si>
    <t xml:space="preserve">офисная бумага </t>
  </si>
  <si>
    <t>спиннер попит</t>
  </si>
  <si>
    <t>сандали женские со стразами</t>
  </si>
  <si>
    <t>костюм с шортами для малышей</t>
  </si>
  <si>
    <t>купальники женские шортами</t>
  </si>
  <si>
    <t>пароочистители для дома</t>
  </si>
  <si>
    <t>плед хб</t>
  </si>
  <si>
    <t>беброчка</t>
  </si>
  <si>
    <t>тоналтный крем</t>
  </si>
  <si>
    <t>гематит бусины</t>
  </si>
  <si>
    <t>губка тампон</t>
  </si>
  <si>
    <t>силиконовый хуй</t>
  </si>
  <si>
    <t>сумки зара</t>
  </si>
  <si>
    <t>корм для аквариумных рыб</t>
  </si>
  <si>
    <t>sensor excel</t>
  </si>
  <si>
    <t>костюм доя мальчика</t>
  </si>
  <si>
    <t>зерно для проращивания</t>
  </si>
  <si>
    <t>серьги с черным жемчугом</t>
  </si>
  <si>
    <t>tuya smart</t>
  </si>
  <si>
    <t xml:space="preserve">констлер </t>
  </si>
  <si>
    <t>подтяжки детские для малышей</t>
  </si>
  <si>
    <t>emma</t>
  </si>
  <si>
    <t>vesna</t>
  </si>
  <si>
    <t>игла инъекционная 30g</t>
  </si>
  <si>
    <t>ящик для инструментов deko</t>
  </si>
  <si>
    <t xml:space="preserve">мицеллярная вода для лица </t>
  </si>
  <si>
    <t>бензотриммер huter</t>
  </si>
  <si>
    <t xml:space="preserve">ткань муслин </t>
  </si>
  <si>
    <t>funky pop</t>
  </si>
  <si>
    <t>чай подарочный набор на 8 марта</t>
  </si>
  <si>
    <t>искуственный снег</t>
  </si>
  <si>
    <t>ijgth</t>
  </si>
  <si>
    <t>80722474</t>
  </si>
  <si>
    <t>скандинавская ходьба палки</t>
  </si>
  <si>
    <t xml:space="preserve">old spice дезодорант </t>
  </si>
  <si>
    <t>хлебница черная</t>
  </si>
  <si>
    <t>rioba кофе</t>
  </si>
  <si>
    <t>фальш панель</t>
  </si>
  <si>
    <t>ремень белый мужской</t>
  </si>
  <si>
    <t>шарики свадебные</t>
  </si>
  <si>
    <t>рубашка на свадьбу</t>
  </si>
  <si>
    <t>письмо незнакомки книга стефан</t>
  </si>
  <si>
    <t>турецкие полотенца для лица</t>
  </si>
  <si>
    <t>наклейки бумажные</t>
  </si>
  <si>
    <t>гель для душа персик</t>
  </si>
  <si>
    <t xml:space="preserve">теплая рубашка женская oversize </t>
  </si>
  <si>
    <t>палатка двухслойная трехместная</t>
  </si>
  <si>
    <t>колышки для укрывного материала</t>
  </si>
  <si>
    <t>часы электрические</t>
  </si>
  <si>
    <t>кисть manly pro</t>
  </si>
  <si>
    <t xml:space="preserve">комплект на лето </t>
  </si>
  <si>
    <t>шоколадное печенье</t>
  </si>
  <si>
    <t>украшение для свадебного стола</t>
  </si>
  <si>
    <t xml:space="preserve">тычки </t>
  </si>
  <si>
    <t>шапка мужская россия</t>
  </si>
  <si>
    <t>игровые диски</t>
  </si>
  <si>
    <t>маски тканевые корейские</t>
  </si>
  <si>
    <t>34560895</t>
  </si>
  <si>
    <t>hello kity</t>
  </si>
  <si>
    <t>шибер</t>
  </si>
  <si>
    <t>платье с рукавом крылья</t>
  </si>
  <si>
    <t>fando box</t>
  </si>
  <si>
    <t>корсеи</t>
  </si>
  <si>
    <t>шланг высокого давления для компрессора</t>
  </si>
  <si>
    <t>белые высокие кеды</t>
  </si>
  <si>
    <t>шнурки радуга</t>
  </si>
  <si>
    <t>анти запах</t>
  </si>
  <si>
    <t>маска  для волос</t>
  </si>
  <si>
    <t>button blue для девочек</t>
  </si>
  <si>
    <t>пижама женская махровая</t>
  </si>
  <si>
    <t>кардиган с цветочками</t>
  </si>
  <si>
    <t xml:space="preserve">сандали белые </t>
  </si>
  <si>
    <t>фейковые деньги</t>
  </si>
  <si>
    <t>сим-карты</t>
  </si>
  <si>
    <t>тряпка для мытья стекол</t>
  </si>
  <si>
    <t>шлем рыцаря</t>
  </si>
  <si>
    <t>lotos</t>
  </si>
  <si>
    <t>d.alba</t>
  </si>
  <si>
    <t>туфли на низкой подошве</t>
  </si>
  <si>
    <t>для террариума</t>
  </si>
  <si>
    <t>постельное белье евро сатин простынь на резинке</t>
  </si>
  <si>
    <t>картина обезьяны</t>
  </si>
  <si>
    <t>брюки летние 7/8</t>
  </si>
  <si>
    <t>ботинки белые женские натуральная кожа</t>
  </si>
  <si>
    <t>пододеяльник 110 140</t>
  </si>
  <si>
    <t>fornail</t>
  </si>
  <si>
    <t>18275326</t>
  </si>
  <si>
    <t>пуфик мешок велюр</t>
  </si>
  <si>
    <t xml:space="preserve">шорты для новорожденных </t>
  </si>
  <si>
    <t>elli room</t>
  </si>
  <si>
    <t>пропитка для обуви из замши</t>
  </si>
  <si>
    <t>зубная паста рокс детская</t>
  </si>
  <si>
    <t>волошина</t>
  </si>
  <si>
    <t>mikiart</t>
  </si>
  <si>
    <t>lкарнитин</t>
  </si>
  <si>
    <t>тарелка алюминиевая</t>
  </si>
  <si>
    <t>туфли женские коричневые</t>
  </si>
  <si>
    <t>мраморный щебень</t>
  </si>
  <si>
    <t>накидка на клетку</t>
  </si>
  <si>
    <t>корм для кошек ночной охотник</t>
  </si>
  <si>
    <t>декоративные кирпичи</t>
  </si>
  <si>
    <t>брюки палаццо с завышенной талией летние</t>
  </si>
  <si>
    <t xml:space="preserve">штоны </t>
  </si>
  <si>
    <t>бокалы для виски bohemia</t>
  </si>
  <si>
    <t>саморезы с крючком</t>
  </si>
  <si>
    <t>смелая неидеальная</t>
  </si>
  <si>
    <t>плитка электрическая сенсорная</t>
  </si>
  <si>
    <t>oemen</t>
  </si>
  <si>
    <t>опоры для садовых цветов</t>
  </si>
  <si>
    <t>толстовка на молнии  женская</t>
  </si>
  <si>
    <t>ловушка клеевая</t>
  </si>
  <si>
    <t>джерси ткань</t>
  </si>
  <si>
    <t>для куриц</t>
  </si>
  <si>
    <t>стон айланд</t>
  </si>
  <si>
    <t>куртка женская больших размеров</t>
  </si>
  <si>
    <t>басик 25см</t>
  </si>
  <si>
    <t>юбилейные монеты</t>
  </si>
  <si>
    <t>61066062</t>
  </si>
  <si>
    <t>хрестоматия по литературе 8 класс</t>
  </si>
  <si>
    <t>пуговицы 10 мм</t>
  </si>
  <si>
    <t>сдвиг шоп</t>
  </si>
  <si>
    <t>кепки с кольцами</t>
  </si>
  <si>
    <t>61184838</t>
  </si>
  <si>
    <t>кормушка для перепелов</t>
  </si>
  <si>
    <t>худи оверсайз твое</t>
  </si>
  <si>
    <t>российская косметика для лица</t>
  </si>
  <si>
    <t xml:space="preserve">браслет из камней </t>
  </si>
  <si>
    <t>брусничный чай</t>
  </si>
  <si>
    <t>ореховое молоко</t>
  </si>
  <si>
    <t>резиновые сапоги для рыбалки</t>
  </si>
  <si>
    <t>контейнер икеа</t>
  </si>
  <si>
    <t>лоран гунель</t>
  </si>
  <si>
    <t>фрискис для котят</t>
  </si>
  <si>
    <t>70574395</t>
  </si>
  <si>
    <t>zacostom</t>
  </si>
  <si>
    <t>стакан для миксера</t>
  </si>
  <si>
    <t xml:space="preserve">аксессуары для кукол </t>
  </si>
  <si>
    <t>78264721</t>
  </si>
  <si>
    <t>цепочка 925 серебро</t>
  </si>
  <si>
    <t>карточки для денег</t>
  </si>
  <si>
    <t>трия детский</t>
  </si>
  <si>
    <t>семейное белье</t>
  </si>
  <si>
    <t>топ с крылышками</t>
  </si>
  <si>
    <t xml:space="preserve">слюда </t>
  </si>
  <si>
    <t>набор клуппов</t>
  </si>
  <si>
    <t>волшебник земноморья</t>
  </si>
  <si>
    <t>пляжная кепка</t>
  </si>
  <si>
    <t>простыни для массажа</t>
  </si>
  <si>
    <t>выпускница</t>
  </si>
  <si>
    <t>tws i12</t>
  </si>
  <si>
    <t>блестки для ногтей крупные</t>
  </si>
  <si>
    <t>двойная помада</t>
  </si>
  <si>
    <t>буссенар</t>
  </si>
  <si>
    <t>подставка для горячего бамбук</t>
  </si>
  <si>
    <t>grass освежители воздуха</t>
  </si>
  <si>
    <t>calista юбка</t>
  </si>
  <si>
    <t>обувь для медицинских работников</t>
  </si>
  <si>
    <t>490651283</t>
  </si>
  <si>
    <t xml:space="preserve">электроды для сварки </t>
  </si>
  <si>
    <t>бамбуковые палочки для маникюра</t>
  </si>
  <si>
    <t>витамины а</t>
  </si>
  <si>
    <t>набор дорожных флаконов 50 мл</t>
  </si>
  <si>
    <t>пульт билайн</t>
  </si>
  <si>
    <t>чехол на iphone xr с защитой камеры</t>
  </si>
  <si>
    <t>nadaisy</t>
  </si>
  <si>
    <t>жакет на пуговицах</t>
  </si>
  <si>
    <t>olso brand платье</t>
  </si>
  <si>
    <t>кеды ds shoes</t>
  </si>
  <si>
    <t>иммуномодуляторы</t>
  </si>
  <si>
    <t>от паразитов для собак</t>
  </si>
  <si>
    <t>подушка на табурет круглая</t>
  </si>
  <si>
    <t>16678372</t>
  </si>
  <si>
    <t>сухари с изюмом</t>
  </si>
  <si>
    <t>свитшот женский летний</t>
  </si>
  <si>
    <t>сумка для сменки для мальчика</t>
  </si>
  <si>
    <t xml:space="preserve">фигурки садовые </t>
  </si>
  <si>
    <t>73233692</t>
  </si>
  <si>
    <t>зверопой</t>
  </si>
  <si>
    <t>электросасокат</t>
  </si>
  <si>
    <t>сумка зеленая женская</t>
  </si>
  <si>
    <t>кот басик брелок</t>
  </si>
  <si>
    <t>спиральный нож</t>
  </si>
  <si>
    <t xml:space="preserve">bic </t>
  </si>
  <si>
    <t>эспадрильи для мальчиков</t>
  </si>
  <si>
    <t>25534898</t>
  </si>
  <si>
    <t>кашпо 6 литров</t>
  </si>
  <si>
    <t xml:space="preserve">эклат </t>
  </si>
  <si>
    <t>коврики для автомобиля киа</t>
  </si>
  <si>
    <t xml:space="preserve">товары для новорожденных </t>
  </si>
  <si>
    <t>черная блузка с вырезом</t>
  </si>
  <si>
    <t>18307503</t>
  </si>
  <si>
    <t>трекер привычек бумажный</t>
  </si>
  <si>
    <t>топик спортивный для бега</t>
  </si>
  <si>
    <t>тинт для век</t>
  </si>
  <si>
    <t>фигурки игрушки животных</t>
  </si>
  <si>
    <t>беларусь бюстгальтер хлопковый</t>
  </si>
  <si>
    <t>чехол xiaomi redmi note 10 s</t>
  </si>
  <si>
    <t>гольфы для верховой езды</t>
  </si>
  <si>
    <t>klife</t>
  </si>
  <si>
    <t>костюм черлидера</t>
  </si>
  <si>
    <t>платье женское в клетку</t>
  </si>
  <si>
    <t>штаны флис</t>
  </si>
  <si>
    <t>красная</t>
  </si>
  <si>
    <t>7 ключей к своему здоровью</t>
  </si>
  <si>
    <t>пауэр банки для телефона 30000</t>
  </si>
  <si>
    <t>ama тональный</t>
  </si>
  <si>
    <t>картридж 725</t>
  </si>
  <si>
    <t>66503166</t>
  </si>
  <si>
    <t>кенгуру переноска товары для малышей</t>
  </si>
  <si>
    <t>алмазный шлифовальный круг</t>
  </si>
  <si>
    <t>64589959</t>
  </si>
  <si>
    <t xml:space="preserve">планшет для рисования со стилусом </t>
  </si>
  <si>
    <t xml:space="preserve">тапочки в роддом </t>
  </si>
  <si>
    <t>клипсы для ногтей</t>
  </si>
  <si>
    <t>полотно для ножовки по металлу</t>
  </si>
  <si>
    <t>аккумуляторная батарея 18650</t>
  </si>
  <si>
    <t>картина по цветам</t>
  </si>
  <si>
    <t>наушники беспроводные jbl для спорта</t>
  </si>
  <si>
    <t xml:space="preserve">чулки в сеточку </t>
  </si>
  <si>
    <t>gabi</t>
  </si>
  <si>
    <t>сумка мужская спортивная для документов</t>
  </si>
  <si>
    <t>sweet dreams</t>
  </si>
  <si>
    <t>мужская рубашка лен большие размеры</t>
  </si>
  <si>
    <t>коврик для мышки белый</t>
  </si>
  <si>
    <t>домофон для дома с камерой</t>
  </si>
  <si>
    <t>баночка для масла</t>
  </si>
  <si>
    <t>blemish</t>
  </si>
  <si>
    <t>жидкость для чарона</t>
  </si>
  <si>
    <t>ламинирование бровей sexy</t>
  </si>
  <si>
    <t>детская посуда из стекла</t>
  </si>
  <si>
    <t>стол сервировочный на колесах</t>
  </si>
  <si>
    <t>кепка гуччи</t>
  </si>
  <si>
    <t>форма силиконовая для кексов</t>
  </si>
  <si>
    <t>электровенчик</t>
  </si>
  <si>
    <t>benta</t>
  </si>
  <si>
    <t>neva nutrition</t>
  </si>
  <si>
    <t>инферно стайл</t>
  </si>
  <si>
    <t>67254048</t>
  </si>
  <si>
    <t>пиджак лен мужской</t>
  </si>
  <si>
    <t>шуба из овчины</t>
  </si>
  <si>
    <t>банка стеклянная 1 литр</t>
  </si>
  <si>
    <t>продукты для диетического питания</t>
  </si>
  <si>
    <t>кожаная юбка с молнией</t>
  </si>
  <si>
    <t>individ одежда</t>
  </si>
  <si>
    <t>проблемная кожа</t>
  </si>
  <si>
    <t>крем сыворотка</t>
  </si>
  <si>
    <t>мериес 0</t>
  </si>
  <si>
    <t xml:space="preserve">бумажные стаканчики </t>
  </si>
  <si>
    <t>любимой дочке</t>
  </si>
  <si>
    <t>max co</t>
  </si>
  <si>
    <t>prestigio планшет</t>
  </si>
  <si>
    <t>33023865</t>
  </si>
  <si>
    <t>кроссовки для мальчиков puma</t>
  </si>
  <si>
    <t xml:space="preserve">прозрачные сумки </t>
  </si>
  <si>
    <t>тармашев книги</t>
  </si>
  <si>
    <t xml:space="preserve">топ корсетный </t>
  </si>
  <si>
    <t>прищепка бельевая</t>
  </si>
  <si>
    <t>back to the future</t>
  </si>
  <si>
    <t>onitsuka tiger мужской обувь</t>
  </si>
  <si>
    <t>мука черный хлеб</t>
  </si>
  <si>
    <t>37864985</t>
  </si>
  <si>
    <t>босоножки и сандалии женская с закрытым носом</t>
  </si>
  <si>
    <t>подиумы ваз 2110</t>
  </si>
  <si>
    <t>сарафан koton</t>
  </si>
  <si>
    <t>водные часы</t>
  </si>
  <si>
    <t>пломбиратор</t>
  </si>
  <si>
    <t>зеркальная краска</t>
  </si>
  <si>
    <t>платье футляр большие размеры</t>
  </si>
  <si>
    <t>вьетнамки женские на каблуке</t>
  </si>
  <si>
    <t>pride solo mini</t>
  </si>
  <si>
    <t>вилка для iphone</t>
  </si>
  <si>
    <t>хагиваги игрушка</t>
  </si>
  <si>
    <t>картридж для воды brita</t>
  </si>
  <si>
    <t>бейсболка лего</t>
  </si>
  <si>
    <t>ложка круглая</t>
  </si>
  <si>
    <t>набор для рук</t>
  </si>
  <si>
    <t>купюры коллекционирование</t>
  </si>
  <si>
    <t>tom hilfiger</t>
  </si>
  <si>
    <t>бианки лесная газета</t>
  </si>
  <si>
    <t>воскопла</t>
  </si>
  <si>
    <t>защитное стекло на редми 7</t>
  </si>
  <si>
    <t>footer</t>
  </si>
  <si>
    <t>муслиновые пледы</t>
  </si>
  <si>
    <t xml:space="preserve">бюбхен </t>
  </si>
  <si>
    <t>для белых вещей</t>
  </si>
  <si>
    <t>карта московской области</t>
  </si>
  <si>
    <t>игрушка пищалка для собак</t>
  </si>
  <si>
    <t>клеш с разрезом</t>
  </si>
  <si>
    <t>на камаз</t>
  </si>
  <si>
    <t>рексона спрей</t>
  </si>
  <si>
    <t xml:space="preserve">xiaomi redmi note 8 pro </t>
  </si>
  <si>
    <t>очки +1.75</t>
  </si>
  <si>
    <t xml:space="preserve">шариковый дезодорант мужской </t>
  </si>
  <si>
    <t>смарт часы samsung watch 3</t>
  </si>
  <si>
    <t xml:space="preserve">летние кофточки </t>
  </si>
  <si>
    <t xml:space="preserve">туалетное мыло </t>
  </si>
  <si>
    <t>мужские носки черные</t>
  </si>
  <si>
    <t>ночник звезда</t>
  </si>
  <si>
    <t xml:space="preserve">боди майка </t>
  </si>
  <si>
    <t>черная худи женская</t>
  </si>
  <si>
    <t>на дембель</t>
  </si>
  <si>
    <t>пульт для ворот doorhan</t>
  </si>
  <si>
    <t>масло моторное 10 40</t>
  </si>
  <si>
    <t>очки exenza</t>
  </si>
  <si>
    <t>bio drone</t>
  </si>
  <si>
    <t>мягкие игрушки кошки</t>
  </si>
  <si>
    <t>английский егэ</t>
  </si>
  <si>
    <t>кресло раскладное садовое</t>
  </si>
  <si>
    <t>стол длинный</t>
  </si>
  <si>
    <t>14409368</t>
  </si>
  <si>
    <t>полигель белый</t>
  </si>
  <si>
    <t>футбольная форма неймар</t>
  </si>
  <si>
    <t>савельева ольга</t>
  </si>
  <si>
    <t xml:space="preserve">блузка нарядная </t>
  </si>
  <si>
    <t>бутсы футбольные пума</t>
  </si>
  <si>
    <t>шорты на резинке для девочек</t>
  </si>
  <si>
    <t>wellderma face lifting dark silver roller</t>
  </si>
  <si>
    <t>кружка катя</t>
  </si>
  <si>
    <t>celtics</t>
  </si>
  <si>
    <t>рельсы</t>
  </si>
  <si>
    <t>сказка за сказкой серия детских книг</t>
  </si>
  <si>
    <t>швейная машинка электрическая</t>
  </si>
  <si>
    <t xml:space="preserve">трусики стринги </t>
  </si>
  <si>
    <t>андерсон книги</t>
  </si>
  <si>
    <t>кросовки рибок мужские</t>
  </si>
  <si>
    <t>трусы мальчику боксеры</t>
  </si>
  <si>
    <t xml:space="preserve">аккумуляторный триммер </t>
  </si>
  <si>
    <t>таблетка от клещей</t>
  </si>
  <si>
    <t xml:space="preserve">софт </t>
  </si>
  <si>
    <t>мишки серьги</t>
  </si>
  <si>
    <t xml:space="preserve">злой король </t>
  </si>
  <si>
    <t>?</t>
  </si>
  <si>
    <t>постельное ночь нежна</t>
  </si>
  <si>
    <t>свободная футболка женская</t>
  </si>
  <si>
    <t>одежда цска</t>
  </si>
  <si>
    <t>товары из икеа</t>
  </si>
  <si>
    <t>блузка женская с кружевными рукавами</t>
  </si>
  <si>
    <t>пуховик на мальчика</t>
  </si>
  <si>
    <t>фотохромные очки солнцезащитные</t>
  </si>
  <si>
    <t>вьетнамские товары</t>
  </si>
  <si>
    <t xml:space="preserve">конверт для выписки </t>
  </si>
  <si>
    <t>бабаевский шоколад</t>
  </si>
  <si>
    <t>батистовая платье</t>
  </si>
  <si>
    <t>сабо на деревянной подошве</t>
  </si>
  <si>
    <t>lerros мужской одежда</t>
  </si>
  <si>
    <t>tint berry</t>
  </si>
  <si>
    <t>защитное покрытие на стол</t>
  </si>
  <si>
    <t>25784005</t>
  </si>
  <si>
    <t>azzara</t>
  </si>
  <si>
    <t>мыло доя бровей</t>
  </si>
  <si>
    <t>леггинсы с топом</t>
  </si>
  <si>
    <t>wiskas паштет</t>
  </si>
  <si>
    <t>соски pigeon</t>
  </si>
  <si>
    <t>скейт трюковой</t>
  </si>
  <si>
    <t>очки корригирующие кошачий глаз</t>
  </si>
  <si>
    <t>subway surfers</t>
  </si>
  <si>
    <t>увеличитель для губ</t>
  </si>
  <si>
    <t>kapous шампунь для окрашенных волос</t>
  </si>
  <si>
    <t>мужские печатки из серебра</t>
  </si>
  <si>
    <t>духи avon мужские</t>
  </si>
  <si>
    <t>тарелки из стекла</t>
  </si>
  <si>
    <t>корабль для аквариума</t>
  </si>
  <si>
    <t>куртки весна 2022</t>
  </si>
  <si>
    <t>шоколад оптом</t>
  </si>
  <si>
    <t>зайчик сева не хочет идти в детский сад</t>
  </si>
  <si>
    <t>хаги ваги 1м</t>
  </si>
  <si>
    <t>картографы</t>
  </si>
  <si>
    <t>наборы кухонных ножей</t>
  </si>
  <si>
    <t>видеокарты 3050</t>
  </si>
  <si>
    <t xml:space="preserve">топ кофта </t>
  </si>
  <si>
    <t>голосовой помощник</t>
  </si>
  <si>
    <t>подставка для книг раздвижная</t>
  </si>
  <si>
    <t>соник ехе</t>
  </si>
  <si>
    <t>omsa футболка</t>
  </si>
  <si>
    <t>полиэфирный шнур 5 мм с сердечником</t>
  </si>
  <si>
    <t>сумка дорожная с колесами</t>
  </si>
  <si>
    <t>melasse</t>
  </si>
  <si>
    <t>футболка для мальчика майнкрафт</t>
  </si>
  <si>
    <t xml:space="preserve">30044395 </t>
  </si>
  <si>
    <t>redmi 7 xiaomi</t>
  </si>
  <si>
    <t>крем охлаждающий</t>
  </si>
  <si>
    <t>81728390</t>
  </si>
  <si>
    <t xml:space="preserve">маршмелоу </t>
  </si>
  <si>
    <t>3109420</t>
  </si>
  <si>
    <t>консилер для лица карандаш</t>
  </si>
  <si>
    <t>велосипед детский 14</t>
  </si>
  <si>
    <t xml:space="preserve">фуболки </t>
  </si>
  <si>
    <t>звездочка для носа</t>
  </si>
  <si>
    <t>8 in 1</t>
  </si>
  <si>
    <t>7days духи</t>
  </si>
  <si>
    <t>халат леопардовым принтом</t>
  </si>
  <si>
    <t>порошок для стирки синергетик</t>
  </si>
  <si>
    <t>нотная тетрадь для детей</t>
  </si>
  <si>
    <t>кислотная одежда</t>
  </si>
  <si>
    <t>звонок проводной для дома</t>
  </si>
  <si>
    <t>organic kitchen после вечеринки</t>
  </si>
  <si>
    <t>чайник xiomi</t>
  </si>
  <si>
    <t>modi канцелярия</t>
  </si>
  <si>
    <t>берцы 38 размер</t>
  </si>
  <si>
    <t>циркониевый браслет</t>
  </si>
  <si>
    <t>жидкость для педикюра</t>
  </si>
  <si>
    <t xml:space="preserve">станок для бритья мужской </t>
  </si>
  <si>
    <t>сундучокмен</t>
  </si>
  <si>
    <t>oksana firsanova</t>
  </si>
  <si>
    <t>футболка белая длинная</t>
  </si>
  <si>
    <t>попугайчик</t>
  </si>
  <si>
    <t>лав репаблик рубашка</t>
  </si>
  <si>
    <t xml:space="preserve">камера наблюдения </t>
  </si>
  <si>
    <t>кинди kids</t>
  </si>
  <si>
    <t>я могу 5-6</t>
  </si>
  <si>
    <t>подготовка к впр</t>
  </si>
  <si>
    <t>комплекс витаминов b</t>
  </si>
  <si>
    <t>bonfetti</t>
  </si>
  <si>
    <t>подставка для мороженого</t>
  </si>
  <si>
    <t>гель для бровей lamel</t>
  </si>
  <si>
    <t>кейс для косметики детский</t>
  </si>
  <si>
    <t xml:space="preserve">футболка рок </t>
  </si>
  <si>
    <t>пилинги профессиональные</t>
  </si>
  <si>
    <t>диффузор фен</t>
  </si>
  <si>
    <t>коробка для выпечки</t>
  </si>
  <si>
    <t xml:space="preserve">тени блестящие </t>
  </si>
  <si>
    <t>магневая соль</t>
  </si>
  <si>
    <t>обложка на паспорт детская</t>
  </si>
  <si>
    <t>инсульт</t>
  </si>
  <si>
    <t>живая вода</t>
  </si>
  <si>
    <t>51508388</t>
  </si>
  <si>
    <t>65828285</t>
  </si>
  <si>
    <t>житкость для вейпа</t>
  </si>
  <si>
    <t xml:space="preserve">щетка для сухого массажа </t>
  </si>
  <si>
    <t>нитевые занавески</t>
  </si>
  <si>
    <t>подгузники трусы</t>
  </si>
  <si>
    <t>французский бульдог игрушка</t>
  </si>
  <si>
    <t>овалова</t>
  </si>
  <si>
    <t>ss 20</t>
  </si>
  <si>
    <t>батарея для ноутбука hp</t>
  </si>
  <si>
    <t>ткань палаточная</t>
  </si>
  <si>
    <t>alessandro vasaio</t>
  </si>
  <si>
    <t>черная футболка для девочки без рисунка</t>
  </si>
  <si>
    <t>слот</t>
  </si>
  <si>
    <t>сумка тоут кожаная</t>
  </si>
  <si>
    <t>шорты джинсовые детские для девочек</t>
  </si>
  <si>
    <t>кокосое масло</t>
  </si>
  <si>
    <t>беруши для детей</t>
  </si>
  <si>
    <t>леди формула здоровье</t>
  </si>
  <si>
    <t>прокладки always platinum</t>
  </si>
  <si>
    <t xml:space="preserve">кроссовки nike air </t>
  </si>
  <si>
    <t>золофт</t>
  </si>
  <si>
    <t>кроссовки для девочек лето</t>
  </si>
  <si>
    <t>набор наращивание ногтей</t>
  </si>
  <si>
    <t>кароген</t>
  </si>
  <si>
    <t>переходник для блока питания</t>
  </si>
  <si>
    <t>джеймс холлис</t>
  </si>
  <si>
    <t>женский костюм летний с шортами</t>
  </si>
  <si>
    <t>тинты для губ чупа чупс</t>
  </si>
  <si>
    <t>уютерра</t>
  </si>
  <si>
    <t>держатель для фена на присоске</t>
  </si>
  <si>
    <t>брючный костюм женский лен</t>
  </si>
  <si>
    <t>фигурка в сад</t>
  </si>
  <si>
    <t>трусы спорт</t>
  </si>
  <si>
    <t>крем халва</t>
  </si>
  <si>
    <t>белое трикотажное платье</t>
  </si>
  <si>
    <t>рубагка</t>
  </si>
  <si>
    <t>тени для век набор</t>
  </si>
  <si>
    <t>масленный фильтр</t>
  </si>
  <si>
    <t>футболки для подростков аниме</t>
  </si>
  <si>
    <t>очки для болгарки</t>
  </si>
  <si>
    <t>белорусские шампуни</t>
  </si>
  <si>
    <t>белая юбка плиссе</t>
  </si>
  <si>
    <t>кофта с бабочками</t>
  </si>
  <si>
    <t>вентилятор для корпуса компьютера</t>
  </si>
  <si>
    <t>brain</t>
  </si>
  <si>
    <t>мозольный пластырь</t>
  </si>
  <si>
    <t>бейсболка red bull</t>
  </si>
  <si>
    <t>летняя обувь для подростка</t>
  </si>
  <si>
    <t>таир</t>
  </si>
  <si>
    <t>portal обувь женский</t>
  </si>
  <si>
    <t>контейнер 3 л</t>
  </si>
  <si>
    <t>двухцветная футболка</t>
  </si>
  <si>
    <t>exploited</t>
  </si>
  <si>
    <t>coccolino</t>
  </si>
  <si>
    <t>шорты бокс</t>
  </si>
  <si>
    <t>раздельный купальник детский</t>
  </si>
  <si>
    <t>нарукавники от солнца</t>
  </si>
  <si>
    <t>маркеры для скечинга</t>
  </si>
  <si>
    <t>magic kegel</t>
  </si>
  <si>
    <t>instreet сандалии</t>
  </si>
  <si>
    <t>нить на шею</t>
  </si>
  <si>
    <t>веб-шутер</t>
  </si>
  <si>
    <t>21127535</t>
  </si>
  <si>
    <t>стакан слаш</t>
  </si>
  <si>
    <t>лего зоопарк</t>
  </si>
  <si>
    <t>зонт 10 спиц</t>
  </si>
  <si>
    <t>прикаточный ролик</t>
  </si>
  <si>
    <t>huawei band 3 pro</t>
  </si>
  <si>
    <t>декорации на стену</t>
  </si>
  <si>
    <t>геншин набор</t>
  </si>
  <si>
    <t>surf</t>
  </si>
  <si>
    <t xml:space="preserve">фильтр магистральный </t>
  </si>
  <si>
    <t>кеды pablosky</t>
  </si>
  <si>
    <t>фуражка мвд</t>
  </si>
  <si>
    <t>swollen</t>
  </si>
  <si>
    <t>ип рафикова</t>
  </si>
  <si>
    <t>good fluro power</t>
  </si>
  <si>
    <t>ремешок для часов huawei watch fit</t>
  </si>
  <si>
    <t>26936415</t>
  </si>
  <si>
    <t xml:space="preserve">ps4 игры </t>
  </si>
  <si>
    <t>носки с подошвой детские</t>
  </si>
  <si>
    <t>костюм для мальчика 2 года</t>
  </si>
  <si>
    <t>краситель пищевой top decor</t>
  </si>
  <si>
    <t>сарафан зебра</t>
  </si>
  <si>
    <t>инки крем для ног</t>
  </si>
  <si>
    <t>мойка для крупы</t>
  </si>
  <si>
    <t>пижама бэтмен</t>
  </si>
  <si>
    <t>anjetu</t>
  </si>
  <si>
    <t xml:space="preserve">ласты для плавания </t>
  </si>
  <si>
    <t>басеен надувной</t>
  </si>
  <si>
    <t>джон константин</t>
  </si>
  <si>
    <t xml:space="preserve">трусы комплект </t>
  </si>
  <si>
    <t>свитшот с рубашкой</t>
  </si>
  <si>
    <t>для скандинавской ходьбы</t>
  </si>
  <si>
    <t>махра</t>
  </si>
  <si>
    <t>шустрик</t>
  </si>
  <si>
    <t>sa crimea</t>
  </si>
  <si>
    <t>фарфор сысерти</t>
  </si>
  <si>
    <t>подвеска с фианитом</t>
  </si>
  <si>
    <t>кроссовки t.taccardi</t>
  </si>
  <si>
    <t>белое золото 585 пробы</t>
  </si>
  <si>
    <t>смесь детская 3</t>
  </si>
  <si>
    <t>удлинитель xiaomi</t>
  </si>
  <si>
    <t>мицеллярная вода маленькая</t>
  </si>
  <si>
    <t>шины r17</t>
  </si>
  <si>
    <t xml:space="preserve">сумки для детей </t>
  </si>
  <si>
    <t>кроссовки светящиеся для мальчика</t>
  </si>
  <si>
    <t>60596402</t>
  </si>
  <si>
    <t>фиат альбеа</t>
  </si>
  <si>
    <t>сонте</t>
  </si>
  <si>
    <t>кроссовки женские фирменные</t>
  </si>
  <si>
    <t>оранжевый лонгслив</t>
  </si>
  <si>
    <t>туалет био</t>
  </si>
  <si>
    <t>бандана череп</t>
  </si>
  <si>
    <t xml:space="preserve">constant </t>
  </si>
  <si>
    <t>66374551</t>
  </si>
  <si>
    <t>леска серебро</t>
  </si>
  <si>
    <t>прелесть книга</t>
  </si>
  <si>
    <t>корм для собак супер премиум класса</t>
  </si>
  <si>
    <t>блеск для губ жидкое стекло</t>
  </si>
  <si>
    <t>утягивающие брюки</t>
  </si>
  <si>
    <t>meryem</t>
  </si>
  <si>
    <t>7я текстиль</t>
  </si>
  <si>
    <t>collagen sun</t>
  </si>
  <si>
    <t>коврик термостойкий</t>
  </si>
  <si>
    <t>велобагажники</t>
  </si>
  <si>
    <t>трусики для страпона</t>
  </si>
  <si>
    <t>рубашка мудская</t>
  </si>
  <si>
    <t>пальто стеганное</t>
  </si>
  <si>
    <t>для дома теплый костюм женский</t>
  </si>
  <si>
    <t>краска кастинг для волос</t>
  </si>
  <si>
    <t>кроксы 37 размер</t>
  </si>
  <si>
    <t>спрей для покраски волос</t>
  </si>
  <si>
    <t>filz</t>
  </si>
  <si>
    <t>renu для линз</t>
  </si>
  <si>
    <t>старик логан</t>
  </si>
  <si>
    <t>68165979</t>
  </si>
  <si>
    <t>блузка серая женская</t>
  </si>
  <si>
    <t>холестерол</t>
  </si>
  <si>
    <t>платья женские повседневные</t>
  </si>
  <si>
    <t>29970941</t>
  </si>
  <si>
    <t>xiaomi 9c чехол redmi</t>
  </si>
  <si>
    <t>костюм летний для рыбалки</t>
  </si>
  <si>
    <t>hello kitty мягкая игрушка</t>
  </si>
  <si>
    <t>ботинки спортивные женские весна осень</t>
  </si>
  <si>
    <t>товары для выпечки</t>
  </si>
  <si>
    <t>лопатки детские</t>
  </si>
  <si>
    <t>roller</t>
  </si>
  <si>
    <t>звезда эрцгамма</t>
  </si>
  <si>
    <t>полка для одежды напольная</t>
  </si>
  <si>
    <t>патчи для век</t>
  </si>
  <si>
    <t>staff streetwear</t>
  </si>
  <si>
    <t>отпариватель vixter</t>
  </si>
  <si>
    <t>батарейки gp super</t>
  </si>
  <si>
    <t>силиконовый мешок для замешивания теста</t>
  </si>
  <si>
    <t>пакет холодное сердце</t>
  </si>
  <si>
    <t>puma amg</t>
  </si>
  <si>
    <t>анатомический кокон</t>
  </si>
  <si>
    <t>63527541</t>
  </si>
  <si>
    <t>босоножки на танкетке черные</t>
  </si>
  <si>
    <t>женский купальник с высокой посадкой</t>
  </si>
  <si>
    <t>вибромассажер для шеи</t>
  </si>
  <si>
    <t xml:space="preserve">сетка для коляски </t>
  </si>
  <si>
    <t>белая хлопковая футболка</t>
  </si>
  <si>
    <t>расческа зажим</t>
  </si>
  <si>
    <t>набор танков</t>
  </si>
  <si>
    <t xml:space="preserve">парик мужской </t>
  </si>
  <si>
    <t>сумка женская соломенная</t>
  </si>
  <si>
    <t>костюм мужской reebok</t>
  </si>
  <si>
    <t xml:space="preserve">коробка передач </t>
  </si>
  <si>
    <t>fixgear</t>
  </si>
  <si>
    <t>мыльный набор</t>
  </si>
  <si>
    <t>безлюдное место</t>
  </si>
  <si>
    <t>для сада огорода</t>
  </si>
  <si>
    <t>салатница большая</t>
  </si>
  <si>
    <t>53151093</t>
  </si>
  <si>
    <t>сетка для мытья посуды</t>
  </si>
  <si>
    <t>natura siberica крем для рук</t>
  </si>
  <si>
    <t>подшипник рулевой колонки</t>
  </si>
  <si>
    <t>джинсы  трубы</t>
  </si>
  <si>
    <t>скотный двор книга</t>
  </si>
  <si>
    <t>футбольная форма с длинным рукавом</t>
  </si>
  <si>
    <t>сапафан</t>
  </si>
  <si>
    <t>светильник в стиле лофт</t>
  </si>
  <si>
    <t>ea7 обувь</t>
  </si>
  <si>
    <t>tomorrow trend</t>
  </si>
  <si>
    <t>безшовное белье</t>
  </si>
  <si>
    <t>чехол с карточкой</t>
  </si>
  <si>
    <t xml:space="preserve">номерная рамка </t>
  </si>
  <si>
    <t>массажная щетка для душа</t>
  </si>
  <si>
    <t>спортивный день 8 в 1</t>
  </si>
  <si>
    <t>галоши садовые мужские</t>
  </si>
  <si>
    <t xml:space="preserve">лежанка для кошки </t>
  </si>
  <si>
    <t>столик для кофе</t>
  </si>
  <si>
    <t>резинка на дверь холодильника</t>
  </si>
  <si>
    <t>true wireless</t>
  </si>
  <si>
    <t>seagate жесткий диск</t>
  </si>
  <si>
    <t xml:space="preserve">кафель </t>
  </si>
  <si>
    <t>джинсы плаццо</t>
  </si>
  <si>
    <t>колготки с полоской сзади</t>
  </si>
  <si>
    <t>развивающие игрушки 2 года</t>
  </si>
  <si>
    <t>прибиотик</t>
  </si>
  <si>
    <t>realme 8 pro чехол книжка</t>
  </si>
  <si>
    <t>panama</t>
  </si>
  <si>
    <t>кислородная подушка</t>
  </si>
  <si>
    <t>сумка для багажника автомобиля</t>
  </si>
  <si>
    <t>37838828</t>
  </si>
  <si>
    <t>экран для батарей</t>
  </si>
  <si>
    <t>защитное стекло айфон x</t>
  </si>
  <si>
    <t>amway для духовой шкаф</t>
  </si>
  <si>
    <t>резиновый нож</t>
  </si>
  <si>
    <t>мебель для игрушек</t>
  </si>
  <si>
    <t>ткань на отрез хлопок</t>
  </si>
  <si>
    <t>кубика рубика</t>
  </si>
  <si>
    <t>блокнот розовый</t>
  </si>
  <si>
    <t>триммер коса</t>
  </si>
  <si>
    <t>smoant baby</t>
  </si>
  <si>
    <t>чайник керамика</t>
  </si>
  <si>
    <t>телефон  самсунг</t>
  </si>
  <si>
    <t>кепки ny</t>
  </si>
  <si>
    <t>ева материал</t>
  </si>
  <si>
    <t>чехол на качели садовые</t>
  </si>
  <si>
    <t>amber magic</t>
  </si>
  <si>
    <t>босоножеи</t>
  </si>
  <si>
    <t>squalane</t>
  </si>
  <si>
    <t>игрушки 9 месяцев</t>
  </si>
  <si>
    <t>наволочка 150</t>
  </si>
  <si>
    <t>зубная щетка ультрамягкая</t>
  </si>
  <si>
    <t>клинок рассекающий демонов игрушка</t>
  </si>
  <si>
    <t>детские кроссовки со светодиодами</t>
  </si>
  <si>
    <t>арки садовые</t>
  </si>
  <si>
    <t>тент для надувного бассейна 305</t>
  </si>
  <si>
    <t>энчантималс домик</t>
  </si>
  <si>
    <t>70546196</t>
  </si>
  <si>
    <t>8173722</t>
  </si>
  <si>
    <t>книги для подростков 12 девочек</t>
  </si>
  <si>
    <t>бисер для чокера</t>
  </si>
  <si>
    <t>змея антистресс</t>
  </si>
  <si>
    <t>штанишки на малыша</t>
  </si>
  <si>
    <t>amazfit stratos часы</t>
  </si>
  <si>
    <t>безрукавки для мужчин из материала хлопок</t>
  </si>
  <si>
    <t>babyroo</t>
  </si>
  <si>
    <t>алмазная мозаика без страз</t>
  </si>
  <si>
    <t>семена граната</t>
  </si>
  <si>
    <t>атлас стрейч</t>
  </si>
  <si>
    <t>мешок для пылесоса bosh</t>
  </si>
  <si>
    <t>карточки с пожеланиями</t>
  </si>
  <si>
    <t>наклейки мужские</t>
  </si>
  <si>
    <t>оттеночный шампунь для волос рыжий</t>
  </si>
  <si>
    <t>love republic топ бра</t>
  </si>
  <si>
    <t>паводок</t>
  </si>
  <si>
    <t>66567852</t>
  </si>
  <si>
    <t>beexist</t>
  </si>
  <si>
    <t>шампур спица</t>
  </si>
  <si>
    <t>костюм женский зимний</t>
  </si>
  <si>
    <t>бронницкий ювелирные украшения</t>
  </si>
  <si>
    <t>мойка воздуха venta</t>
  </si>
  <si>
    <t>китайская канцелярия</t>
  </si>
  <si>
    <t>аксессуары велоспорт</t>
  </si>
  <si>
    <t>12555161</t>
  </si>
  <si>
    <t>дисплей iphone 11</t>
  </si>
  <si>
    <t>cesare fabini</t>
  </si>
  <si>
    <t>один 15 в 1</t>
  </si>
  <si>
    <t xml:space="preserve">ремень детский для девочек </t>
  </si>
  <si>
    <t>втулка стабилизатора переднего</t>
  </si>
  <si>
    <t>huntsman мужской</t>
  </si>
  <si>
    <t xml:space="preserve">котенок шмяк </t>
  </si>
  <si>
    <t>ализе суперлана классик</t>
  </si>
  <si>
    <t>велосипед скоросной</t>
  </si>
  <si>
    <t>кабели для компьютера</t>
  </si>
  <si>
    <t>имитация дерева</t>
  </si>
  <si>
    <t>таз 20 литров</t>
  </si>
  <si>
    <t>elena andriadi</t>
  </si>
  <si>
    <t>футболка мужская pull and bear</t>
  </si>
  <si>
    <t>мерч димы масленникова</t>
  </si>
  <si>
    <t>золотой олень бад</t>
  </si>
  <si>
    <t>игровой набор доктора</t>
  </si>
  <si>
    <t>41014373</t>
  </si>
  <si>
    <t xml:space="preserve">средства для похудения </t>
  </si>
  <si>
    <t>наборы лего для мальчиков</t>
  </si>
  <si>
    <t>арки межкомнатные</t>
  </si>
  <si>
    <t>претрен</t>
  </si>
  <si>
    <t>73103654</t>
  </si>
  <si>
    <t>куртка зимняя мужская рабочая</t>
  </si>
  <si>
    <t>трусики для девочек набор</t>
  </si>
  <si>
    <t>поровая швабра</t>
  </si>
  <si>
    <t>для сухих и поврежденных волос</t>
  </si>
  <si>
    <t xml:space="preserve">бисероплетение </t>
  </si>
  <si>
    <t>аниме ручка</t>
  </si>
  <si>
    <t>выдвижные для хранения</t>
  </si>
  <si>
    <t>галоши с мехом</t>
  </si>
  <si>
    <t>белое кружевное платье для девочки</t>
  </si>
  <si>
    <t>набор колбасника</t>
  </si>
  <si>
    <t>патчи под глаза от синяков</t>
  </si>
  <si>
    <t>автоматические щипцы для завивки волос</t>
  </si>
  <si>
    <t>27698594</t>
  </si>
  <si>
    <t xml:space="preserve">nike бутсы </t>
  </si>
  <si>
    <t>подтейпник</t>
  </si>
  <si>
    <t>нижнее белье в рубчик</t>
  </si>
  <si>
    <t xml:space="preserve">делай или пей </t>
  </si>
  <si>
    <t>набор вешалок дерево</t>
  </si>
  <si>
    <t>гольфы радуга</t>
  </si>
  <si>
    <t>кунаи из металла</t>
  </si>
  <si>
    <t>zact</t>
  </si>
  <si>
    <t>фруктис суперфуд</t>
  </si>
  <si>
    <t>брюки на манжете джоггеры</t>
  </si>
  <si>
    <t>omsa attiva</t>
  </si>
  <si>
    <t>гибкое стекло на стол рифленое</t>
  </si>
  <si>
    <t>мужские носки nike</t>
  </si>
  <si>
    <t>viaville одежда</t>
  </si>
  <si>
    <t>рис круглый</t>
  </si>
  <si>
    <t>электропила макита</t>
  </si>
  <si>
    <t>купальник для беременных раздельный</t>
  </si>
  <si>
    <t>лапсанг сушонг</t>
  </si>
  <si>
    <t>часы амазфит</t>
  </si>
  <si>
    <t>мольберт двусторонний</t>
  </si>
  <si>
    <t>наклейки на веки</t>
  </si>
  <si>
    <t>фрикадельки бабушкино лукошко</t>
  </si>
  <si>
    <t>подсвечник напольный</t>
  </si>
  <si>
    <t xml:space="preserve">усилитель загара </t>
  </si>
  <si>
    <t>медуза мягкая</t>
  </si>
  <si>
    <t>сарафан женский кожа</t>
  </si>
  <si>
    <t>духи свежесть</t>
  </si>
  <si>
    <t>проветриватель теплиц</t>
  </si>
  <si>
    <t>тальк от пота</t>
  </si>
  <si>
    <t>чехол на xiaomi redmi 6a</t>
  </si>
  <si>
    <t>соловей</t>
  </si>
  <si>
    <t>50430947</t>
  </si>
  <si>
    <t>щетка для чистки фрез</t>
  </si>
  <si>
    <t>воздушные шарики для мальчика</t>
  </si>
  <si>
    <t xml:space="preserve">шумофф </t>
  </si>
  <si>
    <t>asperla</t>
  </si>
  <si>
    <t>57996364</t>
  </si>
  <si>
    <t xml:space="preserve">туника белая </t>
  </si>
  <si>
    <t>призма радуга</t>
  </si>
  <si>
    <t>defacto сумка</t>
  </si>
  <si>
    <t>пиджак из эко кожи</t>
  </si>
  <si>
    <t>спонжи для лица</t>
  </si>
  <si>
    <t>игрушки от 1 года до 2 лет</t>
  </si>
  <si>
    <t>молокоотсосы механические</t>
  </si>
  <si>
    <t>провод лайтнинг</t>
  </si>
  <si>
    <t>платье легкое нарядное</t>
  </si>
  <si>
    <t>тушь мак</t>
  </si>
  <si>
    <t>вакуумные мешки для вещей</t>
  </si>
  <si>
    <t xml:space="preserve">сумка пакет </t>
  </si>
  <si>
    <t>формочки для желе</t>
  </si>
  <si>
    <t>ветер сквозь замочную скважину</t>
  </si>
  <si>
    <t xml:space="preserve"> картина по номерам</t>
  </si>
  <si>
    <t>kappa кросовки</t>
  </si>
  <si>
    <t>стельки для кед</t>
  </si>
  <si>
    <t>стул рыбаловный</t>
  </si>
  <si>
    <t>топы женски</t>
  </si>
  <si>
    <t>блокнот унечтож меня</t>
  </si>
  <si>
    <t>сладкий браслет</t>
  </si>
  <si>
    <t>брюки женские вечерние</t>
  </si>
  <si>
    <t>моделирующий крем для тела</t>
  </si>
  <si>
    <t>масло ликви моли 5w40</t>
  </si>
  <si>
    <t>торгадо</t>
  </si>
  <si>
    <t>пустышка для мальчика</t>
  </si>
  <si>
    <t>alberto.a</t>
  </si>
  <si>
    <t>керлер для волос</t>
  </si>
  <si>
    <t>глория джинс лонгслив</t>
  </si>
  <si>
    <t>валиант</t>
  </si>
  <si>
    <t>18890999</t>
  </si>
  <si>
    <t>полотенца банные 70х140</t>
  </si>
  <si>
    <t>блузка большой размер</t>
  </si>
  <si>
    <t>топпер на свадьбу</t>
  </si>
  <si>
    <t xml:space="preserve">детские кольца </t>
  </si>
  <si>
    <t>тю</t>
  </si>
  <si>
    <t>платье летнее 54 размер</t>
  </si>
  <si>
    <t>кепка дисней</t>
  </si>
  <si>
    <t>кардиган шелк</t>
  </si>
  <si>
    <t>пума для мужчин</t>
  </si>
  <si>
    <t>судок для еды</t>
  </si>
  <si>
    <t>павел андреев</t>
  </si>
  <si>
    <t>джинсовая куртка zara</t>
  </si>
  <si>
    <t>глория джинс женские шорты</t>
  </si>
  <si>
    <t>кружка для папы от дочки</t>
  </si>
  <si>
    <t>маникюрные кисти</t>
  </si>
  <si>
    <t>colin s для мужчин</t>
  </si>
  <si>
    <t>уоррен баффет</t>
  </si>
  <si>
    <t>вешалка в ванну</t>
  </si>
  <si>
    <t>картохолдер</t>
  </si>
  <si>
    <t xml:space="preserve">крем доя тела </t>
  </si>
  <si>
    <t>ремешок swatch</t>
  </si>
  <si>
    <t>открытка маленькая</t>
  </si>
  <si>
    <t>плед на диван вязаный</t>
  </si>
  <si>
    <t xml:space="preserve">бархатный костюм </t>
  </si>
  <si>
    <t>шнитт лук семена</t>
  </si>
  <si>
    <t>зеркало в полный рост с подставкой</t>
  </si>
  <si>
    <t>футболка женская оверсайз найк</t>
  </si>
  <si>
    <t>тоник lumene</t>
  </si>
  <si>
    <t>чехол nova 5t</t>
  </si>
  <si>
    <t>лента перфорированная</t>
  </si>
  <si>
    <t>вечерний костюм с юбкой</t>
  </si>
  <si>
    <t>стекло samsung galaxy a52</t>
  </si>
  <si>
    <t>набор кофе и шоколад</t>
  </si>
  <si>
    <t>наклейки на авто на заднее стекло</t>
  </si>
  <si>
    <t>murat baby collection</t>
  </si>
  <si>
    <t>цветы на свадьбу</t>
  </si>
  <si>
    <t>dolce gabbana одежда</t>
  </si>
  <si>
    <t>палас в коридор</t>
  </si>
  <si>
    <t>кружка для воды</t>
  </si>
  <si>
    <t xml:space="preserve">толкушка </t>
  </si>
  <si>
    <t>кристин хармель</t>
  </si>
  <si>
    <t>бархатные штаны женские</t>
  </si>
  <si>
    <t>dina grata обувь</t>
  </si>
  <si>
    <t>детское средство для подмывания</t>
  </si>
  <si>
    <t>чехол huawei p20</t>
  </si>
  <si>
    <t>64362470</t>
  </si>
  <si>
    <t>запчасти для колясок</t>
  </si>
  <si>
    <t>рулонные шторы на двери</t>
  </si>
  <si>
    <t>алистер кроули</t>
  </si>
  <si>
    <t>londa color</t>
  </si>
  <si>
    <t>happyhair</t>
  </si>
  <si>
    <t>галогеновая лампа</t>
  </si>
  <si>
    <t>acu</t>
  </si>
  <si>
    <t>чемодан мягкий</t>
  </si>
  <si>
    <t>боди с царапками</t>
  </si>
  <si>
    <t>маска антицеллюлитная</t>
  </si>
  <si>
    <t>толщиномер магнитный</t>
  </si>
  <si>
    <t>сумки на велосипед</t>
  </si>
  <si>
    <t>essence набор</t>
  </si>
  <si>
    <t>для воспитателя</t>
  </si>
  <si>
    <t xml:space="preserve">люстра на кухню </t>
  </si>
  <si>
    <t>обложка на зачётку</t>
  </si>
  <si>
    <t>средство для глажки белья</t>
  </si>
  <si>
    <t>футболки для женщин однотонные</t>
  </si>
  <si>
    <t xml:space="preserve">крем ночной </t>
  </si>
  <si>
    <t>loreal professionnel кондиционер</t>
  </si>
  <si>
    <t>часы фитнес браслеты мужские</t>
  </si>
  <si>
    <t>сыр сухой бочонок</t>
  </si>
  <si>
    <t>eco-premium</t>
  </si>
  <si>
    <t>vitamagic</t>
  </si>
  <si>
    <t>платье летнее женское сиреневое</t>
  </si>
  <si>
    <t>школьная юбка в клеточку</t>
  </si>
  <si>
    <t xml:space="preserve">летнее длинное платье </t>
  </si>
  <si>
    <t>ван клиф серебро</t>
  </si>
  <si>
    <t>рапе</t>
  </si>
  <si>
    <t>плавательные тапочки</t>
  </si>
  <si>
    <t>крючок на липучке крючок самоклеющийся</t>
  </si>
  <si>
    <t>лепота краска</t>
  </si>
  <si>
    <t>zarina платок</t>
  </si>
  <si>
    <t>комод 5 ящиков</t>
  </si>
  <si>
    <t>майка хб женская</t>
  </si>
  <si>
    <t>адаптер для автокресла</t>
  </si>
  <si>
    <t xml:space="preserve">кокосовое масло для тела </t>
  </si>
  <si>
    <t xml:space="preserve">резак </t>
  </si>
  <si>
    <t>носки adidas originals</t>
  </si>
  <si>
    <t>туалетная вода мужская версаче</t>
  </si>
  <si>
    <t>подарочный набор врачу</t>
  </si>
  <si>
    <t xml:space="preserve">lactacyd </t>
  </si>
  <si>
    <t>шомпол для оружия</t>
  </si>
  <si>
    <t>шлёпанцы мужские адидас</t>
  </si>
  <si>
    <t>восток-текс</t>
  </si>
  <si>
    <t>флаг белорусский</t>
  </si>
  <si>
    <t>elm327 1.5 pic18f25k80</t>
  </si>
  <si>
    <t>30015179</t>
  </si>
  <si>
    <t>чехол для кистей аксессуары</t>
  </si>
  <si>
    <t>свечи тонкие</t>
  </si>
  <si>
    <t>белье со стрепами</t>
  </si>
  <si>
    <t>magellan</t>
  </si>
  <si>
    <t>платье софт</t>
  </si>
  <si>
    <t>ручка кпп розочка</t>
  </si>
  <si>
    <t>68315110</t>
  </si>
  <si>
    <t>брелок кеды</t>
  </si>
  <si>
    <t>хвги ваги</t>
  </si>
  <si>
    <t>чехол на чемодан м прозрачный</t>
  </si>
  <si>
    <t>полина дашкова книги</t>
  </si>
  <si>
    <t>видео звонок</t>
  </si>
  <si>
    <t>чехлы на автомобильные сиденья из экокожи</t>
  </si>
  <si>
    <t>старооскольская игрушка</t>
  </si>
  <si>
    <t>fula</t>
  </si>
  <si>
    <t>контейнер 200 мл</t>
  </si>
  <si>
    <t>рог единорога</t>
  </si>
  <si>
    <t xml:space="preserve">ошейник от клещей </t>
  </si>
  <si>
    <t>воронка складная</t>
  </si>
  <si>
    <t>gabriella</t>
  </si>
  <si>
    <t>лампочки в машину</t>
  </si>
  <si>
    <t>dolphi</t>
  </si>
  <si>
    <t>hurakan</t>
  </si>
  <si>
    <t>носки новорожденному</t>
  </si>
  <si>
    <t>40555285</t>
  </si>
  <si>
    <t>форма для выпечки тарталеток</t>
  </si>
  <si>
    <t>8674766</t>
  </si>
  <si>
    <t>xiaomi redmi note 6 pro чехол</t>
  </si>
  <si>
    <t>чехол для oppo a5s</t>
  </si>
  <si>
    <t>для мужика</t>
  </si>
  <si>
    <t>надувная кровать в автомобиль</t>
  </si>
  <si>
    <t>makadas</t>
  </si>
  <si>
    <t>умные колонки</t>
  </si>
  <si>
    <t>авто шины</t>
  </si>
  <si>
    <t>бензопила цепная бензиновая champion</t>
  </si>
  <si>
    <t>rebecca minkoff</t>
  </si>
  <si>
    <t>на свадьбу подарок</t>
  </si>
  <si>
    <t>купальник полосатый</t>
  </si>
  <si>
    <t>чехлы для чемодана</t>
  </si>
  <si>
    <t>шапка шлем детская</t>
  </si>
  <si>
    <t>75561463</t>
  </si>
  <si>
    <t xml:space="preserve">коврик на кухню </t>
  </si>
  <si>
    <t>67612925</t>
  </si>
  <si>
    <t>болеро женское джинсовое</t>
  </si>
  <si>
    <t>лисиськи футболка</t>
  </si>
  <si>
    <t>вакум для клитора</t>
  </si>
  <si>
    <t>штаны женские твоё</t>
  </si>
  <si>
    <t>игрушки каталки с ручкой</t>
  </si>
  <si>
    <t>толстовка мужская пума</t>
  </si>
  <si>
    <t>жемчуг речной</t>
  </si>
  <si>
    <t>viko</t>
  </si>
  <si>
    <t>скетчбуе</t>
  </si>
  <si>
    <t>декор для прихожей</t>
  </si>
  <si>
    <t xml:space="preserve">летнее платье детское </t>
  </si>
  <si>
    <t xml:space="preserve">jomoto </t>
  </si>
  <si>
    <t>костюм на вечеринку</t>
  </si>
  <si>
    <t>жидкость gang</t>
  </si>
  <si>
    <t>наборы нижнего белья</t>
  </si>
  <si>
    <t xml:space="preserve">носки с кружевом </t>
  </si>
  <si>
    <t>крем для рук с пантенолом</t>
  </si>
  <si>
    <t>футболка мужская jdm</t>
  </si>
  <si>
    <t>платье больших размеров для женщин 70</t>
  </si>
  <si>
    <t>шкафчик для обуви</t>
  </si>
  <si>
    <t>термокрудка</t>
  </si>
  <si>
    <t>ах бра</t>
  </si>
  <si>
    <t>корректор цвета волос</t>
  </si>
  <si>
    <t>активатор замка двери</t>
  </si>
  <si>
    <t>кардиган для девочек детский</t>
  </si>
  <si>
    <t>панк 57</t>
  </si>
  <si>
    <t>фиксатор для дверей</t>
  </si>
  <si>
    <t>мушмула</t>
  </si>
  <si>
    <t>мини палетка теней</t>
  </si>
  <si>
    <t>57819992</t>
  </si>
  <si>
    <t>бусины из пищевого силикона</t>
  </si>
  <si>
    <t>аиша</t>
  </si>
  <si>
    <t>переноска детская</t>
  </si>
  <si>
    <t>белое винтажное платье</t>
  </si>
  <si>
    <t>бурда мода</t>
  </si>
  <si>
    <t>мяч футбол nike</t>
  </si>
  <si>
    <t>ошейник светится</t>
  </si>
  <si>
    <t>скотч пластиковый</t>
  </si>
  <si>
    <t>сумки kari</t>
  </si>
  <si>
    <t>77503000</t>
  </si>
  <si>
    <t>крем урьяж</t>
  </si>
  <si>
    <t>19957487</t>
  </si>
  <si>
    <t>leveana</t>
  </si>
  <si>
    <t>72064118</t>
  </si>
  <si>
    <t>60685853</t>
  </si>
  <si>
    <t>душистый мир</t>
  </si>
  <si>
    <t>константин лаво</t>
  </si>
  <si>
    <t>игры на ps</t>
  </si>
  <si>
    <t xml:space="preserve">котофей сандалии </t>
  </si>
  <si>
    <t>ander armour</t>
  </si>
  <si>
    <t>пакет для покупок</t>
  </si>
  <si>
    <t>сандалии треккинговые женские</t>
  </si>
  <si>
    <t xml:space="preserve">huda beauty </t>
  </si>
  <si>
    <t>акриловая белая краска</t>
  </si>
  <si>
    <t>70463914</t>
  </si>
  <si>
    <t>36325903</t>
  </si>
  <si>
    <t>спирали</t>
  </si>
  <si>
    <t>мужской свитер на молнии</t>
  </si>
  <si>
    <t>джинсы красные женские летние</t>
  </si>
  <si>
    <t>игрушки липучки</t>
  </si>
  <si>
    <t>футболка лайк</t>
  </si>
  <si>
    <t>66489060</t>
  </si>
  <si>
    <t>75165470</t>
  </si>
  <si>
    <t>розовая рубашка мужская</t>
  </si>
  <si>
    <t>маски для глаз</t>
  </si>
  <si>
    <t>парфюм для дома спрей</t>
  </si>
  <si>
    <t>пир стервятников</t>
  </si>
  <si>
    <t>61546205</t>
  </si>
  <si>
    <t>anabel arto бюстгальтер</t>
  </si>
  <si>
    <t>кофейная пара фарфоровая</t>
  </si>
  <si>
    <t>букет из носков</t>
  </si>
  <si>
    <t>косы на резинке</t>
  </si>
  <si>
    <t>new balance брюки женские</t>
  </si>
  <si>
    <t>гетры футбольные nike</t>
  </si>
  <si>
    <t xml:space="preserve">insiti </t>
  </si>
  <si>
    <t>realme 8 пленка</t>
  </si>
  <si>
    <t xml:space="preserve">чимодан </t>
  </si>
  <si>
    <t>белмаш</t>
  </si>
  <si>
    <t>ань янь</t>
  </si>
  <si>
    <t>скрытая камера wifi</t>
  </si>
  <si>
    <t>вещь</t>
  </si>
  <si>
    <t>футболка денская оверсайз</t>
  </si>
  <si>
    <t>коромысло</t>
  </si>
  <si>
    <t>помада сатиновая</t>
  </si>
  <si>
    <t>стол письменный для первоклассник</t>
  </si>
  <si>
    <t>длинное домашнее платье женское</t>
  </si>
  <si>
    <t>beautybar</t>
  </si>
  <si>
    <t>накидка на стулья</t>
  </si>
  <si>
    <t>aveo t300</t>
  </si>
  <si>
    <t>кукмора</t>
  </si>
  <si>
    <t>носки с травой</t>
  </si>
  <si>
    <t>импланты</t>
  </si>
  <si>
    <t>ловушка для тараканов тайга</t>
  </si>
  <si>
    <t>кроссовки для гор</t>
  </si>
  <si>
    <t>шорты для девочки 158</t>
  </si>
  <si>
    <t>робот пылесос полярис</t>
  </si>
  <si>
    <t>флешка sandisk</t>
  </si>
  <si>
    <t xml:space="preserve">клей для ткани </t>
  </si>
  <si>
    <t>мужская косметика для лица</t>
  </si>
  <si>
    <t xml:space="preserve">набор садовой мебели </t>
  </si>
  <si>
    <t>настольная игра имаджинариум</t>
  </si>
  <si>
    <t>garage denim одежда</t>
  </si>
  <si>
    <t>замок для цепи</t>
  </si>
  <si>
    <t xml:space="preserve">все </t>
  </si>
  <si>
    <t>59486452</t>
  </si>
  <si>
    <t>наручные часы мужские тонкие</t>
  </si>
  <si>
    <t>карточки с месяцами</t>
  </si>
  <si>
    <t>lunette</t>
  </si>
  <si>
    <t>фильтры для кофемашины</t>
  </si>
  <si>
    <t>тофу паста</t>
  </si>
  <si>
    <t>софт духи</t>
  </si>
  <si>
    <t>военная панама</t>
  </si>
  <si>
    <t>бабушки агафьи секреты</t>
  </si>
  <si>
    <t>ssd sata</t>
  </si>
  <si>
    <t>ремень levi's</t>
  </si>
  <si>
    <t>michael kors часы наручные</t>
  </si>
  <si>
    <t>коричневая краска для волос</t>
  </si>
  <si>
    <t>рубашка мужская стрейч</t>
  </si>
  <si>
    <t>cazador</t>
  </si>
  <si>
    <t>conturelle</t>
  </si>
  <si>
    <t>пароварка тефаль</t>
  </si>
  <si>
    <t>digma электросамокат</t>
  </si>
  <si>
    <t>прицелы</t>
  </si>
  <si>
    <t>h&amp;l fashion</t>
  </si>
  <si>
    <t>70101816</t>
  </si>
  <si>
    <t>кроссовки для бокса</t>
  </si>
  <si>
    <t>аа батарейки</t>
  </si>
  <si>
    <t>чехол на ipad 9.7 2017</t>
  </si>
  <si>
    <t>платье летнее облегающее</t>
  </si>
  <si>
    <t>платье для беременных на лето</t>
  </si>
  <si>
    <t>выжималка</t>
  </si>
  <si>
    <t xml:space="preserve">джинсовые шорты для девочек </t>
  </si>
  <si>
    <t xml:space="preserve">nuxe </t>
  </si>
  <si>
    <t>антибактериальный гель для рук</t>
  </si>
  <si>
    <t>ведро для полов</t>
  </si>
  <si>
    <t>стимпанк бижутерия</t>
  </si>
  <si>
    <t>белый школьный фартук</t>
  </si>
  <si>
    <t>детская смесь 3</t>
  </si>
  <si>
    <t>коврик газон</t>
  </si>
  <si>
    <t xml:space="preserve">следы </t>
  </si>
  <si>
    <t>платья сарафаны для девочек</t>
  </si>
  <si>
    <t>вилка для зарядки iphone 11</t>
  </si>
  <si>
    <t>chelton</t>
  </si>
  <si>
    <t xml:space="preserve">ручки для велосипеда </t>
  </si>
  <si>
    <t>отбеливатель для зубов полоски</t>
  </si>
  <si>
    <t>ковш 2 литра</t>
  </si>
  <si>
    <t xml:space="preserve">pepe jeans london </t>
  </si>
  <si>
    <t>hyper mass</t>
  </si>
  <si>
    <t>secret natura</t>
  </si>
  <si>
    <t>рамка для фото 13х18</t>
  </si>
  <si>
    <t>духи атракцион</t>
  </si>
  <si>
    <t>клеенка кухонная</t>
  </si>
  <si>
    <t>планшет apple ipad mini</t>
  </si>
  <si>
    <t>игрушка ее</t>
  </si>
  <si>
    <t>шорты женские с высокой талией</t>
  </si>
  <si>
    <t>бюстгальтер бралетт</t>
  </si>
  <si>
    <t>клей для шиномонтажа</t>
  </si>
  <si>
    <t>шторы габардин</t>
  </si>
  <si>
    <t>19506678</t>
  </si>
  <si>
    <t>avon cherish the момент</t>
  </si>
  <si>
    <t>vash gold</t>
  </si>
  <si>
    <t>sur medic</t>
  </si>
  <si>
    <t>спрей охлаждающий спортивный</t>
  </si>
  <si>
    <t>для новорожденных мальчиков</t>
  </si>
  <si>
    <t>стмпарика</t>
  </si>
  <si>
    <t>поащ</t>
  </si>
  <si>
    <t>eve alluring</t>
  </si>
  <si>
    <t>стул туристический круглый</t>
  </si>
  <si>
    <t>грибной порошок</t>
  </si>
  <si>
    <t>наборы бижутерии</t>
  </si>
  <si>
    <t>брюки женские стрейч большие размеры</t>
  </si>
  <si>
    <t>табурет раскладной</t>
  </si>
  <si>
    <t>футбольные мячи adidas</t>
  </si>
  <si>
    <t xml:space="preserve">брюки в полоску </t>
  </si>
  <si>
    <t>комод металлический</t>
  </si>
  <si>
    <t>бампер на айфон 8</t>
  </si>
  <si>
    <t>забор для растений</t>
  </si>
  <si>
    <t>40914625</t>
  </si>
  <si>
    <t xml:space="preserve">салфетка для уборки </t>
  </si>
  <si>
    <t>мягкие кубики большие</t>
  </si>
  <si>
    <t>collagen сыворотка</t>
  </si>
  <si>
    <t>постельное белье поплин 2 х спальный комплект</t>
  </si>
  <si>
    <t>небо</t>
  </si>
  <si>
    <t>пропиленгликоль пищевой</t>
  </si>
  <si>
    <t>озерские конфеты</t>
  </si>
  <si>
    <t>шампунь для керхера</t>
  </si>
  <si>
    <t>воронка для фляжки</t>
  </si>
  <si>
    <t>ostin рюкзак</t>
  </si>
  <si>
    <t>shaik 197</t>
  </si>
  <si>
    <t>molekule</t>
  </si>
  <si>
    <t>комплект для купания новорожденных</t>
  </si>
  <si>
    <t>свеча длинная</t>
  </si>
  <si>
    <t>скетчбук раскраска</t>
  </si>
  <si>
    <t>t10</t>
  </si>
  <si>
    <t>тональный крем ева мозаик</t>
  </si>
  <si>
    <t>зерновая кофемашина</t>
  </si>
  <si>
    <t>носочки сеточка</t>
  </si>
  <si>
    <t>ponti</t>
  </si>
  <si>
    <t>12680408</t>
  </si>
  <si>
    <t>перец в мельнице</t>
  </si>
  <si>
    <t>сумки женские большие из ткани</t>
  </si>
  <si>
    <t>древние</t>
  </si>
  <si>
    <t>брюки женские для полных</t>
  </si>
  <si>
    <t>огурцы трюкач</t>
  </si>
  <si>
    <t>носки льняные</t>
  </si>
  <si>
    <t>39771709</t>
  </si>
  <si>
    <t>набор гель лаков 20 цветов</t>
  </si>
  <si>
    <t>yezz</t>
  </si>
  <si>
    <t>молд паспорт</t>
  </si>
  <si>
    <t>крем вокруг глаз от отеков</t>
  </si>
  <si>
    <t>18796557</t>
  </si>
  <si>
    <t>серый карандаш для бровей</t>
  </si>
  <si>
    <t>атолл фильтр</t>
  </si>
  <si>
    <t>naf naf bespoke</t>
  </si>
  <si>
    <t>жилет дутый</t>
  </si>
  <si>
    <t xml:space="preserve">iphone 13 pro чехол </t>
  </si>
  <si>
    <t>хрутка</t>
  </si>
  <si>
    <t>тушь для ресниц paradise</t>
  </si>
  <si>
    <t>sexy brow perm</t>
  </si>
  <si>
    <t>одноразовый шампунь для гостиниц</t>
  </si>
  <si>
    <t>костюм для игр</t>
  </si>
  <si>
    <t>футболка авто</t>
  </si>
  <si>
    <t>маска водолазная</t>
  </si>
  <si>
    <t>наклейки в ванную для детей</t>
  </si>
  <si>
    <t>блестки для губ</t>
  </si>
  <si>
    <t>стекло для духовки</t>
  </si>
  <si>
    <t>тапочки в больницу</t>
  </si>
  <si>
    <t>боевые челюсти</t>
  </si>
  <si>
    <t>наклейки thank you</t>
  </si>
  <si>
    <t>бибиколь козье молоко</t>
  </si>
  <si>
    <t>масленка пластиковая</t>
  </si>
  <si>
    <t>силиконовые сумки</t>
  </si>
  <si>
    <t>47649737</t>
  </si>
  <si>
    <t>крепление на велосипед для воды</t>
  </si>
  <si>
    <t xml:space="preserve">рубашка женская классическая </t>
  </si>
  <si>
    <t>дневной крем с уф защитой</t>
  </si>
  <si>
    <t xml:space="preserve">платье для пляжа </t>
  </si>
  <si>
    <t>дисплей на iphone 6 белый</t>
  </si>
  <si>
    <t>боди для фигурного катания</t>
  </si>
  <si>
    <t>костюм женский nike</t>
  </si>
  <si>
    <t>для приправы</t>
  </si>
  <si>
    <t>костюм спортивны</t>
  </si>
  <si>
    <t>карандаш от комаров</t>
  </si>
  <si>
    <t>neomix</t>
  </si>
  <si>
    <t>педальный трактор</t>
  </si>
  <si>
    <t xml:space="preserve">щлепанцы </t>
  </si>
  <si>
    <t>юмила ювелирные украшения</t>
  </si>
  <si>
    <t>наволочка на кокон</t>
  </si>
  <si>
    <t>лента для свидетелей</t>
  </si>
  <si>
    <t>вч динамики</t>
  </si>
  <si>
    <t xml:space="preserve">матрас аскона </t>
  </si>
  <si>
    <t>28009497</t>
  </si>
  <si>
    <t>хаинз</t>
  </si>
  <si>
    <t>торфяной туалет</t>
  </si>
  <si>
    <t>ремешок для браслета</t>
  </si>
  <si>
    <t>сетка для защиты радиатора</t>
  </si>
  <si>
    <t>odens</t>
  </si>
  <si>
    <t>мунштук для кальяна</t>
  </si>
  <si>
    <t>футболка мужская с машиной</t>
  </si>
  <si>
    <t>сандалии детские адидас</t>
  </si>
  <si>
    <t>авокадо подушка</t>
  </si>
  <si>
    <t>браслет на ногу ракушки</t>
  </si>
  <si>
    <t>юбка джинсовая zarina</t>
  </si>
  <si>
    <t>google pixel 4a</t>
  </si>
  <si>
    <t>покрывало на кровать пушистое</t>
  </si>
  <si>
    <t>шапка меховая</t>
  </si>
  <si>
    <t>держатель кухонный для пакетов</t>
  </si>
  <si>
    <t>чехлы гранта</t>
  </si>
  <si>
    <t>коил</t>
  </si>
  <si>
    <t>ремешок huawei band</t>
  </si>
  <si>
    <t>подгузники мерисы</t>
  </si>
  <si>
    <t>конфеты финики в шоколаде</t>
  </si>
  <si>
    <t>loreal солнцезащитный</t>
  </si>
  <si>
    <t>топливный бак для мотора</t>
  </si>
  <si>
    <t>блузки топы</t>
  </si>
  <si>
    <t>мужчины</t>
  </si>
  <si>
    <t>кольцо с ножиком</t>
  </si>
  <si>
    <t>топор майнкрафт</t>
  </si>
  <si>
    <t>кальян don</t>
  </si>
  <si>
    <t>лефортовский фарфор ёлочные украшения из</t>
  </si>
  <si>
    <t>трусы женские классика</t>
  </si>
  <si>
    <t xml:space="preserve">гольфы спортивные </t>
  </si>
  <si>
    <t>широкие платья</t>
  </si>
  <si>
    <t>корм для кошек royal canin сухой для стерилизованных кошек</t>
  </si>
  <si>
    <t>делориан</t>
  </si>
  <si>
    <t xml:space="preserve">гольфы капроновые </t>
  </si>
  <si>
    <t>тамагочи hello kitty</t>
  </si>
  <si>
    <t>золотая сережка в ухо</t>
  </si>
  <si>
    <t>ванна для лежачих больных</t>
  </si>
  <si>
    <t>острый нож</t>
  </si>
  <si>
    <t>звуковой сигнал заднего хода</t>
  </si>
  <si>
    <t>массажное масло эротическое</t>
  </si>
  <si>
    <t>одежда для уточки лалафанфан 30 см</t>
  </si>
  <si>
    <t>сандалии через палец женские</t>
  </si>
  <si>
    <t>футбольная форма вратаря</t>
  </si>
  <si>
    <t>aprel</t>
  </si>
  <si>
    <t>ляляфан</t>
  </si>
  <si>
    <t>nacha</t>
  </si>
  <si>
    <t>римская штора с рисунком</t>
  </si>
  <si>
    <t>хаги ваги 120 см</t>
  </si>
  <si>
    <t>тушь для ресниц l'oreal paris</t>
  </si>
  <si>
    <t>пиджак mango man</t>
  </si>
  <si>
    <t>щетка на пылесос</t>
  </si>
  <si>
    <t>понарошку</t>
  </si>
  <si>
    <t>наклейка для кухни</t>
  </si>
  <si>
    <t>сумка женская через плечо экокожа</t>
  </si>
  <si>
    <t>tendance сандали</t>
  </si>
  <si>
    <t>дидриксон для мальчика</t>
  </si>
  <si>
    <t>печенье с кунжутом</t>
  </si>
  <si>
    <t>cotpark</t>
  </si>
  <si>
    <t>солнечные очки мужские зеркальные</t>
  </si>
  <si>
    <t>шторы льняные серые</t>
  </si>
  <si>
    <t>свитшот мужской nike</t>
  </si>
  <si>
    <t>футболка с хэлоу кити</t>
  </si>
  <si>
    <t xml:space="preserve">дюфастон </t>
  </si>
  <si>
    <t>панама человек паук</t>
  </si>
  <si>
    <t>диск для индукционной плиты</t>
  </si>
  <si>
    <t>известняковая мука</t>
  </si>
  <si>
    <t>топ celine</t>
  </si>
  <si>
    <t>для массажа тела масло</t>
  </si>
  <si>
    <t>zarina джинсы белые</t>
  </si>
  <si>
    <t>17741062</t>
  </si>
  <si>
    <t>я всегда остаюсь собой</t>
  </si>
  <si>
    <t>43922187</t>
  </si>
  <si>
    <t>ложка серебряная</t>
  </si>
  <si>
    <t>тренажёр для стоп</t>
  </si>
  <si>
    <t>смарт часы мужские xiaomi</t>
  </si>
  <si>
    <t>чаванпраш патанджали</t>
  </si>
  <si>
    <t>avon anew</t>
  </si>
  <si>
    <t>ободок с резинкой</t>
  </si>
  <si>
    <t>носки женские медицинские</t>
  </si>
  <si>
    <t xml:space="preserve">эротические трусики </t>
  </si>
  <si>
    <t xml:space="preserve">электрическая зубная щетка oral-b </t>
  </si>
  <si>
    <t>освежитель воздуха в машину под сиденье</t>
  </si>
  <si>
    <t>для типс</t>
  </si>
  <si>
    <t>cartier браслет</t>
  </si>
  <si>
    <t>ингалятор ультразвуковой</t>
  </si>
  <si>
    <t>брелок полиция</t>
  </si>
  <si>
    <t>лоуэн</t>
  </si>
  <si>
    <t>нашивка на спину</t>
  </si>
  <si>
    <t>реплика airpods pro</t>
  </si>
  <si>
    <t>конструктор маша и медведь</t>
  </si>
  <si>
    <t xml:space="preserve">манга книги </t>
  </si>
  <si>
    <t>мыло слайсы</t>
  </si>
  <si>
    <t>съедобное украшение для торта</t>
  </si>
  <si>
    <t>сыворотка 12 в 1</t>
  </si>
  <si>
    <t>удобрение добрая сила</t>
  </si>
  <si>
    <t>насадки oral-b бытовая техника</t>
  </si>
  <si>
    <t xml:space="preserve">папка скоросшиватель </t>
  </si>
  <si>
    <t>маска сварщика хамелион</t>
  </si>
  <si>
    <t>брелок ежик</t>
  </si>
  <si>
    <t>27kids</t>
  </si>
  <si>
    <t>купальник женский с длинным рукавом</t>
  </si>
  <si>
    <t>косметическая маска для лица</t>
  </si>
  <si>
    <t>якобс меликано</t>
  </si>
  <si>
    <t>28638147</t>
  </si>
  <si>
    <t>чехол а10</t>
  </si>
  <si>
    <t>портман</t>
  </si>
  <si>
    <t xml:space="preserve">вешалка в прихожую </t>
  </si>
  <si>
    <t>парные зубные</t>
  </si>
  <si>
    <t>для откатных ворот</t>
  </si>
  <si>
    <t>сережк</t>
  </si>
  <si>
    <t xml:space="preserve">набор трусы женские </t>
  </si>
  <si>
    <t>lovelystyle</t>
  </si>
  <si>
    <t>алмазная мазайка аниме</t>
  </si>
  <si>
    <t>планета людей</t>
  </si>
  <si>
    <t>lofbergs кофе молотый</t>
  </si>
  <si>
    <t>стекло 5s iphone</t>
  </si>
  <si>
    <t>expel антидождь</t>
  </si>
  <si>
    <t>дневник дипера</t>
  </si>
  <si>
    <t>молния для шитья 50 см</t>
  </si>
  <si>
    <t>гель для душа мужской axe</t>
  </si>
  <si>
    <t>кофе лаваза молотый</t>
  </si>
  <si>
    <t>ysl water stain</t>
  </si>
  <si>
    <t xml:space="preserve">складной столик </t>
  </si>
  <si>
    <t>брюки летние классические</t>
  </si>
  <si>
    <t>кюлоты спортивные женские</t>
  </si>
  <si>
    <t xml:space="preserve">honey kid </t>
  </si>
  <si>
    <t>le_bustelle</t>
  </si>
  <si>
    <t>спортивные часы для бега</t>
  </si>
  <si>
    <t>поясная детская сумка</t>
  </si>
  <si>
    <t>замок тогл</t>
  </si>
  <si>
    <t>evenflo</t>
  </si>
  <si>
    <t>геволь с мочевиной</t>
  </si>
  <si>
    <t>vostro</t>
  </si>
  <si>
    <t xml:space="preserve">пластификатор </t>
  </si>
  <si>
    <t>baden кеды</t>
  </si>
  <si>
    <t>лонгслив белый оверсайз</t>
  </si>
  <si>
    <t>гель для воздушных шариков</t>
  </si>
  <si>
    <t>раковины в ванную</t>
  </si>
  <si>
    <t>шлем защитный детский для роликов</t>
  </si>
  <si>
    <t>86646850</t>
  </si>
  <si>
    <t>62287060</t>
  </si>
  <si>
    <t>штаны с лямками</t>
  </si>
  <si>
    <t>блестящий лак для ногтей</t>
  </si>
  <si>
    <t>70mai dash cam pro plus</t>
  </si>
  <si>
    <t>струящееся платье</t>
  </si>
  <si>
    <t>violeta by mango лето</t>
  </si>
  <si>
    <t>банан заколка</t>
  </si>
  <si>
    <t>виниловая пластинка кино</t>
  </si>
  <si>
    <t>набор настольный офисный</t>
  </si>
  <si>
    <t xml:space="preserve"> плед</t>
  </si>
  <si>
    <t>26767310</t>
  </si>
  <si>
    <t>guess сумка для женщин</t>
  </si>
  <si>
    <t>авто музыка</t>
  </si>
  <si>
    <t xml:space="preserve">супра </t>
  </si>
  <si>
    <t>платье для малыша для девочек</t>
  </si>
  <si>
    <t>15503656</t>
  </si>
  <si>
    <t>тереза</t>
  </si>
  <si>
    <t>история ссср</t>
  </si>
  <si>
    <t>лонгслив для женщин</t>
  </si>
  <si>
    <t>будильник с мишенью</t>
  </si>
  <si>
    <t>футболка оверсайз унисекс</t>
  </si>
  <si>
    <t>костюм спортивный reebok</t>
  </si>
  <si>
    <t>набор для тениса</t>
  </si>
  <si>
    <t>буквы из пенопласта</t>
  </si>
  <si>
    <t>epilator</t>
  </si>
  <si>
    <t>насадки на аспиратор отривин</t>
  </si>
  <si>
    <t>кассеты женские венус</t>
  </si>
  <si>
    <t>koton для детей</t>
  </si>
  <si>
    <t>мягкий пластик</t>
  </si>
  <si>
    <t>фигурки для песочницы</t>
  </si>
  <si>
    <t>нарядные женские костюмы</t>
  </si>
  <si>
    <t>кастомные кроссовки</t>
  </si>
  <si>
    <t xml:space="preserve">трусы женские сексуальные </t>
  </si>
  <si>
    <t xml:space="preserve">бодик </t>
  </si>
  <si>
    <t>воскоплав tnl</t>
  </si>
  <si>
    <t>wikkilac</t>
  </si>
  <si>
    <t>samsung galaxy fit2</t>
  </si>
  <si>
    <t>кепка мужская бейсболка z</t>
  </si>
  <si>
    <t>картинная мануфактура</t>
  </si>
  <si>
    <t>подвесной ящик</t>
  </si>
  <si>
    <t>ost</t>
  </si>
  <si>
    <t>подставка для айфона</t>
  </si>
  <si>
    <t>кружка дисней</t>
  </si>
  <si>
    <t xml:space="preserve">зверобой </t>
  </si>
  <si>
    <t>мальдивы</t>
  </si>
  <si>
    <t>лотта</t>
  </si>
  <si>
    <t>бабушка с флагом</t>
  </si>
  <si>
    <t>стопки для водки 30 мл</t>
  </si>
  <si>
    <t>маска голубя</t>
  </si>
  <si>
    <t>гель для тату</t>
  </si>
  <si>
    <t>часа</t>
  </si>
  <si>
    <t>44242243</t>
  </si>
  <si>
    <t>цепь для джинс</t>
  </si>
  <si>
    <t>крем от прищей</t>
  </si>
  <si>
    <t>корпус фильтра</t>
  </si>
  <si>
    <t>гамма-аминомасляная кислота</t>
  </si>
  <si>
    <t>офисная канцелярия</t>
  </si>
  <si>
    <t>развивающие игры для детей 1-2 года</t>
  </si>
  <si>
    <t>biomecanics обувь</t>
  </si>
  <si>
    <t>канди clay</t>
  </si>
  <si>
    <t>натура сиберика пудра</t>
  </si>
  <si>
    <t>урбеч набор</t>
  </si>
  <si>
    <t>екатерина кес</t>
  </si>
  <si>
    <t>коврик для иоги</t>
  </si>
  <si>
    <t>шорты cargo</t>
  </si>
  <si>
    <t>балетки zenden</t>
  </si>
  <si>
    <t>2114 ваз</t>
  </si>
  <si>
    <t>бизи чемоданчик</t>
  </si>
  <si>
    <t>коллекционные</t>
  </si>
  <si>
    <t>эпокситная смола</t>
  </si>
  <si>
    <t>ткань мебельная хлопок</t>
  </si>
  <si>
    <t>платье летнее с квадратным вырезом</t>
  </si>
  <si>
    <t>бирка картонная</t>
  </si>
  <si>
    <t>суповой набор</t>
  </si>
  <si>
    <t>фудболки аниме</t>
  </si>
  <si>
    <t>14399233</t>
  </si>
  <si>
    <t>длиная юбка</t>
  </si>
  <si>
    <t>вещи детские</t>
  </si>
  <si>
    <t>ящик навесной</t>
  </si>
  <si>
    <t>маска для воды</t>
  </si>
  <si>
    <t>защита на ноги для каратэ</t>
  </si>
  <si>
    <t>спрей от комаров мое солнышко</t>
  </si>
  <si>
    <t>многоразовая бутылка</t>
  </si>
  <si>
    <t>ткани для шитья штор</t>
  </si>
  <si>
    <t>рамочка для фото</t>
  </si>
  <si>
    <t>конверты на выписку лето</t>
  </si>
  <si>
    <t>ironcust</t>
  </si>
  <si>
    <t>обувь для подружек невесты</t>
  </si>
  <si>
    <t>ranfren</t>
  </si>
  <si>
    <t xml:space="preserve">справочник по биологии </t>
  </si>
  <si>
    <t>полка на веревке</t>
  </si>
  <si>
    <t>акригель foxy</t>
  </si>
  <si>
    <t>для памперсов</t>
  </si>
  <si>
    <t>nivea care</t>
  </si>
  <si>
    <t>белые легинсы</t>
  </si>
  <si>
    <t>урфин джюс</t>
  </si>
  <si>
    <t>deco кисти</t>
  </si>
  <si>
    <t>натуральные масла</t>
  </si>
  <si>
    <t>чехол на honor 8 x</t>
  </si>
  <si>
    <t>средство для чистки кондиционера</t>
  </si>
  <si>
    <t>латунь лист</t>
  </si>
  <si>
    <t>ликопин для мужчин</t>
  </si>
  <si>
    <t xml:space="preserve">zolla рубашка </t>
  </si>
  <si>
    <t>уточка лала</t>
  </si>
  <si>
    <t>seni подгузники для взрослых</t>
  </si>
  <si>
    <t>ювелирка</t>
  </si>
  <si>
    <t>уличный горшок</t>
  </si>
  <si>
    <t>воронежские конфеты</t>
  </si>
  <si>
    <t>сустамин</t>
  </si>
  <si>
    <t>полотенце банное для мальчика</t>
  </si>
  <si>
    <t>уши зайца ободок</t>
  </si>
  <si>
    <t>нити для косичек</t>
  </si>
  <si>
    <t>richter</t>
  </si>
  <si>
    <t>hamsa yoga</t>
  </si>
  <si>
    <t>63743934</t>
  </si>
  <si>
    <t>сургуч воск</t>
  </si>
  <si>
    <t>лак для волос цветной</t>
  </si>
  <si>
    <t>аниме куклы</t>
  </si>
  <si>
    <t xml:space="preserve">для пары </t>
  </si>
  <si>
    <t>женская медицинская одежда</t>
  </si>
  <si>
    <t>гель для чистки</t>
  </si>
  <si>
    <t>стильные кроссовки</t>
  </si>
  <si>
    <t>шоппер с ярким принтом</t>
  </si>
  <si>
    <t>отбеливающие полоски для зубов crest</t>
  </si>
  <si>
    <t>шорты футбольные мужские черные</t>
  </si>
  <si>
    <t>аргановое масло для бровей</t>
  </si>
  <si>
    <t>шорты мужские фиолетовые</t>
  </si>
  <si>
    <t>vladi toys</t>
  </si>
  <si>
    <t>цветные свечи</t>
  </si>
  <si>
    <t>прокалыватель</t>
  </si>
  <si>
    <t>штора для ванной 200х180</t>
  </si>
  <si>
    <t>бюстгальтеры conte</t>
  </si>
  <si>
    <t>ремень на триммер</t>
  </si>
  <si>
    <t>единорожка пупси</t>
  </si>
  <si>
    <t>корректор кремообразная</t>
  </si>
  <si>
    <t>рамка для номерного знака</t>
  </si>
  <si>
    <t>септолит</t>
  </si>
  <si>
    <t>великие художники</t>
  </si>
  <si>
    <t>лёгкое расчесывание</t>
  </si>
  <si>
    <t>боп пакет</t>
  </si>
  <si>
    <t>75783553</t>
  </si>
  <si>
    <t>бейсболка фольксваген</t>
  </si>
  <si>
    <t>ключница с полкой</t>
  </si>
  <si>
    <t xml:space="preserve">белое короткое платье </t>
  </si>
  <si>
    <t>рулонные шторы ширина</t>
  </si>
  <si>
    <t xml:space="preserve">ролл шторы </t>
  </si>
  <si>
    <t>клумба для цветов</t>
  </si>
  <si>
    <t>сундук в детскую</t>
  </si>
  <si>
    <t>кепка с рожками</t>
  </si>
  <si>
    <t>большая книга ужасов</t>
  </si>
  <si>
    <t>акрил черный</t>
  </si>
  <si>
    <t>breeze одежда</t>
  </si>
  <si>
    <t xml:space="preserve">автомобильный держатель для телефона </t>
  </si>
  <si>
    <t>блузка женская леопардовая</t>
  </si>
  <si>
    <t>валбериз</t>
  </si>
  <si>
    <t>фильтр intex</t>
  </si>
  <si>
    <t>запайщик пакетов 400</t>
  </si>
  <si>
    <t>чёрный кардиган</t>
  </si>
  <si>
    <t>колонки портативные</t>
  </si>
  <si>
    <t>откос</t>
  </si>
  <si>
    <t>деньги мира журнал</t>
  </si>
  <si>
    <t>джинсовые мужские куртки</t>
  </si>
  <si>
    <t xml:space="preserve">глазки для игрушек </t>
  </si>
  <si>
    <t>трусы бразильяно с высокой посадкой</t>
  </si>
  <si>
    <t>ведро для мытья пола</t>
  </si>
  <si>
    <t>olin масло</t>
  </si>
  <si>
    <t>жидкость для ароматизатора</t>
  </si>
  <si>
    <t>флакон дозатор</t>
  </si>
  <si>
    <t xml:space="preserve">цепь для велосипеда </t>
  </si>
  <si>
    <t>горячая штучка</t>
  </si>
  <si>
    <t>мулине шерсть</t>
  </si>
  <si>
    <t>боковые щетки для робота</t>
  </si>
  <si>
    <t>спортивные штаны с начесом мужские</t>
  </si>
  <si>
    <t>wurth очиститель</t>
  </si>
  <si>
    <t>майка бодибилдинг</t>
  </si>
  <si>
    <t>террариум стеклянный</t>
  </si>
  <si>
    <t>dark rain</t>
  </si>
  <si>
    <t>зарядка на редми</t>
  </si>
  <si>
    <t>подводка чёрная</t>
  </si>
  <si>
    <t>большой попыт</t>
  </si>
  <si>
    <t>хаски футболка</t>
  </si>
  <si>
    <t>яма куприна</t>
  </si>
  <si>
    <t>ирида мед</t>
  </si>
  <si>
    <t>резинка для плетения бисером</t>
  </si>
  <si>
    <t>сковорода 20см</t>
  </si>
  <si>
    <t>бейсболка мужская с рисунком</t>
  </si>
  <si>
    <t>миски для миксера</t>
  </si>
  <si>
    <t>рулонная штора 50</t>
  </si>
  <si>
    <t>гель алое корея</t>
  </si>
  <si>
    <t>кофта мужская с капюшоном на молнии</t>
  </si>
  <si>
    <t>хаги вагт</t>
  </si>
  <si>
    <t>чехол на брелок авто</t>
  </si>
  <si>
    <t>мебель пластиковая</t>
  </si>
  <si>
    <t>штаны скорая помощь</t>
  </si>
  <si>
    <t>гречневый чай</t>
  </si>
  <si>
    <t>каменная ночь</t>
  </si>
  <si>
    <t>доска для лепки а3</t>
  </si>
  <si>
    <t>сумки для ноутбука</t>
  </si>
  <si>
    <t>бурундук</t>
  </si>
  <si>
    <t>nipless футболка</t>
  </si>
  <si>
    <t>эстель 18ph</t>
  </si>
  <si>
    <t xml:space="preserve">аксессуары для ванной комнаты </t>
  </si>
  <si>
    <t>шторы межкомнатные</t>
  </si>
  <si>
    <t>ящик инструментальный</t>
  </si>
  <si>
    <t xml:space="preserve">jack jones </t>
  </si>
  <si>
    <t>феникс-премьер</t>
  </si>
  <si>
    <t>boudoir туалетная вода</t>
  </si>
  <si>
    <t>дневник школьный с аниме</t>
  </si>
  <si>
    <t>подсветка пк</t>
  </si>
  <si>
    <t>свадебный наряд</t>
  </si>
  <si>
    <t xml:space="preserve">line style </t>
  </si>
  <si>
    <t>для мембраны</t>
  </si>
  <si>
    <t>kd</t>
  </si>
  <si>
    <t>сандали на платформе серебристым</t>
  </si>
  <si>
    <t>чехол для huawei y8p</t>
  </si>
  <si>
    <t>фарфоровая чайная пара</t>
  </si>
  <si>
    <t>спарк</t>
  </si>
  <si>
    <t>super fresh</t>
  </si>
  <si>
    <t>джинсы для девочек глория джинс</t>
  </si>
  <si>
    <t>футболка лило и стич</t>
  </si>
  <si>
    <t>теплый слип для новорожденных</t>
  </si>
  <si>
    <t>бокс для фото</t>
  </si>
  <si>
    <t xml:space="preserve">сухари </t>
  </si>
  <si>
    <t xml:space="preserve">кроссовки мужские баскетбольные </t>
  </si>
  <si>
    <t>кронштейн для телевизора на стену 32</t>
  </si>
  <si>
    <t>блузка кружевная для девочки</t>
  </si>
  <si>
    <t>лактацид мусс</t>
  </si>
  <si>
    <t>лего еда</t>
  </si>
  <si>
    <t xml:space="preserve">для суставов </t>
  </si>
  <si>
    <t>украшения 2022</t>
  </si>
  <si>
    <t>пенал для акварельных красок</t>
  </si>
  <si>
    <t>шлейка для собак хаски</t>
  </si>
  <si>
    <t>папка для акварели а3</t>
  </si>
  <si>
    <t>покрывало в детскую комнату</t>
  </si>
  <si>
    <t xml:space="preserve">marlu </t>
  </si>
  <si>
    <t>inferno style мужской спортивная одежда</t>
  </si>
  <si>
    <t>полка подставка для кухни</t>
  </si>
  <si>
    <t>67774778</t>
  </si>
  <si>
    <t>фигурные пазлы из дерева</t>
  </si>
  <si>
    <t>мраморный</t>
  </si>
  <si>
    <t>хасиоки</t>
  </si>
  <si>
    <t>66605680</t>
  </si>
  <si>
    <t>пластырь от псориаза</t>
  </si>
  <si>
    <t>пелëнки</t>
  </si>
  <si>
    <t>рокки</t>
  </si>
  <si>
    <t>купальник для женщины пляжный слитный</t>
  </si>
  <si>
    <t>9258543</t>
  </si>
  <si>
    <t>творожная масса</t>
  </si>
  <si>
    <t>мокасины белые</t>
  </si>
  <si>
    <t>круг с навесом</t>
  </si>
  <si>
    <t>китайские шашки</t>
  </si>
  <si>
    <t xml:space="preserve">а </t>
  </si>
  <si>
    <t>красное</t>
  </si>
  <si>
    <t>чебурашка груз</t>
  </si>
  <si>
    <t>женское пальто летнее</t>
  </si>
  <si>
    <t xml:space="preserve">jellybox se </t>
  </si>
  <si>
    <t>влада</t>
  </si>
  <si>
    <t>wet n wild красота</t>
  </si>
  <si>
    <t>эргоформа чулки 2 класс</t>
  </si>
  <si>
    <t xml:space="preserve">барсетки мужские </t>
  </si>
  <si>
    <t>galactomyces</t>
  </si>
  <si>
    <t>бритвенные лезвия джилет</t>
  </si>
  <si>
    <t>шапка пирата</t>
  </si>
  <si>
    <t>тюрьма</t>
  </si>
  <si>
    <t>костюм спортивныйженский</t>
  </si>
  <si>
    <t>футболка для девочки 158-164</t>
  </si>
  <si>
    <t>31279110</t>
  </si>
  <si>
    <t>велосипед двухподвес</t>
  </si>
  <si>
    <t>shik тени</t>
  </si>
  <si>
    <t>для диффузора</t>
  </si>
  <si>
    <t>волшебная ночь шторы</t>
  </si>
  <si>
    <t>ivcreative</t>
  </si>
  <si>
    <t>термобелье мужское летнее</t>
  </si>
  <si>
    <t>мясорубка электрическая аксион</t>
  </si>
  <si>
    <t>атомайзер для духов 30 мл</t>
  </si>
  <si>
    <t>флисовый костюм женский домашний</t>
  </si>
  <si>
    <t>сим карта йота</t>
  </si>
  <si>
    <t>парик с длинными волосами</t>
  </si>
  <si>
    <t>dabbler</t>
  </si>
  <si>
    <t>юбка карандаш трикотажная</t>
  </si>
  <si>
    <t>наклейки череп</t>
  </si>
  <si>
    <t>экстракт для купания</t>
  </si>
  <si>
    <t xml:space="preserve">springfield </t>
  </si>
  <si>
    <t xml:space="preserve">арина </t>
  </si>
  <si>
    <t>кроссовки для занятия спортом</t>
  </si>
  <si>
    <t xml:space="preserve">блузка-боди </t>
  </si>
  <si>
    <t>белвито</t>
  </si>
  <si>
    <t>карты игральные большие</t>
  </si>
  <si>
    <t>signal</t>
  </si>
  <si>
    <t>тапочки для дачи</t>
  </si>
  <si>
    <t>постельное белье 1,5 бязь</t>
  </si>
  <si>
    <t xml:space="preserve">kari kids </t>
  </si>
  <si>
    <t>игла большая</t>
  </si>
  <si>
    <t>сандали резинки</t>
  </si>
  <si>
    <t>genshin impact подушка</t>
  </si>
  <si>
    <t xml:space="preserve">штаны на девочку </t>
  </si>
  <si>
    <t>ранфорс ткань</t>
  </si>
  <si>
    <t>eterna мужской</t>
  </si>
  <si>
    <t>ремешок для часов хонор 5</t>
  </si>
  <si>
    <t>маркер 0</t>
  </si>
  <si>
    <t>декор гель</t>
  </si>
  <si>
    <t>простин</t>
  </si>
  <si>
    <t>соломенная обувь</t>
  </si>
  <si>
    <t>olesya chugunova</t>
  </si>
  <si>
    <t xml:space="preserve">брюки прямые женские </t>
  </si>
  <si>
    <t>дневник с авокадо</t>
  </si>
  <si>
    <t>педиакид</t>
  </si>
  <si>
    <t>наушники marshal</t>
  </si>
  <si>
    <t>чехол телефон</t>
  </si>
  <si>
    <t>шелл</t>
  </si>
  <si>
    <t>шорты белые женские джинсовые</t>
  </si>
  <si>
    <t>шейный нож</t>
  </si>
  <si>
    <t xml:space="preserve">кабель электрический </t>
  </si>
  <si>
    <t>чехол на айрподсы</t>
  </si>
  <si>
    <t>nominee женский</t>
  </si>
  <si>
    <t>vplab протеин</t>
  </si>
  <si>
    <t>леопардовые плавки</t>
  </si>
  <si>
    <t>vileda ведро</t>
  </si>
  <si>
    <t>hanster</t>
  </si>
  <si>
    <t>элегантные платья</t>
  </si>
  <si>
    <t>декор для капкейков</t>
  </si>
  <si>
    <t>футболки tommy hilfiger мужские</t>
  </si>
  <si>
    <t>капка</t>
  </si>
  <si>
    <t>измеритель кислотности</t>
  </si>
  <si>
    <t>61159061</t>
  </si>
  <si>
    <t xml:space="preserve">восковые полоски для депиляции </t>
  </si>
  <si>
    <t xml:space="preserve">poco f4 </t>
  </si>
  <si>
    <t>дезинфицирующее таблетки</t>
  </si>
  <si>
    <t>new balance мужские кроссовки</t>
  </si>
  <si>
    <t>женская парка длинная</t>
  </si>
  <si>
    <t xml:space="preserve"> ткань</t>
  </si>
  <si>
    <t xml:space="preserve">дорожка ковровая </t>
  </si>
  <si>
    <t>яой наклейки</t>
  </si>
  <si>
    <t>мешок для обуви nike</t>
  </si>
  <si>
    <t>hot wax</t>
  </si>
  <si>
    <t>мак 4 для бассейн</t>
  </si>
  <si>
    <t>бальзам дымок</t>
  </si>
  <si>
    <t xml:space="preserve">тетрадка </t>
  </si>
  <si>
    <t>наволочка 50×70</t>
  </si>
  <si>
    <t>graff</t>
  </si>
  <si>
    <t>шкаф для обуви тканевый</t>
  </si>
  <si>
    <t>обувь рибок</t>
  </si>
  <si>
    <t>очиститель краски</t>
  </si>
  <si>
    <t>крем теймурова</t>
  </si>
  <si>
    <t>беби еда</t>
  </si>
  <si>
    <t>полигели</t>
  </si>
  <si>
    <t>кроссовки босоножки</t>
  </si>
  <si>
    <t>геншин импакт кэйа</t>
  </si>
  <si>
    <t>unalaguna женский</t>
  </si>
  <si>
    <t>чайный стол</t>
  </si>
  <si>
    <t>varsalico</t>
  </si>
  <si>
    <t>рамка для картины 40х50 рукоделие</t>
  </si>
  <si>
    <t>детская шляпа для мальчика</t>
  </si>
  <si>
    <t>простынь 160х200 сатин</t>
  </si>
  <si>
    <t>55</t>
  </si>
  <si>
    <t>steelclaw</t>
  </si>
  <si>
    <t>пудра bb</t>
  </si>
  <si>
    <t>ручки для мебели детские</t>
  </si>
  <si>
    <t>потер</t>
  </si>
  <si>
    <t xml:space="preserve">хлорные таблетки </t>
  </si>
  <si>
    <t>gugu</t>
  </si>
  <si>
    <t>бальзам для губ вивьен сабо</t>
  </si>
  <si>
    <t>набор тату машинки</t>
  </si>
  <si>
    <t>стринги женские белые</t>
  </si>
  <si>
    <t>скотч хрупкое</t>
  </si>
  <si>
    <t>солнцезащитные очки с цепочкой</t>
  </si>
  <si>
    <t>спортивный женский костюм на молнии</t>
  </si>
  <si>
    <t>волнистый нож для овощей</t>
  </si>
  <si>
    <t>ремешок apple</t>
  </si>
  <si>
    <t>костюм mayoral</t>
  </si>
  <si>
    <t>жидкость для чистки золота</t>
  </si>
  <si>
    <t>бдсм наручники</t>
  </si>
  <si>
    <t>77512925</t>
  </si>
  <si>
    <t>постельное на резинке 160х200</t>
  </si>
  <si>
    <t>50435734</t>
  </si>
  <si>
    <t>худи с мишками</t>
  </si>
  <si>
    <t>платье из муслима</t>
  </si>
  <si>
    <t>лампы на зеркало</t>
  </si>
  <si>
    <t>mum</t>
  </si>
  <si>
    <t>18939137</t>
  </si>
  <si>
    <t>sanfor гель</t>
  </si>
  <si>
    <t>dexshell</t>
  </si>
  <si>
    <t>овощерезка для картофеля</t>
  </si>
  <si>
    <t>упаковка крафт</t>
  </si>
  <si>
    <t>антигриппин</t>
  </si>
  <si>
    <t xml:space="preserve">для духов </t>
  </si>
  <si>
    <t>топ кардиган</t>
  </si>
  <si>
    <t>чехол для самсунг а 22</t>
  </si>
  <si>
    <t>75433452</t>
  </si>
  <si>
    <t>футболка с цветком</t>
  </si>
  <si>
    <t>молд для шоколада роза</t>
  </si>
  <si>
    <t>значки котики</t>
  </si>
  <si>
    <t>65260232</t>
  </si>
  <si>
    <t>прайс лист</t>
  </si>
  <si>
    <t>артпостель простынь на резинке</t>
  </si>
  <si>
    <t>моделирующая паста</t>
  </si>
  <si>
    <t>сумка мужская через плечо маленькая</t>
  </si>
  <si>
    <t>брюки теплые</t>
  </si>
  <si>
    <t>mobby</t>
  </si>
  <si>
    <t>кроссовки для мальчиков пума</t>
  </si>
  <si>
    <t>защитное стекло на tecno</t>
  </si>
  <si>
    <t>финиш для посудомойки</t>
  </si>
  <si>
    <t>9586582</t>
  </si>
  <si>
    <t xml:space="preserve">air optix </t>
  </si>
  <si>
    <t>кроссовки летние дышащие</t>
  </si>
  <si>
    <t>lakel</t>
  </si>
  <si>
    <t>бикини в рубчик</t>
  </si>
  <si>
    <t>баракат</t>
  </si>
  <si>
    <t xml:space="preserve">шифоновая блузка </t>
  </si>
  <si>
    <t>держатель карандаша</t>
  </si>
  <si>
    <t>наушники беспроводные детские с ушками</t>
  </si>
  <si>
    <t>дисплей айфон 5s</t>
  </si>
  <si>
    <t>reebok кофта</t>
  </si>
  <si>
    <t>костюм на девочку с шортами</t>
  </si>
  <si>
    <t>дерсанваль</t>
  </si>
  <si>
    <t xml:space="preserve">фильтр для воды аквафор </t>
  </si>
  <si>
    <t>тве</t>
  </si>
  <si>
    <t>цвета</t>
  </si>
  <si>
    <t>londa professional velvet oil</t>
  </si>
  <si>
    <t>кепка кхл</t>
  </si>
  <si>
    <t>лампа настольная черная</t>
  </si>
  <si>
    <t>8in1</t>
  </si>
  <si>
    <t>старбакс молотый</t>
  </si>
  <si>
    <t xml:space="preserve">расчёска детская </t>
  </si>
  <si>
    <t>пульсометр на руку</t>
  </si>
  <si>
    <t>рубашка женская хлопковая</t>
  </si>
  <si>
    <t>кастрюля для индукционной плиты набор</t>
  </si>
  <si>
    <t>уходовый бокс</t>
  </si>
  <si>
    <t>атласное платье на запах</t>
  </si>
  <si>
    <t>футболки с авокадо</t>
  </si>
  <si>
    <t xml:space="preserve">ложка детская </t>
  </si>
  <si>
    <t>and berries</t>
  </si>
  <si>
    <t>хавортия</t>
  </si>
  <si>
    <t>puma костюм мужской спортивный</t>
  </si>
  <si>
    <t>карандаш для телефон</t>
  </si>
  <si>
    <t xml:space="preserve">форма для смолы </t>
  </si>
  <si>
    <t>скатерть полиэтиленовая</t>
  </si>
  <si>
    <t>катана из лего</t>
  </si>
  <si>
    <t>коробка гофрокартон</t>
  </si>
  <si>
    <t>бизиборд маленький</t>
  </si>
  <si>
    <t>футболка миньон</t>
  </si>
  <si>
    <t>троепольский белый бим черное ухо</t>
  </si>
  <si>
    <t>часы здоровья</t>
  </si>
  <si>
    <t>циновка для суши</t>
  </si>
  <si>
    <t>памперсы нани</t>
  </si>
  <si>
    <t>подушка для забора крови</t>
  </si>
  <si>
    <t>asics gel lyte 3</t>
  </si>
  <si>
    <t>35014349</t>
  </si>
  <si>
    <t>крепень</t>
  </si>
  <si>
    <t>20944495</t>
  </si>
  <si>
    <t>пропитка мокрый камень</t>
  </si>
  <si>
    <t>темпер 51</t>
  </si>
  <si>
    <t>аэрогель</t>
  </si>
  <si>
    <t xml:space="preserve">стол для ноутбука </t>
  </si>
  <si>
    <t>33320018</t>
  </si>
  <si>
    <t>пластиковые цветы</t>
  </si>
  <si>
    <t>клипса держатель для пустышки</t>
  </si>
  <si>
    <t>кроп топ свободный</t>
  </si>
  <si>
    <t>школьный сарафан на молнии</t>
  </si>
  <si>
    <t>свитшотженский</t>
  </si>
  <si>
    <t>наруто книга 4</t>
  </si>
  <si>
    <t>худи хентай</t>
  </si>
  <si>
    <t xml:space="preserve">топ в полоску </t>
  </si>
  <si>
    <t>полотенце детское муслиновое</t>
  </si>
  <si>
    <t>мыло fa</t>
  </si>
  <si>
    <t>колько</t>
  </si>
  <si>
    <t>женские шорты оверсайз</t>
  </si>
  <si>
    <t>mealux</t>
  </si>
  <si>
    <t>краска для волос estel princess</t>
  </si>
  <si>
    <t>оранжевые босоножки для женщин</t>
  </si>
  <si>
    <t>ymkashix</t>
  </si>
  <si>
    <t>soul age</t>
  </si>
  <si>
    <t>велодержатель</t>
  </si>
  <si>
    <t>вросших волос</t>
  </si>
  <si>
    <t>ложка уно сталекс</t>
  </si>
  <si>
    <t>прозрачный чехол на айфон</t>
  </si>
  <si>
    <t>карты 54</t>
  </si>
  <si>
    <t>ключ на 13</t>
  </si>
  <si>
    <t>стекло редми 9 с</t>
  </si>
  <si>
    <t>конфеста</t>
  </si>
  <si>
    <t>чехол для airpods 2 с карабином</t>
  </si>
  <si>
    <t>носки женские 6 пар</t>
  </si>
  <si>
    <t>twins трусики</t>
  </si>
  <si>
    <t>кроссовки  летние</t>
  </si>
  <si>
    <t>64598606</t>
  </si>
  <si>
    <t>грасс для стирки</t>
  </si>
  <si>
    <t>шнурки для обуви серебристые</t>
  </si>
  <si>
    <t>джордан питерсон</t>
  </si>
  <si>
    <t>мужские олимпийки</t>
  </si>
  <si>
    <t>часы мужские умные</t>
  </si>
  <si>
    <t>tammy tanyka</t>
  </si>
  <si>
    <t>kiprun</t>
  </si>
  <si>
    <t>купальник 75f</t>
  </si>
  <si>
    <t>киоши трусики</t>
  </si>
  <si>
    <t>магнитный картхолдер</t>
  </si>
  <si>
    <t>18902880</t>
  </si>
  <si>
    <t>чехол на samsung galaxy a30 s</t>
  </si>
  <si>
    <t xml:space="preserve">ноутбуки игровые </t>
  </si>
  <si>
    <t>кружка программист</t>
  </si>
  <si>
    <t>опрыскиватель умница 8л</t>
  </si>
  <si>
    <t>для роста груди</t>
  </si>
  <si>
    <t>чехол орро</t>
  </si>
  <si>
    <t>шоколад плитка</t>
  </si>
  <si>
    <t>жакет для новорожденных</t>
  </si>
  <si>
    <t>обувь для девочки летняя</t>
  </si>
  <si>
    <t>раннер</t>
  </si>
  <si>
    <t>настольная игра какой ты мем</t>
  </si>
  <si>
    <t>паста аравия</t>
  </si>
  <si>
    <t>интим костюм</t>
  </si>
  <si>
    <t>медику</t>
  </si>
  <si>
    <t>плед 240 на 260</t>
  </si>
  <si>
    <t>лего омон</t>
  </si>
  <si>
    <t>духи клубничные</t>
  </si>
  <si>
    <t>штаны с манжетами</t>
  </si>
  <si>
    <t xml:space="preserve">защитное стекло на самсунг </t>
  </si>
  <si>
    <t>массажер для стоп механический</t>
  </si>
  <si>
    <t>монета серебро</t>
  </si>
  <si>
    <t>индола шампунь для окрашенных</t>
  </si>
  <si>
    <t>мэджик</t>
  </si>
  <si>
    <t>75126718</t>
  </si>
  <si>
    <t xml:space="preserve">футляр для зубной щётки </t>
  </si>
  <si>
    <t>airbrush</t>
  </si>
  <si>
    <t xml:space="preserve">холст маленький </t>
  </si>
  <si>
    <t>обезболивающий крем для татуажа</t>
  </si>
  <si>
    <t>коко мадемуазель</t>
  </si>
  <si>
    <t>подшипник 6000</t>
  </si>
  <si>
    <t>крепления для простыни</t>
  </si>
  <si>
    <t>мяч для флорбола</t>
  </si>
  <si>
    <t>гидрогелевая плёнка</t>
  </si>
  <si>
    <t>вьетнамская косметика</t>
  </si>
  <si>
    <t xml:space="preserve">catrice помада </t>
  </si>
  <si>
    <t>брошь для кардигана</t>
  </si>
  <si>
    <t>серьги грибочки</t>
  </si>
  <si>
    <t>свеча с днем рождения</t>
  </si>
  <si>
    <t>16272371</t>
  </si>
  <si>
    <t>чехол на кресло кровать</t>
  </si>
  <si>
    <t>конте кидс колготки</t>
  </si>
  <si>
    <t>на платформе туфли</t>
  </si>
  <si>
    <t>чехол для телефона самсунг а 51</t>
  </si>
  <si>
    <t>swallow</t>
  </si>
  <si>
    <t>бандана хлопок</t>
  </si>
  <si>
    <t xml:space="preserve">детский конструктор </t>
  </si>
  <si>
    <t>пивощавр</t>
  </si>
  <si>
    <t>инфракрасный обогреватель ballu</t>
  </si>
  <si>
    <t>болгарка большая</t>
  </si>
  <si>
    <t>камеры заднего вида</t>
  </si>
  <si>
    <t>аптечка фэст</t>
  </si>
  <si>
    <t>футболка с коноплей</t>
  </si>
  <si>
    <t>чехол книжка для редми 9а</t>
  </si>
  <si>
    <t>сарафан на свадьбу</t>
  </si>
  <si>
    <t>брюки яркие</t>
  </si>
  <si>
    <t>носки limax</t>
  </si>
  <si>
    <t>автобокс для животных</t>
  </si>
  <si>
    <t>плазменный телевизор большой</t>
  </si>
  <si>
    <t>крышки для сковороды</t>
  </si>
  <si>
    <t>hello kitty брелок</t>
  </si>
  <si>
    <t>шапка с очками</t>
  </si>
  <si>
    <t>обувь беларусь</t>
  </si>
  <si>
    <t>самокат холодное сердце</t>
  </si>
  <si>
    <t xml:space="preserve">кроссовки мужские кожаные </t>
  </si>
  <si>
    <t>костюм хирурга</t>
  </si>
  <si>
    <t>don't starve</t>
  </si>
  <si>
    <t>самоклеящаяся бумага для печати</t>
  </si>
  <si>
    <t>оружие с пульками</t>
  </si>
  <si>
    <t>наушники на айфон 12</t>
  </si>
  <si>
    <t>скатерть на стол большая</t>
  </si>
  <si>
    <t xml:space="preserve">санита </t>
  </si>
  <si>
    <t>горошек антистресс</t>
  </si>
  <si>
    <t>6б47</t>
  </si>
  <si>
    <t>черная шпинель</t>
  </si>
  <si>
    <t>58611627</t>
  </si>
  <si>
    <t>шевроле авео</t>
  </si>
  <si>
    <t>ray ban wayfarer</t>
  </si>
  <si>
    <t>моющий пылесос bosch</t>
  </si>
  <si>
    <t>хранение колес</t>
  </si>
  <si>
    <t>farmina для щенков</t>
  </si>
  <si>
    <t>17224311</t>
  </si>
  <si>
    <t>ветровка вельветовая</t>
  </si>
  <si>
    <t xml:space="preserve">отпугиватель птиц </t>
  </si>
  <si>
    <t>для томатов</t>
  </si>
  <si>
    <t>шоппер маяковский</t>
  </si>
  <si>
    <t>пластиковый кувшин</t>
  </si>
  <si>
    <t>бейсболка женская с сеточкой</t>
  </si>
  <si>
    <t>пластиковые банки</t>
  </si>
  <si>
    <t>автобаферы размер а</t>
  </si>
  <si>
    <t>сандали натуральная кожа женские</t>
  </si>
  <si>
    <t>сумка женская из болоньи</t>
  </si>
  <si>
    <t>сменные ролики для пилки</t>
  </si>
  <si>
    <t>44459342</t>
  </si>
  <si>
    <t>спортивныц костюм</t>
  </si>
  <si>
    <t>66026460</t>
  </si>
  <si>
    <t>наклейки для самогона</t>
  </si>
  <si>
    <t>чехол на хонор 9x для девочек</t>
  </si>
  <si>
    <t>кружка с машиной</t>
  </si>
  <si>
    <t>атлас фор мен</t>
  </si>
  <si>
    <t xml:space="preserve">доска разделочная деревянная </t>
  </si>
  <si>
    <t>хонор 9 а</t>
  </si>
  <si>
    <t>дом палатка для детей</t>
  </si>
  <si>
    <t>набор для снятия обшивки авто</t>
  </si>
  <si>
    <t xml:space="preserve">сумки север </t>
  </si>
  <si>
    <t>ноутбуки игровые не дорогие</t>
  </si>
  <si>
    <t xml:space="preserve">трусы танго </t>
  </si>
  <si>
    <t>сумка для оружия</t>
  </si>
  <si>
    <t xml:space="preserve">salerm </t>
  </si>
  <si>
    <t>лосины спортивные черные для девочки</t>
  </si>
  <si>
    <t>серьги xuping</t>
  </si>
  <si>
    <t>сахар соль</t>
  </si>
  <si>
    <t>qashqai</t>
  </si>
  <si>
    <t>голубые кроссовки</t>
  </si>
  <si>
    <t>маркеры для белой доски с губкой</t>
  </si>
  <si>
    <t>варочная панель индукционная</t>
  </si>
  <si>
    <t>посуда стеклянная посуда и инвентарь</t>
  </si>
  <si>
    <t>усилитель связи сотовой</t>
  </si>
  <si>
    <t>ресницы для наращивания le mat</t>
  </si>
  <si>
    <t>кукла детская</t>
  </si>
  <si>
    <t>rare story</t>
  </si>
  <si>
    <t>шопер с</t>
  </si>
  <si>
    <t>против прыщей и угревой сыпи</t>
  </si>
  <si>
    <t>книга поклонник</t>
  </si>
  <si>
    <t>кигуруми корова</t>
  </si>
  <si>
    <t>костюм форвард</t>
  </si>
  <si>
    <t>костюм летний с шортами для мальчика</t>
  </si>
  <si>
    <t>brown sugar</t>
  </si>
  <si>
    <t>ivismile</t>
  </si>
  <si>
    <t>масляные духи женские наркотик</t>
  </si>
  <si>
    <t>14759454</t>
  </si>
  <si>
    <t>мистер сковородкин</t>
  </si>
  <si>
    <t>чехол samsung s22 ultra</t>
  </si>
  <si>
    <t>39772734</t>
  </si>
  <si>
    <t>квадратный дождик</t>
  </si>
  <si>
    <t>джинсы для девочки 116</t>
  </si>
  <si>
    <t>чехол на хонор 6a</t>
  </si>
  <si>
    <t>motorola razr v3</t>
  </si>
  <si>
    <t>70541418</t>
  </si>
  <si>
    <t>машинка mercedes</t>
  </si>
  <si>
    <t>женские носки летние</t>
  </si>
  <si>
    <t>прокладки женские либрес</t>
  </si>
  <si>
    <t>деревянные фитили</t>
  </si>
  <si>
    <t xml:space="preserve">машина для детей </t>
  </si>
  <si>
    <t>боксерские перчатки 12 унций</t>
  </si>
  <si>
    <t>уильям шекспир</t>
  </si>
  <si>
    <t xml:space="preserve">манго женское </t>
  </si>
  <si>
    <t>радуга деревянная</t>
  </si>
  <si>
    <t>щетка электрическая зубная</t>
  </si>
  <si>
    <t>магнит для поиска</t>
  </si>
  <si>
    <t xml:space="preserve">шорты рубашка </t>
  </si>
  <si>
    <t>штаны на мальчика летние</t>
  </si>
  <si>
    <t>эко игрушки</t>
  </si>
  <si>
    <t>пропалыватель valtex</t>
  </si>
  <si>
    <t xml:space="preserve">твое для женщин </t>
  </si>
  <si>
    <t>радиатор отопления чугунный</t>
  </si>
  <si>
    <t>пижамы шелковые</t>
  </si>
  <si>
    <t>пушистое одеяло</t>
  </si>
  <si>
    <t>плазменная ручка</t>
  </si>
  <si>
    <t>infinix hot 11 play чехол</t>
  </si>
  <si>
    <t>для комаров</t>
  </si>
  <si>
    <t>гель скатка для ногтей</t>
  </si>
  <si>
    <t>набор воздушных шаров 100 шт</t>
  </si>
  <si>
    <t>маркер-краска</t>
  </si>
  <si>
    <t>кольцо лгбт</t>
  </si>
  <si>
    <t>босоножки женские без каблука летние</t>
  </si>
  <si>
    <t>пенал в клетку розовый</t>
  </si>
  <si>
    <t>подарки для взрослых</t>
  </si>
  <si>
    <t>dvd мультфильмы</t>
  </si>
  <si>
    <t>the north face пуховик</t>
  </si>
  <si>
    <t>скраб соляной</t>
  </si>
  <si>
    <t>energy slim</t>
  </si>
  <si>
    <t>кепка мужская зимняя</t>
  </si>
  <si>
    <t>22651300</t>
  </si>
  <si>
    <t xml:space="preserve">шорты женские свободные </t>
  </si>
  <si>
    <t>джинсы вельвет</t>
  </si>
  <si>
    <t>женские наборы</t>
  </si>
  <si>
    <t>косметика для солярия</t>
  </si>
  <si>
    <t>японские футболки</t>
  </si>
  <si>
    <t>сухие овощи</t>
  </si>
  <si>
    <t>фиолетовый платье</t>
  </si>
  <si>
    <t>гейнео</t>
  </si>
  <si>
    <t>42622004</t>
  </si>
  <si>
    <t>электронный ластик</t>
  </si>
  <si>
    <t>штайнер</t>
  </si>
  <si>
    <t>обложка на паспорт атака титанов</t>
  </si>
  <si>
    <t>смарт вотч x7 pro</t>
  </si>
  <si>
    <t>чоке</t>
  </si>
  <si>
    <t xml:space="preserve">ключ разводной </t>
  </si>
  <si>
    <t>платье радужное</t>
  </si>
  <si>
    <t>пояс сауна</t>
  </si>
  <si>
    <t>siko</t>
  </si>
  <si>
    <t>paulig classic</t>
  </si>
  <si>
    <t>стекло для iphone 11 pro</t>
  </si>
  <si>
    <t>подушка антихрап</t>
  </si>
  <si>
    <t>база для гель лака каучуковая</t>
  </si>
  <si>
    <t>48578771</t>
  </si>
  <si>
    <t>водный пистолет на батарейках</t>
  </si>
  <si>
    <t>емкости неполимерные</t>
  </si>
  <si>
    <t>amacreo</t>
  </si>
  <si>
    <t>одноразовые стаканы 500мл</t>
  </si>
  <si>
    <t xml:space="preserve">менструальные чаша </t>
  </si>
  <si>
    <t>зубная щетка close up</t>
  </si>
  <si>
    <t>jog dog для девочек</t>
  </si>
  <si>
    <t>контейнер белый</t>
  </si>
  <si>
    <t>ruby rose пудра</t>
  </si>
  <si>
    <t>фильтр для каркасного бассейна</t>
  </si>
  <si>
    <t xml:space="preserve">двухярусная кровать </t>
  </si>
  <si>
    <t>vinny binny</t>
  </si>
  <si>
    <t>перчатки сеткой</t>
  </si>
  <si>
    <t>запчасти для очков</t>
  </si>
  <si>
    <t>шортыдля девочки</t>
  </si>
  <si>
    <t xml:space="preserve">летний спортивный костюм мужской </t>
  </si>
  <si>
    <t xml:space="preserve">бумажные тарелки </t>
  </si>
  <si>
    <t>83999066</t>
  </si>
  <si>
    <t>jbl wave 100</t>
  </si>
  <si>
    <t>ип шустова люка</t>
  </si>
  <si>
    <t>стиральные порошки персил</t>
  </si>
  <si>
    <t>clinique лосьон</t>
  </si>
  <si>
    <t>декоративная капуста для посадки</t>
  </si>
  <si>
    <t>куртка женская adidas</t>
  </si>
  <si>
    <t>платье каскад</t>
  </si>
  <si>
    <t>кроссовки летние адидас</t>
  </si>
  <si>
    <t>64952617</t>
  </si>
  <si>
    <t>эксцентрик смеситель</t>
  </si>
  <si>
    <t>чехол на руль со стразами</t>
  </si>
  <si>
    <t>товары для интерьера</t>
  </si>
  <si>
    <t>тренажер для мышц тазового дна</t>
  </si>
  <si>
    <t>тонкие перчатки</t>
  </si>
  <si>
    <t>чехол samsung a50 с кольцом</t>
  </si>
  <si>
    <t>брюки женские бежевые летние</t>
  </si>
  <si>
    <t>катцан</t>
  </si>
  <si>
    <t>артемий лебедев</t>
  </si>
  <si>
    <t>алмазная вышивка на холсте</t>
  </si>
  <si>
    <t>nosimoe</t>
  </si>
  <si>
    <t>алфавит карточки</t>
  </si>
  <si>
    <t>сумка ж</t>
  </si>
  <si>
    <t>защита на розетки</t>
  </si>
  <si>
    <t xml:space="preserve"> h&amp;m</t>
  </si>
  <si>
    <t>планер для мастера маникюра</t>
  </si>
  <si>
    <t>релуи тушь</t>
  </si>
  <si>
    <t>снеки для жарки в масле</t>
  </si>
  <si>
    <t>ремень для классической гитары</t>
  </si>
  <si>
    <t>платье белое в цветочек</t>
  </si>
  <si>
    <t>хелло китти игрушка</t>
  </si>
  <si>
    <t xml:space="preserve">декантер </t>
  </si>
  <si>
    <t>тюль звезды</t>
  </si>
  <si>
    <t>cheler</t>
  </si>
  <si>
    <t>монитор 4k</t>
  </si>
  <si>
    <t>прймер</t>
  </si>
  <si>
    <t>бейсболка кепка детская</t>
  </si>
  <si>
    <t>вибропули</t>
  </si>
  <si>
    <t>поддон сушилка</t>
  </si>
  <si>
    <t>рубашка белая для девочки 152</t>
  </si>
  <si>
    <t>краска акриловая золотая</t>
  </si>
  <si>
    <t>межкомнатная перегородка</t>
  </si>
  <si>
    <t>бампер на хонор 10 лайт</t>
  </si>
  <si>
    <t>джинсы палаццо для девочек</t>
  </si>
  <si>
    <t>гирлянда для шариков</t>
  </si>
  <si>
    <t xml:space="preserve">ева коврики </t>
  </si>
  <si>
    <t xml:space="preserve">чесночки </t>
  </si>
  <si>
    <t>футболка для девочки оверсайс</t>
  </si>
  <si>
    <t>70579613</t>
  </si>
  <si>
    <t>биоконцепт</t>
  </si>
  <si>
    <t>одежда для девочек 5 лет</t>
  </si>
  <si>
    <t>шнурки без завязок детские</t>
  </si>
  <si>
    <t>кигуруми человек паук детский</t>
  </si>
  <si>
    <t>изики 350 мужские</t>
  </si>
  <si>
    <t>чехол на honor 8а</t>
  </si>
  <si>
    <t>костюм fila</t>
  </si>
  <si>
    <t>макфики</t>
  </si>
  <si>
    <t>овощное пюре детское</t>
  </si>
  <si>
    <t>шариковый пластилин крупнозернистый</t>
  </si>
  <si>
    <t>43072968</t>
  </si>
  <si>
    <t>папки а4</t>
  </si>
  <si>
    <t>спираль на кроватку</t>
  </si>
  <si>
    <t>blackwood</t>
  </si>
  <si>
    <t>63073668</t>
  </si>
  <si>
    <t>ваниш голд</t>
  </si>
  <si>
    <t>iphone 6 s телефон</t>
  </si>
  <si>
    <t>дрожжи спиртовые брагман</t>
  </si>
  <si>
    <t>увеличивающий блеск</t>
  </si>
  <si>
    <t>нож бабочка расчёска</t>
  </si>
  <si>
    <t>шуруповерт дрель</t>
  </si>
  <si>
    <t>носочки для йоги</t>
  </si>
  <si>
    <t>аддидас</t>
  </si>
  <si>
    <t>платье простое</t>
  </si>
  <si>
    <t>для увеличения полового</t>
  </si>
  <si>
    <t>набор блесток для ногтей</t>
  </si>
  <si>
    <t>женская сумочка маленькая</t>
  </si>
  <si>
    <t>рис индийский</t>
  </si>
  <si>
    <t>лес любви</t>
  </si>
  <si>
    <t>туфли черные для девочек</t>
  </si>
  <si>
    <t>клеенка жидкое стекло</t>
  </si>
  <si>
    <t>мягкая обувь для малышей</t>
  </si>
  <si>
    <t>манго сушёное</t>
  </si>
  <si>
    <t>веер настенный</t>
  </si>
  <si>
    <t>70121647</t>
  </si>
  <si>
    <t>моана книга</t>
  </si>
  <si>
    <t>барби с собакой</t>
  </si>
  <si>
    <t>the телки</t>
  </si>
  <si>
    <t>гель для бровнй</t>
  </si>
  <si>
    <t>брюки casual</t>
  </si>
  <si>
    <t>ошейник с поводком для кошек</t>
  </si>
  <si>
    <t>52871652</t>
  </si>
  <si>
    <t>измельчитель садовый универсальный</t>
  </si>
  <si>
    <t>платье больших размеров летнее</t>
  </si>
  <si>
    <t>palm angels кофта</t>
  </si>
  <si>
    <t>словарик по русскому языку</t>
  </si>
  <si>
    <t>сабсерф</t>
  </si>
  <si>
    <t>морфо книга</t>
  </si>
  <si>
    <t>пинцет для бровей острый</t>
  </si>
  <si>
    <t>белый кот дом</t>
  </si>
  <si>
    <t>шкаы</t>
  </si>
  <si>
    <t>spotlight 7</t>
  </si>
  <si>
    <t>тормоз на трюковой самокат</t>
  </si>
  <si>
    <t>латексный корсет для талии</t>
  </si>
  <si>
    <t>пистолет боевой</t>
  </si>
  <si>
    <t>xiaomi mi watch lite ремешок</t>
  </si>
  <si>
    <t>наклейки на автомобиль мото</t>
  </si>
  <si>
    <t>кроссовки женские сетчатые</t>
  </si>
  <si>
    <t>тени avon</t>
  </si>
  <si>
    <t>фрисо вом 2</t>
  </si>
  <si>
    <t>kubi</t>
  </si>
  <si>
    <t>пираты книга</t>
  </si>
  <si>
    <t>кукмара мраморная</t>
  </si>
  <si>
    <t>компрессионные чулки 3 класса компрессии</t>
  </si>
  <si>
    <t>бортики для кроватей</t>
  </si>
  <si>
    <t>силикон спрей</t>
  </si>
  <si>
    <t>поводок рулетка для крупных собак</t>
  </si>
  <si>
    <t>lashdar</t>
  </si>
  <si>
    <t>суспензия хлорелла концентрат</t>
  </si>
  <si>
    <t>аксессуары для очков очки и футляры</t>
  </si>
  <si>
    <t>кубик бизиборд</t>
  </si>
  <si>
    <t>кофе в зернах 1 кг черная карта</t>
  </si>
  <si>
    <t xml:space="preserve">платье из штапеля </t>
  </si>
  <si>
    <t>шапка gloria jeans</t>
  </si>
  <si>
    <t>кеды reebok женские</t>
  </si>
  <si>
    <t>milora</t>
  </si>
  <si>
    <t>сумка для ноутбука 15</t>
  </si>
  <si>
    <t>туника летучая мышь</t>
  </si>
  <si>
    <t>защитная маска для лица</t>
  </si>
  <si>
    <t>statera корм сухой</t>
  </si>
  <si>
    <t>органайзер для хранения одежды в шкафах</t>
  </si>
  <si>
    <t>куклы бумажные</t>
  </si>
  <si>
    <t>балконная ikea</t>
  </si>
  <si>
    <t>футболка подростковая аниме</t>
  </si>
  <si>
    <t>лосины женские кожаные матовые</t>
  </si>
  <si>
    <t>патруль щенячий игрушки paw patrol</t>
  </si>
  <si>
    <t>bl 5c</t>
  </si>
  <si>
    <t>тональник коллаген</t>
  </si>
  <si>
    <t>цыплята пасхальные</t>
  </si>
  <si>
    <t>кабриолет</t>
  </si>
  <si>
    <t>defacto юбка</t>
  </si>
  <si>
    <t>наклейки на автомобиль аниме</t>
  </si>
  <si>
    <t>разделители для ящиков на кухню</t>
  </si>
  <si>
    <t>жилет женский длинный большие размеры</t>
  </si>
  <si>
    <t>омега neo+</t>
  </si>
  <si>
    <t>компрессионные гольфы женские 1 класс</t>
  </si>
  <si>
    <t>платье mango kids</t>
  </si>
  <si>
    <t>помада kiko</t>
  </si>
  <si>
    <t>колпак на столб</t>
  </si>
  <si>
    <t xml:space="preserve">световая лента </t>
  </si>
  <si>
    <t>термо бокс</t>
  </si>
  <si>
    <t>корма для птиц</t>
  </si>
  <si>
    <t>альбом черный</t>
  </si>
  <si>
    <t>купальник сплошной большой размер</t>
  </si>
  <si>
    <t>starpil</t>
  </si>
  <si>
    <t>щипцы для свп</t>
  </si>
  <si>
    <t>чехол для телефона realme c21</t>
  </si>
  <si>
    <t>сам себе психолог</t>
  </si>
  <si>
    <t>диана сеттерфилд</t>
  </si>
  <si>
    <t>банка для сыпучих продуктов жестяная</t>
  </si>
  <si>
    <t>босоножки женские и сандали</t>
  </si>
  <si>
    <t>soul house</t>
  </si>
  <si>
    <t>бальщам для волос</t>
  </si>
  <si>
    <t>худи и штаны для девочек</t>
  </si>
  <si>
    <t>fosfor</t>
  </si>
  <si>
    <t>пеленки кокон</t>
  </si>
  <si>
    <t>насадка на мотокосу</t>
  </si>
  <si>
    <t>вломастеры</t>
  </si>
  <si>
    <t>gloria jeans купальники</t>
  </si>
  <si>
    <t>дефлектор для кондиционера</t>
  </si>
  <si>
    <t>серьги бижутерия жемчужина</t>
  </si>
  <si>
    <t>топ лимонный</t>
  </si>
  <si>
    <t>антиперсперант мужской</t>
  </si>
  <si>
    <t>грунт для бегонии</t>
  </si>
  <si>
    <t xml:space="preserve">поделки </t>
  </si>
  <si>
    <t>телескопическая ручка для чемодана</t>
  </si>
  <si>
    <t>сумка женская через плечо красная</t>
  </si>
  <si>
    <t>набор для выкупа</t>
  </si>
  <si>
    <t>купить ноутбук</t>
  </si>
  <si>
    <t>74784682</t>
  </si>
  <si>
    <t>slipers</t>
  </si>
  <si>
    <t>плойка широкая</t>
  </si>
  <si>
    <t>для мяса тендерайзер</t>
  </si>
  <si>
    <t>рюкзак в сад</t>
  </si>
  <si>
    <t>купальник с корсетом</t>
  </si>
  <si>
    <t>hem благовония</t>
  </si>
  <si>
    <t>hypnoz</t>
  </si>
  <si>
    <t>распашник</t>
  </si>
  <si>
    <t>самый мощный водяной пистолет</t>
  </si>
  <si>
    <t>прострел</t>
  </si>
  <si>
    <t>baseus смартфоны и аксессуары</t>
  </si>
  <si>
    <t>83897883</t>
  </si>
  <si>
    <t>шторы лапша нити кисея</t>
  </si>
  <si>
    <t xml:space="preserve">чехол на телефон redmi 9c </t>
  </si>
  <si>
    <t>электровафельницы</t>
  </si>
  <si>
    <t>27512737</t>
  </si>
  <si>
    <t>спон</t>
  </si>
  <si>
    <t>аркана</t>
  </si>
  <si>
    <t>baby born мальчик</t>
  </si>
  <si>
    <t>линзы acuvue 2</t>
  </si>
  <si>
    <t>наушники эпл проводные оригинал</t>
  </si>
  <si>
    <t>носки syltan</t>
  </si>
  <si>
    <t>isntree hyaluronic</t>
  </si>
  <si>
    <t>@katti_love：xiaomi dreame cordless vacuum cleaner v10</t>
  </si>
  <si>
    <t>my little pony пинки пай</t>
  </si>
  <si>
    <t>reebok шорты мужские</t>
  </si>
  <si>
    <t>шаравары мужские</t>
  </si>
  <si>
    <t>кофта с бабочкой</t>
  </si>
  <si>
    <t>истории в картинках</t>
  </si>
  <si>
    <t>полезные машины</t>
  </si>
  <si>
    <t>книга анна каренина</t>
  </si>
  <si>
    <t>лежак для грызунов</t>
  </si>
  <si>
    <t>капус кератин</t>
  </si>
  <si>
    <t>термометр электронный для детей</t>
  </si>
  <si>
    <t>дневник 6 минут</t>
  </si>
  <si>
    <t>фингерфикс</t>
  </si>
  <si>
    <t>для чистки кофемашины</t>
  </si>
  <si>
    <t>пистолет майнкрафт</t>
  </si>
  <si>
    <t>брюки модные летние</t>
  </si>
  <si>
    <t>briotti</t>
  </si>
  <si>
    <t>формочка для шоколада</t>
  </si>
  <si>
    <t>серьга для септума</t>
  </si>
  <si>
    <t>скользящая простынь</t>
  </si>
  <si>
    <t>значок самолет</t>
  </si>
  <si>
    <t>постельное белье 2 спальное сатин на резинке</t>
  </si>
  <si>
    <t>трикотажный костюм с шортами женский</t>
  </si>
  <si>
    <t xml:space="preserve">спортивные майки </t>
  </si>
  <si>
    <t>скатерть три кота</t>
  </si>
  <si>
    <t>коробочка для свадебных колец</t>
  </si>
  <si>
    <t>пальмовая пыльца</t>
  </si>
  <si>
    <t>женские платья с длинным рукавом большие размеры</t>
  </si>
  <si>
    <t xml:space="preserve">кросовки белые мужские </t>
  </si>
  <si>
    <t>сумка женская через плечо ткань</t>
  </si>
  <si>
    <t>чехол для смартфона на руку</t>
  </si>
  <si>
    <t>27304806</t>
  </si>
  <si>
    <t>meguiar’s</t>
  </si>
  <si>
    <t>swix мужской</t>
  </si>
  <si>
    <t>best home</t>
  </si>
  <si>
    <t>животов</t>
  </si>
  <si>
    <t>приставка т2</t>
  </si>
  <si>
    <t>wowo</t>
  </si>
  <si>
    <t>72213829</t>
  </si>
  <si>
    <t>чехол на самсунг s20+</t>
  </si>
  <si>
    <t xml:space="preserve">кардиганы женские длинный </t>
  </si>
  <si>
    <t>пальто женское с капюшоном</t>
  </si>
  <si>
    <t xml:space="preserve">очки детские солнцезащитные </t>
  </si>
  <si>
    <t>джинсы женские mavi</t>
  </si>
  <si>
    <t>часы elari</t>
  </si>
  <si>
    <t>для кабинета</t>
  </si>
  <si>
    <t>натс</t>
  </si>
  <si>
    <t>61738774</t>
  </si>
  <si>
    <t xml:space="preserve">босоножки женские с завязками </t>
  </si>
  <si>
    <t>шторы скандинавские</t>
  </si>
  <si>
    <t>gemelle.pro</t>
  </si>
  <si>
    <t>наклейки приучение к горшку</t>
  </si>
  <si>
    <t>омега 3 для детей здоровье</t>
  </si>
  <si>
    <t>волна плойка</t>
  </si>
  <si>
    <t>держатель для клубка</t>
  </si>
  <si>
    <t>игровые мониторы</t>
  </si>
  <si>
    <t>geox ветровка</t>
  </si>
  <si>
    <t>сапожки для малышей</t>
  </si>
  <si>
    <t>люстра шар стекло</t>
  </si>
  <si>
    <t>тапки из овечьей шерсти</t>
  </si>
  <si>
    <t>краситель пищевой сухой</t>
  </si>
  <si>
    <t>funko pop fortnite</t>
  </si>
  <si>
    <t>аппликатор для спины</t>
  </si>
  <si>
    <t>стекло на хонор 9 а</t>
  </si>
  <si>
    <t>fit color</t>
  </si>
  <si>
    <t>салфетка для пыли</t>
  </si>
  <si>
    <t>scoyco</t>
  </si>
  <si>
    <t>50397877</t>
  </si>
  <si>
    <t>фуражка женская осень</t>
  </si>
  <si>
    <t>бра кружевное</t>
  </si>
  <si>
    <t>xiaomi 10 redmi note смартфон</t>
  </si>
  <si>
    <t>online</t>
  </si>
  <si>
    <t>шоперв</t>
  </si>
  <si>
    <t>макадамия в скорлупе</t>
  </si>
  <si>
    <t>игрушка мягкая акула</t>
  </si>
  <si>
    <t>камера экшен</t>
  </si>
  <si>
    <t>ценникодержатель на прищепке</t>
  </si>
  <si>
    <t>шампунь oil</t>
  </si>
  <si>
    <t>лестница для дома</t>
  </si>
  <si>
    <t>фруто няня печенье</t>
  </si>
  <si>
    <t>декор на дверь</t>
  </si>
  <si>
    <t>добль игра</t>
  </si>
  <si>
    <t>liu jo футболка</t>
  </si>
  <si>
    <t>горох мистраль</t>
  </si>
  <si>
    <t>антилопа сандали</t>
  </si>
  <si>
    <t>антибукс</t>
  </si>
  <si>
    <t>скраб корея</t>
  </si>
  <si>
    <t>одеяло зима лето</t>
  </si>
  <si>
    <t xml:space="preserve">протеин для похудения </t>
  </si>
  <si>
    <t>волчок лимонад</t>
  </si>
  <si>
    <t>мебель из пластика</t>
  </si>
  <si>
    <t>графический планшет xiaomi</t>
  </si>
  <si>
    <t>массажный обруч для похудения</t>
  </si>
  <si>
    <t>чемодаг</t>
  </si>
  <si>
    <t>32003086</t>
  </si>
  <si>
    <t>funko marvel</t>
  </si>
  <si>
    <t>чашка с подогревом</t>
  </si>
  <si>
    <t>закрытые босоножки женские</t>
  </si>
  <si>
    <t>тушь для ресниц красная</t>
  </si>
  <si>
    <t>машинка на управлении рукой</t>
  </si>
  <si>
    <t>лосины женские утягивающие</t>
  </si>
  <si>
    <t>обувница пластик</t>
  </si>
  <si>
    <t>чехол на xr с карманом</t>
  </si>
  <si>
    <t>подарок для свекрови</t>
  </si>
  <si>
    <t>баранов обществознание</t>
  </si>
  <si>
    <t>alivero женский</t>
  </si>
  <si>
    <t>серая сумка</t>
  </si>
  <si>
    <t>velvet oil</t>
  </si>
  <si>
    <t>пашмина</t>
  </si>
  <si>
    <t>свеча зеленая</t>
  </si>
  <si>
    <t>кеды женские kedo</t>
  </si>
  <si>
    <t xml:space="preserve">рубашки длинные </t>
  </si>
  <si>
    <t xml:space="preserve">игора </t>
  </si>
  <si>
    <t>туфли женские серебристые на каблуке</t>
  </si>
  <si>
    <t>karcher шланг</t>
  </si>
  <si>
    <t>lamborghini huracan</t>
  </si>
  <si>
    <t>77049804</t>
  </si>
  <si>
    <t>графин для молока</t>
  </si>
  <si>
    <t>пляжная обувь для девочки</t>
  </si>
  <si>
    <t>nerf для девочек</t>
  </si>
  <si>
    <t>летние женские босоножки на каблуке</t>
  </si>
  <si>
    <t>nextbeau</t>
  </si>
  <si>
    <t>симбикорт</t>
  </si>
  <si>
    <t>стол раскладной обеденный</t>
  </si>
  <si>
    <t>платок церковь женский</t>
  </si>
  <si>
    <t>молд кристалл</t>
  </si>
  <si>
    <t>кольцо для эрекции</t>
  </si>
  <si>
    <t>3d-ручка myriwell</t>
  </si>
  <si>
    <t xml:space="preserve">пижама летняя </t>
  </si>
  <si>
    <t xml:space="preserve">мигалка </t>
  </si>
  <si>
    <t>дозатор для маникюра</t>
  </si>
  <si>
    <t xml:space="preserve">газовая зажигалка </t>
  </si>
  <si>
    <t>люльки</t>
  </si>
  <si>
    <t>на брительках</t>
  </si>
  <si>
    <t>шторка под ванну</t>
  </si>
  <si>
    <t>папка а5 на кольцах</t>
  </si>
  <si>
    <t>женские домашние штаны</t>
  </si>
  <si>
    <t>compliment автозагар</t>
  </si>
  <si>
    <t>50760553</t>
  </si>
  <si>
    <t xml:space="preserve">сито для муки </t>
  </si>
  <si>
    <t>курица пищалка</t>
  </si>
  <si>
    <t xml:space="preserve">чехол на табурет </t>
  </si>
  <si>
    <t xml:space="preserve">гел </t>
  </si>
  <si>
    <t xml:space="preserve">победа конфеты </t>
  </si>
  <si>
    <t>monobrend vikay_store</t>
  </si>
  <si>
    <t>олин сыворотка</t>
  </si>
  <si>
    <t>🅱️edolaga</t>
  </si>
  <si>
    <t>игра миллионер</t>
  </si>
  <si>
    <t>костюм мужской на флисе</t>
  </si>
  <si>
    <t>больше золота</t>
  </si>
  <si>
    <t>стимбифид</t>
  </si>
  <si>
    <t>джинцы клеш</t>
  </si>
  <si>
    <t>лоферы женские зеленые</t>
  </si>
  <si>
    <t>кофта oversize</t>
  </si>
  <si>
    <t>mamas&amp;papas</t>
  </si>
  <si>
    <t>травяной чай набор</t>
  </si>
  <si>
    <t>верталет</t>
  </si>
  <si>
    <t>нумеро</t>
  </si>
  <si>
    <t>трусы вискоза</t>
  </si>
  <si>
    <t xml:space="preserve">шапка на лето </t>
  </si>
  <si>
    <t>бритва для пяток</t>
  </si>
  <si>
    <t>51308197</t>
  </si>
  <si>
    <t>коврик защитный для паркета и ламината</t>
  </si>
  <si>
    <t>лама 50 см</t>
  </si>
  <si>
    <t>anlan</t>
  </si>
  <si>
    <t>ajmal raindrops</t>
  </si>
  <si>
    <t>аксессуары для кукольного домика</t>
  </si>
  <si>
    <t>67130154</t>
  </si>
  <si>
    <t>синий трактор шары</t>
  </si>
  <si>
    <t>чехол с гербом</t>
  </si>
  <si>
    <t>огнестрельное оружие</t>
  </si>
  <si>
    <t>ремень с круглой пряжкой</t>
  </si>
  <si>
    <t>toddler обувь</t>
  </si>
  <si>
    <t>красивые платья для девушек</t>
  </si>
  <si>
    <t>розовый боди</t>
  </si>
  <si>
    <t xml:space="preserve">для девушки </t>
  </si>
  <si>
    <t>кондитерский клей</t>
  </si>
  <si>
    <t>чехол xiomi redmi note 9</t>
  </si>
  <si>
    <t>insiti топ</t>
  </si>
  <si>
    <t>сумка в полоску</t>
  </si>
  <si>
    <t>очки бренд</t>
  </si>
  <si>
    <t>47</t>
  </si>
  <si>
    <t>пояс под платье</t>
  </si>
  <si>
    <t>платье с вырезами на плечах</t>
  </si>
  <si>
    <t>стаканчик для воды</t>
  </si>
  <si>
    <t>кофта мальчик</t>
  </si>
  <si>
    <t xml:space="preserve">face </t>
  </si>
  <si>
    <t>юнни</t>
  </si>
  <si>
    <t>плед на резинке</t>
  </si>
  <si>
    <t>выпуск 2021</t>
  </si>
  <si>
    <t>чайник заварочный стеклянный с прессом</t>
  </si>
  <si>
    <t>тонкая работа</t>
  </si>
  <si>
    <t xml:space="preserve">платье летнее  </t>
  </si>
  <si>
    <t>ветровк</t>
  </si>
  <si>
    <t>happy baby luna</t>
  </si>
  <si>
    <t>чехол для пульта xiaomi</t>
  </si>
  <si>
    <t>велосипеды детские 20 для мальчиков</t>
  </si>
  <si>
    <t>духи женские gucci</t>
  </si>
  <si>
    <t>мультирамка для фото</t>
  </si>
  <si>
    <t>разветвитель для интернет кабеля</t>
  </si>
  <si>
    <t>сковородка гриль чугунная</t>
  </si>
  <si>
    <t>бриджи карго</t>
  </si>
  <si>
    <t xml:space="preserve">нутрилон комфорт </t>
  </si>
  <si>
    <t>плюшевый худи</t>
  </si>
  <si>
    <t>8005806</t>
  </si>
  <si>
    <t>65755083</t>
  </si>
  <si>
    <t>переходник для айфон</t>
  </si>
  <si>
    <t>покрывало на кровать 200х240</t>
  </si>
  <si>
    <t>спортивный женский костюм с шортами</t>
  </si>
  <si>
    <t>костюм женский рубашка брюки</t>
  </si>
  <si>
    <t>браслет 375 пробы</t>
  </si>
  <si>
    <t>футболка детская на девочку</t>
  </si>
  <si>
    <t>лапка с ограничителем</t>
  </si>
  <si>
    <t>шторы для ванной комнаты на окно</t>
  </si>
  <si>
    <t>банцхаф</t>
  </si>
  <si>
    <t>краска для волос wellaton</t>
  </si>
  <si>
    <t>мед берестов</t>
  </si>
  <si>
    <t xml:space="preserve">эпоксидная смола для творчества </t>
  </si>
  <si>
    <t>пиджаки женские лето</t>
  </si>
  <si>
    <t>чехол для планшета samsung galaxy tab a7 lite</t>
  </si>
  <si>
    <t>кофта вязаная женская</t>
  </si>
  <si>
    <t xml:space="preserve">shine is </t>
  </si>
  <si>
    <t>милая футболка</t>
  </si>
  <si>
    <t>зажигалка женская</t>
  </si>
  <si>
    <t>пеньюар для окрашивания волос</t>
  </si>
  <si>
    <t>помпа аквариум</t>
  </si>
  <si>
    <t>гольфы для девочки с бантиком</t>
  </si>
  <si>
    <t xml:space="preserve">слитый купальник </t>
  </si>
  <si>
    <t>женские летние платья и сарафаны</t>
  </si>
  <si>
    <t>кроссовки мужские белые адидас</t>
  </si>
  <si>
    <t>жвачки с тату</t>
  </si>
  <si>
    <t>детская кровать машина</t>
  </si>
  <si>
    <t>посуда рондел</t>
  </si>
  <si>
    <t xml:space="preserve">топы с принтом </t>
  </si>
  <si>
    <t>allurefit</t>
  </si>
  <si>
    <t>решетка вентиляционная с задвижкой</t>
  </si>
  <si>
    <t>кофе жокей растворимый</t>
  </si>
  <si>
    <t>бейсболка лакост</t>
  </si>
  <si>
    <t>адыгейская приправа</t>
  </si>
  <si>
    <t>omp</t>
  </si>
  <si>
    <t xml:space="preserve">дымогенератор </t>
  </si>
  <si>
    <t xml:space="preserve">твое женское шорты </t>
  </si>
  <si>
    <t>штатив для манекен головы</t>
  </si>
  <si>
    <t>костюм женский летний зеленый</t>
  </si>
  <si>
    <t>фломастерв</t>
  </si>
  <si>
    <t>конфитюр иван-поле</t>
  </si>
  <si>
    <t>спортивный лонгслив женский</t>
  </si>
  <si>
    <t>мини печь с конвекцией электрическая</t>
  </si>
  <si>
    <t>кардигпн</t>
  </si>
  <si>
    <t>футболка paris</t>
  </si>
  <si>
    <t>шарон</t>
  </si>
  <si>
    <t>машина с пультом радиоуправления</t>
  </si>
  <si>
    <t>самсунг а12 стекло</t>
  </si>
  <si>
    <t>royal groom</t>
  </si>
  <si>
    <t>прозрачная штора в ванну</t>
  </si>
  <si>
    <t>набор обложек для учебников</t>
  </si>
  <si>
    <t>i5 core intel</t>
  </si>
  <si>
    <t>shein сумка</t>
  </si>
  <si>
    <t>31182974</t>
  </si>
  <si>
    <t>цыркулярная пила</t>
  </si>
  <si>
    <t>фенси</t>
  </si>
  <si>
    <t>крем для волос фруктис</t>
  </si>
  <si>
    <t>тетрадь пиши стирай</t>
  </si>
  <si>
    <t>чехол poco x3 nfc</t>
  </si>
  <si>
    <t>альмагель</t>
  </si>
  <si>
    <t>коврик придверный полукруглый</t>
  </si>
  <si>
    <t>подарочные наборы для мамы</t>
  </si>
  <si>
    <t>musiss home</t>
  </si>
  <si>
    <t xml:space="preserve">все для педикюра </t>
  </si>
  <si>
    <t>vtope</t>
  </si>
  <si>
    <t>косметичка для документов</t>
  </si>
  <si>
    <t>книги донцова в мягкой обложке</t>
  </si>
  <si>
    <t>витамины для детей мишки</t>
  </si>
  <si>
    <t>белое кружевное платье большого размера</t>
  </si>
  <si>
    <t>тесьма золотая</t>
  </si>
  <si>
    <t>бальзам для губ catrice</t>
  </si>
  <si>
    <t>tom taylor рубашка</t>
  </si>
  <si>
    <t>чайник 3 литра со свистком</t>
  </si>
  <si>
    <t>женские босоножки на шпильке</t>
  </si>
  <si>
    <t>хинкал</t>
  </si>
  <si>
    <t>плащ женский осенний</t>
  </si>
  <si>
    <t>кроссовки мигающие</t>
  </si>
  <si>
    <t>дюдюка</t>
  </si>
  <si>
    <t>синхронизатор блоков питания</t>
  </si>
  <si>
    <t xml:space="preserve">от клопов </t>
  </si>
  <si>
    <t>modjimoda футболка</t>
  </si>
  <si>
    <t>мышка заводная для кошки</t>
  </si>
  <si>
    <t>гидрогелевая</t>
  </si>
  <si>
    <t>колор</t>
  </si>
  <si>
    <t>топ закрытый</t>
  </si>
  <si>
    <t>триммер patriot</t>
  </si>
  <si>
    <t xml:space="preserve">декорация </t>
  </si>
  <si>
    <t>лепестки фисташки</t>
  </si>
  <si>
    <t xml:space="preserve">ural </t>
  </si>
  <si>
    <t>место для хранения</t>
  </si>
  <si>
    <t>вакумная баночка</t>
  </si>
  <si>
    <t>платье ассиметрия</t>
  </si>
  <si>
    <t>сапоги осень</t>
  </si>
  <si>
    <t xml:space="preserve">фильтр насос для бассейна </t>
  </si>
  <si>
    <t>ролики 39 размер</t>
  </si>
  <si>
    <t>74758012</t>
  </si>
  <si>
    <t xml:space="preserve">матрас тонкий </t>
  </si>
  <si>
    <t>catrice тональный 010</t>
  </si>
  <si>
    <t>ведро для мусора черное</t>
  </si>
  <si>
    <t>переставные клещи</t>
  </si>
  <si>
    <t>15683614</t>
  </si>
  <si>
    <t xml:space="preserve">проектор для рисования </t>
  </si>
  <si>
    <t>сережки в виде креста</t>
  </si>
  <si>
    <t>блюдо сланец</t>
  </si>
  <si>
    <t>димексид раствор</t>
  </si>
  <si>
    <t>смарт часы x7 pro max</t>
  </si>
  <si>
    <t>бесшовная футболка</t>
  </si>
  <si>
    <t>шапка узелок</t>
  </si>
  <si>
    <t>лореаль блеск</t>
  </si>
  <si>
    <t>готовые очки для чтения 2.0</t>
  </si>
  <si>
    <t>папка сумка а3</t>
  </si>
  <si>
    <t>футболки богатырь</t>
  </si>
  <si>
    <t>коробка распределительная ekf</t>
  </si>
  <si>
    <t>85989012</t>
  </si>
  <si>
    <t>19271202</t>
  </si>
  <si>
    <t xml:space="preserve">чехол для ножа </t>
  </si>
  <si>
    <t>спортивные майки женские</t>
  </si>
  <si>
    <t>ретрактор для бейджа</t>
  </si>
  <si>
    <t>для мужчин подарок</t>
  </si>
  <si>
    <t>snickers белый</t>
  </si>
  <si>
    <t>чистка</t>
  </si>
  <si>
    <t>led лампы h7</t>
  </si>
  <si>
    <t xml:space="preserve">шампунь и бальзам для волос </t>
  </si>
  <si>
    <t>часы электронные женские</t>
  </si>
  <si>
    <t>снежная королева платье трикотажное</t>
  </si>
  <si>
    <t>серебрянные браслеты</t>
  </si>
  <si>
    <t xml:space="preserve">альбом для рисования а4 </t>
  </si>
  <si>
    <t>полка в ванную хром</t>
  </si>
  <si>
    <t>обувь gloria jeans</t>
  </si>
  <si>
    <t>дегтярный</t>
  </si>
  <si>
    <t xml:space="preserve">сумка женская кожаная натуральная </t>
  </si>
  <si>
    <t>поясничный упор</t>
  </si>
  <si>
    <t xml:space="preserve">блузка шелковая </t>
  </si>
  <si>
    <t>жалюзи 120</t>
  </si>
  <si>
    <t>лоток для заморозки продуктов</t>
  </si>
  <si>
    <t>форма для шоколада цифры</t>
  </si>
  <si>
    <t xml:space="preserve">тетраборат натрия </t>
  </si>
  <si>
    <t>paliswood</t>
  </si>
  <si>
    <t>мармелад bebeto</t>
  </si>
  <si>
    <t>s.oliver платье</t>
  </si>
  <si>
    <t>смартфон редми 9</t>
  </si>
  <si>
    <t>bts плакат</t>
  </si>
  <si>
    <t>качели подвесные кокон</t>
  </si>
  <si>
    <t>трусы armani</t>
  </si>
  <si>
    <t>семилак 4</t>
  </si>
  <si>
    <t>шорты с карманами на замке</t>
  </si>
  <si>
    <t>divage тушь для ресниц 90х60х90</t>
  </si>
  <si>
    <t xml:space="preserve">краска естель </t>
  </si>
  <si>
    <t>гель-краска</t>
  </si>
  <si>
    <t>льняное одеяло</t>
  </si>
  <si>
    <t xml:space="preserve">классический костюм мужской </t>
  </si>
  <si>
    <t xml:space="preserve">жидкость для стирки </t>
  </si>
  <si>
    <t>юбка плиссированная женская мини</t>
  </si>
  <si>
    <t>набор для вязания пледа</t>
  </si>
  <si>
    <t>клауд</t>
  </si>
  <si>
    <t>juicy fruit</t>
  </si>
  <si>
    <t>комплект демисезонный для мальчика</t>
  </si>
  <si>
    <t>32021722</t>
  </si>
  <si>
    <t>юбка шорты теннисная</t>
  </si>
  <si>
    <t>карточки для чтения</t>
  </si>
  <si>
    <t>брелок пежо</t>
  </si>
  <si>
    <t>сорочка хб</t>
  </si>
  <si>
    <t>allora</t>
  </si>
  <si>
    <t>туника мужская с капюшоном</t>
  </si>
  <si>
    <t>лав репаблик куртка</t>
  </si>
  <si>
    <t>colouring book</t>
  </si>
  <si>
    <t xml:space="preserve">латки для бассейна </t>
  </si>
  <si>
    <t>зарядка для макбук</t>
  </si>
  <si>
    <t>трамонтина нож</t>
  </si>
  <si>
    <t>бизикуб дорожный</t>
  </si>
  <si>
    <t>капри женские высокая талия</t>
  </si>
  <si>
    <t>тату лиса</t>
  </si>
  <si>
    <t xml:space="preserve">чесалка для кошек </t>
  </si>
  <si>
    <t>skincaine</t>
  </si>
  <si>
    <t xml:space="preserve">худеем </t>
  </si>
  <si>
    <t>28743420</t>
  </si>
  <si>
    <t>сланцы calvin klein</t>
  </si>
  <si>
    <t>платье минни маус</t>
  </si>
  <si>
    <t>лавандовый сад</t>
  </si>
  <si>
    <t>маска кожаная</t>
  </si>
  <si>
    <t>стикерпак для ноутбука</t>
  </si>
  <si>
    <t>38334335</t>
  </si>
  <si>
    <t>64693620</t>
  </si>
  <si>
    <t>орехи кедровые неочищенные</t>
  </si>
  <si>
    <t>83209107</t>
  </si>
  <si>
    <t>вязальные нити</t>
  </si>
  <si>
    <t>корзина стеллажная</t>
  </si>
  <si>
    <t>hiddo</t>
  </si>
  <si>
    <t>собачий шампунь</t>
  </si>
  <si>
    <t xml:space="preserve">кольцо для носа </t>
  </si>
  <si>
    <t xml:space="preserve">рубашка  </t>
  </si>
  <si>
    <t>самокат трехколесный для мальчика</t>
  </si>
  <si>
    <t>паста синергетик</t>
  </si>
  <si>
    <t>лего маленькие наборы</t>
  </si>
  <si>
    <t>25987850</t>
  </si>
  <si>
    <t>сковорода мечта 24</t>
  </si>
  <si>
    <t>поларок</t>
  </si>
  <si>
    <t>носки с рюшечками</t>
  </si>
  <si>
    <t xml:space="preserve">набор для ухода </t>
  </si>
  <si>
    <t>чулки черные непрозрачные</t>
  </si>
  <si>
    <t>плед трансформер</t>
  </si>
  <si>
    <t>футболка женская бефри</t>
  </si>
  <si>
    <t>лента выпускника золотая</t>
  </si>
  <si>
    <t>приправы для супа</t>
  </si>
  <si>
    <t>galaxy a12 64gb</t>
  </si>
  <si>
    <t>экокожа ткань ромб</t>
  </si>
  <si>
    <t>docs</t>
  </si>
  <si>
    <t>скраб пилинг для лица</t>
  </si>
  <si>
    <t>футболка котон женская</t>
  </si>
  <si>
    <t>лакрица мармелад</t>
  </si>
  <si>
    <t>шланг для прочистки канализации</t>
  </si>
  <si>
    <t>феромонная ловушка</t>
  </si>
  <si>
    <t>купальник детский для девочки белье</t>
  </si>
  <si>
    <t>лак для мебели матовый</t>
  </si>
  <si>
    <t>фемикапс</t>
  </si>
  <si>
    <t xml:space="preserve"> сладости</t>
  </si>
  <si>
    <t>scalp scaler</t>
  </si>
  <si>
    <t>семена для домашнего выращивания</t>
  </si>
  <si>
    <t>корм для кошек сухой перфект</t>
  </si>
  <si>
    <t>салицилово-цинковая паста</t>
  </si>
  <si>
    <t xml:space="preserve">радар детектор </t>
  </si>
  <si>
    <t>мини пивоварня</t>
  </si>
  <si>
    <t>белое платья</t>
  </si>
  <si>
    <t>брюки летние женские палаццо</t>
  </si>
  <si>
    <t>полотенца икеа</t>
  </si>
  <si>
    <t>shuzetta</t>
  </si>
  <si>
    <t>шапка шлем для новорожденных</t>
  </si>
  <si>
    <t>nike runner 2</t>
  </si>
  <si>
    <t>бразильяны</t>
  </si>
  <si>
    <t>capslab бейсболка</t>
  </si>
  <si>
    <t>vaso</t>
  </si>
  <si>
    <t>артбук книга</t>
  </si>
  <si>
    <t>перчатки кс го</t>
  </si>
  <si>
    <t>электронная помпа</t>
  </si>
  <si>
    <t xml:space="preserve">картридж для принтера canon </t>
  </si>
  <si>
    <t>белое платье женское футляр</t>
  </si>
  <si>
    <t>love spell</t>
  </si>
  <si>
    <t>organic planet</t>
  </si>
  <si>
    <t>kokosik thailand</t>
  </si>
  <si>
    <t>светодиодная лампа h4</t>
  </si>
  <si>
    <t>песок белый</t>
  </si>
  <si>
    <t>крышка вулкан</t>
  </si>
  <si>
    <t>74275757</t>
  </si>
  <si>
    <t>70759446</t>
  </si>
  <si>
    <t>твинс тэк</t>
  </si>
  <si>
    <t>брюки большой размер</t>
  </si>
  <si>
    <t>бежевая кожаная сумка</t>
  </si>
  <si>
    <t>ласины детские</t>
  </si>
  <si>
    <t>подгузники для взрослых xl</t>
  </si>
  <si>
    <t>соус чесночный</t>
  </si>
  <si>
    <t>сладости востока</t>
  </si>
  <si>
    <t>сороконожки футбольные адидас</t>
  </si>
  <si>
    <t>авто масло 10w 40</t>
  </si>
  <si>
    <t>рюкзак девочке</t>
  </si>
  <si>
    <t>экстракт виватон</t>
  </si>
  <si>
    <t>splat зубная щетка жесткая</t>
  </si>
  <si>
    <t>сыворотка farmstay</t>
  </si>
  <si>
    <t xml:space="preserve">шантипак </t>
  </si>
  <si>
    <t>sexy city</t>
  </si>
  <si>
    <t>жаба мягкая</t>
  </si>
  <si>
    <t xml:space="preserve">все для рисования </t>
  </si>
  <si>
    <t>майка голубая</t>
  </si>
  <si>
    <t>летние платья больших размеров женские 54-58</t>
  </si>
  <si>
    <t>allsix</t>
  </si>
  <si>
    <t xml:space="preserve">камеры видеонаблюдения </t>
  </si>
  <si>
    <t>мерч а4 худи</t>
  </si>
  <si>
    <t>сковорода для цыпленка табака</t>
  </si>
  <si>
    <t>сланцы кожаные</t>
  </si>
  <si>
    <t>фартук универсальный</t>
  </si>
  <si>
    <t>bespecial для бровей</t>
  </si>
  <si>
    <t xml:space="preserve">колпак для кальяна </t>
  </si>
  <si>
    <t>бенгальский огонь</t>
  </si>
  <si>
    <t>59319474</t>
  </si>
  <si>
    <t>телифоны</t>
  </si>
  <si>
    <t>слюнявчик с карманом</t>
  </si>
  <si>
    <t>джинсы остин мужские</t>
  </si>
  <si>
    <t>плед 200 220</t>
  </si>
  <si>
    <t xml:space="preserve">ельсев </t>
  </si>
  <si>
    <t>праймер под тушь для ресниц</t>
  </si>
  <si>
    <t>чехлы на задние сиденья автомобиля</t>
  </si>
  <si>
    <t>комплект постельного белья 2 спальный простынь на резинке</t>
  </si>
  <si>
    <t>камша</t>
  </si>
  <si>
    <t>картины по номерам для мальчиков</t>
  </si>
  <si>
    <t>три_хвоста</t>
  </si>
  <si>
    <t>коврик на стиральную машину</t>
  </si>
  <si>
    <t>розовые леггинсы для женщин</t>
  </si>
  <si>
    <t>рубаха льняная</t>
  </si>
  <si>
    <t>мышематика</t>
  </si>
  <si>
    <t>карта мира настенная с подсветкой</t>
  </si>
  <si>
    <t>71476266</t>
  </si>
  <si>
    <t>скинни с высокой талией</t>
  </si>
  <si>
    <t>подгузники хагис 2</t>
  </si>
  <si>
    <t>битва за бакуган</t>
  </si>
  <si>
    <t>сарафан с вышивкой</t>
  </si>
  <si>
    <t>biore мицеллярная вода</t>
  </si>
  <si>
    <t>крышка люка</t>
  </si>
  <si>
    <t xml:space="preserve">белые лодочки </t>
  </si>
  <si>
    <t xml:space="preserve">кромовки </t>
  </si>
  <si>
    <t xml:space="preserve">плата </t>
  </si>
  <si>
    <t>швабра с распылителем daris</t>
  </si>
  <si>
    <t>антиперсперант женский</t>
  </si>
  <si>
    <t>тени дуохромы</t>
  </si>
  <si>
    <t>худи укороченое</t>
  </si>
  <si>
    <t>боевые роботы</t>
  </si>
  <si>
    <t>сумка женская молочного цвета</t>
  </si>
  <si>
    <t>пастила брейк</t>
  </si>
  <si>
    <t>носки для мальчика набор 6 пар</t>
  </si>
  <si>
    <t>шторы для спальни короткие</t>
  </si>
  <si>
    <t>печь в баню</t>
  </si>
  <si>
    <t>ингалипт</t>
  </si>
  <si>
    <t>платье миди шифон</t>
  </si>
  <si>
    <t>вентилятор вытяжной с выключателем</t>
  </si>
  <si>
    <t>септум для носа серебро</t>
  </si>
  <si>
    <t>спортивный мат складной</t>
  </si>
  <si>
    <t>мастика гидроизоляционная</t>
  </si>
  <si>
    <t>блеск тинт для губ</t>
  </si>
  <si>
    <t>огромный слайм</t>
  </si>
  <si>
    <t>чай julius meinl</t>
  </si>
  <si>
    <t>palisad все для садоводства</t>
  </si>
  <si>
    <t>весенние куртки</t>
  </si>
  <si>
    <t>кулон с мишкой</t>
  </si>
  <si>
    <t>релакс раскраска</t>
  </si>
  <si>
    <t>ильяхов</t>
  </si>
  <si>
    <t>антипятин мыло</t>
  </si>
  <si>
    <t>синий топик</t>
  </si>
  <si>
    <t>дизлайк</t>
  </si>
  <si>
    <t xml:space="preserve">шоппер с молнией </t>
  </si>
  <si>
    <t>чемодан для парикмахера</t>
  </si>
  <si>
    <t>платье с разрезом с двух сторон</t>
  </si>
  <si>
    <t>рубашка из микровельвета</t>
  </si>
  <si>
    <t>ип махина</t>
  </si>
  <si>
    <t>краска для волос пепел</t>
  </si>
  <si>
    <t>картина по номерам ребенок</t>
  </si>
  <si>
    <t>rash r</t>
  </si>
  <si>
    <t>любимому брату</t>
  </si>
  <si>
    <t>rimmel лак для ногтей</t>
  </si>
  <si>
    <t>руль на бмх</t>
  </si>
  <si>
    <t>фери капсулы для посудомойки</t>
  </si>
  <si>
    <t>кастрюля таллер</t>
  </si>
  <si>
    <t>вискас для кошки</t>
  </si>
  <si>
    <t>дрель зубр</t>
  </si>
  <si>
    <t>винт м6</t>
  </si>
  <si>
    <t xml:space="preserve">дигидратор </t>
  </si>
  <si>
    <t>для фотосессии детей</t>
  </si>
  <si>
    <t>платье женское lime</t>
  </si>
  <si>
    <t xml:space="preserve">tendence </t>
  </si>
  <si>
    <t>превращение франц кафка</t>
  </si>
  <si>
    <t>67562567</t>
  </si>
  <si>
    <t>смарт часы samsung galaxy watch active 2</t>
  </si>
  <si>
    <t>блузка в стиле бохо</t>
  </si>
  <si>
    <t>модалето</t>
  </si>
  <si>
    <t>заглушка для бассейна</t>
  </si>
  <si>
    <t>couture luxury</t>
  </si>
  <si>
    <t>бифит</t>
  </si>
  <si>
    <t>квадрацыкал</t>
  </si>
  <si>
    <t xml:space="preserve">смесь нестожен </t>
  </si>
  <si>
    <t>сумка скорая помощь</t>
  </si>
  <si>
    <t>tresor lancome</t>
  </si>
  <si>
    <t>туалетная мужская вода</t>
  </si>
  <si>
    <t>камуфлирующий гель лак для ногтей</t>
  </si>
  <si>
    <t>чтение от текста к смыслу</t>
  </si>
  <si>
    <t>полотенце с рисунком</t>
  </si>
  <si>
    <t>9268406</t>
  </si>
  <si>
    <t>комплект на весну для мальчика</t>
  </si>
  <si>
    <t>лук слизун</t>
  </si>
  <si>
    <t>пакеты для кофемашины</t>
  </si>
  <si>
    <t>стеклянная крышка для сковороды</t>
  </si>
  <si>
    <t>bossa nova одежда</t>
  </si>
  <si>
    <t>34646695</t>
  </si>
  <si>
    <t>райчел мид</t>
  </si>
  <si>
    <t xml:space="preserve">брюки школьные для девочек </t>
  </si>
  <si>
    <t xml:space="preserve">духи с ферамонами </t>
  </si>
  <si>
    <t>лучшая подруга</t>
  </si>
  <si>
    <t>лак по металлу</t>
  </si>
  <si>
    <t>сумки пушистые</t>
  </si>
  <si>
    <t>наиритовый клей</t>
  </si>
  <si>
    <t>43752219</t>
  </si>
  <si>
    <t>дефиле домашняя одежда</t>
  </si>
  <si>
    <t>kleona для волос</t>
  </si>
  <si>
    <t>женские платья на новый год</t>
  </si>
  <si>
    <t>пилка для когтей собак</t>
  </si>
  <si>
    <t>женская футболка без рукавов</t>
  </si>
  <si>
    <t>ароматизатор для офиса</t>
  </si>
  <si>
    <t>prada сумки</t>
  </si>
  <si>
    <t>платья на торжество</t>
  </si>
  <si>
    <t>я расту</t>
  </si>
  <si>
    <t>лосьон для сужения пор</t>
  </si>
  <si>
    <t>рарити</t>
  </si>
  <si>
    <t>газировка чупа чупс</t>
  </si>
  <si>
    <t>комифубики</t>
  </si>
  <si>
    <t>асд2</t>
  </si>
  <si>
    <t>масло ши суфле</t>
  </si>
  <si>
    <t>дрифткар</t>
  </si>
  <si>
    <t xml:space="preserve">чуя </t>
  </si>
  <si>
    <t>топ женский с рюшами</t>
  </si>
  <si>
    <t>топ tommy hilfiger</t>
  </si>
  <si>
    <t>18599786</t>
  </si>
  <si>
    <t>платье бохо белое</t>
  </si>
  <si>
    <t>пряник цифра 5</t>
  </si>
  <si>
    <t>стелаж для вещей</t>
  </si>
  <si>
    <t>белый фотофон</t>
  </si>
  <si>
    <t>халат с пижамой</t>
  </si>
  <si>
    <t>краска для принтера pantum</t>
  </si>
  <si>
    <t>белая юбка макси</t>
  </si>
  <si>
    <t>жауме кабре</t>
  </si>
  <si>
    <t>53333403</t>
  </si>
  <si>
    <t>шарики шдм</t>
  </si>
  <si>
    <t>acoola блузка</t>
  </si>
  <si>
    <t>трусы для девочки donella</t>
  </si>
  <si>
    <t xml:space="preserve">попсокеты </t>
  </si>
  <si>
    <t>almando melado для женщин</t>
  </si>
  <si>
    <t>прессованные ростки пшеницы</t>
  </si>
  <si>
    <t>чехол книжка на редми 9с</t>
  </si>
  <si>
    <t>розовая юбка в клеточку</t>
  </si>
  <si>
    <t>жим лежа</t>
  </si>
  <si>
    <t>baby line для стирки</t>
  </si>
  <si>
    <t>12259514</t>
  </si>
  <si>
    <t>валик массажный игольчатый</t>
  </si>
  <si>
    <t>насос для отопления электрический циркуляционный</t>
  </si>
  <si>
    <t>желейные бобы</t>
  </si>
  <si>
    <t>дисплей на iphone 11</t>
  </si>
  <si>
    <t>ботинки для мальчика демисезон</t>
  </si>
  <si>
    <t>шлем космонавта</t>
  </si>
  <si>
    <t>арт визаж тени</t>
  </si>
  <si>
    <t>детские джинсы летние</t>
  </si>
  <si>
    <t>машинки трансформеры</t>
  </si>
  <si>
    <t xml:space="preserve">кросовки беговые </t>
  </si>
  <si>
    <t>nutrilon premium 1</t>
  </si>
  <si>
    <t>hq-mech</t>
  </si>
  <si>
    <t>ostin женщинам</t>
  </si>
  <si>
    <t>холодный неон</t>
  </si>
  <si>
    <t>набор черепашки ниндзя</t>
  </si>
  <si>
    <t>щетка против целлюлита</t>
  </si>
  <si>
    <t>стол обеденный овальный</t>
  </si>
  <si>
    <t>дженни хан</t>
  </si>
  <si>
    <t>vitek чайник</t>
  </si>
  <si>
    <t>замшевые сапоги</t>
  </si>
  <si>
    <t>greenformula</t>
  </si>
  <si>
    <t>29354222</t>
  </si>
  <si>
    <t>журнал щенячий патруль</t>
  </si>
  <si>
    <t>рукавицы для бани</t>
  </si>
  <si>
    <t>katomi</t>
  </si>
  <si>
    <t>dana</t>
  </si>
  <si>
    <t>барьер для собак</t>
  </si>
  <si>
    <t xml:space="preserve">худи глория джинс </t>
  </si>
  <si>
    <t>хрюша</t>
  </si>
  <si>
    <t>hell</t>
  </si>
  <si>
    <t>екатерина 2</t>
  </si>
  <si>
    <t>чехол на iphone xr белый</t>
  </si>
  <si>
    <t xml:space="preserve">самсунг а 32 </t>
  </si>
  <si>
    <t xml:space="preserve">шкаф для посуды </t>
  </si>
  <si>
    <t>технология жизни</t>
  </si>
  <si>
    <t>наполнитель минеральный</t>
  </si>
  <si>
    <t xml:space="preserve">adidas костюм </t>
  </si>
  <si>
    <t>клавиатура bluetooth</t>
  </si>
  <si>
    <t>бейсболка вельветовая</t>
  </si>
  <si>
    <t>уселитель сотовой связи</t>
  </si>
  <si>
    <t>радиаторная решетка</t>
  </si>
  <si>
    <t xml:space="preserve">корм для котят сухой </t>
  </si>
  <si>
    <t>адалия</t>
  </si>
  <si>
    <t>wowclean хозяйственные товары</t>
  </si>
  <si>
    <t>марина адаменко</t>
  </si>
  <si>
    <t>спортивная футболка женская reebok</t>
  </si>
  <si>
    <t>база под френч</t>
  </si>
  <si>
    <t xml:space="preserve">strong </t>
  </si>
  <si>
    <t>mascotte женский обувь</t>
  </si>
  <si>
    <t>я гей</t>
  </si>
  <si>
    <t>джемпер подростковый для мальчика</t>
  </si>
  <si>
    <t>военные солдатики</t>
  </si>
  <si>
    <t>горшок на балкон</t>
  </si>
  <si>
    <t>китель военный</t>
  </si>
  <si>
    <t>23a 12v</t>
  </si>
  <si>
    <t>насос ножной для лодки</t>
  </si>
  <si>
    <t>пуговицы синие</t>
  </si>
  <si>
    <t xml:space="preserve">кроссовки светящиеся </t>
  </si>
  <si>
    <t>дом расскраска</t>
  </si>
  <si>
    <t>туш кабаре</t>
  </si>
  <si>
    <t>многоразовый фильтр для капельной кофеварки</t>
  </si>
  <si>
    <t>коврик для сушки посуды силиконовый</t>
  </si>
  <si>
    <t>детский лейкопластырь</t>
  </si>
  <si>
    <t>женские трусы шортики</t>
  </si>
  <si>
    <t>ручка для крана</t>
  </si>
  <si>
    <t xml:space="preserve">свечи белые </t>
  </si>
  <si>
    <t>светодиодная лента 20 м</t>
  </si>
  <si>
    <t>белый лонгслив мужской</t>
  </si>
  <si>
    <t>пончик игрушка</t>
  </si>
  <si>
    <t>mi 11 t</t>
  </si>
  <si>
    <t>zolla ремень</t>
  </si>
  <si>
    <t>сковорода-гриль</t>
  </si>
  <si>
    <t>l'oreal для волос</t>
  </si>
  <si>
    <t>украшение для обуви крокс</t>
  </si>
  <si>
    <t>компактная расческа</t>
  </si>
  <si>
    <t>красные туфли женские кожа</t>
  </si>
  <si>
    <t>стрелок</t>
  </si>
  <si>
    <t>76816067</t>
  </si>
  <si>
    <t>туалетная вода султан</t>
  </si>
  <si>
    <t>одеяло 1.5 спальное теплое</t>
  </si>
  <si>
    <t xml:space="preserve">sun energy </t>
  </si>
  <si>
    <t>матрас 110х190</t>
  </si>
  <si>
    <t xml:space="preserve">ободок со стразами </t>
  </si>
  <si>
    <t>держатель для пакета молока</t>
  </si>
  <si>
    <t>чехол samsung galaxy a5 2017</t>
  </si>
  <si>
    <t>пастила иран</t>
  </si>
  <si>
    <t>62063612</t>
  </si>
  <si>
    <t>слайсер для картофеля</t>
  </si>
  <si>
    <t>чехлы на редми 9 с</t>
  </si>
  <si>
    <t>хаггис трусики для мальчиков 4</t>
  </si>
  <si>
    <t>кошельки маленькие</t>
  </si>
  <si>
    <t>набор по уходу за ребенком</t>
  </si>
  <si>
    <t>мыло дракоша</t>
  </si>
  <si>
    <t>барби кукла мальчик</t>
  </si>
  <si>
    <t>чехол для телефона honor 8x</t>
  </si>
  <si>
    <t>для фри</t>
  </si>
  <si>
    <t>46569013</t>
  </si>
  <si>
    <t>лампочка h11</t>
  </si>
  <si>
    <t>хюгге или уютное счастье</t>
  </si>
  <si>
    <t>правила по охране труда при эксплуатации электроустановок</t>
  </si>
  <si>
    <t>фонарь ультрафиолетовый</t>
  </si>
  <si>
    <t>айфон xr как новый</t>
  </si>
  <si>
    <t>ночная сорочка женская хлопок длинная</t>
  </si>
  <si>
    <t>бюстгалтер для кормящих</t>
  </si>
  <si>
    <t>часы с металлическим браслетом</t>
  </si>
  <si>
    <t>белобувка обувь женский</t>
  </si>
  <si>
    <t>игра на двоих</t>
  </si>
  <si>
    <t>кастрюля из нержавеющей стали 2 литра</t>
  </si>
  <si>
    <t>фотоальбом школа</t>
  </si>
  <si>
    <t>контролер</t>
  </si>
  <si>
    <t>кружка с принтом аниме</t>
  </si>
  <si>
    <t>свеча таблетка</t>
  </si>
  <si>
    <t>наушники беспроводные pro</t>
  </si>
  <si>
    <t>пеппи длинный чулок книга махаон</t>
  </si>
  <si>
    <t>женские брюки хлопок</t>
  </si>
  <si>
    <t>джинсы широкого кроя</t>
  </si>
  <si>
    <t>для хранения зелени</t>
  </si>
  <si>
    <t>бочонок с краном</t>
  </si>
  <si>
    <t>63034159</t>
  </si>
  <si>
    <t>корректор от прыщей</t>
  </si>
  <si>
    <t>карманный блокнот</t>
  </si>
  <si>
    <t>poki</t>
  </si>
  <si>
    <t>самоклеящиеся крючки</t>
  </si>
  <si>
    <t>чехол на телефон redmi note 10 pro</t>
  </si>
  <si>
    <t>халат кружево</t>
  </si>
  <si>
    <t>ножницы для орхидей</t>
  </si>
  <si>
    <t>шоколад спасибо</t>
  </si>
  <si>
    <t>сандали на шнурках</t>
  </si>
  <si>
    <t>толстовки без капюшона</t>
  </si>
  <si>
    <t>брилиант</t>
  </si>
  <si>
    <t>love republic юбка короткая</t>
  </si>
  <si>
    <t>клей для ран</t>
  </si>
  <si>
    <t>гаскелл</t>
  </si>
  <si>
    <t>ремень крепления груза</t>
  </si>
  <si>
    <t>классический костюм с шортами</t>
  </si>
  <si>
    <t>клеевые подушечки</t>
  </si>
  <si>
    <t>кофейное дерево</t>
  </si>
  <si>
    <t>комбинезон пижама для мальчика</t>
  </si>
  <si>
    <t>камера для мопеда</t>
  </si>
  <si>
    <t>16020241</t>
  </si>
  <si>
    <t>игровой набор парикмахер</t>
  </si>
  <si>
    <t xml:space="preserve">крупа </t>
  </si>
  <si>
    <t xml:space="preserve">боди с открытой спиной </t>
  </si>
  <si>
    <t>ролики вариатора</t>
  </si>
  <si>
    <t>держатель для шланга садового</t>
  </si>
  <si>
    <t>корпус для майнинг фермы</t>
  </si>
  <si>
    <t>ик обогреватель</t>
  </si>
  <si>
    <t>длинное платье с капюшоном</t>
  </si>
  <si>
    <t>колпочки</t>
  </si>
  <si>
    <t xml:space="preserve">мужские белые кроссовки </t>
  </si>
  <si>
    <t>9586576</t>
  </si>
  <si>
    <t>шорты для бассейна женские</t>
  </si>
  <si>
    <t>этажерка для ванны</t>
  </si>
  <si>
    <t xml:space="preserve">подарок подростку </t>
  </si>
  <si>
    <t>platin</t>
  </si>
  <si>
    <t>арт визаж блеск для губ</t>
  </si>
  <si>
    <t>черная зип худи</t>
  </si>
  <si>
    <t>70043512</t>
  </si>
  <si>
    <t>пьеза</t>
  </si>
  <si>
    <t>кровать деревянная двуспальная</t>
  </si>
  <si>
    <t>пеленки набор</t>
  </si>
  <si>
    <t>для соусов</t>
  </si>
  <si>
    <t>кора белой ивы</t>
  </si>
  <si>
    <t>черный спортивный топ</t>
  </si>
  <si>
    <t>смазка согревающая</t>
  </si>
  <si>
    <t>подгузник 1</t>
  </si>
  <si>
    <t>irisk топ</t>
  </si>
  <si>
    <t>футболка современная</t>
  </si>
  <si>
    <t>кровати для детей</t>
  </si>
  <si>
    <t>малазанская книга павших</t>
  </si>
  <si>
    <t>рубашка с дьяволом</t>
  </si>
  <si>
    <t>венки из цветов</t>
  </si>
  <si>
    <t>военный костюм для мальчика</t>
  </si>
  <si>
    <t>волновой</t>
  </si>
  <si>
    <t>юбка бордовая для девочек</t>
  </si>
  <si>
    <t>58120013</t>
  </si>
  <si>
    <t>корзинка маленькая</t>
  </si>
  <si>
    <t>рюкзак для первоклассника школьные ортопедические</t>
  </si>
  <si>
    <t>t&amp;k mix</t>
  </si>
  <si>
    <t>каталки детские игрушки</t>
  </si>
  <si>
    <t>чехол для хонор х8</t>
  </si>
  <si>
    <t>пони радуга</t>
  </si>
  <si>
    <t xml:space="preserve">пижамные костюмы </t>
  </si>
  <si>
    <t>фред перри</t>
  </si>
  <si>
    <t>пустоцвет манга</t>
  </si>
  <si>
    <t>лампочка е14 холодный свет</t>
  </si>
  <si>
    <t>бокс перчатки</t>
  </si>
  <si>
    <t>бумага а4 формат</t>
  </si>
  <si>
    <t>кружевной комплект</t>
  </si>
  <si>
    <t>белые шторы в спальню</t>
  </si>
  <si>
    <t>scooter самокат</t>
  </si>
  <si>
    <t>сахарное драже</t>
  </si>
  <si>
    <t>тест-полоски акку-чек</t>
  </si>
  <si>
    <t>sandals</t>
  </si>
  <si>
    <t>happy baby велосипед трехколесный happy baby</t>
  </si>
  <si>
    <t>lady caramel</t>
  </si>
  <si>
    <t>кулон берсерк</t>
  </si>
  <si>
    <t>для волос утюжок</t>
  </si>
  <si>
    <t>далеко от яблони</t>
  </si>
  <si>
    <t>66474621</t>
  </si>
  <si>
    <t>черная риторика</t>
  </si>
  <si>
    <t>набор для ванной с зеркалом</t>
  </si>
  <si>
    <t>от егорки до егора</t>
  </si>
  <si>
    <t>платье пубашка</t>
  </si>
  <si>
    <t>картина по стразам</t>
  </si>
  <si>
    <t>твое мужская</t>
  </si>
  <si>
    <t>шкаф пенал для ванной комнаты</t>
  </si>
  <si>
    <t>обжимные бусины</t>
  </si>
  <si>
    <t>туалетная вода айвон</t>
  </si>
  <si>
    <t>dex</t>
  </si>
  <si>
    <t>водный гамак</t>
  </si>
  <si>
    <t>блюдо набор</t>
  </si>
  <si>
    <t>корм для собак сухой 15 кг</t>
  </si>
  <si>
    <t>шнурки для обуви 180 см</t>
  </si>
  <si>
    <t>чехол с квадратными гранями</t>
  </si>
  <si>
    <t>латексная салфетка</t>
  </si>
  <si>
    <t>картина по номерам модульная</t>
  </si>
  <si>
    <t>глиняная кастрюля</t>
  </si>
  <si>
    <t>женский костюм мария</t>
  </si>
  <si>
    <t>держатель для туалетной бумаги деревянный</t>
  </si>
  <si>
    <t>сменный блок для кушона</t>
  </si>
  <si>
    <t>бандаж послеоперационный абдоминальный</t>
  </si>
  <si>
    <t>костюм двойка женский с платьем</t>
  </si>
  <si>
    <t>кеты</t>
  </si>
  <si>
    <t>бандаж для беременных 4 в 1</t>
  </si>
  <si>
    <t>donna велосипед</t>
  </si>
  <si>
    <t>памперсы для девочек</t>
  </si>
  <si>
    <t>чехол для газонокосилки</t>
  </si>
  <si>
    <t>бэби браш</t>
  </si>
  <si>
    <t>рейки книги</t>
  </si>
  <si>
    <t>65671068</t>
  </si>
  <si>
    <t>кукла полесье</t>
  </si>
  <si>
    <t>краска для садовых деревьев</t>
  </si>
  <si>
    <t>носки найк детские</t>
  </si>
  <si>
    <t>белая толстовка на молнии</t>
  </si>
  <si>
    <t>фильтр алюминиевый рамочный для вытяжки</t>
  </si>
  <si>
    <t>ремень женски</t>
  </si>
  <si>
    <t>колечко для телефона</t>
  </si>
  <si>
    <t>вишенки</t>
  </si>
  <si>
    <t>презервативы гусарские</t>
  </si>
  <si>
    <t>ideal l'expert couleur</t>
  </si>
  <si>
    <t>дольче густо кофе в капсулах</t>
  </si>
  <si>
    <t>mclaren</t>
  </si>
  <si>
    <t>deco.</t>
  </si>
  <si>
    <t>напольная ваза пластик</t>
  </si>
  <si>
    <t>большие шорты</t>
  </si>
  <si>
    <t>трусы мужские остин</t>
  </si>
  <si>
    <t>губка для рисования</t>
  </si>
  <si>
    <t>перчатки термостойкие</t>
  </si>
  <si>
    <t>заколка для волос цветок</t>
  </si>
  <si>
    <t>приклад на карабин</t>
  </si>
  <si>
    <t>топ бандаж</t>
  </si>
  <si>
    <t xml:space="preserve">карты таро уэйта </t>
  </si>
  <si>
    <t>алмазная мозаика маки</t>
  </si>
  <si>
    <t>кабель type c 3 метра</t>
  </si>
  <si>
    <t>полотенце 100х150 махровое</t>
  </si>
  <si>
    <t>1793338</t>
  </si>
  <si>
    <t>лл</t>
  </si>
  <si>
    <t>сэндвич панель пвх</t>
  </si>
  <si>
    <t>джинсы трубы белые</t>
  </si>
  <si>
    <t>принтер для печати фото</t>
  </si>
  <si>
    <t>scent mix</t>
  </si>
  <si>
    <t>обувь для работы мужская</t>
  </si>
  <si>
    <t>шары футбол</t>
  </si>
  <si>
    <t>авокадо одежда</t>
  </si>
  <si>
    <t>sophie</t>
  </si>
  <si>
    <t>19032784</t>
  </si>
  <si>
    <t>пижама натали</t>
  </si>
  <si>
    <t>термобелье для девочек</t>
  </si>
  <si>
    <t>калонка блютуз</t>
  </si>
  <si>
    <t>cream paraffin</t>
  </si>
  <si>
    <t>a52 стекло</t>
  </si>
  <si>
    <t>наушники с микрофоном для ноутбука</t>
  </si>
  <si>
    <t>штаны рубчик</t>
  </si>
  <si>
    <t>средство для мытья посуды мама</t>
  </si>
  <si>
    <t>cloud nine</t>
  </si>
  <si>
    <t>лампочка яндекс</t>
  </si>
  <si>
    <t>маски для лица увлажняющие</t>
  </si>
  <si>
    <t>terezamed пеленка</t>
  </si>
  <si>
    <t>azelac</t>
  </si>
  <si>
    <t>franchesco mariscotti сумка</t>
  </si>
  <si>
    <t>розовая вода пищевая</t>
  </si>
  <si>
    <t>форсколин</t>
  </si>
  <si>
    <t>фейк септум</t>
  </si>
  <si>
    <t>китайская шпилька</t>
  </si>
  <si>
    <t>массажер электрический для ног</t>
  </si>
  <si>
    <t>34122824</t>
  </si>
  <si>
    <t>щетка для мытья обуви</t>
  </si>
  <si>
    <t>комплект женской одежды</t>
  </si>
  <si>
    <t xml:space="preserve">резиновые браслеты </t>
  </si>
  <si>
    <t>щляпа</t>
  </si>
  <si>
    <t>fujifilm instax mini 9</t>
  </si>
  <si>
    <t>batty</t>
  </si>
  <si>
    <t>liby хозяйственные товары</t>
  </si>
  <si>
    <t>стеллаж под раковину</t>
  </si>
  <si>
    <t>ремешок на huawei watch</t>
  </si>
  <si>
    <t>hell pore</t>
  </si>
  <si>
    <t>9202863</t>
  </si>
  <si>
    <t>футболки мужские глория джинс</t>
  </si>
  <si>
    <t>мияги худи</t>
  </si>
  <si>
    <t>подушка икеа</t>
  </si>
  <si>
    <t>костюм домашний женский с брюками велюровый</t>
  </si>
  <si>
    <t>невод</t>
  </si>
  <si>
    <t>геншин импакт статуэтки</t>
  </si>
  <si>
    <t>соковыжималка журавинка</t>
  </si>
  <si>
    <t>духи на разлив женские рени</t>
  </si>
  <si>
    <t>сыворотка для волос белорусская</t>
  </si>
  <si>
    <t>белая футболка мужская оверсайз</t>
  </si>
  <si>
    <t>шлепки женские турция</t>
  </si>
  <si>
    <t>лисма</t>
  </si>
  <si>
    <t xml:space="preserve">arduino </t>
  </si>
  <si>
    <t>печатная машинка детская</t>
  </si>
  <si>
    <t>тушь для ресниц черная эйвон</t>
  </si>
  <si>
    <t>поворотники для авто</t>
  </si>
  <si>
    <t>с любовью</t>
  </si>
  <si>
    <t>геншин диона</t>
  </si>
  <si>
    <t>нитепрошивная</t>
  </si>
  <si>
    <t>якутское серебро</t>
  </si>
  <si>
    <t>корсет love republic</t>
  </si>
  <si>
    <t>халат с надписью</t>
  </si>
  <si>
    <t>серёжки с жемчугом</t>
  </si>
  <si>
    <t>литокомплекс</t>
  </si>
  <si>
    <t>black demon</t>
  </si>
  <si>
    <t>юбка женская трикотажная на резинке</t>
  </si>
  <si>
    <t>худи и шорты</t>
  </si>
  <si>
    <t>armani exchange часы</t>
  </si>
  <si>
    <t>чехол для пианино</t>
  </si>
  <si>
    <t>grattol топ</t>
  </si>
  <si>
    <t>табакорезка</t>
  </si>
  <si>
    <t>футболка белая с красным принтом</t>
  </si>
  <si>
    <t>фиалки в марте</t>
  </si>
  <si>
    <t>для мойки</t>
  </si>
  <si>
    <t>белес</t>
  </si>
  <si>
    <t>карандаш для век водостойкий</t>
  </si>
  <si>
    <t>prinker tattoo</t>
  </si>
  <si>
    <t>флакон с роликом</t>
  </si>
  <si>
    <t>альбом для пожеланий на свадьбу</t>
  </si>
  <si>
    <t>вен</t>
  </si>
  <si>
    <t>москитная сетка для двери</t>
  </si>
  <si>
    <t>для ванной полка</t>
  </si>
  <si>
    <t>white tee духи</t>
  </si>
  <si>
    <t>чехол на росо м3</t>
  </si>
  <si>
    <t>кухоные весы</t>
  </si>
  <si>
    <t>топик nike</t>
  </si>
  <si>
    <t>36822754</t>
  </si>
  <si>
    <t>69544387</t>
  </si>
  <si>
    <t>чехол на xiaomi redmi 9 note</t>
  </si>
  <si>
    <t>планшет для ресниц на руку</t>
  </si>
  <si>
    <t>блески для губ с блестками</t>
  </si>
  <si>
    <t xml:space="preserve">светодиодная лампочка </t>
  </si>
  <si>
    <t>merries трусики xxl</t>
  </si>
  <si>
    <t>вентиляционная решетка для двери</t>
  </si>
  <si>
    <t>акварельные карандаши мягкие</t>
  </si>
  <si>
    <t>поплин евро</t>
  </si>
  <si>
    <t>мешочки для стирки</t>
  </si>
  <si>
    <t>таблетницп</t>
  </si>
  <si>
    <t>фигурки домашних животных для детей</t>
  </si>
  <si>
    <t>lor кофе</t>
  </si>
  <si>
    <t>мужские штаны лен</t>
  </si>
  <si>
    <t>61842604</t>
  </si>
  <si>
    <t>испаритель на charon</t>
  </si>
  <si>
    <t>кигуруми для девочек панда</t>
  </si>
  <si>
    <t>худи лягушка</t>
  </si>
  <si>
    <t>очки детские babiators</t>
  </si>
  <si>
    <t>тапочки с единорогом</t>
  </si>
  <si>
    <t>запчасти для газонокосилки</t>
  </si>
  <si>
    <t>набор для уборки кухни</t>
  </si>
  <si>
    <t>солнцезащитные очки женские с цепочкой</t>
  </si>
  <si>
    <t xml:space="preserve">триколор </t>
  </si>
  <si>
    <t>armonia</t>
  </si>
  <si>
    <t>элаком</t>
  </si>
  <si>
    <t>65526677</t>
  </si>
  <si>
    <t>короткое трикотажное платье</t>
  </si>
  <si>
    <t>машинка для удаления катышков с аккумулятором</t>
  </si>
  <si>
    <t>невыкипайка крышка</t>
  </si>
  <si>
    <t>brosco group</t>
  </si>
  <si>
    <t>нарядная блузка детская</t>
  </si>
  <si>
    <t>маски таблетки</t>
  </si>
  <si>
    <t>ferbi</t>
  </si>
  <si>
    <t>колонка портативная блютуз huawei</t>
  </si>
  <si>
    <t>тильда кукла</t>
  </si>
  <si>
    <t>наклейка nike</t>
  </si>
  <si>
    <t xml:space="preserve">тенд </t>
  </si>
  <si>
    <t>11351024</t>
  </si>
  <si>
    <t>подушка 100 см</t>
  </si>
  <si>
    <t>synergetic для детской</t>
  </si>
  <si>
    <t>липучки игра</t>
  </si>
  <si>
    <t>ахе гель</t>
  </si>
  <si>
    <t>зипка nike</t>
  </si>
  <si>
    <t>витамин магний</t>
  </si>
  <si>
    <t>мятная толстовка</t>
  </si>
  <si>
    <t>белая блуза с объемными рукавами</t>
  </si>
  <si>
    <t>лыжный комбинезон</t>
  </si>
  <si>
    <t>юбка плиссированная женская черная</t>
  </si>
  <si>
    <t>maped карандаш</t>
  </si>
  <si>
    <t>черный раздельный купальник</t>
  </si>
  <si>
    <t>поздравительные открытки с днем рождения</t>
  </si>
  <si>
    <t>ажурные гольфы</t>
  </si>
  <si>
    <t>бутсы для футбола мужские</t>
  </si>
  <si>
    <t>часы работы пункта</t>
  </si>
  <si>
    <t>пена для бритья дешевая</t>
  </si>
  <si>
    <t>федерация бокса россии</t>
  </si>
  <si>
    <t>monaco</t>
  </si>
  <si>
    <t>сопло для фена</t>
  </si>
  <si>
    <t>play today носки</t>
  </si>
  <si>
    <t>cult me</t>
  </si>
  <si>
    <t>купальник женский раздельный с высокой талией большого размера</t>
  </si>
  <si>
    <t>lasocki обувь для женщин</t>
  </si>
  <si>
    <t>серьги протяжки бижутерия</t>
  </si>
  <si>
    <t>нагрудник с карманом</t>
  </si>
  <si>
    <t>трикотаж для шитья кукол</t>
  </si>
  <si>
    <t>решетка для костра</t>
  </si>
  <si>
    <t>спортивные костюмы для мальчиков. рост 134</t>
  </si>
  <si>
    <t>сандалии vitacci</t>
  </si>
  <si>
    <t xml:space="preserve">диван раскладной </t>
  </si>
  <si>
    <t>коричневая матовая помада</t>
  </si>
  <si>
    <t>костюм для йоги дышащий</t>
  </si>
  <si>
    <t>блю де шанель мужские</t>
  </si>
  <si>
    <t>59482685</t>
  </si>
  <si>
    <t>лампочки в салон авто</t>
  </si>
  <si>
    <t>вентилчтор</t>
  </si>
  <si>
    <t>привет я родился</t>
  </si>
  <si>
    <t>леггинсы для гимнастики детские</t>
  </si>
  <si>
    <t>сетка фасадная зеленая</t>
  </si>
  <si>
    <t>длинные юбки летние</t>
  </si>
  <si>
    <t xml:space="preserve">падушка </t>
  </si>
  <si>
    <t>бутафория</t>
  </si>
  <si>
    <t>чехол a50</t>
  </si>
  <si>
    <t>майки бельевые для девочек</t>
  </si>
  <si>
    <t xml:space="preserve">костюм для мальчика летний </t>
  </si>
  <si>
    <t xml:space="preserve">ковер пушистый </t>
  </si>
  <si>
    <t>светодиодная матрица</t>
  </si>
  <si>
    <t>костюм летний женский классический</t>
  </si>
  <si>
    <t>шампуни женские</t>
  </si>
  <si>
    <t>пружинный матрас 140х200</t>
  </si>
  <si>
    <t>торнадо мини</t>
  </si>
  <si>
    <t>маска аравиа</t>
  </si>
  <si>
    <t>calista пиджак</t>
  </si>
  <si>
    <t>поднос прямоугольный</t>
  </si>
  <si>
    <t>incity сарафан</t>
  </si>
  <si>
    <t xml:space="preserve">мужская джинсовка </t>
  </si>
  <si>
    <t>человек паук рюкзак</t>
  </si>
  <si>
    <t>fennel пудра</t>
  </si>
  <si>
    <t xml:space="preserve">карточки наруто </t>
  </si>
  <si>
    <t>купальник для дайвинга</t>
  </si>
  <si>
    <t>толстовки gap</t>
  </si>
  <si>
    <t>катушка для ленты гимнастической</t>
  </si>
  <si>
    <t>пылесосы робот</t>
  </si>
  <si>
    <t>ремень белый армейский</t>
  </si>
  <si>
    <t>сундук пирата</t>
  </si>
  <si>
    <t>лавровый лист семена</t>
  </si>
  <si>
    <t>брюки твое для девочек</t>
  </si>
  <si>
    <t>трусы семейные турция</t>
  </si>
  <si>
    <t>платье свободного кроя летнее</t>
  </si>
  <si>
    <t>поильник для попугая</t>
  </si>
  <si>
    <t>видео карта 1050</t>
  </si>
  <si>
    <t>антифриз 5л</t>
  </si>
  <si>
    <t>футболки найк женские</t>
  </si>
  <si>
    <t>кольцо для выпекания</t>
  </si>
  <si>
    <t>lamel контуринг</t>
  </si>
  <si>
    <t>летняя пижама для девочек</t>
  </si>
  <si>
    <t>стиральный порошок для черного</t>
  </si>
  <si>
    <t>крабик на волосы</t>
  </si>
  <si>
    <t>вупсень пупсень</t>
  </si>
  <si>
    <t>itzy карточки</t>
  </si>
  <si>
    <t>набор инструментов для мальчиков</t>
  </si>
  <si>
    <t>куртка дутая женская</t>
  </si>
  <si>
    <t>покрывало непромокаемое</t>
  </si>
  <si>
    <t>кухонные комбайны</t>
  </si>
  <si>
    <t>клеевые стикеры для ногтей</t>
  </si>
  <si>
    <t>бусы из бирюзы</t>
  </si>
  <si>
    <t>шнурки 180 см</t>
  </si>
  <si>
    <t>набор детских книг</t>
  </si>
  <si>
    <t>учебники по математике</t>
  </si>
  <si>
    <t>тату одежда</t>
  </si>
  <si>
    <t xml:space="preserve">халат для мальчика </t>
  </si>
  <si>
    <t>простынь на резинке 80х180</t>
  </si>
  <si>
    <t>соло плюс</t>
  </si>
  <si>
    <t>теплицы пластик</t>
  </si>
  <si>
    <t>свитошот</t>
  </si>
  <si>
    <t>диск колесный</t>
  </si>
  <si>
    <t>белые кедв</t>
  </si>
  <si>
    <t>сабо нордман</t>
  </si>
  <si>
    <t>77608319</t>
  </si>
  <si>
    <t>привекур</t>
  </si>
  <si>
    <t>65614542</t>
  </si>
  <si>
    <t>72417200</t>
  </si>
  <si>
    <t>костюм спортивный рибок</t>
  </si>
  <si>
    <t>кетанов</t>
  </si>
  <si>
    <t>простынь 200х220 поплин</t>
  </si>
  <si>
    <t>befree сумки</t>
  </si>
  <si>
    <t>ufeelgood</t>
  </si>
  <si>
    <t>гирлянда с пультом</t>
  </si>
  <si>
    <t>62949156</t>
  </si>
  <si>
    <t>ежедневные прокладки натурелла</t>
  </si>
  <si>
    <t>вибра</t>
  </si>
  <si>
    <t>фар</t>
  </si>
  <si>
    <t>стильная женская футболка</t>
  </si>
  <si>
    <t>свадебные фигурки</t>
  </si>
  <si>
    <t>сумки женские кожа</t>
  </si>
  <si>
    <t>сумка спортианая</t>
  </si>
  <si>
    <t>bright crystal</t>
  </si>
  <si>
    <t>белая рубашка больших размеров</t>
  </si>
  <si>
    <t>body mist rebel</t>
  </si>
  <si>
    <t xml:space="preserve">аквалор </t>
  </si>
  <si>
    <t>тюль нитка</t>
  </si>
  <si>
    <t>футболки для мальчиков глория джинс</t>
  </si>
  <si>
    <t>для хранения грудного молока</t>
  </si>
  <si>
    <t>защитный бортик для кровати</t>
  </si>
  <si>
    <t>военное оружие</t>
  </si>
  <si>
    <t>книжки малышки для детей</t>
  </si>
  <si>
    <t xml:space="preserve">кольцо с сердцем </t>
  </si>
  <si>
    <t>плюшевый крокодил</t>
  </si>
  <si>
    <t xml:space="preserve">крем невесты </t>
  </si>
  <si>
    <t>likadis</t>
  </si>
  <si>
    <t>75907586</t>
  </si>
  <si>
    <t>балетки детские школьные</t>
  </si>
  <si>
    <t>корм зоогурман</t>
  </si>
  <si>
    <t>голубой жакет</t>
  </si>
  <si>
    <t>колесо на трюковой самокат</t>
  </si>
  <si>
    <t>ника экстра м профи</t>
  </si>
  <si>
    <t>женский брючный костюм деловой</t>
  </si>
  <si>
    <t>топ с</t>
  </si>
  <si>
    <t>шикарные платья</t>
  </si>
  <si>
    <t>swarovski кристаллы бижутерия</t>
  </si>
  <si>
    <t>цифровая антенна</t>
  </si>
  <si>
    <t>стальное колечко</t>
  </si>
  <si>
    <t>корень лапчатки белой</t>
  </si>
  <si>
    <t>свитер летний</t>
  </si>
  <si>
    <t>худи calvin klein</t>
  </si>
  <si>
    <t>обувь для мальчика котофей</t>
  </si>
  <si>
    <t>одноразовые тарелки детские</t>
  </si>
  <si>
    <t>мужские кеды adidas</t>
  </si>
  <si>
    <t>39143932</t>
  </si>
  <si>
    <t>crocs  мужские</t>
  </si>
  <si>
    <t>сидушка на диван</t>
  </si>
  <si>
    <t>футболка мужская 2022</t>
  </si>
  <si>
    <t>машинка для стрижки травы</t>
  </si>
  <si>
    <t>подвеска собака</t>
  </si>
  <si>
    <t>333wear</t>
  </si>
  <si>
    <t xml:space="preserve">шлепки и сланцы </t>
  </si>
  <si>
    <t>велогон</t>
  </si>
  <si>
    <t>supersocks</t>
  </si>
  <si>
    <t>форма для выпечки кольцо</t>
  </si>
  <si>
    <t>саржа ткань</t>
  </si>
  <si>
    <t>кросовки найки</t>
  </si>
  <si>
    <t>для чистки зубов кошек</t>
  </si>
  <si>
    <t>защитное стекло galaxy a12</t>
  </si>
  <si>
    <t>силиконовая фреза</t>
  </si>
  <si>
    <t>16049144</t>
  </si>
  <si>
    <t>opti-men</t>
  </si>
  <si>
    <t>кеды женские текстильные</t>
  </si>
  <si>
    <t>личная карта обучающегося</t>
  </si>
  <si>
    <t>гребень для волос металлический</t>
  </si>
  <si>
    <t>футболка женская с бусинами</t>
  </si>
  <si>
    <t>верхняя одежда лето</t>
  </si>
  <si>
    <t>huawei y9s чехол</t>
  </si>
  <si>
    <t>джинсы темно синие женские</t>
  </si>
  <si>
    <t>всего один поцелуй</t>
  </si>
  <si>
    <t>свеча музыкальная</t>
  </si>
  <si>
    <t>очки -5.0 с диоптриями готовые</t>
  </si>
  <si>
    <t>куртка женская осенняя с капюшоном больших размеров</t>
  </si>
  <si>
    <t xml:space="preserve">чёрные брюки женские </t>
  </si>
  <si>
    <t>blessed home</t>
  </si>
  <si>
    <t>майка в сеточку</t>
  </si>
  <si>
    <t xml:space="preserve">рыболовный набор </t>
  </si>
  <si>
    <t>зажигалка газовая пьезо</t>
  </si>
  <si>
    <t>мангал 5 мм</t>
  </si>
  <si>
    <t>полки для ванной белого цвета</t>
  </si>
  <si>
    <t>защита от клещей для детей</t>
  </si>
  <si>
    <t>heladiv</t>
  </si>
  <si>
    <t>бампер женский</t>
  </si>
  <si>
    <t>сияние кожи</t>
  </si>
  <si>
    <t>джинсы хулиганы</t>
  </si>
  <si>
    <t>вентилятор на вытяжку</t>
  </si>
  <si>
    <t>помада в виде члена</t>
  </si>
  <si>
    <t>термос со стеклянной колбой 0.5</t>
  </si>
  <si>
    <t>коврик с подогревом бытовая техника</t>
  </si>
  <si>
    <t>seni пенка</t>
  </si>
  <si>
    <t xml:space="preserve">рубашки для мужчин </t>
  </si>
  <si>
    <t>платье лет</t>
  </si>
  <si>
    <t>бант резинка на голову</t>
  </si>
  <si>
    <t>судоку для детей</t>
  </si>
  <si>
    <t>джинсы zara женские</t>
  </si>
  <si>
    <t>new balance бег</t>
  </si>
  <si>
    <t>стикеры на кроксы</t>
  </si>
  <si>
    <t>брюки мужские летние хлопок</t>
  </si>
  <si>
    <t xml:space="preserve">ободок на голову </t>
  </si>
  <si>
    <t>рубаха тактическая</t>
  </si>
  <si>
    <t>вутболка мужская</t>
  </si>
  <si>
    <t>трос для канализации</t>
  </si>
  <si>
    <t xml:space="preserve">радар </t>
  </si>
  <si>
    <t>39257599</t>
  </si>
  <si>
    <t>полотенце детское махровое</t>
  </si>
  <si>
    <t>стилус электроника</t>
  </si>
  <si>
    <t>фридрих ницше</t>
  </si>
  <si>
    <t>lion гель для стирки</t>
  </si>
  <si>
    <t>масло для губ кларанс</t>
  </si>
  <si>
    <t xml:space="preserve">платформа </t>
  </si>
  <si>
    <t>плеер кассетный</t>
  </si>
  <si>
    <t>велопокрышка 24</t>
  </si>
  <si>
    <t>лоферы с кисточкой</t>
  </si>
  <si>
    <t>украшение в авто</t>
  </si>
  <si>
    <t>офтальмикс</t>
  </si>
  <si>
    <t>decorix</t>
  </si>
  <si>
    <t xml:space="preserve">кеды твоё </t>
  </si>
  <si>
    <t xml:space="preserve">milk shake </t>
  </si>
  <si>
    <t>соска для густых жидкостей</t>
  </si>
  <si>
    <t>46940814</t>
  </si>
  <si>
    <t>футболка бангладеш</t>
  </si>
  <si>
    <t>tendance сумки</t>
  </si>
  <si>
    <t>костюм  детский</t>
  </si>
  <si>
    <t>шампунь для кроликов</t>
  </si>
  <si>
    <t>golf 2</t>
  </si>
  <si>
    <t>damy</t>
  </si>
  <si>
    <t>скелет для игрушки</t>
  </si>
  <si>
    <t>зайки мишки</t>
  </si>
  <si>
    <t>befree джинсы для женщин</t>
  </si>
  <si>
    <t>respect лоферы</t>
  </si>
  <si>
    <t>nike жилетка</t>
  </si>
  <si>
    <t>tops</t>
  </si>
  <si>
    <t>кигуруми скелет</t>
  </si>
  <si>
    <t>футболка оверсайз хлопок</t>
  </si>
  <si>
    <t>серьги серебро эмаль</t>
  </si>
  <si>
    <t>трококсил</t>
  </si>
  <si>
    <t>киси миси 100см</t>
  </si>
  <si>
    <t xml:space="preserve">кожаная сумка мужская </t>
  </si>
  <si>
    <t>расческа скелетная</t>
  </si>
  <si>
    <t>lucy and leo</t>
  </si>
  <si>
    <t>беспроводные наушники pro 4</t>
  </si>
  <si>
    <t>ботаник шампунь</t>
  </si>
  <si>
    <t>одежда для сада</t>
  </si>
  <si>
    <t>футболка для мальчика аниме</t>
  </si>
  <si>
    <t>полотенце имена</t>
  </si>
  <si>
    <t>защитное стекло samsung a22s</t>
  </si>
  <si>
    <t xml:space="preserve">ролики для мальчиков </t>
  </si>
  <si>
    <t xml:space="preserve">мафия игра </t>
  </si>
  <si>
    <t>genio kids набор для лепки</t>
  </si>
  <si>
    <t>корм крысуня</t>
  </si>
  <si>
    <t>privaterra</t>
  </si>
  <si>
    <t>bloor</t>
  </si>
  <si>
    <t>безрукавка женская зимняя</t>
  </si>
  <si>
    <t>книжка задвижка</t>
  </si>
  <si>
    <t>кружевная блуза</t>
  </si>
  <si>
    <t>секрет императора sex market</t>
  </si>
  <si>
    <t>маркеры для скетчбука</t>
  </si>
  <si>
    <t>обувь adidas мальчики</t>
  </si>
  <si>
    <t>свитер zarina</t>
  </si>
  <si>
    <t>сумка для ноутбука 13</t>
  </si>
  <si>
    <t>злая утка</t>
  </si>
  <si>
    <t>аксесуары для автомобиля</t>
  </si>
  <si>
    <t>тетрадки а4</t>
  </si>
  <si>
    <t>блокнот в линейку а5</t>
  </si>
  <si>
    <t>репитер xiaomi</t>
  </si>
  <si>
    <t>скраб для тела letique</t>
  </si>
  <si>
    <t>natures</t>
  </si>
  <si>
    <t>слюнявчик с рукавами</t>
  </si>
  <si>
    <t>накидка на ножки</t>
  </si>
  <si>
    <t>26815878</t>
  </si>
  <si>
    <t>машинка маникюра для аппаратного</t>
  </si>
  <si>
    <t>рыбацкие босоножки</t>
  </si>
  <si>
    <t>конфеты мама приехала</t>
  </si>
  <si>
    <t>ваза руки</t>
  </si>
  <si>
    <t>мужская футболка levis</t>
  </si>
  <si>
    <t>боксерки green hill</t>
  </si>
  <si>
    <t>скобы для геотекстиля</t>
  </si>
  <si>
    <t>женский костюм с широкими брюками</t>
  </si>
  <si>
    <t>тапки домашние детские для девочки</t>
  </si>
  <si>
    <t>магическая битва футболки</t>
  </si>
  <si>
    <t>толстовка мужская больших размеров</t>
  </si>
  <si>
    <t>джо</t>
  </si>
  <si>
    <t>мужские шаровары</t>
  </si>
  <si>
    <t>league of legends фигурка</t>
  </si>
  <si>
    <t>крышка на термос</t>
  </si>
  <si>
    <t>поддон для столовых приборов</t>
  </si>
  <si>
    <t>orange pi</t>
  </si>
  <si>
    <t>дуршлаг раздвижной</t>
  </si>
  <si>
    <t>ipad mini 5 2019</t>
  </si>
  <si>
    <t xml:space="preserve">аромомасло </t>
  </si>
  <si>
    <t>платье a.karina</t>
  </si>
  <si>
    <t>конструктор с шуруповертом игрушки</t>
  </si>
  <si>
    <t>женская обувь респект</t>
  </si>
  <si>
    <t>зеркальная плёнка</t>
  </si>
  <si>
    <t>рюкзае</t>
  </si>
  <si>
    <t>плюшевый пенал</t>
  </si>
  <si>
    <t xml:space="preserve">костюм зебра </t>
  </si>
  <si>
    <t>йод для детей</t>
  </si>
  <si>
    <t>футболка i love mum</t>
  </si>
  <si>
    <t>электро люлька</t>
  </si>
  <si>
    <t xml:space="preserve">коем </t>
  </si>
  <si>
    <t xml:space="preserve">плёнка на телефон </t>
  </si>
  <si>
    <t>фрезы для маникюра magic</t>
  </si>
  <si>
    <t xml:space="preserve">перчатки нитриловые 100 шт </t>
  </si>
  <si>
    <t>диск лепестковый 125</t>
  </si>
  <si>
    <t>полезные вещи</t>
  </si>
  <si>
    <t>mad le mon</t>
  </si>
  <si>
    <t>туфли на липучке</t>
  </si>
  <si>
    <t>lador кондиционер</t>
  </si>
  <si>
    <t>шпагат льняной</t>
  </si>
  <si>
    <t>4740754</t>
  </si>
  <si>
    <t>кисточка для помады складная</t>
  </si>
  <si>
    <t>запчасти для мясорубки мулинекс</t>
  </si>
  <si>
    <t>купальник детский закрытый</t>
  </si>
  <si>
    <t>кле</t>
  </si>
  <si>
    <t>джелли бокс</t>
  </si>
  <si>
    <t>масло для кутикулы карандаш набор</t>
  </si>
  <si>
    <t>топ бра спортивный женский</t>
  </si>
  <si>
    <t>контейнер под яйца</t>
  </si>
  <si>
    <t xml:space="preserve">утягивающие </t>
  </si>
  <si>
    <t xml:space="preserve">для конфет </t>
  </si>
  <si>
    <t>эффективное средство от тараканов</t>
  </si>
  <si>
    <t>buck 110</t>
  </si>
  <si>
    <t>моби тумба</t>
  </si>
  <si>
    <t>solo mio одежда</t>
  </si>
  <si>
    <t>пакет для чая</t>
  </si>
  <si>
    <t>восходящая спираль</t>
  </si>
  <si>
    <t>имбирное масло</t>
  </si>
  <si>
    <t>спартивный костюм</t>
  </si>
  <si>
    <t>коди гель лак</t>
  </si>
  <si>
    <t>ранец ортопедический для девочки</t>
  </si>
  <si>
    <t>платок косынка кашемир</t>
  </si>
  <si>
    <t>жижа для вейп</t>
  </si>
  <si>
    <t>зажигалка пуля</t>
  </si>
  <si>
    <t>puma сникеры</t>
  </si>
  <si>
    <t>сумка ив сен лоран</t>
  </si>
  <si>
    <t>отпареватель</t>
  </si>
  <si>
    <t xml:space="preserve">шантарам </t>
  </si>
  <si>
    <t xml:space="preserve">зуб </t>
  </si>
  <si>
    <t>держатель для сена</t>
  </si>
  <si>
    <t>крючок паучок</t>
  </si>
  <si>
    <t>платье чёрное длинное</t>
  </si>
  <si>
    <t>джинсы женские большого размера турция</t>
  </si>
  <si>
    <t xml:space="preserve">халат шелковый </t>
  </si>
  <si>
    <t>ручка мебельная 160 мм</t>
  </si>
  <si>
    <t>манга геншин</t>
  </si>
  <si>
    <t>кроссовки мужские adidas 42 размер</t>
  </si>
  <si>
    <t>лак для ногтей el corazon</t>
  </si>
  <si>
    <t>трусики приучение к горшку</t>
  </si>
  <si>
    <t>шапка светящаяся с подвижными ушками</t>
  </si>
  <si>
    <t>математика моро</t>
  </si>
  <si>
    <t>62523810</t>
  </si>
  <si>
    <t xml:space="preserve">планшет графический </t>
  </si>
  <si>
    <t>босоножки маскот</t>
  </si>
  <si>
    <t>лего призрачный гонщик</t>
  </si>
  <si>
    <t>офисный костюм женский брюки и жилет</t>
  </si>
  <si>
    <t>костюм тёплый женский</t>
  </si>
  <si>
    <t>шорты леопард</t>
  </si>
  <si>
    <t xml:space="preserve">платье  вечернее </t>
  </si>
  <si>
    <t>fairy пена</t>
  </si>
  <si>
    <t>чаша для микроволновки</t>
  </si>
  <si>
    <t>кулон череп</t>
  </si>
  <si>
    <t>наполнитель для игрушек антистресс</t>
  </si>
  <si>
    <t>лосины под кожу</t>
  </si>
  <si>
    <t>27188084</t>
  </si>
  <si>
    <t>sisline</t>
  </si>
  <si>
    <t>фонвизин</t>
  </si>
  <si>
    <t>янтарь украшения серьги</t>
  </si>
  <si>
    <t>гардина струна</t>
  </si>
  <si>
    <t>консилер для лица набор</t>
  </si>
  <si>
    <t>cheese ramen</t>
  </si>
  <si>
    <t>хлопья без глютена</t>
  </si>
  <si>
    <t xml:space="preserve">ролики мужские </t>
  </si>
  <si>
    <t>крышка квадратная 28 см</t>
  </si>
  <si>
    <t>термометр в холодильник</t>
  </si>
  <si>
    <t>нижнее белье красное</t>
  </si>
  <si>
    <t>тюрбан из микрофибры</t>
  </si>
  <si>
    <t>жижа haski</t>
  </si>
  <si>
    <t>плавки roxy</t>
  </si>
  <si>
    <t>шапка адидас мужская</t>
  </si>
  <si>
    <t xml:space="preserve">юбки для женщин </t>
  </si>
  <si>
    <t>обои виниловые на флизелиновой основе серые</t>
  </si>
  <si>
    <t>тонировка для волос шампунь</t>
  </si>
  <si>
    <t>гронитекс</t>
  </si>
  <si>
    <t>барашек бяша</t>
  </si>
  <si>
    <t>чайник черный</t>
  </si>
  <si>
    <t>доктор клаус</t>
  </si>
  <si>
    <t>13186750</t>
  </si>
  <si>
    <t>75235617</t>
  </si>
  <si>
    <t>влажные салфетки свежая нота</t>
  </si>
  <si>
    <t>meine</t>
  </si>
  <si>
    <t>спортивные костюмы летние женские</t>
  </si>
  <si>
    <t>80068275</t>
  </si>
  <si>
    <t xml:space="preserve">эротическая одежда </t>
  </si>
  <si>
    <t>riche маска</t>
  </si>
  <si>
    <t>обувь для фитнеса</t>
  </si>
  <si>
    <t>русский язык 2 класс 2 часть</t>
  </si>
  <si>
    <t>ласты для плавания детские тренировочные</t>
  </si>
  <si>
    <t>тайга от таракан</t>
  </si>
  <si>
    <t>wordless</t>
  </si>
  <si>
    <t>какаши футболка</t>
  </si>
  <si>
    <t>любомир</t>
  </si>
  <si>
    <t>купальник  слитные</t>
  </si>
  <si>
    <t>26156495</t>
  </si>
  <si>
    <t>abricot обувь женский</t>
  </si>
  <si>
    <t>маленькие человечки</t>
  </si>
  <si>
    <t>вышивка алмазная</t>
  </si>
  <si>
    <t>scott велосипед</t>
  </si>
  <si>
    <t>травостоп</t>
  </si>
  <si>
    <t>чехлы для хранения одежды на вешалках</t>
  </si>
  <si>
    <t>льняные мешочки</t>
  </si>
  <si>
    <t>для мальчиков куртка</t>
  </si>
  <si>
    <t>лиф в рубчик</t>
  </si>
  <si>
    <t>taccardi женская обувь полуботинки</t>
  </si>
  <si>
    <t>agu</t>
  </si>
  <si>
    <t xml:space="preserve">орхидеи </t>
  </si>
  <si>
    <t>защитное стекло на самсунг м31</t>
  </si>
  <si>
    <t>farres карандаш для губ</t>
  </si>
  <si>
    <t>брюки лайм</t>
  </si>
  <si>
    <t>антиколтун</t>
  </si>
  <si>
    <t>заварной чай</t>
  </si>
  <si>
    <t>митенки в полоску</t>
  </si>
  <si>
    <t>для нанесения теней</t>
  </si>
  <si>
    <t>уголек в пепле</t>
  </si>
  <si>
    <t>фуксия рубашка</t>
  </si>
  <si>
    <t>соль для животных</t>
  </si>
  <si>
    <t>волшебная кухня</t>
  </si>
  <si>
    <t>масло johnson's baby</t>
  </si>
  <si>
    <t>масло кокосовое натуральное</t>
  </si>
  <si>
    <t>арахна</t>
  </si>
  <si>
    <t>рубашка джинсовая для девочки</t>
  </si>
  <si>
    <t>скрепки фигурные</t>
  </si>
  <si>
    <t>ангел шлессер женские</t>
  </si>
  <si>
    <t xml:space="preserve">твидовый пиджак </t>
  </si>
  <si>
    <t>ручка самоучка тренажер</t>
  </si>
  <si>
    <t xml:space="preserve">черешня </t>
  </si>
  <si>
    <t>плита индукционная 3500</t>
  </si>
  <si>
    <t>одеяло детское тонкое</t>
  </si>
  <si>
    <t>чехол для одежды на молнии прозрачный</t>
  </si>
  <si>
    <t>50442278</t>
  </si>
  <si>
    <t>наматрасник 180х200 бамбук</t>
  </si>
  <si>
    <t xml:space="preserve">стекловолокно </t>
  </si>
  <si>
    <t>пульт huayu</t>
  </si>
  <si>
    <t>соционика</t>
  </si>
  <si>
    <t>myrica</t>
  </si>
  <si>
    <t>футболки calvin</t>
  </si>
  <si>
    <t>stefany</t>
  </si>
  <si>
    <t>senselle by felina</t>
  </si>
  <si>
    <t>комплексные летние задания</t>
  </si>
  <si>
    <t>11077113</t>
  </si>
  <si>
    <t>shaik 90</t>
  </si>
  <si>
    <t>набор для вышивания подушки</t>
  </si>
  <si>
    <t>автомат ппш</t>
  </si>
  <si>
    <t>электро сушилка для фруктов</t>
  </si>
  <si>
    <t>бомбер женский длинный</t>
  </si>
  <si>
    <t>миними колготки</t>
  </si>
  <si>
    <t>маг-бор</t>
  </si>
  <si>
    <t>ветровки для мальчика</t>
  </si>
  <si>
    <t>гаммак</t>
  </si>
  <si>
    <t>alexander&amp;bari</t>
  </si>
  <si>
    <t xml:space="preserve">изи слайды </t>
  </si>
  <si>
    <t>стикеры для теггинга</t>
  </si>
  <si>
    <t>попперс rush</t>
  </si>
  <si>
    <t>valera фен</t>
  </si>
  <si>
    <t>мой додыр</t>
  </si>
  <si>
    <t>мочеприемник взрослый</t>
  </si>
  <si>
    <t>молния для джинс</t>
  </si>
  <si>
    <t>marc jacobs очки</t>
  </si>
  <si>
    <t>черные туфли лодочки кожаные</t>
  </si>
  <si>
    <t>кружка с пандой</t>
  </si>
  <si>
    <t>кружка заварник</t>
  </si>
  <si>
    <t>сумка женская бежевая большая</t>
  </si>
  <si>
    <t>патье-рубашка летнее</t>
  </si>
  <si>
    <t>madeleine женский</t>
  </si>
  <si>
    <t>clarins крем для лица</t>
  </si>
  <si>
    <t>рубашка женская зебра</t>
  </si>
  <si>
    <t>антистресс для рук шарики</t>
  </si>
  <si>
    <t>веревка бдсм</t>
  </si>
  <si>
    <t>togas group дом</t>
  </si>
  <si>
    <t>набор для кератина</t>
  </si>
  <si>
    <t>гель irisk</t>
  </si>
  <si>
    <t>корзина для бумаги</t>
  </si>
  <si>
    <t xml:space="preserve">зеленый пиджак </t>
  </si>
  <si>
    <t xml:space="preserve">для пропуска </t>
  </si>
  <si>
    <t>78457192</t>
  </si>
  <si>
    <t>мемобойня</t>
  </si>
  <si>
    <t>для мальчиков кроксы</t>
  </si>
  <si>
    <t>комплект сменных модулей аквафор</t>
  </si>
  <si>
    <t>mironpan чемодан</t>
  </si>
  <si>
    <t>расыпчатая пудра</t>
  </si>
  <si>
    <t>pigeon мыло-пенка</t>
  </si>
  <si>
    <t>питерпроф</t>
  </si>
  <si>
    <t>штифты для ремешков</t>
  </si>
  <si>
    <t>чайная фигурка</t>
  </si>
  <si>
    <t>стол letta</t>
  </si>
  <si>
    <t>женская одежда для пляжа</t>
  </si>
  <si>
    <t>валя</t>
  </si>
  <si>
    <t>homepod</t>
  </si>
  <si>
    <t>обложка фсб</t>
  </si>
  <si>
    <t>машинки для мальчика</t>
  </si>
  <si>
    <t>петерсон 4 класс учебник-тетрадь</t>
  </si>
  <si>
    <t>кружевное летнее платье</t>
  </si>
  <si>
    <t>накидка для парикмахера</t>
  </si>
  <si>
    <t>средство для приучения к туалету</t>
  </si>
  <si>
    <t>костюм с коротким рукавом</t>
  </si>
  <si>
    <t>стикеры на телефон скриптонит</t>
  </si>
  <si>
    <t>стекло на samsung a31</t>
  </si>
  <si>
    <t>schwarzkopf мусс</t>
  </si>
  <si>
    <t>хонор 10i чехол</t>
  </si>
  <si>
    <t xml:space="preserve">кухонные шторы </t>
  </si>
  <si>
    <t>65087748</t>
  </si>
  <si>
    <t>для балдахина</t>
  </si>
  <si>
    <t>книги саморазвитие</t>
  </si>
  <si>
    <t>светящееся кольцо</t>
  </si>
  <si>
    <t>игровой коврик с игрушками</t>
  </si>
  <si>
    <t>все для день рождения</t>
  </si>
  <si>
    <t>solaris 2017</t>
  </si>
  <si>
    <t>уоррен</t>
  </si>
  <si>
    <t>одноразовые бумажные тарелки 50 шт</t>
  </si>
  <si>
    <t xml:space="preserve">dream </t>
  </si>
  <si>
    <t>гель для очищения лица</t>
  </si>
  <si>
    <t>clinique скраб</t>
  </si>
  <si>
    <t xml:space="preserve"> босоножки женские</t>
  </si>
  <si>
    <t>обувь для поваров</t>
  </si>
  <si>
    <t>шумовка для плова</t>
  </si>
  <si>
    <t xml:space="preserve">экологический очиститель </t>
  </si>
  <si>
    <t>молд лепнина</t>
  </si>
  <si>
    <t>eveline cosmetics крем</t>
  </si>
  <si>
    <t>вешалка для одежды напольная для верхней одежды</t>
  </si>
  <si>
    <t xml:space="preserve">воск пленочный </t>
  </si>
  <si>
    <t>набор накладных ресниц</t>
  </si>
  <si>
    <t>рюкзак женский ткань текстиль</t>
  </si>
  <si>
    <t>58226661</t>
  </si>
  <si>
    <t>лонда профессионал</t>
  </si>
  <si>
    <t>машины помощники</t>
  </si>
  <si>
    <t>смесители для умывальника</t>
  </si>
  <si>
    <t>конверт крафтовый</t>
  </si>
  <si>
    <t>набор бафов</t>
  </si>
  <si>
    <t>подушка пушистая</t>
  </si>
  <si>
    <t>бра для фитнеса</t>
  </si>
  <si>
    <t>полицейская машинка</t>
  </si>
  <si>
    <t>пробковая подошва</t>
  </si>
  <si>
    <t>la roche-posay effaclar гель</t>
  </si>
  <si>
    <t>стол балконный</t>
  </si>
  <si>
    <t>детство пресс</t>
  </si>
  <si>
    <t>полка настенная домик</t>
  </si>
  <si>
    <t xml:space="preserve">портативное зарядное устройство </t>
  </si>
  <si>
    <t>аргус про</t>
  </si>
  <si>
    <t>широкие штаны для девочки</t>
  </si>
  <si>
    <t>трусики шортики для девочек</t>
  </si>
  <si>
    <t>постеры эстетичные</t>
  </si>
  <si>
    <t>цыфра 6</t>
  </si>
  <si>
    <t>прописи для левой руки</t>
  </si>
  <si>
    <t>карниз для тюли</t>
  </si>
  <si>
    <t>красивый мальчик книга</t>
  </si>
  <si>
    <t>часы настенные алмаз</t>
  </si>
  <si>
    <t>42835276</t>
  </si>
  <si>
    <t>чехол на айфон 13 с принтом</t>
  </si>
  <si>
    <t>33788430</t>
  </si>
  <si>
    <t xml:space="preserve">жасмин </t>
  </si>
  <si>
    <t>кроссовки мужские бег</t>
  </si>
  <si>
    <t>трусы женские визави</t>
  </si>
  <si>
    <t>levrana пилинг</t>
  </si>
  <si>
    <t>35660319</t>
  </si>
  <si>
    <t>колонка jbl 310</t>
  </si>
  <si>
    <t>shiseido bb</t>
  </si>
  <si>
    <t>антистресс какашка</t>
  </si>
  <si>
    <t>тамогавк</t>
  </si>
  <si>
    <t>книга игра престолов</t>
  </si>
  <si>
    <t>постельное белье простыня на резинке</t>
  </si>
  <si>
    <t>босоножки зебра</t>
  </si>
  <si>
    <t>пуш-ап</t>
  </si>
  <si>
    <t>ролер для лица</t>
  </si>
  <si>
    <t>ароматизаторы для автомобиля</t>
  </si>
  <si>
    <t xml:space="preserve">ручка черная </t>
  </si>
  <si>
    <t>пиджак куртка</t>
  </si>
  <si>
    <t>беспроводная камера</t>
  </si>
  <si>
    <t>овальное зеркало</t>
  </si>
  <si>
    <t>кроссовки мужские 44 размер</t>
  </si>
  <si>
    <t>женские сумочки через плечо</t>
  </si>
  <si>
    <t>спортивные трико женские</t>
  </si>
  <si>
    <t>тени для век светлые</t>
  </si>
  <si>
    <t>16686154</t>
  </si>
  <si>
    <t>джон грей все книги</t>
  </si>
  <si>
    <t>шоппер genshin</t>
  </si>
  <si>
    <t>комбинезон офисный</t>
  </si>
  <si>
    <t>leifheit швабра</t>
  </si>
  <si>
    <t>подгузники для взрослых сени</t>
  </si>
  <si>
    <t>питунья</t>
  </si>
  <si>
    <t xml:space="preserve">провод электрический </t>
  </si>
  <si>
    <t>покрышки на велосипед 29</t>
  </si>
  <si>
    <t>целлюлозные салфетки</t>
  </si>
  <si>
    <t>росс кинг</t>
  </si>
  <si>
    <t>белая кофта для девочки</t>
  </si>
  <si>
    <t>авери брюки большие размер</t>
  </si>
  <si>
    <t xml:space="preserve">насадки для зубной щетки oral-b </t>
  </si>
  <si>
    <t>торнадо 500</t>
  </si>
  <si>
    <t>серьги черного цвета</t>
  </si>
  <si>
    <t>29908590</t>
  </si>
  <si>
    <t>фруттоняня</t>
  </si>
  <si>
    <t>накидка на угловой диван левый угол</t>
  </si>
  <si>
    <t>котики обнимашки</t>
  </si>
  <si>
    <t>краска для ткани аэрозоль</t>
  </si>
  <si>
    <t>футболка демон</t>
  </si>
  <si>
    <t>зубные щетки для детей</t>
  </si>
  <si>
    <t>штаны с карманами женские</t>
  </si>
  <si>
    <t>планеры ежедневник</t>
  </si>
  <si>
    <t>мука доломитовая</t>
  </si>
  <si>
    <t>тазик пластиковый с ручками</t>
  </si>
  <si>
    <t>женские головные уборы</t>
  </si>
  <si>
    <t>xiaomi насос</t>
  </si>
  <si>
    <t>11676065</t>
  </si>
  <si>
    <t>парфюмерия мужская франция</t>
  </si>
  <si>
    <t>порошок чистящий</t>
  </si>
  <si>
    <t>сумка копия</t>
  </si>
  <si>
    <t xml:space="preserve">стопка </t>
  </si>
  <si>
    <t>тормоз на самокат</t>
  </si>
  <si>
    <t>gloria jeans кофта</t>
  </si>
  <si>
    <t>16519003</t>
  </si>
  <si>
    <t>chateau fleur</t>
  </si>
  <si>
    <t>painkiller streetfit</t>
  </si>
  <si>
    <t>лента атласная пудровая</t>
  </si>
  <si>
    <t>modern talking</t>
  </si>
  <si>
    <t>лондон топаз серебро</t>
  </si>
  <si>
    <t>папки для диплома</t>
  </si>
  <si>
    <t>kepka</t>
  </si>
  <si>
    <t>пистолет для детей</t>
  </si>
  <si>
    <t>мериме маттео фальконе</t>
  </si>
  <si>
    <t>шорты му</t>
  </si>
  <si>
    <t>zolla платья сарафан</t>
  </si>
  <si>
    <t>айкрафт</t>
  </si>
  <si>
    <t>салатник бамбук</t>
  </si>
  <si>
    <t>женский нарядный костюм</t>
  </si>
  <si>
    <t>bip u pro</t>
  </si>
  <si>
    <t xml:space="preserve">чехол на реалми 8 </t>
  </si>
  <si>
    <t>гранта фл</t>
  </si>
  <si>
    <t>мюли летние</t>
  </si>
  <si>
    <t xml:space="preserve">пластина </t>
  </si>
  <si>
    <t>montale vanille absolu</t>
  </si>
  <si>
    <t>сидушка на качели</t>
  </si>
  <si>
    <t>свидания</t>
  </si>
  <si>
    <t>апл воч</t>
  </si>
  <si>
    <t>утюжок для укладки</t>
  </si>
  <si>
    <t>кардиган большой размер</t>
  </si>
  <si>
    <t>сплат зубная щетка</t>
  </si>
  <si>
    <t>пипидастер</t>
  </si>
  <si>
    <t>shoper</t>
  </si>
  <si>
    <t>очки полароид мужские</t>
  </si>
  <si>
    <t>лежанка для кролика</t>
  </si>
  <si>
    <t>ортодонт</t>
  </si>
  <si>
    <t>мультимедийная система</t>
  </si>
  <si>
    <t>рубашка белая с коротким рукавом женская</t>
  </si>
  <si>
    <t>фсо россии</t>
  </si>
  <si>
    <t>бальзам для волос kerasys</t>
  </si>
  <si>
    <t>теннисная юбка для девочек 10 лет</t>
  </si>
  <si>
    <t>фламенко</t>
  </si>
  <si>
    <t>bruclap</t>
  </si>
  <si>
    <t>матрац 80х200</t>
  </si>
  <si>
    <t>philips one blade pro</t>
  </si>
  <si>
    <t>3d массажер</t>
  </si>
  <si>
    <t>молекулар</t>
  </si>
  <si>
    <t>бримнэс</t>
  </si>
  <si>
    <t>47349125</t>
  </si>
  <si>
    <t>in green</t>
  </si>
  <si>
    <t>стик корректор</t>
  </si>
  <si>
    <t>занимательная таблица умножения</t>
  </si>
  <si>
    <t>зажигалка автоген</t>
  </si>
  <si>
    <t>пальто осень</t>
  </si>
  <si>
    <t>34024104</t>
  </si>
  <si>
    <t>круг для плавания с трусами</t>
  </si>
  <si>
    <t>рюкзак гесс</t>
  </si>
  <si>
    <t>наряд на годик</t>
  </si>
  <si>
    <t>geek n roll</t>
  </si>
  <si>
    <t>80307138</t>
  </si>
  <si>
    <t>брюки рваные</t>
  </si>
  <si>
    <t>кеды  nike</t>
  </si>
  <si>
    <t>berconty</t>
  </si>
  <si>
    <t>m-ludini</t>
  </si>
  <si>
    <t>для пушистых волос</t>
  </si>
  <si>
    <t>автоусилитель</t>
  </si>
  <si>
    <t xml:space="preserve">перчатки строительные </t>
  </si>
  <si>
    <t>легкие кофты</t>
  </si>
  <si>
    <t>17311145</t>
  </si>
  <si>
    <t>крем для укладки</t>
  </si>
  <si>
    <t>большой краб для волос</t>
  </si>
  <si>
    <t>червячок игнатий</t>
  </si>
  <si>
    <t>био чай для рассады</t>
  </si>
  <si>
    <t>анаэробный герметик</t>
  </si>
  <si>
    <t>hot wheels машина игрушки</t>
  </si>
  <si>
    <t>bijuton</t>
  </si>
  <si>
    <t>посада</t>
  </si>
  <si>
    <t>аккумулятор гелевый</t>
  </si>
  <si>
    <t>66921639</t>
  </si>
  <si>
    <t>сухоцветы для декора ногтей</t>
  </si>
  <si>
    <t>сыворотка для лица спрей</t>
  </si>
  <si>
    <t>триммер садовая техника</t>
  </si>
  <si>
    <t>платье для праздника</t>
  </si>
  <si>
    <t>сайдинг внутренний</t>
  </si>
  <si>
    <t>женская футболка oversize</t>
  </si>
  <si>
    <t>браслет четки</t>
  </si>
  <si>
    <t>свеча зажигания bosch</t>
  </si>
  <si>
    <t>батарейка 2016</t>
  </si>
  <si>
    <t>пикчерс</t>
  </si>
  <si>
    <t>pachuly</t>
  </si>
  <si>
    <t>рюкзак женский из натуральной кожи</t>
  </si>
  <si>
    <t xml:space="preserve">аниме платье </t>
  </si>
  <si>
    <t>кигуруми летучая мышь</t>
  </si>
  <si>
    <t>джинсовые шорты  женские</t>
  </si>
  <si>
    <t>за стенкой история отиса</t>
  </si>
  <si>
    <t>77801729</t>
  </si>
  <si>
    <t>для детских документов</t>
  </si>
  <si>
    <t>зарядка для 18650</t>
  </si>
  <si>
    <t>фрамужные ножницы</t>
  </si>
  <si>
    <t>футболка пауэрлифтинг</t>
  </si>
  <si>
    <t>футболки disney</t>
  </si>
  <si>
    <t>куртка подростковая зимняя мальчик</t>
  </si>
  <si>
    <t xml:space="preserve">надувной бассейн для детей </t>
  </si>
  <si>
    <t>брошь глаз</t>
  </si>
  <si>
    <t>west paw</t>
  </si>
  <si>
    <t>rendez-vous кроссовки</t>
  </si>
  <si>
    <t>стулья полубарные</t>
  </si>
  <si>
    <t xml:space="preserve">чехол 13 про </t>
  </si>
  <si>
    <t>chicco расческа</t>
  </si>
  <si>
    <t>ершик туалетный</t>
  </si>
  <si>
    <t>бель</t>
  </si>
  <si>
    <t>fileo женский одежда</t>
  </si>
  <si>
    <t xml:space="preserve">спрей для укладки волос </t>
  </si>
  <si>
    <t>высокие купальные трусы</t>
  </si>
  <si>
    <t>mike</t>
  </si>
  <si>
    <t>гель лампа</t>
  </si>
  <si>
    <t>чашка эмалированная</t>
  </si>
  <si>
    <t>цепочка на шею женская с кулоном</t>
  </si>
  <si>
    <t>полесье парковка</t>
  </si>
  <si>
    <t>слот для сим карты samsung</t>
  </si>
  <si>
    <t>кованая подставка для цветов</t>
  </si>
  <si>
    <t>детский банный халат для мальчиков</t>
  </si>
  <si>
    <t>босоножки бохо</t>
  </si>
  <si>
    <t>лоток для кроликов</t>
  </si>
  <si>
    <t>косы для девочек</t>
  </si>
  <si>
    <t>мотор для триммера</t>
  </si>
  <si>
    <t>теплый хлеб паустовский</t>
  </si>
  <si>
    <t>украшения для коктейлей</t>
  </si>
  <si>
    <t>комбинезон праздничный женский</t>
  </si>
  <si>
    <t>агка</t>
  </si>
  <si>
    <t xml:space="preserve">длинная майка </t>
  </si>
  <si>
    <t>блузки оджи</t>
  </si>
  <si>
    <t>76733736</t>
  </si>
  <si>
    <t>пюре детское тыква</t>
  </si>
  <si>
    <t xml:space="preserve">летнее платье больших размеров </t>
  </si>
  <si>
    <t>бейсболка амонг ас</t>
  </si>
  <si>
    <t>hair vitamin</t>
  </si>
  <si>
    <t>купальники бандо</t>
  </si>
  <si>
    <t>комбинезон женский на лямках</t>
  </si>
  <si>
    <t xml:space="preserve">удлинители </t>
  </si>
  <si>
    <t>значок юнармия</t>
  </si>
  <si>
    <t xml:space="preserve">vitacci </t>
  </si>
  <si>
    <t>стабилизатор напряжения 12 вольт</t>
  </si>
  <si>
    <t>товары для подростков</t>
  </si>
  <si>
    <t>степанова наталья</t>
  </si>
  <si>
    <t>носовые упоры</t>
  </si>
  <si>
    <t>контейнер для игрушек в ванной</t>
  </si>
  <si>
    <t>glutathione</t>
  </si>
  <si>
    <t>палатки для рыбалки</t>
  </si>
  <si>
    <t>royal clima</t>
  </si>
  <si>
    <t>джинсы вранглер женские</t>
  </si>
  <si>
    <t>amica</t>
  </si>
  <si>
    <t>65827928</t>
  </si>
  <si>
    <t xml:space="preserve">ортопедические коврики </t>
  </si>
  <si>
    <t>сумка через плечо кожаная мужская</t>
  </si>
  <si>
    <t>серебряный крест</t>
  </si>
  <si>
    <t>утепленный жилет</t>
  </si>
  <si>
    <t xml:space="preserve">шорты на высокой талии </t>
  </si>
  <si>
    <t>джинсы голубые клеш</t>
  </si>
  <si>
    <t>детский шоппер</t>
  </si>
  <si>
    <t>ahmad tea earl grey</t>
  </si>
  <si>
    <t>браслет змейка</t>
  </si>
  <si>
    <t xml:space="preserve">нож для теста </t>
  </si>
  <si>
    <t>чемодан желтый</t>
  </si>
  <si>
    <t>ложка для первого прикорма</t>
  </si>
  <si>
    <t>ноутбуки apple</t>
  </si>
  <si>
    <t>хаги ваги в горшке</t>
  </si>
  <si>
    <t>сухоцветы набор</t>
  </si>
  <si>
    <t>латекс одежда</t>
  </si>
  <si>
    <t>78186791</t>
  </si>
  <si>
    <t>секси трусы</t>
  </si>
  <si>
    <t>игрушка на прищепке</t>
  </si>
  <si>
    <t>свое</t>
  </si>
  <si>
    <t>loft designe</t>
  </si>
  <si>
    <t>сетки на стекла</t>
  </si>
  <si>
    <t>черепаха защита</t>
  </si>
  <si>
    <t>agness кастрюля</t>
  </si>
  <si>
    <t>купальник женский раздельные лиф</t>
  </si>
  <si>
    <t>платья на праздник</t>
  </si>
  <si>
    <t>льняной жилет женский</t>
  </si>
  <si>
    <t>мужской флисовый костюм</t>
  </si>
  <si>
    <t>толстовка тактическая</t>
  </si>
  <si>
    <t>пряжа зефир</t>
  </si>
  <si>
    <t>nitrogen</t>
  </si>
  <si>
    <t>dortmund</t>
  </si>
  <si>
    <t>лимонад с шариком</t>
  </si>
  <si>
    <t>коляска детская 2 в 1</t>
  </si>
  <si>
    <t>дефлектор воздуховода</t>
  </si>
  <si>
    <t xml:space="preserve">трюковой самокат  </t>
  </si>
  <si>
    <t>краска для кожзама</t>
  </si>
  <si>
    <t xml:space="preserve">тент автомобильный </t>
  </si>
  <si>
    <t>полярис пылесос</t>
  </si>
  <si>
    <t>манго мармелад</t>
  </si>
  <si>
    <t>медплант</t>
  </si>
  <si>
    <t>oodji рубашка женская</t>
  </si>
  <si>
    <t>заглушка самоклеющаяся</t>
  </si>
  <si>
    <t xml:space="preserve">корсет для талии </t>
  </si>
  <si>
    <t>купальник тай дай</t>
  </si>
  <si>
    <t>макита строительные инструменты</t>
  </si>
  <si>
    <t>касуха женская</t>
  </si>
  <si>
    <t>люпиновая мука</t>
  </si>
  <si>
    <t>подводка soda</t>
  </si>
  <si>
    <t>velvet vintage</t>
  </si>
  <si>
    <t>крутые футболки для подростков</t>
  </si>
  <si>
    <t>рюкзак woodsurf</t>
  </si>
  <si>
    <t>163</t>
  </si>
  <si>
    <t xml:space="preserve">лонглив </t>
  </si>
  <si>
    <t>резиновая обувь для дачи</t>
  </si>
  <si>
    <t>34773402</t>
  </si>
  <si>
    <t>памперс для собак одноразовые</t>
  </si>
  <si>
    <t>для клещей</t>
  </si>
  <si>
    <t>yves rocher помада</t>
  </si>
  <si>
    <t>universal nutrition animal pak</t>
  </si>
  <si>
    <t xml:space="preserve">костюм летний женский  </t>
  </si>
  <si>
    <t>когда я вырасту каша детская</t>
  </si>
  <si>
    <t>карандаш для бровей kiki</t>
  </si>
  <si>
    <t>коврик придверный в прихожую 60х90</t>
  </si>
  <si>
    <t>игра фанты</t>
  </si>
  <si>
    <t>astra premium</t>
  </si>
  <si>
    <t>лежанка для кошки на окно</t>
  </si>
  <si>
    <t>сандали на плотформе</t>
  </si>
  <si>
    <t>паста элмекс</t>
  </si>
  <si>
    <t>а50</t>
  </si>
  <si>
    <t xml:space="preserve">шилак </t>
  </si>
  <si>
    <t>четыре сезона</t>
  </si>
  <si>
    <t xml:space="preserve">kari обувь </t>
  </si>
  <si>
    <t xml:space="preserve">костюм подростковый </t>
  </si>
  <si>
    <t>гигиеничная помада</t>
  </si>
  <si>
    <t>костюм для фотосессии новорожденных</t>
  </si>
  <si>
    <t>раскраски для детей 3</t>
  </si>
  <si>
    <t>67976141</t>
  </si>
  <si>
    <t>платье женское лав репаблик</t>
  </si>
  <si>
    <t>колготки тонкие для девочки</t>
  </si>
  <si>
    <t>летние полуботинки мужские</t>
  </si>
  <si>
    <t xml:space="preserve">костюм женский белый </t>
  </si>
  <si>
    <t xml:space="preserve">рубашки для девочек </t>
  </si>
  <si>
    <t>отбеливающий карандаш для ногтей</t>
  </si>
  <si>
    <t>косметика нивея</t>
  </si>
  <si>
    <t>футболка с трактором</t>
  </si>
  <si>
    <t>вивьен sabo карандаш</t>
  </si>
  <si>
    <t>распределитель для воды</t>
  </si>
  <si>
    <t>белая кофта с коротким рукавом</t>
  </si>
  <si>
    <t>ложка для заварки чая</t>
  </si>
  <si>
    <t>держатель для фольги и пленки</t>
  </si>
  <si>
    <t xml:space="preserve">широкие штаны в клетку </t>
  </si>
  <si>
    <t>строительный пистолет</t>
  </si>
  <si>
    <t>sensual духи</t>
  </si>
  <si>
    <t>орехоколка</t>
  </si>
  <si>
    <t>конверт в коляску зимний</t>
  </si>
  <si>
    <t>стеклянная бутылка для кормления</t>
  </si>
  <si>
    <t>швабра с водой</t>
  </si>
  <si>
    <t>pontoon 21 блесна</t>
  </si>
  <si>
    <t>кружки керамика</t>
  </si>
  <si>
    <t>ekonika кеды</t>
  </si>
  <si>
    <t>диван икеа</t>
  </si>
  <si>
    <t>дикуля</t>
  </si>
  <si>
    <t>октолипен</t>
  </si>
  <si>
    <t>49299920</t>
  </si>
  <si>
    <t>kismit beauty красота</t>
  </si>
  <si>
    <t>емкость для корицы</t>
  </si>
  <si>
    <t>трусы детские мальчик</t>
  </si>
  <si>
    <t>585gold ювелирные украшения</t>
  </si>
  <si>
    <t>пальто длинное оверсайз</t>
  </si>
  <si>
    <t>северная лагуна одежда для женщин</t>
  </si>
  <si>
    <t>пенка под попу</t>
  </si>
  <si>
    <t>66826732</t>
  </si>
  <si>
    <t>носки педикюрные корея</t>
  </si>
  <si>
    <t>шампунь для волос ecolatier</t>
  </si>
  <si>
    <t>барилла 3</t>
  </si>
  <si>
    <t>капри на девочку</t>
  </si>
  <si>
    <t>кружка кирилл</t>
  </si>
  <si>
    <t>блиц</t>
  </si>
  <si>
    <t>62977718</t>
  </si>
  <si>
    <t xml:space="preserve">китайские палочки </t>
  </si>
  <si>
    <t>компрессор воздушный для гаража</t>
  </si>
  <si>
    <t>miiow</t>
  </si>
  <si>
    <t>ручка на пластиковую дверь</t>
  </si>
  <si>
    <t>greenfield golden ceylon</t>
  </si>
  <si>
    <t>джинсковка</t>
  </si>
  <si>
    <t>менеджмент</t>
  </si>
  <si>
    <t>mirrolla масло</t>
  </si>
  <si>
    <t xml:space="preserve">кора косметика </t>
  </si>
  <si>
    <t>футболка черная для девочки</t>
  </si>
  <si>
    <t xml:space="preserve">рубашка оранжевая </t>
  </si>
  <si>
    <t>apple airtag</t>
  </si>
  <si>
    <t>руслан и людмила книга</t>
  </si>
  <si>
    <t>для микроволновки посуда</t>
  </si>
  <si>
    <t>8234221</t>
  </si>
  <si>
    <t>рыболовные очки</t>
  </si>
  <si>
    <t xml:space="preserve">бьюти </t>
  </si>
  <si>
    <t>ladno</t>
  </si>
  <si>
    <t>серьги арбуз</t>
  </si>
  <si>
    <t xml:space="preserve">браслет из натуральных камней </t>
  </si>
  <si>
    <t>синиргетик</t>
  </si>
  <si>
    <t>дшьу</t>
  </si>
  <si>
    <t>очки в виде крыльев</t>
  </si>
  <si>
    <t>чулки для пояса</t>
  </si>
  <si>
    <t xml:space="preserve">ткань вискоза </t>
  </si>
  <si>
    <t>щенячий патруль кепка</t>
  </si>
  <si>
    <t>органайзер для сумки для женщин</t>
  </si>
  <si>
    <t>светодиодный</t>
  </si>
  <si>
    <t>garsing мужской</t>
  </si>
  <si>
    <t>террариум для грызунов</t>
  </si>
  <si>
    <t xml:space="preserve">мягкая игрушка кошка </t>
  </si>
  <si>
    <t>восстанавливающий шампунь</t>
  </si>
  <si>
    <t>детский компьютерный стул</t>
  </si>
  <si>
    <t>лебедка автомобильная электрическая переносная</t>
  </si>
  <si>
    <t>offspring трусики xl</t>
  </si>
  <si>
    <t>рубашка хлопковая мужская</t>
  </si>
  <si>
    <t>тушь двусторонняя</t>
  </si>
  <si>
    <t>портфель школьный подростковый</t>
  </si>
  <si>
    <t>комунарка</t>
  </si>
  <si>
    <t>lacoste мужская обувь</t>
  </si>
  <si>
    <t>коляски летние</t>
  </si>
  <si>
    <t>хлопковое шитье</t>
  </si>
  <si>
    <t>церковная накидка</t>
  </si>
  <si>
    <t>5767472</t>
  </si>
  <si>
    <t>heavy metal</t>
  </si>
  <si>
    <t>nerf ultra</t>
  </si>
  <si>
    <t>трусы с авокадо</t>
  </si>
  <si>
    <t>рубашки женские на лето</t>
  </si>
  <si>
    <t xml:space="preserve">италия </t>
  </si>
  <si>
    <t>джинсы мужские твоё</t>
  </si>
  <si>
    <t>мини велосипед</t>
  </si>
  <si>
    <t>логопедические пособия</t>
  </si>
  <si>
    <t>японский язык для начинающих</t>
  </si>
  <si>
    <t>marlen</t>
  </si>
  <si>
    <t>носки желтые детские</t>
  </si>
  <si>
    <t>угли для мангала</t>
  </si>
  <si>
    <t>vivo 1820</t>
  </si>
  <si>
    <t>жмякалки</t>
  </si>
  <si>
    <t>тейп 5 см</t>
  </si>
  <si>
    <t>уголь для ладана</t>
  </si>
  <si>
    <t>electrastyle одежда</t>
  </si>
  <si>
    <t>резинка для донки</t>
  </si>
  <si>
    <t>раттлин</t>
  </si>
  <si>
    <t>картины по номерам космос</t>
  </si>
  <si>
    <t>verona dance</t>
  </si>
  <si>
    <t>себастьян де кастелл</t>
  </si>
  <si>
    <t>трусы бикини с завышенной талией</t>
  </si>
  <si>
    <t>в машину ароматизатор</t>
  </si>
  <si>
    <t>flash накопитель</t>
  </si>
  <si>
    <t xml:space="preserve">памперсы для плавания </t>
  </si>
  <si>
    <t>spf-40 btpeel</t>
  </si>
  <si>
    <t xml:space="preserve">против выпадения волос </t>
  </si>
  <si>
    <t>скейтборд юнион</t>
  </si>
  <si>
    <t>47875512</t>
  </si>
  <si>
    <t>чехол для андроида</t>
  </si>
  <si>
    <t>как определить размер бюзгалтера</t>
  </si>
  <si>
    <t>пиколинат хрома капли</t>
  </si>
  <si>
    <t>бейсболка ска</t>
  </si>
  <si>
    <t xml:space="preserve">летние платья большого размера </t>
  </si>
  <si>
    <t>буся кошечки собачки</t>
  </si>
  <si>
    <t xml:space="preserve"> женские</t>
  </si>
  <si>
    <t xml:space="preserve">сенсорный выключатель </t>
  </si>
  <si>
    <t>для чистки носа</t>
  </si>
  <si>
    <t xml:space="preserve">овощи </t>
  </si>
  <si>
    <t>62288219</t>
  </si>
  <si>
    <t>секреты космоса</t>
  </si>
  <si>
    <t xml:space="preserve">артём </t>
  </si>
  <si>
    <t>москитная сетка стекловолокно</t>
  </si>
  <si>
    <t>наполнитель чистый котик</t>
  </si>
  <si>
    <t>о чем мечтать</t>
  </si>
  <si>
    <t>табак и ваниль</t>
  </si>
  <si>
    <t xml:space="preserve">средство от плесени </t>
  </si>
  <si>
    <t>адлер</t>
  </si>
  <si>
    <t>телевизор 40</t>
  </si>
  <si>
    <t>косметика либридерм</t>
  </si>
  <si>
    <t>rainbow spiked</t>
  </si>
  <si>
    <t>комикс фортнайт</t>
  </si>
  <si>
    <t>чехол книжка на самсунг м12</t>
  </si>
  <si>
    <t>бесер</t>
  </si>
  <si>
    <t>пенал lego</t>
  </si>
  <si>
    <t>пинал для школы</t>
  </si>
  <si>
    <t>картины по номерам кот</t>
  </si>
  <si>
    <t>зебра сандалии</t>
  </si>
  <si>
    <t>15371344</t>
  </si>
  <si>
    <t>tango oil</t>
  </si>
  <si>
    <t>многолетники вьющиеся</t>
  </si>
  <si>
    <t>сумка для ноутбука 14 дюймов женская</t>
  </si>
  <si>
    <t>компрессор для собак</t>
  </si>
  <si>
    <t>русая краска</t>
  </si>
  <si>
    <t>cocoonababy</t>
  </si>
  <si>
    <t>pushin</t>
  </si>
  <si>
    <t>шторы салатовые</t>
  </si>
  <si>
    <t>магнитная москитная сетка</t>
  </si>
  <si>
    <t>самсунг телефоны</t>
  </si>
  <si>
    <t>tinta</t>
  </si>
  <si>
    <t>osann</t>
  </si>
  <si>
    <t>платья на выпускной 4 класс</t>
  </si>
  <si>
    <t>piteco</t>
  </si>
  <si>
    <t>третьяковская галерея твое</t>
  </si>
  <si>
    <t>подарочный набор киндер</t>
  </si>
  <si>
    <t>мойка для кухни врезная черная</t>
  </si>
  <si>
    <t>средство для мытья поверхностей</t>
  </si>
  <si>
    <t>газовый упор</t>
  </si>
  <si>
    <t>набор для ремонта москитной сетки</t>
  </si>
  <si>
    <t>76914783</t>
  </si>
  <si>
    <t>лак умная эмаль</t>
  </si>
  <si>
    <t>von-u</t>
  </si>
  <si>
    <t>золла комбинезон</t>
  </si>
  <si>
    <t>зарядное устройство для гироскутера</t>
  </si>
  <si>
    <t>фунгус амунгус</t>
  </si>
  <si>
    <t>зеркало в машину для ребенка</t>
  </si>
  <si>
    <t>наушники для телефона проводные</t>
  </si>
  <si>
    <t>енот ракета</t>
  </si>
  <si>
    <t>фотошторы новогодние</t>
  </si>
  <si>
    <t>greenmade unova market</t>
  </si>
  <si>
    <t>комплект для ремонта шин</t>
  </si>
  <si>
    <t>46328124</t>
  </si>
  <si>
    <t>флигель</t>
  </si>
  <si>
    <t>платья спортивные для женщин для демисезонная</t>
  </si>
  <si>
    <t>чирон бейби</t>
  </si>
  <si>
    <t>мышь бесшумная</t>
  </si>
  <si>
    <t>джентльмены спортивный</t>
  </si>
  <si>
    <t>воздуходувки садовая техника</t>
  </si>
  <si>
    <t>вакансии wildberries</t>
  </si>
  <si>
    <t>fen</t>
  </si>
  <si>
    <t>лего камаз</t>
  </si>
  <si>
    <t>глюкозамин сульфат</t>
  </si>
  <si>
    <t>камера автомобильная</t>
  </si>
  <si>
    <t>15003461</t>
  </si>
  <si>
    <t>71899923</t>
  </si>
  <si>
    <t>44</t>
  </si>
  <si>
    <t>44889653</t>
  </si>
  <si>
    <t>юбка трапеция миди женская</t>
  </si>
  <si>
    <t>кимоно для пляжа</t>
  </si>
  <si>
    <t>nail best база</t>
  </si>
  <si>
    <t>каймак</t>
  </si>
  <si>
    <t>лед лампы для автомобиля h4</t>
  </si>
  <si>
    <t>молд череп</t>
  </si>
  <si>
    <t>trussardi женщинам</t>
  </si>
  <si>
    <t>стол для бани</t>
  </si>
  <si>
    <t>из бересты</t>
  </si>
  <si>
    <t>японский бокс</t>
  </si>
  <si>
    <t>покрывало из гобелена</t>
  </si>
  <si>
    <t xml:space="preserve">похудеть </t>
  </si>
  <si>
    <t>шорты фила</t>
  </si>
  <si>
    <t>бальзам для губ baby lips</t>
  </si>
  <si>
    <t>расходные материалы для салонов красоты</t>
  </si>
  <si>
    <t>краска для волос холодные оттенки</t>
  </si>
  <si>
    <t>тюнинг для мотоцикла</t>
  </si>
  <si>
    <t>тапки adidas женские</t>
  </si>
  <si>
    <t>63808588</t>
  </si>
  <si>
    <t>значки аниме набор</t>
  </si>
  <si>
    <t xml:space="preserve">резинки детские </t>
  </si>
  <si>
    <t>aquajet ld-a8</t>
  </si>
  <si>
    <t xml:space="preserve">мужские кроссовки reebok </t>
  </si>
  <si>
    <t>шарики из ротанга</t>
  </si>
  <si>
    <t>нивея для умывания</t>
  </si>
  <si>
    <t>носки короткие с принтом</t>
  </si>
  <si>
    <t>декоративные цветы длинные</t>
  </si>
  <si>
    <t>набор для похудения леовит</t>
  </si>
  <si>
    <t>atributika club</t>
  </si>
  <si>
    <t>подойник</t>
  </si>
  <si>
    <t>блюдо бутылка</t>
  </si>
  <si>
    <t>барышня крестьянка пушкин</t>
  </si>
  <si>
    <t>короткий топ с рукавами</t>
  </si>
  <si>
    <t>кепка макдональдс</t>
  </si>
  <si>
    <t>туристическое снаряжение</t>
  </si>
  <si>
    <t>82119251</t>
  </si>
  <si>
    <t>veve косметика</t>
  </si>
  <si>
    <t>купальник opium</t>
  </si>
  <si>
    <t>шорты для девочки 7 лет</t>
  </si>
  <si>
    <t>кейс мужской</t>
  </si>
  <si>
    <t>рубашка шёлковая</t>
  </si>
  <si>
    <t>наушники для айфона 7</t>
  </si>
  <si>
    <t>футболки турецкие</t>
  </si>
  <si>
    <t>осьминог для собак</t>
  </si>
  <si>
    <t>для ампул</t>
  </si>
  <si>
    <t>syntrax matrix 5.0</t>
  </si>
  <si>
    <t>трусы турция женские</t>
  </si>
  <si>
    <t>кухонные весы redmond</t>
  </si>
  <si>
    <t>филировачные ножницы</t>
  </si>
  <si>
    <t>жидкости для биотуалетов</t>
  </si>
  <si>
    <t>джагеры</t>
  </si>
  <si>
    <t>бабочки декоративные на булавке</t>
  </si>
  <si>
    <t>гель для верхние формы</t>
  </si>
  <si>
    <t xml:space="preserve">коты </t>
  </si>
  <si>
    <t>растворимая канва</t>
  </si>
  <si>
    <t>рабочее место</t>
  </si>
  <si>
    <t>топ giulia</t>
  </si>
  <si>
    <t>носки мужские зимние</t>
  </si>
  <si>
    <t>palmolive шампунь</t>
  </si>
  <si>
    <t>очки матрица</t>
  </si>
  <si>
    <t>brauberg блокнот</t>
  </si>
  <si>
    <t>bafelli</t>
  </si>
  <si>
    <t>pin up помада</t>
  </si>
  <si>
    <t>сарафан оранжевый</t>
  </si>
  <si>
    <t xml:space="preserve">bq </t>
  </si>
  <si>
    <t>бирки для животных</t>
  </si>
  <si>
    <t>59376900</t>
  </si>
  <si>
    <t>сумка для бумаг а4</t>
  </si>
  <si>
    <t>виниловые пластинки аксессуары</t>
  </si>
  <si>
    <t>косметический набор для девочки</t>
  </si>
  <si>
    <t>29369052</t>
  </si>
  <si>
    <t>топ спортивный женский для фитнеса</t>
  </si>
  <si>
    <t>сы</t>
  </si>
  <si>
    <t>metahome</t>
  </si>
  <si>
    <t>каша перловая</t>
  </si>
  <si>
    <t>весь в отца боди</t>
  </si>
  <si>
    <t>органайзер в туалет</t>
  </si>
  <si>
    <t>сумка для тетрадей</t>
  </si>
  <si>
    <t>чехол для телефона redmi note 7</t>
  </si>
  <si>
    <t>купальник в клетку</t>
  </si>
  <si>
    <t>ключи детские</t>
  </si>
  <si>
    <t>листы а4 для принтера</t>
  </si>
  <si>
    <t>камушки для маникюра</t>
  </si>
  <si>
    <t>платья для торжества для женщин</t>
  </si>
  <si>
    <t>chromium picolinate</t>
  </si>
  <si>
    <t>фонарик ультрофиолетовый</t>
  </si>
  <si>
    <t>часы мужские армейские</t>
  </si>
  <si>
    <t xml:space="preserve">купальник раздельный детский </t>
  </si>
  <si>
    <t>компьютерная гарнитура</t>
  </si>
  <si>
    <t>сумка женская натуральная кожа бежевая</t>
  </si>
  <si>
    <t>ароматерапия и расслабление</t>
  </si>
  <si>
    <t>трудоустройство</t>
  </si>
  <si>
    <t>мягкая игрушка антистресс кот</t>
  </si>
  <si>
    <t>носки мужские fila</t>
  </si>
  <si>
    <t>jo malone диффузор</t>
  </si>
  <si>
    <t>солнечные зайчики</t>
  </si>
  <si>
    <t>velvet cosmetics</t>
  </si>
  <si>
    <t>постельное белье цветы</t>
  </si>
  <si>
    <t>кофе в зернах 250 гр</t>
  </si>
  <si>
    <t>коврик для переобувания детский</t>
  </si>
  <si>
    <t>kitfort аэрогриль</t>
  </si>
  <si>
    <t>zola женщинам брюки</t>
  </si>
  <si>
    <t>сода кальцинированная золушка</t>
  </si>
  <si>
    <t>tupperware кружка</t>
  </si>
  <si>
    <t>летнее платье для малышей</t>
  </si>
  <si>
    <t>войти</t>
  </si>
  <si>
    <t xml:space="preserve">футболка женская оверсайз белая </t>
  </si>
  <si>
    <t>игра баскетбол</t>
  </si>
  <si>
    <t>трикси</t>
  </si>
  <si>
    <t>босоножки женские бежевые на каблуке</t>
  </si>
  <si>
    <t>adidas бриджи спортивные</t>
  </si>
  <si>
    <t>лонда масло</t>
  </si>
  <si>
    <t>майка адидас мужская</t>
  </si>
  <si>
    <t>кунжутное масло для тела</t>
  </si>
  <si>
    <t>вольфрамовые грузила</t>
  </si>
  <si>
    <t xml:space="preserve">samsung galaxy a32 </t>
  </si>
  <si>
    <t>походная печь</t>
  </si>
  <si>
    <t>одеяло 2 спальное летнее</t>
  </si>
  <si>
    <t>веточка</t>
  </si>
  <si>
    <t>maxim дезодорант</t>
  </si>
  <si>
    <t xml:space="preserve">блеск для тела </t>
  </si>
  <si>
    <t>2skin одежда</t>
  </si>
  <si>
    <t>автомобильное зарядное устройство для ноутбука</t>
  </si>
  <si>
    <t>shaik 201</t>
  </si>
  <si>
    <t>nikon coolpix</t>
  </si>
  <si>
    <t>минеральное удобрение для цветов</t>
  </si>
  <si>
    <t>мать и мачеха</t>
  </si>
  <si>
    <t>смесь для приготовления</t>
  </si>
  <si>
    <t>челночные сумки</t>
  </si>
  <si>
    <t>ubrusec</t>
  </si>
  <si>
    <t>я окей ты окей</t>
  </si>
  <si>
    <t xml:space="preserve">щётка для брекетов </t>
  </si>
  <si>
    <t>музыкальная колонка с микрофоном</t>
  </si>
  <si>
    <t>постельное бельё евро сатин</t>
  </si>
  <si>
    <t>rhfcrf lkz djkjc</t>
  </si>
  <si>
    <t>газетная бумага а4</t>
  </si>
  <si>
    <t>тефия маска</t>
  </si>
  <si>
    <t>подушки 60х60</t>
  </si>
  <si>
    <t>экобриз</t>
  </si>
  <si>
    <t>яркие летние платья</t>
  </si>
  <si>
    <t>развивающие картинки</t>
  </si>
  <si>
    <t>curaprox 3960</t>
  </si>
  <si>
    <t>гремлин</t>
  </si>
  <si>
    <t>футболка мужская 3д рисунком</t>
  </si>
  <si>
    <t>маркеры пастельные</t>
  </si>
  <si>
    <t>reebok кроссовки cl lthr</t>
  </si>
  <si>
    <t>сумки через пояс</t>
  </si>
  <si>
    <t>джинсы для мальчика 140-146</t>
  </si>
  <si>
    <t>hitman 3</t>
  </si>
  <si>
    <t>капли на холку</t>
  </si>
  <si>
    <t>футболка acdc</t>
  </si>
  <si>
    <t>34083928</t>
  </si>
  <si>
    <t>кепки для собак</t>
  </si>
  <si>
    <t>75994645</t>
  </si>
  <si>
    <t>паровозик томас игрушки</t>
  </si>
  <si>
    <t>удочка комплект</t>
  </si>
  <si>
    <t>батер</t>
  </si>
  <si>
    <t>ваза напольная большая</t>
  </si>
  <si>
    <t>rutelle</t>
  </si>
  <si>
    <t>лампада неугасимая</t>
  </si>
  <si>
    <t>туника шелковая</t>
  </si>
  <si>
    <t>против выпадения волос сыворотка</t>
  </si>
  <si>
    <t>фиолетовые футболки</t>
  </si>
  <si>
    <t>la perla духи</t>
  </si>
  <si>
    <t>крем spf детский</t>
  </si>
  <si>
    <t>fact тоник</t>
  </si>
  <si>
    <t>angelo bonetti мужской</t>
  </si>
  <si>
    <t>ведро с центрифугой</t>
  </si>
  <si>
    <t>higashi</t>
  </si>
  <si>
    <t>пистолет высокого давления</t>
  </si>
  <si>
    <t>ватные палочки pigeon</t>
  </si>
  <si>
    <t>маска для лица защитная</t>
  </si>
  <si>
    <t>задний переключатель</t>
  </si>
  <si>
    <t xml:space="preserve">фонари садовые </t>
  </si>
  <si>
    <t>столешница деревянная</t>
  </si>
  <si>
    <t>кисти косметические для макияжа</t>
  </si>
  <si>
    <t>зеркала мото</t>
  </si>
  <si>
    <t>goodking</t>
  </si>
  <si>
    <t>машинки радиоуправляемые</t>
  </si>
  <si>
    <t>чехол на реалми 6 про</t>
  </si>
  <si>
    <t>толстой котенок</t>
  </si>
  <si>
    <t>46346096</t>
  </si>
  <si>
    <t>сады-россии</t>
  </si>
  <si>
    <t>zа победу</t>
  </si>
  <si>
    <t>олимпийка 90-х</t>
  </si>
  <si>
    <t>мужская рубашка льняная</t>
  </si>
  <si>
    <t>голая девушка</t>
  </si>
  <si>
    <t>альбом семейный</t>
  </si>
  <si>
    <t>блестки для слаймов</t>
  </si>
  <si>
    <t xml:space="preserve">раптор от комаров </t>
  </si>
  <si>
    <t>двухколесный велосипед детский 12</t>
  </si>
  <si>
    <t>пчёлка доми</t>
  </si>
  <si>
    <t>картина в зал</t>
  </si>
  <si>
    <t>дождевик соль</t>
  </si>
  <si>
    <t xml:space="preserve">чехол на редми нот 9 </t>
  </si>
  <si>
    <t>75275993</t>
  </si>
  <si>
    <t>клей супер момент гель</t>
  </si>
  <si>
    <t>футболка с рукавами воланами</t>
  </si>
  <si>
    <t>шлепки для купания</t>
  </si>
  <si>
    <t>цепочка для штанов</t>
  </si>
  <si>
    <t>штаны болоневые женские</t>
  </si>
  <si>
    <t>баняlove</t>
  </si>
  <si>
    <t>джинсы женские летние бананы</t>
  </si>
  <si>
    <t>64245978</t>
  </si>
  <si>
    <t>лавровская фабрика</t>
  </si>
  <si>
    <t>slouchy</t>
  </si>
  <si>
    <t>носки женские упаковка</t>
  </si>
  <si>
    <t>купальник слитный женский с юбочкой</t>
  </si>
  <si>
    <t>подставка под педикюр</t>
  </si>
  <si>
    <t>xiaomi poco m3 чехол</t>
  </si>
  <si>
    <t>белые босоножки для девочек</t>
  </si>
  <si>
    <t xml:space="preserve">пиджак женский белый </t>
  </si>
  <si>
    <t>спортивны костюм женский</t>
  </si>
  <si>
    <t>женское кружевное белье</t>
  </si>
  <si>
    <t>пластырь глазной</t>
  </si>
  <si>
    <t>кастрюли таллер</t>
  </si>
  <si>
    <t>прихожие вешалки</t>
  </si>
  <si>
    <t>бритва безопасная т образная</t>
  </si>
  <si>
    <t>jovi глина для лепки</t>
  </si>
  <si>
    <t>детролекс</t>
  </si>
  <si>
    <t>коврик пианино</t>
  </si>
  <si>
    <t>ultra omega</t>
  </si>
  <si>
    <t>docker</t>
  </si>
  <si>
    <t>аэрпотсы</t>
  </si>
  <si>
    <t>акустическая система 2.1</t>
  </si>
  <si>
    <t>топ с вырезом халтер</t>
  </si>
  <si>
    <t>тельняшка детская с длинным рукавом</t>
  </si>
  <si>
    <t>usborne books</t>
  </si>
  <si>
    <t>светильник прищепка для чтения</t>
  </si>
  <si>
    <t>шлепанцы для бассейна детские</t>
  </si>
  <si>
    <t>стринги на высокой талии</t>
  </si>
  <si>
    <t>mimigirl женский</t>
  </si>
  <si>
    <t>профертил</t>
  </si>
  <si>
    <t>sister</t>
  </si>
  <si>
    <t xml:space="preserve">егэ история </t>
  </si>
  <si>
    <t>голубь синяк</t>
  </si>
  <si>
    <t>berlingerhaus</t>
  </si>
  <si>
    <t>23172942</t>
  </si>
  <si>
    <t xml:space="preserve">танк на пульте управления </t>
  </si>
  <si>
    <t xml:space="preserve">спортивный костюм женский большой размер </t>
  </si>
  <si>
    <t>hasbro трансформеры</t>
  </si>
  <si>
    <t>женская пляжная одежда</t>
  </si>
  <si>
    <t>молния для шитья 100 см</t>
  </si>
  <si>
    <t>mag taller</t>
  </si>
  <si>
    <t>дубайское золото semenycheva galina</t>
  </si>
  <si>
    <t>скраб для тела летик</t>
  </si>
  <si>
    <t>полка доя ванной</t>
  </si>
  <si>
    <t>летний женский халат</t>
  </si>
  <si>
    <t>золотое кольцо с сапфиром</t>
  </si>
  <si>
    <t>шлейф для ноутбука</t>
  </si>
  <si>
    <t>besthome</t>
  </si>
  <si>
    <t>свадебный торт</t>
  </si>
  <si>
    <t>маска для волос констант делайт</t>
  </si>
  <si>
    <t>шарик цыфра</t>
  </si>
  <si>
    <t xml:space="preserve">коробки для торта </t>
  </si>
  <si>
    <t>чехол iphone 8 плюс силикон</t>
  </si>
  <si>
    <t>растяжка на выпускной</t>
  </si>
  <si>
    <t>64633852</t>
  </si>
  <si>
    <t>лулу майо</t>
  </si>
  <si>
    <t>журнал vogue 2022</t>
  </si>
  <si>
    <t xml:space="preserve">праймеры для ногтей </t>
  </si>
  <si>
    <t>жалюзи 60х160</t>
  </si>
  <si>
    <t>торо</t>
  </si>
  <si>
    <t>доя бровей</t>
  </si>
  <si>
    <t>herbarica</t>
  </si>
  <si>
    <t>один из нас 2</t>
  </si>
  <si>
    <t>de.co</t>
  </si>
  <si>
    <t>dove невидимый</t>
  </si>
  <si>
    <t>under armour футболка</t>
  </si>
  <si>
    <t>туфли принцессы</t>
  </si>
  <si>
    <t>женские наручные часы с черным циферблатом</t>
  </si>
  <si>
    <t>зара топ</t>
  </si>
  <si>
    <t>адаптер для машины</t>
  </si>
  <si>
    <t xml:space="preserve">карандаш для губ vivienne sabo </t>
  </si>
  <si>
    <t>сумка футляр</t>
  </si>
  <si>
    <t>топики для девочек 11 лет</t>
  </si>
  <si>
    <t>краска белая для стен</t>
  </si>
  <si>
    <t>муслиновая туника детская</t>
  </si>
  <si>
    <t>топ для груди</t>
  </si>
  <si>
    <t>72009001</t>
  </si>
  <si>
    <t>умные весы huawei</t>
  </si>
  <si>
    <t>мини краскопульт</t>
  </si>
  <si>
    <t>белая водолазка лапша</t>
  </si>
  <si>
    <t>essence лак</t>
  </si>
  <si>
    <t>кровати 1.5</t>
  </si>
  <si>
    <t>dotmod</t>
  </si>
  <si>
    <t>outventure сандалии</t>
  </si>
  <si>
    <t>леска толстая</t>
  </si>
  <si>
    <t>74022131</t>
  </si>
  <si>
    <t>достояние якутии</t>
  </si>
  <si>
    <t>kaivi</t>
  </si>
  <si>
    <t>фен дорожный складной бытовая техника</t>
  </si>
  <si>
    <t>карал маска</t>
  </si>
  <si>
    <t>мужские спортивные штаны адидас</t>
  </si>
  <si>
    <t>штаны для девочек спортивные</t>
  </si>
  <si>
    <t>бурятия</t>
  </si>
  <si>
    <t>жироуловитель</t>
  </si>
  <si>
    <t xml:space="preserve">решетка гриль </t>
  </si>
  <si>
    <t>рябчик цветы</t>
  </si>
  <si>
    <t>kopusha</t>
  </si>
  <si>
    <t>магниты для держателя телефона</t>
  </si>
  <si>
    <t>avon naturals</t>
  </si>
  <si>
    <t>samsung m52 чехол</t>
  </si>
  <si>
    <t>легкие платья на лето</t>
  </si>
  <si>
    <t>прочистка канализация</t>
  </si>
  <si>
    <t>пустышка lovi 6-18</t>
  </si>
  <si>
    <t>кофе арабика в зернах</t>
  </si>
  <si>
    <t>генри вождь краснокожих</t>
  </si>
  <si>
    <t>плеер с радио</t>
  </si>
  <si>
    <t>нож для консервных банок</t>
  </si>
  <si>
    <t>health &amp; beauty</t>
  </si>
  <si>
    <t>кольца бисер</t>
  </si>
  <si>
    <t>28416383</t>
  </si>
  <si>
    <t>масло для укрепления ногтей</t>
  </si>
  <si>
    <t>брюки женские летние из льна</t>
  </si>
  <si>
    <t>irellish</t>
  </si>
  <si>
    <t>72891375</t>
  </si>
  <si>
    <t>журнал ya sew</t>
  </si>
  <si>
    <t>анита</t>
  </si>
  <si>
    <t>яфкф</t>
  </si>
  <si>
    <t xml:space="preserve">крыло </t>
  </si>
  <si>
    <t xml:space="preserve">детская сумочка для девочек </t>
  </si>
  <si>
    <t>завивать волосы</t>
  </si>
  <si>
    <t>дайсон плойка</t>
  </si>
  <si>
    <t>76704365</t>
  </si>
  <si>
    <t>чашка с котом</t>
  </si>
  <si>
    <t>канекалон белый</t>
  </si>
  <si>
    <t>le conte</t>
  </si>
  <si>
    <t>форма wildberries</t>
  </si>
  <si>
    <t>арт дизайн</t>
  </si>
  <si>
    <t>kitekat 15 кг</t>
  </si>
  <si>
    <t>плюшевая куртка мужская</t>
  </si>
  <si>
    <t>хаги ваги 100</t>
  </si>
  <si>
    <t>массажер для спины механический</t>
  </si>
  <si>
    <t>переднее велокресло</t>
  </si>
  <si>
    <t>постельное белье с человеком пауком</t>
  </si>
  <si>
    <t>pro vg</t>
  </si>
  <si>
    <t>средство для педикюра нанопятки</t>
  </si>
  <si>
    <t>картина на стекле 30х30</t>
  </si>
  <si>
    <t>самсунг с 20</t>
  </si>
  <si>
    <t>старпон</t>
  </si>
  <si>
    <t>аптечка туристическая</t>
  </si>
  <si>
    <t>носки зимние</t>
  </si>
  <si>
    <t>бипласт</t>
  </si>
  <si>
    <t xml:space="preserve">demeter духи </t>
  </si>
  <si>
    <t>баллончик с гелием</t>
  </si>
  <si>
    <t>вкусы мира курица</t>
  </si>
  <si>
    <t>крем тональный лореаль</t>
  </si>
  <si>
    <t>купальник женский милавица</t>
  </si>
  <si>
    <t>ковер комнатный безворсовый</t>
  </si>
  <si>
    <t>крем герантол</t>
  </si>
  <si>
    <t>утягивающие шортики</t>
  </si>
  <si>
    <t>спортивные джогеры</t>
  </si>
  <si>
    <t>карандаши берлинго</t>
  </si>
  <si>
    <t>домашняя камера видеонаблюдения</t>
  </si>
  <si>
    <t>ice шампунь</t>
  </si>
  <si>
    <t>симпсоны книга</t>
  </si>
  <si>
    <t>деревянный тетрис рамка-вкладыш</t>
  </si>
  <si>
    <t>тонер для лица farmstay</t>
  </si>
  <si>
    <t>юбка джинсовая черная короткая</t>
  </si>
  <si>
    <t>настольные игры для детей 4 лет</t>
  </si>
  <si>
    <t>cosmolak</t>
  </si>
  <si>
    <t>adidas толстовка мальчики</t>
  </si>
  <si>
    <t>заколки пружинки</t>
  </si>
  <si>
    <t>короткевич</t>
  </si>
  <si>
    <t>payot spf</t>
  </si>
  <si>
    <t>кепка мазда</t>
  </si>
  <si>
    <t>,hbl;b</t>
  </si>
  <si>
    <t>чёрный портфель</t>
  </si>
  <si>
    <t>серая женская футболка</t>
  </si>
  <si>
    <t>тоник для покраски волос</t>
  </si>
  <si>
    <t>zara комбинезон</t>
  </si>
  <si>
    <t>зонтик женский прозрачный</t>
  </si>
  <si>
    <t>cocoon лето</t>
  </si>
  <si>
    <t>пижамные брюки женские</t>
  </si>
  <si>
    <t xml:space="preserve">medi-peel </t>
  </si>
  <si>
    <t>колиматор</t>
  </si>
  <si>
    <t>фильтр для пылесоса vitek</t>
  </si>
  <si>
    <t>летняя резина r15</t>
  </si>
  <si>
    <t>пропись 1 класс</t>
  </si>
  <si>
    <t>обруч для детей</t>
  </si>
  <si>
    <t>kwc</t>
  </si>
  <si>
    <t>набор для наращивания ресниц для начинающих</t>
  </si>
  <si>
    <t>шорты камуфляж мужские</t>
  </si>
  <si>
    <t>53175633</t>
  </si>
  <si>
    <t>rave</t>
  </si>
  <si>
    <t>интерактивный медведь</t>
  </si>
  <si>
    <t>автомат с мягкими игрушками</t>
  </si>
  <si>
    <t>miagi</t>
  </si>
  <si>
    <t>фара светодиодная</t>
  </si>
  <si>
    <t>o12</t>
  </si>
  <si>
    <t>воскоплав для депиляции красота</t>
  </si>
  <si>
    <t>манго пальто</t>
  </si>
  <si>
    <t>фен xiaomi с диффузором</t>
  </si>
  <si>
    <t>promakeup lab</t>
  </si>
  <si>
    <t xml:space="preserve">джинсовка для девочек </t>
  </si>
  <si>
    <t>туфли цветные</t>
  </si>
  <si>
    <t>акб 12 вольт</t>
  </si>
  <si>
    <t>решетка чугунная</t>
  </si>
  <si>
    <t>пылевой фильтр</t>
  </si>
  <si>
    <t xml:space="preserve">аниме картина по номерам </t>
  </si>
  <si>
    <t xml:space="preserve">термас </t>
  </si>
  <si>
    <t>бетар</t>
  </si>
  <si>
    <t xml:space="preserve">чжун ли </t>
  </si>
  <si>
    <t>севентин</t>
  </si>
  <si>
    <t>кольцо тройное</t>
  </si>
  <si>
    <t>59648620</t>
  </si>
  <si>
    <t xml:space="preserve">полукомбинезон женский </t>
  </si>
  <si>
    <t>puma carina l</t>
  </si>
  <si>
    <t>гель для душа для сухой кожи</t>
  </si>
  <si>
    <t>халат женский с сорочкой</t>
  </si>
  <si>
    <t>лампа для монитора</t>
  </si>
  <si>
    <t xml:space="preserve">xiaomi mi 11 lite </t>
  </si>
  <si>
    <t>ручки для газовой панели</t>
  </si>
  <si>
    <t>крем под памперс</t>
  </si>
  <si>
    <t>17986919</t>
  </si>
  <si>
    <t>халат  женский</t>
  </si>
  <si>
    <t>лента с подсветкой</t>
  </si>
  <si>
    <t>худи женское с принтом аниме</t>
  </si>
  <si>
    <t>решетка для фото</t>
  </si>
  <si>
    <t>aletta</t>
  </si>
  <si>
    <t>блузки женские вечерние больших размеров</t>
  </si>
  <si>
    <t>форма для волейбола женская</t>
  </si>
  <si>
    <t>21125444</t>
  </si>
  <si>
    <t>76793041</t>
  </si>
  <si>
    <t>коробки самосборные</t>
  </si>
  <si>
    <t>игрушечное оружие из дерева</t>
  </si>
  <si>
    <t>защитная плёнка на телефон</t>
  </si>
  <si>
    <t>песочница детская на улицу с крышкой</t>
  </si>
  <si>
    <t>юбка в пол хлопок</t>
  </si>
  <si>
    <t xml:space="preserve">рубашка с шортами </t>
  </si>
  <si>
    <t>гравити фолс дневник</t>
  </si>
  <si>
    <t>поддева для девочки</t>
  </si>
  <si>
    <t xml:space="preserve">пятновыводитель карандаш </t>
  </si>
  <si>
    <t>g-star raw</t>
  </si>
  <si>
    <t>комбинезон джинсовый для девочки</t>
  </si>
  <si>
    <t>пиллинг скатка</t>
  </si>
  <si>
    <t>тату волк</t>
  </si>
  <si>
    <t>66846697</t>
  </si>
  <si>
    <t>39488416</t>
  </si>
  <si>
    <t>костюм пижама женский</t>
  </si>
  <si>
    <t>shaik 57</t>
  </si>
  <si>
    <t>tritower</t>
  </si>
  <si>
    <t>органайзер тканевый</t>
  </si>
  <si>
    <t xml:space="preserve">ограждение </t>
  </si>
  <si>
    <t>спортивные штаны женские утепленные зимние</t>
  </si>
  <si>
    <t>вертлюжок</t>
  </si>
  <si>
    <t>контейнер для хранения бисера</t>
  </si>
  <si>
    <t>штаны nike детские</t>
  </si>
  <si>
    <t>карандаш для гую</t>
  </si>
  <si>
    <t xml:space="preserve">летние кофты женские </t>
  </si>
  <si>
    <t>мусульманские четки</t>
  </si>
  <si>
    <t xml:space="preserve">виагра для женщин </t>
  </si>
  <si>
    <t>ажурные колготки женские</t>
  </si>
  <si>
    <t>картина по номерам макс корж</t>
  </si>
  <si>
    <t>доборы</t>
  </si>
  <si>
    <t>стульчик шезлонг для кормления</t>
  </si>
  <si>
    <t>66686596</t>
  </si>
  <si>
    <t>подушка гобеленовая</t>
  </si>
  <si>
    <t>очки солнечные polaroid</t>
  </si>
  <si>
    <t xml:space="preserve">спрей виктория сикрет </t>
  </si>
  <si>
    <t>сапоги женские зимние натуральный мех</t>
  </si>
  <si>
    <t>75453514</t>
  </si>
  <si>
    <t>гель для душа yves</t>
  </si>
  <si>
    <t>комплект белья в детскую кроватку</t>
  </si>
  <si>
    <t xml:space="preserve">зеркало на стену </t>
  </si>
  <si>
    <t>приставка на 20 каналов</t>
  </si>
  <si>
    <t xml:space="preserve">лилия </t>
  </si>
  <si>
    <t>кроссовки женские весенние</t>
  </si>
  <si>
    <t>панама мужская джинсовая</t>
  </si>
  <si>
    <t>тирет турбо</t>
  </si>
  <si>
    <t>waudog товары для животных</t>
  </si>
  <si>
    <t>платья на запах 46 размер</t>
  </si>
  <si>
    <t>sinsay обувь</t>
  </si>
  <si>
    <t>очки тонированные</t>
  </si>
  <si>
    <t>bornsoon платье</t>
  </si>
  <si>
    <t>паста соевая</t>
  </si>
  <si>
    <t>86584963</t>
  </si>
  <si>
    <t>мальчик с пальчик книга</t>
  </si>
  <si>
    <t>бомбер adidas</t>
  </si>
  <si>
    <t>shulz самокат</t>
  </si>
  <si>
    <t>форма мбаппе</t>
  </si>
  <si>
    <t>сетка для вьющихся растений</t>
  </si>
  <si>
    <t xml:space="preserve">adidas terrex </t>
  </si>
  <si>
    <t>зубная паста детская splat</t>
  </si>
  <si>
    <t>краска для окон и дверей</t>
  </si>
  <si>
    <t>volume up</t>
  </si>
  <si>
    <t>карандаш для губ jolies levres</t>
  </si>
  <si>
    <t>бактерицидный облучатель</t>
  </si>
  <si>
    <t>стол кухонный овальный</t>
  </si>
  <si>
    <t>46018087</t>
  </si>
  <si>
    <t>кольца дрейн</t>
  </si>
  <si>
    <t>lorial</t>
  </si>
  <si>
    <t>водонагреватель кран</t>
  </si>
  <si>
    <t>спортивные штаны детские для девочек</t>
  </si>
  <si>
    <t>туника пляжная сеточкой</t>
  </si>
  <si>
    <t>от расширенных пор</t>
  </si>
  <si>
    <t xml:space="preserve">point </t>
  </si>
  <si>
    <t>печенье без муки</t>
  </si>
  <si>
    <t>разделители для пальцев ног</t>
  </si>
  <si>
    <t>главпродукт</t>
  </si>
  <si>
    <t>7712892</t>
  </si>
  <si>
    <t>розовые мюли</t>
  </si>
  <si>
    <t>ивушка</t>
  </si>
  <si>
    <t>icolor</t>
  </si>
  <si>
    <t>41994677</t>
  </si>
  <si>
    <t>экран на самсунг а12</t>
  </si>
  <si>
    <t>samsung galaxy s9 plus</t>
  </si>
  <si>
    <t>женский костюм хлопок</t>
  </si>
  <si>
    <t>44187090</t>
  </si>
  <si>
    <t>туфли на каблуке детские</t>
  </si>
  <si>
    <t>гель лак меняющий цвет</t>
  </si>
  <si>
    <t>туфли классические</t>
  </si>
  <si>
    <t xml:space="preserve">защита на окна </t>
  </si>
  <si>
    <t>клетка для хомяка большая</t>
  </si>
  <si>
    <t>питьевой фонтан</t>
  </si>
  <si>
    <t xml:space="preserve">вывеска с днем рождения </t>
  </si>
  <si>
    <t>трусы семейники</t>
  </si>
  <si>
    <t>кран для умывальника дачного</t>
  </si>
  <si>
    <t>резинка  для волос</t>
  </si>
  <si>
    <t>чехол poco м3</t>
  </si>
  <si>
    <t>макси платье</t>
  </si>
  <si>
    <t xml:space="preserve">джинсовые бермуды </t>
  </si>
  <si>
    <t>палатка с тоннелем и сухим бассейном</t>
  </si>
  <si>
    <t>стул для кухни дерево</t>
  </si>
  <si>
    <t>платье sinsay</t>
  </si>
  <si>
    <t>мужские белые брюки</t>
  </si>
  <si>
    <t>серьги в виде клевера</t>
  </si>
  <si>
    <t>blash</t>
  </si>
  <si>
    <t>блуза с декольте</t>
  </si>
  <si>
    <t>сrocs</t>
  </si>
  <si>
    <t>victoria's secret косметичка</t>
  </si>
  <si>
    <t>подушка майнкрафт</t>
  </si>
  <si>
    <t>подушка латексная</t>
  </si>
  <si>
    <t>гарри поттер пижама</t>
  </si>
  <si>
    <t>кровать для новорожденных</t>
  </si>
  <si>
    <t>кеды лакосте</t>
  </si>
  <si>
    <t>velvet petals</t>
  </si>
  <si>
    <t>бшф+</t>
  </si>
  <si>
    <t>беспроводной компрессор</t>
  </si>
  <si>
    <t>кормушка рыболовная 10шт</t>
  </si>
  <si>
    <t>пилинг фруктовый</t>
  </si>
  <si>
    <t>спортивный костюм псж</t>
  </si>
  <si>
    <t>деревянная радуга</t>
  </si>
  <si>
    <t>карта памяти для регистратора</t>
  </si>
  <si>
    <t>лоферы бежевые женские</t>
  </si>
  <si>
    <t>team bride</t>
  </si>
  <si>
    <t>dalpana</t>
  </si>
  <si>
    <t>стринги calvin</t>
  </si>
  <si>
    <t>собака лизун</t>
  </si>
  <si>
    <t xml:space="preserve">кольцо для самозащиты </t>
  </si>
  <si>
    <t>противопаразитарные</t>
  </si>
  <si>
    <t>watch series 7</t>
  </si>
  <si>
    <t>брюки на мальчика 122</t>
  </si>
  <si>
    <t>пшикалка для волос</t>
  </si>
  <si>
    <t>дизайн книга</t>
  </si>
  <si>
    <t>77246471</t>
  </si>
  <si>
    <t>деревянная коробка для хранения чая</t>
  </si>
  <si>
    <t>cocomelon</t>
  </si>
  <si>
    <t>super minds</t>
  </si>
  <si>
    <t>рюкзак школьный женский</t>
  </si>
  <si>
    <t>швензы кольца</t>
  </si>
  <si>
    <t>бежевые кеды женские летние</t>
  </si>
  <si>
    <t>подушечка для маникюра</t>
  </si>
  <si>
    <t>обёртывания</t>
  </si>
  <si>
    <t>видео глазок дверной</t>
  </si>
  <si>
    <t xml:space="preserve">мини влажные салфетки </t>
  </si>
  <si>
    <t>летнее деловое платье</t>
  </si>
  <si>
    <t>mothercare жилет</t>
  </si>
  <si>
    <t xml:space="preserve">chicago </t>
  </si>
  <si>
    <t>процессор intel core i7</t>
  </si>
  <si>
    <t>портные ножницы</t>
  </si>
  <si>
    <t>шуруповëрт</t>
  </si>
  <si>
    <t>урбеч какао</t>
  </si>
  <si>
    <t>спасибо за девочку</t>
  </si>
  <si>
    <t>отливант набор</t>
  </si>
  <si>
    <t>69174365</t>
  </si>
  <si>
    <t>шлепки женские на узкую ногу</t>
  </si>
  <si>
    <t xml:space="preserve">шорты трикотаж </t>
  </si>
  <si>
    <t>джинсовпя юбка</t>
  </si>
  <si>
    <t>сланцы на толстой подошве</t>
  </si>
  <si>
    <t>aravia professional aravia</t>
  </si>
  <si>
    <t>чехол на 6+</t>
  </si>
  <si>
    <t>порошок биомакс</t>
  </si>
  <si>
    <t>полукомбинезон демисезонный для девочки</t>
  </si>
  <si>
    <t xml:space="preserve">кроссовки для мальчиков адидас </t>
  </si>
  <si>
    <t>куртка из флиса женская</t>
  </si>
  <si>
    <t>ремешок на apple watch 42</t>
  </si>
  <si>
    <t>оплетка на руль 38 см</t>
  </si>
  <si>
    <t>восковой стик</t>
  </si>
  <si>
    <t>сумка путешествие</t>
  </si>
  <si>
    <t>мастурбации для двоих</t>
  </si>
  <si>
    <t xml:space="preserve">носки на девочку </t>
  </si>
  <si>
    <t>набор для вязания корзин</t>
  </si>
  <si>
    <t>спрей с spf</t>
  </si>
  <si>
    <t>вода щелочная</t>
  </si>
  <si>
    <t>цепочка на шею с крестиком</t>
  </si>
  <si>
    <t>чехол на зте</t>
  </si>
  <si>
    <t>защитное стекло самсунг а30</t>
  </si>
  <si>
    <t>упор дверной</t>
  </si>
  <si>
    <t>детский питбайк</t>
  </si>
  <si>
    <t>носки тонкие мужские</t>
  </si>
  <si>
    <t xml:space="preserve">от блох </t>
  </si>
  <si>
    <t>25899524</t>
  </si>
  <si>
    <t>диск полировочный</t>
  </si>
  <si>
    <t>конфитрейд свитбокс</t>
  </si>
  <si>
    <t>песочные часы 30 минут</t>
  </si>
  <si>
    <t>bershka кроссовки</t>
  </si>
  <si>
    <t>compliment пенка</t>
  </si>
  <si>
    <t>lada 2114</t>
  </si>
  <si>
    <t>шорты мужские беговые</t>
  </si>
  <si>
    <t>ayze женский</t>
  </si>
  <si>
    <t>футболка с животными</t>
  </si>
  <si>
    <t>happy baby одежда девочки</t>
  </si>
  <si>
    <t>гирлянды для сада</t>
  </si>
  <si>
    <t>манометр водяной</t>
  </si>
  <si>
    <t>защита дивана от когтей</t>
  </si>
  <si>
    <t>стакан бумажный для праздника</t>
  </si>
  <si>
    <t>корм гурме</t>
  </si>
  <si>
    <t>краситель для шерсти</t>
  </si>
  <si>
    <t>81358026</t>
  </si>
  <si>
    <t xml:space="preserve">крем гель для душа </t>
  </si>
  <si>
    <t>rto</t>
  </si>
  <si>
    <t>линзы -2,25</t>
  </si>
  <si>
    <t>твое женские брюки</t>
  </si>
  <si>
    <t>кулоны для лп</t>
  </si>
  <si>
    <t>для собак маленьких пород</t>
  </si>
  <si>
    <t>сандалии рибок</t>
  </si>
  <si>
    <t>moi noi</t>
  </si>
  <si>
    <t>шампунь кондиционер</t>
  </si>
  <si>
    <t>кольцо женское змея</t>
  </si>
  <si>
    <t>носки детские высокие</t>
  </si>
  <si>
    <t xml:space="preserve">триумфальная арка </t>
  </si>
  <si>
    <t>планер а5</t>
  </si>
  <si>
    <t>освещение для бани</t>
  </si>
  <si>
    <t>adidas lego</t>
  </si>
  <si>
    <t>костюм тройка на мальчика</t>
  </si>
  <si>
    <t>лаваза</t>
  </si>
  <si>
    <t>чехол самсунг а20s</t>
  </si>
  <si>
    <t>платье с широкими рукавами женское</t>
  </si>
  <si>
    <t>батарея для ноутбука аккумуляторная</t>
  </si>
  <si>
    <t>иван поле протеин</t>
  </si>
  <si>
    <t>спица для волос</t>
  </si>
  <si>
    <t>ольшакова</t>
  </si>
  <si>
    <t>чехол на самсунг м51</t>
  </si>
  <si>
    <t>белые носки с принтом</t>
  </si>
  <si>
    <t>каша хаинц</t>
  </si>
  <si>
    <t>geemy gm-634</t>
  </si>
  <si>
    <t>футболка с лампасами</t>
  </si>
  <si>
    <t>корм для волнистых попугаев рио</t>
  </si>
  <si>
    <t>славда</t>
  </si>
  <si>
    <t>защитное стекло на samsung а 12</t>
  </si>
  <si>
    <t>велосипедки леопардовые</t>
  </si>
  <si>
    <t>трусы мужские плавками</t>
  </si>
  <si>
    <t>кованые элементы</t>
  </si>
  <si>
    <t>клетчатая пижама</t>
  </si>
  <si>
    <t>самсунг а6</t>
  </si>
  <si>
    <t>л-тирозин</t>
  </si>
  <si>
    <t xml:space="preserve">микролакс </t>
  </si>
  <si>
    <t>луи</t>
  </si>
  <si>
    <t>simla</t>
  </si>
  <si>
    <t>молния для брюк</t>
  </si>
  <si>
    <t xml:space="preserve">зелёные очки </t>
  </si>
  <si>
    <t>парка мужская легкая</t>
  </si>
  <si>
    <t>кофта худи женская</t>
  </si>
  <si>
    <t>71181566</t>
  </si>
  <si>
    <t>choupette мальчики</t>
  </si>
  <si>
    <t xml:space="preserve">тример садовый </t>
  </si>
  <si>
    <t>тумба дерево</t>
  </si>
  <si>
    <t>67344829</t>
  </si>
  <si>
    <t>чехол на самсунг а12 книжка</t>
  </si>
  <si>
    <t>цветы луковицы корни</t>
  </si>
  <si>
    <t xml:space="preserve">кольцеброс </t>
  </si>
  <si>
    <t>туника ивановский трикотаж</t>
  </si>
  <si>
    <t>форма плитки</t>
  </si>
  <si>
    <t>юбка с баской для женщины</t>
  </si>
  <si>
    <t>насос для sup</t>
  </si>
  <si>
    <t>спонж конжаковый</t>
  </si>
  <si>
    <t xml:space="preserve">пляжные шорты женские </t>
  </si>
  <si>
    <t>комбинезон от дождя детский</t>
  </si>
  <si>
    <t xml:space="preserve">топ лифчик </t>
  </si>
  <si>
    <t>бюсгалтер без косточек</t>
  </si>
  <si>
    <t>майки для фитнеса</t>
  </si>
  <si>
    <t>clear от перхоти</t>
  </si>
  <si>
    <t>кувшин 3 литра</t>
  </si>
  <si>
    <t>мойки</t>
  </si>
  <si>
    <t>двухконтурный котел</t>
  </si>
  <si>
    <t>гель лак с эффектом перепелиного яйца</t>
  </si>
  <si>
    <t>триммер veet</t>
  </si>
  <si>
    <t>футболка мужская пограничник</t>
  </si>
  <si>
    <t>мышь с подсветкой</t>
  </si>
  <si>
    <t>donna trussardi</t>
  </si>
  <si>
    <t>h11 12v 55w</t>
  </si>
  <si>
    <t>каталка трактор</t>
  </si>
  <si>
    <t>футболки asics</t>
  </si>
  <si>
    <t>бэимикс</t>
  </si>
  <si>
    <t>kelme кроссовки</t>
  </si>
  <si>
    <t>майка и трусы для мальчика</t>
  </si>
  <si>
    <t>макароны в форме члена</t>
  </si>
  <si>
    <t>женские домашние брюки</t>
  </si>
  <si>
    <t>набор для влюбленных</t>
  </si>
  <si>
    <t>ortofix</t>
  </si>
  <si>
    <t>на чайник кукла</t>
  </si>
  <si>
    <t>костю женский с юбкой</t>
  </si>
  <si>
    <t>мама комфорт крем</t>
  </si>
  <si>
    <t>брюки летние женские классические</t>
  </si>
  <si>
    <t xml:space="preserve">кофейник </t>
  </si>
  <si>
    <t>газон мираторг</t>
  </si>
  <si>
    <t>конвертор</t>
  </si>
  <si>
    <t>термометр комнатный xiaomi</t>
  </si>
  <si>
    <t>удочка mikado</t>
  </si>
  <si>
    <t>посейвлас</t>
  </si>
  <si>
    <t>горошек без сахара</t>
  </si>
  <si>
    <t>леди гага</t>
  </si>
  <si>
    <t>наклейки на самогон</t>
  </si>
  <si>
    <t>кратер пена для уборки</t>
  </si>
  <si>
    <t>костюмы спортивные мужской</t>
  </si>
  <si>
    <t>все для сыроделия</t>
  </si>
  <si>
    <t>коктейль герболайф</t>
  </si>
  <si>
    <t>dimanche бюстгальтер</t>
  </si>
  <si>
    <t>скоровода</t>
  </si>
  <si>
    <t>стеклянная крышка</t>
  </si>
  <si>
    <t>пакет для запекания в микроволновке</t>
  </si>
  <si>
    <t>фин флаер платье</t>
  </si>
  <si>
    <t>аниме кимоно</t>
  </si>
  <si>
    <t>чёрный платок</t>
  </si>
  <si>
    <t>гель для купания bubchen</t>
  </si>
  <si>
    <t>платье футляр на бретелях</t>
  </si>
  <si>
    <t>шапка crockid</t>
  </si>
  <si>
    <t>хлопковая пижама женская</t>
  </si>
  <si>
    <t xml:space="preserve">нож керамический </t>
  </si>
  <si>
    <t>кепка красная детская</t>
  </si>
  <si>
    <t>синяя лампочка</t>
  </si>
  <si>
    <t>левосин</t>
  </si>
  <si>
    <t xml:space="preserve">переходник для шланга </t>
  </si>
  <si>
    <t>порошок стиральный tide</t>
  </si>
  <si>
    <t>незнакомка одежда женский</t>
  </si>
  <si>
    <t>для заживления ран</t>
  </si>
  <si>
    <t>баулы</t>
  </si>
  <si>
    <t>порошок стиральный persil</t>
  </si>
  <si>
    <t>ками ками</t>
  </si>
  <si>
    <t>ветровка для девочки 128</t>
  </si>
  <si>
    <t>sunset</t>
  </si>
  <si>
    <t>кроссовки мужские желтые</t>
  </si>
  <si>
    <t xml:space="preserve">salizink </t>
  </si>
  <si>
    <t>майка на тонких бретелях</t>
  </si>
  <si>
    <t>p30 lite</t>
  </si>
  <si>
    <t>сковородка с антипригарным покрытием с крышкой</t>
  </si>
  <si>
    <t>тени бежевые</t>
  </si>
  <si>
    <t>47657204</t>
  </si>
  <si>
    <t xml:space="preserve">веломобиль </t>
  </si>
  <si>
    <t>корм акана</t>
  </si>
  <si>
    <t>броши медицина</t>
  </si>
  <si>
    <t xml:space="preserve">кофты для девочек </t>
  </si>
  <si>
    <t>футболки женские с длинным рукавом</t>
  </si>
  <si>
    <t>59632306</t>
  </si>
  <si>
    <t>дакимакура кадзуха</t>
  </si>
  <si>
    <t>only one</t>
  </si>
  <si>
    <t>клюшка хоккейная левый хват</t>
  </si>
  <si>
    <t>топ бандо с чашечками</t>
  </si>
  <si>
    <t>юбка в корейском стиле</t>
  </si>
  <si>
    <t>velogruz</t>
  </si>
  <si>
    <t>интерьерные шторы</t>
  </si>
  <si>
    <t>наушники беспроводные ушки</t>
  </si>
  <si>
    <t>49646171</t>
  </si>
  <si>
    <t>шпажка</t>
  </si>
  <si>
    <t>гастроэнтерология</t>
  </si>
  <si>
    <t>наклейка яблоко</t>
  </si>
  <si>
    <t xml:space="preserve">футболки модные </t>
  </si>
  <si>
    <t>impreza partner чемодан</t>
  </si>
  <si>
    <t>костюмы летние для малышей</t>
  </si>
  <si>
    <t xml:space="preserve">костюм женский лен </t>
  </si>
  <si>
    <t xml:space="preserve">свитшот детский </t>
  </si>
  <si>
    <t>интервальное голодание</t>
  </si>
  <si>
    <t>регенератор для ногтей</t>
  </si>
  <si>
    <t>шлепанцы женские на липучке</t>
  </si>
  <si>
    <t>ic3peak</t>
  </si>
  <si>
    <t>ravenclo худи</t>
  </si>
  <si>
    <t>часы montana электронные наручные</t>
  </si>
  <si>
    <t>консилер есенс</t>
  </si>
  <si>
    <t>cliny паста для вывода шерсти</t>
  </si>
  <si>
    <t>марк твен принц и нищий</t>
  </si>
  <si>
    <t>комплект покрывало и наволочки на кровать</t>
  </si>
  <si>
    <t>riko basic коляска-люлька</t>
  </si>
  <si>
    <t>цветочный горшок белый</t>
  </si>
  <si>
    <t>ведро складное для рыбалки</t>
  </si>
  <si>
    <t>игрушкт</t>
  </si>
  <si>
    <t>паяльник usb</t>
  </si>
  <si>
    <t>сарафан на бретельках женский</t>
  </si>
  <si>
    <t xml:space="preserve">wonder lab </t>
  </si>
  <si>
    <t xml:space="preserve">платье мусульманское </t>
  </si>
  <si>
    <t>без лампы</t>
  </si>
  <si>
    <t>олин спрей кондиционер</t>
  </si>
  <si>
    <t>косметика мак</t>
  </si>
  <si>
    <t>печенье слоеное</t>
  </si>
  <si>
    <t>шампунь профессиональный увлажняющий</t>
  </si>
  <si>
    <t>смарт часы для мальчика</t>
  </si>
  <si>
    <t>самсунг смартфон а 32</t>
  </si>
  <si>
    <t>34077430</t>
  </si>
  <si>
    <t>3796041</t>
  </si>
  <si>
    <t>ластик для ручки пиши стирай</t>
  </si>
  <si>
    <t>19370258</t>
  </si>
  <si>
    <t>футбольные бутцы</t>
  </si>
  <si>
    <t>la roche солнцезащитный</t>
  </si>
  <si>
    <t>наушникиjbl</t>
  </si>
  <si>
    <t>adidas x ghosted</t>
  </si>
  <si>
    <t>пальто мужское удлиненное</t>
  </si>
  <si>
    <t>artist</t>
  </si>
  <si>
    <t>косынка платок</t>
  </si>
  <si>
    <t>сапоги резиновые мужские высокие</t>
  </si>
  <si>
    <t>масимар</t>
  </si>
  <si>
    <t>окислитель для бровей</t>
  </si>
  <si>
    <t>ветровка найк женская</t>
  </si>
  <si>
    <t xml:space="preserve">канистра для воды </t>
  </si>
  <si>
    <t>freebuds 3</t>
  </si>
  <si>
    <t xml:space="preserve">солнцезащитное средство </t>
  </si>
  <si>
    <t>пазлы 100 элементов</t>
  </si>
  <si>
    <t>мусс для объема</t>
  </si>
  <si>
    <t>костюм puma мужской</t>
  </si>
  <si>
    <t>лепесток пластинки</t>
  </si>
  <si>
    <t>босоножки женские тамарис</t>
  </si>
  <si>
    <t xml:space="preserve">кёлер </t>
  </si>
  <si>
    <t>колокольчики на дверь</t>
  </si>
  <si>
    <t>пазлы животные</t>
  </si>
  <si>
    <t xml:space="preserve">красный купальник </t>
  </si>
  <si>
    <t>лампа уф для террариума</t>
  </si>
  <si>
    <t>сумка пояжная</t>
  </si>
  <si>
    <t>рама для картины 50х70</t>
  </si>
  <si>
    <t>комбинезон для малыша на молнии</t>
  </si>
  <si>
    <t>шорты и бриджи летние женские</t>
  </si>
  <si>
    <t>свитер девочке</t>
  </si>
  <si>
    <t>перцовый баллончик кортик</t>
  </si>
  <si>
    <t>платье с микимаусом</t>
  </si>
  <si>
    <t>весы пищевые</t>
  </si>
  <si>
    <t>under armour шорты спортивные</t>
  </si>
  <si>
    <t>электро мотор на велосипед</t>
  </si>
  <si>
    <t>хрестоматия для внеклассного чтения 4 класс</t>
  </si>
  <si>
    <t>подследники женские комплект</t>
  </si>
  <si>
    <t>хорошава одежда</t>
  </si>
  <si>
    <t>ночник на кроватку</t>
  </si>
  <si>
    <t>полка на микроволновку</t>
  </si>
  <si>
    <t>детская обувь tombi</t>
  </si>
  <si>
    <t>жилетка детская sela</t>
  </si>
  <si>
    <t>шарики машинки</t>
  </si>
  <si>
    <t xml:space="preserve">ахегао </t>
  </si>
  <si>
    <t>носки фатин</t>
  </si>
  <si>
    <t>сумка женская furla</t>
  </si>
  <si>
    <t xml:space="preserve">одежда для собак мелких пород </t>
  </si>
  <si>
    <t>чехол книжка xiaomi redmi note 9</t>
  </si>
  <si>
    <t>herbal essences набор</t>
  </si>
  <si>
    <t>kupalniki</t>
  </si>
  <si>
    <t xml:space="preserve">скетч </t>
  </si>
  <si>
    <t>смартфон redmi 10</t>
  </si>
  <si>
    <t>фотоковер</t>
  </si>
  <si>
    <t>топ блюскай</t>
  </si>
  <si>
    <t>топ и штаны клеш</t>
  </si>
  <si>
    <t>чайник  электрический</t>
  </si>
  <si>
    <t>искусственные пряди волос</t>
  </si>
  <si>
    <t>серьги розы</t>
  </si>
  <si>
    <t>стикеры на гитару</t>
  </si>
  <si>
    <t xml:space="preserve">купальник для женщин </t>
  </si>
  <si>
    <t>v baby</t>
  </si>
  <si>
    <t>карма любви</t>
  </si>
  <si>
    <t xml:space="preserve">ткань бязь </t>
  </si>
  <si>
    <t xml:space="preserve">siberian wellness </t>
  </si>
  <si>
    <t>постльного белья avrora</t>
  </si>
  <si>
    <t>сухой корм для кошек 2 кг</t>
  </si>
  <si>
    <t>ntl continent</t>
  </si>
  <si>
    <t>лего фигурки марвел</t>
  </si>
  <si>
    <t>платье с воротом</t>
  </si>
  <si>
    <t>футболка в стиле хип хоп</t>
  </si>
  <si>
    <t>mr.fresh</t>
  </si>
  <si>
    <t>editex</t>
  </si>
  <si>
    <t>часы золотые мужские</t>
  </si>
  <si>
    <t>tarmac</t>
  </si>
  <si>
    <t>футболка мужская полиция</t>
  </si>
  <si>
    <t>цепочка с кулоном золото</t>
  </si>
  <si>
    <t>скрытая ручка</t>
  </si>
  <si>
    <t>столы письменные</t>
  </si>
  <si>
    <t>свечи подарочные</t>
  </si>
  <si>
    <t>кисть веерная для хайлайтера</t>
  </si>
  <si>
    <t>купальник женский большого размера</t>
  </si>
  <si>
    <t xml:space="preserve">иди туда где страшно </t>
  </si>
  <si>
    <t>дропс</t>
  </si>
  <si>
    <t>живые бактерии для подстилки</t>
  </si>
  <si>
    <t>чуковский для малышей</t>
  </si>
  <si>
    <t>коврик для макаронс</t>
  </si>
  <si>
    <t>ремень с клинками</t>
  </si>
  <si>
    <t>kensuko гель</t>
  </si>
  <si>
    <t>шорты женские длиные</t>
  </si>
  <si>
    <t>шарф длинный</t>
  </si>
  <si>
    <t>футболка 62 размер</t>
  </si>
  <si>
    <t>44110461</t>
  </si>
  <si>
    <t>60684990</t>
  </si>
  <si>
    <t>платье женское весеннее</t>
  </si>
  <si>
    <t>46321074</t>
  </si>
  <si>
    <t>гелевые цветные ручки</t>
  </si>
  <si>
    <t>чехол для realme 6 pro</t>
  </si>
  <si>
    <t>водонагреватель zanussi</t>
  </si>
  <si>
    <t>рога ободок</t>
  </si>
  <si>
    <t>костюм брючной</t>
  </si>
  <si>
    <t>бюстгальтер марк формель</t>
  </si>
  <si>
    <t>сапборт</t>
  </si>
  <si>
    <t>батарейки ааа energizer</t>
  </si>
  <si>
    <t>30298587</t>
  </si>
  <si>
    <t>зубная паста paradise</t>
  </si>
  <si>
    <t>ролики коньки для девочки</t>
  </si>
  <si>
    <t>жизнь и удивительные приключения робинзона крузо</t>
  </si>
  <si>
    <t>зонт labbra</t>
  </si>
  <si>
    <t>kotex прокладки</t>
  </si>
  <si>
    <t>арахис антонович</t>
  </si>
  <si>
    <t>astudio</t>
  </si>
  <si>
    <t>наклейки ахегао</t>
  </si>
  <si>
    <t>mx4</t>
  </si>
  <si>
    <t>куртка осенняя мужская твое</t>
  </si>
  <si>
    <t>когда ницше плакал</t>
  </si>
  <si>
    <t>боди бежевый</t>
  </si>
  <si>
    <t>платья в школу</t>
  </si>
  <si>
    <t>терки для пяток</t>
  </si>
  <si>
    <t>красная нить оберег</t>
  </si>
  <si>
    <t>тени запеченые</t>
  </si>
  <si>
    <t>носки с надписями набор</t>
  </si>
  <si>
    <t>zajecicka horka</t>
  </si>
  <si>
    <t>термометр со щупом</t>
  </si>
  <si>
    <t>kvm переключатель</t>
  </si>
  <si>
    <t>ультра омега 3</t>
  </si>
  <si>
    <t xml:space="preserve">шопер с </t>
  </si>
  <si>
    <t>детский массажный коврик пазл</t>
  </si>
  <si>
    <t>джинсы slouchy</t>
  </si>
  <si>
    <t xml:space="preserve">соль для посудомоечной машины </t>
  </si>
  <si>
    <t>мадам шинши</t>
  </si>
  <si>
    <t>тима посуда</t>
  </si>
  <si>
    <t>кофта шифон</t>
  </si>
  <si>
    <t>набор для поделок браслеты</t>
  </si>
  <si>
    <t>подарки для мужа</t>
  </si>
  <si>
    <t>рабочая обувь летняя</t>
  </si>
  <si>
    <t>сечь</t>
  </si>
  <si>
    <t>крышка пластиковая</t>
  </si>
  <si>
    <t>кофта с тату</t>
  </si>
  <si>
    <t>джинсы с молнией на попе</t>
  </si>
  <si>
    <t>свитшот зарина</t>
  </si>
  <si>
    <t>oppo a 55</t>
  </si>
  <si>
    <t>teddy bears</t>
  </si>
  <si>
    <t>пу эр</t>
  </si>
  <si>
    <t>дисплей айфон 11</t>
  </si>
  <si>
    <t>молитвенник</t>
  </si>
  <si>
    <t>жидкая кожа для обуви белая</t>
  </si>
  <si>
    <t>ботинки челси женские демисезонные</t>
  </si>
  <si>
    <t>платье женское летне</t>
  </si>
  <si>
    <t>donella для женщин</t>
  </si>
  <si>
    <t>стекло vivo y31</t>
  </si>
  <si>
    <t xml:space="preserve">умные часы мужские </t>
  </si>
  <si>
    <t>зеркало полукруглое</t>
  </si>
  <si>
    <t xml:space="preserve">подгузники 5 </t>
  </si>
  <si>
    <t>киров</t>
  </si>
  <si>
    <t>комплект бельч</t>
  </si>
  <si>
    <t>шопер манга</t>
  </si>
  <si>
    <t>для упругости тела</t>
  </si>
  <si>
    <t>куртка adidas мужская</t>
  </si>
  <si>
    <t>игрушка коляска</t>
  </si>
  <si>
    <t>гирлянда 1 год</t>
  </si>
  <si>
    <t>гвоздики серебро серьги</t>
  </si>
  <si>
    <t>трактор для песочницы</t>
  </si>
  <si>
    <t>салфетки для кормления для детей</t>
  </si>
  <si>
    <t>маленькие колбочки</t>
  </si>
  <si>
    <t>мешки для мусора 35л</t>
  </si>
  <si>
    <t>порошок 20в1</t>
  </si>
  <si>
    <t>фигурки аниме токийский гуль</t>
  </si>
  <si>
    <t>чехол iphone 11 karl lagerfeld</t>
  </si>
  <si>
    <t>игры для пляжа</t>
  </si>
  <si>
    <t>кофты для малышей</t>
  </si>
  <si>
    <t>детские велосипедки для мальчика</t>
  </si>
  <si>
    <t>полотенце karna</t>
  </si>
  <si>
    <t>барсетка спортивная</t>
  </si>
  <si>
    <t>тарелка в форме сердца</t>
  </si>
  <si>
    <t>catrice sun</t>
  </si>
  <si>
    <t>картина по номерам венеция</t>
  </si>
  <si>
    <t>51542236</t>
  </si>
  <si>
    <t>маска карнавал</t>
  </si>
  <si>
    <t>vivento</t>
  </si>
  <si>
    <t>antiter</t>
  </si>
  <si>
    <t>прозрачный плащ</t>
  </si>
  <si>
    <t>пуловер для мальчика</t>
  </si>
  <si>
    <t>ювелирный замок</t>
  </si>
  <si>
    <t>cocoon для женщин</t>
  </si>
  <si>
    <t>теплые кофты</t>
  </si>
  <si>
    <t>jewelrytanya</t>
  </si>
  <si>
    <t>трусики для взрослых</t>
  </si>
  <si>
    <t>яндекс станция мини с алисой</t>
  </si>
  <si>
    <t>юосоножки</t>
  </si>
  <si>
    <t>люстра лед</t>
  </si>
  <si>
    <t>клубника одежда</t>
  </si>
  <si>
    <t>b1501 аккумулятор</t>
  </si>
  <si>
    <t>коляска inglesina</t>
  </si>
  <si>
    <t>11111575</t>
  </si>
  <si>
    <t>светильник в ванну</t>
  </si>
  <si>
    <t>корм для собак royal canin</t>
  </si>
  <si>
    <t>буржуа тени</t>
  </si>
  <si>
    <t>шорты женские трикотажные с высокой посадкой</t>
  </si>
  <si>
    <t xml:space="preserve">зонт женский прозрачный </t>
  </si>
  <si>
    <t>блеск для губ 3d</t>
  </si>
  <si>
    <t>71877483</t>
  </si>
  <si>
    <t>духи женские mexx</t>
  </si>
  <si>
    <t>nyx контуринг</t>
  </si>
  <si>
    <t xml:space="preserve">пижама для детей </t>
  </si>
  <si>
    <t>normali</t>
  </si>
  <si>
    <t>влажные салфетки для мебели</t>
  </si>
  <si>
    <t>для контуринга</t>
  </si>
  <si>
    <t xml:space="preserve">саквояж </t>
  </si>
  <si>
    <t>арпоцы оригинал</t>
  </si>
  <si>
    <t>kangawoo</t>
  </si>
  <si>
    <t>подушка 60х40</t>
  </si>
  <si>
    <t>держатель для полотенец на липучке</t>
  </si>
  <si>
    <t>aravia для проблемной кожи</t>
  </si>
  <si>
    <t>светящиеся нитки</t>
  </si>
  <si>
    <t>чехол zte blade a31</t>
  </si>
  <si>
    <t>onzo</t>
  </si>
  <si>
    <t>география контурные карты</t>
  </si>
  <si>
    <t xml:space="preserve">питательный крем для лица </t>
  </si>
  <si>
    <t>магнит для холодильника</t>
  </si>
  <si>
    <t>летний костюм женский спортивный</t>
  </si>
  <si>
    <t>26484042</t>
  </si>
  <si>
    <t>платье с запахом макси</t>
  </si>
  <si>
    <t>iron detail</t>
  </si>
  <si>
    <t>pivot</t>
  </si>
  <si>
    <t>reebok кросовки</t>
  </si>
  <si>
    <t>мам джинсы</t>
  </si>
  <si>
    <t>геншин импакт стикеры</t>
  </si>
  <si>
    <t xml:space="preserve">el corazon карандаш </t>
  </si>
  <si>
    <t>измельчитель лука</t>
  </si>
  <si>
    <t>вологодский лен</t>
  </si>
  <si>
    <t>белые джоггеры</t>
  </si>
  <si>
    <t>домашний мужской костюм больших размеров</t>
  </si>
  <si>
    <t>скинетика</t>
  </si>
  <si>
    <t>серьги из стали</t>
  </si>
  <si>
    <t>масло компрессорное</t>
  </si>
  <si>
    <t>романтическое платье</t>
  </si>
  <si>
    <t>new balance для мужчин</t>
  </si>
  <si>
    <t>диммер для светодиодных ламп</t>
  </si>
  <si>
    <t>профессиональная акварель</t>
  </si>
  <si>
    <t>55227235</t>
  </si>
  <si>
    <t>коврик доя ванной</t>
  </si>
  <si>
    <t xml:space="preserve">розовый костюм женский </t>
  </si>
  <si>
    <t>купальник совместный женский с чашками</t>
  </si>
  <si>
    <t>свр</t>
  </si>
  <si>
    <t>eo laboratorie пенка</t>
  </si>
  <si>
    <t>повербан</t>
  </si>
  <si>
    <t>василек комплект постельного белья</t>
  </si>
  <si>
    <t>защита для стола</t>
  </si>
  <si>
    <t>ножевой блок wahl</t>
  </si>
  <si>
    <t>для окон щетка</t>
  </si>
  <si>
    <t>очки в форме облака</t>
  </si>
  <si>
    <t>безрукавка для девочки осень</t>
  </si>
  <si>
    <t xml:space="preserve">корм для попугая </t>
  </si>
  <si>
    <t>6216517</t>
  </si>
  <si>
    <t>бассейн на дачу</t>
  </si>
  <si>
    <t>70290231</t>
  </si>
  <si>
    <t>8591005</t>
  </si>
  <si>
    <t>стул для кормления кукол</t>
  </si>
  <si>
    <t>фонарик для охоты</t>
  </si>
  <si>
    <t>аниме наклейки на карту</t>
  </si>
  <si>
    <t>пеленки трикотажные товары для малышей</t>
  </si>
  <si>
    <t>поезервативы</t>
  </si>
  <si>
    <t>фурии</t>
  </si>
  <si>
    <t>электронные кухонные весы</t>
  </si>
  <si>
    <t>день ночь игра</t>
  </si>
  <si>
    <t xml:space="preserve">книги фнаф </t>
  </si>
  <si>
    <t>прокладки урологические женские</t>
  </si>
  <si>
    <t>рута</t>
  </si>
  <si>
    <t>зажигалка с рисунком</t>
  </si>
  <si>
    <t>yumos</t>
  </si>
  <si>
    <t>скраб для лица лореаль</t>
  </si>
  <si>
    <t>26442103</t>
  </si>
  <si>
    <t>умная сырница</t>
  </si>
  <si>
    <t>нейлоновые нитки</t>
  </si>
  <si>
    <t>40147207</t>
  </si>
  <si>
    <t>ветровка большого размера</t>
  </si>
  <si>
    <t>настенный дозатор</t>
  </si>
  <si>
    <t>gap худи мужское</t>
  </si>
  <si>
    <t xml:space="preserve">рюкзак летний </t>
  </si>
  <si>
    <t>милые футболки</t>
  </si>
  <si>
    <t>вакуумная упаковка продуктов</t>
  </si>
  <si>
    <t>shower gel</t>
  </si>
  <si>
    <t>детский велосипед на 4 года</t>
  </si>
  <si>
    <t>клей для плинтусов</t>
  </si>
  <si>
    <t>мечта посуда и инвентарь</t>
  </si>
  <si>
    <t>пазлы для детей 2 лет</t>
  </si>
  <si>
    <t xml:space="preserve">ps3 </t>
  </si>
  <si>
    <t>электрическая зубная щетка орал би</t>
  </si>
  <si>
    <t>брюки полосатые</t>
  </si>
  <si>
    <t xml:space="preserve">лак доя ногтей </t>
  </si>
  <si>
    <t>11studio</t>
  </si>
  <si>
    <t>29363290</t>
  </si>
  <si>
    <t>ремень пояс</t>
  </si>
  <si>
    <t>глобус декоративный</t>
  </si>
  <si>
    <t>питер пэн книга</t>
  </si>
  <si>
    <t>пульт для телевизора erisson</t>
  </si>
  <si>
    <t>шапочка для новорожденного утепленная</t>
  </si>
  <si>
    <t>olaplex 6</t>
  </si>
  <si>
    <t>платье в цветочный принт</t>
  </si>
  <si>
    <t>бюстгальтеры белоруссия</t>
  </si>
  <si>
    <t>альбом для пар</t>
  </si>
  <si>
    <t>куртка для подростка</t>
  </si>
  <si>
    <t>ткань букле</t>
  </si>
  <si>
    <t>тоник для чувствительной кожи</t>
  </si>
  <si>
    <t>38296487</t>
  </si>
  <si>
    <t>вагинальный расширитель</t>
  </si>
  <si>
    <t>ролики коньки</t>
  </si>
  <si>
    <t xml:space="preserve">мышонок тим </t>
  </si>
  <si>
    <t>кожаная футболка</t>
  </si>
  <si>
    <t>тюль 600х250</t>
  </si>
  <si>
    <t>мужские футболка</t>
  </si>
  <si>
    <t xml:space="preserve">тетрадь в клетку 12 л </t>
  </si>
  <si>
    <t>морской волк джек лондон</t>
  </si>
  <si>
    <t>брюки трикотаж женские</t>
  </si>
  <si>
    <t>o'stin кидс девочки</t>
  </si>
  <si>
    <t>футболка оверсайз альт</t>
  </si>
  <si>
    <t>vampire</t>
  </si>
  <si>
    <t>краска для графити</t>
  </si>
  <si>
    <t>платье летнее на выход</t>
  </si>
  <si>
    <t>вантуз гармошка</t>
  </si>
  <si>
    <t>наушники беспроводные для телевизора</t>
  </si>
  <si>
    <t>школьные юбки синии</t>
  </si>
  <si>
    <t>краска декоративная</t>
  </si>
  <si>
    <t>нивелир deko</t>
  </si>
  <si>
    <t>шлейка для щенков</t>
  </si>
  <si>
    <t>norway nature</t>
  </si>
  <si>
    <t xml:space="preserve">адидас женские </t>
  </si>
  <si>
    <t>tupperware хлебница</t>
  </si>
  <si>
    <t>жилет стеганый женский удлиненный с капюшоном</t>
  </si>
  <si>
    <t>спонжи для пудры спонж круглый</t>
  </si>
  <si>
    <t>кран башенный</t>
  </si>
  <si>
    <t>серебряная брошь 925</t>
  </si>
  <si>
    <t>якутия</t>
  </si>
  <si>
    <t>туфли женские на каблуке синие</t>
  </si>
  <si>
    <t>огнеупорные перчатки</t>
  </si>
  <si>
    <t>наматрасник непромокаемый 80 190</t>
  </si>
  <si>
    <t>боди с корсетом</t>
  </si>
  <si>
    <t>makita ga5030</t>
  </si>
  <si>
    <t>картина на стену животные</t>
  </si>
  <si>
    <t xml:space="preserve">краска чёрная </t>
  </si>
  <si>
    <t>блузка черная женская однотонная</t>
  </si>
  <si>
    <t>нижнее белье женское пушап</t>
  </si>
  <si>
    <t>чехлы на сиденья универсальные</t>
  </si>
  <si>
    <t>мюссо</t>
  </si>
  <si>
    <t>топ атласный кружевной</t>
  </si>
  <si>
    <t>наклейка круглая</t>
  </si>
  <si>
    <t>одноразовый под</t>
  </si>
  <si>
    <t>baby in yellow</t>
  </si>
  <si>
    <t>эротические карты</t>
  </si>
  <si>
    <t>манга тетрадь смерти книга</t>
  </si>
  <si>
    <t>железо витамины солгар</t>
  </si>
  <si>
    <t>детское масло для массажа</t>
  </si>
  <si>
    <t>носки мужские омса 10 пар</t>
  </si>
  <si>
    <t>масло для диффузора</t>
  </si>
  <si>
    <t>машинки лего</t>
  </si>
  <si>
    <t>catrice для губ</t>
  </si>
  <si>
    <t>джилет после бритья</t>
  </si>
  <si>
    <t>платься</t>
  </si>
  <si>
    <t>земляничное варенье</t>
  </si>
  <si>
    <t>кейворды</t>
  </si>
  <si>
    <t xml:space="preserve">пленка для окон </t>
  </si>
  <si>
    <t>скраб для тела натура сиберика</t>
  </si>
  <si>
    <t>чайник электрический металлический корпус</t>
  </si>
  <si>
    <t>кепка  nike</t>
  </si>
  <si>
    <t>гель тек</t>
  </si>
  <si>
    <t>пленка на лобовое стекло</t>
  </si>
  <si>
    <t>golden rose масло для губ</t>
  </si>
  <si>
    <t>29024174</t>
  </si>
  <si>
    <t>25858149</t>
  </si>
  <si>
    <t>пленка instax</t>
  </si>
  <si>
    <t>чернильная ручка для письма</t>
  </si>
  <si>
    <t>бумажная форма капкейк</t>
  </si>
  <si>
    <t>samsung s7 edge</t>
  </si>
  <si>
    <t>валик в кроватку</t>
  </si>
  <si>
    <t>14873534</t>
  </si>
  <si>
    <t>шёлковая резинка для волос</t>
  </si>
  <si>
    <t>berton</t>
  </si>
  <si>
    <t>бюстгальтер пуш-ап анжелика</t>
  </si>
  <si>
    <t>25892089</t>
  </si>
  <si>
    <t>puma топ-бра</t>
  </si>
  <si>
    <t>выйпы</t>
  </si>
  <si>
    <t xml:space="preserve">маскотте обувь женская </t>
  </si>
  <si>
    <t>ночной крем для век от bioaqua</t>
  </si>
  <si>
    <t>кузьмич</t>
  </si>
  <si>
    <t>pele74</t>
  </si>
  <si>
    <t>буба мягкая игрушка</t>
  </si>
  <si>
    <t>прошутто</t>
  </si>
  <si>
    <t>платье коктейльное женское</t>
  </si>
  <si>
    <t>масло для</t>
  </si>
  <si>
    <t>футболка женская цвет хаки</t>
  </si>
  <si>
    <t>припой для меди</t>
  </si>
  <si>
    <t xml:space="preserve">чехол редми 9с </t>
  </si>
  <si>
    <t>mango футболка для женщин</t>
  </si>
  <si>
    <t>стильная блузка</t>
  </si>
  <si>
    <t>шелковый пеньюар</t>
  </si>
  <si>
    <t>новогодний костюм на мальчика</t>
  </si>
  <si>
    <t>томми хилфигер сумка</t>
  </si>
  <si>
    <t>marc andre белье</t>
  </si>
  <si>
    <t>юбка миди прямая</t>
  </si>
  <si>
    <t>скотч прозрачный упаковка</t>
  </si>
  <si>
    <t>боксерские перчатки аксессуар</t>
  </si>
  <si>
    <t>наклейка интерьерная цветы</t>
  </si>
  <si>
    <t>халат женский летний с запах</t>
  </si>
  <si>
    <t>tommy hilfiger женщинам обувь</t>
  </si>
  <si>
    <t>кеды мужские ecco</t>
  </si>
  <si>
    <t>the north face кепка</t>
  </si>
  <si>
    <t xml:space="preserve">робин хобб </t>
  </si>
  <si>
    <t>самсунг а 31 чехол</t>
  </si>
  <si>
    <t xml:space="preserve">детский надувной бассейн </t>
  </si>
  <si>
    <t>джинсы микки маус</t>
  </si>
  <si>
    <t>секционная тарелка детская</t>
  </si>
  <si>
    <t>горох для проращивания</t>
  </si>
  <si>
    <t>костюм женский хаки</t>
  </si>
  <si>
    <t xml:space="preserve">футболка остин женская </t>
  </si>
  <si>
    <t>zinger расческа</t>
  </si>
  <si>
    <t>vivo y11</t>
  </si>
  <si>
    <t>dualsenses ps5</t>
  </si>
  <si>
    <t>devamoda</t>
  </si>
  <si>
    <t>чехол для беспроводных наушников xiaomi</t>
  </si>
  <si>
    <t>колонки на авто</t>
  </si>
  <si>
    <t>плюшевый стич</t>
  </si>
  <si>
    <t>термокружка с ситечком</t>
  </si>
  <si>
    <t>carello коляска</t>
  </si>
  <si>
    <t>хранение ложек и вилок</t>
  </si>
  <si>
    <t>отбеливающая паста для зубов</t>
  </si>
  <si>
    <t>крыша для бассейна</t>
  </si>
  <si>
    <t>слаймы для девочек холодное сердце</t>
  </si>
  <si>
    <t>авто бокс</t>
  </si>
  <si>
    <t>белая пеленка</t>
  </si>
  <si>
    <t>ограничитель на дверь</t>
  </si>
  <si>
    <t>ручка мебельная белая</t>
  </si>
  <si>
    <t>летние футболки мужские</t>
  </si>
  <si>
    <t>серебряные пусеты</t>
  </si>
  <si>
    <t>бумага протирочная</t>
  </si>
  <si>
    <t>лямки атлетические</t>
  </si>
  <si>
    <t>уголок пластиковый белый</t>
  </si>
  <si>
    <t>платье летнее для девочки 140</t>
  </si>
  <si>
    <t>защитное стекло xiaomi redmi 8</t>
  </si>
  <si>
    <t>футболка вечерняя</t>
  </si>
  <si>
    <t>белый халат женский</t>
  </si>
  <si>
    <t>34492185</t>
  </si>
  <si>
    <t>38519259</t>
  </si>
  <si>
    <t>garnier шампунь therapy botanic</t>
  </si>
  <si>
    <t>регулятор теплого пола</t>
  </si>
  <si>
    <t>энергетические гели</t>
  </si>
  <si>
    <t>лиминин</t>
  </si>
  <si>
    <t>спортивное женское белье</t>
  </si>
  <si>
    <t>74593229</t>
  </si>
  <si>
    <t>книга фентези</t>
  </si>
  <si>
    <t>очиститель воздуха бытовая техника</t>
  </si>
  <si>
    <t>молочный коктейль детский</t>
  </si>
  <si>
    <t>литвак книги</t>
  </si>
  <si>
    <t>майка modis</t>
  </si>
  <si>
    <t>сумка кросс боли</t>
  </si>
  <si>
    <t>ваза белая высокая</t>
  </si>
  <si>
    <t>стекло iphone 13 mini</t>
  </si>
  <si>
    <t>сумка lacoste мужская</t>
  </si>
  <si>
    <t>десятое королевство игрушки</t>
  </si>
  <si>
    <t>белевский десерт</t>
  </si>
  <si>
    <t>матрас в кроватку для новорожденных afalina</t>
  </si>
  <si>
    <t xml:space="preserve">книга лето в пеонерском галстуке </t>
  </si>
  <si>
    <t xml:space="preserve">футболки больших размеров </t>
  </si>
  <si>
    <t>шарошки</t>
  </si>
  <si>
    <t xml:space="preserve">матрас топпер </t>
  </si>
  <si>
    <t>чарон бейби мистери бокс</t>
  </si>
  <si>
    <t>чехол бампер на смартфон</t>
  </si>
  <si>
    <t>пиджак с ремнем</t>
  </si>
  <si>
    <t>tommy hilfiger шорты мужские</t>
  </si>
  <si>
    <t>длинная безрукавка</t>
  </si>
  <si>
    <t>шнур нейлоновый</t>
  </si>
  <si>
    <t>шорты женские большой</t>
  </si>
  <si>
    <t>баночка для корицы</t>
  </si>
  <si>
    <t>палочки счетные</t>
  </si>
  <si>
    <t>лампа для маникюра runail</t>
  </si>
  <si>
    <t>юбка баллон</t>
  </si>
  <si>
    <t>детская монополия</t>
  </si>
  <si>
    <t>чай со смородиной</t>
  </si>
  <si>
    <t>резиновые штаны</t>
  </si>
  <si>
    <t>летняя юбка-брюки</t>
  </si>
  <si>
    <t>керамические кашпо для цветов</t>
  </si>
  <si>
    <t>veze сыворотка</t>
  </si>
  <si>
    <t>pen spinning</t>
  </si>
  <si>
    <t>панама конопля</t>
  </si>
  <si>
    <t>свечи гарри поттер</t>
  </si>
  <si>
    <t>подставка для бумажных салфеток</t>
  </si>
  <si>
    <t>мягкие туфли</t>
  </si>
  <si>
    <t>51824558</t>
  </si>
  <si>
    <t>зарядник для шуруповерта</t>
  </si>
  <si>
    <t>легенда сибири</t>
  </si>
  <si>
    <t>телефон хонер</t>
  </si>
  <si>
    <t>бокс ничего</t>
  </si>
  <si>
    <t>постельное бельё евро бязь</t>
  </si>
  <si>
    <t>anime фигуре</t>
  </si>
  <si>
    <t>темпик</t>
  </si>
  <si>
    <t>boodun</t>
  </si>
  <si>
    <t>578114250</t>
  </si>
  <si>
    <t>wader</t>
  </si>
  <si>
    <t>comfortini</t>
  </si>
  <si>
    <t>попап</t>
  </si>
  <si>
    <t xml:space="preserve">эхинацея </t>
  </si>
  <si>
    <t>кроссовки водонепроницаемые</t>
  </si>
  <si>
    <t>обложка для паспорта мияги</t>
  </si>
  <si>
    <t>слип утепленный</t>
  </si>
  <si>
    <t>10845166</t>
  </si>
  <si>
    <t>моющие</t>
  </si>
  <si>
    <t>карты покер</t>
  </si>
  <si>
    <t>остров погибших кораблей</t>
  </si>
  <si>
    <t>платье zarina макси</t>
  </si>
  <si>
    <t>набор школьных принадлежностей</t>
  </si>
  <si>
    <t>ремень рок</t>
  </si>
  <si>
    <t>забор для животных</t>
  </si>
  <si>
    <t xml:space="preserve">круг плавательный </t>
  </si>
  <si>
    <t>чехол на galaxy a22</t>
  </si>
  <si>
    <t>43169097</t>
  </si>
  <si>
    <t>самоклеющаяся пленка для мебели под дерево</t>
  </si>
  <si>
    <t>спрей для зеркал</t>
  </si>
  <si>
    <t>футболка женская с аппликацией</t>
  </si>
  <si>
    <t>laddobbo</t>
  </si>
  <si>
    <t>beneton футболки женские</t>
  </si>
  <si>
    <t>биология для детей</t>
  </si>
  <si>
    <t>рюмки 30 мл</t>
  </si>
  <si>
    <t>шлейка для морской свинки</t>
  </si>
  <si>
    <t>штаны с топом</t>
  </si>
  <si>
    <t xml:space="preserve">xiaomi часы </t>
  </si>
  <si>
    <t xml:space="preserve">серебрянный браслет </t>
  </si>
  <si>
    <t>глиттер для глаз палетка</t>
  </si>
  <si>
    <t>рик и морти кеды</t>
  </si>
  <si>
    <t>поро</t>
  </si>
  <si>
    <t>mikhalevskaya</t>
  </si>
  <si>
    <t>кроссовки газели</t>
  </si>
  <si>
    <t>джинсовая рубаха женская</t>
  </si>
  <si>
    <t>nokia чехол на телефон</t>
  </si>
  <si>
    <t xml:space="preserve">тыквенное масло </t>
  </si>
  <si>
    <t>gel lyte</t>
  </si>
  <si>
    <t>кухонная техника для кухни</t>
  </si>
  <si>
    <t>кубик рубика gan</t>
  </si>
  <si>
    <t>сахар для диабетиков</t>
  </si>
  <si>
    <t>носки волейбольные</t>
  </si>
  <si>
    <t>летняя юбка на резинке</t>
  </si>
  <si>
    <t>наклейки спартак</t>
  </si>
  <si>
    <t>кейс для гитары</t>
  </si>
  <si>
    <t>консилер для глаз catrice</t>
  </si>
  <si>
    <t>влажная туалетная бумага рулон</t>
  </si>
  <si>
    <t>спортивные кроссовки для мальчиков</t>
  </si>
  <si>
    <t>кофта компота</t>
  </si>
  <si>
    <t>стержень ручку металлический</t>
  </si>
  <si>
    <t>чехол на пйфон 6</t>
  </si>
  <si>
    <t>топ и леггинсы</t>
  </si>
  <si>
    <t>мист avon</t>
  </si>
  <si>
    <t>ведёрко</t>
  </si>
  <si>
    <t>биоошейник</t>
  </si>
  <si>
    <t>тапочки аниме</t>
  </si>
  <si>
    <t>тюль турецкая</t>
  </si>
  <si>
    <t>скраббер для лица ультразвуковой</t>
  </si>
  <si>
    <t>dolce milk скраб</t>
  </si>
  <si>
    <t>качель дачная</t>
  </si>
  <si>
    <t>дрожжи не активные пищевые</t>
  </si>
  <si>
    <t>светящаяся машинка</t>
  </si>
  <si>
    <t>23985608</t>
  </si>
  <si>
    <t xml:space="preserve"> шторы</t>
  </si>
  <si>
    <t>туба для помады</t>
  </si>
  <si>
    <t>шпилька спираль</t>
  </si>
  <si>
    <t>комплект мужских носков</t>
  </si>
  <si>
    <t>35645997</t>
  </si>
  <si>
    <t>маска после вечеринки</t>
  </si>
  <si>
    <t>краска доя обуви</t>
  </si>
  <si>
    <t>банка для меда пчелка</t>
  </si>
  <si>
    <t>рюкзак ostin</t>
  </si>
  <si>
    <t>гель для стирки белья tide</t>
  </si>
  <si>
    <t xml:space="preserve">футболка kappa </t>
  </si>
  <si>
    <t>горка для дачи</t>
  </si>
  <si>
    <t>рубашка лен белая</t>
  </si>
  <si>
    <t>брекет</t>
  </si>
  <si>
    <t>чехлы лада гранта</t>
  </si>
  <si>
    <t>джинсовые балетки</t>
  </si>
  <si>
    <t>17075878</t>
  </si>
  <si>
    <t>сумочка для женщин через плечо</t>
  </si>
  <si>
    <t>сандалии ортопедические для мальчика</t>
  </si>
  <si>
    <t>подарочная коробка на свадьбу</t>
  </si>
  <si>
    <t>народные костюмы</t>
  </si>
  <si>
    <t>mankova</t>
  </si>
  <si>
    <t>набор тарелок фарфор</t>
  </si>
  <si>
    <t>трусы женские милые</t>
  </si>
  <si>
    <t>fleur пудра</t>
  </si>
  <si>
    <t>спортивная шапка</t>
  </si>
  <si>
    <t xml:space="preserve">umbro </t>
  </si>
  <si>
    <t>тест ph</t>
  </si>
  <si>
    <t>одноразовая посуда человек паук</t>
  </si>
  <si>
    <t>атласное нижнее белье</t>
  </si>
  <si>
    <t>футболка женская прикол</t>
  </si>
  <si>
    <t xml:space="preserve">одежда на мальчика </t>
  </si>
  <si>
    <t>флаг россии с держателем</t>
  </si>
  <si>
    <t>new balance одежда женский</t>
  </si>
  <si>
    <t>кольца женские бижутерия набор</t>
  </si>
  <si>
    <t>блоптоп аксессуары</t>
  </si>
  <si>
    <t>фонарик аккумуляторный usb</t>
  </si>
  <si>
    <t>кулон соколов</t>
  </si>
  <si>
    <t>краска снежка</t>
  </si>
  <si>
    <t>воспоминания о войне</t>
  </si>
  <si>
    <t>учебник биологии 7 класс</t>
  </si>
  <si>
    <t xml:space="preserve">кепка мужская летняя </t>
  </si>
  <si>
    <t>детские коляски 2 в 1 для детей</t>
  </si>
  <si>
    <t>съемный воротник на платье</t>
  </si>
  <si>
    <t>zoo nail</t>
  </si>
  <si>
    <t>омега для собак</t>
  </si>
  <si>
    <t>балетки джинсовые</t>
  </si>
  <si>
    <t>комплект нижнего белья женский пуш ап</t>
  </si>
  <si>
    <t>аравия воск</t>
  </si>
  <si>
    <t>стульчик для пикника</t>
  </si>
  <si>
    <t>столовая посуда luminarc</t>
  </si>
  <si>
    <t>ветровка мальчик на флисе</t>
  </si>
  <si>
    <t xml:space="preserve">набор уходовой косметики </t>
  </si>
  <si>
    <t>все до 399</t>
  </si>
  <si>
    <t>хирургический</t>
  </si>
  <si>
    <t>шляпа с узкими полями</t>
  </si>
  <si>
    <t>крупная цепь</t>
  </si>
  <si>
    <t>narva</t>
  </si>
  <si>
    <t>джинсовое</t>
  </si>
  <si>
    <t>футболка быть добру</t>
  </si>
  <si>
    <t>виноградные духи</t>
  </si>
  <si>
    <t>гриспорт мужская</t>
  </si>
  <si>
    <t>футболки глория джинс женские</t>
  </si>
  <si>
    <t>водонагреватель проточный zanussi</t>
  </si>
  <si>
    <t>кот император</t>
  </si>
  <si>
    <t>рис басмати не пропаренный</t>
  </si>
  <si>
    <t>крышка радиатора</t>
  </si>
  <si>
    <t>спорыш</t>
  </si>
  <si>
    <t>шарф летний женский хлопок</t>
  </si>
  <si>
    <t xml:space="preserve">ниссан </t>
  </si>
  <si>
    <t>гелихризум</t>
  </si>
  <si>
    <t>razer kraken x</t>
  </si>
  <si>
    <t>clever майка</t>
  </si>
  <si>
    <t>тройка карта</t>
  </si>
  <si>
    <t>дачный декор</t>
  </si>
  <si>
    <t>фрезы керамические</t>
  </si>
  <si>
    <t xml:space="preserve">дезедорант </t>
  </si>
  <si>
    <t>тортница крутящаяся</t>
  </si>
  <si>
    <t>чугунные сковородки</t>
  </si>
  <si>
    <t>подгузники 2-5</t>
  </si>
  <si>
    <t>бриджи классические</t>
  </si>
  <si>
    <t>платья для девочки на рост 152</t>
  </si>
  <si>
    <t>контейнер 25 литров</t>
  </si>
  <si>
    <t>тоника 9.1</t>
  </si>
  <si>
    <t>автодорога детская</t>
  </si>
  <si>
    <t>книга скорочтение</t>
  </si>
  <si>
    <t>пион желтый</t>
  </si>
  <si>
    <t>лаки для ногтей матовый</t>
  </si>
  <si>
    <t>очки солнечные для подростков</t>
  </si>
  <si>
    <t>масло для сауны</t>
  </si>
  <si>
    <t>таблетки бад</t>
  </si>
  <si>
    <t>стилос</t>
  </si>
  <si>
    <t xml:space="preserve">летний брючный костюм для женщин </t>
  </si>
  <si>
    <t>памперсы актив беби</t>
  </si>
  <si>
    <t>рюкзак тактический 40 л</t>
  </si>
  <si>
    <t>шот женский</t>
  </si>
  <si>
    <t>двухкомфорочная плита настольная</t>
  </si>
  <si>
    <t>black aqua</t>
  </si>
  <si>
    <t>база комуфляж</t>
  </si>
  <si>
    <t>мыло жидкое антибактериальное 5л</t>
  </si>
  <si>
    <t>сандалии женские экко</t>
  </si>
  <si>
    <t>мобильные кондиционеры</t>
  </si>
  <si>
    <t>барсеткп</t>
  </si>
  <si>
    <t xml:space="preserve">белое поатье </t>
  </si>
  <si>
    <t xml:space="preserve">mango босоножки </t>
  </si>
  <si>
    <t>шлейка для йорка</t>
  </si>
  <si>
    <t>зарядный кабель micro usb</t>
  </si>
  <si>
    <t>платье 46 р</t>
  </si>
  <si>
    <t>штукатурка короед</t>
  </si>
  <si>
    <t>берсерк 1 том</t>
  </si>
  <si>
    <t>электросамока</t>
  </si>
  <si>
    <t>38437596</t>
  </si>
  <si>
    <t>для проращивания семян рассады</t>
  </si>
  <si>
    <t>шорты quiksilver</t>
  </si>
  <si>
    <t>часы смарт для детей</t>
  </si>
  <si>
    <t>водолаз</t>
  </si>
  <si>
    <t>стельки ляпко</t>
  </si>
  <si>
    <t>обувь мужская найк</t>
  </si>
  <si>
    <t>сумки для девочки</t>
  </si>
  <si>
    <t>axe gold</t>
  </si>
  <si>
    <t>урбеч миндаль</t>
  </si>
  <si>
    <t>мяч прыгун 55 см</t>
  </si>
  <si>
    <t>шорты с боковыми карманами</t>
  </si>
  <si>
    <t xml:space="preserve">realme 8 pro </t>
  </si>
  <si>
    <t>для увлажнения волос</t>
  </si>
  <si>
    <t>белые кеды adidas</t>
  </si>
  <si>
    <t>юбка миди карандаш</t>
  </si>
  <si>
    <t>очки с видеокамерой</t>
  </si>
  <si>
    <t>хна для волос черная</t>
  </si>
  <si>
    <t>аминовитал</t>
  </si>
  <si>
    <t>60027452</t>
  </si>
  <si>
    <t>фильтр насадка на кран</t>
  </si>
  <si>
    <t>сигареты winston</t>
  </si>
  <si>
    <t>бразилия моджиана</t>
  </si>
  <si>
    <t>19070154</t>
  </si>
  <si>
    <t>щеточки одноразовые</t>
  </si>
  <si>
    <t>носки мужские demix</t>
  </si>
  <si>
    <t>магнитная рыбалка сортер деревянный</t>
  </si>
  <si>
    <t>50238955</t>
  </si>
  <si>
    <t>крючок самоклеящийся детский</t>
  </si>
  <si>
    <t>кампер обувь</t>
  </si>
  <si>
    <t>рубашка фланелевая женская</t>
  </si>
  <si>
    <t>селикагелевый наполнитель</t>
  </si>
  <si>
    <t>тренировочные трусы</t>
  </si>
  <si>
    <t>плёночный фотоаппарат</t>
  </si>
  <si>
    <t>рабочая тетрадь окружающий мир 4 класс</t>
  </si>
  <si>
    <t>игра уна</t>
  </si>
  <si>
    <t>сушилка для белья напольная ника</t>
  </si>
  <si>
    <t>рубашки женские из льна</t>
  </si>
  <si>
    <t xml:space="preserve">летнее офисное платье </t>
  </si>
  <si>
    <t>70334304</t>
  </si>
  <si>
    <t xml:space="preserve">футболки укороченные </t>
  </si>
  <si>
    <t>карандаш hb</t>
  </si>
  <si>
    <t>45918407</t>
  </si>
  <si>
    <t>расмус бродяга</t>
  </si>
  <si>
    <t>платье klery</t>
  </si>
  <si>
    <t>14842246</t>
  </si>
  <si>
    <t>патчи для глаз гидрогелевые</t>
  </si>
  <si>
    <t>лучистик</t>
  </si>
  <si>
    <t>шампунь для волос 100 мл</t>
  </si>
  <si>
    <t>liu jo босоножки</t>
  </si>
  <si>
    <t>шаг за шагом книга</t>
  </si>
  <si>
    <t>stm32</t>
  </si>
  <si>
    <t>лада приора модель</t>
  </si>
  <si>
    <t>aiza</t>
  </si>
  <si>
    <t>буква д</t>
  </si>
  <si>
    <t>головоломки для детей 10 лет</t>
  </si>
  <si>
    <t xml:space="preserve">кукурузный наполнитель </t>
  </si>
  <si>
    <t>норматин</t>
  </si>
  <si>
    <t xml:space="preserve">серёжки серебро </t>
  </si>
  <si>
    <t xml:space="preserve">обувь на танкетке </t>
  </si>
  <si>
    <t>спецтоник лисичка</t>
  </si>
  <si>
    <t>наклейки для ногтей найк</t>
  </si>
  <si>
    <t>hempz крем</t>
  </si>
  <si>
    <t>крем зорька зоренька</t>
  </si>
  <si>
    <t>широкие браслеты</t>
  </si>
  <si>
    <t>головной убор женский летний</t>
  </si>
  <si>
    <t>отвергнутый наследник</t>
  </si>
  <si>
    <t>чехол iphone 11 матовый</t>
  </si>
  <si>
    <t>солнцезащитный купальник детский</t>
  </si>
  <si>
    <t>огнетушитель оп-2</t>
  </si>
  <si>
    <t>наклейки на айфон 11</t>
  </si>
  <si>
    <t>чехол на galaxy a32</t>
  </si>
  <si>
    <t>сухой корм для кроликов</t>
  </si>
  <si>
    <t>для нарезки сыра</t>
  </si>
  <si>
    <t>длинные бусы</t>
  </si>
  <si>
    <t>перчатки горнолыжные</t>
  </si>
  <si>
    <t>комплексное минеральное удобрение</t>
  </si>
  <si>
    <t>ручка брелок</t>
  </si>
  <si>
    <t>ufc футболка</t>
  </si>
  <si>
    <t>gloria jeans детям</t>
  </si>
  <si>
    <t>толстовка для мальчика gloria</t>
  </si>
  <si>
    <t>брошь ювелирные украшения</t>
  </si>
  <si>
    <t>безрукавка женская вязаная</t>
  </si>
  <si>
    <t>сковорда</t>
  </si>
  <si>
    <t>термобирка</t>
  </si>
  <si>
    <t>краситель для красного бархата</t>
  </si>
  <si>
    <t>18 лет праздник</t>
  </si>
  <si>
    <t>черный дракон</t>
  </si>
  <si>
    <t>световой планшет детский</t>
  </si>
  <si>
    <t>аквариум для выращивания креветок</t>
  </si>
  <si>
    <t>goroshek</t>
  </si>
  <si>
    <t>стикеры пластиковые</t>
  </si>
  <si>
    <t>маяковский футболка</t>
  </si>
  <si>
    <t>борисовская керамика скандинавия</t>
  </si>
  <si>
    <t>для усов</t>
  </si>
  <si>
    <t>81294364</t>
  </si>
  <si>
    <t>акула для мальчиков</t>
  </si>
  <si>
    <t>наборы для девушек</t>
  </si>
  <si>
    <t>грибы вешенки</t>
  </si>
  <si>
    <t>гель для пяток от трещин</t>
  </si>
  <si>
    <t>набор доктора детский со звуком</t>
  </si>
  <si>
    <t>mare sole</t>
  </si>
  <si>
    <t>флаг вв</t>
  </si>
  <si>
    <t>наклейки для учителя</t>
  </si>
  <si>
    <t>носки без шва</t>
  </si>
  <si>
    <t>казан чугунный с чугунной крышкой</t>
  </si>
  <si>
    <t xml:space="preserve">для сыра </t>
  </si>
  <si>
    <t>sela школьная одежда девочкам</t>
  </si>
  <si>
    <t>kt moss</t>
  </si>
  <si>
    <t>папка портфолио школьника</t>
  </si>
  <si>
    <t>игры на пс3</t>
  </si>
  <si>
    <t>штаны с накладными карманами женские</t>
  </si>
  <si>
    <t>бордюрная лента садовая</t>
  </si>
  <si>
    <t>мягкий бассейн</t>
  </si>
  <si>
    <t>беспроводные наушники iphone</t>
  </si>
  <si>
    <t>наушники akg проводные</t>
  </si>
  <si>
    <t>75998427</t>
  </si>
  <si>
    <t>redmi note 11 pro plus</t>
  </si>
  <si>
    <t xml:space="preserve">кальцедония </t>
  </si>
  <si>
    <t>часы наручные касио</t>
  </si>
  <si>
    <t>лего солдаты и оружия</t>
  </si>
  <si>
    <t>женские трусики с открытой промежностью</t>
  </si>
  <si>
    <t>юбка по косой длинная</t>
  </si>
  <si>
    <t>бутылка с соской</t>
  </si>
  <si>
    <t>ветровка женская летняя хлопок</t>
  </si>
  <si>
    <t>блестящие кроссовки</t>
  </si>
  <si>
    <t>хеагами</t>
  </si>
  <si>
    <t>постельное белье с динозаврами</t>
  </si>
  <si>
    <t>белая обувь мужская</t>
  </si>
  <si>
    <t>одежда на уточку лалафанфан</t>
  </si>
  <si>
    <t>кроптоп черный</t>
  </si>
  <si>
    <t>подводка для глаз блестящая</t>
  </si>
  <si>
    <t>корм гурмэ голд</t>
  </si>
  <si>
    <t>исполин</t>
  </si>
  <si>
    <t>тгп</t>
  </si>
  <si>
    <t>подставка под зонты</t>
  </si>
  <si>
    <t>совместные кулоны</t>
  </si>
  <si>
    <t>sempre</t>
  </si>
  <si>
    <t>onemove</t>
  </si>
  <si>
    <t>браслет сердолик</t>
  </si>
  <si>
    <t>насос поверхностный зубр</t>
  </si>
  <si>
    <t>рулетка геодезическая</t>
  </si>
  <si>
    <t>допа мукуна</t>
  </si>
  <si>
    <t>пакет гарри поттер</t>
  </si>
  <si>
    <t xml:space="preserve">серьги с крестом </t>
  </si>
  <si>
    <t>босоножки madella</t>
  </si>
  <si>
    <t>купальник закрытый с юбкой</t>
  </si>
  <si>
    <t>ручка чёрная</t>
  </si>
  <si>
    <t>карзина для пикника</t>
  </si>
  <si>
    <t>ночная сорочка женская шелковая комплект</t>
  </si>
  <si>
    <t>пудра shik</t>
  </si>
  <si>
    <t>47512228</t>
  </si>
  <si>
    <t>рубашки хлопок</t>
  </si>
  <si>
    <t>рамки для вышивки рукоделие</t>
  </si>
  <si>
    <t xml:space="preserve">киплинг </t>
  </si>
  <si>
    <t>празител для собак</t>
  </si>
  <si>
    <t>паста для отбеливания зубов</t>
  </si>
  <si>
    <t>стекло айфон xs</t>
  </si>
  <si>
    <t>чехол на редми ноут 8 т</t>
  </si>
  <si>
    <t>lime женская одежда</t>
  </si>
  <si>
    <t>4221556</t>
  </si>
  <si>
    <t>интимный спрей</t>
  </si>
  <si>
    <t>наушники беспроводные philips</t>
  </si>
  <si>
    <t>бусины 3 мм</t>
  </si>
  <si>
    <t>бирки hand made</t>
  </si>
  <si>
    <t>lanoso</t>
  </si>
  <si>
    <t>карандаши для губ nyx</t>
  </si>
  <si>
    <t>хагги вагги maks&amp;co</t>
  </si>
  <si>
    <t>функциональная грамотность 3 класс</t>
  </si>
  <si>
    <t>ремешок для часов 22</t>
  </si>
  <si>
    <t>глория джинс брюки для девочек</t>
  </si>
  <si>
    <t>дневник феникс</t>
  </si>
  <si>
    <t>корона тьмы</t>
  </si>
  <si>
    <t>вайдерсы</t>
  </si>
  <si>
    <t>термостабильные шоколадные капли</t>
  </si>
  <si>
    <t>orliman</t>
  </si>
  <si>
    <t>подушка в виде игрушки</t>
  </si>
  <si>
    <t>форма буквы для шоколада</t>
  </si>
  <si>
    <t>набор маркеров для скетчинга двусторонние</t>
  </si>
  <si>
    <t>товары для школы канцелярские</t>
  </si>
  <si>
    <t>пелеменница</t>
  </si>
  <si>
    <t>лечуза для орхидей грунт</t>
  </si>
  <si>
    <t>голубой ремень</t>
  </si>
  <si>
    <t>средство для снятия макияжа с глаз nivea</t>
  </si>
  <si>
    <t>подсветка в шкаф на батарейках</t>
  </si>
  <si>
    <t>совок для льда</t>
  </si>
  <si>
    <t>finntrail вейдерсы</t>
  </si>
  <si>
    <t>для игр с водой</t>
  </si>
  <si>
    <t>юбкт</t>
  </si>
  <si>
    <t xml:space="preserve">perfect </t>
  </si>
  <si>
    <t>шланг армированный 50 м</t>
  </si>
  <si>
    <t>колме</t>
  </si>
  <si>
    <t>30018996</t>
  </si>
  <si>
    <t xml:space="preserve">магнит на телефон </t>
  </si>
  <si>
    <t>шампунь nioxin</t>
  </si>
  <si>
    <t>туалетная вода boss</t>
  </si>
  <si>
    <t>карамельный сахар</t>
  </si>
  <si>
    <t>локрен</t>
  </si>
  <si>
    <t>тыква декор</t>
  </si>
  <si>
    <t>рубиновая свадьба</t>
  </si>
  <si>
    <t>товар для дома</t>
  </si>
  <si>
    <t>ловулар ночные</t>
  </si>
  <si>
    <t>генератор пузырей мыльных</t>
  </si>
  <si>
    <t>гель сустафаст</t>
  </si>
  <si>
    <t>кузнецова апликатор</t>
  </si>
  <si>
    <t xml:space="preserve">шорты бежевые </t>
  </si>
  <si>
    <t>для взрослых игрушки</t>
  </si>
  <si>
    <t>халат и ночнушка для беременных</t>
  </si>
  <si>
    <t>geographical norway</t>
  </si>
  <si>
    <t>сумка спортивная для фитнеса</t>
  </si>
  <si>
    <t>футболка чëрная</t>
  </si>
  <si>
    <t>кувалда 2 кг</t>
  </si>
  <si>
    <t>33270835</t>
  </si>
  <si>
    <t>укрывной материал для растений 60 белый</t>
  </si>
  <si>
    <t xml:space="preserve">платье яркое </t>
  </si>
  <si>
    <t>макака</t>
  </si>
  <si>
    <t>сок мой</t>
  </si>
  <si>
    <t>рюкзак в поездку</t>
  </si>
  <si>
    <t>боди хлопок</t>
  </si>
  <si>
    <t>рубашка боевая</t>
  </si>
  <si>
    <t>вешалки с прищепками</t>
  </si>
  <si>
    <t>кофемашина garlyn</t>
  </si>
  <si>
    <t>волебольная сетка</t>
  </si>
  <si>
    <t>67985865</t>
  </si>
  <si>
    <t>luxvisage miracle care</t>
  </si>
  <si>
    <t>магнитный пирсинг для языка</t>
  </si>
  <si>
    <t>не спортивный поведение</t>
  </si>
  <si>
    <t>стразы белые</t>
  </si>
  <si>
    <t>прессостат</t>
  </si>
  <si>
    <t>семистрельная икона кулон</t>
  </si>
  <si>
    <t>демидовская тушенка</t>
  </si>
  <si>
    <t>pavloff</t>
  </si>
  <si>
    <t>кранчи читос</t>
  </si>
  <si>
    <t xml:space="preserve">стеновая панель </t>
  </si>
  <si>
    <t>приствольный круг из кокоса</t>
  </si>
  <si>
    <t>belkorm</t>
  </si>
  <si>
    <t>астерикс</t>
  </si>
  <si>
    <t>шлевка для часов</t>
  </si>
  <si>
    <t>тонкие резинки</t>
  </si>
  <si>
    <t>машины большие</t>
  </si>
  <si>
    <t>тапочки на липучке</t>
  </si>
  <si>
    <t>детские платья летние</t>
  </si>
  <si>
    <t>27470544</t>
  </si>
  <si>
    <t>перекись для басейна</t>
  </si>
  <si>
    <t>штора для дачи</t>
  </si>
  <si>
    <t>gloria jeans женщинам</t>
  </si>
  <si>
    <t>energo</t>
  </si>
  <si>
    <t>набор кастрюли</t>
  </si>
  <si>
    <t>красное платье футляр</t>
  </si>
  <si>
    <t>джинсовая юбка mango</t>
  </si>
  <si>
    <t>с востока на запад</t>
  </si>
  <si>
    <t>78493731</t>
  </si>
  <si>
    <t>кошелек женский белый</t>
  </si>
  <si>
    <t>27802539</t>
  </si>
  <si>
    <t>ошейник для больших собак</t>
  </si>
  <si>
    <t>lays с солью</t>
  </si>
  <si>
    <t>lancaster сумка</t>
  </si>
  <si>
    <t>mon cheri</t>
  </si>
  <si>
    <t>фланелевая пижама</t>
  </si>
  <si>
    <t>дом который построил джек</t>
  </si>
  <si>
    <t>скеит</t>
  </si>
  <si>
    <t>64933008</t>
  </si>
  <si>
    <t>сланцы с принтом</t>
  </si>
  <si>
    <t>женские блузки с коротким рукавом</t>
  </si>
  <si>
    <t>кроссовки 26 размер</t>
  </si>
  <si>
    <t>пустышка nuk 18-36</t>
  </si>
  <si>
    <t>35076449</t>
  </si>
  <si>
    <t>мерс</t>
  </si>
  <si>
    <t>гирлянда хвойная</t>
  </si>
  <si>
    <t>часы черные</t>
  </si>
  <si>
    <t>ремешок для часов белый</t>
  </si>
  <si>
    <t>набор бортиков в кроватку</t>
  </si>
  <si>
    <t>сплат детская</t>
  </si>
  <si>
    <t>gap мужской футболка</t>
  </si>
  <si>
    <t>щётка для кухни</t>
  </si>
  <si>
    <t>эспандер кистевой детский</t>
  </si>
  <si>
    <t>порошок от клопов</t>
  </si>
  <si>
    <t>ежедневник гарри поттер</t>
  </si>
  <si>
    <t>соломеная шляпа</t>
  </si>
  <si>
    <t>брюки в обтяжку</t>
  </si>
  <si>
    <t>штаны плаццо</t>
  </si>
  <si>
    <t>сетка для чая</t>
  </si>
  <si>
    <t>патчи с муцином улитки</t>
  </si>
  <si>
    <t>мукта вати</t>
  </si>
  <si>
    <t>толстовка женская желтая</t>
  </si>
  <si>
    <t>футболка футурама</t>
  </si>
  <si>
    <t>50696632</t>
  </si>
  <si>
    <t>incity костюм</t>
  </si>
  <si>
    <t>цепочка серебряная женская соколов</t>
  </si>
  <si>
    <t>юбка девочки</t>
  </si>
  <si>
    <t>кроссовки мужские  адидас</t>
  </si>
  <si>
    <t>tws наушники jbl</t>
  </si>
  <si>
    <t>трилогия всё ради игры</t>
  </si>
  <si>
    <t>jbl бумбокс 2</t>
  </si>
  <si>
    <t>dallas jeans</t>
  </si>
  <si>
    <t>батарейки с зарядкой</t>
  </si>
  <si>
    <t>sokolov обручальное кольцо</t>
  </si>
  <si>
    <t>смартфон редми 9с</t>
  </si>
  <si>
    <t>комплект из льна</t>
  </si>
  <si>
    <t>контейнер для хранения вещей прозрачный</t>
  </si>
  <si>
    <t>штаны широкие для девочки</t>
  </si>
  <si>
    <t>шлюхи</t>
  </si>
  <si>
    <t>единорог на торт</t>
  </si>
  <si>
    <t>корзина для хранения мелочей</t>
  </si>
  <si>
    <t>стекло 11 pro iphone</t>
  </si>
  <si>
    <t>черный дракон чай</t>
  </si>
  <si>
    <t>значки с котами</t>
  </si>
  <si>
    <t>заколка бант для волос</t>
  </si>
  <si>
    <t>магазин твое платья</t>
  </si>
  <si>
    <t>панама ny</t>
  </si>
  <si>
    <t>лифчик треугольный</t>
  </si>
  <si>
    <t>покрывало шелковое</t>
  </si>
  <si>
    <t>магне б6 для детей</t>
  </si>
  <si>
    <t>российские дизайнеры</t>
  </si>
  <si>
    <t>72118887</t>
  </si>
  <si>
    <t>58731185</t>
  </si>
  <si>
    <t>сборная россии по футболу</t>
  </si>
  <si>
    <t>шлабра</t>
  </si>
  <si>
    <t>шапка и шарф комплект</t>
  </si>
  <si>
    <t>вытяжка маникюрная</t>
  </si>
  <si>
    <t>школьная форма платье</t>
  </si>
  <si>
    <t xml:space="preserve">детская помада </t>
  </si>
  <si>
    <t>брюки мужские летние широкие</t>
  </si>
  <si>
    <t>костюм крокид</t>
  </si>
  <si>
    <t>orising</t>
  </si>
  <si>
    <t>худи на молни</t>
  </si>
  <si>
    <t>хот спот</t>
  </si>
  <si>
    <t>svesta одежда женский</t>
  </si>
  <si>
    <t>confume</t>
  </si>
  <si>
    <t>нейлоновая лента</t>
  </si>
  <si>
    <t>машинка робот</t>
  </si>
  <si>
    <t>плавки-шорты</t>
  </si>
  <si>
    <t>triumf</t>
  </si>
  <si>
    <t>форма мчс мужская</t>
  </si>
  <si>
    <t>motionless in white</t>
  </si>
  <si>
    <t>фруктовое пюре агуша</t>
  </si>
  <si>
    <t>клей гель момент</t>
  </si>
  <si>
    <t>база для шеллака</t>
  </si>
  <si>
    <t>футляр для монет</t>
  </si>
  <si>
    <t>люверсы пластик</t>
  </si>
  <si>
    <t>брелок мото</t>
  </si>
  <si>
    <t>екасан</t>
  </si>
  <si>
    <t>nike low</t>
  </si>
  <si>
    <t>the body shop крем для рук</t>
  </si>
  <si>
    <t>35915026</t>
  </si>
  <si>
    <t>шоппер сумка с рисунком</t>
  </si>
  <si>
    <t xml:space="preserve">роман </t>
  </si>
  <si>
    <t>чемодан xiaomi 90</t>
  </si>
  <si>
    <t>кроп топ бежевый</t>
  </si>
  <si>
    <t>светадиодная лента</t>
  </si>
  <si>
    <t>рабочая тетрадь по географии 6 класс</t>
  </si>
  <si>
    <t>кострома</t>
  </si>
  <si>
    <t>33423095</t>
  </si>
  <si>
    <t>фотоальбом а5</t>
  </si>
  <si>
    <t>коврик сумка для пляжа</t>
  </si>
  <si>
    <t>гель лак без базы</t>
  </si>
  <si>
    <t>70712616</t>
  </si>
  <si>
    <t>78314522</t>
  </si>
  <si>
    <t>50445737</t>
  </si>
  <si>
    <t>тональник collagen</t>
  </si>
  <si>
    <t>брюки на завязках</t>
  </si>
  <si>
    <t>толстовки с молнией</t>
  </si>
  <si>
    <t>корректор эмали</t>
  </si>
  <si>
    <t>76951957</t>
  </si>
  <si>
    <t>lavr ml101</t>
  </si>
  <si>
    <t>парфюмированный мист</t>
  </si>
  <si>
    <t>салфетки магниты</t>
  </si>
  <si>
    <t>миг</t>
  </si>
  <si>
    <t>джинсовка с микки</t>
  </si>
  <si>
    <t>гуашь художественная гамма</t>
  </si>
  <si>
    <t>gyro ball</t>
  </si>
  <si>
    <t>казан скороварка</t>
  </si>
  <si>
    <t>play station 5 консоль</t>
  </si>
  <si>
    <t>органайзер для шурупов</t>
  </si>
  <si>
    <t>проф-пресс детские книги</t>
  </si>
  <si>
    <t>детский боксерский набор</t>
  </si>
  <si>
    <t>пижа</t>
  </si>
  <si>
    <t>украина конфеты</t>
  </si>
  <si>
    <t>солнцезащитные очки женские polaroid</t>
  </si>
  <si>
    <t>маска ренча</t>
  </si>
  <si>
    <t>шторы 3д в спальню</t>
  </si>
  <si>
    <t>моготекс скатерть</t>
  </si>
  <si>
    <t>multi dez</t>
  </si>
  <si>
    <t>картины по номерам с животными</t>
  </si>
  <si>
    <t>песок для купания хомяков</t>
  </si>
  <si>
    <t>платье на девочек</t>
  </si>
  <si>
    <t>reebok insta pump</t>
  </si>
  <si>
    <t>дренажная трубка</t>
  </si>
  <si>
    <t>красовки гучи</t>
  </si>
  <si>
    <t>стол для конструктора</t>
  </si>
  <si>
    <t>чехол на айыон 11</t>
  </si>
  <si>
    <t>шкаф модульный с дверками для хранения вещей</t>
  </si>
  <si>
    <t>тарелки серые</t>
  </si>
  <si>
    <t>neymar</t>
  </si>
  <si>
    <t>барашкова</t>
  </si>
  <si>
    <t>спортивный костюм бесшовный</t>
  </si>
  <si>
    <t>кисть художественная синтетическая</t>
  </si>
  <si>
    <t>успенский эдуард</t>
  </si>
  <si>
    <t>надувной воротник для шеи вытягивающий</t>
  </si>
  <si>
    <t>maxima духи</t>
  </si>
  <si>
    <t>6 p.m.</t>
  </si>
  <si>
    <t>чехол книжка vivo y31</t>
  </si>
  <si>
    <t>крепление для багажника</t>
  </si>
  <si>
    <t>корм для кошек мироторг</t>
  </si>
  <si>
    <t>адаптер самсунг</t>
  </si>
  <si>
    <t>гинеколь</t>
  </si>
  <si>
    <t>sinsei</t>
  </si>
  <si>
    <t>подушки на стул круглая</t>
  </si>
  <si>
    <t>желедка</t>
  </si>
  <si>
    <t>чеснок гранулированный</t>
  </si>
  <si>
    <t>фрешеры</t>
  </si>
  <si>
    <t>мужская сумка поясная</t>
  </si>
  <si>
    <t>71545083</t>
  </si>
  <si>
    <t>набор швеи</t>
  </si>
  <si>
    <t>фильтр xiaomi</t>
  </si>
  <si>
    <t>тойота авенсис</t>
  </si>
  <si>
    <t>махровый халат детский</t>
  </si>
  <si>
    <t>платье с юбкой</t>
  </si>
  <si>
    <t>велосипед детский 5 лет</t>
  </si>
  <si>
    <t>чокер лента</t>
  </si>
  <si>
    <t>кросс тейп для лица</t>
  </si>
  <si>
    <t>парфюм для автомобиля женский</t>
  </si>
  <si>
    <t>кроссовки женские сникерсы</t>
  </si>
  <si>
    <t>ликонтин с</t>
  </si>
  <si>
    <t>kabrita каша детская</t>
  </si>
  <si>
    <t xml:space="preserve">тайна </t>
  </si>
  <si>
    <t xml:space="preserve">ремень белый женский </t>
  </si>
  <si>
    <t>зеленая база под макияж</t>
  </si>
  <si>
    <t>фата розовая</t>
  </si>
  <si>
    <t>картина по номераи</t>
  </si>
  <si>
    <t>cosmos organic</t>
  </si>
  <si>
    <t>скрепки канцелярские красивые</t>
  </si>
  <si>
    <t>molecula 02</t>
  </si>
  <si>
    <t>топ шёлковый</t>
  </si>
  <si>
    <t>сармат</t>
  </si>
  <si>
    <t>смазка с охлаждающим эффектом</t>
  </si>
  <si>
    <t>игра для ps4</t>
  </si>
  <si>
    <t>посуда красивая</t>
  </si>
  <si>
    <t>ип еремеева</t>
  </si>
  <si>
    <t>балетки на девочку</t>
  </si>
  <si>
    <t>брилжи</t>
  </si>
  <si>
    <t xml:space="preserve">прозрачные трусы </t>
  </si>
  <si>
    <t>рокс медикал минералс</t>
  </si>
  <si>
    <t>футбольные наклейки</t>
  </si>
  <si>
    <t>гель для стирки био мио</t>
  </si>
  <si>
    <t>тушь для ресниц черная divage</t>
  </si>
  <si>
    <t>скалка для теста силиконовая</t>
  </si>
  <si>
    <t>убрать катышки</t>
  </si>
  <si>
    <t>детские патчи</t>
  </si>
  <si>
    <t>пенка для подмывания малыша</t>
  </si>
  <si>
    <t>72192018</t>
  </si>
  <si>
    <t>лосьон очищающий</t>
  </si>
  <si>
    <t>противоударные наклейки</t>
  </si>
  <si>
    <t>кассеты винес</t>
  </si>
  <si>
    <t>тренировочный костюм футбол</t>
  </si>
  <si>
    <t>cherhome</t>
  </si>
  <si>
    <t>пеньюары халаты женские</t>
  </si>
  <si>
    <t>корсет с цепочкой</t>
  </si>
  <si>
    <t>фоторамка 30 40</t>
  </si>
  <si>
    <t>молочная смесь для щенков</t>
  </si>
  <si>
    <t>трусы для мальчика боксеры</t>
  </si>
  <si>
    <t>alessio nesca босоножки</t>
  </si>
  <si>
    <t>marika</t>
  </si>
  <si>
    <t>водоросли ламинария</t>
  </si>
  <si>
    <t>тени для бровей vivienne sabo</t>
  </si>
  <si>
    <t>буквы декор</t>
  </si>
  <si>
    <t>женские зимние куртки с утеплителем</t>
  </si>
  <si>
    <t>chappay</t>
  </si>
  <si>
    <t xml:space="preserve">подводка со штампом </t>
  </si>
  <si>
    <t>для большого пальца</t>
  </si>
  <si>
    <t>фотовспышка</t>
  </si>
  <si>
    <t>джинсовка с капюшоном женская</t>
  </si>
  <si>
    <t>платье комбинация черное</t>
  </si>
  <si>
    <t>бейсболка мужская военная</t>
  </si>
  <si>
    <t>биотек</t>
  </si>
  <si>
    <t xml:space="preserve">табличка на дверь </t>
  </si>
  <si>
    <t>люк напольный</t>
  </si>
  <si>
    <t>nine west</t>
  </si>
  <si>
    <t>отражатель для велосипеда</t>
  </si>
  <si>
    <t xml:space="preserve">сарафаны для девочек </t>
  </si>
  <si>
    <t>топпер единорог</t>
  </si>
  <si>
    <t>зубная паста мятная</t>
  </si>
  <si>
    <t>jade</t>
  </si>
  <si>
    <t>тетрадь в клетку 48</t>
  </si>
  <si>
    <t>сума</t>
  </si>
  <si>
    <t>резинки для зажима для ресниц</t>
  </si>
  <si>
    <t>кроссовки 27 размер</t>
  </si>
  <si>
    <t>двигатель стирлинга</t>
  </si>
  <si>
    <t>крем леврана</t>
  </si>
  <si>
    <t>стич одежда</t>
  </si>
  <si>
    <t>витамины для роста детей</t>
  </si>
  <si>
    <t>одеяло толстое</t>
  </si>
  <si>
    <t>филтр для воды</t>
  </si>
  <si>
    <t>бесконечный блокнот</t>
  </si>
  <si>
    <t>жесткий диск для видеонаблюдения</t>
  </si>
  <si>
    <t>дисплей хонор 8а</t>
  </si>
  <si>
    <t>простыня сатин 220х240</t>
  </si>
  <si>
    <t>лосины женские серые</t>
  </si>
  <si>
    <t>66877840</t>
  </si>
  <si>
    <t>гранулированный навоз</t>
  </si>
  <si>
    <t>pheromax</t>
  </si>
  <si>
    <t>10250690</t>
  </si>
  <si>
    <t>сиропы для кофе 1 л</t>
  </si>
  <si>
    <t xml:space="preserve">пирсинг для пупка </t>
  </si>
  <si>
    <t>кухонная тумбочка</t>
  </si>
  <si>
    <t>накладки на charon baby</t>
  </si>
  <si>
    <t>браслет на свадьбу</t>
  </si>
  <si>
    <t>ночник планета</t>
  </si>
  <si>
    <t>сумка лакированная кожа</t>
  </si>
  <si>
    <t>westland одежда</t>
  </si>
  <si>
    <t>очки для плавания взрослые мужские</t>
  </si>
  <si>
    <t>подушка аниме волейбол</t>
  </si>
  <si>
    <t>очки облачко</t>
  </si>
  <si>
    <t>59436806</t>
  </si>
  <si>
    <t>бейбибраш</t>
  </si>
  <si>
    <t xml:space="preserve">авен </t>
  </si>
  <si>
    <t>крем беллария</t>
  </si>
  <si>
    <t>замок для рюкзака</t>
  </si>
  <si>
    <t>blackroll</t>
  </si>
  <si>
    <t>81741950</t>
  </si>
  <si>
    <t>стимулятор satisfyer</t>
  </si>
  <si>
    <t>vika moka</t>
  </si>
  <si>
    <t>укорочённый пиджак</t>
  </si>
  <si>
    <t>банки для крупы</t>
  </si>
  <si>
    <t>нескафе культа</t>
  </si>
  <si>
    <t>биотин 10000 для волос в для ногтей</t>
  </si>
  <si>
    <t>полироль салона</t>
  </si>
  <si>
    <t>57817855</t>
  </si>
  <si>
    <t>манга магическая</t>
  </si>
  <si>
    <t xml:space="preserve">пирсинг пупка </t>
  </si>
  <si>
    <t>puma tori</t>
  </si>
  <si>
    <t>шлепки женские летние на платформе</t>
  </si>
  <si>
    <t xml:space="preserve">щипцы для ресниц </t>
  </si>
  <si>
    <t>зонт для торговли</t>
  </si>
  <si>
    <t xml:space="preserve">обложка для диплома </t>
  </si>
  <si>
    <t>снегирев</t>
  </si>
  <si>
    <t>convers all star</t>
  </si>
  <si>
    <t>ласка порошок</t>
  </si>
  <si>
    <t>ортопедические гольфы</t>
  </si>
  <si>
    <t>кабель телефонный</t>
  </si>
  <si>
    <t>гитарный лист</t>
  </si>
  <si>
    <t>serovski для женщин</t>
  </si>
  <si>
    <t>жидкий мел</t>
  </si>
  <si>
    <t>коврик в зал</t>
  </si>
  <si>
    <t>crocs мальчики</t>
  </si>
  <si>
    <t>samsung a40 galaxy</t>
  </si>
  <si>
    <t>шарики воздушные с днем рождения мальчику</t>
  </si>
  <si>
    <t>длинная сорочка</t>
  </si>
  <si>
    <t>матрасик вкладыш в коляску</t>
  </si>
  <si>
    <t>нашивка охрана</t>
  </si>
  <si>
    <t>штаны для спорта мужские</t>
  </si>
  <si>
    <t>постельное белье arya</t>
  </si>
  <si>
    <t>джинсовка куртка мужская</t>
  </si>
  <si>
    <t>крем для рук свобода</t>
  </si>
  <si>
    <t>купальник женский раздельные яркий</t>
  </si>
  <si>
    <t xml:space="preserve">одеяло евро 200х220 </t>
  </si>
  <si>
    <t>бумага для торта</t>
  </si>
  <si>
    <t>полка для ванной на липучках</t>
  </si>
  <si>
    <t>шорты цветные</t>
  </si>
  <si>
    <t>детские сандали для девочек</t>
  </si>
  <si>
    <t>фаберлик туалетная вода</t>
  </si>
  <si>
    <t>хлористый кальций</t>
  </si>
  <si>
    <t>серьги с единорогом</t>
  </si>
  <si>
    <t>костюм беременным</t>
  </si>
  <si>
    <t>zolotaya store</t>
  </si>
  <si>
    <t>рюкзак женский вельветовый</t>
  </si>
  <si>
    <t>бюстгальтер литва</t>
  </si>
  <si>
    <t>de lirio</t>
  </si>
  <si>
    <t>беспроводной садовый триммер</t>
  </si>
  <si>
    <t>кастрюля литая толстостенная</t>
  </si>
  <si>
    <t>брони жилет</t>
  </si>
  <si>
    <t>кувшин для подмывания</t>
  </si>
  <si>
    <t>neva</t>
  </si>
  <si>
    <t>бэмби книга</t>
  </si>
  <si>
    <t>vitek выпрямитель волос</t>
  </si>
  <si>
    <t>филиппок</t>
  </si>
  <si>
    <t>колготки эластичные</t>
  </si>
  <si>
    <t>рубашка мужчкая</t>
  </si>
  <si>
    <t>46432308</t>
  </si>
  <si>
    <t>фен расчестка</t>
  </si>
  <si>
    <t>для подтягивания</t>
  </si>
  <si>
    <t>astroworld</t>
  </si>
  <si>
    <t>трусики хагис 6</t>
  </si>
  <si>
    <t>soys</t>
  </si>
  <si>
    <t>asics tiger gel-lyte</t>
  </si>
  <si>
    <t>шариковский</t>
  </si>
  <si>
    <t>art visage карандаш для бровей</t>
  </si>
  <si>
    <t>корсетные топы</t>
  </si>
  <si>
    <t>камера ксиоми</t>
  </si>
  <si>
    <t>химия для автомойки</t>
  </si>
  <si>
    <t>юбка calvin klein</t>
  </si>
  <si>
    <t>роботы для мытья окон</t>
  </si>
  <si>
    <t>hide jack</t>
  </si>
  <si>
    <t>маркеры для скетчинга 80 цветов двусторонние</t>
  </si>
  <si>
    <t>король лир</t>
  </si>
  <si>
    <t xml:space="preserve">кроп топ для девочек </t>
  </si>
  <si>
    <t>сандали ральф рингер</t>
  </si>
  <si>
    <t>pod системы</t>
  </si>
  <si>
    <t>чехол s22</t>
  </si>
  <si>
    <t xml:space="preserve">хеликс </t>
  </si>
  <si>
    <t>pensan ручка</t>
  </si>
  <si>
    <t>11626676</t>
  </si>
  <si>
    <t>кольца гимнастические деревянные</t>
  </si>
  <si>
    <t>набор ключей шестигранные</t>
  </si>
  <si>
    <t>костюм поплавок</t>
  </si>
  <si>
    <t>деревянная заготовка круг</t>
  </si>
  <si>
    <t>сушилка овощей</t>
  </si>
  <si>
    <t>рубашка мужская длинный рукав</t>
  </si>
  <si>
    <t>кафта</t>
  </si>
  <si>
    <t>19129645</t>
  </si>
  <si>
    <t>аденоиды</t>
  </si>
  <si>
    <t>шлейка для корги</t>
  </si>
  <si>
    <t>рюкзак pixel</t>
  </si>
  <si>
    <t>chepacha</t>
  </si>
  <si>
    <t>полотенце аниме</t>
  </si>
  <si>
    <t>тележка для песочницы</t>
  </si>
  <si>
    <t>джинсовая юбка с разрезом сбоку</t>
  </si>
  <si>
    <t>духи dolce gabbana женские</t>
  </si>
  <si>
    <t>кошелек зеленый</t>
  </si>
  <si>
    <t>черные рубашки</t>
  </si>
  <si>
    <t xml:space="preserve">мультипекарь redmond </t>
  </si>
  <si>
    <t>мяч гимнастический для фитнеса</t>
  </si>
  <si>
    <t>сапоги кирзовые зимние</t>
  </si>
  <si>
    <t>phardi элион</t>
  </si>
  <si>
    <t>хаги ваги без зубов</t>
  </si>
  <si>
    <t>горшок для девочки</t>
  </si>
  <si>
    <t>11 айфон про</t>
  </si>
  <si>
    <t>насос зубр</t>
  </si>
  <si>
    <t>таблетки от алкоголизма</t>
  </si>
  <si>
    <t>rozhki</t>
  </si>
  <si>
    <t>халва пишмание</t>
  </si>
  <si>
    <t>табак кальянный</t>
  </si>
  <si>
    <t>влад а4 шорты</t>
  </si>
  <si>
    <t>adriatica</t>
  </si>
  <si>
    <t xml:space="preserve">ртутный градусник </t>
  </si>
  <si>
    <t>крем mustela</t>
  </si>
  <si>
    <t>костюм в лес</t>
  </si>
  <si>
    <t>ланч бокс для свч</t>
  </si>
  <si>
    <t>коммунарка шоколад</t>
  </si>
  <si>
    <t>носки том и джери</t>
  </si>
  <si>
    <t>защитное стекло на redmi note 8t xiaomi</t>
  </si>
  <si>
    <t>вейп драг 2</t>
  </si>
  <si>
    <t>солнцезащитные очки спортивные</t>
  </si>
  <si>
    <t>мастхев</t>
  </si>
  <si>
    <t>redmi 11 lite</t>
  </si>
  <si>
    <t>водный бластер нерф</t>
  </si>
  <si>
    <t>30012322</t>
  </si>
  <si>
    <t>письменный стол угловой</t>
  </si>
  <si>
    <t>51857600</t>
  </si>
  <si>
    <t>molecules 02</t>
  </si>
  <si>
    <t>крышки для сковородок</t>
  </si>
  <si>
    <t xml:space="preserve">avon духи </t>
  </si>
  <si>
    <t>джинсы с корсетом</t>
  </si>
  <si>
    <t>neoniks</t>
  </si>
  <si>
    <t>немецкая бытовая химия</t>
  </si>
  <si>
    <t>цветочки для поделок</t>
  </si>
  <si>
    <t>туники нарядные большие размеры</t>
  </si>
  <si>
    <t>футболка baon</t>
  </si>
  <si>
    <t>брошь очки</t>
  </si>
  <si>
    <t>зимняя шапка для малыша</t>
  </si>
  <si>
    <t>воск для штукатурки</t>
  </si>
  <si>
    <t>женская косметика для лица</t>
  </si>
  <si>
    <t>мотоцикл электрический</t>
  </si>
  <si>
    <t>сарафан со спущенными рукавами</t>
  </si>
  <si>
    <t>шары для гирлянды</t>
  </si>
  <si>
    <t>41811717</t>
  </si>
  <si>
    <t>хагис ультра комфорт</t>
  </si>
  <si>
    <t>tat</t>
  </si>
  <si>
    <t>каркас для парника</t>
  </si>
  <si>
    <t>shaik 32</t>
  </si>
  <si>
    <t>муслиновая салфетка</t>
  </si>
  <si>
    <t>гидроцилиндр для теплиц</t>
  </si>
  <si>
    <t>кардиган toptop</t>
  </si>
  <si>
    <t>нашивка сердце</t>
  </si>
  <si>
    <t>матовый тинт</t>
  </si>
  <si>
    <t>лодочки кожа</t>
  </si>
  <si>
    <t xml:space="preserve">вещалка </t>
  </si>
  <si>
    <t>трусы для мальчика baykar детские</t>
  </si>
  <si>
    <t>спортивные костюм  женские</t>
  </si>
  <si>
    <t>электрокофемолка</t>
  </si>
  <si>
    <t>постельное белье семейное с простыней на резинке</t>
  </si>
  <si>
    <t>fukurou f1 h4</t>
  </si>
  <si>
    <t>велорюкзак на багажник</t>
  </si>
  <si>
    <t>78481706</t>
  </si>
  <si>
    <t>обложка на дневник прозрачная</t>
  </si>
  <si>
    <t>бифри платье женское</t>
  </si>
  <si>
    <t>лосины белые детские</t>
  </si>
  <si>
    <t>антибиотики</t>
  </si>
  <si>
    <t>курочка</t>
  </si>
  <si>
    <t xml:space="preserve">кулер для телефона </t>
  </si>
  <si>
    <t>штаны в рубчик детские</t>
  </si>
  <si>
    <t>толстовка мужская утепленная с капюшоном</t>
  </si>
  <si>
    <t>туфли женски</t>
  </si>
  <si>
    <t>рассасывающая маска</t>
  </si>
  <si>
    <t>термом</t>
  </si>
  <si>
    <t>жижа hasky</t>
  </si>
  <si>
    <t xml:space="preserve">растяжка с днём рождения </t>
  </si>
  <si>
    <t>72708079</t>
  </si>
  <si>
    <t>30066636</t>
  </si>
  <si>
    <t>коллаген в порошке</t>
  </si>
  <si>
    <t>рюкзак женский серый</t>
  </si>
  <si>
    <t>monochrome худи</t>
  </si>
  <si>
    <t>игральные карты пластиковые bicycle</t>
  </si>
  <si>
    <t>твое третьяковская</t>
  </si>
  <si>
    <t>резинки для растяжки</t>
  </si>
  <si>
    <t>игра постельные дела</t>
  </si>
  <si>
    <t>gel lak</t>
  </si>
  <si>
    <t>satisfyer pro</t>
  </si>
  <si>
    <t xml:space="preserve">золотое яблоко </t>
  </si>
  <si>
    <t>розовая скатерть</t>
  </si>
  <si>
    <t>shansita</t>
  </si>
  <si>
    <t>ковинан</t>
  </si>
  <si>
    <t>пикси</t>
  </si>
  <si>
    <t>купить пылесос</t>
  </si>
  <si>
    <t>история россии 6 класс 1 часть</t>
  </si>
  <si>
    <t>футболки женские лето</t>
  </si>
  <si>
    <t>туалетная вода мужская амбре</t>
  </si>
  <si>
    <t>беломорканал</t>
  </si>
  <si>
    <t xml:space="preserve">нож деревянный </t>
  </si>
  <si>
    <t>портфель школьный для девочки черный</t>
  </si>
  <si>
    <t>руническое таро</t>
  </si>
  <si>
    <t>джегеры</t>
  </si>
  <si>
    <t>minimi женский</t>
  </si>
  <si>
    <t>прикуриватель авто</t>
  </si>
  <si>
    <t>uni clo</t>
  </si>
  <si>
    <t>летние задания по русскому языку 2 класс</t>
  </si>
  <si>
    <t>летние платья женские легкие больших размеров</t>
  </si>
  <si>
    <t>ess</t>
  </si>
  <si>
    <t>молд птица</t>
  </si>
  <si>
    <t>набор для ванн</t>
  </si>
  <si>
    <t>фильтры для пылесоса lg</t>
  </si>
  <si>
    <t>кружка с енотом</t>
  </si>
  <si>
    <t>кизлярский нож</t>
  </si>
  <si>
    <t>набор для френча</t>
  </si>
  <si>
    <t>мискантус</t>
  </si>
  <si>
    <t xml:space="preserve">палатка туристическая 4 местная </t>
  </si>
  <si>
    <t>книга про психологию</t>
  </si>
  <si>
    <t>русалочка барби</t>
  </si>
  <si>
    <t>блок питания для ноутбука 19v</t>
  </si>
  <si>
    <t>слип с открытыми ножками</t>
  </si>
  <si>
    <t>журнал playboy</t>
  </si>
  <si>
    <t>пряжа велюровая</t>
  </si>
  <si>
    <t>58892891</t>
  </si>
  <si>
    <t>huawei watch fit new</t>
  </si>
  <si>
    <t>шарики интимных мышц</t>
  </si>
  <si>
    <t>лифчики для девочек</t>
  </si>
  <si>
    <t>солнцезащитные детские очки</t>
  </si>
  <si>
    <t xml:space="preserve">джинсы со стразами </t>
  </si>
  <si>
    <t xml:space="preserve">сумка на колесиках </t>
  </si>
  <si>
    <t>сливовый сок</t>
  </si>
  <si>
    <t>охолощеное оружие</t>
  </si>
  <si>
    <t>постельное белье 1,5 сатин</t>
  </si>
  <si>
    <t>луиза олкотт</t>
  </si>
  <si>
    <t>75364113</t>
  </si>
  <si>
    <t>бинт бандаж</t>
  </si>
  <si>
    <t>костюм для занятий йогой</t>
  </si>
  <si>
    <t>подруге подарок</t>
  </si>
  <si>
    <t xml:space="preserve">бабушка </t>
  </si>
  <si>
    <t>гель жля душа</t>
  </si>
  <si>
    <t>шарики с насосом</t>
  </si>
  <si>
    <t>сандалии для мальчика в сад</t>
  </si>
  <si>
    <t>стикеры для ежедневника набор</t>
  </si>
  <si>
    <t>филер ладор</t>
  </si>
  <si>
    <t>часы q&amp;q</t>
  </si>
  <si>
    <t>вазочка для печенья</t>
  </si>
  <si>
    <t>юбка черная классическая</t>
  </si>
  <si>
    <t>кресло для куклы</t>
  </si>
  <si>
    <t>кольца для пары</t>
  </si>
  <si>
    <t>туника леопард</t>
  </si>
  <si>
    <t>подарочный набор свечей</t>
  </si>
  <si>
    <t>давыдычев</t>
  </si>
  <si>
    <t>книга тихий дон</t>
  </si>
  <si>
    <t>xlr xlr</t>
  </si>
  <si>
    <t>длинные волосы</t>
  </si>
  <si>
    <t>почва грунт</t>
  </si>
  <si>
    <t>гималайская розовая соль</t>
  </si>
  <si>
    <t>бюстгальтер леопардовый</t>
  </si>
  <si>
    <t>статуэтки для дачи</t>
  </si>
  <si>
    <t>kamali косметика</t>
  </si>
  <si>
    <t>home одежда</t>
  </si>
  <si>
    <t>носочки для собак мелких пород</t>
  </si>
  <si>
    <t>картридж для принтера hp 122</t>
  </si>
  <si>
    <t xml:space="preserve">женский велосипед </t>
  </si>
  <si>
    <t>плацентарная косметика</t>
  </si>
  <si>
    <t>ремешок для умных часов mi band 5</t>
  </si>
  <si>
    <t>текстурный лист</t>
  </si>
  <si>
    <t>cherir</t>
  </si>
  <si>
    <t>салфетки бумажные ажурные</t>
  </si>
  <si>
    <t>кеды женские ванс</t>
  </si>
  <si>
    <t>curren</t>
  </si>
  <si>
    <t>бмх велосипед</t>
  </si>
  <si>
    <t>горшок цветочный глиняный</t>
  </si>
  <si>
    <t>заколка с бантиком</t>
  </si>
  <si>
    <t>рулонные шторы с фотопечатью</t>
  </si>
  <si>
    <t>bondibon квест</t>
  </si>
  <si>
    <t>костюм горка 8</t>
  </si>
  <si>
    <t>календарь на стол</t>
  </si>
  <si>
    <t>био чай эко конь</t>
  </si>
  <si>
    <t>сандалии для девочки кожаные</t>
  </si>
  <si>
    <t>постельное белье 1.5 простынь на резинке</t>
  </si>
  <si>
    <t>нарядное платье для женщины</t>
  </si>
  <si>
    <t>спартивные штаны</t>
  </si>
  <si>
    <t>67139663</t>
  </si>
  <si>
    <t>духи hugo boss</t>
  </si>
  <si>
    <t>пряжка рукоделие</t>
  </si>
  <si>
    <t>брелок с фотографией</t>
  </si>
  <si>
    <t>мужской дезодорант адидас</t>
  </si>
  <si>
    <t>обои в туалет</t>
  </si>
  <si>
    <t>сапоги зимние для девочки кожаные</t>
  </si>
  <si>
    <t>облепиха c-berrica</t>
  </si>
  <si>
    <t>летняя кофта мужская</t>
  </si>
  <si>
    <t>ручка кпп ваз 2107</t>
  </si>
  <si>
    <t>genshin impact стикеры</t>
  </si>
  <si>
    <t>лосьон для снятия краски с кожи</t>
  </si>
  <si>
    <t>велосипедки из хлопка</t>
  </si>
  <si>
    <t>одди</t>
  </si>
  <si>
    <t>кроссовки мужские летние пума</t>
  </si>
  <si>
    <t>плащ-дождевик женский с капюшоном</t>
  </si>
  <si>
    <t>стилус тонкий</t>
  </si>
  <si>
    <t>33569579</t>
  </si>
  <si>
    <t>футболки оверсайз с принтом befree</t>
  </si>
  <si>
    <t>перчатки косметические гелевые</t>
  </si>
  <si>
    <t>чайники заварочные белого цвета</t>
  </si>
  <si>
    <t>пахучки</t>
  </si>
  <si>
    <t>платье карина</t>
  </si>
  <si>
    <t>толь</t>
  </si>
  <si>
    <t xml:space="preserve">в метре друг от друга </t>
  </si>
  <si>
    <t>рубашка для родов</t>
  </si>
  <si>
    <t>стребелева</t>
  </si>
  <si>
    <t>с кислотами</t>
  </si>
  <si>
    <t xml:space="preserve">бимакс </t>
  </si>
  <si>
    <t>сумка неоновая</t>
  </si>
  <si>
    <t>футболка белая мужская levis</t>
  </si>
  <si>
    <t>дезодорант женский виши</t>
  </si>
  <si>
    <t>резиновые сапоги высокие</t>
  </si>
  <si>
    <t>veet для бикини</t>
  </si>
  <si>
    <t>лосьон для лица чистая линия</t>
  </si>
  <si>
    <t>fashion платье</t>
  </si>
  <si>
    <t>платье футляр мини</t>
  </si>
  <si>
    <t>farmina n&amp;d для кошек</t>
  </si>
  <si>
    <t xml:space="preserve">платье а силуэт </t>
  </si>
  <si>
    <t>hyaluronic для волос</t>
  </si>
  <si>
    <t>capilano обувь женский</t>
  </si>
  <si>
    <t>saemmul</t>
  </si>
  <si>
    <t>платье в стиле кантри</t>
  </si>
  <si>
    <t>кроссовки белые для девочки</t>
  </si>
  <si>
    <t>красный блеск</t>
  </si>
  <si>
    <t>asics gel-cumulus</t>
  </si>
  <si>
    <t xml:space="preserve">набор для мужчины </t>
  </si>
  <si>
    <t>щётки для брекетов</t>
  </si>
  <si>
    <t>1928</t>
  </si>
  <si>
    <t>картины по номерам симпсоны</t>
  </si>
  <si>
    <t>костюм рыболовный пвх</t>
  </si>
  <si>
    <t>спортивные сумки женские</t>
  </si>
  <si>
    <t xml:space="preserve">synergetic для стирки </t>
  </si>
  <si>
    <t>кардиган укороченый</t>
  </si>
  <si>
    <t>17313538</t>
  </si>
  <si>
    <t>solution</t>
  </si>
  <si>
    <t>чулки носки</t>
  </si>
  <si>
    <t>каталка на палке</t>
  </si>
  <si>
    <t>шапочки для бани</t>
  </si>
  <si>
    <t>евгений водолазкин</t>
  </si>
  <si>
    <t>машинки полесье большие</t>
  </si>
  <si>
    <t>пистолет маркиратор игловой</t>
  </si>
  <si>
    <t xml:space="preserve">прада </t>
  </si>
  <si>
    <t>обувь для купания в море мужская</t>
  </si>
  <si>
    <t>зонт для машины</t>
  </si>
  <si>
    <t>ollin shine blond</t>
  </si>
  <si>
    <t>брюки женские теплые</t>
  </si>
  <si>
    <t>samsung m11 чехол</t>
  </si>
  <si>
    <t xml:space="preserve">наполнитель для грызунов </t>
  </si>
  <si>
    <t>шуба женская мутон</t>
  </si>
  <si>
    <t>пилка для нарощенных ногтей</t>
  </si>
  <si>
    <t>манга семь смертных грехов</t>
  </si>
  <si>
    <t>sun moon лонгслив</t>
  </si>
  <si>
    <t>сады придония</t>
  </si>
  <si>
    <t>чехол чемодан</t>
  </si>
  <si>
    <t>слово/slovo</t>
  </si>
  <si>
    <t>пакеты валдберис</t>
  </si>
  <si>
    <t>сумка маленькая на плечо</t>
  </si>
  <si>
    <t>для канализации</t>
  </si>
  <si>
    <t>магма 6 трансформеры</t>
  </si>
  <si>
    <t>от боли в коленях</t>
  </si>
  <si>
    <t>королевы рождаются в июле</t>
  </si>
  <si>
    <t>48116777</t>
  </si>
  <si>
    <t>yagzu</t>
  </si>
  <si>
    <t>кофта вискоза</t>
  </si>
  <si>
    <t>гранатовое вино</t>
  </si>
  <si>
    <t>пижама женская со штанами шелк</t>
  </si>
  <si>
    <t>брошь медицина</t>
  </si>
  <si>
    <t xml:space="preserve">унесённые призраками </t>
  </si>
  <si>
    <t>71359153</t>
  </si>
  <si>
    <t>шкатулка прозрачная для украшений</t>
  </si>
  <si>
    <t>стекло на honor 7a</t>
  </si>
  <si>
    <t>правила дома картина</t>
  </si>
  <si>
    <t>поларис утюг</t>
  </si>
  <si>
    <t>ж***</t>
  </si>
  <si>
    <t>счастливая монета</t>
  </si>
  <si>
    <t>блестящие штаны</t>
  </si>
  <si>
    <t>bl-5cb</t>
  </si>
  <si>
    <t>донской кормовой баланс</t>
  </si>
  <si>
    <t>32395004</t>
  </si>
  <si>
    <t>проекция логотипа авто</t>
  </si>
  <si>
    <t xml:space="preserve">платье глория </t>
  </si>
  <si>
    <t>невская косметика крем для лица</t>
  </si>
  <si>
    <t>грасс для посуды</t>
  </si>
  <si>
    <t xml:space="preserve">косички для волос </t>
  </si>
  <si>
    <t>комбинезон платье женский</t>
  </si>
  <si>
    <t>сервиз чайный посуда и инвентарь</t>
  </si>
  <si>
    <t>для чулок</t>
  </si>
  <si>
    <t>футболка с тянками</t>
  </si>
  <si>
    <t>rettex</t>
  </si>
  <si>
    <t>штора велюр</t>
  </si>
  <si>
    <t>жаклин</t>
  </si>
  <si>
    <t>платье нарядное вечернее женское короткое</t>
  </si>
  <si>
    <t>классическая сумка</t>
  </si>
  <si>
    <t>серебрянная цепочка детская</t>
  </si>
  <si>
    <t>чаша петри</t>
  </si>
  <si>
    <t>стиль милитари</t>
  </si>
  <si>
    <t>грунт для гортензий</t>
  </si>
  <si>
    <t>влажные салфетки для кошек</t>
  </si>
  <si>
    <t>lvl</t>
  </si>
  <si>
    <t>легкие костюмы</t>
  </si>
  <si>
    <t xml:space="preserve">фляшка </t>
  </si>
  <si>
    <t>чехол на poco x4 pro</t>
  </si>
  <si>
    <t>халат домашний мужской</t>
  </si>
  <si>
    <t>48615787</t>
  </si>
  <si>
    <t xml:space="preserve">happy </t>
  </si>
  <si>
    <t>фунчоза заправка</t>
  </si>
  <si>
    <t xml:space="preserve">пластины от комаров </t>
  </si>
  <si>
    <t>мешочек маленький</t>
  </si>
  <si>
    <t>foxy expert топ</t>
  </si>
  <si>
    <t xml:space="preserve">платье с сеткой </t>
  </si>
  <si>
    <t>микроволновая техника печь для кухни</t>
  </si>
  <si>
    <t>когтеточка на мебель</t>
  </si>
  <si>
    <t>мемные носки</t>
  </si>
  <si>
    <t>горшок надувной</t>
  </si>
  <si>
    <t>ряска</t>
  </si>
  <si>
    <t>мука самоподнимающаяся</t>
  </si>
  <si>
    <t>мыло ручной работы для мужчин</t>
  </si>
  <si>
    <t>olive oil</t>
  </si>
  <si>
    <t>красное атласное платье</t>
  </si>
  <si>
    <t>боди с рюшами</t>
  </si>
  <si>
    <t>керхер шланг</t>
  </si>
  <si>
    <t>лонгслив найк женский</t>
  </si>
  <si>
    <t>книга лето господне</t>
  </si>
  <si>
    <t>сланцы calvin</t>
  </si>
  <si>
    <t>игрушки погремушки</t>
  </si>
  <si>
    <t>набор бисера чешский</t>
  </si>
  <si>
    <t>трусы красивые</t>
  </si>
  <si>
    <t>круглая подушка на стул</t>
  </si>
  <si>
    <t>сахарница большая</t>
  </si>
  <si>
    <t>turkish shop</t>
  </si>
  <si>
    <t>платье с вышивкой женское</t>
  </si>
  <si>
    <t>кружка король и шут</t>
  </si>
  <si>
    <t xml:space="preserve">контейнер для овощей </t>
  </si>
  <si>
    <t>белые джинсы для мальчика</t>
  </si>
  <si>
    <t>жидкость для снятия водостойкого макияжа</t>
  </si>
  <si>
    <t xml:space="preserve">химия для бассейнов </t>
  </si>
  <si>
    <t xml:space="preserve">мойщик окон робот </t>
  </si>
  <si>
    <t>рюкзак джинсовый женский</t>
  </si>
  <si>
    <t>маска для лица чистая линия</t>
  </si>
  <si>
    <t xml:space="preserve">карамельные духи </t>
  </si>
  <si>
    <t>издательство фламинго</t>
  </si>
  <si>
    <t>18426313</t>
  </si>
  <si>
    <t>тампоны для девственниц</t>
  </si>
  <si>
    <t>шнурки аксессуары для обуви</t>
  </si>
  <si>
    <t>бермуды джинсовые для мальчика</t>
  </si>
  <si>
    <t xml:space="preserve">костюм женский шорты и футболка </t>
  </si>
  <si>
    <t>платье одежда женское</t>
  </si>
  <si>
    <t>стакан для ватных палочек</t>
  </si>
  <si>
    <t>маяковский стихи</t>
  </si>
  <si>
    <t>пододеяльники сатин</t>
  </si>
  <si>
    <t>ассасин крид игра</t>
  </si>
  <si>
    <t>timi</t>
  </si>
  <si>
    <t>журнал с игрушкой</t>
  </si>
  <si>
    <t>bo</t>
  </si>
  <si>
    <t>задние фары на ниву</t>
  </si>
  <si>
    <t xml:space="preserve">куртка летняя мужская </t>
  </si>
  <si>
    <t>78041172</t>
  </si>
  <si>
    <t>жилет для школы</t>
  </si>
  <si>
    <t>двери раздвижные</t>
  </si>
  <si>
    <t>мармелад kdv</t>
  </si>
  <si>
    <t>део нексия</t>
  </si>
  <si>
    <t xml:space="preserve">самокат трехколесный </t>
  </si>
  <si>
    <t>бандана летняя женская</t>
  </si>
  <si>
    <t>худи женские твое</t>
  </si>
  <si>
    <t>щётки для ногтей</t>
  </si>
  <si>
    <t>чехол на huawei y5 prime 2018</t>
  </si>
  <si>
    <t>неотложная помощь</t>
  </si>
  <si>
    <t>сапоги керзовые</t>
  </si>
  <si>
    <t>мазь от гемороя</t>
  </si>
  <si>
    <t>яблоко искусственное</t>
  </si>
  <si>
    <t>пиджак твидовый женский</t>
  </si>
  <si>
    <t>покрывало белое на кровать 220х240</t>
  </si>
  <si>
    <t>шорты тишка</t>
  </si>
  <si>
    <t>кардиган с бахромой</t>
  </si>
  <si>
    <t>умная алиса</t>
  </si>
  <si>
    <t>обувь для моря детская</t>
  </si>
  <si>
    <t>фиксатор для косточки ноги</t>
  </si>
  <si>
    <t>пылесос на аккумуляторе</t>
  </si>
  <si>
    <t>luca s</t>
  </si>
  <si>
    <t xml:space="preserve">сундучок </t>
  </si>
  <si>
    <t>штаны лёгкие женские</t>
  </si>
  <si>
    <t xml:space="preserve">клещи </t>
  </si>
  <si>
    <t xml:space="preserve">робот игрушка </t>
  </si>
  <si>
    <t>nani памперсы</t>
  </si>
  <si>
    <t>костюм новорожденному</t>
  </si>
  <si>
    <t>argo exclusive</t>
  </si>
  <si>
    <t>серьги ноты</t>
  </si>
  <si>
    <t>книга обними меня крепче</t>
  </si>
  <si>
    <t>парники и теплицы 3</t>
  </si>
  <si>
    <t>27575978</t>
  </si>
  <si>
    <t>овен вышивка крестом набор</t>
  </si>
  <si>
    <t>женщина которая светится изнутри</t>
  </si>
  <si>
    <t>kokubo</t>
  </si>
  <si>
    <t>детская пила</t>
  </si>
  <si>
    <t>nefertiti</t>
  </si>
  <si>
    <t>трусы мужские комплект боксеры</t>
  </si>
  <si>
    <t>триммер аккумуляторный садовый bosch</t>
  </si>
  <si>
    <t>слушай свое тело</t>
  </si>
  <si>
    <t xml:space="preserve">женская одежда твоё </t>
  </si>
  <si>
    <t>аверсектиновая мазь</t>
  </si>
  <si>
    <t>factory</t>
  </si>
  <si>
    <t>winx club</t>
  </si>
  <si>
    <t>точечное освещение</t>
  </si>
  <si>
    <t>простынь на резинке 140х200 махровая</t>
  </si>
  <si>
    <t>искра для растений</t>
  </si>
  <si>
    <t>юбка и жакет</t>
  </si>
  <si>
    <t xml:space="preserve">колеса на самокат </t>
  </si>
  <si>
    <t>нитки для вязания крючком набор</t>
  </si>
  <si>
    <t>настольная лампа абажур</t>
  </si>
  <si>
    <t>легкие рубашки</t>
  </si>
  <si>
    <t>superman</t>
  </si>
  <si>
    <t>зула</t>
  </si>
  <si>
    <t>быков</t>
  </si>
  <si>
    <t>tendance полуботинки</t>
  </si>
  <si>
    <t>алмагель</t>
  </si>
  <si>
    <t xml:space="preserve">набор линеек </t>
  </si>
  <si>
    <t>royallino moda</t>
  </si>
  <si>
    <t xml:space="preserve">носки подростковые </t>
  </si>
  <si>
    <t>горячий камень</t>
  </si>
  <si>
    <t>платье чернок</t>
  </si>
  <si>
    <t>джут 6 мм</t>
  </si>
  <si>
    <t>агнес грей</t>
  </si>
  <si>
    <t>кепи женская осень</t>
  </si>
  <si>
    <t>rx 6500 xt</t>
  </si>
  <si>
    <t xml:space="preserve">орсофит </t>
  </si>
  <si>
    <t>мэйби бэйби</t>
  </si>
  <si>
    <t>игры на лето</t>
  </si>
  <si>
    <t>commode</t>
  </si>
  <si>
    <t>футболка с шортами мужская</t>
  </si>
  <si>
    <t>evo гель</t>
  </si>
  <si>
    <t>лед лампа для ногтей sun</t>
  </si>
  <si>
    <t>рубашка поло женская белая</t>
  </si>
  <si>
    <t>блузка женская новинки</t>
  </si>
  <si>
    <t>52</t>
  </si>
  <si>
    <t>коллаген солгар</t>
  </si>
  <si>
    <t xml:space="preserve">мебельная фурнитура </t>
  </si>
  <si>
    <t>заколка для собак</t>
  </si>
  <si>
    <t>уиджи</t>
  </si>
  <si>
    <t>58107341</t>
  </si>
  <si>
    <t>тренировка ума том вуджик</t>
  </si>
  <si>
    <t xml:space="preserve">бочка дубовая </t>
  </si>
  <si>
    <t>шарики стеклянные</t>
  </si>
  <si>
    <t>утенок в авто</t>
  </si>
  <si>
    <t>сумка женская мягкая через плечо</t>
  </si>
  <si>
    <t>acoola кепка</t>
  </si>
  <si>
    <t>петушки</t>
  </si>
  <si>
    <t>маска для волос перец</t>
  </si>
  <si>
    <t>conversr</t>
  </si>
  <si>
    <t>удобрение куриный помет</t>
  </si>
  <si>
    <t>детский рыбий жир</t>
  </si>
  <si>
    <t>набор love is</t>
  </si>
  <si>
    <t>левитирующая лампа</t>
  </si>
  <si>
    <t>летний костюм с топом</t>
  </si>
  <si>
    <t>бумага крепированная</t>
  </si>
  <si>
    <t>софтшелл ткань</t>
  </si>
  <si>
    <t>женские домашние шорты</t>
  </si>
  <si>
    <t>шорты ellese</t>
  </si>
  <si>
    <t>тиковое масло</t>
  </si>
  <si>
    <t>бассейн для всей семьи</t>
  </si>
  <si>
    <t>шпатель обойный</t>
  </si>
  <si>
    <t>cotte</t>
  </si>
  <si>
    <t>менажница на ножках</t>
  </si>
  <si>
    <t>82241062</t>
  </si>
  <si>
    <t>кукла шарнирная 16 см</t>
  </si>
  <si>
    <t>спортивный костюм для девушки</t>
  </si>
  <si>
    <t>сейф мебельный</t>
  </si>
  <si>
    <t>презервативы толстые</t>
  </si>
  <si>
    <t>платье длинное женское вечернее</t>
  </si>
  <si>
    <t>слайдеры винкс</t>
  </si>
  <si>
    <t>xiaomi машинка для стрижки волос</t>
  </si>
  <si>
    <t>фрумка</t>
  </si>
  <si>
    <t>дзен</t>
  </si>
  <si>
    <t>чехол iphone12</t>
  </si>
  <si>
    <t>игрушки из тик тока</t>
  </si>
  <si>
    <t>сумка женская крос боди</t>
  </si>
  <si>
    <t>щетка для обуви из натуральной щетины</t>
  </si>
  <si>
    <t>флип кейс</t>
  </si>
  <si>
    <t>alize merino royal</t>
  </si>
  <si>
    <t>игрушки для детей 4 лет</t>
  </si>
  <si>
    <t>приставка для телевизора smart</t>
  </si>
  <si>
    <t>nokia 5.1 plus</t>
  </si>
  <si>
    <t>модерн</t>
  </si>
  <si>
    <t>твое женское костюм</t>
  </si>
  <si>
    <t xml:space="preserve">чехол  </t>
  </si>
  <si>
    <t>сандали с супинатором</t>
  </si>
  <si>
    <t>шампунь и гель для душа мужской</t>
  </si>
  <si>
    <t>joyetech exceed grip</t>
  </si>
  <si>
    <t>ремень для собак</t>
  </si>
  <si>
    <t>светильник садовый настенный</t>
  </si>
  <si>
    <t>bratz куклы</t>
  </si>
  <si>
    <t>зимние сапоги для девочки подростковая</t>
  </si>
  <si>
    <t>подушка в виде кота</t>
  </si>
  <si>
    <t>самсунг 21 s</t>
  </si>
  <si>
    <t>линзы -3.75</t>
  </si>
  <si>
    <t>археолога набор</t>
  </si>
  <si>
    <t>напитки без сахара</t>
  </si>
  <si>
    <t>фужер для вина</t>
  </si>
  <si>
    <t>gsm сигнализация</t>
  </si>
  <si>
    <t>хрюша из спокойной ночи малыши</t>
  </si>
  <si>
    <t>брючные костюмы женские больших размеров</t>
  </si>
  <si>
    <t>тарелка для худеющих</t>
  </si>
  <si>
    <t>помада дольче милк</t>
  </si>
  <si>
    <t xml:space="preserve">макфа </t>
  </si>
  <si>
    <t>от угрей на носу</t>
  </si>
  <si>
    <t>накидка на автомобильное сидение меховая</t>
  </si>
  <si>
    <t>масло для вариатора</t>
  </si>
  <si>
    <t>очки том форд</t>
  </si>
  <si>
    <t>stray kids феликс</t>
  </si>
  <si>
    <t>наклейки обьемные</t>
  </si>
  <si>
    <t>купальник женский раздельные со стразами</t>
  </si>
  <si>
    <t>dual renascence 2 phase</t>
  </si>
  <si>
    <t>ремень женский светлый</t>
  </si>
  <si>
    <t>помада губная перламутровая</t>
  </si>
  <si>
    <t>брелок мультитул</t>
  </si>
  <si>
    <t>26492822</t>
  </si>
  <si>
    <t>аптечка большая</t>
  </si>
  <si>
    <t>краска для бампера</t>
  </si>
  <si>
    <t>ремень кожаный мужской в коробке</t>
  </si>
  <si>
    <t>бумажные формы для конфет</t>
  </si>
  <si>
    <t xml:space="preserve">сиденье на унитаз детское </t>
  </si>
  <si>
    <t>кроксы женские шлепки</t>
  </si>
  <si>
    <t>samsung galaxy a51 телефон</t>
  </si>
  <si>
    <t>bm800</t>
  </si>
  <si>
    <t>bb-крем</t>
  </si>
  <si>
    <t>колодки для дисковых тормозов</t>
  </si>
  <si>
    <t xml:space="preserve">объектив </t>
  </si>
  <si>
    <t xml:space="preserve">ждинсы </t>
  </si>
  <si>
    <t>зубные щетки philips</t>
  </si>
  <si>
    <t xml:space="preserve"> одежда</t>
  </si>
  <si>
    <t>77455906</t>
  </si>
  <si>
    <t>смартфон honor 10x lite</t>
  </si>
  <si>
    <t>сапоги челси</t>
  </si>
  <si>
    <t>40161927</t>
  </si>
  <si>
    <t xml:space="preserve">джинсы бифри </t>
  </si>
  <si>
    <t>муслиновый костюм для малыша</t>
  </si>
  <si>
    <t>пастух</t>
  </si>
  <si>
    <t>nastusha_s_a_v</t>
  </si>
  <si>
    <t xml:space="preserve">фитиль для свечей </t>
  </si>
  <si>
    <t>tv smart</t>
  </si>
  <si>
    <t>маска япония</t>
  </si>
  <si>
    <t>салфетница мягкая игрушка</t>
  </si>
  <si>
    <t>обмотка для клюшки</t>
  </si>
  <si>
    <t>3310 nokia</t>
  </si>
  <si>
    <t>интимный гель смазка</t>
  </si>
  <si>
    <t>матрас с насосом</t>
  </si>
  <si>
    <t>подводка catrice</t>
  </si>
  <si>
    <t>костюм росгвардии</t>
  </si>
  <si>
    <t>емкость для варенья</t>
  </si>
  <si>
    <t>джинсовк</t>
  </si>
  <si>
    <t>черный чехол на iphone 11</t>
  </si>
  <si>
    <t>бутылочка с подогревом</t>
  </si>
  <si>
    <t>пуховик найк</t>
  </si>
  <si>
    <t>шорты с футболкой женские костюм</t>
  </si>
  <si>
    <t>матрас plitex</t>
  </si>
  <si>
    <t>наклейки холодное сердце</t>
  </si>
  <si>
    <t>bright starts</t>
  </si>
  <si>
    <t>morgan taylor</t>
  </si>
  <si>
    <t>impenaturial</t>
  </si>
  <si>
    <t>муслиновая шапочка</t>
  </si>
  <si>
    <t>штаны с начесом женские теплые</t>
  </si>
  <si>
    <t>кружки для двоих</t>
  </si>
  <si>
    <t>скатерть 180х140</t>
  </si>
  <si>
    <t>черная куртка оверсайз</t>
  </si>
  <si>
    <t>мангал для дома</t>
  </si>
  <si>
    <t>солнцезащитный крем водостойкий</t>
  </si>
  <si>
    <t>парные кулоны лего</t>
  </si>
  <si>
    <t>i love love духи</t>
  </si>
  <si>
    <t>armani кепка</t>
  </si>
  <si>
    <t>лапка для резинки</t>
  </si>
  <si>
    <t xml:space="preserve">детские заколки </t>
  </si>
  <si>
    <t>шапочка с бантом</t>
  </si>
  <si>
    <t>ветровка мужская reebok</t>
  </si>
  <si>
    <t>импровизация футболки</t>
  </si>
  <si>
    <t>холопенью</t>
  </si>
  <si>
    <t>чай с мелиссой и мятой</t>
  </si>
  <si>
    <t>74911600</t>
  </si>
  <si>
    <t>keeperbelt</t>
  </si>
  <si>
    <t>противоблошиный ошейник для кошек</t>
  </si>
  <si>
    <t>ботинки походные мужские</t>
  </si>
  <si>
    <t>парафиновые свечи</t>
  </si>
  <si>
    <t>декор в сад</t>
  </si>
  <si>
    <t>ремешок на руку</t>
  </si>
  <si>
    <t>лента для углов</t>
  </si>
  <si>
    <t>фляга пластиковая</t>
  </si>
  <si>
    <t>штуцер для шланга</t>
  </si>
  <si>
    <t>рюмки для коньяка</t>
  </si>
  <si>
    <t>одноразовая посуда майнкрафт</t>
  </si>
  <si>
    <t xml:space="preserve">набор для новорожденных </t>
  </si>
  <si>
    <t>лууле виилма</t>
  </si>
  <si>
    <t>mexx кеды</t>
  </si>
  <si>
    <t>носки футбол</t>
  </si>
  <si>
    <t xml:space="preserve">косуха детская </t>
  </si>
  <si>
    <t>тепофол</t>
  </si>
  <si>
    <t>1080 ti</t>
  </si>
  <si>
    <t>zetta</t>
  </si>
  <si>
    <t>кроссовки мужчкие</t>
  </si>
  <si>
    <t>ремешок для часов samsung galaxy watch active 2</t>
  </si>
  <si>
    <t>лада 2107</t>
  </si>
  <si>
    <t>макароны твердых сортов</t>
  </si>
  <si>
    <t xml:space="preserve">шторы комплект </t>
  </si>
  <si>
    <t>pretty little thing</t>
  </si>
  <si>
    <t>bmw коврики</t>
  </si>
  <si>
    <t>доктор набор игровой</t>
  </si>
  <si>
    <t>шланг бензостойкий</t>
  </si>
  <si>
    <t>матрас на овальную кровать</t>
  </si>
  <si>
    <t>мужские туфли 43</t>
  </si>
  <si>
    <t>хис</t>
  </si>
  <si>
    <t>дрова брикеты</t>
  </si>
  <si>
    <t xml:space="preserve">канефрон </t>
  </si>
  <si>
    <t>майка футбольная</t>
  </si>
  <si>
    <t>manic pad</t>
  </si>
  <si>
    <t xml:space="preserve">средство для мытья окон </t>
  </si>
  <si>
    <t>котани мельница</t>
  </si>
  <si>
    <t>ветровки летние</t>
  </si>
  <si>
    <t>платье futurino</t>
  </si>
  <si>
    <t>кисти для макияжа в тубусе</t>
  </si>
  <si>
    <t>а6</t>
  </si>
  <si>
    <t>superstay</t>
  </si>
  <si>
    <t>метеорит конфеты</t>
  </si>
  <si>
    <t>ника 2</t>
  </si>
  <si>
    <t>цинния семена</t>
  </si>
  <si>
    <t>дневник кожзам</t>
  </si>
  <si>
    <t>paola reina одежда</t>
  </si>
  <si>
    <t xml:space="preserve">прищепки бельевые </t>
  </si>
  <si>
    <t>binggrae чипсы</t>
  </si>
  <si>
    <t>чехол для tecno spark 7</t>
  </si>
  <si>
    <t xml:space="preserve">вигвам детский </t>
  </si>
  <si>
    <t>тумба под зеркало</t>
  </si>
  <si>
    <t>сумка через плесо</t>
  </si>
  <si>
    <t>tefal optigrill xl</t>
  </si>
  <si>
    <t>шорты для юбки</t>
  </si>
  <si>
    <t>парусный спорт</t>
  </si>
  <si>
    <t>брюки строгие</t>
  </si>
  <si>
    <t>паисий святогорец все тома</t>
  </si>
  <si>
    <t>mylnoe chydo</t>
  </si>
  <si>
    <t>продукты пп</t>
  </si>
  <si>
    <t xml:space="preserve">самокат городской </t>
  </si>
  <si>
    <t>швейная машина brother</t>
  </si>
  <si>
    <t>34136465</t>
  </si>
  <si>
    <t>фломастер черный</t>
  </si>
  <si>
    <t>туалет для собак с сеткой</t>
  </si>
  <si>
    <t>набор фламастеров</t>
  </si>
  <si>
    <t>акида</t>
  </si>
  <si>
    <t>цитрин в серебре</t>
  </si>
  <si>
    <t>sela школа</t>
  </si>
  <si>
    <t>провод юсб</t>
  </si>
  <si>
    <t>косметическая вода</t>
  </si>
  <si>
    <t>dot</t>
  </si>
  <si>
    <t>термонаклейка на рюкзак</t>
  </si>
  <si>
    <t>шнурки хоккейные с пропиткой</t>
  </si>
  <si>
    <t>фитнес повязка</t>
  </si>
  <si>
    <t>туфли белые женские на каблуке</t>
  </si>
  <si>
    <t>полочка на липучке</t>
  </si>
  <si>
    <t>худи на змейке</t>
  </si>
  <si>
    <t>эпам 96</t>
  </si>
  <si>
    <t>пальто женское весна легкое</t>
  </si>
  <si>
    <t>для химчистки автомобиля</t>
  </si>
  <si>
    <t>садовый бордюр канта</t>
  </si>
  <si>
    <t>постельное белье с одеялом евро</t>
  </si>
  <si>
    <t>айфон 12мини</t>
  </si>
  <si>
    <t>рюкзак женский для школы</t>
  </si>
  <si>
    <t>витамин ф99</t>
  </si>
  <si>
    <t>79089757</t>
  </si>
  <si>
    <t>алмазная мозаика наруто</t>
  </si>
  <si>
    <t>givenchy пудра</t>
  </si>
  <si>
    <t>замок капота</t>
  </si>
  <si>
    <t>духи unique</t>
  </si>
  <si>
    <t xml:space="preserve">сумка желтая </t>
  </si>
  <si>
    <t>лего хищник</t>
  </si>
  <si>
    <t>lio comma</t>
  </si>
  <si>
    <t>seni active</t>
  </si>
  <si>
    <t>венчик для теста</t>
  </si>
  <si>
    <t>36817967</t>
  </si>
  <si>
    <t>rilly губка для посуды</t>
  </si>
  <si>
    <t>мочалка шкуродер</t>
  </si>
  <si>
    <t>крем для лица корея антивозрастной</t>
  </si>
  <si>
    <t>куртка драйв</t>
  </si>
  <si>
    <t>клипсы для сабо</t>
  </si>
  <si>
    <t>метала искатель</t>
  </si>
  <si>
    <t>66846236</t>
  </si>
  <si>
    <t>самый острый соус</t>
  </si>
  <si>
    <t>sempertex</t>
  </si>
  <si>
    <t>банка 5 л</t>
  </si>
  <si>
    <t>lolo blues элион</t>
  </si>
  <si>
    <t>юлия билей</t>
  </si>
  <si>
    <t>baden кроссовки</t>
  </si>
  <si>
    <t>фрезер ручной по</t>
  </si>
  <si>
    <t>постельное белье василиса евро</t>
  </si>
  <si>
    <t>шкаф кухонный угловой</t>
  </si>
  <si>
    <t>футляр для очков в автомобиль</t>
  </si>
  <si>
    <t>левомицетин</t>
  </si>
  <si>
    <t>сарафан синий школьный</t>
  </si>
  <si>
    <t>футболка мужская мятная</t>
  </si>
  <si>
    <t>очаково</t>
  </si>
  <si>
    <t>doctor’s best</t>
  </si>
  <si>
    <t>шар для хомяка 18 см</t>
  </si>
  <si>
    <t>живой песок</t>
  </si>
  <si>
    <t>крепление для цветов</t>
  </si>
  <si>
    <t>meyoggi</t>
  </si>
  <si>
    <t>67327637</t>
  </si>
  <si>
    <t>pride колонки</t>
  </si>
  <si>
    <t>шторы интерьерные высота 250</t>
  </si>
  <si>
    <t>капор на коляску</t>
  </si>
  <si>
    <t>штаны для мальчика 116</t>
  </si>
  <si>
    <t>light</t>
  </si>
  <si>
    <t>32770630</t>
  </si>
  <si>
    <t>redmi 10c чехол книжка</t>
  </si>
  <si>
    <t>сироп для махито</t>
  </si>
  <si>
    <t>сумочка плетеная</t>
  </si>
  <si>
    <t>matilda</t>
  </si>
  <si>
    <t xml:space="preserve">футболка хаки </t>
  </si>
  <si>
    <t>мужские футболки без рукавов</t>
  </si>
  <si>
    <t>пак</t>
  </si>
  <si>
    <t>зеркало гибкое</t>
  </si>
  <si>
    <t>fruit kiss тинт</t>
  </si>
  <si>
    <t>шорты на мальчика 86</t>
  </si>
  <si>
    <t>серое платье для девочки</t>
  </si>
  <si>
    <t>уплотнитель стекла</t>
  </si>
  <si>
    <t>насадка на пилу</t>
  </si>
  <si>
    <t>энторосгель</t>
  </si>
  <si>
    <t>английский сборник упражнений</t>
  </si>
  <si>
    <t>занавески в зал</t>
  </si>
  <si>
    <t>металическая щетка</t>
  </si>
  <si>
    <t>детский крестик</t>
  </si>
  <si>
    <t xml:space="preserve">скейтборд для подростков </t>
  </si>
  <si>
    <t>фентези книги</t>
  </si>
  <si>
    <t>tommy hilfiger поло мужская</t>
  </si>
  <si>
    <t>тоника 4.62</t>
  </si>
  <si>
    <t>девушка змей шип</t>
  </si>
  <si>
    <t>цветная база для гель лака</t>
  </si>
  <si>
    <t>заколки с прядями</t>
  </si>
  <si>
    <t>тенген узуй</t>
  </si>
  <si>
    <t>юбка женская с вырезом</t>
  </si>
  <si>
    <t xml:space="preserve">футболки оверсайз для девочек </t>
  </si>
  <si>
    <t>фартук для бровиста</t>
  </si>
  <si>
    <t xml:space="preserve"> levrana</t>
  </si>
  <si>
    <t>лонгслив женский оверсайз с принтом</t>
  </si>
  <si>
    <t>кроссовки мужские эко</t>
  </si>
  <si>
    <t>для укладки волос расчески</t>
  </si>
  <si>
    <t>7761984</t>
  </si>
  <si>
    <t xml:space="preserve">масло жожоба </t>
  </si>
  <si>
    <t>мебель кровать</t>
  </si>
  <si>
    <t>лежанка пляжная</t>
  </si>
  <si>
    <t>мобильный wi-fi роутер</t>
  </si>
  <si>
    <t>бутылка с фильтром</t>
  </si>
  <si>
    <t>надувная касатка</t>
  </si>
  <si>
    <t>жидкость для окон</t>
  </si>
  <si>
    <t>магнитные сказки</t>
  </si>
  <si>
    <t>бушинги</t>
  </si>
  <si>
    <t>упаковка для текстиля</t>
  </si>
  <si>
    <t xml:space="preserve">летняя кофта женская </t>
  </si>
  <si>
    <t>классическое платье футляр</t>
  </si>
  <si>
    <t>шорты левайс</t>
  </si>
  <si>
    <t>коврик пляж</t>
  </si>
  <si>
    <t>костюм на лето с шортами</t>
  </si>
  <si>
    <t>леггинсы conte</t>
  </si>
  <si>
    <t>садовый каток</t>
  </si>
  <si>
    <t xml:space="preserve">юбка плиссированная женская </t>
  </si>
  <si>
    <t>сигнал охотника гром</t>
  </si>
  <si>
    <t>basic гель лак</t>
  </si>
  <si>
    <t>21675084</t>
  </si>
  <si>
    <t>сушка для обуви xiaomi</t>
  </si>
  <si>
    <t>летние кроссовки адидас</t>
  </si>
  <si>
    <t xml:space="preserve">note </t>
  </si>
  <si>
    <t>сендвич</t>
  </si>
  <si>
    <t>гантели 2 шт 3 кг</t>
  </si>
  <si>
    <t>киноа красная</t>
  </si>
  <si>
    <t>для белья корзина</t>
  </si>
  <si>
    <t>плетеные шлепки</t>
  </si>
  <si>
    <t>maybellin подводка</t>
  </si>
  <si>
    <t xml:space="preserve">сумка для документов мужская </t>
  </si>
  <si>
    <t>вертлюжки</t>
  </si>
  <si>
    <t>купальники с утяжкой</t>
  </si>
  <si>
    <t>си си крем для лица</t>
  </si>
  <si>
    <t>компрессионные тайтсы</t>
  </si>
  <si>
    <t>57784148</t>
  </si>
  <si>
    <t>avon пенка</t>
  </si>
  <si>
    <t>samsung galaxy s20 ultra</t>
  </si>
  <si>
    <t>наматрасник 120 на 190</t>
  </si>
  <si>
    <t>летная форма</t>
  </si>
  <si>
    <t xml:space="preserve">жижа  </t>
  </si>
  <si>
    <t>doffler</t>
  </si>
  <si>
    <t>мыло для рук 5л</t>
  </si>
  <si>
    <t>белые кроссовки для мальчиков</t>
  </si>
  <si>
    <t xml:space="preserve">наполнитель для крыс </t>
  </si>
  <si>
    <t>медицинский сплав серьги</t>
  </si>
  <si>
    <t>мое солнышко spf</t>
  </si>
  <si>
    <t>спицы для вязания круговые 2</t>
  </si>
  <si>
    <t>жид</t>
  </si>
  <si>
    <t>футболка на мальчика 116</t>
  </si>
  <si>
    <t>левда</t>
  </si>
  <si>
    <t>футболки зеленого цвета</t>
  </si>
  <si>
    <t>sursil</t>
  </si>
  <si>
    <t>женские летние ветровки</t>
  </si>
  <si>
    <t>18979020</t>
  </si>
  <si>
    <t>противоугонный замок для самоката</t>
  </si>
  <si>
    <t>рюкзак ортопедическая спинка</t>
  </si>
  <si>
    <t>емкость для стирки</t>
  </si>
  <si>
    <t>алла</t>
  </si>
  <si>
    <t>48578892</t>
  </si>
  <si>
    <t>логопедические прописи</t>
  </si>
  <si>
    <t>xbar</t>
  </si>
  <si>
    <t>sense прокладки</t>
  </si>
  <si>
    <t>беспроводная зарядка для самсунг</t>
  </si>
  <si>
    <t>модные мужские футболки</t>
  </si>
  <si>
    <t>эмили</t>
  </si>
  <si>
    <t>комплект ночной женский</t>
  </si>
  <si>
    <t>взрослые велосипеды</t>
  </si>
  <si>
    <t>elizavecca тонер</t>
  </si>
  <si>
    <t>ювелирочка ювелирные украшения</t>
  </si>
  <si>
    <t>чулки компрессионные 1 класс мужские</t>
  </si>
  <si>
    <t>кислородный аппарат</t>
  </si>
  <si>
    <t>45890705</t>
  </si>
  <si>
    <t>шлёпанцы через палец</t>
  </si>
  <si>
    <t>смеси для напитков</t>
  </si>
  <si>
    <t>худи на малыша</t>
  </si>
  <si>
    <t>животные на ферме</t>
  </si>
  <si>
    <t>черная сумка багет</t>
  </si>
  <si>
    <t>шланг для бензина</t>
  </si>
  <si>
    <t>13550134</t>
  </si>
  <si>
    <t xml:space="preserve">наушники хонор </t>
  </si>
  <si>
    <t>хонор 8а про</t>
  </si>
  <si>
    <t>женские черные брюки</t>
  </si>
  <si>
    <t>карепрост капли</t>
  </si>
  <si>
    <t>палочки для суши металлические</t>
  </si>
  <si>
    <t>падающая звезда</t>
  </si>
  <si>
    <t>футболка lacoste женская</t>
  </si>
  <si>
    <t>держатель для одеяла</t>
  </si>
  <si>
    <t>гардарика сковорода</t>
  </si>
  <si>
    <t>нарды резные</t>
  </si>
  <si>
    <t>мука обдирная</t>
  </si>
  <si>
    <t>шампунь  estel</t>
  </si>
  <si>
    <t xml:space="preserve">раздельные купальник </t>
  </si>
  <si>
    <t>цветы для элджерона</t>
  </si>
  <si>
    <t>тапочкм</t>
  </si>
  <si>
    <t>шипосниматель</t>
  </si>
  <si>
    <t>мышь компьютер</t>
  </si>
  <si>
    <t>12977969</t>
  </si>
  <si>
    <t>чехол для айфона 12 про макс</t>
  </si>
  <si>
    <t>спортивный костюм женский больших размеров на молнии</t>
  </si>
  <si>
    <t>dont touch my face spf</t>
  </si>
  <si>
    <t>incanto женский</t>
  </si>
  <si>
    <t>юбка назапах</t>
  </si>
  <si>
    <t>мячики тактильные</t>
  </si>
  <si>
    <t>москитная сетка на автолюльку</t>
  </si>
  <si>
    <t>даши</t>
  </si>
  <si>
    <t>набор тефаль</t>
  </si>
  <si>
    <t>hp omen</t>
  </si>
  <si>
    <t>надувной ламзак</t>
  </si>
  <si>
    <t>бату</t>
  </si>
  <si>
    <t>рабочая тетрадь по литературе</t>
  </si>
  <si>
    <t>электроная сигареты</t>
  </si>
  <si>
    <t>albi гель</t>
  </si>
  <si>
    <t>кран уличный</t>
  </si>
  <si>
    <t>67949445</t>
  </si>
  <si>
    <t>пепельный</t>
  </si>
  <si>
    <t>po co</t>
  </si>
  <si>
    <t>ночнушка с длинным рукавом</t>
  </si>
  <si>
    <t>щипцы для формирования капсул</t>
  </si>
  <si>
    <t>биоль</t>
  </si>
  <si>
    <t>спорт питание и красота спортивное питание и косметика</t>
  </si>
  <si>
    <t>oziti лето</t>
  </si>
  <si>
    <t>математика 1 класс петерсон учебник</t>
  </si>
  <si>
    <t>платье emse</t>
  </si>
  <si>
    <t>комплект постельного белья евро с одеялом</t>
  </si>
  <si>
    <t>folate</t>
  </si>
  <si>
    <t>гурме голд</t>
  </si>
  <si>
    <t>мешок для пылесоса многоразовый</t>
  </si>
  <si>
    <t>перчатки предатор</t>
  </si>
  <si>
    <t>накладка для мебели</t>
  </si>
  <si>
    <t>савченко книги</t>
  </si>
  <si>
    <t xml:space="preserve">телевизор smart tv 32 </t>
  </si>
  <si>
    <t>mio база</t>
  </si>
  <si>
    <t>металлические губки</t>
  </si>
  <si>
    <t>антиперспирант женский garnier</t>
  </si>
  <si>
    <t>панорамное зеркало для автомобиля</t>
  </si>
  <si>
    <t>шары на день рождения мужчине</t>
  </si>
  <si>
    <t>рука хамса</t>
  </si>
  <si>
    <t>держатель для монитора</t>
  </si>
  <si>
    <t>атлас мира с наклейками</t>
  </si>
  <si>
    <t>дезодорант понарошку</t>
  </si>
  <si>
    <t>томас мунц босоножки</t>
  </si>
  <si>
    <t>кинетический пластилин</t>
  </si>
  <si>
    <t>коралловая помада</t>
  </si>
  <si>
    <t>тыквенная маска</t>
  </si>
  <si>
    <t>83779162</t>
  </si>
  <si>
    <t>куртка мужская мембрана</t>
  </si>
  <si>
    <t>развивающие книги 3 года</t>
  </si>
  <si>
    <t>sendo тоник</t>
  </si>
  <si>
    <t>решетка для мангала чугун</t>
  </si>
  <si>
    <t>s7</t>
  </si>
  <si>
    <t>милн</t>
  </si>
  <si>
    <t>сумка пудрового цвета</t>
  </si>
  <si>
    <t>блонд холодный</t>
  </si>
  <si>
    <t>паста для полировки стекла</t>
  </si>
  <si>
    <t>c.h.i.k</t>
  </si>
  <si>
    <t>маска для лица тканевая антивозрастная</t>
  </si>
  <si>
    <t xml:space="preserve">плёнка тонировочная </t>
  </si>
  <si>
    <t>брючный ремень</t>
  </si>
  <si>
    <t>автомат с орбизами</t>
  </si>
  <si>
    <t>маска для волос ламинирование</t>
  </si>
  <si>
    <t>кольцо модное</t>
  </si>
  <si>
    <t>дорожный чемодан детский</t>
  </si>
  <si>
    <t>53444895</t>
  </si>
  <si>
    <t>наклейки для граффити</t>
  </si>
  <si>
    <t>ekito</t>
  </si>
  <si>
    <t>глина кенди клей</t>
  </si>
  <si>
    <t>мягкая игрушка котик игрушки</t>
  </si>
  <si>
    <t>element футболка</t>
  </si>
  <si>
    <t>сектор газа футболка</t>
  </si>
  <si>
    <t>астрохим</t>
  </si>
  <si>
    <t>3-d ручка</t>
  </si>
  <si>
    <t>brozil</t>
  </si>
  <si>
    <t>boss ma vie</t>
  </si>
  <si>
    <t>конверты под деньги</t>
  </si>
  <si>
    <t>люси монтгомери</t>
  </si>
  <si>
    <t>м65 куртка</t>
  </si>
  <si>
    <t>мяч футбольный маленький</t>
  </si>
  <si>
    <t>защитное стекло на honor 30i</t>
  </si>
  <si>
    <t>тапки закрытые</t>
  </si>
  <si>
    <t>камера canon</t>
  </si>
  <si>
    <t>соус ранч</t>
  </si>
  <si>
    <t>рублев колонок</t>
  </si>
  <si>
    <t>бьюти слип</t>
  </si>
  <si>
    <t xml:space="preserve">петрановская </t>
  </si>
  <si>
    <t>tamella</t>
  </si>
  <si>
    <t>шампунь профессиональный для окрашенных</t>
  </si>
  <si>
    <t>топ для детей 9 лет</t>
  </si>
  <si>
    <t>anlipool</t>
  </si>
  <si>
    <t>вода черноголовка</t>
  </si>
  <si>
    <t>босоножки с цепями</t>
  </si>
  <si>
    <t>81911866</t>
  </si>
  <si>
    <t>серебро подвеска</t>
  </si>
  <si>
    <t>детские бейсболки</t>
  </si>
  <si>
    <t>колготки dover</t>
  </si>
  <si>
    <t>туалетная бумага zewa плюс</t>
  </si>
  <si>
    <t>водные наклейки</t>
  </si>
  <si>
    <t>marc aurel</t>
  </si>
  <si>
    <t>палитра оттенков</t>
  </si>
  <si>
    <t xml:space="preserve">посуда пластиковая </t>
  </si>
  <si>
    <t>защитное стекло а50</t>
  </si>
  <si>
    <t>влад а4 кепка</t>
  </si>
  <si>
    <t>сковорода 28 см со съемной ручкой</t>
  </si>
  <si>
    <t>наклейки тачки</t>
  </si>
  <si>
    <t>коричневая блузка</t>
  </si>
  <si>
    <t>bts box</t>
  </si>
  <si>
    <t>кепка салатовая</t>
  </si>
  <si>
    <t>крем жиросжигатель</t>
  </si>
  <si>
    <t>обезжириватели для ногтей с помпой</t>
  </si>
  <si>
    <t>трековые кроссовки</t>
  </si>
  <si>
    <t>белый лен отбеливающая маска</t>
  </si>
  <si>
    <t xml:space="preserve">капли в нос </t>
  </si>
  <si>
    <t>кепка футбольная</t>
  </si>
  <si>
    <t>одеяло 1.5 спальное ватное</t>
  </si>
  <si>
    <t>bsn amino</t>
  </si>
  <si>
    <t>крем для ног нанопятки</t>
  </si>
  <si>
    <t>протеин без сахар</t>
  </si>
  <si>
    <t>чехол на айфон 11про</t>
  </si>
  <si>
    <t xml:space="preserve">шелак </t>
  </si>
  <si>
    <t>мачо</t>
  </si>
  <si>
    <t>карризи</t>
  </si>
  <si>
    <t>бюстгальтер 70 а</t>
  </si>
  <si>
    <t>для окрашенных волос шампунь профессиональные</t>
  </si>
  <si>
    <t xml:space="preserve">мускатный орех </t>
  </si>
  <si>
    <t>19227780</t>
  </si>
  <si>
    <t>сумка женская рыжая</t>
  </si>
  <si>
    <t>home cat</t>
  </si>
  <si>
    <t>юбка ретро</t>
  </si>
  <si>
    <t>laboratorium сыворотка</t>
  </si>
  <si>
    <t>мука из полбы</t>
  </si>
  <si>
    <t>спортивный костюм лосины</t>
  </si>
  <si>
    <t>куртка весна осень</t>
  </si>
  <si>
    <t>il gufo</t>
  </si>
  <si>
    <t>полотенце впитывающее</t>
  </si>
  <si>
    <t>30426502</t>
  </si>
  <si>
    <t>vitacci сандалии</t>
  </si>
  <si>
    <t>чехол для samsung а10</t>
  </si>
  <si>
    <t>клеенка метражом</t>
  </si>
  <si>
    <t>junior republic для девочек</t>
  </si>
  <si>
    <t>худи на молнии мужское</t>
  </si>
  <si>
    <t>майка лето</t>
  </si>
  <si>
    <t>крем термозащита</t>
  </si>
  <si>
    <t>одежда для девочки подростка</t>
  </si>
  <si>
    <t>plum</t>
  </si>
  <si>
    <t>парфюм женский лакост</t>
  </si>
  <si>
    <t>сумка из жгута</t>
  </si>
  <si>
    <t>покрышка на садовую тачку</t>
  </si>
  <si>
    <t>рама с паспарту</t>
  </si>
  <si>
    <t>big станки</t>
  </si>
  <si>
    <t>гель лак космолак</t>
  </si>
  <si>
    <t>boss the scent</t>
  </si>
  <si>
    <t>aura cacia</t>
  </si>
  <si>
    <t>шапка жаба</t>
  </si>
  <si>
    <t>климазон</t>
  </si>
  <si>
    <t>35690227</t>
  </si>
  <si>
    <t>замок противоугонный</t>
  </si>
  <si>
    <t>трусы глория джинс женские</t>
  </si>
  <si>
    <t>браслет скорпион</t>
  </si>
  <si>
    <t>кольцо крупное</t>
  </si>
  <si>
    <t>туника леопардовая пляжная</t>
  </si>
  <si>
    <t>айфон 11 256гб</t>
  </si>
  <si>
    <t>брелок митсубиси</t>
  </si>
  <si>
    <t>lucente ювелирные украшения</t>
  </si>
  <si>
    <t>фонарь задний авто</t>
  </si>
  <si>
    <t>зажим металлический</t>
  </si>
  <si>
    <t xml:space="preserve">купальник для девочки слитный </t>
  </si>
  <si>
    <t>lamel 401</t>
  </si>
  <si>
    <t xml:space="preserve">ломтерезка </t>
  </si>
  <si>
    <t>алексей сальников</t>
  </si>
  <si>
    <t>косынка церковная</t>
  </si>
  <si>
    <t>куртка глория</t>
  </si>
  <si>
    <t>коробка для обуви пластик</t>
  </si>
  <si>
    <t>синее платье для полных</t>
  </si>
  <si>
    <t>мэйбл</t>
  </si>
  <si>
    <t>журнал мурзилка</t>
  </si>
  <si>
    <t>изомальт beneo</t>
  </si>
  <si>
    <t>драй контроль</t>
  </si>
  <si>
    <t>туфли кожаные на низком каблуке черные</t>
  </si>
  <si>
    <t xml:space="preserve">шукшин </t>
  </si>
  <si>
    <t>носки с лягушкой</t>
  </si>
  <si>
    <t xml:space="preserve">кроссовки для девочек светящиеся </t>
  </si>
  <si>
    <t>комплект чехлов для мягкой мебели</t>
  </si>
  <si>
    <t>посуда игрушечная металлическая</t>
  </si>
  <si>
    <t>колонка jbl алиса</t>
  </si>
  <si>
    <t>краска для маникюра</t>
  </si>
  <si>
    <t>ночная сорочка женская шелк</t>
  </si>
  <si>
    <t>ngn</t>
  </si>
  <si>
    <t>кейс для батареек</t>
  </si>
  <si>
    <t>женский спортивный костюм лето</t>
  </si>
  <si>
    <t xml:space="preserve">дазай осаму </t>
  </si>
  <si>
    <t>чехол самсунг м31s</t>
  </si>
  <si>
    <t>подставка для карт</t>
  </si>
  <si>
    <t>блузка с резинкой на талии</t>
  </si>
  <si>
    <t>холодные фейерверки</t>
  </si>
  <si>
    <t>шорты для парня</t>
  </si>
  <si>
    <t>сумка дорожная спортивная мужская</t>
  </si>
  <si>
    <t>шлепанцы на высокой платформе</t>
  </si>
  <si>
    <t>чехлы на 13</t>
  </si>
  <si>
    <t>комбинезон в полоску</t>
  </si>
  <si>
    <t>платье панда</t>
  </si>
  <si>
    <t>бриллиант на леске</t>
  </si>
  <si>
    <t xml:space="preserve">ударная отвёртка </t>
  </si>
  <si>
    <t>ночник кот</t>
  </si>
  <si>
    <t>пылесос мощность всасывания 2000</t>
  </si>
  <si>
    <t xml:space="preserve">northland </t>
  </si>
  <si>
    <t>индийская рубашка</t>
  </si>
  <si>
    <t xml:space="preserve">magliera </t>
  </si>
  <si>
    <t>ремень zolla</t>
  </si>
  <si>
    <t>футболка женская с удлиненным рукавом</t>
  </si>
  <si>
    <t>оджи верхняя одежда</t>
  </si>
  <si>
    <t>костюмы для гимнастики</t>
  </si>
  <si>
    <t>винтовой замок</t>
  </si>
  <si>
    <t xml:space="preserve">70110002 </t>
  </si>
  <si>
    <t>султанки мужские</t>
  </si>
  <si>
    <t>совершенный силуэт</t>
  </si>
  <si>
    <t>юбка в пол с разрезом</t>
  </si>
  <si>
    <t>фитильный полив</t>
  </si>
  <si>
    <t>женская куртка рубашка</t>
  </si>
  <si>
    <t>розетка с пультом</t>
  </si>
  <si>
    <t>мазь бепантен</t>
  </si>
  <si>
    <t>детские серьги соколов</t>
  </si>
  <si>
    <t>биболетова</t>
  </si>
  <si>
    <t>самоклеящаяся бордюрная лента</t>
  </si>
  <si>
    <t>140х200</t>
  </si>
  <si>
    <t>iphone телефон</t>
  </si>
  <si>
    <t>наборы для мыловарения</t>
  </si>
  <si>
    <t>мини принтер для наклеек</t>
  </si>
  <si>
    <t>рубашки медицинские</t>
  </si>
  <si>
    <t>самокат на надувных колесах</t>
  </si>
  <si>
    <t>открытка с шоколадом</t>
  </si>
  <si>
    <t>петли для шкатулок</t>
  </si>
  <si>
    <t>белые мокасины мужские</t>
  </si>
  <si>
    <t>катридж для чарона</t>
  </si>
  <si>
    <t>ami mebel</t>
  </si>
  <si>
    <t>клеевая ловушка для грызунов</t>
  </si>
  <si>
    <t>микрофон для записи вокала</t>
  </si>
  <si>
    <t xml:space="preserve">книжные полки </t>
  </si>
  <si>
    <t>крючок tulip</t>
  </si>
  <si>
    <t>надпись с днем рождения для торта</t>
  </si>
  <si>
    <t>кобура пистолет</t>
  </si>
  <si>
    <t>пальто оверсайз женское</t>
  </si>
  <si>
    <t>гребень с цветами</t>
  </si>
  <si>
    <t>burn энергетик</t>
  </si>
  <si>
    <t>34018202</t>
  </si>
  <si>
    <t>хуавей смарт</t>
  </si>
  <si>
    <t>утка плюшевая</t>
  </si>
  <si>
    <t>10659387</t>
  </si>
  <si>
    <t>ошейник широкий</t>
  </si>
  <si>
    <t>кедровая шишка</t>
  </si>
  <si>
    <t>крем 65+</t>
  </si>
  <si>
    <t>комплект костюм</t>
  </si>
  <si>
    <t>73832042</t>
  </si>
  <si>
    <t>браслет женский из стали</t>
  </si>
  <si>
    <t>itfer</t>
  </si>
  <si>
    <t>мерный стаканчик для корма</t>
  </si>
  <si>
    <t>борт на кровать</t>
  </si>
  <si>
    <t xml:space="preserve">бокалы для пива </t>
  </si>
  <si>
    <t>шифтеры</t>
  </si>
  <si>
    <t>мадонна</t>
  </si>
  <si>
    <t>зимние мужские куртки</t>
  </si>
  <si>
    <t>полоски топ лак</t>
  </si>
  <si>
    <t>41175439</t>
  </si>
  <si>
    <t>рубашка женская хб</t>
  </si>
  <si>
    <t>нетающая сахарная пудра</t>
  </si>
  <si>
    <t>кофта с пайетками женская</t>
  </si>
  <si>
    <t>rilly мочалка</t>
  </si>
  <si>
    <t>50693697</t>
  </si>
  <si>
    <t>порошок lion</t>
  </si>
  <si>
    <t>изи бутс</t>
  </si>
  <si>
    <t>наволочка декоративная 30х50</t>
  </si>
  <si>
    <t>fadjo платье</t>
  </si>
  <si>
    <t>форма для заливки эпоксидной смолы</t>
  </si>
  <si>
    <t>памперсы 6 размер</t>
  </si>
  <si>
    <t xml:space="preserve">шотры женские </t>
  </si>
  <si>
    <t>брелок кроссовки</t>
  </si>
  <si>
    <t>таро ленорман 78</t>
  </si>
  <si>
    <t>короткая худи</t>
  </si>
  <si>
    <t xml:space="preserve">цепочка серебрянная </t>
  </si>
  <si>
    <t>конопля семена</t>
  </si>
  <si>
    <t>носки женские набор капрон</t>
  </si>
  <si>
    <t>hoco iphone 11</t>
  </si>
  <si>
    <t xml:space="preserve">платье женскле </t>
  </si>
  <si>
    <t>70339192</t>
  </si>
  <si>
    <t xml:space="preserve">розовый гель лак </t>
  </si>
  <si>
    <t>папа дочки</t>
  </si>
  <si>
    <t>для женщин адидас</t>
  </si>
  <si>
    <t>постельное для подростка</t>
  </si>
  <si>
    <t>штаны асикс</t>
  </si>
  <si>
    <t>huxley маска</t>
  </si>
  <si>
    <t>фреза твс</t>
  </si>
  <si>
    <t>адидас женщины</t>
  </si>
  <si>
    <t>сабо tingo</t>
  </si>
  <si>
    <t>для мальчиков сабо</t>
  </si>
  <si>
    <t>колпачки лукас</t>
  </si>
  <si>
    <t>asics gt-2000</t>
  </si>
  <si>
    <t xml:space="preserve">everlast </t>
  </si>
  <si>
    <t>линзы для глаз чёрные</t>
  </si>
  <si>
    <t xml:space="preserve">кондитерская посыпка </t>
  </si>
  <si>
    <t>кофейный сервиз фарфор</t>
  </si>
  <si>
    <t>39362057</t>
  </si>
  <si>
    <t>pride solo</t>
  </si>
  <si>
    <t>ресницы 3d</t>
  </si>
  <si>
    <t>колькулятор</t>
  </si>
  <si>
    <t>свечи тело</t>
  </si>
  <si>
    <t>козырек для двери</t>
  </si>
  <si>
    <t xml:space="preserve">lirene </t>
  </si>
  <si>
    <t>пластик для рисования</t>
  </si>
  <si>
    <t>пояс юбка</t>
  </si>
  <si>
    <t>гель увлажняющий</t>
  </si>
  <si>
    <t>geox ботинки</t>
  </si>
  <si>
    <t>держатель телефона на штатив</t>
  </si>
  <si>
    <t>толстовка mf</t>
  </si>
  <si>
    <t xml:space="preserve">дефлекторы </t>
  </si>
  <si>
    <t>держатель велосипедный</t>
  </si>
  <si>
    <t>рубашка белая подростковая</t>
  </si>
  <si>
    <t>anna rose</t>
  </si>
  <si>
    <t>электронный ингалятор</t>
  </si>
  <si>
    <t>шторы для бани</t>
  </si>
  <si>
    <t>модная детская одежда</t>
  </si>
  <si>
    <t>сказка о царе салтане книга</t>
  </si>
  <si>
    <t>ручная мельница для перца и соли</t>
  </si>
  <si>
    <t>плед 300</t>
  </si>
  <si>
    <t>втирка призма</t>
  </si>
  <si>
    <t>лёгкое для собак</t>
  </si>
  <si>
    <t>сандалии рейма</t>
  </si>
  <si>
    <t>дозатор черный</t>
  </si>
  <si>
    <t>штаны с заклепками</t>
  </si>
  <si>
    <t>моносерьга крест</t>
  </si>
  <si>
    <t>рубашка женская в клетку оверсайз</t>
  </si>
  <si>
    <t>paint marker munhwa</t>
  </si>
  <si>
    <t>сок сливовый</t>
  </si>
  <si>
    <t>восточные костюмы</t>
  </si>
  <si>
    <t>бохо рубашка</t>
  </si>
  <si>
    <t>пушкин выстрел</t>
  </si>
  <si>
    <t>галоши женские без пятки</t>
  </si>
  <si>
    <t>семена цветов домашних</t>
  </si>
  <si>
    <t>57974661</t>
  </si>
  <si>
    <t>бальзам белый тигр</t>
  </si>
  <si>
    <t>зи зи косы</t>
  </si>
  <si>
    <t xml:space="preserve">жижа с никотином </t>
  </si>
  <si>
    <t>жидкое золото</t>
  </si>
  <si>
    <t>25356408</t>
  </si>
  <si>
    <t>для краски</t>
  </si>
  <si>
    <t xml:space="preserve">леггинсы женские короткие </t>
  </si>
  <si>
    <t>хитачи</t>
  </si>
  <si>
    <t>игра эволюция</t>
  </si>
  <si>
    <t>keune краска для волос</t>
  </si>
  <si>
    <t>часы gps</t>
  </si>
  <si>
    <t>украшения жемчуг</t>
  </si>
  <si>
    <t xml:space="preserve">кольцо парное </t>
  </si>
  <si>
    <t>ла коста</t>
  </si>
  <si>
    <t>картины на стену для кухни</t>
  </si>
  <si>
    <t>держатель для телефона на велик</t>
  </si>
  <si>
    <t>школа пластилина</t>
  </si>
  <si>
    <t>мохровая простынь</t>
  </si>
  <si>
    <t>наушники f9-5</t>
  </si>
  <si>
    <t>followme</t>
  </si>
  <si>
    <t>total 5w30</t>
  </si>
  <si>
    <t>телевизор lg 65</t>
  </si>
  <si>
    <t>нитки для афрокосичек</t>
  </si>
  <si>
    <t>туфли телесного цвета</t>
  </si>
  <si>
    <t>сандалии женские красные</t>
  </si>
  <si>
    <t>65116816</t>
  </si>
  <si>
    <t>брошь соколов</t>
  </si>
  <si>
    <t>текстильный патч</t>
  </si>
  <si>
    <t>олвис</t>
  </si>
  <si>
    <t>золотые серьги с гранатом</t>
  </si>
  <si>
    <t>защитное стекло samsung a12 без черной рамки</t>
  </si>
  <si>
    <t>розовый худи</t>
  </si>
  <si>
    <t>клей для ресниц пучковых</t>
  </si>
  <si>
    <t>флакон пустой</t>
  </si>
  <si>
    <t>мраморная крошка крупная</t>
  </si>
  <si>
    <t>бюстгальтеры без чашек</t>
  </si>
  <si>
    <t>холст 30 на 40</t>
  </si>
  <si>
    <t>перчатки dermagrip</t>
  </si>
  <si>
    <t>миостимуляция</t>
  </si>
  <si>
    <t>ремешок для ми бенд 4</t>
  </si>
  <si>
    <t>попкорм</t>
  </si>
  <si>
    <t>женский костюм футболка шорты</t>
  </si>
  <si>
    <t>пакеты икеа</t>
  </si>
  <si>
    <t>стильный животик</t>
  </si>
  <si>
    <t>бочоножки</t>
  </si>
  <si>
    <t>значок на одежду</t>
  </si>
  <si>
    <t>byshikat</t>
  </si>
  <si>
    <t>lissana одежда женский</t>
  </si>
  <si>
    <t>большой лоток</t>
  </si>
  <si>
    <t>delika</t>
  </si>
  <si>
    <t>парные тапочки</t>
  </si>
  <si>
    <t>ошейник бандана</t>
  </si>
  <si>
    <t>аксессуары для охоты</t>
  </si>
  <si>
    <t>нейлоновый ремешок apple watch</t>
  </si>
  <si>
    <t>джинсовые для девочек</t>
  </si>
  <si>
    <t>книга винкс</t>
  </si>
  <si>
    <t>веточки для рукоделия</t>
  </si>
  <si>
    <t>sefdo</t>
  </si>
  <si>
    <t>лейка железная</t>
  </si>
  <si>
    <t>папка художника</t>
  </si>
  <si>
    <t>лента триколор для выпускников</t>
  </si>
  <si>
    <t>крышки на унитаз</t>
  </si>
  <si>
    <t>кроссовки баден</t>
  </si>
  <si>
    <t>отделочные материалы плитка</t>
  </si>
  <si>
    <t>матрац двуспальный</t>
  </si>
  <si>
    <t>розетка для фаркопа</t>
  </si>
  <si>
    <t>манги токийский гуль все книги</t>
  </si>
  <si>
    <t>больше чем поливитамины</t>
  </si>
  <si>
    <t>ночевала тучка золотая</t>
  </si>
  <si>
    <t>шторы цветы</t>
  </si>
  <si>
    <t>мюсли для лошадей</t>
  </si>
  <si>
    <t>киндер бегемотики</t>
  </si>
  <si>
    <t>автомат майнкрафт</t>
  </si>
  <si>
    <t>дракон сису</t>
  </si>
  <si>
    <t>евровилка</t>
  </si>
  <si>
    <t>тонкая шапка для девочки</t>
  </si>
  <si>
    <t>карго мужские камуфляжные</t>
  </si>
  <si>
    <t>влажные салфетки для машины</t>
  </si>
  <si>
    <t>очки горнолыжные мужские</t>
  </si>
  <si>
    <t>64172518</t>
  </si>
  <si>
    <t>масло для волос the act</t>
  </si>
  <si>
    <t>свадебные магниты</t>
  </si>
  <si>
    <t>сектор для цветов</t>
  </si>
  <si>
    <t>тонкий браслет</t>
  </si>
  <si>
    <t>журнал воспитателя</t>
  </si>
  <si>
    <t>swanky крем</t>
  </si>
  <si>
    <t>пудра рисовая</t>
  </si>
  <si>
    <t>чехол на самсунг j5</t>
  </si>
  <si>
    <t>mi home</t>
  </si>
  <si>
    <t>прозрачное таро</t>
  </si>
  <si>
    <t>женские летние шлепанцы</t>
  </si>
  <si>
    <t>ботфорты зимние женские</t>
  </si>
  <si>
    <t>соус для пасты</t>
  </si>
  <si>
    <t xml:space="preserve">картина по намирам </t>
  </si>
  <si>
    <t xml:space="preserve">пудра eveline </t>
  </si>
  <si>
    <t>зеленая джинсовка</t>
  </si>
  <si>
    <t xml:space="preserve">петунья </t>
  </si>
  <si>
    <t xml:space="preserve">бюстгальтер анжелика </t>
  </si>
  <si>
    <t>fullspeed</t>
  </si>
  <si>
    <t>ведро на колесах</t>
  </si>
  <si>
    <t>лизабокс</t>
  </si>
  <si>
    <t xml:space="preserve">заварочный чайник с подогревом </t>
  </si>
  <si>
    <t>нитрат тестер</t>
  </si>
  <si>
    <t>плед детский 150х200</t>
  </si>
  <si>
    <t>красные туфли на шпильке</t>
  </si>
  <si>
    <t>универсальное средство кратер</t>
  </si>
  <si>
    <t>77902008</t>
  </si>
  <si>
    <t xml:space="preserve">носки тонкие </t>
  </si>
  <si>
    <t>цепь бензопилы</t>
  </si>
  <si>
    <t xml:space="preserve">шляйх </t>
  </si>
  <si>
    <t>маркер для ткани рукоделие</t>
  </si>
  <si>
    <t>пиджак брюки</t>
  </si>
  <si>
    <t>source natural</t>
  </si>
  <si>
    <t>sga</t>
  </si>
  <si>
    <t>майка nike мужская</t>
  </si>
  <si>
    <t>67098037</t>
  </si>
  <si>
    <t>снегоуборочная машина бензиновая</t>
  </si>
  <si>
    <t xml:space="preserve">nasa </t>
  </si>
  <si>
    <t>syoss гель</t>
  </si>
  <si>
    <t xml:space="preserve">сапоги женские зимние </t>
  </si>
  <si>
    <t>лед кубики</t>
  </si>
  <si>
    <t>клинок рассекающий демонов хаори</t>
  </si>
  <si>
    <t>пиджама</t>
  </si>
  <si>
    <t>miss x женский</t>
  </si>
  <si>
    <t>zarina рубашка из экокожи</t>
  </si>
  <si>
    <t>сыворотка для молодости кожи с коэнзимом jomtam argireline coenzyme solution</t>
  </si>
  <si>
    <t>спортивный костюм женский с жилетом</t>
  </si>
  <si>
    <t xml:space="preserve">ветровки женская </t>
  </si>
  <si>
    <t>диск по камню</t>
  </si>
  <si>
    <t>mango женское пиджак</t>
  </si>
  <si>
    <t>самообороны</t>
  </si>
  <si>
    <t>чехол на zte blade a51 lite</t>
  </si>
  <si>
    <t>тричуп</t>
  </si>
  <si>
    <t>giovanni fabiani обувь женский</t>
  </si>
  <si>
    <t xml:space="preserve">игровой стул </t>
  </si>
  <si>
    <t>самокат shulz</t>
  </si>
  <si>
    <t>лопатка кулинарная силиконовая</t>
  </si>
  <si>
    <t>колье чокер серебро</t>
  </si>
  <si>
    <t>pigeon салфетки</t>
  </si>
  <si>
    <t>длинные платья на лето</t>
  </si>
  <si>
    <t>брюки клеш с разрезами</t>
  </si>
  <si>
    <t>last of us 2</t>
  </si>
  <si>
    <t>sliva</t>
  </si>
  <si>
    <t>ваниль экстракт</t>
  </si>
  <si>
    <t>полено трубочист</t>
  </si>
  <si>
    <t>ползунки теплые</t>
  </si>
  <si>
    <t xml:space="preserve">эль кеннеди </t>
  </si>
  <si>
    <t>happy birthday топпер</t>
  </si>
  <si>
    <t>капус масло</t>
  </si>
  <si>
    <t>проволка для сварки</t>
  </si>
  <si>
    <t>спортивные платье</t>
  </si>
  <si>
    <t>пазл человек-паук</t>
  </si>
  <si>
    <t>форма для куличей</t>
  </si>
  <si>
    <t>серёжка в хрящ</t>
  </si>
  <si>
    <t xml:space="preserve">lime crime </t>
  </si>
  <si>
    <t>костюм хип хоп</t>
  </si>
  <si>
    <t>маркеры touchfive</t>
  </si>
  <si>
    <t xml:space="preserve">zara kids для мальчиков </t>
  </si>
  <si>
    <t>казеин мицеллярный без добавок</t>
  </si>
  <si>
    <t>поло мужская хлопок</t>
  </si>
  <si>
    <t>sd карта памяти micro 128</t>
  </si>
  <si>
    <t>маски детские медицинские одноразовые 50 шт</t>
  </si>
  <si>
    <t>сок упаковка</t>
  </si>
  <si>
    <t>золото индии</t>
  </si>
  <si>
    <t>турецкие штаны</t>
  </si>
  <si>
    <t>одежда для мужчин джемперы и толстовки спорт</t>
  </si>
  <si>
    <t>кроссовки для мальчика 36 размер</t>
  </si>
  <si>
    <t>33459091</t>
  </si>
  <si>
    <t>кофта с короткими рукавами</t>
  </si>
  <si>
    <t>агрозин</t>
  </si>
  <si>
    <t>алабай</t>
  </si>
  <si>
    <t>чехлы для телефона xiaomi redmi note 9</t>
  </si>
  <si>
    <t>силикон пищевой</t>
  </si>
  <si>
    <t xml:space="preserve">велосипедки длинные </t>
  </si>
  <si>
    <t xml:space="preserve">обувь для куклы </t>
  </si>
  <si>
    <t xml:space="preserve">samsung galaxy a12 чехол </t>
  </si>
  <si>
    <t>туя ель</t>
  </si>
  <si>
    <t>набор воспитателю</t>
  </si>
  <si>
    <t>madness combat</t>
  </si>
  <si>
    <t>лето брюки</t>
  </si>
  <si>
    <t>чехол книжка на телефон</t>
  </si>
  <si>
    <t>дорожная кружка</t>
  </si>
  <si>
    <t>крем для лица против акне</t>
  </si>
  <si>
    <t>algomask</t>
  </si>
  <si>
    <t>ведьма шампунь</t>
  </si>
  <si>
    <t>76173754</t>
  </si>
  <si>
    <t>гель лак белый с шиммером</t>
  </si>
  <si>
    <t>16723013</t>
  </si>
  <si>
    <t>кокосовый баланс</t>
  </si>
  <si>
    <t>провод зарядки type-c</t>
  </si>
  <si>
    <t>носки неоновые</t>
  </si>
  <si>
    <t>защитное стекло на xiaomi redmi note 10s</t>
  </si>
  <si>
    <t>tommy hilfiger на лето</t>
  </si>
  <si>
    <t>чай черный листовой гринфилд</t>
  </si>
  <si>
    <t>сибирское здоровье магний</t>
  </si>
  <si>
    <t>кислая еда</t>
  </si>
  <si>
    <t>блюдо для сервировки</t>
  </si>
  <si>
    <t>30991785</t>
  </si>
  <si>
    <t>алиса и ее друзья</t>
  </si>
  <si>
    <t>hillson</t>
  </si>
  <si>
    <t>g oxi</t>
  </si>
  <si>
    <t>акриловая краска набор</t>
  </si>
  <si>
    <t>пребиотик для похудения</t>
  </si>
  <si>
    <t>st friday</t>
  </si>
  <si>
    <t>вакуумный пакет для хранения одежды</t>
  </si>
  <si>
    <t>белый краситель</t>
  </si>
  <si>
    <t>букет чувашии</t>
  </si>
  <si>
    <t>костюм ппс</t>
  </si>
  <si>
    <t>adidas originals кеды</t>
  </si>
  <si>
    <t>кепка minecraft</t>
  </si>
  <si>
    <t xml:space="preserve">шлепанцы для девочки </t>
  </si>
  <si>
    <t>relouis карандаш для губ</t>
  </si>
  <si>
    <t>70583179</t>
  </si>
  <si>
    <t>подарок беременной</t>
  </si>
  <si>
    <t>жесткая щетка</t>
  </si>
  <si>
    <t>незадуваемые свечи для праздника</t>
  </si>
  <si>
    <t>баскетбольная стойка детская</t>
  </si>
  <si>
    <t>низкокалорийный шоколад</t>
  </si>
  <si>
    <t>лак для ногтей прозрачный матовый</t>
  </si>
  <si>
    <t>кофта для кошки</t>
  </si>
  <si>
    <t>simax посуда и инвентарь</t>
  </si>
  <si>
    <t>пистолет пузыри</t>
  </si>
  <si>
    <t>сумка цвет фуксия</t>
  </si>
  <si>
    <t>pro4</t>
  </si>
  <si>
    <t>всё для творчества</t>
  </si>
  <si>
    <t>корректор замазка</t>
  </si>
  <si>
    <t>catrice консилер 020</t>
  </si>
  <si>
    <t>кофе растворимый carte noire</t>
  </si>
  <si>
    <t>ив роше крем для рук</t>
  </si>
  <si>
    <t>стоматологические салфетки</t>
  </si>
  <si>
    <t>егэ информатика 2022</t>
  </si>
  <si>
    <t>купальник женский раздельные с накидкой</t>
  </si>
  <si>
    <t>накладки на ножки стола</t>
  </si>
  <si>
    <t>beoma бандаж</t>
  </si>
  <si>
    <t>летний зонтик</t>
  </si>
  <si>
    <t>лоферы thomas munz</t>
  </si>
  <si>
    <t>кедровые орехи 1 кг</t>
  </si>
  <si>
    <t xml:space="preserve">футболка женская яркая </t>
  </si>
  <si>
    <t>62921241</t>
  </si>
  <si>
    <t>iphone 7 128gb</t>
  </si>
  <si>
    <t>магниевые хлопья</t>
  </si>
  <si>
    <t>щетка детская зубная</t>
  </si>
  <si>
    <t>кроссовки женские с принтом</t>
  </si>
  <si>
    <t>ecotex одеяло</t>
  </si>
  <si>
    <t>кепка восьмиклинка детская</t>
  </si>
  <si>
    <t>кресло для собак</t>
  </si>
  <si>
    <t>рубашка мужская без рукавов</t>
  </si>
  <si>
    <t>воздушные шары черные</t>
  </si>
  <si>
    <t>кросовки nb</t>
  </si>
  <si>
    <t>моруа</t>
  </si>
  <si>
    <t>бумага для принтера а4 500 листов</t>
  </si>
  <si>
    <t>маленький кальян</t>
  </si>
  <si>
    <t>велюровые брюки</t>
  </si>
  <si>
    <t>белые макасины</t>
  </si>
  <si>
    <t>сумка школьная для девочек подростков</t>
  </si>
  <si>
    <t xml:space="preserve">бриджи на мальчика </t>
  </si>
  <si>
    <t>про баланс для котят</t>
  </si>
  <si>
    <t xml:space="preserve">браслет из розового кварца </t>
  </si>
  <si>
    <t>onita de mas</t>
  </si>
  <si>
    <t>тим мышонок</t>
  </si>
  <si>
    <t>багажный бокс</t>
  </si>
  <si>
    <t>19446922</t>
  </si>
  <si>
    <t>геральт</t>
  </si>
  <si>
    <t>голубые велосипедки</t>
  </si>
  <si>
    <t>наполнитель сибирская кошка силикагель</t>
  </si>
  <si>
    <t>против пигментных пятен</t>
  </si>
  <si>
    <t>одежда пляжная женская</t>
  </si>
  <si>
    <t>средство для приучения к лотку</t>
  </si>
  <si>
    <t xml:space="preserve">чемодан s </t>
  </si>
  <si>
    <t>zarina комбинация</t>
  </si>
  <si>
    <t xml:space="preserve">маракуйя </t>
  </si>
  <si>
    <t>термос 300 мл</t>
  </si>
  <si>
    <t>костюм с шортами подростковый</t>
  </si>
  <si>
    <t>очки porsche design</t>
  </si>
  <si>
    <t>пряжа белая</t>
  </si>
  <si>
    <t>прилавок</t>
  </si>
  <si>
    <t>чезол</t>
  </si>
  <si>
    <t xml:space="preserve">наклейка на футболку </t>
  </si>
  <si>
    <t>ew04</t>
  </si>
  <si>
    <t>детский свитер</t>
  </si>
  <si>
    <t>шапка человек паук</t>
  </si>
  <si>
    <t>филодендрон</t>
  </si>
  <si>
    <t>modis джинсы женские</t>
  </si>
  <si>
    <t>платье облегающие</t>
  </si>
  <si>
    <t>футер трехнитка</t>
  </si>
  <si>
    <t>матрас единорог</t>
  </si>
  <si>
    <t>шарики для цветов</t>
  </si>
  <si>
    <t>бусы из камней для женщин</t>
  </si>
  <si>
    <t>36969239</t>
  </si>
  <si>
    <t>шоколад член</t>
  </si>
  <si>
    <t xml:space="preserve">офис </t>
  </si>
  <si>
    <t>теплая толстовка</t>
  </si>
  <si>
    <t>сироп с дозатором</t>
  </si>
  <si>
    <t>лента тканевая</t>
  </si>
  <si>
    <t>чехол на айыон 6</t>
  </si>
  <si>
    <t>коврик придверный уличный</t>
  </si>
  <si>
    <t>футболка с фатином</t>
  </si>
  <si>
    <t>толстой три товарища</t>
  </si>
  <si>
    <t>повторитель</t>
  </si>
  <si>
    <t>машина каталка с ручкой</t>
  </si>
  <si>
    <t>саша всегда прав</t>
  </si>
  <si>
    <t>комтюм спортивный женский</t>
  </si>
  <si>
    <t>книги для развития речи</t>
  </si>
  <si>
    <t>запах ног</t>
  </si>
  <si>
    <t>тени эвелин</t>
  </si>
  <si>
    <t>рулонная штора 90 см</t>
  </si>
  <si>
    <t>кроссовки для скейтбординга</t>
  </si>
  <si>
    <t>рцбашка</t>
  </si>
  <si>
    <t>кроссовки мужские sketchers</t>
  </si>
  <si>
    <t xml:space="preserve">freedom </t>
  </si>
  <si>
    <t>чёрная москва</t>
  </si>
  <si>
    <t>боди на лето</t>
  </si>
  <si>
    <t>61666829</t>
  </si>
  <si>
    <t>бражник</t>
  </si>
  <si>
    <t xml:space="preserve">взрывные котята </t>
  </si>
  <si>
    <t>угадай мем</t>
  </si>
  <si>
    <t xml:space="preserve">котёнок </t>
  </si>
  <si>
    <t xml:space="preserve">сексуальная </t>
  </si>
  <si>
    <t>переходник для крана</t>
  </si>
  <si>
    <t>стельки кожаные женские</t>
  </si>
  <si>
    <t>декоративное полотно</t>
  </si>
  <si>
    <t>светильник для беседки</t>
  </si>
  <si>
    <t>гидропептид</t>
  </si>
  <si>
    <t>для мытья ног</t>
  </si>
  <si>
    <t>литые диски r15</t>
  </si>
  <si>
    <t>сланцы женские спортивные</t>
  </si>
  <si>
    <t>микрофон для автомагнитолы</t>
  </si>
  <si>
    <t>сушка для овощей и фруктов ветерок</t>
  </si>
  <si>
    <t>ночь в тоскливом октябре</t>
  </si>
  <si>
    <t>лампы h27</t>
  </si>
  <si>
    <t>авокадо 100см</t>
  </si>
  <si>
    <t xml:space="preserve">обувь для детей </t>
  </si>
  <si>
    <t>ellie fabrics</t>
  </si>
  <si>
    <t>m group</t>
  </si>
  <si>
    <t>кроссовки для мальчиков 39 размер</t>
  </si>
  <si>
    <t>кукла омг</t>
  </si>
  <si>
    <t>тарелка для каши</t>
  </si>
  <si>
    <t>кроссовки мужские  puma</t>
  </si>
  <si>
    <t xml:space="preserve">катушки рыболовные </t>
  </si>
  <si>
    <t>детский бассейн с навесом</t>
  </si>
  <si>
    <t>микротрубка</t>
  </si>
  <si>
    <t>41240834</t>
  </si>
  <si>
    <t>13527328</t>
  </si>
  <si>
    <t>сумка мужская через плечо кожаная</t>
  </si>
  <si>
    <t>летний читательский дневник</t>
  </si>
  <si>
    <t>канкен рюкзак</t>
  </si>
  <si>
    <t>фужуньбао</t>
  </si>
  <si>
    <t>защитное стекло редми нот 8</t>
  </si>
  <si>
    <t xml:space="preserve">акватекс </t>
  </si>
  <si>
    <t>тонометр and ua-777</t>
  </si>
  <si>
    <t>редми ноте 9</t>
  </si>
  <si>
    <t>кондиционер для волос 5 литров</t>
  </si>
  <si>
    <t>чехол для наушников pro</t>
  </si>
  <si>
    <t>ароматизатор для автомобиля елочка</t>
  </si>
  <si>
    <t>витамин д детский капли</t>
  </si>
  <si>
    <t>сушилки для овощей фруктов электрические</t>
  </si>
  <si>
    <t>комбоусилитель для гитары</t>
  </si>
  <si>
    <t>женские джинсы из турции</t>
  </si>
  <si>
    <t>адидас костюм мужской</t>
  </si>
  <si>
    <t>кофе бразилия сантос</t>
  </si>
  <si>
    <t>увеличитель куба</t>
  </si>
  <si>
    <t>средство нанопятки</t>
  </si>
  <si>
    <t>заколка веточка</t>
  </si>
  <si>
    <t>лампы h3</t>
  </si>
  <si>
    <t>маска органик</t>
  </si>
  <si>
    <t>стимуляторы</t>
  </si>
  <si>
    <t>ингалятор детский omron</t>
  </si>
  <si>
    <t>панама с огурцами</t>
  </si>
  <si>
    <t>48243169</t>
  </si>
  <si>
    <t>посуда игрушки</t>
  </si>
  <si>
    <t>масло душицы</t>
  </si>
  <si>
    <t>футболка поло адидас</t>
  </si>
  <si>
    <t>салатники набор</t>
  </si>
  <si>
    <t>горшки большие для цветов</t>
  </si>
  <si>
    <t>трусики хаггис 5</t>
  </si>
  <si>
    <t>треники мужские nike</t>
  </si>
  <si>
    <t>rose de rose</t>
  </si>
  <si>
    <t xml:space="preserve">likato шампунь </t>
  </si>
  <si>
    <t>знак инвалида</t>
  </si>
  <si>
    <t>трикотажные нитки</t>
  </si>
  <si>
    <t>слипоны 35 размер</t>
  </si>
  <si>
    <t>спортивные брюки для мужчин</t>
  </si>
  <si>
    <t>басей</t>
  </si>
  <si>
    <t>сады праведных</t>
  </si>
  <si>
    <t>туфли женские черные на каблуке</t>
  </si>
  <si>
    <t>для вычесывания собак</t>
  </si>
  <si>
    <t>toyota allion</t>
  </si>
  <si>
    <t>pubg одежда</t>
  </si>
  <si>
    <t xml:space="preserve">bts карточки </t>
  </si>
  <si>
    <t>головоломка кубик рубика</t>
  </si>
  <si>
    <t>галстук гарри поттер</t>
  </si>
  <si>
    <t>klio топ</t>
  </si>
  <si>
    <t>мотыжка комбинированная</t>
  </si>
  <si>
    <t xml:space="preserve">худи со стразами </t>
  </si>
  <si>
    <t>свадебные замки</t>
  </si>
  <si>
    <t xml:space="preserve">gerry weber </t>
  </si>
  <si>
    <t>17242342</t>
  </si>
  <si>
    <t>шампунь гель для душа детский</t>
  </si>
  <si>
    <t>гет</t>
  </si>
  <si>
    <t>biofollica</t>
  </si>
  <si>
    <t>рюкзак 5 класс</t>
  </si>
  <si>
    <t>спортивный топ белый</t>
  </si>
  <si>
    <t>бел</t>
  </si>
  <si>
    <t xml:space="preserve">хагес </t>
  </si>
  <si>
    <t>нигрол</t>
  </si>
  <si>
    <t>кофта открытые плечи</t>
  </si>
  <si>
    <t>4:20 shop</t>
  </si>
  <si>
    <t>купальник 46 размер</t>
  </si>
  <si>
    <t>экран на iphone 7 оригинал</t>
  </si>
  <si>
    <t>mp 3 плеер</t>
  </si>
  <si>
    <t xml:space="preserve">glossier </t>
  </si>
  <si>
    <t>крючок накидной</t>
  </si>
  <si>
    <t xml:space="preserve">кормушки </t>
  </si>
  <si>
    <t>запонки золотые</t>
  </si>
  <si>
    <t>82118813</t>
  </si>
  <si>
    <t>от гельминтов для кошек</t>
  </si>
  <si>
    <t>свеча ароматическая ваниль</t>
  </si>
  <si>
    <t>приключения пиноккио</t>
  </si>
  <si>
    <t>босоножки в стразах</t>
  </si>
  <si>
    <t>шаблон для бровей</t>
  </si>
  <si>
    <t>кроссовки мужские цветные</t>
  </si>
  <si>
    <t xml:space="preserve">футболки для малыша </t>
  </si>
  <si>
    <t>рубашка женская воротник стойка</t>
  </si>
  <si>
    <t>крымский лекарь</t>
  </si>
  <si>
    <t>mega ten</t>
  </si>
  <si>
    <t>тиара для невесты</t>
  </si>
  <si>
    <t>лампа закат рассвет</t>
  </si>
  <si>
    <t>louna</t>
  </si>
  <si>
    <t>костюм жакет и шорты</t>
  </si>
  <si>
    <t>кастрюля эмалированная со стеклянной крышкой</t>
  </si>
  <si>
    <t>кольца для скрапбукинга</t>
  </si>
  <si>
    <t>цепочка серебро 40 см</t>
  </si>
  <si>
    <t>телевизор жк</t>
  </si>
  <si>
    <t>худи и джоггеры</t>
  </si>
  <si>
    <t>постельное белье льняное</t>
  </si>
  <si>
    <t>мармеладный бургер</t>
  </si>
  <si>
    <t>протеин конопляный</t>
  </si>
  <si>
    <t>мешочки подарочные маленькие</t>
  </si>
  <si>
    <t>штаны джинсы мужские</t>
  </si>
  <si>
    <t>твое нижнее белье</t>
  </si>
  <si>
    <t>осаго</t>
  </si>
  <si>
    <t>visconte</t>
  </si>
  <si>
    <t>sesa</t>
  </si>
  <si>
    <t>20975044</t>
  </si>
  <si>
    <t>купить рюкзак</t>
  </si>
  <si>
    <t>чехол книжка redmi note 10s</t>
  </si>
  <si>
    <t>женские костюмы классические</t>
  </si>
  <si>
    <t>фотообои в детскую мальчика</t>
  </si>
  <si>
    <t>женское платье из муслина</t>
  </si>
  <si>
    <t>пальто зима</t>
  </si>
  <si>
    <t>oodji детская одежда</t>
  </si>
  <si>
    <t>disney princess.</t>
  </si>
  <si>
    <t>огуречная сетка</t>
  </si>
  <si>
    <t>yanniway</t>
  </si>
  <si>
    <t>калийные удобрения</t>
  </si>
  <si>
    <t>жилетка детская утепленная</t>
  </si>
  <si>
    <t>кейв клаб</t>
  </si>
  <si>
    <t>банный халат детский</t>
  </si>
  <si>
    <t>электровентилятор</t>
  </si>
  <si>
    <t xml:space="preserve">магнитный пирсинг </t>
  </si>
  <si>
    <t xml:space="preserve">чехол на айфон 12 про макс </t>
  </si>
  <si>
    <t>пита</t>
  </si>
  <si>
    <t>костюм панды</t>
  </si>
  <si>
    <t>купальник женский 54 размер</t>
  </si>
  <si>
    <t>куртка кожаная для девочки</t>
  </si>
  <si>
    <t>браслет из медицинской стали</t>
  </si>
  <si>
    <t>платье zarina для женщин</t>
  </si>
  <si>
    <t>куртка спортивная женская демисезонная</t>
  </si>
  <si>
    <t>ветрозащитная куртка</t>
  </si>
  <si>
    <t>аутлендер 3</t>
  </si>
  <si>
    <t>стекло на iphone 11 про</t>
  </si>
  <si>
    <t>дезодорант женский dry dry</t>
  </si>
  <si>
    <t>neomid антисептик-пропитка</t>
  </si>
  <si>
    <t>чехол для флешки</t>
  </si>
  <si>
    <t>декоративный бордюр</t>
  </si>
  <si>
    <t>корма для собак средних пород</t>
  </si>
  <si>
    <t>колечки серьги</t>
  </si>
  <si>
    <t>фотошторы в детскую девочек</t>
  </si>
  <si>
    <t>кресло мебель</t>
  </si>
  <si>
    <t>twenty</t>
  </si>
  <si>
    <t>игрушка котел</t>
  </si>
  <si>
    <t>каффа из золота</t>
  </si>
  <si>
    <t>петли гаражные</t>
  </si>
  <si>
    <t>для массажа ног</t>
  </si>
  <si>
    <t xml:space="preserve">axe дезодорант </t>
  </si>
  <si>
    <t xml:space="preserve">замри </t>
  </si>
  <si>
    <t>чехол для обуви дорожный</t>
  </si>
  <si>
    <t>раскладной матрас</t>
  </si>
  <si>
    <t>карандаш для ламината</t>
  </si>
  <si>
    <t>вёсла</t>
  </si>
  <si>
    <t>шляпа солома</t>
  </si>
  <si>
    <t>проект дома</t>
  </si>
  <si>
    <t>зонт fabretti</t>
  </si>
  <si>
    <t>nike футболка-поло</t>
  </si>
  <si>
    <t>цинковка</t>
  </si>
  <si>
    <t>армейская кепка</t>
  </si>
  <si>
    <t>забивалка</t>
  </si>
  <si>
    <t>куртка рубашка женская в клетку теплая</t>
  </si>
  <si>
    <t>кайпро</t>
  </si>
  <si>
    <t>акватекс палисандр</t>
  </si>
  <si>
    <t>конфеты славянка ассорти</t>
  </si>
  <si>
    <t>дхо поворотник</t>
  </si>
  <si>
    <t>наклейки на кожу</t>
  </si>
  <si>
    <t>эколатьер</t>
  </si>
  <si>
    <t xml:space="preserve">щипцы для завивки волос </t>
  </si>
  <si>
    <t>дектярный шампунь</t>
  </si>
  <si>
    <t>dayo удилище</t>
  </si>
  <si>
    <t>52800535</t>
  </si>
  <si>
    <t>летний сарафан большого размера</t>
  </si>
  <si>
    <t xml:space="preserve">жидкий порошок для стирки </t>
  </si>
  <si>
    <t>женские мокасины 41 размер</t>
  </si>
  <si>
    <t>сяоми редми 10</t>
  </si>
  <si>
    <t>маркеры для скетчинга 200 цветов</t>
  </si>
  <si>
    <t>алмазная мозаика 25х25</t>
  </si>
  <si>
    <t>трикотажное платье женское</t>
  </si>
  <si>
    <t>s10</t>
  </si>
  <si>
    <t xml:space="preserve">запуск речи </t>
  </si>
  <si>
    <t>хххх</t>
  </si>
  <si>
    <t>амбре</t>
  </si>
  <si>
    <t>антисекс для кошек</t>
  </si>
  <si>
    <t>блеск для губ с ментолом</t>
  </si>
  <si>
    <t xml:space="preserve">кровать манеж </t>
  </si>
  <si>
    <t>кросовки бежевые</t>
  </si>
  <si>
    <t>чехол книжка на realme 8i</t>
  </si>
  <si>
    <t>realme watch s</t>
  </si>
  <si>
    <t>o!well</t>
  </si>
  <si>
    <t>скинкаин</t>
  </si>
  <si>
    <t>женские сандали летние</t>
  </si>
  <si>
    <t>прибор для долмы</t>
  </si>
  <si>
    <t xml:space="preserve">костюмы с юбкой </t>
  </si>
  <si>
    <t>пчеловодство книги</t>
  </si>
  <si>
    <t>комплект одежды на выписку</t>
  </si>
  <si>
    <t>жалюзи блекаут</t>
  </si>
  <si>
    <t>whey pro</t>
  </si>
  <si>
    <t>original odni</t>
  </si>
  <si>
    <t>paetki одежда</t>
  </si>
  <si>
    <t>шарики бомбочки</t>
  </si>
  <si>
    <t>аппарат для rf лифтинга</t>
  </si>
  <si>
    <t>портупея натуральная кожа</t>
  </si>
  <si>
    <t>наушники беспроводные apple airpods</t>
  </si>
  <si>
    <t>женские ночнушки</t>
  </si>
  <si>
    <t>город женщин</t>
  </si>
  <si>
    <t>хагт ваги</t>
  </si>
  <si>
    <t>платье хлопок индия женское</t>
  </si>
  <si>
    <t>полоски для носа корея</t>
  </si>
  <si>
    <t>подвеска козерог</t>
  </si>
  <si>
    <t>75501020</t>
  </si>
  <si>
    <t>грин бегущая по волнам</t>
  </si>
  <si>
    <t>эротические мужские трусы</t>
  </si>
  <si>
    <t>тоналка матовая</t>
  </si>
  <si>
    <t>платье с пайетками и бахромой</t>
  </si>
  <si>
    <t>black mamba жиросжигатель</t>
  </si>
  <si>
    <t>мужские брюки чинос</t>
  </si>
  <si>
    <t>maso home</t>
  </si>
  <si>
    <t>darsia</t>
  </si>
  <si>
    <t>обувь женская kari</t>
  </si>
  <si>
    <t>кобура набедренная</t>
  </si>
  <si>
    <t xml:space="preserve"> nyx</t>
  </si>
  <si>
    <t>европростынь на резинке</t>
  </si>
  <si>
    <t>пальто букле</t>
  </si>
  <si>
    <t>hays для женщин</t>
  </si>
  <si>
    <t>гильза медная</t>
  </si>
  <si>
    <t>блуза в полоску</t>
  </si>
  <si>
    <t>полуботинки на мальчика</t>
  </si>
  <si>
    <t>lcousma</t>
  </si>
  <si>
    <t>сержки</t>
  </si>
  <si>
    <t>сво</t>
  </si>
  <si>
    <t>ковер настенный</t>
  </si>
  <si>
    <t>масляная ручка</t>
  </si>
  <si>
    <t>меринос пряжа</t>
  </si>
  <si>
    <t>сироп имбирный пряник</t>
  </si>
  <si>
    <t>стакан для коляски</t>
  </si>
  <si>
    <t>обновить wildberries</t>
  </si>
  <si>
    <t>круглый обеденный стол</t>
  </si>
  <si>
    <t>страшная игрушка</t>
  </si>
  <si>
    <t>самогонщик26</t>
  </si>
  <si>
    <t>когтеточка с домиком для кошки сизаль</t>
  </si>
  <si>
    <t>19906271</t>
  </si>
  <si>
    <t>ниндзя шуз</t>
  </si>
  <si>
    <t>бутылки для детей</t>
  </si>
  <si>
    <t>бусы из турмалина</t>
  </si>
  <si>
    <t>платье летнеее</t>
  </si>
  <si>
    <t>серьги аквамарин</t>
  </si>
  <si>
    <t xml:space="preserve">el corazon </t>
  </si>
  <si>
    <t>мгу</t>
  </si>
  <si>
    <t>золотая посуда</t>
  </si>
  <si>
    <t>алмазная мозаика кошка</t>
  </si>
  <si>
    <t xml:space="preserve">детские сережки </t>
  </si>
  <si>
    <t>трикотажный комбинезон для новорожденных</t>
  </si>
  <si>
    <t>bmx для рук</t>
  </si>
  <si>
    <t>mio secret кардиган</t>
  </si>
  <si>
    <t>стойка для брелков</t>
  </si>
  <si>
    <t>французское лекало</t>
  </si>
  <si>
    <t>кольца из пластика</t>
  </si>
  <si>
    <t>biolomix</t>
  </si>
  <si>
    <t>браслет амулет</t>
  </si>
  <si>
    <t>70055111</t>
  </si>
  <si>
    <t>летний  костюм</t>
  </si>
  <si>
    <t>пиджак с открытой спиной</t>
  </si>
  <si>
    <t>топ с пуш ап</t>
  </si>
  <si>
    <t>инструмент для прыщей</t>
  </si>
  <si>
    <t>набор для пэчворка</t>
  </si>
  <si>
    <t>страна производитель узбекистан</t>
  </si>
  <si>
    <t>наши для волос</t>
  </si>
  <si>
    <t>красовки для детей</t>
  </si>
  <si>
    <t>от морщин крем</t>
  </si>
  <si>
    <t>kreg</t>
  </si>
  <si>
    <t>чика фигурка</t>
  </si>
  <si>
    <t>arthata-spotify</t>
  </si>
  <si>
    <t>тату переводная</t>
  </si>
  <si>
    <t>компрессоры</t>
  </si>
  <si>
    <t>банка 1 литр</t>
  </si>
  <si>
    <t xml:space="preserve">трусы для менструации </t>
  </si>
  <si>
    <t>подвеска горы</t>
  </si>
  <si>
    <t xml:space="preserve">масло для кончиков </t>
  </si>
  <si>
    <t>коврик для сушки овощей</t>
  </si>
  <si>
    <t>74986477</t>
  </si>
  <si>
    <t>marou</t>
  </si>
  <si>
    <t>trainer</t>
  </si>
  <si>
    <t>крем дольче милк</t>
  </si>
  <si>
    <t>капика босоножки</t>
  </si>
  <si>
    <t>подростковый рюкзак</t>
  </si>
  <si>
    <t>грузики для рыбалки</t>
  </si>
  <si>
    <t>чехол на samsung galaxy j5 2016</t>
  </si>
  <si>
    <t>сумка на работу</t>
  </si>
  <si>
    <t>бальзам для губ ив роше</t>
  </si>
  <si>
    <t>блок бумаги для записей</t>
  </si>
  <si>
    <t>влажные полотенца для кошек</t>
  </si>
  <si>
    <t>смесители для ванной комнаты</t>
  </si>
  <si>
    <t>сковорода таллер</t>
  </si>
  <si>
    <t>библия детская</t>
  </si>
  <si>
    <t>эмоджи</t>
  </si>
  <si>
    <t>ледобур 130</t>
  </si>
  <si>
    <t>камень на люк</t>
  </si>
  <si>
    <t>fortalino</t>
  </si>
  <si>
    <t>завязки для купальника</t>
  </si>
  <si>
    <t>tommy hilfiger для девочек</t>
  </si>
  <si>
    <t>монитор 24</t>
  </si>
  <si>
    <t>канеман</t>
  </si>
  <si>
    <t>хаггивагги</t>
  </si>
  <si>
    <t>ветровка турция</t>
  </si>
  <si>
    <t>корейский шампунь для волос</t>
  </si>
  <si>
    <t>наклейки для автомобиля на капот</t>
  </si>
  <si>
    <t xml:space="preserve">нестажен </t>
  </si>
  <si>
    <t>флагшток двойной</t>
  </si>
  <si>
    <t>загородка</t>
  </si>
  <si>
    <t>крем 50+</t>
  </si>
  <si>
    <t xml:space="preserve">телефоны хонор </t>
  </si>
  <si>
    <t xml:space="preserve">шляпа чёрная </t>
  </si>
  <si>
    <t>масло кларанс</t>
  </si>
  <si>
    <t>плавки бразильяна с высокой посадкой</t>
  </si>
  <si>
    <t>джинсы женские свободного кроя</t>
  </si>
  <si>
    <t>jack and jones</t>
  </si>
  <si>
    <t>цифры надувные</t>
  </si>
  <si>
    <t>nature's way</t>
  </si>
  <si>
    <t xml:space="preserve">овёс </t>
  </si>
  <si>
    <t>модные украшения</t>
  </si>
  <si>
    <t>избушка</t>
  </si>
  <si>
    <t>когда смерть становится жизнью</t>
  </si>
  <si>
    <t>универсальное чистящее средство кратер</t>
  </si>
  <si>
    <t>камера видеонаблюдения для улицы</t>
  </si>
  <si>
    <t>n.c.custom</t>
  </si>
  <si>
    <t>барука</t>
  </si>
  <si>
    <t>диспансер для скотча</t>
  </si>
  <si>
    <t>шина фрейка</t>
  </si>
  <si>
    <t>goon подгузники детские</t>
  </si>
  <si>
    <t>магнит на воду</t>
  </si>
  <si>
    <t>ракушка морская</t>
  </si>
  <si>
    <t>носки женские белые с кружевом</t>
  </si>
  <si>
    <t xml:space="preserve">лежак пляжный </t>
  </si>
  <si>
    <t>пряжа для вязания хлопок ализе</t>
  </si>
  <si>
    <t>12695657</t>
  </si>
  <si>
    <t>10750807</t>
  </si>
  <si>
    <t>хлебная смесь</t>
  </si>
  <si>
    <t>квадратное ведро</t>
  </si>
  <si>
    <t>хагис элит софт трусики</t>
  </si>
  <si>
    <t>таблетки для чистки кофемашин</t>
  </si>
  <si>
    <t>massimo dutti пиджак</t>
  </si>
  <si>
    <t>алоэ для волос</t>
  </si>
  <si>
    <t>как дела</t>
  </si>
  <si>
    <t>светоотражатели детские</t>
  </si>
  <si>
    <t>деревянный корабль</t>
  </si>
  <si>
    <t>черный карандаш для бровей</t>
  </si>
  <si>
    <t>hyperpc</t>
  </si>
  <si>
    <t>gardena шланг садовый</t>
  </si>
  <si>
    <t xml:space="preserve">аукс кабель </t>
  </si>
  <si>
    <t>mmuse</t>
  </si>
  <si>
    <t xml:space="preserve">платье оверсайз летнее </t>
  </si>
  <si>
    <t>серебряный гель лак</t>
  </si>
  <si>
    <t xml:space="preserve">prosto </t>
  </si>
  <si>
    <t>комбинезон свадебный</t>
  </si>
  <si>
    <t xml:space="preserve">контейнеры для круп </t>
  </si>
  <si>
    <t>замок на входную дверь</t>
  </si>
  <si>
    <t>letty</t>
  </si>
  <si>
    <t>76077757</t>
  </si>
  <si>
    <t>кофта голубая</t>
  </si>
  <si>
    <t>швабра veleda</t>
  </si>
  <si>
    <t>музыкальный паровозик</t>
  </si>
  <si>
    <t>антрисоль</t>
  </si>
  <si>
    <t>влажные салфетки антибактериальные с клапаном</t>
  </si>
  <si>
    <t>блузка на молнии спереди</t>
  </si>
  <si>
    <t>шарф шелк</t>
  </si>
  <si>
    <t>форма силикон</t>
  </si>
  <si>
    <t>пластиковый бокс для хранения</t>
  </si>
  <si>
    <t>sinsay шорты</t>
  </si>
  <si>
    <t>рубашка с разрезом</t>
  </si>
  <si>
    <t>толстовка из флиса женская</t>
  </si>
  <si>
    <t>рюкзак рок</t>
  </si>
  <si>
    <t>альбом наклеек для девочек</t>
  </si>
  <si>
    <t>трусы женские alla buone</t>
  </si>
  <si>
    <t>кофта miyagi</t>
  </si>
  <si>
    <t>carrello epica</t>
  </si>
  <si>
    <t>роза и семь братьев</t>
  </si>
  <si>
    <t>apple ipad mini</t>
  </si>
  <si>
    <t>альпина пласт вакуумные банки</t>
  </si>
  <si>
    <t>кепка детская адидас</t>
  </si>
  <si>
    <t>шприц от тараканов</t>
  </si>
  <si>
    <t>майка зеленая женская</t>
  </si>
  <si>
    <t>подвески для сережек конго</t>
  </si>
  <si>
    <t>васту</t>
  </si>
  <si>
    <t>кастрюля для микроволновой печи</t>
  </si>
  <si>
    <t>наряд на 1 год</t>
  </si>
  <si>
    <t xml:space="preserve">вечернее платье больших размеров </t>
  </si>
  <si>
    <t>creativo spain</t>
  </si>
  <si>
    <t>платье из страз</t>
  </si>
  <si>
    <t>24809022\nпервый корсет</t>
  </si>
  <si>
    <t>белита крем для рук</t>
  </si>
  <si>
    <t>колготки театро</t>
  </si>
  <si>
    <t>londa маска для волос</t>
  </si>
  <si>
    <t>антиварикозные гольфы</t>
  </si>
  <si>
    <t>намордники для собак</t>
  </si>
  <si>
    <t>девушки сирени книга</t>
  </si>
  <si>
    <t>hummer</t>
  </si>
  <si>
    <t>прикольные вещи для подростков</t>
  </si>
  <si>
    <t>военная форма цифра</t>
  </si>
  <si>
    <t>декоративное ограждение для клумб</t>
  </si>
  <si>
    <t>трусы женские секс</t>
  </si>
  <si>
    <t>мини игры</t>
  </si>
  <si>
    <t>avedina</t>
  </si>
  <si>
    <t>83626238</t>
  </si>
  <si>
    <t xml:space="preserve">йода игрушка </t>
  </si>
  <si>
    <t>корейский тоник для лица против морщин</t>
  </si>
  <si>
    <t>сумка для рыбака</t>
  </si>
  <si>
    <t>на массивной подошве</t>
  </si>
  <si>
    <t xml:space="preserve">спортивная повязка на голову </t>
  </si>
  <si>
    <t>herbal essences маска</t>
  </si>
  <si>
    <t>k-mom</t>
  </si>
  <si>
    <t>костяшки</t>
  </si>
  <si>
    <t>игрушки 8 лет</t>
  </si>
  <si>
    <t>42099229</t>
  </si>
  <si>
    <t>85974186</t>
  </si>
  <si>
    <t>плащ женский утепленный с капюшоном</t>
  </si>
  <si>
    <t>одеяло 1.5 спальное пух</t>
  </si>
  <si>
    <t>liqui moly 5w40</t>
  </si>
  <si>
    <t>лиф черный от купальника</t>
  </si>
  <si>
    <t>браслет прикосновений</t>
  </si>
  <si>
    <t>сумка dolce gabbana</t>
  </si>
  <si>
    <t>juve</t>
  </si>
  <si>
    <t>мужские летние ветровки</t>
  </si>
  <si>
    <t>гель лаки для ногтей фуксия</t>
  </si>
  <si>
    <t>сабвуфер под сиденье</t>
  </si>
  <si>
    <t>extruder</t>
  </si>
  <si>
    <t>коврики для автомобиля nissan</t>
  </si>
  <si>
    <t>jamila style</t>
  </si>
  <si>
    <t>краситель для кожи</t>
  </si>
  <si>
    <t>горшок для рассады 3л</t>
  </si>
  <si>
    <t>wonder rose</t>
  </si>
  <si>
    <t>samsung galaxy m12 64gb</t>
  </si>
  <si>
    <t>кофта женская турция</t>
  </si>
  <si>
    <t xml:space="preserve">платья домашние </t>
  </si>
  <si>
    <t>текстильные куклы</t>
  </si>
  <si>
    <t>штора тюль в спальню</t>
  </si>
  <si>
    <t>сверхъестественное книга</t>
  </si>
  <si>
    <t>топ корсет женский вечерний</t>
  </si>
  <si>
    <t>frudia сыворотка</t>
  </si>
  <si>
    <t>массажер вакуумный</t>
  </si>
  <si>
    <t>кольцо радуга</t>
  </si>
  <si>
    <t>азиатские соусы</t>
  </si>
  <si>
    <t>фен для волос vitek</t>
  </si>
  <si>
    <t>чехол для айфон 12 про макс</t>
  </si>
  <si>
    <t>ками</t>
  </si>
  <si>
    <t>капсулы многоразовые</t>
  </si>
  <si>
    <t>стойка администратора</t>
  </si>
  <si>
    <t>топ в рубчик женский</t>
  </si>
  <si>
    <t>organic zone косметика</t>
  </si>
  <si>
    <t>чехол для ipad 9.7 2018</t>
  </si>
  <si>
    <t>посуда с кроликом</t>
  </si>
  <si>
    <t xml:space="preserve">лента классный руководитель </t>
  </si>
  <si>
    <t>босоножки атласные</t>
  </si>
  <si>
    <t>покрышки 20</t>
  </si>
  <si>
    <t>lina grazki женский</t>
  </si>
  <si>
    <t>арабские сказки</t>
  </si>
  <si>
    <t>60279976</t>
  </si>
  <si>
    <t>ренал адванс</t>
  </si>
  <si>
    <t>брючный костюм в клетку</t>
  </si>
  <si>
    <t>пряжа alize puffy файн</t>
  </si>
  <si>
    <t>футбольная форма найк</t>
  </si>
  <si>
    <t xml:space="preserve">тату переводное </t>
  </si>
  <si>
    <t>витая пара медь</t>
  </si>
  <si>
    <t>чехол honor 30 pro plus</t>
  </si>
  <si>
    <t xml:space="preserve">набор пробников </t>
  </si>
  <si>
    <t>халк пижама</t>
  </si>
  <si>
    <t>симона</t>
  </si>
  <si>
    <t>бесфосфатный стиральный порошок</t>
  </si>
  <si>
    <t>книга за стенкой</t>
  </si>
  <si>
    <t>портьера на кухню</t>
  </si>
  <si>
    <t>брелок сяо</t>
  </si>
  <si>
    <t>raimaxx</t>
  </si>
  <si>
    <t>kinder hippo</t>
  </si>
  <si>
    <t>мягкие пуфики</t>
  </si>
  <si>
    <t>ушки шапка</t>
  </si>
  <si>
    <t>платье летнее женское муслин</t>
  </si>
  <si>
    <t>круглая подставка</t>
  </si>
  <si>
    <t>99</t>
  </si>
  <si>
    <t>кофта hello kitty</t>
  </si>
  <si>
    <t>dahua</t>
  </si>
  <si>
    <t>79314677</t>
  </si>
  <si>
    <t xml:space="preserve">для стекол </t>
  </si>
  <si>
    <t>многокомпонентный протеин</t>
  </si>
  <si>
    <t>биопод</t>
  </si>
  <si>
    <t>beoma</t>
  </si>
  <si>
    <t>кондитерские мешки с насадками</t>
  </si>
  <si>
    <t>флаг морчасти погранвойск</t>
  </si>
  <si>
    <t>тарелка белая фарфор</t>
  </si>
  <si>
    <t>губ</t>
  </si>
  <si>
    <t>realme 8pro</t>
  </si>
  <si>
    <t>леска для бисера gamma</t>
  </si>
  <si>
    <t>папка для школы с ручками</t>
  </si>
  <si>
    <t>карачаевская пряжа</t>
  </si>
  <si>
    <t>lider</t>
  </si>
  <si>
    <t>умывался для лица</t>
  </si>
  <si>
    <t>масло виноградной косточки для массажа</t>
  </si>
  <si>
    <t>худи черное с капюшоном мужское</t>
  </si>
  <si>
    <t>гель антибактериальный для рук</t>
  </si>
  <si>
    <t>стекло на redmi 9т</t>
  </si>
  <si>
    <t>мэйбелин помада</t>
  </si>
  <si>
    <t>вакууматор kitfort</t>
  </si>
  <si>
    <t>полки для вещей</t>
  </si>
  <si>
    <t>маска для волос dr.sante</t>
  </si>
  <si>
    <t>влюбить за 90 секунд</t>
  </si>
  <si>
    <t>тональный крем aravia laboratories</t>
  </si>
  <si>
    <t>подставки для крышек</t>
  </si>
  <si>
    <t>пилка для вросшего ногтя</t>
  </si>
  <si>
    <t>арабика 100%</t>
  </si>
  <si>
    <t>lion для стирки</t>
  </si>
  <si>
    <t>крем питательный для тела</t>
  </si>
  <si>
    <t>gloria jeans девочки худи</t>
  </si>
  <si>
    <t>рюкзак 70 л</t>
  </si>
  <si>
    <t>белые блузки женские</t>
  </si>
  <si>
    <t xml:space="preserve">расчёска круглая </t>
  </si>
  <si>
    <t>детский чемодан для игрушек</t>
  </si>
  <si>
    <t>мгновенная печать</t>
  </si>
  <si>
    <t>лук и стрелы для охоты</t>
  </si>
  <si>
    <t>гурмет для кошек паштет</t>
  </si>
  <si>
    <t>лампа терциал</t>
  </si>
  <si>
    <t>volumix fiberlast</t>
  </si>
  <si>
    <t>шкаф для хранения игрушек</t>
  </si>
  <si>
    <t>косметика pupa</t>
  </si>
  <si>
    <t>насадка на газовый балон</t>
  </si>
  <si>
    <t>кованые</t>
  </si>
  <si>
    <t>брюки женские праздничные</t>
  </si>
  <si>
    <t>контактные линзы астигматизм</t>
  </si>
  <si>
    <t>игровой набор уборка</t>
  </si>
  <si>
    <t>брюки bodo</t>
  </si>
  <si>
    <t>loacker</t>
  </si>
  <si>
    <t xml:space="preserve">детская комната </t>
  </si>
  <si>
    <t>детское питание малыш</t>
  </si>
  <si>
    <t>дизоли</t>
  </si>
  <si>
    <t>карандаш для бровей белорусская косметика</t>
  </si>
  <si>
    <t xml:space="preserve">redmi 10 чехол </t>
  </si>
  <si>
    <t>водяной фильтр</t>
  </si>
  <si>
    <t>70531277</t>
  </si>
  <si>
    <t xml:space="preserve">костюм вельвет </t>
  </si>
  <si>
    <t>день и ночь бондибон</t>
  </si>
  <si>
    <t>спрей для волос антистатик</t>
  </si>
  <si>
    <t>маска zoom</t>
  </si>
  <si>
    <t>сетка для сна</t>
  </si>
  <si>
    <t>стекло айфон 6s plus</t>
  </si>
  <si>
    <t>бикини низ</t>
  </si>
  <si>
    <t xml:space="preserve">кофта на лето </t>
  </si>
  <si>
    <t>карты мем</t>
  </si>
  <si>
    <t>head ракетка</t>
  </si>
  <si>
    <t>масло для губ avon</t>
  </si>
  <si>
    <t>чарлн</t>
  </si>
  <si>
    <t xml:space="preserve">удлинитель электрический </t>
  </si>
  <si>
    <t>28048237</t>
  </si>
  <si>
    <t>сандали зенден</t>
  </si>
  <si>
    <t>чехлы на хонор 20 лайт</t>
  </si>
  <si>
    <t>сокровища пирата</t>
  </si>
  <si>
    <t>маша и медведь костюм</t>
  </si>
  <si>
    <t>ремонтная лента</t>
  </si>
  <si>
    <t>огнетушитель гендер</t>
  </si>
  <si>
    <t>лонгслив uzcotton</t>
  </si>
  <si>
    <t>бриджи клеш</t>
  </si>
  <si>
    <t>kamill для рук</t>
  </si>
  <si>
    <t>лонгслив на замке</t>
  </si>
  <si>
    <t>36837660</t>
  </si>
  <si>
    <t>титан от тараканов</t>
  </si>
  <si>
    <t>футболка белая мужская без рисунка оверсайз</t>
  </si>
  <si>
    <t>8236817</t>
  </si>
  <si>
    <t>ffp3</t>
  </si>
  <si>
    <t>маша всегда права</t>
  </si>
  <si>
    <t>коптильня одноразовая</t>
  </si>
  <si>
    <t>кружка литр</t>
  </si>
  <si>
    <t>альбом для эскизов</t>
  </si>
  <si>
    <t>масло для ресниц dnc</t>
  </si>
  <si>
    <t>летний костюм хлопок</t>
  </si>
  <si>
    <t>шлепанцы девочке</t>
  </si>
  <si>
    <t>кожаные ручки</t>
  </si>
  <si>
    <t>moio женский</t>
  </si>
  <si>
    <t>ювелирные инструменты</t>
  </si>
  <si>
    <t>штаны спортивные мужские синтетика</t>
  </si>
  <si>
    <t>песок для купания</t>
  </si>
  <si>
    <t>нож cold steel</t>
  </si>
  <si>
    <t>savon мыло</t>
  </si>
  <si>
    <t>тестер ph</t>
  </si>
  <si>
    <t>диски для приставки</t>
  </si>
  <si>
    <t>чашки для собак</t>
  </si>
  <si>
    <t>умные часы телефон</t>
  </si>
  <si>
    <t>vaderrani</t>
  </si>
  <si>
    <t>ткань для шитья игрушек</t>
  </si>
  <si>
    <t>epsom salt магниевая</t>
  </si>
  <si>
    <t>psp 3000</t>
  </si>
  <si>
    <t>панама guess</t>
  </si>
  <si>
    <t>пустышка латекс</t>
  </si>
  <si>
    <t xml:space="preserve">футболки для женщин больших размеров </t>
  </si>
  <si>
    <t>песочница с крышкой деревянная</t>
  </si>
  <si>
    <t>рюкзак мужской xiaomi</t>
  </si>
  <si>
    <t>адресная лента</t>
  </si>
  <si>
    <t>jujube сумка</t>
  </si>
  <si>
    <t>optimus gang</t>
  </si>
  <si>
    <t>кроссовки луи витон</t>
  </si>
  <si>
    <t>53515776</t>
  </si>
  <si>
    <t>sonic футболка</t>
  </si>
  <si>
    <t>сироп натуральный</t>
  </si>
  <si>
    <t>шайба хоккейная</t>
  </si>
  <si>
    <t xml:space="preserve">тай дай футболка </t>
  </si>
  <si>
    <t>plexus organic</t>
  </si>
  <si>
    <t>муслиновая панамка</t>
  </si>
  <si>
    <t>сияние удобрение</t>
  </si>
  <si>
    <t>картридж для фильтра brita</t>
  </si>
  <si>
    <t>джинсовая рубашка zarina</t>
  </si>
  <si>
    <t>алкотестор</t>
  </si>
  <si>
    <t>73659975</t>
  </si>
  <si>
    <t>horny</t>
  </si>
  <si>
    <t>sammy beauty / набор для ежедневного ухода за кожей лица: крем, пенка, скраб, тоник daily skin care program</t>
  </si>
  <si>
    <t>лонгслив acoola</t>
  </si>
  <si>
    <t>штаны на лето мужские</t>
  </si>
  <si>
    <t>futurino девочки</t>
  </si>
  <si>
    <t>хранение резинок для волос</t>
  </si>
  <si>
    <t>53754184</t>
  </si>
  <si>
    <t>ducray для волос</t>
  </si>
  <si>
    <t>собака хагги вагги</t>
  </si>
  <si>
    <t>зеркало для ванной круглое</t>
  </si>
  <si>
    <t>защитное стекло на самсунг а 30</t>
  </si>
  <si>
    <t>серьги детские соколов</t>
  </si>
  <si>
    <t xml:space="preserve">рубашка женская  </t>
  </si>
  <si>
    <t>baby born одежда</t>
  </si>
  <si>
    <t>лампочки hb4</t>
  </si>
  <si>
    <t>чай саито</t>
  </si>
  <si>
    <t>адидас панама</t>
  </si>
  <si>
    <t>пижама 18+</t>
  </si>
  <si>
    <t>70038870</t>
  </si>
  <si>
    <t>konigs</t>
  </si>
  <si>
    <t>косуха мужская экокожа</t>
  </si>
  <si>
    <t>шорты панк</t>
  </si>
  <si>
    <t>колье с кулоном на шею</t>
  </si>
  <si>
    <t>33335936</t>
  </si>
  <si>
    <t>синтезатор ямаха</t>
  </si>
  <si>
    <t>набор имбирных пряников</t>
  </si>
  <si>
    <t>42547084</t>
  </si>
  <si>
    <t>66503786</t>
  </si>
  <si>
    <t>цепочка сердечки</t>
  </si>
  <si>
    <t>топ bershka</t>
  </si>
  <si>
    <t>джут цветной</t>
  </si>
  <si>
    <t>косуха на мальчика</t>
  </si>
  <si>
    <t>приправы для шашлыка</t>
  </si>
  <si>
    <t>сироп груша</t>
  </si>
  <si>
    <t>груша боксерская подвесная</t>
  </si>
  <si>
    <t>ручка для аппарата</t>
  </si>
  <si>
    <t>балетные чешки</t>
  </si>
  <si>
    <t>маяковский детям</t>
  </si>
  <si>
    <t>футболка venom</t>
  </si>
  <si>
    <t xml:space="preserve">штаны спортивные широкие </t>
  </si>
  <si>
    <t>самокат трюковой tech team duker</t>
  </si>
  <si>
    <t>коврик-пазл</t>
  </si>
  <si>
    <t>лейка душа</t>
  </si>
  <si>
    <t>пабло эскобар</t>
  </si>
  <si>
    <t>лента на конверт</t>
  </si>
  <si>
    <t>футболка гот</t>
  </si>
  <si>
    <t>корзинка для подарка</t>
  </si>
  <si>
    <t>для гладких пяточек гель для педикюра</t>
  </si>
  <si>
    <t>радиоконструктор</t>
  </si>
  <si>
    <t>кроссовки reebok royal</t>
  </si>
  <si>
    <t>beauty cafe</t>
  </si>
  <si>
    <t>valkiria</t>
  </si>
  <si>
    <t>himalaya velvet</t>
  </si>
  <si>
    <t>нерво вит</t>
  </si>
  <si>
    <t>печати и штампы для учителя</t>
  </si>
  <si>
    <t>кровать детская 160 80</t>
  </si>
  <si>
    <t>шатер 2904</t>
  </si>
  <si>
    <t>кружка маша и медведь</t>
  </si>
  <si>
    <t>терри гудкайнд</t>
  </si>
  <si>
    <t>чехлы на автомобильные сиденья экокожа</t>
  </si>
  <si>
    <t>кроп топ с чашечками</t>
  </si>
  <si>
    <t>вентиляторы souser</t>
  </si>
  <si>
    <t xml:space="preserve">летний костюм для беременных </t>
  </si>
  <si>
    <t>11670987</t>
  </si>
  <si>
    <t>фиксатор макияжа nyx</t>
  </si>
  <si>
    <t>платье рубашка джинсовое</t>
  </si>
  <si>
    <t>шкатулка для зубов</t>
  </si>
  <si>
    <t>корм дог чау</t>
  </si>
  <si>
    <t xml:space="preserve">стикеры для книг </t>
  </si>
  <si>
    <t xml:space="preserve">для ножей </t>
  </si>
  <si>
    <t>бутылка детская для воды</t>
  </si>
  <si>
    <t>зарядка для часов самсунг</t>
  </si>
  <si>
    <t>iphone case</t>
  </si>
  <si>
    <t xml:space="preserve">аниме карточки </t>
  </si>
  <si>
    <t>grow bag</t>
  </si>
  <si>
    <t>carello astra</t>
  </si>
  <si>
    <t>new balance детский</t>
  </si>
  <si>
    <t>шорты для бега adidas</t>
  </si>
  <si>
    <t>день-ночь</t>
  </si>
  <si>
    <t xml:space="preserve">бифлекс ткань </t>
  </si>
  <si>
    <t>карандаш для гуь</t>
  </si>
  <si>
    <t>спортивное худи</t>
  </si>
  <si>
    <t>armani exchange обувь</t>
  </si>
  <si>
    <t>печенье кг</t>
  </si>
  <si>
    <t>gap женский толстовка</t>
  </si>
  <si>
    <t>безсульфатный шампунь после кератина</t>
  </si>
  <si>
    <t>платье длинное для девочки</t>
  </si>
  <si>
    <t>желтая бижутерия</t>
  </si>
  <si>
    <t>занавеска для кухни и балкона</t>
  </si>
  <si>
    <t>гель для умывания лица гарньер</t>
  </si>
  <si>
    <t>летние футболки мужские твое</t>
  </si>
  <si>
    <t>часы настенные интерьерные с маятником</t>
  </si>
  <si>
    <t>rtx3070</t>
  </si>
  <si>
    <t>кератиновый филлер для волос</t>
  </si>
  <si>
    <t xml:space="preserve">на руль </t>
  </si>
  <si>
    <t xml:space="preserve">шапки детские </t>
  </si>
  <si>
    <t>lebo coffe кофе зерновой</t>
  </si>
  <si>
    <t>ежедневник детский</t>
  </si>
  <si>
    <t>женские домашние брючные костюмы</t>
  </si>
  <si>
    <t>булавка для броши</t>
  </si>
  <si>
    <t>сумки шоппер из кожи</t>
  </si>
  <si>
    <t>тени сияние</t>
  </si>
  <si>
    <t>горшок цветочный 5л</t>
  </si>
  <si>
    <t>одноразовые палочки</t>
  </si>
  <si>
    <t>английский 1 класс</t>
  </si>
  <si>
    <t>lanagold</t>
  </si>
  <si>
    <t>средство от мошек и комаров</t>
  </si>
  <si>
    <t>масло гидравлическое</t>
  </si>
  <si>
    <t>остин джинсовка</t>
  </si>
  <si>
    <t>топ со шнурками</t>
  </si>
  <si>
    <t>рюкзак oziti</t>
  </si>
  <si>
    <t>k05</t>
  </si>
  <si>
    <t>охлаждающая для собак</t>
  </si>
  <si>
    <t>водолазка полосатая</t>
  </si>
  <si>
    <t>mac косметика помада</t>
  </si>
  <si>
    <t>набор рукоделия</t>
  </si>
  <si>
    <t>toyota crown</t>
  </si>
  <si>
    <t>бюстгальтеры топ</t>
  </si>
  <si>
    <t>ремень для мотоблока нева</t>
  </si>
  <si>
    <t>капсулы для кофемашины nespresso delonghi</t>
  </si>
  <si>
    <t>для занавесок</t>
  </si>
  <si>
    <t>набор конструктора</t>
  </si>
  <si>
    <t>сарафан летний женский желтый</t>
  </si>
  <si>
    <t>vada</t>
  </si>
  <si>
    <t>сетка на пластиковое окно</t>
  </si>
  <si>
    <t xml:space="preserve">скини джинсы </t>
  </si>
  <si>
    <t>шатер пляжный</t>
  </si>
  <si>
    <t>корректор ушей</t>
  </si>
  <si>
    <t>купальник с закрытой грудью</t>
  </si>
  <si>
    <t>одежда в японском стиле</t>
  </si>
  <si>
    <t>ай щелк</t>
  </si>
  <si>
    <t>puma мужское</t>
  </si>
  <si>
    <t>игра на память</t>
  </si>
  <si>
    <t>костюм деловой с шортами</t>
  </si>
  <si>
    <t>набор посуды для кукол</t>
  </si>
  <si>
    <t>украшения для кроссовок</t>
  </si>
  <si>
    <t>лампа для шугаринга</t>
  </si>
  <si>
    <t>заглушки для дверей</t>
  </si>
  <si>
    <t>турунды</t>
  </si>
  <si>
    <t>авокадо мягкая игрушка мягкая игрушка подарок</t>
  </si>
  <si>
    <t>платье фукси</t>
  </si>
  <si>
    <t>бархотки</t>
  </si>
  <si>
    <t>картриджи для принтера canon</t>
  </si>
  <si>
    <t>почтовый пакет для почты россии</t>
  </si>
  <si>
    <t>средство для чистки кожаной мебели</t>
  </si>
  <si>
    <t>kitfort капучинатор</t>
  </si>
  <si>
    <t>necomimi</t>
  </si>
  <si>
    <t xml:space="preserve">президент </t>
  </si>
  <si>
    <t>bona mente женский</t>
  </si>
  <si>
    <t>рыболовная резина</t>
  </si>
  <si>
    <t>аквафор кристалл сменный картридж</t>
  </si>
  <si>
    <t>увлажнитель воздуха h2o</t>
  </si>
  <si>
    <t>airbush legs</t>
  </si>
  <si>
    <t>кардан</t>
  </si>
  <si>
    <t>туфли бальные</t>
  </si>
  <si>
    <t>roerue</t>
  </si>
  <si>
    <t>матовая стойкая помада</t>
  </si>
  <si>
    <t>snowter</t>
  </si>
  <si>
    <t>джоггеры мужские одежда</t>
  </si>
  <si>
    <t>розовая лампа</t>
  </si>
  <si>
    <t>клечатая рубашка</t>
  </si>
  <si>
    <t>рубашка клечатая</t>
  </si>
  <si>
    <t>для супа тарелка</t>
  </si>
  <si>
    <t>все для ламинирования ресниц</t>
  </si>
  <si>
    <t>olise</t>
  </si>
  <si>
    <t>матрас bestway</t>
  </si>
  <si>
    <t>история россии контурные карты</t>
  </si>
  <si>
    <t>torrefacto</t>
  </si>
  <si>
    <t>вешалка для нижнего белья</t>
  </si>
  <si>
    <t xml:space="preserve">матрас 160х200 надувной </t>
  </si>
  <si>
    <t>наклейки на банки для сыпучих продуктов</t>
  </si>
  <si>
    <t>кудон</t>
  </si>
  <si>
    <t>санакс</t>
  </si>
  <si>
    <t>поплин комплект постельного белья</t>
  </si>
  <si>
    <t>наполнитель fresh step</t>
  </si>
  <si>
    <t>купальник стрингами</t>
  </si>
  <si>
    <t>летние задания математика</t>
  </si>
  <si>
    <t>плавки купальные детские</t>
  </si>
  <si>
    <t>браслет сапфир</t>
  </si>
  <si>
    <t>игрушка хагги -ваги</t>
  </si>
  <si>
    <t>трусики памперсы для взрослых</t>
  </si>
  <si>
    <t>туфли женские шпилька</t>
  </si>
  <si>
    <t>66425857</t>
  </si>
  <si>
    <t>бтс карты</t>
  </si>
  <si>
    <t>рубашка мужская черная хлопок</t>
  </si>
  <si>
    <t xml:space="preserve">цепочка на шею женская </t>
  </si>
  <si>
    <t>чехол для samsung a21s</t>
  </si>
  <si>
    <t>оттеночный шампунь эстель</t>
  </si>
  <si>
    <t xml:space="preserve">толстовка женская оверсайз </t>
  </si>
  <si>
    <t>тиога</t>
  </si>
  <si>
    <t>учебник по истории 5 класс</t>
  </si>
  <si>
    <t>pocox3 pro</t>
  </si>
  <si>
    <t>доктор храп</t>
  </si>
  <si>
    <t>zara джинсовка</t>
  </si>
  <si>
    <t>сианласу</t>
  </si>
  <si>
    <t>doja cat</t>
  </si>
  <si>
    <t>2g slim</t>
  </si>
  <si>
    <t>18939522</t>
  </si>
  <si>
    <t>lego city поезд</t>
  </si>
  <si>
    <t>ложка загребушка для кошелька серебро</t>
  </si>
  <si>
    <t>доктор ойл</t>
  </si>
  <si>
    <t xml:space="preserve">кондиционер сплит система </t>
  </si>
  <si>
    <t>футболка для малышки</t>
  </si>
  <si>
    <t>короб для электросчетчика</t>
  </si>
  <si>
    <t xml:space="preserve">джинсовые шорты для мальчика </t>
  </si>
  <si>
    <t>вещи для девочки</t>
  </si>
  <si>
    <t>стул геймера</t>
  </si>
  <si>
    <t>перманганат калия марганцовка</t>
  </si>
  <si>
    <t>зостерин ультра</t>
  </si>
  <si>
    <t>чай черный листовой шри ланка</t>
  </si>
  <si>
    <t>повербанк 100000</t>
  </si>
  <si>
    <t>антихлороз</t>
  </si>
  <si>
    <t>ветровка мужская верхняя одежда адидас</t>
  </si>
  <si>
    <t>berlingo ручка шариковая</t>
  </si>
  <si>
    <t>топот слоненка</t>
  </si>
  <si>
    <t>кеды calvin klein женские</t>
  </si>
  <si>
    <t xml:space="preserve">летние костюмы с шортами </t>
  </si>
  <si>
    <t>lafei-nier одежда женский</t>
  </si>
  <si>
    <t>жилет с подогревом</t>
  </si>
  <si>
    <t xml:space="preserve">чёрная женская футболка </t>
  </si>
  <si>
    <t>такини</t>
  </si>
  <si>
    <t>nutridrink лечебное питание</t>
  </si>
  <si>
    <t>футболки женские спортивные</t>
  </si>
  <si>
    <t>холст 30 30</t>
  </si>
  <si>
    <t>декоративная клетка</t>
  </si>
  <si>
    <t>масло газпром</t>
  </si>
  <si>
    <t>спортивный костюм с футболкой женский</t>
  </si>
  <si>
    <t>настольный держатель для телефона</t>
  </si>
  <si>
    <t>охотничий костюм зимний</t>
  </si>
  <si>
    <t xml:space="preserve">комплект с шортами </t>
  </si>
  <si>
    <t>жилеты мужские для демисезонная</t>
  </si>
  <si>
    <t>сникерсы для девочки</t>
  </si>
  <si>
    <t>сумка для бутылок</t>
  </si>
  <si>
    <t>аппарат для маникюра и педикюра strong 210</t>
  </si>
  <si>
    <t>75263411</t>
  </si>
  <si>
    <t>выпремитель</t>
  </si>
  <si>
    <t>карми корм</t>
  </si>
  <si>
    <t>77949465</t>
  </si>
  <si>
    <t>карты тарр</t>
  </si>
  <si>
    <t>несмываемый крем спрей</t>
  </si>
  <si>
    <t>футболка мужская короткая</t>
  </si>
  <si>
    <t>формочки для капкейков</t>
  </si>
  <si>
    <t>страховочная система</t>
  </si>
  <si>
    <t>крем дневной с уф защитой</t>
  </si>
  <si>
    <t>xiaomi мышь</t>
  </si>
  <si>
    <t>avon encanto спрей</t>
  </si>
  <si>
    <t>герметизирующая лента</t>
  </si>
  <si>
    <t>комрд</t>
  </si>
  <si>
    <t xml:space="preserve">платье для полных </t>
  </si>
  <si>
    <t>70636367</t>
  </si>
  <si>
    <t>одеяло евро 200х220 лебяжий пух</t>
  </si>
  <si>
    <t>детская скамейка</t>
  </si>
  <si>
    <t>37503799</t>
  </si>
  <si>
    <t>новоферт</t>
  </si>
  <si>
    <t xml:space="preserve">зарядка в прикуриватель </t>
  </si>
  <si>
    <t>карандаш для глаз с растушевкой</t>
  </si>
  <si>
    <t xml:space="preserve">raspiv </t>
  </si>
  <si>
    <t>наборы для настоек</t>
  </si>
  <si>
    <t>new homestyle</t>
  </si>
  <si>
    <t>maxsus</t>
  </si>
  <si>
    <t xml:space="preserve">karmy </t>
  </si>
  <si>
    <t>платье выбитое</t>
  </si>
  <si>
    <t>zx750</t>
  </si>
  <si>
    <t>vitamin</t>
  </si>
  <si>
    <t>худи хаги ваги</t>
  </si>
  <si>
    <t>выжимной подшипник</t>
  </si>
  <si>
    <t>форма челси</t>
  </si>
  <si>
    <t>для торговли</t>
  </si>
  <si>
    <t>рэй брэдбери каникулы</t>
  </si>
  <si>
    <t>сетка накидка</t>
  </si>
  <si>
    <t>тюль для веранды</t>
  </si>
  <si>
    <t xml:space="preserve">экивоки </t>
  </si>
  <si>
    <t>ремень на мальчика</t>
  </si>
  <si>
    <t>шары выпускник детского сада</t>
  </si>
  <si>
    <t>head and shoulders от перхоти</t>
  </si>
  <si>
    <t>type c разъем</t>
  </si>
  <si>
    <t>перчатки бархатные</t>
  </si>
  <si>
    <t>красный бомбер</t>
  </si>
  <si>
    <t>бутылка под самогон</t>
  </si>
  <si>
    <t>семя тыквы</t>
  </si>
  <si>
    <t>74210613</t>
  </si>
  <si>
    <t>подгузники пикуль</t>
  </si>
  <si>
    <t>intel xeon</t>
  </si>
  <si>
    <t>ализе пуффи файн колор</t>
  </si>
  <si>
    <t>плавленый сыр</t>
  </si>
  <si>
    <t>батарейки для слухового аппарата 675</t>
  </si>
  <si>
    <t>тени для век матовые бежевые</t>
  </si>
  <si>
    <t>телефоны недорогие</t>
  </si>
  <si>
    <t>ins8</t>
  </si>
  <si>
    <t>samsung galaxy a 12</t>
  </si>
  <si>
    <t>носки  с принтом</t>
  </si>
  <si>
    <t>коконы для новорожденных</t>
  </si>
  <si>
    <t>телевизоры 43 дюйма</t>
  </si>
  <si>
    <t>mobileocean</t>
  </si>
  <si>
    <t>аромайзер</t>
  </si>
  <si>
    <t>серафинит</t>
  </si>
  <si>
    <t>гель для стирки mepsi</t>
  </si>
  <si>
    <t>мини клавиатура для телефона</t>
  </si>
  <si>
    <t>газированный напиток</t>
  </si>
  <si>
    <t>милиция</t>
  </si>
  <si>
    <t>брюки женские летние для беременных</t>
  </si>
  <si>
    <t xml:space="preserve">горшок для орхидей </t>
  </si>
  <si>
    <t>жопка корги</t>
  </si>
  <si>
    <t xml:space="preserve">маска на глаза </t>
  </si>
  <si>
    <t>брос от муравьёв</t>
  </si>
  <si>
    <t>mollers</t>
  </si>
  <si>
    <t>обои home color</t>
  </si>
  <si>
    <t xml:space="preserve">красовки для мальчика </t>
  </si>
  <si>
    <t>фаза</t>
  </si>
  <si>
    <t>для объема</t>
  </si>
  <si>
    <t>ручка скоба 96</t>
  </si>
  <si>
    <t>29175485</t>
  </si>
  <si>
    <t>pocketbook x</t>
  </si>
  <si>
    <t xml:space="preserve">длинное платье женское </t>
  </si>
  <si>
    <t>декоративный велосипед</t>
  </si>
  <si>
    <t>вяленые томаты турция</t>
  </si>
  <si>
    <t>все закончится на нас книга</t>
  </si>
  <si>
    <t>набор соль перец сахар</t>
  </si>
  <si>
    <t>levrana 50</t>
  </si>
  <si>
    <t>полка для детских книг</t>
  </si>
  <si>
    <t>чехол для редми 9 т</t>
  </si>
  <si>
    <t xml:space="preserve">мужское портмоне </t>
  </si>
  <si>
    <t>кофта крестьянка</t>
  </si>
  <si>
    <t>70733520</t>
  </si>
  <si>
    <t>защитное стекло на часы samsung</t>
  </si>
  <si>
    <t xml:space="preserve">сольфеджио </t>
  </si>
  <si>
    <t>шлифовальный круг по дереву</t>
  </si>
  <si>
    <t>подарок для отца</t>
  </si>
  <si>
    <t>планшеты маленькие</t>
  </si>
  <si>
    <t>camidy shoes</t>
  </si>
  <si>
    <t>короткое чёрное платье</t>
  </si>
  <si>
    <t>сварочные инструменты</t>
  </si>
  <si>
    <t>платье в сборку</t>
  </si>
  <si>
    <t>творчество для девочек</t>
  </si>
  <si>
    <t>топ спортивный на молнии</t>
  </si>
  <si>
    <t>люминарк для запекания</t>
  </si>
  <si>
    <t>royal canin neutered</t>
  </si>
  <si>
    <t>62965913</t>
  </si>
  <si>
    <t xml:space="preserve">носки мужские найк </t>
  </si>
  <si>
    <t>динамик сабвуфера</t>
  </si>
  <si>
    <t>natural supp</t>
  </si>
  <si>
    <t>тюль в спальню короткая</t>
  </si>
  <si>
    <t>аксессуары для детской комнаты</t>
  </si>
  <si>
    <t>набор для выращивания рассады</t>
  </si>
  <si>
    <t>бассейн для детей с горкой</t>
  </si>
  <si>
    <t>tropicano oil</t>
  </si>
  <si>
    <t>рыбацкие сандалии женские</t>
  </si>
  <si>
    <t>летние офисные брюки женские</t>
  </si>
  <si>
    <t>жижа на вейп</t>
  </si>
  <si>
    <t>игрушки sonic</t>
  </si>
  <si>
    <t>рубашка джинсовая белая</t>
  </si>
  <si>
    <t>диспенсеры</t>
  </si>
  <si>
    <t>сумки и рюкзаки женские</t>
  </si>
  <si>
    <t>ультразвуковой отпугиватель кротов</t>
  </si>
  <si>
    <t>hunday</t>
  </si>
  <si>
    <t>23654211</t>
  </si>
  <si>
    <t>ручная цепная пила</t>
  </si>
  <si>
    <t>набор медалей</t>
  </si>
  <si>
    <t>резинки для животных</t>
  </si>
  <si>
    <t>корм для мопса</t>
  </si>
  <si>
    <t>64099436</t>
  </si>
  <si>
    <t>семена цветов для домашнего выращивания</t>
  </si>
  <si>
    <t>айфон 13про макс</t>
  </si>
  <si>
    <t>стекло samsung a21s</t>
  </si>
  <si>
    <t>робик</t>
  </si>
  <si>
    <t>17700666</t>
  </si>
  <si>
    <t>кожаные сумки женские</t>
  </si>
  <si>
    <t>штаны для мальчиков весна</t>
  </si>
  <si>
    <t>aravia для жирной кожи</t>
  </si>
  <si>
    <t>mishoomi</t>
  </si>
  <si>
    <t>черные колготки для девочек</t>
  </si>
  <si>
    <t>asics gel excite 8</t>
  </si>
  <si>
    <t>насос для авто</t>
  </si>
  <si>
    <t>lactomed</t>
  </si>
  <si>
    <t>колготки набор</t>
  </si>
  <si>
    <t>термотрусы мужские</t>
  </si>
  <si>
    <t>мухи для рыбалки</t>
  </si>
  <si>
    <t>клио база</t>
  </si>
  <si>
    <t>рашгард с завязками</t>
  </si>
  <si>
    <t xml:space="preserve">искусственная кожа </t>
  </si>
  <si>
    <t>кроссовки капитошка</t>
  </si>
  <si>
    <t>саженцы яблони</t>
  </si>
  <si>
    <t>мешок под сменную обувь</t>
  </si>
  <si>
    <t xml:space="preserve">удачка </t>
  </si>
  <si>
    <t xml:space="preserve">держатель для наушников </t>
  </si>
  <si>
    <t>папка для художественной школы</t>
  </si>
  <si>
    <t>кабель aux aux</t>
  </si>
  <si>
    <t>автобус инерционный</t>
  </si>
  <si>
    <t>накладные бедра</t>
  </si>
  <si>
    <t>конструктор по фото</t>
  </si>
  <si>
    <t>hugo обувь</t>
  </si>
  <si>
    <t>юбки для женщин на лето длинные</t>
  </si>
  <si>
    <t>самсунг м 31</t>
  </si>
  <si>
    <t>кепка 2022</t>
  </si>
  <si>
    <t>помада chanel</t>
  </si>
  <si>
    <t>гель лак сода</t>
  </si>
  <si>
    <t>concept club топ</t>
  </si>
  <si>
    <t>dead cells</t>
  </si>
  <si>
    <t xml:space="preserve">venzen </t>
  </si>
  <si>
    <t xml:space="preserve">плитка газовая туристическая </t>
  </si>
  <si>
    <t>бумага акварельная хлопок а3</t>
  </si>
  <si>
    <t>32992410</t>
  </si>
  <si>
    <t>81254974</t>
  </si>
  <si>
    <t xml:space="preserve">акумулятор </t>
  </si>
  <si>
    <t>для пляжа лежак</t>
  </si>
  <si>
    <t xml:space="preserve">зелёные джинсы </t>
  </si>
  <si>
    <t xml:space="preserve">термошапка </t>
  </si>
  <si>
    <t>торт орео</t>
  </si>
  <si>
    <t>70686191</t>
  </si>
  <si>
    <t>по фаренгейту</t>
  </si>
  <si>
    <t>платье лапша летнее женское</t>
  </si>
  <si>
    <t>lang qi</t>
  </si>
  <si>
    <t>жбл колонка</t>
  </si>
  <si>
    <t>тонирующие маски</t>
  </si>
  <si>
    <t>скотч 6 штук</t>
  </si>
  <si>
    <t>туфли золотистого цвета</t>
  </si>
  <si>
    <t>джинсы concept club</t>
  </si>
  <si>
    <t>столкновение цивилизации</t>
  </si>
  <si>
    <t>базальтовая вата</t>
  </si>
  <si>
    <t>самоклеющийся ламинат</t>
  </si>
  <si>
    <t>светильник настольный беспроводной</t>
  </si>
  <si>
    <t>crokid шорты</t>
  </si>
  <si>
    <t>кроссовки для мальчика белые</t>
  </si>
  <si>
    <t xml:space="preserve">honor band 6 </t>
  </si>
  <si>
    <t>твою</t>
  </si>
  <si>
    <t xml:space="preserve">туника для беременных </t>
  </si>
  <si>
    <t>вера шашерина</t>
  </si>
  <si>
    <t>ручка тонкая</t>
  </si>
  <si>
    <t>дисплей на айфон 10</t>
  </si>
  <si>
    <t>nesquik шарики</t>
  </si>
  <si>
    <t>подарочные наборы для девушки</t>
  </si>
  <si>
    <t>25777800</t>
  </si>
  <si>
    <t xml:space="preserve">разбрызгиватель </t>
  </si>
  <si>
    <t>лего креатор конструктор</t>
  </si>
  <si>
    <t>блюдо сервировочное прямоугольное</t>
  </si>
  <si>
    <t>костюм женский юбочный</t>
  </si>
  <si>
    <t>меди</t>
  </si>
  <si>
    <t>для игрушек наполнитель</t>
  </si>
  <si>
    <t>воображарий junior</t>
  </si>
  <si>
    <t>мужские зонты качественные</t>
  </si>
  <si>
    <t>стаканы для смузи</t>
  </si>
  <si>
    <t>искусственные веточки для декора</t>
  </si>
  <si>
    <t>футболка element</t>
  </si>
  <si>
    <t>серёжки с бабочками</t>
  </si>
  <si>
    <t>тушь белая для ресниц</t>
  </si>
  <si>
    <t>насадка полировальная</t>
  </si>
  <si>
    <t>икра тобика</t>
  </si>
  <si>
    <t>violet карандаш для губ</t>
  </si>
  <si>
    <t>neogen диски</t>
  </si>
  <si>
    <t>крем для лица гарньер</t>
  </si>
  <si>
    <t>2170644</t>
  </si>
  <si>
    <t>презервативы contex classic</t>
  </si>
  <si>
    <t>мужские футболки со смешными надписями</t>
  </si>
  <si>
    <t>подгузники йоко сан</t>
  </si>
  <si>
    <t>вибратор с дистанционным управлением</t>
  </si>
  <si>
    <t>drunk elephant</t>
  </si>
  <si>
    <t>синий костюм женский деловой</t>
  </si>
  <si>
    <t>king island</t>
  </si>
  <si>
    <t>телефон redmi note 9 pro</t>
  </si>
  <si>
    <t>плащ непромокаемый мужской</t>
  </si>
  <si>
    <t>провод lightning apple</t>
  </si>
  <si>
    <t>собака живая</t>
  </si>
  <si>
    <t>чайник медный</t>
  </si>
  <si>
    <t xml:space="preserve">бьюти бокс с косметикой </t>
  </si>
  <si>
    <t>banda мужской</t>
  </si>
  <si>
    <t>одеяло полушерстяное</t>
  </si>
  <si>
    <t>s.oliver лето</t>
  </si>
  <si>
    <t>анти скотч</t>
  </si>
  <si>
    <t xml:space="preserve">xxxtentacion </t>
  </si>
  <si>
    <t>головной убор от солнца мужской</t>
  </si>
  <si>
    <t>интимный отбеливающий крем</t>
  </si>
  <si>
    <t>leptigen meridian diet</t>
  </si>
  <si>
    <t>спецодежда для сварщика</t>
  </si>
  <si>
    <t>сумка термо</t>
  </si>
  <si>
    <t>чехол oneplus 8</t>
  </si>
  <si>
    <t>colbosco</t>
  </si>
  <si>
    <t>интерактивная карта мира</t>
  </si>
  <si>
    <t>для диеты</t>
  </si>
  <si>
    <t>баллончик с краской золотой</t>
  </si>
  <si>
    <t>laremo</t>
  </si>
  <si>
    <t>летние льняные женские костюмы</t>
  </si>
  <si>
    <t>набор на крестины</t>
  </si>
  <si>
    <t>грузило свинец</t>
  </si>
  <si>
    <t xml:space="preserve">футболка красная женская </t>
  </si>
  <si>
    <t>аниме постельное белье</t>
  </si>
  <si>
    <t>marchelas</t>
  </si>
  <si>
    <t>коби брайант</t>
  </si>
  <si>
    <t>samvella</t>
  </si>
  <si>
    <t xml:space="preserve">яркое платье </t>
  </si>
  <si>
    <t>набор тушь и карандаш</t>
  </si>
  <si>
    <t>приключения чипполино</t>
  </si>
  <si>
    <t>viking кроссовки</t>
  </si>
  <si>
    <t>свитшот женскиц</t>
  </si>
  <si>
    <t>псул</t>
  </si>
  <si>
    <t>серьги колечки серебро 925</t>
  </si>
  <si>
    <t>одеяло электро</t>
  </si>
  <si>
    <t>ремешок для умных часов 22 мм</t>
  </si>
  <si>
    <t>пояс широкий женский</t>
  </si>
  <si>
    <t>чёрное облегающее платье</t>
  </si>
  <si>
    <t>слипы для новорожденных на выписку</t>
  </si>
  <si>
    <t xml:space="preserve">су джок </t>
  </si>
  <si>
    <t>толстовка женская nike</t>
  </si>
  <si>
    <t>ценник самоклеющийся</t>
  </si>
  <si>
    <t>esr</t>
  </si>
  <si>
    <t>рулевое управление</t>
  </si>
  <si>
    <t xml:space="preserve">от катышек </t>
  </si>
  <si>
    <t>носки высокие для мальчика</t>
  </si>
  <si>
    <t>наклейки на пакет</t>
  </si>
  <si>
    <t>жижи для пода</t>
  </si>
  <si>
    <t>рубашка с длинным рукавом мужская</t>
  </si>
  <si>
    <t>66536353</t>
  </si>
  <si>
    <t>баки и бочки</t>
  </si>
  <si>
    <t>морозник крем</t>
  </si>
  <si>
    <t>meela meelo многомятный</t>
  </si>
  <si>
    <t>bitumoff</t>
  </si>
  <si>
    <t>нил джостен</t>
  </si>
  <si>
    <t>футболка женская молочного цвета</t>
  </si>
  <si>
    <t>rocs кофе и табак</t>
  </si>
  <si>
    <t>baykar трусы женские</t>
  </si>
  <si>
    <t>гарфилд одежда</t>
  </si>
  <si>
    <t>цепочка замок</t>
  </si>
  <si>
    <t>впр английский 7 класс</t>
  </si>
  <si>
    <t>украшение в салон автомобиля</t>
  </si>
  <si>
    <t>аниме очки</t>
  </si>
  <si>
    <t>рулонная штора на дверь</t>
  </si>
  <si>
    <t>бритва бик</t>
  </si>
  <si>
    <t>банки для приправ</t>
  </si>
  <si>
    <t>футболки bts</t>
  </si>
  <si>
    <t>туфли женские на шпильке замшевые</t>
  </si>
  <si>
    <t>детские краски для волос</t>
  </si>
  <si>
    <t>кубок танцы</t>
  </si>
  <si>
    <t>мука желаевская</t>
  </si>
  <si>
    <t>ошейник против блох</t>
  </si>
  <si>
    <t>довольный пушистик</t>
  </si>
  <si>
    <t>зеленые свечи</t>
  </si>
  <si>
    <t>нитки alize puffy</t>
  </si>
  <si>
    <t>фильтры для заваривания кофе</t>
  </si>
  <si>
    <t xml:space="preserve">сумка женская шоппер </t>
  </si>
  <si>
    <t>площадка детская</t>
  </si>
  <si>
    <t xml:space="preserve">befree футболки </t>
  </si>
  <si>
    <t>лосины домашние</t>
  </si>
  <si>
    <t xml:space="preserve">платье медицинское </t>
  </si>
  <si>
    <t>чехол на samsung galaxy s21</t>
  </si>
  <si>
    <t>охота на овец</t>
  </si>
  <si>
    <t>масло массажное детское</t>
  </si>
  <si>
    <t>спортивные штаны летние мужские</t>
  </si>
  <si>
    <t>кукла из ткани</t>
  </si>
  <si>
    <t>растяжка выпуск</t>
  </si>
  <si>
    <t>mira bereg</t>
  </si>
  <si>
    <t>зеркало квадратное</t>
  </si>
  <si>
    <t>пакеты для цветов</t>
  </si>
  <si>
    <t>смеситель водонагреватель</t>
  </si>
  <si>
    <t>камуфляж цифра</t>
  </si>
  <si>
    <t>работа с текстом 4 класс</t>
  </si>
  <si>
    <t>монголки</t>
  </si>
  <si>
    <t>бриджи утягивающие</t>
  </si>
  <si>
    <t>мужские шорты домашние</t>
  </si>
  <si>
    <t>hiup</t>
  </si>
  <si>
    <t>штаны спортивные мужские adidas</t>
  </si>
  <si>
    <t>машинка инерционная металлическая</t>
  </si>
  <si>
    <t>шпатлевка автомобильная со стекловолокном</t>
  </si>
  <si>
    <t>лего машины lamborghini</t>
  </si>
  <si>
    <t>сабо колесник</t>
  </si>
  <si>
    <t>zelinsky</t>
  </si>
  <si>
    <t>детская зубная паста сплат</t>
  </si>
  <si>
    <t>травяной сбор для похудения</t>
  </si>
  <si>
    <t>медицинский аксессуар</t>
  </si>
  <si>
    <t>топ тельняшка</t>
  </si>
  <si>
    <t>удочка shimano</t>
  </si>
  <si>
    <t>пояс жемчужный</t>
  </si>
  <si>
    <t>средство для септика доктор робик</t>
  </si>
  <si>
    <t>термостаканы</t>
  </si>
  <si>
    <t>паста из оливок</t>
  </si>
  <si>
    <t>макароны без глютена рисовые</t>
  </si>
  <si>
    <t>гель для стирки abc</t>
  </si>
  <si>
    <t>футболки черные женские</t>
  </si>
  <si>
    <t>книги ведьмак</t>
  </si>
  <si>
    <t>мерелл обувь</t>
  </si>
  <si>
    <t>кофта боди</t>
  </si>
  <si>
    <t>защита от мошек</t>
  </si>
  <si>
    <t>грыжник</t>
  </si>
  <si>
    <t>чаджан</t>
  </si>
  <si>
    <t>sintec 5w40</t>
  </si>
  <si>
    <t>chernokisa</t>
  </si>
  <si>
    <t>koton одежда девочки</t>
  </si>
  <si>
    <t>обучающие игрушки для малышей</t>
  </si>
  <si>
    <t>кружевной бра</t>
  </si>
  <si>
    <t>aux для айфона</t>
  </si>
  <si>
    <t>76506077</t>
  </si>
  <si>
    <t>панель потолочная</t>
  </si>
  <si>
    <t xml:space="preserve">платье костюм </t>
  </si>
  <si>
    <t>кроксы сланцы</t>
  </si>
  <si>
    <t>babycoccole</t>
  </si>
  <si>
    <t>никелевая посуда</t>
  </si>
  <si>
    <t>лего симпсоны</t>
  </si>
  <si>
    <t>nike штаны мужские</t>
  </si>
  <si>
    <t>теплые штаны</t>
  </si>
  <si>
    <t xml:space="preserve">детский шезлонг </t>
  </si>
  <si>
    <t>зеркала заднего вида</t>
  </si>
  <si>
    <t>защитное стекло xiaomi redmi note 10 pro</t>
  </si>
  <si>
    <t>органайзер доя косметики</t>
  </si>
  <si>
    <t>жилеты для девочек</t>
  </si>
  <si>
    <t>бесшумная клавиатура</t>
  </si>
  <si>
    <t>педали на bmx</t>
  </si>
  <si>
    <t>samsung galaxy a12 64gb</t>
  </si>
  <si>
    <t>пенспининг</t>
  </si>
  <si>
    <t xml:space="preserve">карандаш механический </t>
  </si>
  <si>
    <t xml:space="preserve">стол откидной </t>
  </si>
  <si>
    <t>beeztees</t>
  </si>
  <si>
    <t>милашка сьюзи одежда</t>
  </si>
  <si>
    <t>футболка с геншином</t>
  </si>
  <si>
    <t>my.size презервативы</t>
  </si>
  <si>
    <t>sangam herbals</t>
  </si>
  <si>
    <t>футболка баленсиага</t>
  </si>
  <si>
    <t>55937976</t>
  </si>
  <si>
    <t>для ваз 2107</t>
  </si>
  <si>
    <t>67138917</t>
  </si>
  <si>
    <t>жесткий диск 1тб</t>
  </si>
  <si>
    <t>брюки женские летние остин</t>
  </si>
  <si>
    <t>молочко для тела дав</t>
  </si>
  <si>
    <t>милые кружки</t>
  </si>
  <si>
    <t>защитное стекло на телефон redmi 9c</t>
  </si>
  <si>
    <t>кетонал</t>
  </si>
  <si>
    <t>аромобокс</t>
  </si>
  <si>
    <t>сумка короткая</t>
  </si>
  <si>
    <t>мужской кроссовки</t>
  </si>
  <si>
    <t>peinifen</t>
  </si>
  <si>
    <t>маленькие жены</t>
  </si>
  <si>
    <t>крем тимьян</t>
  </si>
  <si>
    <t>weewy</t>
  </si>
  <si>
    <t>estel блонд</t>
  </si>
  <si>
    <t>детские тапочки домашние</t>
  </si>
  <si>
    <t xml:space="preserve">средство для прочистки труб </t>
  </si>
  <si>
    <t>стул серый</t>
  </si>
  <si>
    <t>гель лаки uno</t>
  </si>
  <si>
    <t>трусы плавательные мужские</t>
  </si>
  <si>
    <t>пиксельные наклейки</t>
  </si>
  <si>
    <t>подростковые штаны</t>
  </si>
  <si>
    <t>квадроцикл взрослый</t>
  </si>
  <si>
    <t>желтая подводка</t>
  </si>
  <si>
    <t>женская обувь босоножки</t>
  </si>
  <si>
    <t>журналы тачки</t>
  </si>
  <si>
    <t>пантолеты nike</t>
  </si>
  <si>
    <t>брифы</t>
  </si>
  <si>
    <t>большая рубашка</t>
  </si>
  <si>
    <t>фары для автомобиля лада</t>
  </si>
  <si>
    <t>57799712</t>
  </si>
  <si>
    <t>смываемый красящий бальзам для волос</t>
  </si>
  <si>
    <t>пояс для позвоночника</t>
  </si>
  <si>
    <t>reebok vector</t>
  </si>
  <si>
    <t>полотенца бамбук турция комплект</t>
  </si>
  <si>
    <t>тарелка для сервировки</t>
  </si>
  <si>
    <t>обой детские</t>
  </si>
  <si>
    <t>кнопка вызова</t>
  </si>
  <si>
    <t>для рассады парник</t>
  </si>
  <si>
    <t>колпачки на болты</t>
  </si>
  <si>
    <t xml:space="preserve">шампунь алерана </t>
  </si>
  <si>
    <t>очки поларойд</t>
  </si>
  <si>
    <t>обложка на паспорт для девочки</t>
  </si>
  <si>
    <t>игрушки для крупных пород собак</t>
  </si>
  <si>
    <t>тефал</t>
  </si>
  <si>
    <t>чечевица продукт</t>
  </si>
  <si>
    <t xml:space="preserve">серьги цепочки </t>
  </si>
  <si>
    <t>four reasons faber mousse</t>
  </si>
  <si>
    <t>стим панк</t>
  </si>
  <si>
    <t>дядя федор пес и кот и другие истории</t>
  </si>
  <si>
    <t>парео белое</t>
  </si>
  <si>
    <t>60347827</t>
  </si>
  <si>
    <t>benetton брюки</t>
  </si>
  <si>
    <t>kamill крем</t>
  </si>
  <si>
    <t xml:space="preserve">футболка zolla </t>
  </si>
  <si>
    <t>смесь детское питание симилак</t>
  </si>
  <si>
    <t>денежные бомбочки для ванны</t>
  </si>
  <si>
    <t>ветровка для мальчика летняя</t>
  </si>
  <si>
    <t>judas priest</t>
  </si>
  <si>
    <t>органайзер для красок</t>
  </si>
  <si>
    <t>корм для кошек сухой акция</t>
  </si>
  <si>
    <t>65106277</t>
  </si>
  <si>
    <t>биыри</t>
  </si>
  <si>
    <t>гасильник</t>
  </si>
  <si>
    <t xml:space="preserve">книга для детей </t>
  </si>
  <si>
    <t>брелок джордан</t>
  </si>
  <si>
    <t>плед на кресло качалку</t>
  </si>
  <si>
    <t>очки для кошения</t>
  </si>
  <si>
    <t>viva scandinavia</t>
  </si>
  <si>
    <t>панама плюшевая</t>
  </si>
  <si>
    <t>трусы бразильяна бесшовные</t>
  </si>
  <si>
    <t>кукла тильда набор для шитья</t>
  </si>
  <si>
    <t>коврик для беговой дорожки</t>
  </si>
  <si>
    <t>dreame t10</t>
  </si>
  <si>
    <t>умная кисть</t>
  </si>
  <si>
    <t>кофта декольте</t>
  </si>
  <si>
    <t>чехол книжка на honor 10i</t>
  </si>
  <si>
    <t>рюкзак женский луи витон</t>
  </si>
  <si>
    <t>католический крест</t>
  </si>
  <si>
    <t>клеймо</t>
  </si>
  <si>
    <t>baohong бумага хлопок</t>
  </si>
  <si>
    <t>панические атаки</t>
  </si>
  <si>
    <t>халат кимано</t>
  </si>
  <si>
    <t>ruixin pro</t>
  </si>
  <si>
    <t>xiaomi мыльница</t>
  </si>
  <si>
    <t>блоктоп</t>
  </si>
  <si>
    <t>экстракт манарды</t>
  </si>
  <si>
    <t>фильтр для пылесоса samsung sc8836</t>
  </si>
  <si>
    <t>маска подводная полнолицевая</t>
  </si>
  <si>
    <t>ripen</t>
  </si>
  <si>
    <t>объёмные наклейки</t>
  </si>
  <si>
    <t>svs company эко</t>
  </si>
  <si>
    <t>51601493</t>
  </si>
  <si>
    <t xml:space="preserve">etude tint </t>
  </si>
  <si>
    <t>brutfuner</t>
  </si>
  <si>
    <t>котелок шляпа</t>
  </si>
  <si>
    <t>герметик для ламината</t>
  </si>
  <si>
    <t>перец красный</t>
  </si>
  <si>
    <t>краски для ткани decola</t>
  </si>
  <si>
    <t>часы вотч 6 s</t>
  </si>
  <si>
    <t>атака титанов кружка</t>
  </si>
  <si>
    <t>чоли</t>
  </si>
  <si>
    <t>ремонт ламината</t>
  </si>
  <si>
    <t>фурнитура для значков</t>
  </si>
  <si>
    <t>пенсия</t>
  </si>
  <si>
    <t>маленький спининг</t>
  </si>
  <si>
    <t xml:space="preserve">серьги на свадьбу </t>
  </si>
  <si>
    <t>чехол iphone 13 pro прозрачный</t>
  </si>
  <si>
    <t>мидинблу</t>
  </si>
  <si>
    <t xml:space="preserve">заколка бабочка </t>
  </si>
  <si>
    <t>собака фигурка</t>
  </si>
  <si>
    <t>черная базовая футболка женская</t>
  </si>
  <si>
    <t xml:space="preserve">подставка для салфеток </t>
  </si>
  <si>
    <t>щепы для копчения</t>
  </si>
  <si>
    <t>наушники светящимися ушками</t>
  </si>
  <si>
    <t>дорожные шахматы</t>
  </si>
  <si>
    <t>палантин белый однотонный</t>
  </si>
  <si>
    <t>лак look</t>
  </si>
  <si>
    <t>17482621</t>
  </si>
  <si>
    <t xml:space="preserve">топы женские твоё </t>
  </si>
  <si>
    <t>костюм женский летний для беременных</t>
  </si>
  <si>
    <t>топ для девочки летний</t>
  </si>
  <si>
    <t>джонсон и джонсон</t>
  </si>
  <si>
    <t>книги для подростков 16</t>
  </si>
  <si>
    <t>конструктор молекулы</t>
  </si>
  <si>
    <t>уголок в конверт</t>
  </si>
  <si>
    <t>шарики несквик</t>
  </si>
  <si>
    <t>сапоги бежевые</t>
  </si>
  <si>
    <t>книга простоквашино</t>
  </si>
  <si>
    <t xml:space="preserve">kappa футболка </t>
  </si>
  <si>
    <t>английский язык карточки</t>
  </si>
  <si>
    <t>виноград саженцы</t>
  </si>
  <si>
    <t>вранглер женская одежда</t>
  </si>
  <si>
    <t>шорты тайский бокс</t>
  </si>
  <si>
    <t>547970834</t>
  </si>
  <si>
    <t>бихамта</t>
  </si>
  <si>
    <t>бомбочки для ванны своими руками</t>
  </si>
  <si>
    <t xml:space="preserve">домашняя туника </t>
  </si>
  <si>
    <t>серёжки висюльки</t>
  </si>
  <si>
    <t>clever для женщин</t>
  </si>
  <si>
    <t>босоножки женские mango</t>
  </si>
  <si>
    <t>локатор</t>
  </si>
  <si>
    <t>микроша</t>
  </si>
  <si>
    <t>12 сторис</t>
  </si>
  <si>
    <t>чёрная краска для одежды</t>
  </si>
  <si>
    <t>маленький фотоаппарат</t>
  </si>
  <si>
    <t>alphabounce</t>
  </si>
  <si>
    <t>careprost капли</t>
  </si>
  <si>
    <t>botavikos скраб</t>
  </si>
  <si>
    <t>гидрогелевая защитная пленка samsung</t>
  </si>
  <si>
    <t>кроссовки на высокой подошве для детей</t>
  </si>
  <si>
    <t>75312773</t>
  </si>
  <si>
    <t>наклейки миньоны</t>
  </si>
  <si>
    <t xml:space="preserve">консилер essence </t>
  </si>
  <si>
    <t>kalyan</t>
  </si>
  <si>
    <t xml:space="preserve">настенный органайзер </t>
  </si>
  <si>
    <t>garnier скраб для лица</t>
  </si>
  <si>
    <t>рюкзак кошка</t>
  </si>
  <si>
    <t>пинцет тонкий</t>
  </si>
  <si>
    <t>cool maker</t>
  </si>
  <si>
    <t>фруто няня яблоко</t>
  </si>
  <si>
    <t>звонок с камерой</t>
  </si>
  <si>
    <t>lock stock</t>
  </si>
  <si>
    <t>schwarzkopf professional лак</t>
  </si>
  <si>
    <t xml:space="preserve">протупея </t>
  </si>
  <si>
    <t>платье и рубашка</t>
  </si>
  <si>
    <t>мисаренко</t>
  </si>
  <si>
    <t>11766755</t>
  </si>
  <si>
    <t>перчатки в виде лапок</t>
  </si>
  <si>
    <t>радуга дэш</t>
  </si>
  <si>
    <t xml:space="preserve">карты мафия </t>
  </si>
  <si>
    <t>подвеска белое золото</t>
  </si>
  <si>
    <t>обогреватель настенный в ванную</t>
  </si>
  <si>
    <t>oodji поло</t>
  </si>
  <si>
    <t xml:space="preserve">клатч сумка </t>
  </si>
  <si>
    <t>скакалки детские</t>
  </si>
  <si>
    <t>рисуем аниме</t>
  </si>
  <si>
    <t>наклейка на авто ведьма</t>
  </si>
  <si>
    <t>кронштейн для штор</t>
  </si>
  <si>
    <t>marccain</t>
  </si>
  <si>
    <t>паровой выпрямитель</t>
  </si>
  <si>
    <t>майка женская с рукавом</t>
  </si>
  <si>
    <t>пиджак белый мужской</t>
  </si>
  <si>
    <t>чехол на iphon 11</t>
  </si>
  <si>
    <t>68985650</t>
  </si>
  <si>
    <t xml:space="preserve">жёлтый пояс </t>
  </si>
  <si>
    <t>сандалии для мальчика капика</t>
  </si>
  <si>
    <t>книги с наклейками</t>
  </si>
  <si>
    <t>набор для пластилина</t>
  </si>
  <si>
    <t>подставка для конфет</t>
  </si>
  <si>
    <t>профессиональная машинка для стрижки</t>
  </si>
  <si>
    <t xml:space="preserve">samsung a32 телефон </t>
  </si>
  <si>
    <t>термометр биметаллический</t>
  </si>
  <si>
    <t>сарафан короткий женский</t>
  </si>
  <si>
    <t>психология развития</t>
  </si>
  <si>
    <t>джинсы бефри</t>
  </si>
  <si>
    <t>консилер для лица fit me</t>
  </si>
  <si>
    <t>дикоросы</t>
  </si>
  <si>
    <t>хайтани</t>
  </si>
  <si>
    <t>лиотон гель</t>
  </si>
  <si>
    <t>6298091</t>
  </si>
  <si>
    <t>sanpellegrino</t>
  </si>
  <si>
    <t>gloria jeans мужская одежда</t>
  </si>
  <si>
    <t>картриджы</t>
  </si>
  <si>
    <t>футболка мужская henderson</t>
  </si>
  <si>
    <t>мини леденцы</t>
  </si>
  <si>
    <t>фонарь для велосипеда usb</t>
  </si>
  <si>
    <t>тоник виши</t>
  </si>
  <si>
    <t>рашгард и тайтсы женские</t>
  </si>
  <si>
    <t>розовая юбка из фатина</t>
  </si>
  <si>
    <t>13390635</t>
  </si>
  <si>
    <t>16643775</t>
  </si>
  <si>
    <t>смарт диск сталекс</t>
  </si>
  <si>
    <t>смартфон oppo a54</t>
  </si>
  <si>
    <t>сумка для ноутбука 13.3</t>
  </si>
  <si>
    <t>злодеи дисней</t>
  </si>
  <si>
    <t>топ скелет</t>
  </si>
  <si>
    <t>капсулы logic</t>
  </si>
  <si>
    <t xml:space="preserve">пудра для лица прозрачная </t>
  </si>
  <si>
    <t>леггинсы nike женские</t>
  </si>
  <si>
    <t>крышка вариатора</t>
  </si>
  <si>
    <t>black out</t>
  </si>
  <si>
    <t>63052676</t>
  </si>
  <si>
    <t>tide 9 кг</t>
  </si>
  <si>
    <t>носки том и джерри</t>
  </si>
  <si>
    <t>сабвуфер jbl</t>
  </si>
  <si>
    <t>деревянные бруски</t>
  </si>
  <si>
    <t>тнт</t>
  </si>
  <si>
    <t>умный заяц</t>
  </si>
  <si>
    <t>скуби ду одежда</t>
  </si>
  <si>
    <t>66530870</t>
  </si>
  <si>
    <t>wistful</t>
  </si>
  <si>
    <t>стринги на высокой посадке</t>
  </si>
  <si>
    <t>дозатор для корма</t>
  </si>
  <si>
    <t>severclothing / сумка</t>
  </si>
  <si>
    <t xml:space="preserve">зарядка на телефон </t>
  </si>
  <si>
    <t>paladis</t>
  </si>
  <si>
    <t>книга по вязанию</t>
  </si>
  <si>
    <t>химия для ковров</t>
  </si>
  <si>
    <t>подгузники 5 кг</t>
  </si>
  <si>
    <t>пластиковый коврик</t>
  </si>
  <si>
    <t>гель для тела с блестками</t>
  </si>
  <si>
    <t>купальник женский танкини черный</t>
  </si>
  <si>
    <t xml:space="preserve">красный костюм </t>
  </si>
  <si>
    <t>чехол на телефон samsung a22</t>
  </si>
  <si>
    <t>кепки парные</t>
  </si>
  <si>
    <t>гризли рюкзак дошкольный</t>
  </si>
  <si>
    <t>35683421</t>
  </si>
  <si>
    <t>очки солнечные женские капли</t>
  </si>
  <si>
    <t>якобс в зернах</t>
  </si>
  <si>
    <t>худи fila</t>
  </si>
  <si>
    <t>banksy</t>
  </si>
  <si>
    <t>протеиновый коктейль whey</t>
  </si>
  <si>
    <t>акватуфли</t>
  </si>
  <si>
    <t>ящик для пива</t>
  </si>
  <si>
    <t>киси мисси и хаги ваги</t>
  </si>
  <si>
    <t>сумка спортивная мужская nike</t>
  </si>
  <si>
    <t>аудиодомофоны</t>
  </si>
  <si>
    <t>черный перец горошек</t>
  </si>
  <si>
    <t>новолуние</t>
  </si>
  <si>
    <t>неоновые подводки</t>
  </si>
  <si>
    <t>российские дизайнерские платья</t>
  </si>
  <si>
    <t>алфавит на магнитах</t>
  </si>
  <si>
    <t>бейсболка nba</t>
  </si>
  <si>
    <t>аккумуляторы пальчиковые</t>
  </si>
  <si>
    <t>лего полицейская машина</t>
  </si>
  <si>
    <t>17528894</t>
  </si>
  <si>
    <t>насадки на орал би</t>
  </si>
  <si>
    <t>обои для девочки</t>
  </si>
  <si>
    <t>стерка для карандаша</t>
  </si>
  <si>
    <t>пластилин луч классика</t>
  </si>
  <si>
    <t>брюки летние женские клеш</t>
  </si>
  <si>
    <t xml:space="preserve">расческа для новорожденных </t>
  </si>
  <si>
    <t>первый прикорм</t>
  </si>
  <si>
    <t>духовой шкаф bosch</t>
  </si>
  <si>
    <t>кофта оверсайз твое</t>
  </si>
  <si>
    <t xml:space="preserve">огэ биология </t>
  </si>
  <si>
    <t>76750810</t>
  </si>
  <si>
    <t>гель лак винный</t>
  </si>
  <si>
    <t>коврик автомобильный на панель</t>
  </si>
  <si>
    <t>свечи для торта 3</t>
  </si>
  <si>
    <t>шприцы медицинский 1мл</t>
  </si>
  <si>
    <t>лаки красота ногти</t>
  </si>
  <si>
    <t xml:space="preserve">юбка мили </t>
  </si>
  <si>
    <t>lamuro</t>
  </si>
  <si>
    <t>лак для ногтей tintberry</t>
  </si>
  <si>
    <t>беспроводные мышки</t>
  </si>
  <si>
    <t>дневник успеха</t>
  </si>
  <si>
    <t>polo ralph lauren женское</t>
  </si>
  <si>
    <t>своя атмосфера</t>
  </si>
  <si>
    <t>почсная сумка</t>
  </si>
  <si>
    <t>жилет для охоты</t>
  </si>
  <si>
    <t>алмазный меч</t>
  </si>
  <si>
    <t>для бойлов</t>
  </si>
  <si>
    <t>крем для лица для мужчин</t>
  </si>
  <si>
    <t>тренч зеленый</t>
  </si>
  <si>
    <t>подставка для масла</t>
  </si>
  <si>
    <t>28045696</t>
  </si>
  <si>
    <t>камская посуда</t>
  </si>
  <si>
    <t>т вода женская</t>
  </si>
  <si>
    <t>apple pen</t>
  </si>
  <si>
    <t>роза мира</t>
  </si>
  <si>
    <t xml:space="preserve">mi band 6 ремешок </t>
  </si>
  <si>
    <t>иглоковрик</t>
  </si>
  <si>
    <t>корм для попугаев рио</t>
  </si>
  <si>
    <t>турболейка для душа</t>
  </si>
  <si>
    <t>силиконовый молд подставка</t>
  </si>
  <si>
    <t>amoret underwear</t>
  </si>
  <si>
    <t>тесто мешалка</t>
  </si>
  <si>
    <t>телефон на руку</t>
  </si>
  <si>
    <t>крем мухомор</t>
  </si>
  <si>
    <t>колготки для девочки в школу</t>
  </si>
  <si>
    <t>влажные корма для кошек</t>
  </si>
  <si>
    <t>футболка элиза</t>
  </si>
  <si>
    <t>yokosun влажные салфетки</t>
  </si>
  <si>
    <t>тумбочка под стол</t>
  </si>
  <si>
    <t>ten x</t>
  </si>
  <si>
    <t xml:space="preserve">сумка для бассейна </t>
  </si>
  <si>
    <t>футболка мужская лакосте</t>
  </si>
  <si>
    <t>тапки домашние летние</t>
  </si>
  <si>
    <t>молды силиконовые цветы</t>
  </si>
  <si>
    <t>для овощей резка</t>
  </si>
  <si>
    <t>комоды лдсп</t>
  </si>
  <si>
    <t>51395376</t>
  </si>
  <si>
    <t>кардиган женский на замке</t>
  </si>
  <si>
    <t>сережки булавки</t>
  </si>
  <si>
    <t>колонки для компьютера 2.1</t>
  </si>
  <si>
    <t>base coat</t>
  </si>
  <si>
    <t>контейнер 50 л</t>
  </si>
  <si>
    <t>чио</t>
  </si>
  <si>
    <t>70734038</t>
  </si>
  <si>
    <t>honor 50 телефон</t>
  </si>
  <si>
    <t>растяжка прощай начальная школа</t>
  </si>
  <si>
    <t>фигурки морских животных</t>
  </si>
  <si>
    <t>шоколадные наборы</t>
  </si>
  <si>
    <t>интерскол ушм-125</t>
  </si>
  <si>
    <t>чехол на realme c 21y</t>
  </si>
  <si>
    <t>бортик на кроватку</t>
  </si>
  <si>
    <t>прибор для очищения лица</t>
  </si>
  <si>
    <t>мазь от шпор</t>
  </si>
  <si>
    <t>для чувствительной кожи</t>
  </si>
  <si>
    <t>женский топ спортивный</t>
  </si>
  <si>
    <t>самсунг а 71 чехол</t>
  </si>
  <si>
    <t>мешкозашивочная машинка</t>
  </si>
  <si>
    <t>копилка железная</t>
  </si>
  <si>
    <t>выключатель света</t>
  </si>
  <si>
    <t>тетрадь по математике 2 класс</t>
  </si>
  <si>
    <t>лецитин now</t>
  </si>
  <si>
    <t>akrapovic</t>
  </si>
  <si>
    <t>червяки на магнитах</t>
  </si>
  <si>
    <t>платья модис</t>
  </si>
  <si>
    <t>25511719</t>
  </si>
  <si>
    <t>салфетки выдергушки</t>
  </si>
  <si>
    <t>конфеты из сухофруктов</t>
  </si>
  <si>
    <t>барабан взрослый</t>
  </si>
  <si>
    <t>samsung a 10</t>
  </si>
  <si>
    <t>алерана шампунь от перхоти</t>
  </si>
  <si>
    <t>горовиц</t>
  </si>
  <si>
    <t>короткие носки набор</t>
  </si>
  <si>
    <t>каска белая</t>
  </si>
  <si>
    <t>гантели 1 кг 2шт</t>
  </si>
  <si>
    <t>смартфон xiaomi 128 гб</t>
  </si>
  <si>
    <t>гиппенрейтер общаться с ребенком</t>
  </si>
  <si>
    <t>блеск увеличение губ</t>
  </si>
  <si>
    <t>85702421</t>
  </si>
  <si>
    <t>дождевик походный</t>
  </si>
  <si>
    <t>gas для мужчин</t>
  </si>
  <si>
    <t>кабель оптический</t>
  </si>
  <si>
    <t>trix</t>
  </si>
  <si>
    <t>туфли золотые женские</t>
  </si>
  <si>
    <t>часы для измерения давления и пульса</t>
  </si>
  <si>
    <t>электрическая гейзерная кофеварка</t>
  </si>
  <si>
    <t>веноспас</t>
  </si>
  <si>
    <t>38879376</t>
  </si>
  <si>
    <t>утяжелители для ног 1.5 кг</t>
  </si>
  <si>
    <t xml:space="preserve">сумка мягкая </t>
  </si>
  <si>
    <t>чёрный муравей</t>
  </si>
  <si>
    <t>эрен</t>
  </si>
  <si>
    <t>открытие ведьм</t>
  </si>
  <si>
    <t>женский офисный костюм</t>
  </si>
  <si>
    <t>фоспасим</t>
  </si>
  <si>
    <t>rikker</t>
  </si>
  <si>
    <t>платье женское праздничное длинное шифоновое</t>
  </si>
  <si>
    <t xml:space="preserve">пакеты для собак </t>
  </si>
  <si>
    <t>форма для яишницы</t>
  </si>
  <si>
    <t>gepur одежда женский</t>
  </si>
  <si>
    <t>ноутбук acer aspire</t>
  </si>
  <si>
    <t>кроссовки коламбия</t>
  </si>
  <si>
    <t>лак для ногтей серебро</t>
  </si>
  <si>
    <t>игла для электроэпиляции</t>
  </si>
  <si>
    <t>подушка в дорогу детская</t>
  </si>
  <si>
    <t xml:space="preserve">редми 9а </t>
  </si>
  <si>
    <t>apple 6</t>
  </si>
  <si>
    <t>бюстгальтер мягкая чашка milavitsa</t>
  </si>
  <si>
    <t>mac book air</t>
  </si>
  <si>
    <t xml:space="preserve">samsung galaxy s21 </t>
  </si>
  <si>
    <t>активатор роста бровей</t>
  </si>
  <si>
    <t>кольца винтаж</t>
  </si>
  <si>
    <t>женская сумка guess</t>
  </si>
  <si>
    <t>бокен</t>
  </si>
  <si>
    <t>фрутоняня суп</t>
  </si>
  <si>
    <t>valiant лавандовый</t>
  </si>
  <si>
    <t>dry monster полотенце</t>
  </si>
  <si>
    <t>ультрафиолетовая лампа для террариума</t>
  </si>
  <si>
    <t>freederm</t>
  </si>
  <si>
    <t>yodeyma paris парфюмерная вода</t>
  </si>
  <si>
    <t>72575404</t>
  </si>
  <si>
    <t>мне 3 года</t>
  </si>
  <si>
    <t>складная сушилка</t>
  </si>
  <si>
    <t>брюки песочного цвета</t>
  </si>
  <si>
    <t>сарафаг</t>
  </si>
  <si>
    <t>уточка ла ла фан фан</t>
  </si>
  <si>
    <t xml:space="preserve">лазерный нивелир </t>
  </si>
  <si>
    <t xml:space="preserve">джинсы мужские светлые </t>
  </si>
  <si>
    <t>чай пакистан</t>
  </si>
  <si>
    <t>пудра для создания объема волос</t>
  </si>
  <si>
    <t>футболка мужская  твое</t>
  </si>
  <si>
    <t>наколенники для трюкового самоката</t>
  </si>
  <si>
    <t>винторез</t>
  </si>
  <si>
    <t>навесное оборудование для мотоблока</t>
  </si>
  <si>
    <t>клей enigma universe</t>
  </si>
  <si>
    <t>для лестницы</t>
  </si>
  <si>
    <t>костюм на девочку 13 лет</t>
  </si>
  <si>
    <t>пудра бронзирующая</t>
  </si>
  <si>
    <t>поликорбанат</t>
  </si>
  <si>
    <t>гельтек стоп акне</t>
  </si>
  <si>
    <t xml:space="preserve">плитка керамическая </t>
  </si>
  <si>
    <t>книга балтиморов</t>
  </si>
  <si>
    <t>спрей для волос matrix</t>
  </si>
  <si>
    <t>cap horn</t>
  </si>
  <si>
    <t>джейн остен гордость и предубеждение</t>
  </si>
  <si>
    <t xml:space="preserve">туфли с открытым носом </t>
  </si>
  <si>
    <t>sun kinino</t>
  </si>
  <si>
    <t>салфетки свадебные</t>
  </si>
  <si>
    <t xml:space="preserve">сумка для фитнеса </t>
  </si>
  <si>
    <t>паровая станция бытовая техника</t>
  </si>
  <si>
    <t>филер для губ</t>
  </si>
  <si>
    <t>джинсовая курика</t>
  </si>
  <si>
    <t>67050074</t>
  </si>
  <si>
    <t>clarins масло блеск</t>
  </si>
  <si>
    <t>лампочки для фар</t>
  </si>
  <si>
    <t>защитное стекло tecno spark</t>
  </si>
  <si>
    <t>косуха куртка из экокожи женская</t>
  </si>
  <si>
    <t>чехлы на телефон honor 10 lite</t>
  </si>
  <si>
    <t>дорожный костюм</t>
  </si>
  <si>
    <t>пододеяльник 180х210</t>
  </si>
  <si>
    <t>вентилятор напольный vitek</t>
  </si>
  <si>
    <t>mzr</t>
  </si>
  <si>
    <t>po.telu</t>
  </si>
  <si>
    <t>братец лис и братец кролик</t>
  </si>
  <si>
    <t>чехлы веста</t>
  </si>
  <si>
    <t>borzshop</t>
  </si>
  <si>
    <t>обложка для блокнота</t>
  </si>
  <si>
    <t>кепка шкода</t>
  </si>
  <si>
    <t>черные туфли на шпильке</t>
  </si>
  <si>
    <t>очки для зрения мужские 2.0</t>
  </si>
  <si>
    <t>текст</t>
  </si>
  <si>
    <t>сексуальные сорочки</t>
  </si>
  <si>
    <t>шлейка и поводок для собак</t>
  </si>
  <si>
    <t>диванчик на балкон</t>
  </si>
  <si>
    <t>металический конструктор</t>
  </si>
  <si>
    <t>противопаразитарный сбор</t>
  </si>
  <si>
    <t>детские шнурки</t>
  </si>
  <si>
    <t>блокнот для мастера маникюра</t>
  </si>
  <si>
    <t>обтягивающий топ</t>
  </si>
  <si>
    <t>воронье озеро</t>
  </si>
  <si>
    <t>misstyle</t>
  </si>
  <si>
    <t>туристическая лопата</t>
  </si>
  <si>
    <t>кофейный напиток 3 в 1</t>
  </si>
  <si>
    <t>стул деревянный белый</t>
  </si>
  <si>
    <t>librederm пенка для умывания</t>
  </si>
  <si>
    <t>защитное стекло айфон х</t>
  </si>
  <si>
    <t>подсумок для гранат</t>
  </si>
  <si>
    <t>hugo boss ma vie</t>
  </si>
  <si>
    <t>aravia professional для волос</t>
  </si>
  <si>
    <t>линзы для астигматизма</t>
  </si>
  <si>
    <t>marcelo miracles</t>
  </si>
  <si>
    <t>школьный словарик</t>
  </si>
  <si>
    <t>мужская цепочка на руку</t>
  </si>
  <si>
    <t>теннисная юбка для девочек</t>
  </si>
  <si>
    <t>serave</t>
  </si>
  <si>
    <t>bpc</t>
  </si>
  <si>
    <t>футболка print bar</t>
  </si>
  <si>
    <t>маршмеллоу крем</t>
  </si>
  <si>
    <t>бутсы для мужчин</t>
  </si>
  <si>
    <t>ботинки мальчик</t>
  </si>
  <si>
    <t>география россии</t>
  </si>
  <si>
    <t>mi 9 se</t>
  </si>
  <si>
    <t xml:space="preserve">набор крючков </t>
  </si>
  <si>
    <t>мир из прорех</t>
  </si>
  <si>
    <t>льняная футболка женская</t>
  </si>
  <si>
    <t>timezone</t>
  </si>
  <si>
    <t>наклейки для окон</t>
  </si>
  <si>
    <t>levise</t>
  </si>
  <si>
    <t>топики для женщин бель</t>
  </si>
  <si>
    <t>putin</t>
  </si>
  <si>
    <t>щетки кухонные</t>
  </si>
  <si>
    <t>унитаз с бачком</t>
  </si>
  <si>
    <t>бальзам чупа чупс</t>
  </si>
  <si>
    <t>86705315</t>
  </si>
  <si>
    <t>помада не смывается</t>
  </si>
  <si>
    <t>писуар детский</t>
  </si>
  <si>
    <t>трусы для девочек 13 лет</t>
  </si>
  <si>
    <t>зола футболки женские</t>
  </si>
  <si>
    <t>подвязка на ногу черная</t>
  </si>
  <si>
    <t>кармолис капли</t>
  </si>
  <si>
    <t>сумка зола</t>
  </si>
  <si>
    <t>верблюд игрушка</t>
  </si>
  <si>
    <t>mirela shop</t>
  </si>
  <si>
    <t>фибраксин</t>
  </si>
  <si>
    <t xml:space="preserve">антипятин </t>
  </si>
  <si>
    <t>румалая</t>
  </si>
  <si>
    <t>пастельное белье евро сатин скидка</t>
  </si>
  <si>
    <t>бомбер зеленый</t>
  </si>
  <si>
    <t>tilda</t>
  </si>
  <si>
    <t>футболки мужские большие размеры турция</t>
  </si>
  <si>
    <t>горелка кровельная</t>
  </si>
  <si>
    <t>be uni</t>
  </si>
  <si>
    <t>своя культура кепка</t>
  </si>
  <si>
    <t>блузка для подростка</t>
  </si>
  <si>
    <t>кислородная маска ренокод</t>
  </si>
  <si>
    <t>картина мозаика с квадратными стразами коты</t>
  </si>
  <si>
    <t>замок для молодоженов</t>
  </si>
  <si>
    <t>варан умра</t>
  </si>
  <si>
    <t>носочки силиконовые</t>
  </si>
  <si>
    <t>зарядное устройство для iphone 12</t>
  </si>
  <si>
    <t>краска маркер</t>
  </si>
  <si>
    <t>шланг пылесоса</t>
  </si>
  <si>
    <t xml:space="preserve">набор приправ </t>
  </si>
  <si>
    <t>рав 4</t>
  </si>
  <si>
    <t>kurt cobain</t>
  </si>
  <si>
    <t>чехол книжка iphone 7 plus</t>
  </si>
  <si>
    <t>набор карточек для новорожденных</t>
  </si>
  <si>
    <t>от сутулости</t>
  </si>
  <si>
    <t>лосьен после депиляции</t>
  </si>
  <si>
    <t>сеть паук</t>
  </si>
  <si>
    <t>zapf creation baby born</t>
  </si>
  <si>
    <t>набор play doh</t>
  </si>
  <si>
    <t>28297290</t>
  </si>
  <si>
    <t>крем пайот для лица</t>
  </si>
  <si>
    <t>шелковая юбка мини</t>
  </si>
  <si>
    <t>тушь pupa vamp</t>
  </si>
  <si>
    <t>евгений носов</t>
  </si>
  <si>
    <t>чехлы для автомобильных сидений универсальные</t>
  </si>
  <si>
    <t>костюм танцевальный</t>
  </si>
  <si>
    <t>стекло на камеру iphone 13 pro</t>
  </si>
  <si>
    <t>презервативы luxe</t>
  </si>
  <si>
    <t>фиточай алтай</t>
  </si>
  <si>
    <t xml:space="preserve">твоё джинсы </t>
  </si>
  <si>
    <t>bts фигурки</t>
  </si>
  <si>
    <t>планшет синий трактор</t>
  </si>
  <si>
    <t>ералаш</t>
  </si>
  <si>
    <t>алмазная мозаика на подрамнике для детей</t>
  </si>
  <si>
    <t>щетка золушка</t>
  </si>
  <si>
    <t xml:space="preserve">шампунь для машины </t>
  </si>
  <si>
    <t>открытки зарубина</t>
  </si>
  <si>
    <t>мини конструктор</t>
  </si>
  <si>
    <t>телевизор яндекс тв</t>
  </si>
  <si>
    <t>футболка поло женская синяя</t>
  </si>
  <si>
    <t xml:space="preserve">фсб </t>
  </si>
  <si>
    <t>асимметричная футболка</t>
  </si>
  <si>
    <t xml:space="preserve">зипка со стразами </t>
  </si>
  <si>
    <t>21675039</t>
  </si>
  <si>
    <t>фреза кукурузка</t>
  </si>
  <si>
    <t>серьги с зеленым агатом</t>
  </si>
  <si>
    <t xml:space="preserve">stalker </t>
  </si>
  <si>
    <t>домик палатка для девочки</t>
  </si>
  <si>
    <t>карманный роутер</t>
  </si>
  <si>
    <t>дефлекторы на автомобиль kia</t>
  </si>
  <si>
    <t>плакат на стену обучающий</t>
  </si>
  <si>
    <t>12295527</t>
  </si>
  <si>
    <t>тостер vitek</t>
  </si>
  <si>
    <t>бензокосилки</t>
  </si>
  <si>
    <t>зубные паста</t>
  </si>
  <si>
    <t>куртка косуха женская большие размеры</t>
  </si>
  <si>
    <t>зебра обувь для девочек</t>
  </si>
  <si>
    <t>реборн кукла мальчик</t>
  </si>
  <si>
    <t>кофе лаваза</t>
  </si>
  <si>
    <t>футболка саске</t>
  </si>
  <si>
    <t xml:space="preserve">товары для животных </t>
  </si>
  <si>
    <t>зд ручка оригинал</t>
  </si>
  <si>
    <t>рыхлители механические</t>
  </si>
  <si>
    <t>рюкзак однотонный</t>
  </si>
  <si>
    <t>материалы для бровей</t>
  </si>
  <si>
    <t>порошок стиральный ариель</t>
  </si>
  <si>
    <t>лампа для духовки</t>
  </si>
  <si>
    <t>платья на свадьбу для мамы жениха</t>
  </si>
  <si>
    <t>плед евро макси</t>
  </si>
  <si>
    <t>moda pop bambooparfum</t>
  </si>
  <si>
    <t>чехол для детского автокресла</t>
  </si>
  <si>
    <t xml:space="preserve">блестящий топ </t>
  </si>
  <si>
    <t>чехол для xiaomi redmi 4x</t>
  </si>
  <si>
    <t xml:space="preserve">кружка эмалированная </t>
  </si>
  <si>
    <t>минеральный камень для птиц</t>
  </si>
  <si>
    <t>плед флисовый 180х200</t>
  </si>
  <si>
    <t>флисовые комбинезоны</t>
  </si>
  <si>
    <t>краски белые ночи</t>
  </si>
  <si>
    <t>40523433</t>
  </si>
  <si>
    <t>шампунь 2в1</t>
  </si>
  <si>
    <t>essence карандаш для губ</t>
  </si>
  <si>
    <t>блокнот а5 на кольцах</t>
  </si>
  <si>
    <t>платье ромашка</t>
  </si>
  <si>
    <t>краги детские</t>
  </si>
  <si>
    <t>зари брюки спортивные</t>
  </si>
  <si>
    <t>26891105</t>
  </si>
  <si>
    <t>ароматизаторы для рыбалки</t>
  </si>
  <si>
    <t>комбикорм для уток</t>
  </si>
  <si>
    <t>платье с воротником-стойкой</t>
  </si>
  <si>
    <t>игрушечный пистолет с шариками</t>
  </si>
  <si>
    <t>9c redmi</t>
  </si>
  <si>
    <t>кроссовки детские сетка</t>
  </si>
  <si>
    <t xml:space="preserve">комплект юбка </t>
  </si>
  <si>
    <t>21235506</t>
  </si>
  <si>
    <t>большой плед</t>
  </si>
  <si>
    <t>чехлы на телефон redmi9a</t>
  </si>
  <si>
    <t>парка мужская осенняя</t>
  </si>
  <si>
    <t xml:space="preserve">думай и богатей </t>
  </si>
  <si>
    <t>жидкость для электронных испарителей 50 мг</t>
  </si>
  <si>
    <t>альгинатная маска аравия</t>
  </si>
  <si>
    <t>сироп персик</t>
  </si>
  <si>
    <t xml:space="preserve">ракетки для настольного тенниса </t>
  </si>
  <si>
    <t>hp pavilion 15</t>
  </si>
  <si>
    <t>урбеч из кокоса</t>
  </si>
  <si>
    <t>лосины белые для девочки</t>
  </si>
  <si>
    <t>white box</t>
  </si>
  <si>
    <t>diadora kick</t>
  </si>
  <si>
    <t>эротик комплект</t>
  </si>
  <si>
    <t>браслет бабочка</t>
  </si>
  <si>
    <t>водколак</t>
  </si>
  <si>
    <t xml:space="preserve">мужской одеколон </t>
  </si>
  <si>
    <t>чистая линия крем для лица идеальная кожа</t>
  </si>
  <si>
    <t>tsbus</t>
  </si>
  <si>
    <t xml:space="preserve">зарядный блок </t>
  </si>
  <si>
    <t>худи setner</t>
  </si>
  <si>
    <t>растопырки</t>
  </si>
  <si>
    <t>thomson</t>
  </si>
  <si>
    <t>помада со вкусом</t>
  </si>
  <si>
    <t>свитбоксы</t>
  </si>
  <si>
    <t>массажный пояс для похудения</t>
  </si>
  <si>
    <t>кроссовки женские каприз</t>
  </si>
  <si>
    <t>грузик</t>
  </si>
  <si>
    <t>адидас терекс</t>
  </si>
  <si>
    <t>китайские соусы</t>
  </si>
  <si>
    <t>игрушки для девочки 5лет</t>
  </si>
  <si>
    <t>невидимки с жемчугом</t>
  </si>
  <si>
    <t>vention</t>
  </si>
  <si>
    <t>тени одноцветные</t>
  </si>
  <si>
    <t xml:space="preserve">спутник </t>
  </si>
  <si>
    <t>покрывало на пикник</t>
  </si>
  <si>
    <t>гель для ускорения роста ресниц</t>
  </si>
  <si>
    <t>айр вик</t>
  </si>
  <si>
    <t>золото цепь</t>
  </si>
  <si>
    <t xml:space="preserve">спортивные штаны найк </t>
  </si>
  <si>
    <t>многоразовые пакеты для детского питания</t>
  </si>
  <si>
    <t xml:space="preserve">sela для мальчика </t>
  </si>
  <si>
    <t>изабелла</t>
  </si>
  <si>
    <t>сироп для кофе орех</t>
  </si>
  <si>
    <t>72</t>
  </si>
  <si>
    <t>термо бигуди для волос электрические</t>
  </si>
  <si>
    <t>wowsleep</t>
  </si>
  <si>
    <t>пижамы для пар</t>
  </si>
  <si>
    <t>мужские кроссовки adidas газели</t>
  </si>
  <si>
    <t>гидронекс</t>
  </si>
  <si>
    <t>худи с воротником</t>
  </si>
  <si>
    <t>кокосовая мука продукты</t>
  </si>
  <si>
    <t xml:space="preserve">брюки женские прямые </t>
  </si>
  <si>
    <t>71739716</t>
  </si>
  <si>
    <t>таро зачарованного леса</t>
  </si>
  <si>
    <t>куртки женские весенние</t>
  </si>
  <si>
    <t>проводная гарнитура</t>
  </si>
  <si>
    <t>кукси</t>
  </si>
  <si>
    <t xml:space="preserve">навесной замок </t>
  </si>
  <si>
    <t>катана ренгоку</t>
  </si>
  <si>
    <t>велосипед детский 24 дюйма</t>
  </si>
  <si>
    <t>макет корабля</t>
  </si>
  <si>
    <t>платье ярусами</t>
  </si>
  <si>
    <t>корм для кошек пурина one 3кг</t>
  </si>
  <si>
    <t>повербанк 20000 мач</t>
  </si>
  <si>
    <t>платье малинового цвета</t>
  </si>
  <si>
    <t>natali collection</t>
  </si>
  <si>
    <t>перчатки детские непромокаемые</t>
  </si>
  <si>
    <t>джипсы</t>
  </si>
  <si>
    <t>pilot frixion</t>
  </si>
  <si>
    <t>детский комбинезон зимний</t>
  </si>
  <si>
    <t>ковровая техника</t>
  </si>
  <si>
    <t>bronsun оксид</t>
  </si>
  <si>
    <t>samsung a03 чехол</t>
  </si>
  <si>
    <t>полипок</t>
  </si>
  <si>
    <t>бтс наклейки</t>
  </si>
  <si>
    <t xml:space="preserve">clever одежда </t>
  </si>
  <si>
    <t>протеин ванильный</t>
  </si>
  <si>
    <t>ipad со стилусом</t>
  </si>
  <si>
    <t>платья розовые</t>
  </si>
  <si>
    <t>доска мебельная</t>
  </si>
  <si>
    <t>дверца для кошек</t>
  </si>
  <si>
    <t>футболка мужская с карманами</t>
  </si>
  <si>
    <t>sendero</t>
  </si>
  <si>
    <t>курдюк</t>
  </si>
  <si>
    <t xml:space="preserve">платья чёрные </t>
  </si>
  <si>
    <t>антимоскитный браслет</t>
  </si>
  <si>
    <t xml:space="preserve">хамелеон </t>
  </si>
  <si>
    <t>bosch корм сухой</t>
  </si>
  <si>
    <t xml:space="preserve">чехол на huawei p40 lite e </t>
  </si>
  <si>
    <t>женская футболка укороченная</t>
  </si>
  <si>
    <t>телефон itel</t>
  </si>
  <si>
    <t>выдвижная сушилка</t>
  </si>
  <si>
    <t>белые шлепанцы</t>
  </si>
  <si>
    <t>рубашки детские для мальчика brostem</t>
  </si>
  <si>
    <t>стеклянная чаша</t>
  </si>
  <si>
    <t>штаны зимние для девочки</t>
  </si>
  <si>
    <t>шлеранцы</t>
  </si>
  <si>
    <t xml:space="preserve">кринолин </t>
  </si>
  <si>
    <t>гарри поттер и философский камень книга не махаон</t>
  </si>
  <si>
    <t>трусы для сна</t>
  </si>
  <si>
    <t>59439629</t>
  </si>
  <si>
    <t>кроссовки адидас летние</t>
  </si>
  <si>
    <t>корм для собак royal canin для щенков</t>
  </si>
  <si>
    <t xml:space="preserve">юбка фуксия </t>
  </si>
  <si>
    <t>платье детское нарядное для девочек девяти лет</t>
  </si>
  <si>
    <t>попит единорог</t>
  </si>
  <si>
    <t xml:space="preserve">мозг </t>
  </si>
  <si>
    <t>itty bitty prettys</t>
  </si>
  <si>
    <t>средство от морщин</t>
  </si>
  <si>
    <t>бадминтон/теннис большой теннис</t>
  </si>
  <si>
    <t>demmur обувь</t>
  </si>
  <si>
    <t>сандалии женские модные</t>
  </si>
  <si>
    <t>15465813</t>
  </si>
  <si>
    <t>летняя женская шляпа</t>
  </si>
  <si>
    <t>shikootaeng green edition</t>
  </si>
  <si>
    <t>матрас ортопедический 120х190</t>
  </si>
  <si>
    <t>79314666</t>
  </si>
  <si>
    <t>warhammer 40000 игра</t>
  </si>
  <si>
    <t>лиззка</t>
  </si>
  <si>
    <t>66104917</t>
  </si>
  <si>
    <t>матрас 60 120</t>
  </si>
  <si>
    <t>кухонные приспособления посуда и инвентарь</t>
  </si>
  <si>
    <t>корсет утягивающий живот мужской</t>
  </si>
  <si>
    <t>tenets</t>
  </si>
  <si>
    <t>насадка на дрель для резки металла</t>
  </si>
  <si>
    <t>носки хелоу китти</t>
  </si>
  <si>
    <t>пряники покровские</t>
  </si>
  <si>
    <t>платье летние из штапеля</t>
  </si>
  <si>
    <t>63636751</t>
  </si>
  <si>
    <t>ручки для сумки кожа</t>
  </si>
  <si>
    <t>изи 500</t>
  </si>
  <si>
    <t>твоё мужские футболки</t>
  </si>
  <si>
    <t>сумка доя ноутбука</t>
  </si>
  <si>
    <t>сандалии для девочки котофей</t>
  </si>
  <si>
    <t>юбка белая теннисная</t>
  </si>
  <si>
    <t>спрей прикорневой объем</t>
  </si>
  <si>
    <t>резиновые резинки</t>
  </si>
  <si>
    <t>чёрные бусины</t>
  </si>
  <si>
    <t>светлячки</t>
  </si>
  <si>
    <t>гласные согласные</t>
  </si>
  <si>
    <t>краска для волос casting creme gloss</t>
  </si>
  <si>
    <t>детние платья</t>
  </si>
  <si>
    <t>бумага а4 для принтера 500</t>
  </si>
  <si>
    <t>мангал многоразовый</t>
  </si>
  <si>
    <t>внешний корпус для жесткого диска</t>
  </si>
  <si>
    <t>наушники беспроводные defender</t>
  </si>
  <si>
    <t>женский летний кардиган</t>
  </si>
  <si>
    <t>кейс для дрели</t>
  </si>
  <si>
    <t>шлагбаум</t>
  </si>
  <si>
    <t>straykids</t>
  </si>
  <si>
    <t>arctic</t>
  </si>
  <si>
    <t>майка манго</t>
  </si>
  <si>
    <t>бежевый жакет</t>
  </si>
  <si>
    <t>великая шахматная доска</t>
  </si>
  <si>
    <t>жёсткий диск для пк</t>
  </si>
  <si>
    <t>фасоль лима</t>
  </si>
  <si>
    <t>тени в стике</t>
  </si>
  <si>
    <t>планшет обучающий</t>
  </si>
  <si>
    <t>капсулы jacobs</t>
  </si>
  <si>
    <t>масло алоэ</t>
  </si>
  <si>
    <t>гриб молочный</t>
  </si>
  <si>
    <t>аниме волейбол канцелярия</t>
  </si>
  <si>
    <t>пигмент для цемента</t>
  </si>
  <si>
    <t>коврик для фитнеса спортивный товар</t>
  </si>
  <si>
    <t>форма для волейбола</t>
  </si>
  <si>
    <t>filorosso</t>
  </si>
  <si>
    <t>контур тс</t>
  </si>
  <si>
    <t>чан</t>
  </si>
  <si>
    <t>мячи найк</t>
  </si>
  <si>
    <t>13286162</t>
  </si>
  <si>
    <t xml:space="preserve">платье длинные </t>
  </si>
  <si>
    <t>demalike</t>
  </si>
  <si>
    <t>79130056</t>
  </si>
  <si>
    <t xml:space="preserve">шарики с днём рождения </t>
  </si>
  <si>
    <t xml:space="preserve">iphone 13 pro max чехол </t>
  </si>
  <si>
    <t xml:space="preserve">прозрачная водолазка </t>
  </si>
  <si>
    <t>стелька гелевая</t>
  </si>
  <si>
    <t>стеновые панели фартуки кухонные</t>
  </si>
  <si>
    <t xml:space="preserve">краска молотковая </t>
  </si>
  <si>
    <t>стойка для бумажных полотенец</t>
  </si>
  <si>
    <t>smart girl</t>
  </si>
  <si>
    <t>милые значки</t>
  </si>
  <si>
    <t>набор на др</t>
  </si>
  <si>
    <t>шторки для ванной 200 240</t>
  </si>
  <si>
    <t>свободный сарафан</t>
  </si>
  <si>
    <t>чехол на хонор 30 s</t>
  </si>
  <si>
    <t>для черенкования</t>
  </si>
  <si>
    <t>яндекс станция умный дом</t>
  </si>
  <si>
    <t>ящик в шкаф</t>
  </si>
  <si>
    <t>51395393</t>
  </si>
  <si>
    <t>бритва мужская кассеты</t>
  </si>
  <si>
    <t>чехол самсунг м 52</t>
  </si>
  <si>
    <t>баскетбол мяч</t>
  </si>
  <si>
    <t>папка для монет</t>
  </si>
  <si>
    <t>рамка для москитной сетки</t>
  </si>
  <si>
    <t>экзакум</t>
  </si>
  <si>
    <t>ежедневные прокладки carefree</t>
  </si>
  <si>
    <t>трикотажные кофты</t>
  </si>
  <si>
    <t>маска для лица альгинатная пузырьковая</t>
  </si>
  <si>
    <t>стол декоративный</t>
  </si>
  <si>
    <t>оверсайз худи на молнии</t>
  </si>
  <si>
    <t>цифры 2022</t>
  </si>
  <si>
    <t>the puffer case</t>
  </si>
  <si>
    <t>z значок</t>
  </si>
  <si>
    <t>кеды шлепки</t>
  </si>
  <si>
    <t>туфли мужские летние натуральная</t>
  </si>
  <si>
    <t>отбеливающий крем для рук</t>
  </si>
  <si>
    <t>шапочка эльф</t>
  </si>
  <si>
    <t>очки 90х</t>
  </si>
  <si>
    <t>красный шарик</t>
  </si>
  <si>
    <t>покрытие для площадки</t>
  </si>
  <si>
    <t>шикакай для волос</t>
  </si>
  <si>
    <t>пофигин таблетки</t>
  </si>
  <si>
    <t>косметика ева мозаик</t>
  </si>
  <si>
    <t>кулер для детей</t>
  </si>
  <si>
    <t>база под гель лак каучуковая</t>
  </si>
  <si>
    <t>кусачки педикюрные для ногтей сталекс</t>
  </si>
  <si>
    <t>коленные бинты</t>
  </si>
  <si>
    <t>фукси</t>
  </si>
  <si>
    <t>феропласт</t>
  </si>
  <si>
    <t>качалка кресло</t>
  </si>
  <si>
    <t>бусины красные</t>
  </si>
  <si>
    <t>швейная машина комфорт</t>
  </si>
  <si>
    <t>пустышка латексная ортодонтическая</t>
  </si>
  <si>
    <t>василина</t>
  </si>
  <si>
    <t>полка для душевой стойки</t>
  </si>
  <si>
    <t>fizzy pineapple</t>
  </si>
  <si>
    <t>сте</t>
  </si>
  <si>
    <t>духи аттракцион</t>
  </si>
  <si>
    <t>микробиология</t>
  </si>
  <si>
    <t>уничтожитель бумаги</t>
  </si>
  <si>
    <t>11526261</t>
  </si>
  <si>
    <t>перчатки боксерские everlast</t>
  </si>
  <si>
    <t>файлы плотные</t>
  </si>
  <si>
    <t>ubl</t>
  </si>
  <si>
    <t>женские трусы кружевные белье</t>
  </si>
  <si>
    <t>кишечник без запоров</t>
  </si>
  <si>
    <t>qb</t>
  </si>
  <si>
    <t>чай зеленый в пакетиках китайский</t>
  </si>
  <si>
    <t>кодлер</t>
  </si>
  <si>
    <t>45052666</t>
  </si>
  <si>
    <t>aggressor</t>
  </si>
  <si>
    <t>кружка со стразами</t>
  </si>
  <si>
    <t>футболка мужская оверсайз бежевая</t>
  </si>
  <si>
    <t>оптовичкофф</t>
  </si>
  <si>
    <t>шармы для браслета</t>
  </si>
  <si>
    <t xml:space="preserve">мужские кошельки </t>
  </si>
  <si>
    <t>минеральный наполнитель</t>
  </si>
  <si>
    <t>coccodrillo для мальчиков</t>
  </si>
  <si>
    <t>прищепка для наушников</t>
  </si>
  <si>
    <t>игуана</t>
  </si>
  <si>
    <t>бунеев</t>
  </si>
  <si>
    <t xml:space="preserve">платья больших размеров летние </t>
  </si>
  <si>
    <t>булер</t>
  </si>
  <si>
    <t>обувь барука</t>
  </si>
  <si>
    <t>бубенцы для рукоделия</t>
  </si>
  <si>
    <t>домашние туфли на каблуке</t>
  </si>
  <si>
    <t>спица</t>
  </si>
  <si>
    <t>посудамойка</t>
  </si>
  <si>
    <t>плюш ленд</t>
  </si>
  <si>
    <t>контейнер с секциями</t>
  </si>
  <si>
    <t>greyhound</t>
  </si>
  <si>
    <t>держатель для рейлинга</t>
  </si>
  <si>
    <t>мужской батник</t>
  </si>
  <si>
    <t>помада карандаш golden rose</t>
  </si>
  <si>
    <t>dino ricci женский</t>
  </si>
  <si>
    <t>87211380</t>
  </si>
  <si>
    <t>сандали кожаные мужские</t>
  </si>
  <si>
    <t>худи женское глория джинс</t>
  </si>
  <si>
    <t>крем гори жопа</t>
  </si>
  <si>
    <t>vitalyandress</t>
  </si>
  <si>
    <t>salofan</t>
  </si>
  <si>
    <t>футболка мужская армейская</t>
  </si>
  <si>
    <t>стекло на самсунг а8</t>
  </si>
  <si>
    <t>gloria jeans женская</t>
  </si>
  <si>
    <t>сорочка женская с халатом</t>
  </si>
  <si>
    <t>999 пианпин top deal</t>
  </si>
  <si>
    <t>рюкзак с led экраном</t>
  </si>
  <si>
    <t>запчасти приора</t>
  </si>
  <si>
    <t>очень странные дела постер</t>
  </si>
  <si>
    <t>13767105</t>
  </si>
  <si>
    <t>сафари платье</t>
  </si>
  <si>
    <t>кепка тачки</t>
  </si>
  <si>
    <t xml:space="preserve">мужские летние брюки </t>
  </si>
  <si>
    <t>коты басики</t>
  </si>
  <si>
    <t xml:space="preserve">чехлы для автомобиля </t>
  </si>
  <si>
    <t xml:space="preserve">платье женские летние </t>
  </si>
  <si>
    <t>книжка панорама</t>
  </si>
  <si>
    <t>платье zanzea</t>
  </si>
  <si>
    <t xml:space="preserve">платье летние женские </t>
  </si>
  <si>
    <t>ветровка outventure</t>
  </si>
  <si>
    <t>вишня духи</t>
  </si>
  <si>
    <t>шоколад счастье</t>
  </si>
  <si>
    <t>сетка шпалерная для огурцов</t>
  </si>
  <si>
    <t>стеклоочиститель karcher wv</t>
  </si>
  <si>
    <t>купальник женский слитные шортами</t>
  </si>
  <si>
    <t>лента контактная</t>
  </si>
  <si>
    <t>29159512</t>
  </si>
  <si>
    <t>сувенир для женщины</t>
  </si>
  <si>
    <t>средство для обработки шаров</t>
  </si>
  <si>
    <t>green family</t>
  </si>
  <si>
    <t>roblox сумка</t>
  </si>
  <si>
    <t>asics бейсболка</t>
  </si>
  <si>
    <t>турецкий костюм</t>
  </si>
  <si>
    <t>платье неон</t>
  </si>
  <si>
    <t>слепок ножки</t>
  </si>
  <si>
    <t>бейсболка мужская нхл</t>
  </si>
  <si>
    <t xml:space="preserve">глюкозамин хондроитин </t>
  </si>
  <si>
    <t xml:space="preserve">ресницы энигма </t>
  </si>
  <si>
    <t>smart приставка к тв</t>
  </si>
  <si>
    <t>футболка именинник</t>
  </si>
  <si>
    <t>перчатки хозяйственные детские</t>
  </si>
  <si>
    <t>витамин в3</t>
  </si>
  <si>
    <t xml:space="preserve">бра настенные </t>
  </si>
  <si>
    <t>подставка под клавиатуру</t>
  </si>
  <si>
    <t>хускварна</t>
  </si>
  <si>
    <t>28877259</t>
  </si>
  <si>
    <t>удаление воска</t>
  </si>
  <si>
    <t>тушь мэйбеллин</t>
  </si>
  <si>
    <t>маска для волос с коллагеном</t>
  </si>
  <si>
    <t>табак жевательный</t>
  </si>
  <si>
    <t>туника из шифона</t>
  </si>
  <si>
    <t>штапельный костюм</t>
  </si>
  <si>
    <t>телефон хелоу китти</t>
  </si>
  <si>
    <t>pacsafe</t>
  </si>
  <si>
    <t>летние штаны на девочку</t>
  </si>
  <si>
    <t>73831440</t>
  </si>
  <si>
    <t>mamsis товары для малышей</t>
  </si>
  <si>
    <t>самсунг s21 ультра</t>
  </si>
  <si>
    <t>jelsy</t>
  </si>
  <si>
    <t>siberian cat</t>
  </si>
  <si>
    <t>тогл</t>
  </si>
  <si>
    <t>st seventeen</t>
  </si>
  <si>
    <t>кухонная плита</t>
  </si>
  <si>
    <t>59675710</t>
  </si>
  <si>
    <t>стол белый письменный</t>
  </si>
  <si>
    <t>стикеры бродячие псы</t>
  </si>
  <si>
    <t>спортивная кофта на мальчика</t>
  </si>
  <si>
    <t>ботинки для мальчика кожа</t>
  </si>
  <si>
    <t>носки женские высокие с надписью</t>
  </si>
  <si>
    <t>осенние ботинки для мальчика обувь</t>
  </si>
  <si>
    <t>шоколад капельки</t>
  </si>
  <si>
    <t>фанка поп фредди</t>
  </si>
  <si>
    <t>37lalique design</t>
  </si>
  <si>
    <t>туфли летние женские с пяткой</t>
  </si>
  <si>
    <t>бронестекло на iphone 11</t>
  </si>
  <si>
    <t xml:space="preserve">женские босоножки летние </t>
  </si>
  <si>
    <t>суп пюре быстрого приготовления</t>
  </si>
  <si>
    <t>крышка пресс для гриля</t>
  </si>
  <si>
    <t>кухонная машина с мясорубкой</t>
  </si>
  <si>
    <t>бета чай</t>
  </si>
  <si>
    <t>цветы бумажные</t>
  </si>
  <si>
    <t>сухое кокосовое молоко без сахара</t>
  </si>
  <si>
    <t>швабра с отжимом виледа</t>
  </si>
  <si>
    <t>фонарь феникс</t>
  </si>
  <si>
    <t>english vocabulary in use</t>
  </si>
  <si>
    <t>volvo s60</t>
  </si>
  <si>
    <t>83245954</t>
  </si>
  <si>
    <t>black star wear одежда</t>
  </si>
  <si>
    <t>кроссовки мужские яркие</t>
  </si>
  <si>
    <t>49138307</t>
  </si>
  <si>
    <t>кроссовки мужские патрол</t>
  </si>
  <si>
    <t xml:space="preserve">сарафан летний женский короткий </t>
  </si>
  <si>
    <t>корзина для собак</t>
  </si>
  <si>
    <t>очки пустышки</t>
  </si>
  <si>
    <t xml:space="preserve">очки лупа </t>
  </si>
  <si>
    <t>lecomte одежда</t>
  </si>
  <si>
    <t>подвески из бисера</t>
  </si>
  <si>
    <t>колпачок для соски</t>
  </si>
  <si>
    <t>equation</t>
  </si>
  <si>
    <t>тоттенхэм</t>
  </si>
  <si>
    <t>солгар кальций</t>
  </si>
  <si>
    <t>command крючок настенный</t>
  </si>
  <si>
    <t>мигрень</t>
  </si>
  <si>
    <t xml:space="preserve">вилка для самоката </t>
  </si>
  <si>
    <t>al-rehab</t>
  </si>
  <si>
    <t>caprice обувь женская кроссовки</t>
  </si>
  <si>
    <t>пяткоудержатель</t>
  </si>
  <si>
    <t>бусы белые крупные</t>
  </si>
  <si>
    <t>тапрчки</t>
  </si>
  <si>
    <t>косматик для собак</t>
  </si>
  <si>
    <t>54075609</t>
  </si>
  <si>
    <t>футболка самый лучший папа</t>
  </si>
  <si>
    <t>чехол на телефон с рисунком</t>
  </si>
  <si>
    <t>зарядка для айфона 13</t>
  </si>
  <si>
    <t>продектор</t>
  </si>
  <si>
    <t>байкерская футболка</t>
  </si>
  <si>
    <t>ободок гребень для волос</t>
  </si>
  <si>
    <t xml:space="preserve">линзы однодневные </t>
  </si>
  <si>
    <t xml:space="preserve">купальник с завышенной талией </t>
  </si>
  <si>
    <t>для салатов</t>
  </si>
  <si>
    <t xml:space="preserve">xiaomi redmi 9c </t>
  </si>
  <si>
    <t>турецкая мужская обувь</t>
  </si>
  <si>
    <t>футболки больших размеров мужские</t>
  </si>
  <si>
    <t>постельное lorida</t>
  </si>
  <si>
    <t>флажки растяжка</t>
  </si>
  <si>
    <t>50675730</t>
  </si>
  <si>
    <t>ремень плечевой</t>
  </si>
  <si>
    <t>корейский тоник для лица</t>
  </si>
  <si>
    <t>тапки для плавания мужские</t>
  </si>
  <si>
    <t>winx club кукла</t>
  </si>
  <si>
    <t>полка на крючках</t>
  </si>
  <si>
    <t>открытка почтовая</t>
  </si>
  <si>
    <t>хирургические костюмы</t>
  </si>
  <si>
    <t>насос высокого давления для воды</t>
  </si>
  <si>
    <t>модем huawei</t>
  </si>
  <si>
    <t>dnc воск</t>
  </si>
  <si>
    <t>реборн куклы силиконовые</t>
  </si>
  <si>
    <t>royal canin urinary care</t>
  </si>
  <si>
    <t>сетка от камаров</t>
  </si>
  <si>
    <t>японский колокольчик</t>
  </si>
  <si>
    <t>печка газовая походная</t>
  </si>
  <si>
    <t>набор для маникюр</t>
  </si>
  <si>
    <t xml:space="preserve">электро самокаты </t>
  </si>
  <si>
    <t>пельмень игрушка</t>
  </si>
  <si>
    <t>центробежное сцепление</t>
  </si>
  <si>
    <t>накидки на авто</t>
  </si>
  <si>
    <t>elseve спрей</t>
  </si>
  <si>
    <t xml:space="preserve">тканевая сумка </t>
  </si>
  <si>
    <t>держатель бутылок</t>
  </si>
  <si>
    <t>лотки для заморозки</t>
  </si>
  <si>
    <t xml:space="preserve">диспенсер для жидкого мыла </t>
  </si>
  <si>
    <t>66988505</t>
  </si>
  <si>
    <t>гранитная ступка</t>
  </si>
  <si>
    <t>чехол для телефона орро</t>
  </si>
  <si>
    <t xml:space="preserve">женский деловой костюм </t>
  </si>
  <si>
    <t>прототип</t>
  </si>
  <si>
    <t>духи fruttissimo</t>
  </si>
  <si>
    <t>для ног пемза</t>
  </si>
  <si>
    <t>чехол iphone 11 с квадратными гранями</t>
  </si>
  <si>
    <t>кастрюля для плова</t>
  </si>
  <si>
    <t>в армию</t>
  </si>
  <si>
    <t>книги винкс</t>
  </si>
  <si>
    <t>набор вышивки крестом</t>
  </si>
  <si>
    <t>мыло с углем</t>
  </si>
  <si>
    <t>по дарко</t>
  </si>
  <si>
    <t>elfbar rf350</t>
  </si>
  <si>
    <t>паралон мебельный</t>
  </si>
  <si>
    <t>keddo сланцы</t>
  </si>
  <si>
    <t>mantra</t>
  </si>
  <si>
    <t>ушм metabo</t>
  </si>
  <si>
    <t>shellac</t>
  </si>
  <si>
    <t>женские платья нарядные</t>
  </si>
  <si>
    <t>стекло на redmi note 11</t>
  </si>
  <si>
    <t xml:space="preserve">комната </t>
  </si>
  <si>
    <t xml:space="preserve">тень </t>
  </si>
  <si>
    <t>vitime</t>
  </si>
  <si>
    <t>sp connect</t>
  </si>
  <si>
    <t>огурцы консервированные</t>
  </si>
  <si>
    <t>gloria jeans футболка для мальчика</t>
  </si>
  <si>
    <t>alca</t>
  </si>
  <si>
    <t>одежда для маленьких</t>
  </si>
  <si>
    <t>рюкзак школьника</t>
  </si>
  <si>
    <t>зарина куртка верхняя одежда</t>
  </si>
  <si>
    <t>гель для стирки умка</t>
  </si>
  <si>
    <t>ollin color перманентная краска</t>
  </si>
  <si>
    <t>для выдавливания черных точек</t>
  </si>
  <si>
    <t>kativa</t>
  </si>
  <si>
    <t>защитное стекло на honor 9s</t>
  </si>
  <si>
    <t>три медведя толстой</t>
  </si>
  <si>
    <t>рюкзак marvel</t>
  </si>
  <si>
    <t>наталья карпова</t>
  </si>
  <si>
    <t>шоперы с замком</t>
  </si>
  <si>
    <t>лазурит ювелирные украшения</t>
  </si>
  <si>
    <t>приправа к кофе</t>
  </si>
  <si>
    <t>бокал блюдце для шампанского</t>
  </si>
  <si>
    <t>allwear</t>
  </si>
  <si>
    <t>подарочный набор полотенец для женщин</t>
  </si>
  <si>
    <t>кукла в национальном костюме</t>
  </si>
  <si>
    <t>stilon</t>
  </si>
  <si>
    <t>медная пластина</t>
  </si>
  <si>
    <t>elan gallery лаванда</t>
  </si>
  <si>
    <t xml:space="preserve">курапрокс </t>
  </si>
  <si>
    <t>женские белые туфли</t>
  </si>
  <si>
    <t>масло кокосовое пищевое рафинированное</t>
  </si>
  <si>
    <t xml:space="preserve">костюм шорты футболка женский </t>
  </si>
  <si>
    <t>ладошки игрушки</t>
  </si>
  <si>
    <t>топ с надписями</t>
  </si>
  <si>
    <t>попкорн бокс</t>
  </si>
  <si>
    <t>масло eni</t>
  </si>
  <si>
    <t>миракл</t>
  </si>
  <si>
    <t>масло в акпп</t>
  </si>
  <si>
    <t>мелки портновские</t>
  </si>
  <si>
    <t>матрасы 160х200</t>
  </si>
  <si>
    <t>белые спортивные штаны мужские</t>
  </si>
  <si>
    <t>оракул дыхание ночи</t>
  </si>
  <si>
    <t>contour</t>
  </si>
  <si>
    <t>emily henry</t>
  </si>
  <si>
    <t>хиро</t>
  </si>
  <si>
    <t>пакет подарочный с днем рождения</t>
  </si>
  <si>
    <t>26718109</t>
  </si>
  <si>
    <t>weleda мыло</t>
  </si>
  <si>
    <t>krause</t>
  </si>
  <si>
    <t>покрывало на детскую кровать 180</t>
  </si>
  <si>
    <t>твинс трусики</t>
  </si>
  <si>
    <t>new balance женский обувь</t>
  </si>
  <si>
    <t>кепка хулиганка мужская</t>
  </si>
  <si>
    <t>пудра для ушей собак</t>
  </si>
  <si>
    <t>necix's</t>
  </si>
  <si>
    <t>бензапила</t>
  </si>
  <si>
    <t xml:space="preserve">женский раздельный купальник </t>
  </si>
  <si>
    <t>корм для рыбок аквариумных гранулы</t>
  </si>
  <si>
    <t>чехол для телефона realme c21 для девочке</t>
  </si>
  <si>
    <t>бомбер черный мужской</t>
  </si>
  <si>
    <t>танк модель</t>
  </si>
  <si>
    <t>планшеты смартфоны и телефоны</t>
  </si>
  <si>
    <t>костюм из футера мужской</t>
  </si>
  <si>
    <t>платье-сорочка</t>
  </si>
  <si>
    <t>накладные сиськи</t>
  </si>
  <si>
    <t>атласные шнурки</t>
  </si>
  <si>
    <t>74150569</t>
  </si>
  <si>
    <t xml:space="preserve">халат вафельный </t>
  </si>
  <si>
    <t>накладной пучок для волос</t>
  </si>
  <si>
    <t>9-1-1</t>
  </si>
  <si>
    <t>usb в машину</t>
  </si>
  <si>
    <t>трусы трикотажные</t>
  </si>
  <si>
    <t>ваза в виде головы</t>
  </si>
  <si>
    <t>резинки для волос красивые</t>
  </si>
  <si>
    <t>накидка от солнца женская</t>
  </si>
  <si>
    <t xml:space="preserve">детские резинки </t>
  </si>
  <si>
    <t>trendyol платье</t>
  </si>
  <si>
    <t>индукционная плита iplate</t>
  </si>
  <si>
    <t>пиджак на завязках</t>
  </si>
  <si>
    <t>бордюр для столешницы</t>
  </si>
  <si>
    <t>берцы зимние натуральная кожа</t>
  </si>
  <si>
    <t>именные стикеры</t>
  </si>
  <si>
    <t>28490834</t>
  </si>
  <si>
    <t>силиконовые галоши</t>
  </si>
  <si>
    <t>3д конструктор из картона</t>
  </si>
  <si>
    <t>коптильни холодного копчения</t>
  </si>
  <si>
    <t>thya</t>
  </si>
  <si>
    <t>45926469</t>
  </si>
  <si>
    <t>брючный костюм мужской</t>
  </si>
  <si>
    <t>likato для волос</t>
  </si>
  <si>
    <t>28926353</t>
  </si>
  <si>
    <t>hipe h6</t>
  </si>
  <si>
    <t>лазерная терка для пяток</t>
  </si>
  <si>
    <t>чехол mi9t</t>
  </si>
  <si>
    <t>viatti шина автомобильная</t>
  </si>
  <si>
    <t>londa professional кондиционер для волос visible repair</t>
  </si>
  <si>
    <t>белый топ на лямках</t>
  </si>
  <si>
    <t>хромированные шарики</t>
  </si>
  <si>
    <t>чехол на редми9 с</t>
  </si>
  <si>
    <t xml:space="preserve">крем чёрный жемчуг </t>
  </si>
  <si>
    <t>fudbolka</t>
  </si>
  <si>
    <t>детская одежда acoola</t>
  </si>
  <si>
    <t>мужские тапки домашние</t>
  </si>
  <si>
    <t>мини камера видеонаблюдения</t>
  </si>
  <si>
    <t>джинсы женские оджи</t>
  </si>
  <si>
    <t>кицуне</t>
  </si>
  <si>
    <t>бриджи женские высокая талия</t>
  </si>
  <si>
    <t>юбка на девочку юбка из фатина юбка фатиновая</t>
  </si>
  <si>
    <t>статуэтка лев</t>
  </si>
  <si>
    <t>anais</t>
  </si>
  <si>
    <t>энергетический напиток monster</t>
  </si>
  <si>
    <t>gloria jeans девочки пижама</t>
  </si>
  <si>
    <t>куджицо</t>
  </si>
  <si>
    <t>пума футболка спортивная</t>
  </si>
  <si>
    <t>chehova</t>
  </si>
  <si>
    <t>поильник twistshake</t>
  </si>
  <si>
    <t>адвент календарь с пивом</t>
  </si>
  <si>
    <t>тарелка из глины</t>
  </si>
  <si>
    <t>spider-man</t>
  </si>
  <si>
    <t>батончики для детей</t>
  </si>
  <si>
    <t>комбез детский весна</t>
  </si>
  <si>
    <t>белье для мальчиков</t>
  </si>
  <si>
    <t>мини флешка</t>
  </si>
  <si>
    <t>деревянные спилы</t>
  </si>
  <si>
    <t>парные наклейки на чехол</t>
  </si>
  <si>
    <t>комплекс витаминов в в капсулах</t>
  </si>
  <si>
    <t>artisan</t>
  </si>
  <si>
    <t>подставка для виниловых пластинок</t>
  </si>
  <si>
    <t>стиральный порошок автомат в капсулах</t>
  </si>
  <si>
    <t>корсет с лямками</t>
  </si>
  <si>
    <t>косметические кисточки</t>
  </si>
  <si>
    <t>simone</t>
  </si>
  <si>
    <t>скз</t>
  </si>
  <si>
    <t>50386960</t>
  </si>
  <si>
    <t>t'ora</t>
  </si>
  <si>
    <t>шторы 3 метра</t>
  </si>
  <si>
    <t>тумба с выдвижными ящиками</t>
  </si>
  <si>
    <t xml:space="preserve">старбакс </t>
  </si>
  <si>
    <t>o'stin ветровка</t>
  </si>
  <si>
    <t>одежда clever wear</t>
  </si>
  <si>
    <t>автоодеяло для двигателя</t>
  </si>
  <si>
    <t>ремень женский серебристый</t>
  </si>
  <si>
    <t>чипсы с малосольными огурцами</t>
  </si>
  <si>
    <t>бальзам для губ мята</t>
  </si>
  <si>
    <t>kuksina</t>
  </si>
  <si>
    <t>royal canin indoor</t>
  </si>
  <si>
    <t>бокалы большие</t>
  </si>
  <si>
    <t>шторы 3д</t>
  </si>
  <si>
    <t>краска для одежды голубая</t>
  </si>
  <si>
    <t>мини платье для офиса</t>
  </si>
  <si>
    <t>адидас лосины</t>
  </si>
  <si>
    <t>пинцет для депиляции</t>
  </si>
  <si>
    <t>шторы двойные</t>
  </si>
  <si>
    <t>75883288</t>
  </si>
  <si>
    <t>футболка мужская oggi</t>
  </si>
  <si>
    <t>2568864</t>
  </si>
  <si>
    <t>собачий корм 15 кг</t>
  </si>
  <si>
    <t>shelkavista</t>
  </si>
  <si>
    <t>панорамное зеркало</t>
  </si>
  <si>
    <t>поло спартак</t>
  </si>
  <si>
    <t>дешёвый телефон</t>
  </si>
  <si>
    <t>столик для кормления детей</t>
  </si>
  <si>
    <t>пенал бтс</t>
  </si>
  <si>
    <t>юбка короткая с разрезом</t>
  </si>
  <si>
    <t>детский сувенир конфеты</t>
  </si>
  <si>
    <t>тройная чепуха</t>
  </si>
  <si>
    <t>мультиварка 2 л</t>
  </si>
  <si>
    <t>менюхолдер а4</t>
  </si>
  <si>
    <t>лёгкое пальто</t>
  </si>
  <si>
    <t xml:space="preserve">шампунь для обуви </t>
  </si>
  <si>
    <t>аниме лампа</t>
  </si>
  <si>
    <t>сарафан в клетку для женщин</t>
  </si>
  <si>
    <t>rioba сироп</t>
  </si>
  <si>
    <t>samsung телефон a32</t>
  </si>
  <si>
    <t>65827801</t>
  </si>
  <si>
    <t>гидрофильное масло аравия</t>
  </si>
  <si>
    <t>жидкий порошок persil</t>
  </si>
  <si>
    <t>ipad с ручкой</t>
  </si>
  <si>
    <t>мужская шляпа летняя</t>
  </si>
  <si>
    <t>конфеты раковые шейки</t>
  </si>
  <si>
    <t>анальная пробка для ношения</t>
  </si>
  <si>
    <t>блок самоклеющийся</t>
  </si>
  <si>
    <t>кроватка маятник</t>
  </si>
  <si>
    <t>jordan 5</t>
  </si>
  <si>
    <t>наполнитель для эпоксидной смолы</t>
  </si>
  <si>
    <t>вежливая книга</t>
  </si>
  <si>
    <t>майка gap</t>
  </si>
  <si>
    <t>для кресла</t>
  </si>
  <si>
    <t>luckyshop</t>
  </si>
  <si>
    <t>белый махровый халат</t>
  </si>
  <si>
    <t>напёрсток</t>
  </si>
  <si>
    <t>мастерка мужская адидас</t>
  </si>
  <si>
    <t>максиколд</t>
  </si>
  <si>
    <t>чашки петри</t>
  </si>
  <si>
    <t>73496114</t>
  </si>
  <si>
    <t>avon лосьон спрей</t>
  </si>
  <si>
    <t>siberina спрей</t>
  </si>
  <si>
    <t>дачный душ лейка</t>
  </si>
  <si>
    <t>головная боль</t>
  </si>
  <si>
    <t>босоножки  на платформе</t>
  </si>
  <si>
    <t>21579714</t>
  </si>
  <si>
    <t>honor magicbook 15</t>
  </si>
  <si>
    <t>жакет с пайетками</t>
  </si>
  <si>
    <t>топик с открытой спиной</t>
  </si>
  <si>
    <t>принадлежности для рисования</t>
  </si>
  <si>
    <t>хлопковое платье для девочки</t>
  </si>
  <si>
    <t>стас михайлов</t>
  </si>
  <si>
    <t>контур для бровей</t>
  </si>
  <si>
    <t>сититекс</t>
  </si>
  <si>
    <t>очки круглые мужские маленькие</t>
  </si>
  <si>
    <t>vicolo molto bello</t>
  </si>
  <si>
    <t xml:space="preserve">кроссовки тактические </t>
  </si>
  <si>
    <t>кольцо для девушки</t>
  </si>
  <si>
    <t>кофе порционный в пакетиках</t>
  </si>
  <si>
    <t>треко для мальчика</t>
  </si>
  <si>
    <t xml:space="preserve"> маска</t>
  </si>
  <si>
    <t>5 масел для волос</t>
  </si>
  <si>
    <t>оттеночный шампунь рыжий</t>
  </si>
  <si>
    <t>корейский кондиционер для белья</t>
  </si>
  <si>
    <t>чехол на декоративную подушку</t>
  </si>
  <si>
    <t>кроп топ женский черный</t>
  </si>
  <si>
    <t>робот конструктор на управлении</t>
  </si>
  <si>
    <t>зубная щётка colgate</t>
  </si>
  <si>
    <t xml:space="preserve">кроссовки для мальчиков светящиеся </t>
  </si>
  <si>
    <t>распашонка тонкая</t>
  </si>
  <si>
    <t xml:space="preserve">платье адидас </t>
  </si>
  <si>
    <t>тканевые туфли</t>
  </si>
  <si>
    <t>черные джинсы скини</t>
  </si>
  <si>
    <t>платье на запах без рукавов</t>
  </si>
  <si>
    <t>nintendo свитч лайт консоль</t>
  </si>
  <si>
    <t>жилет для тренировки</t>
  </si>
  <si>
    <t>мойка для лап</t>
  </si>
  <si>
    <t>p&amp;b</t>
  </si>
  <si>
    <t>антицеллюлитное</t>
  </si>
  <si>
    <t>домашнее платье для кормления одежда</t>
  </si>
  <si>
    <t>oliin</t>
  </si>
  <si>
    <t>карандаш тени</t>
  </si>
  <si>
    <t>puma ca pro</t>
  </si>
  <si>
    <t>простынь для кокона</t>
  </si>
  <si>
    <t>чехол на honor 7</t>
  </si>
  <si>
    <t>81669671</t>
  </si>
  <si>
    <t>свитшот утепленный</t>
  </si>
  <si>
    <t>лонгслив на кнопках</t>
  </si>
  <si>
    <t>держатель для крышки унитаза</t>
  </si>
  <si>
    <t>minaudiere</t>
  </si>
  <si>
    <t>эрих фромм искусство любить</t>
  </si>
  <si>
    <t>сандалии для девочки ортопедические</t>
  </si>
  <si>
    <t>нанопятки красота</t>
  </si>
  <si>
    <t>сигарета одноразовая</t>
  </si>
  <si>
    <t>рамка для а4</t>
  </si>
  <si>
    <t xml:space="preserve">набор для ламинирования </t>
  </si>
  <si>
    <t>арахис в скорлупе</t>
  </si>
  <si>
    <t>подставка для фитосветильника</t>
  </si>
  <si>
    <t>антистресс гусеница</t>
  </si>
  <si>
    <t>тапки с задником</t>
  </si>
  <si>
    <t xml:space="preserve">спрей доя волос </t>
  </si>
  <si>
    <t>для кофе машины</t>
  </si>
  <si>
    <t>семя подсолнечника</t>
  </si>
  <si>
    <t>i.b.w.</t>
  </si>
  <si>
    <t xml:space="preserve">блокнотик </t>
  </si>
  <si>
    <t>очки горные</t>
  </si>
  <si>
    <t>blm</t>
  </si>
  <si>
    <t>сияющий унитаз</t>
  </si>
  <si>
    <t>гимнастический ролик</t>
  </si>
  <si>
    <t>50311859</t>
  </si>
  <si>
    <t>сердцевина замка</t>
  </si>
  <si>
    <t>набор шаров на годик</t>
  </si>
  <si>
    <t>костюм для дома туника бриджи</t>
  </si>
  <si>
    <t>нашивка stone island</t>
  </si>
  <si>
    <t>изи вейв</t>
  </si>
  <si>
    <t>стол стул</t>
  </si>
  <si>
    <t>бриджи женские с высокой посадкой</t>
  </si>
  <si>
    <t>ив роше крем для тела</t>
  </si>
  <si>
    <t>светодиодные линзы</t>
  </si>
  <si>
    <t>пресс для установки люверсов</t>
  </si>
  <si>
    <t xml:space="preserve">лего военные </t>
  </si>
  <si>
    <t>платье диор</t>
  </si>
  <si>
    <t>плюшевый брелок</t>
  </si>
  <si>
    <t>тамагоча</t>
  </si>
  <si>
    <t>чез</t>
  </si>
  <si>
    <t>polar white</t>
  </si>
  <si>
    <t>ополаскиватель для полости рта colgate</t>
  </si>
  <si>
    <t>куртка софтшелл</t>
  </si>
  <si>
    <t>pu</t>
  </si>
  <si>
    <t>зарина тренч</t>
  </si>
  <si>
    <t>сани детские</t>
  </si>
  <si>
    <t>мило мило шампунь</t>
  </si>
  <si>
    <t>летние обувь для девочек</t>
  </si>
  <si>
    <t>струны для гитары акустика</t>
  </si>
  <si>
    <t>аниме блокноты и ежедневники</t>
  </si>
  <si>
    <t>кашпо сова</t>
  </si>
  <si>
    <t>детская бутылочка для воды</t>
  </si>
  <si>
    <t>купальник charmante женский</t>
  </si>
  <si>
    <t>биоудобрение</t>
  </si>
  <si>
    <t xml:space="preserve">розовая краска </t>
  </si>
  <si>
    <t>велосипед взрослый с корзинкой</t>
  </si>
  <si>
    <t>уберите рыбу</t>
  </si>
  <si>
    <t>сортер домик полесье</t>
  </si>
  <si>
    <t>стол-трансформер</t>
  </si>
  <si>
    <t>китайский дымок</t>
  </si>
  <si>
    <t>лора книга</t>
  </si>
  <si>
    <t>капсы</t>
  </si>
  <si>
    <t>бейблэйд 4 сезон</t>
  </si>
  <si>
    <t xml:space="preserve">акула мягкая игрушка </t>
  </si>
  <si>
    <t>носки с надписью женские</t>
  </si>
  <si>
    <t xml:space="preserve">иваново </t>
  </si>
  <si>
    <t>шопер с путиным</t>
  </si>
  <si>
    <t>крем сто рецептов</t>
  </si>
  <si>
    <t>туфли женские светлые</t>
  </si>
  <si>
    <t>браслет с камнем</t>
  </si>
  <si>
    <t>спортивный костюм розовый</t>
  </si>
  <si>
    <t>походные кроссовки</t>
  </si>
  <si>
    <t>корм для мальков</t>
  </si>
  <si>
    <t>шахмат</t>
  </si>
  <si>
    <t>для тверка</t>
  </si>
  <si>
    <t>olympia духи</t>
  </si>
  <si>
    <t>сироп шоколадный</t>
  </si>
  <si>
    <t>соус болоньезе</t>
  </si>
  <si>
    <t xml:space="preserve">сухое масло для кутикулы </t>
  </si>
  <si>
    <t>день рождения 2 года</t>
  </si>
  <si>
    <t>безопасные ножницы</t>
  </si>
  <si>
    <t>рюкзак леопардовый</t>
  </si>
  <si>
    <t xml:space="preserve">куртка найк </t>
  </si>
  <si>
    <t xml:space="preserve">грация </t>
  </si>
  <si>
    <t>пленка на хонор 50</t>
  </si>
  <si>
    <t>странные вещи</t>
  </si>
  <si>
    <t>abena</t>
  </si>
  <si>
    <t xml:space="preserve">крем морковный </t>
  </si>
  <si>
    <t>хонор 60</t>
  </si>
  <si>
    <t>красивая косметика</t>
  </si>
  <si>
    <t>bourjois paris</t>
  </si>
  <si>
    <t>настольная игры для взрослых</t>
  </si>
  <si>
    <t>аравия тонер</t>
  </si>
  <si>
    <t>шпатель металлический медицинский</t>
  </si>
  <si>
    <t>мешок для запекания картофеля</t>
  </si>
  <si>
    <t>крем для лица франция</t>
  </si>
  <si>
    <t>следки хб</t>
  </si>
  <si>
    <t>брюуи</t>
  </si>
  <si>
    <t>амбушюры на наушники</t>
  </si>
  <si>
    <t>странометр</t>
  </si>
  <si>
    <t>apivas</t>
  </si>
  <si>
    <t>eyeshadow palette</t>
  </si>
  <si>
    <t>наклейка тату</t>
  </si>
  <si>
    <t>столешницы для кухни</t>
  </si>
  <si>
    <t>краска для волос 8</t>
  </si>
  <si>
    <t>цепочка с медвежатами</t>
  </si>
  <si>
    <t>глобифер</t>
  </si>
  <si>
    <t>витарон</t>
  </si>
  <si>
    <t>велосипед вмх</t>
  </si>
  <si>
    <t>ремешок для honor band 3</t>
  </si>
  <si>
    <t>набор делать украшения</t>
  </si>
  <si>
    <t>стиральная машинка indesit</t>
  </si>
  <si>
    <t>очаг для казана 12</t>
  </si>
  <si>
    <t>черный чай листовой</t>
  </si>
  <si>
    <t>сумка для спиннинга</t>
  </si>
  <si>
    <t>nolan lab</t>
  </si>
  <si>
    <t>пряжа дольче</t>
  </si>
  <si>
    <t>платье вечернее праздничное</t>
  </si>
  <si>
    <t>кулон волк</t>
  </si>
  <si>
    <t>риторика</t>
  </si>
  <si>
    <t>ортопедическая женская летняя обувь</t>
  </si>
  <si>
    <t>ирригатор oral</t>
  </si>
  <si>
    <t>гель лак для растекания</t>
  </si>
  <si>
    <t xml:space="preserve">кейс для наушников </t>
  </si>
  <si>
    <t>письменный стол белый</t>
  </si>
  <si>
    <t>33011505</t>
  </si>
  <si>
    <t>пижама сити текс</t>
  </si>
  <si>
    <t>29660031</t>
  </si>
  <si>
    <t>термотрубка</t>
  </si>
  <si>
    <t>колечки для рукоделия</t>
  </si>
  <si>
    <t>мем футболка</t>
  </si>
  <si>
    <t>гуджитсу блейзагот</t>
  </si>
  <si>
    <t xml:space="preserve">каша детская молочная </t>
  </si>
  <si>
    <t>ремень для культиватора</t>
  </si>
  <si>
    <t>памперсы трусы</t>
  </si>
  <si>
    <t>solla</t>
  </si>
  <si>
    <t>toples женский</t>
  </si>
  <si>
    <t xml:space="preserve">фильтры для бассейна </t>
  </si>
  <si>
    <t>пустышка для младенца</t>
  </si>
  <si>
    <t>smile салфетки</t>
  </si>
  <si>
    <t>мужские летние сандали</t>
  </si>
  <si>
    <t xml:space="preserve">сарафан летний женский джинсовый </t>
  </si>
  <si>
    <t>зубной техник</t>
  </si>
  <si>
    <t>подгу</t>
  </si>
  <si>
    <t>крем для лица лореаль гиалурон эксперт</t>
  </si>
  <si>
    <t>29335824</t>
  </si>
  <si>
    <t>inoi 2 lite</t>
  </si>
  <si>
    <t>75267313</t>
  </si>
  <si>
    <t>индикаторные полоски</t>
  </si>
  <si>
    <t>диван для кукол</t>
  </si>
  <si>
    <t>удаление ржавчины</t>
  </si>
  <si>
    <t>костюм оранжевый женский</t>
  </si>
  <si>
    <t>стельки быкова</t>
  </si>
  <si>
    <t>77966227</t>
  </si>
  <si>
    <t>полотенце щенячий патруль</t>
  </si>
  <si>
    <t>anneke</t>
  </si>
  <si>
    <t>насос для откачки воды</t>
  </si>
  <si>
    <t>жидкость для кутикулы</t>
  </si>
  <si>
    <t xml:space="preserve">юбку </t>
  </si>
  <si>
    <t>стреплоки</t>
  </si>
  <si>
    <t>океанология</t>
  </si>
  <si>
    <t>спортивные штаны в клетку</t>
  </si>
  <si>
    <t>сабо пляжные детские</t>
  </si>
  <si>
    <t>polaris отпариватель</t>
  </si>
  <si>
    <t>цветные заколки</t>
  </si>
  <si>
    <t>шорты- юбка</t>
  </si>
  <si>
    <t>угловая полка в ванну</t>
  </si>
  <si>
    <t>джемпер черный</t>
  </si>
  <si>
    <t>love republic платье черное</t>
  </si>
  <si>
    <t>баба резиновая</t>
  </si>
  <si>
    <t>шлейка для мелких пород</t>
  </si>
  <si>
    <t>кроссовки babolat</t>
  </si>
  <si>
    <t xml:space="preserve">honor 50 lite чехол </t>
  </si>
  <si>
    <t>джинсы женские с высокой посадкой с разрезами</t>
  </si>
  <si>
    <t>пищевой клей</t>
  </si>
  <si>
    <t>ты скоро станешь бабушкой</t>
  </si>
  <si>
    <t>энциклопедия умка фгос</t>
  </si>
  <si>
    <t>бомбер женский белый</t>
  </si>
  <si>
    <t>giorgio armani si</t>
  </si>
  <si>
    <t>sani clean</t>
  </si>
  <si>
    <t xml:space="preserve">baofeng </t>
  </si>
  <si>
    <t>mommy lux</t>
  </si>
  <si>
    <t>лосины женские спортивные короткие</t>
  </si>
  <si>
    <t>53567018</t>
  </si>
  <si>
    <t>футболка женская с приколом</t>
  </si>
  <si>
    <t>белые кеды nike</t>
  </si>
  <si>
    <t>люстра хрустальный</t>
  </si>
  <si>
    <t>abisso</t>
  </si>
  <si>
    <t>25808683</t>
  </si>
  <si>
    <t>тяпка для дачи</t>
  </si>
  <si>
    <t>anzago</t>
  </si>
  <si>
    <t>стринги женские трусы</t>
  </si>
  <si>
    <t>костюм женский большого размера</t>
  </si>
  <si>
    <t>столешница для кухни bighouse</t>
  </si>
  <si>
    <t>дозатор для геля для стирки</t>
  </si>
  <si>
    <t>рюкзак квадратный</t>
  </si>
  <si>
    <t>легкие сны</t>
  </si>
  <si>
    <t>куртка зимняя оверсайз</t>
  </si>
  <si>
    <t xml:space="preserve">средство для мытья </t>
  </si>
  <si>
    <t xml:space="preserve">garnier ambre solaire </t>
  </si>
  <si>
    <t>трусы кюлоты</t>
  </si>
  <si>
    <t>лампа декор</t>
  </si>
  <si>
    <t>летнее красное платье</t>
  </si>
  <si>
    <t>кроссовки женские черные на платформе</t>
  </si>
  <si>
    <t>набор посуды человек паук</t>
  </si>
  <si>
    <t>чехол на теннисный стол</t>
  </si>
  <si>
    <t xml:space="preserve">философия </t>
  </si>
  <si>
    <t>насос джилекс</t>
  </si>
  <si>
    <t>вейп манта</t>
  </si>
  <si>
    <t>ведро для стирки</t>
  </si>
  <si>
    <t xml:space="preserve">конструктор для девочек </t>
  </si>
  <si>
    <t>чай те гуань инь</t>
  </si>
  <si>
    <t>ralph lauren дети</t>
  </si>
  <si>
    <t>боксёрские шорты</t>
  </si>
  <si>
    <t>быстрая зарядка для телефона xiaomi</t>
  </si>
  <si>
    <t>перчатки белые парадные</t>
  </si>
  <si>
    <t>серьги с сердцем</t>
  </si>
  <si>
    <t>иголки для платка</t>
  </si>
  <si>
    <t>рейтинговые туфли</t>
  </si>
  <si>
    <t>датчик заднего хода</t>
  </si>
  <si>
    <t>прикольные конфеты</t>
  </si>
  <si>
    <t>сироп шоколадное печенье</t>
  </si>
  <si>
    <t>ружье детское автомат</t>
  </si>
  <si>
    <t>биоазот</t>
  </si>
  <si>
    <t>внешний аккумулятор на солнечной батарее</t>
  </si>
  <si>
    <t>фигурки бтс</t>
  </si>
  <si>
    <t>55637763</t>
  </si>
  <si>
    <t>прозрачный кошелек</t>
  </si>
  <si>
    <t>билита</t>
  </si>
  <si>
    <t>зарница одежда</t>
  </si>
  <si>
    <t>майка спортивная женская длинная</t>
  </si>
  <si>
    <t>балон гелий</t>
  </si>
  <si>
    <t>rehab</t>
  </si>
  <si>
    <t>пенелопа дуглас курок</t>
  </si>
  <si>
    <t>чехлы iphone 13</t>
  </si>
  <si>
    <t>тапочки валенки</t>
  </si>
  <si>
    <t>лампа инсектицидная</t>
  </si>
  <si>
    <t>сумка для ноутбука 17.3 дюйма</t>
  </si>
  <si>
    <t>фонтан шаров</t>
  </si>
  <si>
    <t>средство от грызунов</t>
  </si>
  <si>
    <t>кепки la</t>
  </si>
  <si>
    <t>зонтик на коляску</t>
  </si>
  <si>
    <t>маленькая палетка теней</t>
  </si>
  <si>
    <t xml:space="preserve">футболки с длинным рукавом </t>
  </si>
  <si>
    <t>алмазные фрезы</t>
  </si>
  <si>
    <t>кроссовки.</t>
  </si>
  <si>
    <t>рубашка плотная женская</t>
  </si>
  <si>
    <t>шлепки для подростка</t>
  </si>
  <si>
    <t>французкий бульдог</t>
  </si>
  <si>
    <t>tiempo</t>
  </si>
  <si>
    <t>synergetic подгузники детские</t>
  </si>
  <si>
    <t>солод ячменный пивоваренный</t>
  </si>
  <si>
    <t>помпа ваз</t>
  </si>
  <si>
    <t>гель для стирки белья ушастый нянь</t>
  </si>
  <si>
    <t>ремень boss</t>
  </si>
  <si>
    <t>мужской браслет металлический</t>
  </si>
  <si>
    <t>конкордия антарова</t>
  </si>
  <si>
    <t>moroccanoil маска</t>
  </si>
  <si>
    <t>лгбт браслет</t>
  </si>
  <si>
    <t>целиндр</t>
  </si>
  <si>
    <t>bombbar батончики</t>
  </si>
  <si>
    <t>индивид футболка</t>
  </si>
  <si>
    <t>helen harper soft&amp;dry</t>
  </si>
  <si>
    <t>трусы мужские принт</t>
  </si>
  <si>
    <t>резинкадля волос</t>
  </si>
  <si>
    <t>старостина</t>
  </si>
  <si>
    <t xml:space="preserve">платье нарядное вечернее женское </t>
  </si>
  <si>
    <t>ланолиновый крем невская косметика</t>
  </si>
  <si>
    <t>платье gepur</t>
  </si>
  <si>
    <t>ресурс оптимум</t>
  </si>
  <si>
    <t>сандали розовые</t>
  </si>
  <si>
    <t>боди детский летний</t>
  </si>
  <si>
    <t>волейбол обувь</t>
  </si>
  <si>
    <t>скамейка со спинкой</t>
  </si>
  <si>
    <t>oodji мужской</t>
  </si>
  <si>
    <t>zolla рюкзак</t>
  </si>
  <si>
    <t>мумия</t>
  </si>
  <si>
    <t xml:space="preserve">пылесосы для дома </t>
  </si>
  <si>
    <t>платок розовый</t>
  </si>
  <si>
    <t>ретинола ацетат масло</t>
  </si>
  <si>
    <t>шумоизоляция для труб</t>
  </si>
  <si>
    <t>духи мекс</t>
  </si>
  <si>
    <t>трех колесный велосипед</t>
  </si>
  <si>
    <t>назови меня своим именем книга</t>
  </si>
  <si>
    <t>костюм женский деловой юбка</t>
  </si>
  <si>
    <t>мусорка для машины</t>
  </si>
  <si>
    <t>пятновыводитель химия бытовая</t>
  </si>
  <si>
    <t>календарь погоды</t>
  </si>
  <si>
    <t>футболка женская с воланами</t>
  </si>
  <si>
    <t>увлажнение волос спрей</t>
  </si>
  <si>
    <t xml:space="preserve">вазелин для губ </t>
  </si>
  <si>
    <t>mann</t>
  </si>
  <si>
    <t>кобра берцы</t>
  </si>
  <si>
    <t>рубашка лиловая</t>
  </si>
  <si>
    <t>фланелевая рубашка в клетку</t>
  </si>
  <si>
    <t>питание для детей</t>
  </si>
  <si>
    <t>encci chameleon</t>
  </si>
  <si>
    <t>go pro 10</t>
  </si>
  <si>
    <t>ollin пенка</t>
  </si>
  <si>
    <t>группа вагнера</t>
  </si>
  <si>
    <t>тканевые маски корея</t>
  </si>
  <si>
    <t>черные сланцы</t>
  </si>
  <si>
    <t>marc jacob</t>
  </si>
  <si>
    <t>сварог сварочный аппарат</t>
  </si>
  <si>
    <t xml:space="preserve">жилет для девочек </t>
  </si>
  <si>
    <t>пилки набор</t>
  </si>
  <si>
    <t>колготки яркие</t>
  </si>
  <si>
    <t>pro wax</t>
  </si>
  <si>
    <t>mascotte рюкзак</t>
  </si>
  <si>
    <t>женская обувь тофа</t>
  </si>
  <si>
    <t>худи женское красное</t>
  </si>
  <si>
    <t>тумба под умывальник</t>
  </si>
  <si>
    <t>набор для чаепития на подставке</t>
  </si>
  <si>
    <t>12567646</t>
  </si>
  <si>
    <t>фингерборд самокат</t>
  </si>
  <si>
    <t>77323485</t>
  </si>
  <si>
    <t>desigual одежда</t>
  </si>
  <si>
    <t>танцевальные брюки</t>
  </si>
  <si>
    <t>софт герл</t>
  </si>
  <si>
    <t xml:space="preserve">чехол на honor 50 lite </t>
  </si>
  <si>
    <t>защитное стекло хонор 8s</t>
  </si>
  <si>
    <t>asics sonoma</t>
  </si>
  <si>
    <t>valley женский</t>
  </si>
  <si>
    <t>зажим для клитора</t>
  </si>
  <si>
    <t>морозильник ларь</t>
  </si>
  <si>
    <t>брюки клеш спортивные</t>
  </si>
  <si>
    <t>год 2150</t>
  </si>
  <si>
    <t>игрушка леон</t>
  </si>
  <si>
    <t>clarins блеск для губ natural lip perfector</t>
  </si>
  <si>
    <t>samsung galaxy а32</t>
  </si>
  <si>
    <t>самокаты трюкавые</t>
  </si>
  <si>
    <t xml:space="preserve">глория джинс пижама </t>
  </si>
  <si>
    <t>2+</t>
  </si>
  <si>
    <t>брюки синие для девочек</t>
  </si>
  <si>
    <t>женское домашнее платье трикотажное</t>
  </si>
  <si>
    <t>givenchy pour homme</t>
  </si>
  <si>
    <t>трюковые велосипеды</t>
  </si>
  <si>
    <t>парфюмерное мыло</t>
  </si>
  <si>
    <t>пол годика</t>
  </si>
  <si>
    <t>летни</t>
  </si>
  <si>
    <t>наборы игрушек</t>
  </si>
  <si>
    <t>62114023</t>
  </si>
  <si>
    <t>чехол на xiaomi mi 8 lite</t>
  </si>
  <si>
    <t>крем для подростков</t>
  </si>
  <si>
    <t>бежевый сарафан</t>
  </si>
  <si>
    <t>adidas одежда мужская</t>
  </si>
  <si>
    <t>virgi style</t>
  </si>
  <si>
    <t>блюдо для суши</t>
  </si>
  <si>
    <t>clarins капли</t>
  </si>
  <si>
    <t>74559791</t>
  </si>
  <si>
    <t>русский язык 3 класс рабочая тетрадь</t>
  </si>
  <si>
    <t>пудра для волос estel</t>
  </si>
  <si>
    <t xml:space="preserve">красная нить на руку </t>
  </si>
  <si>
    <t>гетры цветные</t>
  </si>
  <si>
    <t>серьги аниме наруто</t>
  </si>
  <si>
    <t xml:space="preserve">брелок детский </t>
  </si>
  <si>
    <t>комплект на выписку новорожденного весна</t>
  </si>
  <si>
    <t>69305973</t>
  </si>
  <si>
    <t>maryhai</t>
  </si>
  <si>
    <t>51246961</t>
  </si>
  <si>
    <t>лифчик открытый</t>
  </si>
  <si>
    <t>кулон геншин</t>
  </si>
  <si>
    <t>madmax</t>
  </si>
  <si>
    <t>меренга мармелад</t>
  </si>
  <si>
    <t>land cruiser</t>
  </si>
  <si>
    <t>пояс для тяжелой атлетики мужской</t>
  </si>
  <si>
    <t>65943008</t>
  </si>
  <si>
    <t>корзина переноска</t>
  </si>
  <si>
    <t>шорты юбка джинс</t>
  </si>
  <si>
    <t>спортивное питание для суставов</t>
  </si>
  <si>
    <t>вакуумные баночки для массажа</t>
  </si>
  <si>
    <t xml:space="preserve">тарелка одноразовая </t>
  </si>
  <si>
    <t>vereteno fashion</t>
  </si>
  <si>
    <t>картины в гостинную</t>
  </si>
  <si>
    <t>матрасы детские</t>
  </si>
  <si>
    <t>холостой пистолет</t>
  </si>
  <si>
    <t>сумка женская черная экокожа</t>
  </si>
  <si>
    <t>подарочный ящик</t>
  </si>
  <si>
    <t>халат сорочка для кормления</t>
  </si>
  <si>
    <t>взрослые подгузники</t>
  </si>
  <si>
    <t>поворотник на мотоцикл</t>
  </si>
  <si>
    <t>колба для щеточки</t>
  </si>
  <si>
    <t>парадокс растений</t>
  </si>
  <si>
    <t>резиновые женщины</t>
  </si>
  <si>
    <t>цветы комнатные семена</t>
  </si>
  <si>
    <t>привет шарлотта</t>
  </si>
  <si>
    <t>самоклеющаяся обои</t>
  </si>
  <si>
    <t>meizu m6 note</t>
  </si>
  <si>
    <t>манарды</t>
  </si>
  <si>
    <t>bef</t>
  </si>
  <si>
    <t>пароварка tefal</t>
  </si>
  <si>
    <t>чёрный линер</t>
  </si>
  <si>
    <t>для посуды сушилка настольная</t>
  </si>
  <si>
    <t>секрет красоты крем</t>
  </si>
  <si>
    <t>защита на руки</t>
  </si>
  <si>
    <t>soj -slice of joy</t>
  </si>
  <si>
    <t>39209320</t>
  </si>
  <si>
    <t>ника нагель</t>
  </si>
  <si>
    <t>кукла на чайник</t>
  </si>
  <si>
    <t>тапки на улицу</t>
  </si>
  <si>
    <t xml:space="preserve">strobbs </t>
  </si>
  <si>
    <t>64882271</t>
  </si>
  <si>
    <t>комплект нижнего белья пушап</t>
  </si>
  <si>
    <t>цыганские карты</t>
  </si>
  <si>
    <t>светодиодная лента 15 м</t>
  </si>
  <si>
    <t xml:space="preserve">орех </t>
  </si>
  <si>
    <t xml:space="preserve">bubble </t>
  </si>
  <si>
    <t xml:space="preserve">иголка </t>
  </si>
  <si>
    <t>дисплей редми 9</t>
  </si>
  <si>
    <t>стаканы с гравировкой</t>
  </si>
  <si>
    <t>59745448</t>
  </si>
  <si>
    <t>свечи в кокосе</t>
  </si>
  <si>
    <t>bagheera nails топ</t>
  </si>
  <si>
    <t>горжетка</t>
  </si>
  <si>
    <t>урсоловая кислота</t>
  </si>
  <si>
    <t>хаски мягкая игрушка</t>
  </si>
  <si>
    <t>70561627</t>
  </si>
  <si>
    <t>48284173</t>
  </si>
  <si>
    <t>66504246</t>
  </si>
  <si>
    <t>воспоминания биржевого спекулянта</t>
  </si>
  <si>
    <t>пластиковые салфетки на стол</t>
  </si>
  <si>
    <t>туфли кожа турция</t>
  </si>
  <si>
    <t>84049326</t>
  </si>
  <si>
    <t>джинсы бананы детские</t>
  </si>
  <si>
    <t>памперсы для взрослых 4</t>
  </si>
  <si>
    <t xml:space="preserve">найди меня </t>
  </si>
  <si>
    <t>ортопед</t>
  </si>
  <si>
    <t>светоотражающий костюм</t>
  </si>
  <si>
    <t>светильник над кроватью</t>
  </si>
  <si>
    <t xml:space="preserve">lovular подгузники </t>
  </si>
  <si>
    <t>сумки для ноутбука 15.6</t>
  </si>
  <si>
    <t>тени темные</t>
  </si>
  <si>
    <t>дюфа</t>
  </si>
  <si>
    <t>трусы марк спенсер</t>
  </si>
  <si>
    <t>шитаке</t>
  </si>
  <si>
    <t>средство против тараканов</t>
  </si>
  <si>
    <t xml:space="preserve">топик твое </t>
  </si>
  <si>
    <t>шприц для кормления</t>
  </si>
  <si>
    <t>футболка 90-х</t>
  </si>
  <si>
    <t>деревянные автоматы из cs go</t>
  </si>
  <si>
    <t>ритуальная одежда</t>
  </si>
  <si>
    <t>микшерный пульт behringer</t>
  </si>
  <si>
    <t>тапки дачные</t>
  </si>
  <si>
    <t>32427773</t>
  </si>
  <si>
    <t>лопата садовая fiskars</t>
  </si>
  <si>
    <t>прелести садизма</t>
  </si>
  <si>
    <t>69190948</t>
  </si>
  <si>
    <t xml:space="preserve">кеды женские натуральная кожа </t>
  </si>
  <si>
    <t>вишневый чай</t>
  </si>
  <si>
    <t>маска для лица с кислотами</t>
  </si>
  <si>
    <t>вафельница 3 в 1</t>
  </si>
  <si>
    <t>зарядное устройство для аккумуляторов аа</t>
  </si>
  <si>
    <t>vitamin well</t>
  </si>
  <si>
    <t>карбюратор для скутера</t>
  </si>
  <si>
    <t>тетрадь 96 листов клетка а4</t>
  </si>
  <si>
    <t>злаковая пудра для умывания</t>
  </si>
  <si>
    <t xml:space="preserve">коктейли для похудения </t>
  </si>
  <si>
    <t>доспехи богатыря</t>
  </si>
  <si>
    <t>картхолдео</t>
  </si>
  <si>
    <t>платье с веревочками</t>
  </si>
  <si>
    <t>игрушка хелоу кити</t>
  </si>
  <si>
    <t>блейд волчок</t>
  </si>
  <si>
    <t>lanbena маска</t>
  </si>
  <si>
    <t>шоппер рюкзак</t>
  </si>
  <si>
    <t>925</t>
  </si>
  <si>
    <t xml:space="preserve">поплин </t>
  </si>
  <si>
    <t>конфеты спартак</t>
  </si>
  <si>
    <t>карги</t>
  </si>
  <si>
    <t>походная аптечка</t>
  </si>
  <si>
    <t>тормоза дисковые</t>
  </si>
  <si>
    <t>плюшевый корги</t>
  </si>
  <si>
    <t>smart часы android</t>
  </si>
  <si>
    <t>бутылка силиконовая</t>
  </si>
  <si>
    <t>таблетница пилюля</t>
  </si>
  <si>
    <t>соус bbq</t>
  </si>
  <si>
    <t>рюкзак женский стеганый</t>
  </si>
  <si>
    <t>медицинская спецодежда мужская</t>
  </si>
  <si>
    <t>azure</t>
  </si>
  <si>
    <t>женские черные кроссовки</t>
  </si>
  <si>
    <t>костюм пижамный женский</t>
  </si>
  <si>
    <t>босоножки женские каприз</t>
  </si>
  <si>
    <t>игрушки популярные</t>
  </si>
  <si>
    <t>трусы женские маркс спенсер</t>
  </si>
  <si>
    <t xml:space="preserve">для паспорта </t>
  </si>
  <si>
    <t>осока в горшке</t>
  </si>
  <si>
    <t>умберто эко имя розы</t>
  </si>
  <si>
    <t>healthband</t>
  </si>
  <si>
    <t>бифри пиджак</t>
  </si>
  <si>
    <t>калейдос</t>
  </si>
  <si>
    <t>футболка с луной</t>
  </si>
  <si>
    <t>zombie party</t>
  </si>
  <si>
    <t>комплект с халатом</t>
  </si>
  <si>
    <t xml:space="preserve">зеркальная плитка </t>
  </si>
  <si>
    <t>pull&amp;bear джинсы мужские</t>
  </si>
  <si>
    <t>спортивные штаны женские укороченные</t>
  </si>
  <si>
    <t>самсунг а8</t>
  </si>
  <si>
    <t>кресло в детскую</t>
  </si>
  <si>
    <t xml:space="preserve">чемадан </t>
  </si>
  <si>
    <t>shaik 126</t>
  </si>
  <si>
    <t>стол швейный</t>
  </si>
  <si>
    <t>пули 6,35</t>
  </si>
  <si>
    <t>сухой корм для крупных собак</t>
  </si>
  <si>
    <t>игрушки для 3х лет</t>
  </si>
  <si>
    <t>силиконовые колпачки</t>
  </si>
  <si>
    <t>поплин для шитья</t>
  </si>
  <si>
    <t>для стекол средство</t>
  </si>
  <si>
    <t>заднее стекло iphone 8</t>
  </si>
  <si>
    <t>irada</t>
  </si>
  <si>
    <t>лепесин</t>
  </si>
  <si>
    <t>родина мать</t>
  </si>
  <si>
    <t>59437911</t>
  </si>
  <si>
    <t>автобронзант мусс</t>
  </si>
  <si>
    <t>чумбур</t>
  </si>
  <si>
    <t>миникультиватор</t>
  </si>
  <si>
    <t>pinotex антисептик-пропитка</t>
  </si>
  <si>
    <t>евро коврики</t>
  </si>
  <si>
    <t>стойка для кружек</t>
  </si>
  <si>
    <t>платье летнее женское кружево</t>
  </si>
  <si>
    <t>вода 19 л</t>
  </si>
  <si>
    <t>кулон с именем</t>
  </si>
  <si>
    <t>ай пад</t>
  </si>
  <si>
    <t>детский ланч бокс</t>
  </si>
  <si>
    <t>наклейки nike</t>
  </si>
  <si>
    <t>джинсовка манго</t>
  </si>
  <si>
    <t>вельветовое пальто женское</t>
  </si>
  <si>
    <t>подушка на диван 40*40</t>
  </si>
  <si>
    <t>зеленая свеча</t>
  </si>
  <si>
    <t>шкатулка для мелочей</t>
  </si>
  <si>
    <t>для хранения инструментов</t>
  </si>
  <si>
    <t>mixit патчи</t>
  </si>
  <si>
    <t>подвеска дерево жизни</t>
  </si>
  <si>
    <t>сумка голубая женская</t>
  </si>
  <si>
    <t>серафима</t>
  </si>
  <si>
    <t xml:space="preserve">барсетка найк </t>
  </si>
  <si>
    <t>oodji майка</t>
  </si>
  <si>
    <t>тиан де</t>
  </si>
  <si>
    <t>loui vearner</t>
  </si>
  <si>
    <t>гидрофутболка детская</t>
  </si>
  <si>
    <t>тини для губ</t>
  </si>
  <si>
    <t xml:space="preserve">чехол на самсунг а01 </t>
  </si>
  <si>
    <t>грунт для террариума</t>
  </si>
  <si>
    <t>xiaomi mi band 3</t>
  </si>
  <si>
    <t>костюм кальмара</t>
  </si>
  <si>
    <t>платье летнее с цветочным принтом</t>
  </si>
  <si>
    <t>футболка для мальчика 10 лет</t>
  </si>
  <si>
    <t>простынь 180х220 сатин</t>
  </si>
  <si>
    <t xml:space="preserve">5 htp </t>
  </si>
  <si>
    <t xml:space="preserve">пижама женская с брюками </t>
  </si>
  <si>
    <t xml:space="preserve">rick and morty </t>
  </si>
  <si>
    <t>плетеный шнур рыбалка</t>
  </si>
  <si>
    <t>лего стар варс фигурки</t>
  </si>
  <si>
    <t>арахисовая паста без сахара 1000г</t>
  </si>
  <si>
    <t>туфли женские синего цвета</t>
  </si>
  <si>
    <t>самоклеящиеся ногти</t>
  </si>
  <si>
    <t>подгузники хаггис элит софт 3</t>
  </si>
  <si>
    <t>детская скатерть</t>
  </si>
  <si>
    <t>ремешок для умных часов apple</t>
  </si>
  <si>
    <t>чехол в багажник</t>
  </si>
  <si>
    <t>alfredo pauly</t>
  </si>
  <si>
    <t>машинка каталка с родительской ручкой</t>
  </si>
  <si>
    <t>шланг саморастягивающийся</t>
  </si>
  <si>
    <t>лампа люминесцентная</t>
  </si>
  <si>
    <t>лодочки туфли на шпильке</t>
  </si>
  <si>
    <t>отложенные</t>
  </si>
  <si>
    <t>махровые шорты</t>
  </si>
  <si>
    <t xml:space="preserve">укроп </t>
  </si>
  <si>
    <t>адидас топ</t>
  </si>
  <si>
    <t>помогите малышу заговорить</t>
  </si>
  <si>
    <t>зеленая лента</t>
  </si>
  <si>
    <t>машинка перевёртыш</t>
  </si>
  <si>
    <t>32264598</t>
  </si>
  <si>
    <t>lusio юбка</t>
  </si>
  <si>
    <t>полка для ванной угловая подвесная</t>
  </si>
  <si>
    <t>кеды тофа</t>
  </si>
  <si>
    <t>азбука детская</t>
  </si>
  <si>
    <t>сахар для чая</t>
  </si>
  <si>
    <t>эбу</t>
  </si>
  <si>
    <t>мозаики</t>
  </si>
  <si>
    <t>носки с мягкой резинкой</t>
  </si>
  <si>
    <t>мужские кросовки белые</t>
  </si>
  <si>
    <t>чехол nokia g20</t>
  </si>
  <si>
    <t>глушитель на мото</t>
  </si>
  <si>
    <t>футболки токийский гуль</t>
  </si>
  <si>
    <t>75443245</t>
  </si>
  <si>
    <t>ботботсы</t>
  </si>
  <si>
    <t>цветы искусственные для декора</t>
  </si>
  <si>
    <t>futurino cool</t>
  </si>
  <si>
    <t>цикорий кофейня на паях</t>
  </si>
  <si>
    <t>почтовый ящик внутренний</t>
  </si>
  <si>
    <t>мягкий коврик в ванну</t>
  </si>
  <si>
    <t>азбука желаний</t>
  </si>
  <si>
    <t>маска плавательная детская</t>
  </si>
  <si>
    <t>рулоновые шторы</t>
  </si>
  <si>
    <t xml:space="preserve">подарок для мужчин </t>
  </si>
  <si>
    <t>выключатель с пультом</t>
  </si>
  <si>
    <t>блеск и нищета куртизанок</t>
  </si>
  <si>
    <t>вакуумный пакет с крючком</t>
  </si>
  <si>
    <t>худи для мальчиков аниме</t>
  </si>
  <si>
    <t>кроп топы майка</t>
  </si>
  <si>
    <t>сайори</t>
  </si>
  <si>
    <t>миска с крышкой 5л</t>
  </si>
  <si>
    <t>бак на чарон</t>
  </si>
  <si>
    <t>маленькая мужская сумка</t>
  </si>
  <si>
    <t>колье из ракушек</t>
  </si>
  <si>
    <t>носки бтс</t>
  </si>
  <si>
    <t>эстель тоник</t>
  </si>
  <si>
    <t>ботинки кобра</t>
  </si>
  <si>
    <t>paese пудра</t>
  </si>
  <si>
    <t xml:space="preserve">hgd </t>
  </si>
  <si>
    <t>крема для проблемной жирной кожи лица</t>
  </si>
  <si>
    <t>школьная форма для девушек с фартуком</t>
  </si>
  <si>
    <t>эбонит</t>
  </si>
  <si>
    <t>сыворотка maskoholic</t>
  </si>
  <si>
    <t>вышивка крестиком для детей</t>
  </si>
  <si>
    <t>кастрюли наборы</t>
  </si>
  <si>
    <t>кунжутный урбеч</t>
  </si>
  <si>
    <t>чокер эротик</t>
  </si>
  <si>
    <t xml:space="preserve">adamex </t>
  </si>
  <si>
    <t>гайка барашек</t>
  </si>
  <si>
    <t>хвоинка</t>
  </si>
  <si>
    <t>baby go салфетки</t>
  </si>
  <si>
    <t xml:space="preserve">черные лосины </t>
  </si>
  <si>
    <t xml:space="preserve">шифоновые платья </t>
  </si>
  <si>
    <t xml:space="preserve">ciracle </t>
  </si>
  <si>
    <t>защитное стекло poco m4 pro</t>
  </si>
  <si>
    <t>легги</t>
  </si>
  <si>
    <t>shtill</t>
  </si>
  <si>
    <t>салфетки на стол бамбук</t>
  </si>
  <si>
    <t>gabiony</t>
  </si>
  <si>
    <t>записная книжка а4</t>
  </si>
  <si>
    <t>детский турник</t>
  </si>
  <si>
    <t>силикагель 10л</t>
  </si>
  <si>
    <t xml:space="preserve">эндуро </t>
  </si>
  <si>
    <t>премьера одежда</t>
  </si>
  <si>
    <t>женская длинная рубашка</t>
  </si>
  <si>
    <t>садовая техника триммеры сад и дача</t>
  </si>
  <si>
    <t>летний женский костюм шорты</t>
  </si>
  <si>
    <t>костюм для лета</t>
  </si>
  <si>
    <t>бакуганы для детей</t>
  </si>
  <si>
    <t>худи армия россии</t>
  </si>
  <si>
    <t>блочная тетрадь на кольцах</t>
  </si>
  <si>
    <t>бьюти крем кушон</t>
  </si>
  <si>
    <t xml:space="preserve">бреф </t>
  </si>
  <si>
    <t>мойка стекол</t>
  </si>
  <si>
    <t>покрышка на bmx</t>
  </si>
  <si>
    <t>нож из дамасской стали</t>
  </si>
  <si>
    <t>лак гель база</t>
  </si>
  <si>
    <t>гель лак молочный с блестками</t>
  </si>
  <si>
    <t>laska гель</t>
  </si>
  <si>
    <t>прозрачный органайзер для косметики</t>
  </si>
  <si>
    <t>босоножки с сеткой</t>
  </si>
  <si>
    <t>босоножки на толстом высоком каблуке</t>
  </si>
  <si>
    <t>40150474</t>
  </si>
  <si>
    <t>обувь туфли</t>
  </si>
  <si>
    <t>rax обувь</t>
  </si>
  <si>
    <t>шорты женские кожанные</t>
  </si>
  <si>
    <t>полотенце для новорождённых</t>
  </si>
  <si>
    <t>серебряный крест мужской</t>
  </si>
  <si>
    <t>собачка робот</t>
  </si>
  <si>
    <t>dailies aquacomfort plus</t>
  </si>
  <si>
    <t>тапки массажные мужские</t>
  </si>
  <si>
    <t>mccan</t>
  </si>
  <si>
    <t>дозатор для мыла черный</t>
  </si>
  <si>
    <t>чехол на samsung galaxy s10 plus</t>
  </si>
  <si>
    <t>naturalno</t>
  </si>
  <si>
    <t>форма вратаря</t>
  </si>
  <si>
    <t>платье с открытой спиной женское</t>
  </si>
  <si>
    <t>тоби</t>
  </si>
  <si>
    <t>крем для тела корейский</t>
  </si>
  <si>
    <t>21683803</t>
  </si>
  <si>
    <t>евгения сафонова</t>
  </si>
  <si>
    <t>camelia одежда</t>
  </si>
  <si>
    <t>крем для рук манго</t>
  </si>
  <si>
    <t>чехол для электро гитары</t>
  </si>
  <si>
    <t>костюм незуко</t>
  </si>
  <si>
    <t>непромокаемые ботинки</t>
  </si>
  <si>
    <t>хамам</t>
  </si>
  <si>
    <t>для увелечения губ</t>
  </si>
  <si>
    <t>джинсы мужские зауженные светлые</t>
  </si>
  <si>
    <t>трансмиссионное масло для акпп</t>
  </si>
  <si>
    <t>тсд</t>
  </si>
  <si>
    <t>золотая медаль</t>
  </si>
  <si>
    <t>книжки-игрушки</t>
  </si>
  <si>
    <t>жак фреско</t>
  </si>
  <si>
    <t>черная нить браслет</t>
  </si>
  <si>
    <t>земля королей 13 карт</t>
  </si>
  <si>
    <t xml:space="preserve">одежда глория джинс </t>
  </si>
  <si>
    <t>лампадки</t>
  </si>
  <si>
    <t xml:space="preserve">химар </t>
  </si>
  <si>
    <t>маска для подводного плавания взрослая</t>
  </si>
  <si>
    <t>кофта твое женская</t>
  </si>
  <si>
    <t>boss сумка</t>
  </si>
  <si>
    <t>диспенсер настенный</t>
  </si>
  <si>
    <t>mango обувь женская</t>
  </si>
  <si>
    <t>либридерм сыворотка</t>
  </si>
  <si>
    <t>minecraft toys</t>
  </si>
  <si>
    <t>montana мужской</t>
  </si>
  <si>
    <t>купальник для девочки 13 лет</t>
  </si>
  <si>
    <t>выпрямитель спины</t>
  </si>
  <si>
    <t xml:space="preserve">сланцы женские адидас </t>
  </si>
  <si>
    <t>sokoke</t>
  </si>
  <si>
    <t>чехол для айфона 5s</t>
  </si>
  <si>
    <t>пластилин рыболовный</t>
  </si>
  <si>
    <t>бахрома уличная</t>
  </si>
  <si>
    <t>o'stin лонгслив</t>
  </si>
  <si>
    <t>джинсовая куртка мужская серая</t>
  </si>
  <si>
    <t xml:space="preserve">комплект шорты </t>
  </si>
  <si>
    <t>столик икея</t>
  </si>
  <si>
    <t>millwood</t>
  </si>
  <si>
    <t>ручка для ящика</t>
  </si>
  <si>
    <t>шорты венум</t>
  </si>
  <si>
    <t>семена кампанула</t>
  </si>
  <si>
    <t>морской гребешок</t>
  </si>
  <si>
    <t>колокольчик карпатский</t>
  </si>
  <si>
    <t>направляющая</t>
  </si>
  <si>
    <t>компресиионные колготки женские</t>
  </si>
  <si>
    <t>масло bubchen</t>
  </si>
  <si>
    <t>selecta</t>
  </si>
  <si>
    <t>18787740</t>
  </si>
  <si>
    <t>сериал офис</t>
  </si>
  <si>
    <t>обувь летняя текстильная</t>
  </si>
  <si>
    <t>для ног от натоптышей</t>
  </si>
  <si>
    <t>скейт парк</t>
  </si>
  <si>
    <t>синельников валерий</t>
  </si>
  <si>
    <t>накладка на ремень безопасности автомобиля</t>
  </si>
  <si>
    <t>ловушки для домашних муравьев</t>
  </si>
  <si>
    <t>без проводные наушники для телевизора</t>
  </si>
  <si>
    <t>бюстгальтер розовый</t>
  </si>
  <si>
    <t>hipp пюре детское</t>
  </si>
  <si>
    <t>семья хаги ваги</t>
  </si>
  <si>
    <t>складной стол для отдыха</t>
  </si>
  <si>
    <t>41892677</t>
  </si>
  <si>
    <t>саундмодератор</t>
  </si>
  <si>
    <t>шапка спортивная женская хлопок</t>
  </si>
  <si>
    <t xml:space="preserve">зубная щётка для брекетов </t>
  </si>
  <si>
    <t>я люблю дашу</t>
  </si>
  <si>
    <t xml:space="preserve">пушка </t>
  </si>
  <si>
    <t>футболка с чашками</t>
  </si>
  <si>
    <t>пакеты целофановые</t>
  </si>
  <si>
    <t>кейс для часов</t>
  </si>
  <si>
    <t>всётакоеидругое</t>
  </si>
  <si>
    <t>сникеры nike</t>
  </si>
  <si>
    <t>сменные кассеты для бритвы venus</t>
  </si>
  <si>
    <t>la roche-posay гель</t>
  </si>
  <si>
    <t>душевые лейки</t>
  </si>
  <si>
    <t>64433724</t>
  </si>
  <si>
    <t>бутылка для воды nike</t>
  </si>
  <si>
    <t>бумажный декор для праздника</t>
  </si>
  <si>
    <t>air forse</t>
  </si>
  <si>
    <t>сумка для ласт</t>
  </si>
  <si>
    <t>gambol</t>
  </si>
  <si>
    <t>варежки для коляски</t>
  </si>
  <si>
    <t xml:space="preserve">сарафан домашний </t>
  </si>
  <si>
    <t xml:space="preserve">свиншот </t>
  </si>
  <si>
    <t>рюкзак томми</t>
  </si>
  <si>
    <t>корм для кошек пурина ван</t>
  </si>
  <si>
    <t>для полных женщин</t>
  </si>
  <si>
    <t>светильник ананас</t>
  </si>
  <si>
    <t>помада буржуа матовая</t>
  </si>
  <si>
    <t>брюки женские высокая посадка</t>
  </si>
  <si>
    <t>наклейки анеме</t>
  </si>
  <si>
    <t>lime свитер</t>
  </si>
  <si>
    <t>royal canin gastrointestinal для собак</t>
  </si>
  <si>
    <t>день рождения мужа</t>
  </si>
  <si>
    <t>посуда с лавандой</t>
  </si>
  <si>
    <t>сборник рецептур</t>
  </si>
  <si>
    <t xml:space="preserve">гель для бритья мужской </t>
  </si>
  <si>
    <t>игрушки мимишки</t>
  </si>
  <si>
    <t>держатель для ложки</t>
  </si>
  <si>
    <t>столик для девочки</t>
  </si>
  <si>
    <t>мега набор бисера</t>
  </si>
  <si>
    <t xml:space="preserve">штаны белые женские </t>
  </si>
  <si>
    <t>картина по номерам maneskin</t>
  </si>
  <si>
    <t>электропилы</t>
  </si>
  <si>
    <t>браслеты для пары</t>
  </si>
  <si>
    <t>бежевый карандаш</t>
  </si>
  <si>
    <t>коробка для хранения вещей узкая</t>
  </si>
  <si>
    <t xml:space="preserve">соевое мясо </t>
  </si>
  <si>
    <t>брать давать и наслаждаться</t>
  </si>
  <si>
    <t>берестов мед</t>
  </si>
  <si>
    <t>канакина русский язык 3</t>
  </si>
  <si>
    <t>sepicat</t>
  </si>
  <si>
    <t>king mobile</t>
  </si>
  <si>
    <t>кроссовки мужские для туризма</t>
  </si>
  <si>
    <t xml:space="preserve">спортивный лифчик </t>
  </si>
  <si>
    <t>mirascreen</t>
  </si>
  <si>
    <t>13318334</t>
  </si>
  <si>
    <t>ген высоты</t>
  </si>
  <si>
    <t>77056325</t>
  </si>
  <si>
    <t xml:space="preserve">костюм для мальчика спортивный </t>
  </si>
  <si>
    <t xml:space="preserve">пижама хлопок </t>
  </si>
  <si>
    <t>sweet box пони</t>
  </si>
  <si>
    <t>миск духи</t>
  </si>
  <si>
    <t>очки маленькие</t>
  </si>
  <si>
    <t>первый учитель</t>
  </si>
  <si>
    <t>водяной пылесос</t>
  </si>
  <si>
    <t>выдвижной нож</t>
  </si>
  <si>
    <t>легкие кроссовки для подростков</t>
  </si>
  <si>
    <t>костюм трансформер</t>
  </si>
  <si>
    <t>orbi</t>
  </si>
  <si>
    <t>42938339</t>
  </si>
  <si>
    <t>spinner</t>
  </si>
  <si>
    <t>bb тейп</t>
  </si>
  <si>
    <t>t. taccardi босоножки</t>
  </si>
  <si>
    <t xml:space="preserve">горный хрусталь </t>
  </si>
  <si>
    <t>массажные вакуумные банки для лица</t>
  </si>
  <si>
    <t>штапельные блузки</t>
  </si>
  <si>
    <t>shulz велосипед двухколесный</t>
  </si>
  <si>
    <t xml:space="preserve">мандала </t>
  </si>
  <si>
    <t>женская футболка короткая</t>
  </si>
  <si>
    <t>молд для шоколада буквы</t>
  </si>
  <si>
    <t xml:space="preserve">книги для девочек </t>
  </si>
  <si>
    <t>женский брючный костюм лето</t>
  </si>
  <si>
    <t>17998645</t>
  </si>
  <si>
    <t>смешарики диск</t>
  </si>
  <si>
    <t>ремень с кошельком</t>
  </si>
  <si>
    <t>контейнер для маркеров</t>
  </si>
  <si>
    <t>тапочки в бассейн</t>
  </si>
  <si>
    <t>белье с чулками</t>
  </si>
  <si>
    <t xml:space="preserve">массажный крем </t>
  </si>
  <si>
    <t>женские образы</t>
  </si>
  <si>
    <t>sesderma repaskin</t>
  </si>
  <si>
    <t>массажер для глаз gezatone</t>
  </si>
  <si>
    <t>радужные косички</t>
  </si>
  <si>
    <t>кроссовки wilson</t>
  </si>
  <si>
    <t>рыболовная леска 3d</t>
  </si>
  <si>
    <t>интимная гель смазка возбуждающая</t>
  </si>
  <si>
    <t>маленькие воздушные шарики</t>
  </si>
  <si>
    <t>стимулятор роста корней</t>
  </si>
  <si>
    <t>картридж для фильтра бассейна intex</t>
  </si>
  <si>
    <t>удилище болонское</t>
  </si>
  <si>
    <t>янтарный крем</t>
  </si>
  <si>
    <t>1155</t>
  </si>
  <si>
    <t>коврик силиконовый для животных</t>
  </si>
  <si>
    <t>медаль гимнастика</t>
  </si>
  <si>
    <t>шорты mango man</t>
  </si>
  <si>
    <t>гримерное зеркало с тумбой</t>
  </si>
  <si>
    <t>дезодорант женский невея</t>
  </si>
  <si>
    <t>спираль нагревательная</t>
  </si>
  <si>
    <t>77542413</t>
  </si>
  <si>
    <t xml:space="preserve">цепочка найк </t>
  </si>
  <si>
    <t>цветная бумага для школы</t>
  </si>
  <si>
    <t>ухти тухти</t>
  </si>
  <si>
    <t>чай пакетированный ассорти</t>
  </si>
  <si>
    <t xml:space="preserve">чехол на айфон 11 прозрачный </t>
  </si>
  <si>
    <t xml:space="preserve"> платье </t>
  </si>
  <si>
    <t>игрушка человек-паук</t>
  </si>
  <si>
    <t>машинка маквин</t>
  </si>
  <si>
    <t>смартфон самсунг а 52</t>
  </si>
  <si>
    <t>chocolatte spf</t>
  </si>
  <si>
    <t>шорты мужские синие</t>
  </si>
  <si>
    <t>сандвли</t>
  </si>
  <si>
    <t>штаны туристические</t>
  </si>
  <si>
    <t>лопата садовая садовый инвентарь</t>
  </si>
  <si>
    <t>66724601</t>
  </si>
  <si>
    <t>пантавигар</t>
  </si>
  <si>
    <t>аска косплей</t>
  </si>
  <si>
    <t>aria</t>
  </si>
  <si>
    <t>декоративная ветка</t>
  </si>
  <si>
    <t>игровые наушники для пк</t>
  </si>
  <si>
    <t xml:space="preserve">сексуальный комплект </t>
  </si>
  <si>
    <t xml:space="preserve">befree шорты женские </t>
  </si>
  <si>
    <t>кисть для макияжа глаз</t>
  </si>
  <si>
    <t>набор для парафинотерапии</t>
  </si>
  <si>
    <t>френч прес</t>
  </si>
  <si>
    <t>59270178</t>
  </si>
  <si>
    <t>свидшот</t>
  </si>
  <si>
    <t>терка слайсер</t>
  </si>
  <si>
    <t>сухожаровый шкаф</t>
  </si>
  <si>
    <t>платья в клетку</t>
  </si>
  <si>
    <t>essence mask</t>
  </si>
  <si>
    <t>69065578</t>
  </si>
  <si>
    <t>резинка со стразами</t>
  </si>
  <si>
    <t>блайтон энид</t>
  </si>
  <si>
    <t>koito</t>
  </si>
  <si>
    <t>скоромама</t>
  </si>
  <si>
    <t>чай алтай</t>
  </si>
  <si>
    <t>ordinary крем</t>
  </si>
  <si>
    <t>подушка гелевая</t>
  </si>
  <si>
    <t>краска для бровей туя</t>
  </si>
  <si>
    <t>гомеопатия лекарства</t>
  </si>
  <si>
    <t>mg b6</t>
  </si>
  <si>
    <t>камбоскини</t>
  </si>
  <si>
    <t>sims 3 диск</t>
  </si>
  <si>
    <t>платье лапша белое</t>
  </si>
  <si>
    <t>женские футболки с длинным рукавом</t>
  </si>
  <si>
    <t>джинсы мужские tom tailor</t>
  </si>
  <si>
    <t>ваза кувшин для цветов</t>
  </si>
  <si>
    <t>кроссовки рик и морти</t>
  </si>
  <si>
    <t>арматура композитная</t>
  </si>
  <si>
    <t>ежедневные прокладки гигиенические дискрит</t>
  </si>
  <si>
    <t>исполнение желаний</t>
  </si>
  <si>
    <t>amanita club</t>
  </si>
  <si>
    <t>белорусь</t>
  </si>
  <si>
    <t>oxion</t>
  </si>
  <si>
    <t>чехол redmi 9 t</t>
  </si>
  <si>
    <t>teclast</t>
  </si>
  <si>
    <t>куртка женская джинсовая белая</t>
  </si>
  <si>
    <t xml:space="preserve">шварцкопф </t>
  </si>
  <si>
    <t xml:space="preserve"> без сахара</t>
  </si>
  <si>
    <t>разметочный инструмент</t>
  </si>
  <si>
    <t>сумка polo assn</t>
  </si>
  <si>
    <t>merrylock 009</t>
  </si>
  <si>
    <t>jawa</t>
  </si>
  <si>
    <t>тёрка для моркови</t>
  </si>
  <si>
    <t>aosept plus</t>
  </si>
  <si>
    <t>диапроектор для рисования</t>
  </si>
  <si>
    <t>linen life</t>
  </si>
  <si>
    <t>гарри поттер конструктор</t>
  </si>
  <si>
    <t>платье кружевное летнее</t>
  </si>
  <si>
    <t>nozkros</t>
  </si>
  <si>
    <t>танцевальная юбка</t>
  </si>
  <si>
    <t>чехол samsung galaxy a22s</t>
  </si>
  <si>
    <t>курт кобейн футболка</t>
  </si>
  <si>
    <t>зеленая футболка оверсайз</t>
  </si>
  <si>
    <t>воздушные шары 100шт</t>
  </si>
  <si>
    <t>гиря чугунная</t>
  </si>
  <si>
    <t>рохлов биология 2022</t>
  </si>
  <si>
    <t>рубашка женская манго</t>
  </si>
  <si>
    <t>опора для растений круглая</t>
  </si>
  <si>
    <t xml:space="preserve">туфли открытые </t>
  </si>
  <si>
    <t>секс смазка</t>
  </si>
  <si>
    <t>sela рубашка куртка</t>
  </si>
  <si>
    <t>44265162</t>
  </si>
  <si>
    <t>шторы ниточки</t>
  </si>
  <si>
    <t>праздничные колпаки для праздника</t>
  </si>
  <si>
    <t>джут белый</t>
  </si>
  <si>
    <t>крем для лица молодильный спас</t>
  </si>
  <si>
    <t>куртка кожанная мужская</t>
  </si>
  <si>
    <t>магни</t>
  </si>
  <si>
    <t>домашнее платье для девочки</t>
  </si>
  <si>
    <t>защитное стекло на самсунг а22s</t>
  </si>
  <si>
    <t xml:space="preserve">крым </t>
  </si>
  <si>
    <t>vabar</t>
  </si>
  <si>
    <t>платье женское праздничное на выпускной</t>
  </si>
  <si>
    <t>protect</t>
  </si>
  <si>
    <t>спортивный костюм пума женский</t>
  </si>
  <si>
    <t>люлька для кукол</t>
  </si>
  <si>
    <t>lighting usb</t>
  </si>
  <si>
    <t>wolf 5w30</t>
  </si>
  <si>
    <t>угол для плинтуса</t>
  </si>
  <si>
    <t>сумка на пояс кожаная женская</t>
  </si>
  <si>
    <t>woody</t>
  </si>
  <si>
    <t>отбеливающее средство для стирки</t>
  </si>
  <si>
    <t>новогодние фигурки</t>
  </si>
  <si>
    <t>наклейки берсерк</t>
  </si>
  <si>
    <t>женский пиджак летний</t>
  </si>
  <si>
    <t>ионесси женский</t>
  </si>
  <si>
    <t>massimo dutti пальто</t>
  </si>
  <si>
    <t>ткань для детского постельного</t>
  </si>
  <si>
    <t>простыня перкаль</t>
  </si>
  <si>
    <t>черный хагги вагги</t>
  </si>
  <si>
    <t>wifi модуль для пк</t>
  </si>
  <si>
    <t>футболка оверсайз на девочку</t>
  </si>
  <si>
    <t>серьги  кольца</t>
  </si>
  <si>
    <t>справочник по русскому</t>
  </si>
  <si>
    <t xml:space="preserve"> блеск для губ</t>
  </si>
  <si>
    <t>wear</t>
  </si>
  <si>
    <t>гольфы conte</t>
  </si>
  <si>
    <t xml:space="preserve">спортивная бутылка для воды </t>
  </si>
  <si>
    <t>раковина чаша</t>
  </si>
  <si>
    <t xml:space="preserve">карточки домана </t>
  </si>
  <si>
    <t>диасция</t>
  </si>
  <si>
    <t>часы математика</t>
  </si>
  <si>
    <t>набор для массажа гуаша</t>
  </si>
  <si>
    <t>аптечка автомобильная гост</t>
  </si>
  <si>
    <t>тени мерцающие для век</t>
  </si>
  <si>
    <t>салекс</t>
  </si>
  <si>
    <t>canfill</t>
  </si>
  <si>
    <t xml:space="preserve">королева ничего </t>
  </si>
  <si>
    <t>шипучая карамель</t>
  </si>
  <si>
    <t>ручка мебельная бронза</t>
  </si>
  <si>
    <t>осенние сапоги женские короткие</t>
  </si>
  <si>
    <t>немецкий язык для детей</t>
  </si>
  <si>
    <t>home color обои</t>
  </si>
  <si>
    <t>гель для душа без сульфата и парабенов</t>
  </si>
  <si>
    <t>переходник hdmi dvi</t>
  </si>
  <si>
    <t>aux айфон</t>
  </si>
  <si>
    <t>eazyway шорты</t>
  </si>
  <si>
    <t>принтер для пищевой печати</t>
  </si>
  <si>
    <t xml:space="preserve">кисть для наращивания </t>
  </si>
  <si>
    <t>худи чёрное мужское</t>
  </si>
  <si>
    <t>постельное бельё для малыша</t>
  </si>
  <si>
    <t>26017232</t>
  </si>
  <si>
    <t>бортшорты</t>
  </si>
  <si>
    <t>vthru</t>
  </si>
  <si>
    <t xml:space="preserve">колесо для грызунов </t>
  </si>
  <si>
    <t>haan</t>
  </si>
  <si>
    <t>компостер для дома</t>
  </si>
  <si>
    <t>круглые сумки</t>
  </si>
  <si>
    <t>grunberg слипоны</t>
  </si>
  <si>
    <t>portobello</t>
  </si>
  <si>
    <t>комфорт обувь</t>
  </si>
  <si>
    <t>форд мустанг</t>
  </si>
  <si>
    <t>набр</t>
  </si>
  <si>
    <t xml:space="preserve">ароматическая свеча </t>
  </si>
  <si>
    <t>i5 12400f</t>
  </si>
  <si>
    <t>xiaomi redmi 5 plus</t>
  </si>
  <si>
    <t>деревянные колечки</t>
  </si>
  <si>
    <t>терка для кабачка</t>
  </si>
  <si>
    <t>кофе растворимый с карамелью</t>
  </si>
  <si>
    <t xml:space="preserve">коробка для капкейков </t>
  </si>
  <si>
    <t xml:space="preserve">комбинезон платье </t>
  </si>
  <si>
    <t>чехол силиконовый на iphone 7</t>
  </si>
  <si>
    <t>мужские колготки</t>
  </si>
  <si>
    <t>корочка</t>
  </si>
  <si>
    <t>кольцо с цветочком</t>
  </si>
  <si>
    <t>тюль 4 метра</t>
  </si>
  <si>
    <t>22253117</t>
  </si>
  <si>
    <t>поддон для микроволновки</t>
  </si>
  <si>
    <t>велосипед shulz</t>
  </si>
  <si>
    <t>карандаш для глаз vivienne sabo</t>
  </si>
  <si>
    <t>18281381</t>
  </si>
  <si>
    <t>зубной ирригатор</t>
  </si>
  <si>
    <t>кольцо sunlight из серебра</t>
  </si>
  <si>
    <t>болеро кружевное</t>
  </si>
  <si>
    <t>набор для специи</t>
  </si>
  <si>
    <t>кроссовки ozweego</t>
  </si>
  <si>
    <t>нолина</t>
  </si>
  <si>
    <t>200 рублей</t>
  </si>
  <si>
    <t>пеленки одноразовые в роддом</t>
  </si>
  <si>
    <t>лицо на пакете молока</t>
  </si>
  <si>
    <t>сумки соломенные</t>
  </si>
  <si>
    <t>cotton box</t>
  </si>
  <si>
    <t>63460700</t>
  </si>
  <si>
    <t>отбеливатель для белья амвей</t>
  </si>
  <si>
    <t xml:space="preserve">карандаш для глаз черный </t>
  </si>
  <si>
    <t>серебряная цепочка с подвеской</t>
  </si>
  <si>
    <t>кинди кидс кукла</t>
  </si>
  <si>
    <t>9153617</t>
  </si>
  <si>
    <t>книга холли вебб</t>
  </si>
  <si>
    <t>трусы на резинке</t>
  </si>
  <si>
    <t xml:space="preserve">спортивный инвентарь </t>
  </si>
  <si>
    <t>значок выпускник детского сада</t>
  </si>
  <si>
    <t>еда сон любовь</t>
  </si>
  <si>
    <t>сковорода с гранитным покрытием</t>
  </si>
  <si>
    <t>хилфигер томми женские футболки</t>
  </si>
  <si>
    <t>ключ масляного фильтра</t>
  </si>
  <si>
    <t>слитный купальник с утяжкой</t>
  </si>
  <si>
    <t>сыроварни</t>
  </si>
  <si>
    <t>грузовик и прицеп книга</t>
  </si>
  <si>
    <t>realme c 21 y</t>
  </si>
  <si>
    <t>бизнес лайн</t>
  </si>
  <si>
    <t xml:space="preserve">tropicana oil </t>
  </si>
  <si>
    <t>сабо на узкую ногу</t>
  </si>
  <si>
    <t>артборд часы</t>
  </si>
  <si>
    <t>райдэн</t>
  </si>
  <si>
    <t>джинсы женские с высокой посадкой черные</t>
  </si>
  <si>
    <t>посуда на пикник</t>
  </si>
  <si>
    <t>лента бант</t>
  </si>
  <si>
    <t>38942418</t>
  </si>
  <si>
    <t>фокус плюс</t>
  </si>
  <si>
    <t>зарина одежда брюки</t>
  </si>
  <si>
    <t>футболка женская легкая</t>
  </si>
  <si>
    <t>а4 футболки на взрослых</t>
  </si>
  <si>
    <t>57020591</t>
  </si>
  <si>
    <t xml:space="preserve">мебель для дачи </t>
  </si>
  <si>
    <t>нож для блендера bosch</t>
  </si>
  <si>
    <t>норева</t>
  </si>
  <si>
    <t>лежанка для собак 70 см</t>
  </si>
  <si>
    <t>авто коврики eva</t>
  </si>
  <si>
    <t>детский крестик серебряный</t>
  </si>
  <si>
    <t>барби футболка</t>
  </si>
  <si>
    <t>чернила для принтера brother</t>
  </si>
  <si>
    <t>сарафан агапэ</t>
  </si>
  <si>
    <t>гелевые мелки</t>
  </si>
  <si>
    <t>аэрпоцы</t>
  </si>
  <si>
    <t>61232169</t>
  </si>
  <si>
    <t>кронштейн для телефона в авто</t>
  </si>
  <si>
    <t>кабель с вилкой</t>
  </si>
  <si>
    <t xml:space="preserve">трусики с доступом </t>
  </si>
  <si>
    <t>сланц</t>
  </si>
  <si>
    <t>быстрый хлор</t>
  </si>
  <si>
    <t>кольцо серебро 925 женское</t>
  </si>
  <si>
    <t>рубашки оверсайз женские</t>
  </si>
  <si>
    <t xml:space="preserve">штора на дверь </t>
  </si>
  <si>
    <t>70697452</t>
  </si>
  <si>
    <t>trainer для собак</t>
  </si>
  <si>
    <t>платья красные</t>
  </si>
  <si>
    <t>зелёная майка</t>
  </si>
  <si>
    <t>футболка женская оверсайз зеленая</t>
  </si>
  <si>
    <t>пенал для карандашей и фломастеров</t>
  </si>
  <si>
    <t>рюкзаки гризли</t>
  </si>
  <si>
    <t>пылесос для химчистки авто</t>
  </si>
  <si>
    <t>муслиновые плед</t>
  </si>
  <si>
    <t>тушь для ресниц sky high</t>
  </si>
  <si>
    <t>футболка з</t>
  </si>
  <si>
    <t>урбеч расторопши</t>
  </si>
  <si>
    <t>dark flower</t>
  </si>
  <si>
    <t>костюм сумрак</t>
  </si>
  <si>
    <t xml:space="preserve">маркеры posca </t>
  </si>
  <si>
    <t>swaddleme</t>
  </si>
  <si>
    <t>колье бабочка</t>
  </si>
  <si>
    <t>топы модные</t>
  </si>
  <si>
    <t>часы наручные женские на браслете</t>
  </si>
  <si>
    <t>силикогелевый наполнитель</t>
  </si>
  <si>
    <t>игрушка божья коровка</t>
  </si>
  <si>
    <t>бейка стиль</t>
  </si>
  <si>
    <t>кросовки  женские</t>
  </si>
  <si>
    <t>эпимедиум</t>
  </si>
  <si>
    <t>детские футбольные бутсы</t>
  </si>
  <si>
    <t>adidas девочки</t>
  </si>
  <si>
    <t>kottonika</t>
  </si>
  <si>
    <t>топ из шитья</t>
  </si>
  <si>
    <t>4g антенна</t>
  </si>
  <si>
    <t>роспись по ткани</t>
  </si>
  <si>
    <t>жидкие тени люкс визаж</t>
  </si>
  <si>
    <t>моторчик 12</t>
  </si>
  <si>
    <t>кухонные принадлежности из дерева</t>
  </si>
  <si>
    <t>peache</t>
  </si>
  <si>
    <t>топ вискоза с эластаном</t>
  </si>
  <si>
    <t>valko baby</t>
  </si>
  <si>
    <t>диск пустой</t>
  </si>
  <si>
    <t>мятные пастилки</t>
  </si>
  <si>
    <t>72049921</t>
  </si>
  <si>
    <t xml:space="preserve">твое женские футболки </t>
  </si>
  <si>
    <t>круглый кухонный стол</t>
  </si>
  <si>
    <t>для хранения кистей</t>
  </si>
  <si>
    <t>платье лёгкое женское</t>
  </si>
  <si>
    <t>кепка локомотив</t>
  </si>
  <si>
    <t>6646642</t>
  </si>
  <si>
    <t>карниз для штор в комнату деревянный</t>
  </si>
  <si>
    <t>50357869</t>
  </si>
  <si>
    <t>чай травяной подарочный</t>
  </si>
  <si>
    <t>книжки с липучками</t>
  </si>
  <si>
    <t>ekonika балетки</t>
  </si>
  <si>
    <t>жующая копилка</t>
  </si>
  <si>
    <t>латекс для сыра</t>
  </si>
  <si>
    <t>28225230</t>
  </si>
  <si>
    <t>подоконник деревянный</t>
  </si>
  <si>
    <t>коврик для йоги и фитнеса</t>
  </si>
  <si>
    <t>открытка россия</t>
  </si>
  <si>
    <t>крышка на сковородку 24 см</t>
  </si>
  <si>
    <t>костюм мужской домашний турция</t>
  </si>
  <si>
    <t>37316880</t>
  </si>
  <si>
    <t>туфли на шпильке с застежкой</t>
  </si>
  <si>
    <t>eveline маска</t>
  </si>
  <si>
    <t>поко м 4 про</t>
  </si>
  <si>
    <t>бандана на голову для малышей</t>
  </si>
  <si>
    <t>спрей крем для волос</t>
  </si>
  <si>
    <t>насекомые книга</t>
  </si>
  <si>
    <t>лед лампы н4</t>
  </si>
  <si>
    <t>анабель арто</t>
  </si>
  <si>
    <t>топоки</t>
  </si>
  <si>
    <t>бюстгальтер белый инфинити</t>
  </si>
  <si>
    <t>куриный бульон книга</t>
  </si>
  <si>
    <t>йога костюм</t>
  </si>
  <si>
    <t>36954579</t>
  </si>
  <si>
    <t>подушка василиса</t>
  </si>
  <si>
    <t>насадка для ручки</t>
  </si>
  <si>
    <t>чехлы на iphone</t>
  </si>
  <si>
    <t>смешные носки женские</t>
  </si>
  <si>
    <t>indigo коляска прогулочная</t>
  </si>
  <si>
    <t>хаги вагги сумка</t>
  </si>
  <si>
    <t>стакан для зубных щеток детский</t>
  </si>
  <si>
    <t>косметика тианде</t>
  </si>
  <si>
    <t>ранцы для девочек 1</t>
  </si>
  <si>
    <t>мужская печатка золотая</t>
  </si>
  <si>
    <t>msstyle</t>
  </si>
  <si>
    <t>пидама для девочки</t>
  </si>
  <si>
    <t xml:space="preserve">игрушки плюшевые </t>
  </si>
  <si>
    <t>полукомбинезон gloria jeans</t>
  </si>
  <si>
    <t>комкующийся наполнитель для кошек</t>
  </si>
  <si>
    <t>кроссовки бежевого цвета для женщин</t>
  </si>
  <si>
    <t>большой надувной круг</t>
  </si>
  <si>
    <t>три</t>
  </si>
  <si>
    <t>пена для бритья для мужчин арко</t>
  </si>
  <si>
    <t xml:space="preserve">футболка для детей </t>
  </si>
  <si>
    <t>промышленная машина</t>
  </si>
  <si>
    <t>стерилизатор косметический</t>
  </si>
  <si>
    <t>поварская форма женская</t>
  </si>
  <si>
    <t>стираемая ручка</t>
  </si>
  <si>
    <t>подарок на 23 февраля</t>
  </si>
  <si>
    <t>прованские травы мельница</t>
  </si>
  <si>
    <t>хонор 8x телефон</t>
  </si>
  <si>
    <t xml:space="preserve">бейсболка мужская летняя </t>
  </si>
  <si>
    <t>минеральная основа</t>
  </si>
  <si>
    <t>пакеты курьерские</t>
  </si>
  <si>
    <t>опора для оружия</t>
  </si>
  <si>
    <t>кеды zara</t>
  </si>
  <si>
    <t>уринарий</t>
  </si>
  <si>
    <t>летняя женская рубашка из вискозы</t>
  </si>
  <si>
    <t>костюм мальчика 4 года</t>
  </si>
  <si>
    <t>купальник разделтный</t>
  </si>
  <si>
    <t>49170429</t>
  </si>
  <si>
    <t>собака мягкая</t>
  </si>
  <si>
    <t>superzings</t>
  </si>
  <si>
    <t>флюид для тела</t>
  </si>
  <si>
    <t>корректор от темных кругов</t>
  </si>
  <si>
    <t>зелёный сарафан</t>
  </si>
  <si>
    <t>кеды текстильные мужские</t>
  </si>
  <si>
    <t xml:space="preserve">одежда для беби бона </t>
  </si>
  <si>
    <t>форма буквы силикон</t>
  </si>
  <si>
    <t>порошковый краситель</t>
  </si>
  <si>
    <t>наушники беспроводные на андроид samsung</t>
  </si>
  <si>
    <t xml:space="preserve">украшения для дома </t>
  </si>
  <si>
    <t>чехол для vivo y20</t>
  </si>
  <si>
    <t>веторон е</t>
  </si>
  <si>
    <t>ecodegree</t>
  </si>
  <si>
    <t>24552687</t>
  </si>
  <si>
    <t xml:space="preserve">60099659 </t>
  </si>
  <si>
    <t>челси фк</t>
  </si>
  <si>
    <t>цепочка толстая</t>
  </si>
  <si>
    <t>футболка женская спортивная reebok</t>
  </si>
  <si>
    <t>атласная ночнушка</t>
  </si>
  <si>
    <t>поло для мальчика длинный рукав</t>
  </si>
  <si>
    <t>экзолит</t>
  </si>
  <si>
    <t>золотой шелк пилинг</t>
  </si>
  <si>
    <t>парта школьная</t>
  </si>
  <si>
    <t>браслет серебряный с камнями</t>
  </si>
  <si>
    <t>тональный крем для лица фит ми</t>
  </si>
  <si>
    <t>футблоки</t>
  </si>
  <si>
    <t xml:space="preserve">постельное белье аниме </t>
  </si>
  <si>
    <t>летние мужские шлепки</t>
  </si>
  <si>
    <t xml:space="preserve">канеки </t>
  </si>
  <si>
    <t>13483846</t>
  </si>
  <si>
    <t>сладости гарри поттер</t>
  </si>
  <si>
    <t>пена для ванны 1000мл</t>
  </si>
  <si>
    <t>шарик машинка</t>
  </si>
  <si>
    <t>лион мытья посуды</t>
  </si>
  <si>
    <t>крабик для волос средний</t>
  </si>
  <si>
    <t>мумми тролли</t>
  </si>
  <si>
    <t>леска дунаев</t>
  </si>
  <si>
    <t>мангал походный складной</t>
  </si>
  <si>
    <t>jewel</t>
  </si>
  <si>
    <t>развиваем мозг</t>
  </si>
  <si>
    <t>обувь tombi</t>
  </si>
  <si>
    <t>горшок для драцены</t>
  </si>
  <si>
    <t>семена помидор на подоконнике</t>
  </si>
  <si>
    <t>эйдан галлахер</t>
  </si>
  <si>
    <t>коляска детская трость</t>
  </si>
  <si>
    <t>пенка для умывания подростковая</t>
  </si>
  <si>
    <t>шоппер с токийскими мстителями</t>
  </si>
  <si>
    <t>корень солодки в капсулах</t>
  </si>
  <si>
    <t>клематис саженец</t>
  </si>
  <si>
    <t>маска с черепом</t>
  </si>
  <si>
    <t>ручка карандаш 2-in-1</t>
  </si>
  <si>
    <t xml:space="preserve">вэйпы </t>
  </si>
  <si>
    <t>хлебцы без сахара</t>
  </si>
  <si>
    <t>подарок для мальчика 6 лет</t>
  </si>
  <si>
    <t>пианино цифровое</t>
  </si>
  <si>
    <t>картина по номерам микки</t>
  </si>
  <si>
    <t>yves rocher дезодорант</t>
  </si>
  <si>
    <t xml:space="preserve">наполнитель для кошек древесный </t>
  </si>
  <si>
    <t>форма силиконовая для шоколада</t>
  </si>
  <si>
    <t>наклейки на ногти белые</t>
  </si>
  <si>
    <t>gerry ross</t>
  </si>
  <si>
    <t>мусорный контейнер настольный</t>
  </si>
  <si>
    <t>механическая точилка для карандашей</t>
  </si>
  <si>
    <t>раковина уют 50</t>
  </si>
  <si>
    <t xml:space="preserve">форма для эпоксидной смолы </t>
  </si>
  <si>
    <t>14431107</t>
  </si>
  <si>
    <t>летние аксессуары</t>
  </si>
  <si>
    <t xml:space="preserve">купальные плавки </t>
  </si>
  <si>
    <t>электрическая щётка для кухни</t>
  </si>
  <si>
    <t>собачий пояс для спины</t>
  </si>
  <si>
    <t>солодовый экстракт для пива своя кружка</t>
  </si>
  <si>
    <t>товары для кроликов</t>
  </si>
  <si>
    <t>тимсон сушка для обуви</t>
  </si>
  <si>
    <t>платье летнее легкое женское</t>
  </si>
  <si>
    <t xml:space="preserve">сливки сухие </t>
  </si>
  <si>
    <t>глазки для игрушек 8 мм</t>
  </si>
  <si>
    <t>перчатки хозяйственные многоразовые</t>
  </si>
  <si>
    <t>батарея аккумуляторная для ноутбука</t>
  </si>
  <si>
    <t>бензопила зубр</t>
  </si>
  <si>
    <t>чехол книжка на самсунг а 50</t>
  </si>
  <si>
    <t>книги для дошкольников</t>
  </si>
  <si>
    <t>кисточки для авто</t>
  </si>
  <si>
    <t>76399796</t>
  </si>
  <si>
    <t>вязаная безрукавка</t>
  </si>
  <si>
    <t>платье летнее трикотаж большие размеры</t>
  </si>
  <si>
    <t>силиконовая пробка для бутылки</t>
  </si>
  <si>
    <t>автокресло kari</t>
  </si>
  <si>
    <t>макс фактор помада губная</t>
  </si>
  <si>
    <t>universe</t>
  </si>
  <si>
    <t>пиджак бифри</t>
  </si>
  <si>
    <t xml:space="preserve">азилит </t>
  </si>
  <si>
    <t>вешалка мягкая</t>
  </si>
  <si>
    <t>наклейки v</t>
  </si>
  <si>
    <t>глория джинс пижама женская</t>
  </si>
  <si>
    <t>снегозадержатели</t>
  </si>
  <si>
    <t>настольная газовая плита мечта</t>
  </si>
  <si>
    <t>ошейник для собак с ручкой</t>
  </si>
  <si>
    <t>менажница на подставке</t>
  </si>
  <si>
    <t>замок на цепочку</t>
  </si>
  <si>
    <t>стул с каретной стяжкой</t>
  </si>
  <si>
    <t xml:space="preserve">sogo </t>
  </si>
  <si>
    <t>кружки для чая и кофе</t>
  </si>
  <si>
    <t>ночки найк</t>
  </si>
  <si>
    <t>детское питание пюре фруто няня</t>
  </si>
  <si>
    <t xml:space="preserve"> fila</t>
  </si>
  <si>
    <t xml:space="preserve">от пыли </t>
  </si>
  <si>
    <t>the ordinary кровавый пилинг</t>
  </si>
  <si>
    <t>боксерки nike</t>
  </si>
  <si>
    <t>пленка для ноутбука</t>
  </si>
  <si>
    <t xml:space="preserve">приправа для плова </t>
  </si>
  <si>
    <t>жилет трикотажный для мальчика</t>
  </si>
  <si>
    <t>стол из массива</t>
  </si>
  <si>
    <t>ветровка на девочку детская</t>
  </si>
  <si>
    <t>laremi</t>
  </si>
  <si>
    <t>гель лак молочного цвета</t>
  </si>
  <si>
    <t>21353625</t>
  </si>
  <si>
    <t>бойлер косвенного нагрева</t>
  </si>
  <si>
    <t>ночник напольный</t>
  </si>
  <si>
    <t>epson l805</t>
  </si>
  <si>
    <t>грунт классман</t>
  </si>
  <si>
    <t>diesel часы</t>
  </si>
  <si>
    <t>садовый набор мини</t>
  </si>
  <si>
    <t>контроллер rgb</t>
  </si>
  <si>
    <t>носки с приколом женские</t>
  </si>
  <si>
    <t>плед для новорожденных вязаный</t>
  </si>
  <si>
    <t xml:space="preserve">халат с сорочкой </t>
  </si>
  <si>
    <t>прибор для лица</t>
  </si>
  <si>
    <t>68670188</t>
  </si>
  <si>
    <t>хлопковые пэды</t>
  </si>
  <si>
    <t>утягивающее трусы для женщин корректирующее</t>
  </si>
  <si>
    <t>набор сережек для пирсинга</t>
  </si>
  <si>
    <t>ремень tommy hilfiger мужской</t>
  </si>
  <si>
    <t>клеевой пистолет bosh</t>
  </si>
  <si>
    <t>кали</t>
  </si>
  <si>
    <t>я русский одежда</t>
  </si>
  <si>
    <t>кормушка для животных</t>
  </si>
  <si>
    <t>onyx boox darwin</t>
  </si>
  <si>
    <t>сухое масло спрей для волос</t>
  </si>
  <si>
    <t xml:space="preserve">кроватки детские </t>
  </si>
  <si>
    <t>керамические миски для кошек</t>
  </si>
  <si>
    <t>шариковая пудра</t>
  </si>
  <si>
    <t xml:space="preserve">автобаферы </t>
  </si>
  <si>
    <t>экогель</t>
  </si>
  <si>
    <t xml:space="preserve">заплатка для бассейна </t>
  </si>
  <si>
    <t>книги на английском языке по уровням</t>
  </si>
  <si>
    <t>пряжа для вязания трикотажная</t>
  </si>
  <si>
    <t>неман сандали</t>
  </si>
  <si>
    <t>телефон fly</t>
  </si>
  <si>
    <t>кисть для рисования большая</t>
  </si>
  <si>
    <t>держатель для цепочек</t>
  </si>
  <si>
    <t>гирлянда 1 годик</t>
  </si>
  <si>
    <t>крем ля рош</t>
  </si>
  <si>
    <t>серьги конго 925</t>
  </si>
  <si>
    <t xml:space="preserve">маска динозавра </t>
  </si>
  <si>
    <t>наушник для айфона</t>
  </si>
  <si>
    <t>пижама женская большого размера</t>
  </si>
  <si>
    <t>чехол на samsung a8 2018</t>
  </si>
  <si>
    <t>борис литвак</t>
  </si>
  <si>
    <t xml:space="preserve">зарядка на самсунг </t>
  </si>
  <si>
    <t>сдвоенный мяч для массажа</t>
  </si>
  <si>
    <t>подарок на золотую свадьбу</t>
  </si>
  <si>
    <t>брызговик задний</t>
  </si>
  <si>
    <t>кроссовки спортивные женские adidas</t>
  </si>
  <si>
    <t>костюм флисовый тройка</t>
  </si>
  <si>
    <t>рибалка</t>
  </si>
  <si>
    <t>кольца женские серебро</t>
  </si>
  <si>
    <t>десертница</t>
  </si>
  <si>
    <t>конструктор космос</t>
  </si>
  <si>
    <t>pure green</t>
  </si>
  <si>
    <t>веточки для грызунов</t>
  </si>
  <si>
    <t>алтайская сказка хлопья</t>
  </si>
  <si>
    <t>духи черри</t>
  </si>
  <si>
    <t>guess спортивный костюм</t>
  </si>
  <si>
    <t>sola шторы и аксессуары</t>
  </si>
  <si>
    <t>apple 11 pro</t>
  </si>
  <si>
    <t xml:space="preserve">очки женские солнечные </t>
  </si>
  <si>
    <t xml:space="preserve">платье ostin </t>
  </si>
  <si>
    <t>парф</t>
  </si>
  <si>
    <t>поворотный кронштейн на телевизор</t>
  </si>
  <si>
    <t>коричневый костюм</t>
  </si>
  <si>
    <t>мафин и его веселые друзья</t>
  </si>
  <si>
    <t>подарки на день рождения женщине</t>
  </si>
  <si>
    <t>кулон розовый кварц</t>
  </si>
  <si>
    <t>52711546</t>
  </si>
  <si>
    <t xml:space="preserve">casual </t>
  </si>
  <si>
    <t>пылесос kitfort kt</t>
  </si>
  <si>
    <t>сексуальный лифчик</t>
  </si>
  <si>
    <t>образы от стилистов</t>
  </si>
  <si>
    <t>спицы набор</t>
  </si>
  <si>
    <t>опрыскиватель пневматический</t>
  </si>
  <si>
    <t>сиденье туристическое с фольгой</t>
  </si>
  <si>
    <t>sunnyway</t>
  </si>
  <si>
    <t>набор для пикника посуда</t>
  </si>
  <si>
    <t>тяжелый дым</t>
  </si>
  <si>
    <t>серебро 925 браслет</t>
  </si>
  <si>
    <t>наклейки интерьерные на холодильник</t>
  </si>
  <si>
    <t>sapsan</t>
  </si>
  <si>
    <t xml:space="preserve">жижа для электронной сигареты </t>
  </si>
  <si>
    <t>спортивные кофты женские больших размеров</t>
  </si>
  <si>
    <t>чёрные балетки</t>
  </si>
  <si>
    <t xml:space="preserve">new </t>
  </si>
  <si>
    <t>fire</t>
  </si>
  <si>
    <t>гель для стирки темных и черных тканей</t>
  </si>
  <si>
    <t>шампунь цубаки</t>
  </si>
  <si>
    <t>huawei y6s чехол</t>
  </si>
  <si>
    <t>матрас 90 190</t>
  </si>
  <si>
    <t>лампа декоративная</t>
  </si>
  <si>
    <t>чехол s20fe</t>
  </si>
  <si>
    <t>подушка для животных</t>
  </si>
  <si>
    <t>краска для волос loreal preference</t>
  </si>
  <si>
    <t>кофта женская с пуговицами</t>
  </si>
  <si>
    <t>окислитель kapous</t>
  </si>
  <si>
    <t>платье детское нарядное на 1 год</t>
  </si>
  <si>
    <t>красотки ролики</t>
  </si>
  <si>
    <t>prof press</t>
  </si>
  <si>
    <t>21563975</t>
  </si>
  <si>
    <t>для пылесоса мешки</t>
  </si>
  <si>
    <t>большая маленькая девочка книга</t>
  </si>
  <si>
    <t>феливей</t>
  </si>
  <si>
    <t>цветные камушки</t>
  </si>
  <si>
    <t>бюстгальтер сеточка</t>
  </si>
  <si>
    <t>проф краска для волос</t>
  </si>
  <si>
    <t>улий</t>
  </si>
  <si>
    <t>дектярное мыло</t>
  </si>
  <si>
    <t xml:space="preserve">детский пистолет </t>
  </si>
  <si>
    <t>natura siberica гель для умывания</t>
  </si>
  <si>
    <t>макфа макароны</t>
  </si>
  <si>
    <t>вышивка алиса</t>
  </si>
  <si>
    <t>модная пышка</t>
  </si>
  <si>
    <t>magura</t>
  </si>
  <si>
    <t>31282848</t>
  </si>
  <si>
    <t xml:space="preserve">бокалы свадебные </t>
  </si>
  <si>
    <t>34309959</t>
  </si>
  <si>
    <t>для теста коврик</t>
  </si>
  <si>
    <t>юбка ж</t>
  </si>
  <si>
    <t>riwa</t>
  </si>
  <si>
    <t>шинковка для чипсов</t>
  </si>
  <si>
    <t>тио</t>
  </si>
  <si>
    <t>помада мак</t>
  </si>
  <si>
    <t>33240350</t>
  </si>
  <si>
    <t>балон для сифона</t>
  </si>
  <si>
    <t>тест полоски one touch select plus</t>
  </si>
  <si>
    <t>77122743</t>
  </si>
  <si>
    <t>заколки ромашки</t>
  </si>
  <si>
    <t>хагги вагги кактус</t>
  </si>
  <si>
    <t>папка для бумаг и документов а4</t>
  </si>
  <si>
    <t>низкобелковые продукты</t>
  </si>
  <si>
    <t>магнитные карточки</t>
  </si>
  <si>
    <t>дефлектор заднего стекла</t>
  </si>
  <si>
    <t>4 сезона</t>
  </si>
  <si>
    <t>glanada</t>
  </si>
  <si>
    <t>канекалон хвост</t>
  </si>
  <si>
    <t xml:space="preserve">укрепитель для ногтей </t>
  </si>
  <si>
    <t>сарафан кожа</t>
  </si>
  <si>
    <t>подушка с сяо</t>
  </si>
  <si>
    <t>nivea масло для губ</t>
  </si>
  <si>
    <t xml:space="preserve">spf для лица </t>
  </si>
  <si>
    <t>кремовый бронзер</t>
  </si>
  <si>
    <t>леопардовое платье женское</t>
  </si>
  <si>
    <t>doogee s40</t>
  </si>
  <si>
    <t>парные браслеты для подруг бижутерия</t>
  </si>
  <si>
    <t>бальзам для волос восстанавливающий</t>
  </si>
  <si>
    <t>матрасодержатель</t>
  </si>
  <si>
    <t>hm digital</t>
  </si>
  <si>
    <t>matepad</t>
  </si>
  <si>
    <t>сыворотка для лица витамин c</t>
  </si>
  <si>
    <t>dermedic normacne</t>
  </si>
  <si>
    <t>зажигалка именная</t>
  </si>
  <si>
    <t>глюкофон fimbo</t>
  </si>
  <si>
    <t>коврики для бани</t>
  </si>
  <si>
    <t>часы нестеров</t>
  </si>
  <si>
    <t>сережки единорог</t>
  </si>
  <si>
    <t>гавайское платье</t>
  </si>
  <si>
    <t>духи секси</t>
  </si>
  <si>
    <t>headband</t>
  </si>
  <si>
    <t xml:space="preserve">запчасти на велосипед </t>
  </si>
  <si>
    <t>серые спортивки мужские</t>
  </si>
  <si>
    <t>75136655</t>
  </si>
  <si>
    <t>motorola razr</t>
  </si>
  <si>
    <t>соски на бутылку</t>
  </si>
  <si>
    <t>печенье полет</t>
  </si>
  <si>
    <t>лист смородины</t>
  </si>
  <si>
    <t>браслет для часов ми банд 4</t>
  </si>
  <si>
    <t>сумочка желтая</t>
  </si>
  <si>
    <t>держатель для катушек</t>
  </si>
  <si>
    <t>веном футболка</t>
  </si>
  <si>
    <t xml:space="preserve">футболка мужская остин </t>
  </si>
  <si>
    <t>75149780</t>
  </si>
  <si>
    <t>рыбный жир для детей</t>
  </si>
  <si>
    <t>рюкзак для фигурного катания</t>
  </si>
  <si>
    <t>стекло на самсунг а01</t>
  </si>
  <si>
    <t>картина по номерам k-pop</t>
  </si>
  <si>
    <t>чашки для капучино</t>
  </si>
  <si>
    <t>вешалка металлическая на стену</t>
  </si>
  <si>
    <t>кукла золушка</t>
  </si>
  <si>
    <t>асикс обувь</t>
  </si>
  <si>
    <t>стакан армуду</t>
  </si>
  <si>
    <t>костюм для прогулок</t>
  </si>
  <si>
    <t>коврик для полок шкафа</t>
  </si>
  <si>
    <t>45109655</t>
  </si>
  <si>
    <t>25547250</t>
  </si>
  <si>
    <t>его фанатка</t>
  </si>
  <si>
    <t>льняная рубаха мужская</t>
  </si>
  <si>
    <t>набор аниматроников</t>
  </si>
  <si>
    <t>усилитель мобильного сигнала</t>
  </si>
  <si>
    <t xml:space="preserve">пляжная сумка женская </t>
  </si>
  <si>
    <t>iphone 13 pro case</t>
  </si>
  <si>
    <t>арматура стеклопластиковая</t>
  </si>
  <si>
    <t>doloni</t>
  </si>
  <si>
    <t>beauty bomb тинт</t>
  </si>
  <si>
    <t>стрипинг</t>
  </si>
  <si>
    <t>машинка для удаления катышков электрическая</t>
  </si>
  <si>
    <t>81778792</t>
  </si>
  <si>
    <t xml:space="preserve">the one </t>
  </si>
  <si>
    <t>рюкзак школьный аниме</t>
  </si>
  <si>
    <t>сережки гвоздики набор</t>
  </si>
  <si>
    <t>джинсы зауженные укороченные женские</t>
  </si>
  <si>
    <t>кубок 1 место</t>
  </si>
  <si>
    <t>мешки для мусора 60 литров</t>
  </si>
  <si>
    <t>16646851</t>
  </si>
  <si>
    <t>больше чем книга</t>
  </si>
  <si>
    <t>спрей против выпадения волос</t>
  </si>
  <si>
    <t>мюсли завтрак</t>
  </si>
  <si>
    <t>для картофеля толкушка</t>
  </si>
  <si>
    <t>дрожжи для пивоварения</t>
  </si>
  <si>
    <t>членская книжка</t>
  </si>
  <si>
    <t>nike костюм мужской</t>
  </si>
  <si>
    <t>бальзам золотой шелк</t>
  </si>
  <si>
    <t>стиральная машина детская</t>
  </si>
  <si>
    <t>43382770</t>
  </si>
  <si>
    <t>кукольные туфли</t>
  </si>
  <si>
    <t>белье для спорта</t>
  </si>
  <si>
    <t xml:space="preserve">юбкашорты </t>
  </si>
  <si>
    <t>одежда для девочек модная</t>
  </si>
  <si>
    <t>мячики для тенниса</t>
  </si>
  <si>
    <t>co</t>
  </si>
  <si>
    <t xml:space="preserve">кроссовки баскетбол </t>
  </si>
  <si>
    <t>bubble gun</t>
  </si>
  <si>
    <t>гель эффект мокрых волос</t>
  </si>
  <si>
    <t>брюки школьные синие</t>
  </si>
  <si>
    <t>теплое платье для девочки</t>
  </si>
  <si>
    <t>баскетбольная корзина детская</t>
  </si>
  <si>
    <t>грейнрус</t>
  </si>
  <si>
    <t>защита территории от комаров</t>
  </si>
  <si>
    <t>серьги гипоаллергенный</t>
  </si>
  <si>
    <t xml:space="preserve">шатуны </t>
  </si>
  <si>
    <t>косынка от солнца</t>
  </si>
  <si>
    <t>концентратор</t>
  </si>
  <si>
    <t>mirella</t>
  </si>
  <si>
    <t>nux для бровей</t>
  </si>
  <si>
    <t>рубашка джинсовая женская оверсайз</t>
  </si>
  <si>
    <t>спрей краска для кожи</t>
  </si>
  <si>
    <t>21642297</t>
  </si>
  <si>
    <t>магнит для скрепок</t>
  </si>
  <si>
    <t>петрошина шины для мотоциклов</t>
  </si>
  <si>
    <t>раствор для линз renu 360 мл</t>
  </si>
  <si>
    <t>рюкзаки для малышей</t>
  </si>
  <si>
    <t>neo skin</t>
  </si>
  <si>
    <t>теплые носки для девочек</t>
  </si>
  <si>
    <t>джинсовая куртка на меху</t>
  </si>
  <si>
    <t>полярис бытовая техника</t>
  </si>
  <si>
    <t>игровой надувной центр</t>
  </si>
  <si>
    <t>платье джинса</t>
  </si>
  <si>
    <t>сквидопоп оригинал</t>
  </si>
  <si>
    <t xml:space="preserve">benton </t>
  </si>
  <si>
    <t>чехол vivo v17</t>
  </si>
  <si>
    <t>свеча семейный очаг</t>
  </si>
  <si>
    <t>one move</t>
  </si>
  <si>
    <t>гиббереллин</t>
  </si>
  <si>
    <t>автомат с мягкими пулями</t>
  </si>
  <si>
    <t>кроссовки asics детские</t>
  </si>
  <si>
    <t xml:space="preserve">стикеры закладки </t>
  </si>
  <si>
    <t>москитная на коляску сетка</t>
  </si>
  <si>
    <t>трансмиссионное масло для лодочного моторов</t>
  </si>
  <si>
    <t>фреза для аппаратного маникюра</t>
  </si>
  <si>
    <t>туалетный стол с зеркалом</t>
  </si>
  <si>
    <t>для уборки шерсти</t>
  </si>
  <si>
    <t>сандалии на липучке</t>
  </si>
  <si>
    <t xml:space="preserve">dont touch my </t>
  </si>
  <si>
    <t>сумка красная женская</t>
  </si>
  <si>
    <t>горшок для собаки</t>
  </si>
  <si>
    <t>маска шипучка для лица</t>
  </si>
  <si>
    <t>филенка</t>
  </si>
  <si>
    <t>серьги с зеленым агатом серебряные</t>
  </si>
  <si>
    <t>кристалл мечты ювелирные украшения</t>
  </si>
  <si>
    <t xml:space="preserve">кардиган вязаный </t>
  </si>
  <si>
    <t>кошелёк для мальчиков</t>
  </si>
  <si>
    <t>туфли серые</t>
  </si>
  <si>
    <t>наборы столовых приборов</t>
  </si>
  <si>
    <t xml:space="preserve">58606496 </t>
  </si>
  <si>
    <t>платья бальные</t>
  </si>
  <si>
    <t>ковошинг бальзам</t>
  </si>
  <si>
    <t>юбка с боковым разрезом</t>
  </si>
  <si>
    <t>плетеный ковер</t>
  </si>
  <si>
    <t>organic kitchen гидрофильное масло</t>
  </si>
  <si>
    <t>подгузники марлевые</t>
  </si>
  <si>
    <t>костб</t>
  </si>
  <si>
    <t>блузка женская синяя</t>
  </si>
  <si>
    <t>чай глинтвейн</t>
  </si>
  <si>
    <t>мужские туалетная вода</t>
  </si>
  <si>
    <t>топ baza</t>
  </si>
  <si>
    <t>шорты милитари женские</t>
  </si>
  <si>
    <t>чешки для танцев девочке</t>
  </si>
  <si>
    <t>30544323</t>
  </si>
  <si>
    <t>galaxy s10 чехол</t>
  </si>
  <si>
    <t>акриловая подставка</t>
  </si>
  <si>
    <t>накладка на панель автомобиля</t>
  </si>
  <si>
    <t>annemore лонгслив</t>
  </si>
  <si>
    <t>морской</t>
  </si>
  <si>
    <t>стерильные салфетки</t>
  </si>
  <si>
    <t>нашатырный салфетки</t>
  </si>
  <si>
    <t>alen shop</t>
  </si>
  <si>
    <t>шлифовальная машинка для авто</t>
  </si>
  <si>
    <t>надувной центр</t>
  </si>
  <si>
    <t>бутиловая лента</t>
  </si>
  <si>
    <t>домашние валенки</t>
  </si>
  <si>
    <t>палочка феи</t>
  </si>
  <si>
    <t>мыло pardo</t>
  </si>
  <si>
    <t>запчасти для робота пылесоса</t>
  </si>
  <si>
    <t>optimum nutrition bcaa</t>
  </si>
  <si>
    <t>deezee обувь</t>
  </si>
  <si>
    <t>крем для лица с алоэ вера</t>
  </si>
  <si>
    <t>apple watch 40 мм</t>
  </si>
  <si>
    <t>полоски для носа laf</t>
  </si>
  <si>
    <t>ходилки настольные для детей</t>
  </si>
  <si>
    <t>зарядное устройство quick charge 3.0</t>
  </si>
  <si>
    <t>электросамокат xiaomi pro</t>
  </si>
  <si>
    <t>картина по номерам котик</t>
  </si>
  <si>
    <t xml:space="preserve">18930167 </t>
  </si>
  <si>
    <t>очки мияги</t>
  </si>
  <si>
    <t>75282690</t>
  </si>
  <si>
    <t>геймпад для телефона pubg</t>
  </si>
  <si>
    <t>аисты</t>
  </si>
  <si>
    <t>тетрадь по английскому языку 6 класс</t>
  </si>
  <si>
    <t>сушилка для белья раздвижная</t>
  </si>
  <si>
    <t>хранение для обуви</t>
  </si>
  <si>
    <t>54317632</t>
  </si>
  <si>
    <t>кольцо крылья</t>
  </si>
  <si>
    <t>овсяное толокно</t>
  </si>
  <si>
    <t>игрушка экскаватор</t>
  </si>
  <si>
    <t>одежда на уточку</t>
  </si>
  <si>
    <t>градусник детский для воды</t>
  </si>
  <si>
    <t>amo</t>
  </si>
  <si>
    <t>махеев джем</t>
  </si>
  <si>
    <t>вязаное покрывало</t>
  </si>
  <si>
    <t>шарошки по дереву</t>
  </si>
  <si>
    <t>карнизы для штор металлические 300</t>
  </si>
  <si>
    <t xml:space="preserve">часы на руку </t>
  </si>
  <si>
    <t>лосины женские для спорта</t>
  </si>
  <si>
    <t>покрывало сиреневое</t>
  </si>
  <si>
    <t>шорты на девочку джинсовые</t>
  </si>
  <si>
    <t>стойки автомобильные ваз</t>
  </si>
  <si>
    <t>экспандер для подтягивания</t>
  </si>
  <si>
    <t>deloras девочки одежда</t>
  </si>
  <si>
    <t xml:space="preserve">набор на выписку </t>
  </si>
  <si>
    <t>плинтус пвх</t>
  </si>
  <si>
    <t>зеркала для скутера</t>
  </si>
  <si>
    <t>стекло samsung a30</t>
  </si>
  <si>
    <t>майка levis</t>
  </si>
  <si>
    <t>коготки детские</t>
  </si>
  <si>
    <t>гитара yamaha f310</t>
  </si>
  <si>
    <t>бинт для собак</t>
  </si>
  <si>
    <t xml:space="preserve">костюм охотничий </t>
  </si>
  <si>
    <t>летние костюмы женские легкие с юбкой</t>
  </si>
  <si>
    <t>номерные рамки на автомобиль</t>
  </si>
  <si>
    <t xml:space="preserve">чехол на паспорт мужской </t>
  </si>
  <si>
    <t>игры на psp</t>
  </si>
  <si>
    <t>носки женские однотонные</t>
  </si>
  <si>
    <t>книга 0+</t>
  </si>
  <si>
    <t>zarina блузка из вискозы</t>
  </si>
  <si>
    <t>свечи медовые</t>
  </si>
  <si>
    <t>бусы с буквами</t>
  </si>
  <si>
    <t>наклейка для декора</t>
  </si>
  <si>
    <t>форма для садовой дорожки промтехнологии</t>
  </si>
  <si>
    <t>13042149</t>
  </si>
  <si>
    <t>лапша лагманная</t>
  </si>
  <si>
    <t>morera</t>
  </si>
  <si>
    <t xml:space="preserve">масло штиль </t>
  </si>
  <si>
    <t xml:space="preserve">stella </t>
  </si>
  <si>
    <t>vw polo sedan</t>
  </si>
  <si>
    <t>мулине черный</t>
  </si>
  <si>
    <t>для хранения молока</t>
  </si>
  <si>
    <t>osti</t>
  </si>
  <si>
    <t>книга король лев</t>
  </si>
  <si>
    <t>8779206</t>
  </si>
  <si>
    <t>цацки</t>
  </si>
  <si>
    <t>prezident</t>
  </si>
  <si>
    <t>зеркало настенное овальное</t>
  </si>
  <si>
    <t>бош чайник электрический</t>
  </si>
  <si>
    <t>кровать детская двуспальная</t>
  </si>
  <si>
    <t>happy baby пустышка</t>
  </si>
  <si>
    <t>счеты первоклассника</t>
  </si>
  <si>
    <t>серёжка для языка</t>
  </si>
  <si>
    <t>iphone 11 адаптер</t>
  </si>
  <si>
    <t>что лишнее</t>
  </si>
  <si>
    <t>40909279</t>
  </si>
  <si>
    <t>носочки летние для девочек</t>
  </si>
  <si>
    <t>guess детский одежда</t>
  </si>
  <si>
    <t>рубашка o'stin</t>
  </si>
  <si>
    <t>1000 и 1 ночь</t>
  </si>
  <si>
    <t xml:space="preserve">вещи женские </t>
  </si>
  <si>
    <t>парогенератор ручной</t>
  </si>
  <si>
    <t>alcaplast</t>
  </si>
  <si>
    <t>юбка сафари летний</t>
  </si>
  <si>
    <t>секси купальник</t>
  </si>
  <si>
    <t>37</t>
  </si>
  <si>
    <t>19878896</t>
  </si>
  <si>
    <t xml:space="preserve">etude </t>
  </si>
  <si>
    <t xml:space="preserve">кольца  </t>
  </si>
  <si>
    <t>аксессуары для барби и кена</t>
  </si>
  <si>
    <t>читательский дневник канцелярские товары</t>
  </si>
  <si>
    <t>полки для маникюра</t>
  </si>
  <si>
    <t>отвёртка аккумуляторная</t>
  </si>
  <si>
    <t>корм для собак флорида</t>
  </si>
  <si>
    <t>вентиль для газового баллона</t>
  </si>
  <si>
    <t>конверт для выписки летний</t>
  </si>
  <si>
    <t>бенгальский огонь цифра</t>
  </si>
  <si>
    <t>ключ трещотка 1/2</t>
  </si>
  <si>
    <t>киси мисси большая</t>
  </si>
  <si>
    <t>кольцо для пирсинга носа</t>
  </si>
  <si>
    <t>коктейльное платье женское</t>
  </si>
  <si>
    <t>круглые салфетки</t>
  </si>
  <si>
    <t>часы женские со стразами</t>
  </si>
  <si>
    <t>кондиционеры для волос спрей</t>
  </si>
  <si>
    <t>кармашек на кроватку</t>
  </si>
  <si>
    <t>наматрасник 110х200</t>
  </si>
  <si>
    <t>жидкость для электронных испарителей hqd</t>
  </si>
  <si>
    <t>антистресс лизун</t>
  </si>
  <si>
    <t xml:space="preserve">опора </t>
  </si>
  <si>
    <t>franko vahdat</t>
  </si>
  <si>
    <t>27151459</t>
  </si>
  <si>
    <t>пенка для новорожденных</t>
  </si>
  <si>
    <t>нуриман</t>
  </si>
  <si>
    <t>зловещие мертвецы</t>
  </si>
  <si>
    <t>трюкового самоката</t>
  </si>
  <si>
    <t>маски косметические</t>
  </si>
  <si>
    <t>автомобильный набор с аптечкой</t>
  </si>
  <si>
    <t>трикотажный купальник</t>
  </si>
  <si>
    <t>емкость для блендера с крышкой</t>
  </si>
  <si>
    <t xml:space="preserve">пушистый блокнот </t>
  </si>
  <si>
    <t>75554088</t>
  </si>
  <si>
    <t>пандус телескопический</t>
  </si>
  <si>
    <t>спортивные брюки оверсайз</t>
  </si>
  <si>
    <t>мини открытки спасибо</t>
  </si>
  <si>
    <t>еда для кукол барби</t>
  </si>
  <si>
    <t>настольная игра 4+</t>
  </si>
  <si>
    <t>ручка мебельная медь</t>
  </si>
  <si>
    <t>кукла миа</t>
  </si>
  <si>
    <t>штанга для карниза</t>
  </si>
  <si>
    <t>toneplex</t>
  </si>
  <si>
    <t>обогреватель вентилятор</t>
  </si>
  <si>
    <t>водяной насос 220</t>
  </si>
  <si>
    <t>насадка на член для двойного проникновения</t>
  </si>
  <si>
    <t xml:space="preserve">чехол на huawei p30 lite </t>
  </si>
  <si>
    <t>парные кольца бабочки</t>
  </si>
  <si>
    <t>команда скелетов</t>
  </si>
  <si>
    <t>автоматическая мельница</t>
  </si>
  <si>
    <t>кочуджан</t>
  </si>
  <si>
    <t>женские брюки большого размера</t>
  </si>
  <si>
    <t xml:space="preserve">хаги вагги радужный </t>
  </si>
  <si>
    <t>духи русская красавица</t>
  </si>
  <si>
    <t>органайзер для сыпучих</t>
  </si>
  <si>
    <t>гуашь художественная 12 цветов</t>
  </si>
  <si>
    <t xml:space="preserve">книга лето в пионерском лагере </t>
  </si>
  <si>
    <t>olexdeco</t>
  </si>
  <si>
    <t>веб-камера с встроенным микрофоном</t>
  </si>
  <si>
    <t>комплект детской одежды</t>
  </si>
  <si>
    <t>батут swollen</t>
  </si>
  <si>
    <t>мюли со стразами</t>
  </si>
  <si>
    <t xml:space="preserve">матрас ортопедический </t>
  </si>
  <si>
    <t>пилка для стоп</t>
  </si>
  <si>
    <t>эффект ламинирования</t>
  </si>
  <si>
    <t>уточка с очками</t>
  </si>
  <si>
    <t>линзы acuvue oasys 12 шт</t>
  </si>
  <si>
    <t>62627235</t>
  </si>
  <si>
    <t>сумки для фитнеса</t>
  </si>
  <si>
    <t>zmi purpods</t>
  </si>
  <si>
    <t>legend</t>
  </si>
  <si>
    <t>платье для девочки летние</t>
  </si>
  <si>
    <t>чипсы с васаби</t>
  </si>
  <si>
    <t>электронные поды</t>
  </si>
  <si>
    <t>64691204</t>
  </si>
  <si>
    <t>мифы древнего египта</t>
  </si>
  <si>
    <t>джинсовые кеды детские</t>
  </si>
  <si>
    <t>очки +5</t>
  </si>
  <si>
    <t>фен для волос philips</t>
  </si>
  <si>
    <t>хокинг стивен</t>
  </si>
  <si>
    <t>фартук сарафан</t>
  </si>
  <si>
    <t>кофта армия россия</t>
  </si>
  <si>
    <t>джорданы кросовки</t>
  </si>
  <si>
    <t>парикмахерский фартук</t>
  </si>
  <si>
    <t>амега</t>
  </si>
  <si>
    <t>джинсы мужские с резинкой</t>
  </si>
  <si>
    <t>уф лак</t>
  </si>
  <si>
    <t>тетрадь клетка</t>
  </si>
  <si>
    <t>aim clothing одежда</t>
  </si>
  <si>
    <t>сапсерф</t>
  </si>
  <si>
    <t>чайник стекляный</t>
  </si>
  <si>
    <t>хлопушка кино</t>
  </si>
  <si>
    <t>искусственные ногти</t>
  </si>
  <si>
    <t xml:space="preserve">штаны с разрезом </t>
  </si>
  <si>
    <t>маска антигистаминовая</t>
  </si>
  <si>
    <t>лакированные лоферы</t>
  </si>
  <si>
    <t>lux lak</t>
  </si>
  <si>
    <t>47637964</t>
  </si>
  <si>
    <t>бальзам для губ eat me</t>
  </si>
  <si>
    <t>три кота постельное</t>
  </si>
  <si>
    <t>seba med</t>
  </si>
  <si>
    <t>система капельного полива с таймером</t>
  </si>
  <si>
    <t>цветы лаванды</t>
  </si>
  <si>
    <t>трусы для менструаций</t>
  </si>
  <si>
    <t>наклецки</t>
  </si>
  <si>
    <t>кубик рубика для малышей</t>
  </si>
  <si>
    <t>складной стакан с крышкой</t>
  </si>
  <si>
    <t>cat chow корм сухой для стерилизованных</t>
  </si>
  <si>
    <t>смарт приставка для телевизора wifi</t>
  </si>
  <si>
    <t>burhan tex</t>
  </si>
  <si>
    <t>часы женские наручные женские смарт</t>
  </si>
  <si>
    <t>ama mali</t>
  </si>
  <si>
    <t>шёрты женские</t>
  </si>
  <si>
    <t>58436428</t>
  </si>
  <si>
    <t>nava collection</t>
  </si>
  <si>
    <t xml:space="preserve">кеды  </t>
  </si>
  <si>
    <t>аквафор кувшин фильтр</t>
  </si>
  <si>
    <t>москитная сетка метражом</t>
  </si>
  <si>
    <t>босоножки высокий каблук</t>
  </si>
  <si>
    <t>косметика витэкс</t>
  </si>
  <si>
    <t>emi наклейки</t>
  </si>
  <si>
    <t>кружка александр</t>
  </si>
  <si>
    <t>история россии 10 класс</t>
  </si>
  <si>
    <t>город мастеров полиция</t>
  </si>
  <si>
    <t>летние костюмы женские легкие с шортами</t>
  </si>
  <si>
    <t>некрасов мороз красный нос</t>
  </si>
  <si>
    <t>кисти для макияжакисти для макияжа</t>
  </si>
  <si>
    <t>хонор 9s</t>
  </si>
  <si>
    <t>70531152</t>
  </si>
  <si>
    <t>скейтерские штаны</t>
  </si>
  <si>
    <t>духи белый чай</t>
  </si>
  <si>
    <t>паззлы 1000</t>
  </si>
  <si>
    <t>сарафаны лето</t>
  </si>
  <si>
    <t>mollybymary</t>
  </si>
  <si>
    <t>валенки детские зимние</t>
  </si>
  <si>
    <t>chicco бутылочка</t>
  </si>
  <si>
    <t xml:space="preserve">помадка </t>
  </si>
  <si>
    <t>стакан под пиво</t>
  </si>
  <si>
    <t>чехол на zte блейд</t>
  </si>
  <si>
    <t>канва для вышивания бисером</t>
  </si>
  <si>
    <t>крышка бака</t>
  </si>
  <si>
    <t>тефлоновая скатерть прямоугольная</t>
  </si>
  <si>
    <t>подставка педикюрная с вытяжкой</t>
  </si>
  <si>
    <t>ювелирный пирсинг</t>
  </si>
  <si>
    <t>сетка для мясорубки</t>
  </si>
  <si>
    <t>nike для девочек</t>
  </si>
  <si>
    <t>сыворотка для лица farm stay</t>
  </si>
  <si>
    <t>74249779</t>
  </si>
  <si>
    <t>солнечные очки с поляризацией</t>
  </si>
  <si>
    <t>sony srs</t>
  </si>
  <si>
    <t>накладка на порог авто</t>
  </si>
  <si>
    <t>крем для лица 60</t>
  </si>
  <si>
    <t>кеды текстиль женские</t>
  </si>
  <si>
    <t>летние туфли на танкетке</t>
  </si>
  <si>
    <t>ускорение метаболизма</t>
  </si>
  <si>
    <t>бордюры для обоев</t>
  </si>
  <si>
    <t>гелиос лимонад</t>
  </si>
  <si>
    <t>чехол книжка на айфон 12</t>
  </si>
  <si>
    <t>носки новомосковский трикотаж</t>
  </si>
  <si>
    <t>сандалии розовые</t>
  </si>
  <si>
    <t>сухой мусс для волос</t>
  </si>
  <si>
    <t xml:space="preserve">платье с пышными рукавами </t>
  </si>
  <si>
    <t>лошадка с гривой</t>
  </si>
  <si>
    <t>коэльо</t>
  </si>
  <si>
    <t>костюмы женские домашние</t>
  </si>
  <si>
    <t>губка салтон</t>
  </si>
  <si>
    <t xml:space="preserve">набор мияги </t>
  </si>
  <si>
    <t>t.a.t.u.</t>
  </si>
  <si>
    <t>лилу игрушка</t>
  </si>
  <si>
    <t>рюкзаки для мам</t>
  </si>
  <si>
    <t>ракета для рыбалки</t>
  </si>
  <si>
    <t>освежитель воздуха мини</t>
  </si>
  <si>
    <t>0000000</t>
  </si>
  <si>
    <t xml:space="preserve">djeco </t>
  </si>
  <si>
    <t>memo игра</t>
  </si>
  <si>
    <t>16839513</t>
  </si>
  <si>
    <t>ученый щенок</t>
  </si>
  <si>
    <t>для волос резинка</t>
  </si>
  <si>
    <t>миска с крышкой 3 л</t>
  </si>
  <si>
    <t>противогаз игрушка</t>
  </si>
  <si>
    <t>рубит от тараканов</t>
  </si>
  <si>
    <t xml:space="preserve">ролики взрослые </t>
  </si>
  <si>
    <t>наколенники для скейта</t>
  </si>
  <si>
    <t>стакан органайзер</t>
  </si>
  <si>
    <t>blamour</t>
  </si>
  <si>
    <t xml:space="preserve">дезодорант женский адидас </t>
  </si>
  <si>
    <t>термос с индикатором температуры</t>
  </si>
  <si>
    <t>бальзам gliss kur</t>
  </si>
  <si>
    <t>чехол на xiomi redmi note 8 pro</t>
  </si>
  <si>
    <t>железный браслет</t>
  </si>
  <si>
    <t>35169114</t>
  </si>
  <si>
    <t>honor 30 pro plus чехол</t>
  </si>
  <si>
    <t>складной стаканчик для кофе</t>
  </si>
  <si>
    <t>платье-сетка</t>
  </si>
  <si>
    <t>пленка на полароид</t>
  </si>
  <si>
    <t>vegan protein</t>
  </si>
  <si>
    <t>ресницы барбара д</t>
  </si>
  <si>
    <t>силиконовые наклейки для обуви</t>
  </si>
  <si>
    <t>флаг ждв</t>
  </si>
  <si>
    <t>70117598</t>
  </si>
  <si>
    <t>база для ногтей луи филипп</t>
  </si>
  <si>
    <t>стекло на realme c11</t>
  </si>
  <si>
    <t>галстуки для мальчиков</t>
  </si>
  <si>
    <t>рокс минералс</t>
  </si>
  <si>
    <t>глоксиния семена</t>
  </si>
  <si>
    <t>антисептик с ароматом</t>
  </si>
  <si>
    <t>samsung tab s7</t>
  </si>
  <si>
    <t>vivienne sabo для бровей гель</t>
  </si>
  <si>
    <t>объемное платье</t>
  </si>
  <si>
    <t>набор масляных духов</t>
  </si>
  <si>
    <t>летняя косынка для девочки</t>
  </si>
  <si>
    <t>мужская черная рубашка</t>
  </si>
  <si>
    <t>жакет женский осенний</t>
  </si>
  <si>
    <t>спортивные штаны для подростков</t>
  </si>
  <si>
    <t xml:space="preserve">айфон 14 </t>
  </si>
  <si>
    <t>patrol обувь женский</t>
  </si>
  <si>
    <t>фальга для маникюра</t>
  </si>
  <si>
    <t>bentley велосипед</t>
  </si>
  <si>
    <t xml:space="preserve">рубашка женская теплая </t>
  </si>
  <si>
    <t>перламутр для мыла</t>
  </si>
  <si>
    <t>динамометрическая отвертка</t>
  </si>
  <si>
    <t>держатель ламели вертикальных жалюзи</t>
  </si>
  <si>
    <t>бутылки для воды детская</t>
  </si>
  <si>
    <t>byredo gypsy water</t>
  </si>
  <si>
    <t>рубашка цветная женская</t>
  </si>
  <si>
    <t>tommy hilfiger для женщин одежда на лето</t>
  </si>
  <si>
    <t>charos</t>
  </si>
  <si>
    <t>гильзы сигаретные</t>
  </si>
  <si>
    <t>костюм белый мужской</t>
  </si>
  <si>
    <t xml:space="preserve">лакри </t>
  </si>
  <si>
    <t>юбка мини черная</t>
  </si>
  <si>
    <t>легенды для беременных</t>
  </si>
  <si>
    <t>математика 6 класс никольский</t>
  </si>
  <si>
    <t>транзистор тестер</t>
  </si>
  <si>
    <t>чехол samsung а32</t>
  </si>
  <si>
    <t>электроорешница</t>
  </si>
  <si>
    <t>деревянная вилка</t>
  </si>
  <si>
    <t>браслет для apple watch se</t>
  </si>
  <si>
    <t>костюм мишки взрослый</t>
  </si>
  <si>
    <t>свите</t>
  </si>
  <si>
    <t>защитное стекло самсунг м31</t>
  </si>
  <si>
    <t>deppa air pro</t>
  </si>
  <si>
    <t>костюм детский на флисе</t>
  </si>
  <si>
    <t>инфекционные болезни</t>
  </si>
  <si>
    <t>конфеты красная шапочка</t>
  </si>
  <si>
    <t>чехол реалми 6</t>
  </si>
  <si>
    <t>платье 152</t>
  </si>
  <si>
    <t>powerlift</t>
  </si>
  <si>
    <t>утиный жир</t>
  </si>
  <si>
    <t>женская обувь keddo</t>
  </si>
  <si>
    <t>блуза твое</t>
  </si>
  <si>
    <t>белые воздушные шарики</t>
  </si>
  <si>
    <t>atlasplus</t>
  </si>
  <si>
    <t>кофе турецкое</t>
  </si>
  <si>
    <t>аниме костюмы детские</t>
  </si>
  <si>
    <t>кофта рукав 3/4</t>
  </si>
  <si>
    <t xml:space="preserve">elan galeri </t>
  </si>
  <si>
    <t xml:space="preserve">серьги для пирсинга </t>
  </si>
  <si>
    <t>велопамперс</t>
  </si>
  <si>
    <t>жидкость для электронных испарителей husky</t>
  </si>
  <si>
    <t>ольга ромашко красота</t>
  </si>
  <si>
    <t>платье летнее женское трикотаж</t>
  </si>
  <si>
    <t>солнцезащитное молочко garnier</t>
  </si>
  <si>
    <t>чехол на xiaomi mi 8</t>
  </si>
  <si>
    <t>чехол на хуавей p20 lite</t>
  </si>
  <si>
    <t>toyota rav 4</t>
  </si>
  <si>
    <t>air wick freshmatic</t>
  </si>
  <si>
    <t>49401114</t>
  </si>
  <si>
    <t>джинсы женские летние широкие</t>
  </si>
  <si>
    <t>колбачки</t>
  </si>
  <si>
    <t xml:space="preserve">мист для лица </t>
  </si>
  <si>
    <t xml:space="preserve">развитие речи </t>
  </si>
  <si>
    <t>настольная гладильная доска</t>
  </si>
  <si>
    <t>костюм трикотажный женский с юбкой</t>
  </si>
  <si>
    <t>постельное односпальное</t>
  </si>
  <si>
    <t>сережки танжиро</t>
  </si>
  <si>
    <t>sunlight кольцо серебряное с фианитами</t>
  </si>
  <si>
    <t xml:space="preserve">укороченные джинсы </t>
  </si>
  <si>
    <t xml:space="preserve">чисы </t>
  </si>
  <si>
    <t>чётки в машину</t>
  </si>
  <si>
    <t>майка для мальчика летняя</t>
  </si>
  <si>
    <t>30529808</t>
  </si>
  <si>
    <t>соусницы керамические</t>
  </si>
  <si>
    <t>акварель ленинградская</t>
  </si>
  <si>
    <t>marc andre купальник</t>
  </si>
  <si>
    <t>чехол для телефона samsung galaxy s10</t>
  </si>
  <si>
    <t xml:space="preserve">рабочие штаны </t>
  </si>
  <si>
    <t>колпачки на болты 17</t>
  </si>
  <si>
    <t>детский спортивный костюм из футера</t>
  </si>
  <si>
    <t>грузинский чай</t>
  </si>
  <si>
    <t>платье 1 год</t>
  </si>
  <si>
    <t>паста зубная biorepair</t>
  </si>
  <si>
    <t>арт лото</t>
  </si>
  <si>
    <t>женские босоножки на плоской подошве</t>
  </si>
  <si>
    <t>одноразовые глубокие тарелки</t>
  </si>
  <si>
    <t>ataversi</t>
  </si>
  <si>
    <t>сетка для садовых качелей</t>
  </si>
  <si>
    <t>джинсы trussardi</t>
  </si>
  <si>
    <t>аксессуар для телефона</t>
  </si>
  <si>
    <t>shariezal</t>
  </si>
  <si>
    <t xml:space="preserve">кожзам </t>
  </si>
  <si>
    <t>худи села</t>
  </si>
  <si>
    <t>крем для лица миксит</t>
  </si>
  <si>
    <t>кольцо куроми</t>
  </si>
  <si>
    <t>мешок для пылесоса универсальный</t>
  </si>
  <si>
    <t>поатье лето</t>
  </si>
  <si>
    <t>спрей блеск</t>
  </si>
  <si>
    <t>прокладки от недержания</t>
  </si>
  <si>
    <t xml:space="preserve">red bull </t>
  </si>
  <si>
    <t xml:space="preserve">страна чудес смертников </t>
  </si>
  <si>
    <t>каталка детская с ручкой полесье</t>
  </si>
  <si>
    <t>ушки для лошадей</t>
  </si>
  <si>
    <t>полиуретановая защитная пленка</t>
  </si>
  <si>
    <t>носочки пилинг</t>
  </si>
  <si>
    <t>кроссовки белые для девочек</t>
  </si>
  <si>
    <t>mi&amp;ko крем для лица</t>
  </si>
  <si>
    <t>брюки хаки для мальчика</t>
  </si>
  <si>
    <t xml:space="preserve">skzoo </t>
  </si>
  <si>
    <t>обувь зима женские</t>
  </si>
  <si>
    <t>купальник с широкими лямками</t>
  </si>
  <si>
    <t>жалюзи бамбук</t>
  </si>
  <si>
    <t xml:space="preserve">таймлесс </t>
  </si>
  <si>
    <t>60473752</t>
  </si>
  <si>
    <t>задняя крышка на iphone</t>
  </si>
  <si>
    <t>soda tint</t>
  </si>
  <si>
    <t>глория джинсы детская одежда</t>
  </si>
  <si>
    <t>велюровая куртка</t>
  </si>
  <si>
    <t>шапка гномик</t>
  </si>
  <si>
    <t>magic&amp;milk</t>
  </si>
  <si>
    <t>стекло на самсунг а03</t>
  </si>
  <si>
    <t>книга пластилин</t>
  </si>
  <si>
    <t>витамины для бройлеров</t>
  </si>
  <si>
    <t>49980846</t>
  </si>
  <si>
    <t>батончики chika</t>
  </si>
  <si>
    <t>солнцезащитный крем spf 50 levrana</t>
  </si>
  <si>
    <t>письменный стол для двоих</t>
  </si>
  <si>
    <t>топ макраме</t>
  </si>
  <si>
    <t>эйкоша</t>
  </si>
  <si>
    <t>джисовка</t>
  </si>
  <si>
    <t>phenomenon</t>
  </si>
  <si>
    <t>м9 нож</t>
  </si>
  <si>
    <t xml:space="preserve">рубашка легкая </t>
  </si>
  <si>
    <t>учебники по английскому</t>
  </si>
  <si>
    <t>68651708</t>
  </si>
  <si>
    <t>балетки кари</t>
  </si>
  <si>
    <t xml:space="preserve">самоклеющие обои </t>
  </si>
  <si>
    <t>дымник</t>
  </si>
  <si>
    <t>карандаш автомобильный</t>
  </si>
  <si>
    <t>английский язык рабочая тетрадь 7 класс</t>
  </si>
  <si>
    <t>накидка на велосипед</t>
  </si>
  <si>
    <t>дипслип</t>
  </si>
  <si>
    <t>карман для карт</t>
  </si>
  <si>
    <t>простынь белая бязь</t>
  </si>
  <si>
    <t>бежевые джинсы клеш</t>
  </si>
  <si>
    <t>жилет синий женский</t>
  </si>
  <si>
    <t>barberry</t>
  </si>
  <si>
    <t>майка вдв</t>
  </si>
  <si>
    <t>лента липкая</t>
  </si>
  <si>
    <t>d&amp;p</t>
  </si>
  <si>
    <t>дарси</t>
  </si>
  <si>
    <t>агар агар 1200</t>
  </si>
  <si>
    <t>женьшень улун</t>
  </si>
  <si>
    <t>доромарин</t>
  </si>
  <si>
    <t>грм гранта</t>
  </si>
  <si>
    <t>корзина металл</t>
  </si>
  <si>
    <t>вальгусстоп</t>
  </si>
  <si>
    <t xml:space="preserve">футболка женская поло </t>
  </si>
  <si>
    <t>свадьба подарок</t>
  </si>
  <si>
    <t>двойной чехол на телефон</t>
  </si>
  <si>
    <t>psp 5</t>
  </si>
  <si>
    <t>подарки гостям на свадьбе</t>
  </si>
  <si>
    <t>планер на стену</t>
  </si>
  <si>
    <t>груша для носа</t>
  </si>
  <si>
    <t>adidas изи буст</t>
  </si>
  <si>
    <t>11189591</t>
  </si>
  <si>
    <t>binder</t>
  </si>
  <si>
    <t>10901745</t>
  </si>
  <si>
    <t xml:space="preserve">пластины для стирки </t>
  </si>
  <si>
    <t xml:space="preserve">одноразовые бокалы </t>
  </si>
  <si>
    <t>бесшовные бежевые трусы</t>
  </si>
  <si>
    <t>обогреватель xiaomi</t>
  </si>
  <si>
    <t>постельное белье mona liza</t>
  </si>
  <si>
    <t xml:space="preserve">жакеты </t>
  </si>
  <si>
    <t xml:space="preserve">чехол vivo </t>
  </si>
  <si>
    <t>серебрянные цепочки</t>
  </si>
  <si>
    <t>булавка для галстука</t>
  </si>
  <si>
    <t>товары для котят</t>
  </si>
  <si>
    <t>тканевые тапочки</t>
  </si>
  <si>
    <t>чехол книжка на iphone 11</t>
  </si>
  <si>
    <t>ошейник для ролевых игр</t>
  </si>
  <si>
    <t>духи женские lacoste</t>
  </si>
  <si>
    <t xml:space="preserve">пилот </t>
  </si>
  <si>
    <t>30734957</t>
  </si>
  <si>
    <t>espree</t>
  </si>
  <si>
    <t>dovo</t>
  </si>
  <si>
    <t>камуфляжный костюм детский</t>
  </si>
  <si>
    <t>противотуманные фары гранта</t>
  </si>
  <si>
    <t>значки медицина</t>
  </si>
  <si>
    <t>брюки асикс</t>
  </si>
  <si>
    <t>костюм футболка и шорты для девочки</t>
  </si>
  <si>
    <t>ножницы аккумуляторные bosch</t>
  </si>
  <si>
    <t>ня</t>
  </si>
  <si>
    <t>футболка с крысой</t>
  </si>
  <si>
    <t xml:space="preserve">куклы для девочек </t>
  </si>
  <si>
    <t>флер альпин каша молочная</t>
  </si>
  <si>
    <t>банты в школу</t>
  </si>
  <si>
    <t>батарейки аккумуляторы аа</t>
  </si>
  <si>
    <t>отрезки ткани</t>
  </si>
  <si>
    <t>брюки бирюзовые</t>
  </si>
  <si>
    <t>люстры и светильники</t>
  </si>
  <si>
    <t>капсулы для белого белья</t>
  </si>
  <si>
    <t>крем монастырский мухомор</t>
  </si>
  <si>
    <t>aleti</t>
  </si>
  <si>
    <t xml:space="preserve">несессер </t>
  </si>
  <si>
    <t>домашние халаты женские</t>
  </si>
  <si>
    <t>белые лосины для девочки</t>
  </si>
  <si>
    <t>штормовая куртка</t>
  </si>
  <si>
    <t>фен philips thermoprotect</t>
  </si>
  <si>
    <t>костюм широкий</t>
  </si>
  <si>
    <t>монета серебро 925</t>
  </si>
  <si>
    <t>illuminate me</t>
  </si>
  <si>
    <t>brow xenna</t>
  </si>
  <si>
    <t>барсетки через плечо</t>
  </si>
  <si>
    <t>смерть чиновника</t>
  </si>
  <si>
    <t>блок айфон 11</t>
  </si>
  <si>
    <t>внутренний ребенок</t>
  </si>
  <si>
    <t>ночная сорочка эротическая</t>
  </si>
  <si>
    <t>свитер для кота</t>
  </si>
  <si>
    <t>ключница магнитная</t>
  </si>
  <si>
    <t>марблс игра с камешки</t>
  </si>
  <si>
    <t>обручальное кольцо золото</t>
  </si>
  <si>
    <t>обувь мужская экко</t>
  </si>
  <si>
    <t>казанцева</t>
  </si>
  <si>
    <t>прожектор автомобильный</t>
  </si>
  <si>
    <t>пятновыводитель от пятен пота</t>
  </si>
  <si>
    <t>ящик выкатной</t>
  </si>
  <si>
    <t xml:space="preserve">койлы </t>
  </si>
  <si>
    <t>носки мужские лысьва</t>
  </si>
  <si>
    <t>лосины красные</t>
  </si>
  <si>
    <t xml:space="preserve">daewoo nexia </t>
  </si>
  <si>
    <t>garmin alpha</t>
  </si>
  <si>
    <t>купальник раздельный без лямок</t>
  </si>
  <si>
    <t>полубарный табурет</t>
  </si>
  <si>
    <t>костюм с единорогом</t>
  </si>
  <si>
    <t>прозрачный гель</t>
  </si>
  <si>
    <t>блузка женская с рюшами</t>
  </si>
  <si>
    <t>ёмкости для сыпучих</t>
  </si>
  <si>
    <t>наклейка на авто полоса</t>
  </si>
  <si>
    <t>прозрачный скотч</t>
  </si>
  <si>
    <t>свечи воск</t>
  </si>
  <si>
    <t>страйп сатин комплект белья 2 спальный</t>
  </si>
  <si>
    <t>набор штанишек</t>
  </si>
  <si>
    <t>кардиган большого размера</t>
  </si>
  <si>
    <t>вазы для цветов из стекла</t>
  </si>
  <si>
    <t>футболка аниме для мальчика</t>
  </si>
  <si>
    <t>grass гель</t>
  </si>
  <si>
    <t xml:space="preserve">секс шоп </t>
  </si>
  <si>
    <t>подзор</t>
  </si>
  <si>
    <t>ключница из дерева</t>
  </si>
  <si>
    <t>пуф кровать трансформер</t>
  </si>
  <si>
    <t>горка 3 костюм</t>
  </si>
  <si>
    <t>ведьмак комикс</t>
  </si>
  <si>
    <t>чарушин никитка и его друзья</t>
  </si>
  <si>
    <t xml:space="preserve">помидоры </t>
  </si>
  <si>
    <t>чебоксары</t>
  </si>
  <si>
    <t>выпрямитель для волос мини</t>
  </si>
  <si>
    <t>infinix hot 11 чехол</t>
  </si>
  <si>
    <t>подушечка для стемпинга</t>
  </si>
  <si>
    <t>мицелярная вода nivea</t>
  </si>
  <si>
    <t>устречный соус</t>
  </si>
  <si>
    <t>cvcover женский обувь</t>
  </si>
  <si>
    <t>железа фумарат</t>
  </si>
  <si>
    <t>pobedabags</t>
  </si>
  <si>
    <t>чистящий диск</t>
  </si>
  <si>
    <t>топ жеский</t>
  </si>
  <si>
    <t>spf крем 50 солнцезащитный</t>
  </si>
  <si>
    <t>9246501</t>
  </si>
  <si>
    <t>70682044</t>
  </si>
  <si>
    <t>школа россии 1 класс русский язык</t>
  </si>
  <si>
    <t>oclean x pro</t>
  </si>
  <si>
    <t>картушный пистолет</t>
  </si>
  <si>
    <t>super white</t>
  </si>
  <si>
    <t>махровая простынь турция</t>
  </si>
  <si>
    <t>маркеры для скетчинга 0 цвет</t>
  </si>
  <si>
    <t>цинк и селен</t>
  </si>
  <si>
    <t>шарф с принтом</t>
  </si>
  <si>
    <t>маркеры для тэга</t>
  </si>
  <si>
    <t>лето мишки бруно</t>
  </si>
  <si>
    <t>котел для бани</t>
  </si>
  <si>
    <t>бэмикс</t>
  </si>
  <si>
    <t>77229138</t>
  </si>
  <si>
    <t xml:space="preserve">вертушки </t>
  </si>
  <si>
    <t xml:space="preserve">бриджи женские спортивные </t>
  </si>
  <si>
    <t>книги саморазвития по психологии</t>
  </si>
  <si>
    <t>пеленки пелигрин</t>
  </si>
  <si>
    <t>ушастый нянь 4,5</t>
  </si>
  <si>
    <t>шоколадная ореховая паста</t>
  </si>
  <si>
    <t>провод apple</t>
  </si>
  <si>
    <t>сок тыквенный</t>
  </si>
  <si>
    <t>65774131</t>
  </si>
  <si>
    <t>подставки для удилищ</t>
  </si>
  <si>
    <t>канкура</t>
  </si>
  <si>
    <t>на севере жить</t>
  </si>
  <si>
    <t>amir amiri</t>
  </si>
  <si>
    <t>мастика для пола</t>
  </si>
  <si>
    <t xml:space="preserve">серебро серьги </t>
  </si>
  <si>
    <t>genetic lab</t>
  </si>
  <si>
    <t>бомоножки на завязках</t>
  </si>
  <si>
    <t>тараканище</t>
  </si>
  <si>
    <t>мужская футболка lacoste</t>
  </si>
  <si>
    <t>сосуд для вина</t>
  </si>
  <si>
    <t>наволочка сатин 50х70</t>
  </si>
  <si>
    <t>игрушки автоматы</t>
  </si>
  <si>
    <t>игры на ps5</t>
  </si>
  <si>
    <t>станок bic</t>
  </si>
  <si>
    <t>зайка ми 23 см</t>
  </si>
  <si>
    <t>штаны мужские рибок</t>
  </si>
  <si>
    <t>коллиматорный</t>
  </si>
  <si>
    <t>скотч москитный</t>
  </si>
  <si>
    <t>76989047</t>
  </si>
  <si>
    <t>кисть для корректора</t>
  </si>
  <si>
    <t>kitchen aid</t>
  </si>
  <si>
    <t>накладка на сиденье</t>
  </si>
  <si>
    <t>12712002</t>
  </si>
  <si>
    <t>фреза для полировки кутикулы</t>
  </si>
  <si>
    <t>поздравительная открытка на свадьбу</t>
  </si>
  <si>
    <t>спортивные трико мужские</t>
  </si>
  <si>
    <t xml:space="preserve"> для бассейна</t>
  </si>
  <si>
    <t>аппликатор ляпко коврик малый</t>
  </si>
  <si>
    <t xml:space="preserve">графины </t>
  </si>
  <si>
    <t>ремень ружейный</t>
  </si>
  <si>
    <t>футболки tishka</t>
  </si>
  <si>
    <t>инкубатор блиц 72</t>
  </si>
  <si>
    <t>женский кошелек маленький</t>
  </si>
  <si>
    <t>clarks женский обувь</t>
  </si>
  <si>
    <t>lebelage spf</t>
  </si>
  <si>
    <t xml:space="preserve">оригами </t>
  </si>
  <si>
    <t>мы в порядке</t>
  </si>
  <si>
    <t>плотные файлы</t>
  </si>
  <si>
    <t>снокеры</t>
  </si>
  <si>
    <t>малышу</t>
  </si>
  <si>
    <t>мусорный бак уличный</t>
  </si>
  <si>
    <t>коляска игрушка</t>
  </si>
  <si>
    <t>кабель сип</t>
  </si>
  <si>
    <t>пряники на торт для мальчика</t>
  </si>
  <si>
    <t>лосины для женщин</t>
  </si>
  <si>
    <t>гайкорез</t>
  </si>
  <si>
    <t>семена газона 1 кг</t>
  </si>
  <si>
    <t>asics футболка спортивная</t>
  </si>
  <si>
    <t>полка над раковиной</t>
  </si>
  <si>
    <t>reservd</t>
  </si>
  <si>
    <t>коврик 150х200</t>
  </si>
  <si>
    <t>tashe кондиционер для волос</t>
  </si>
  <si>
    <t>magma мужской</t>
  </si>
  <si>
    <t>платье женское леопардовым принтом</t>
  </si>
  <si>
    <t>летний комбинезон детский</t>
  </si>
  <si>
    <t xml:space="preserve">красные кроссовки </t>
  </si>
  <si>
    <t>костюм рабочий мужской летний</t>
  </si>
  <si>
    <t>юбка полусолнце длинная</t>
  </si>
  <si>
    <t xml:space="preserve">matrix шампунь </t>
  </si>
  <si>
    <t>бриджы джинсовые</t>
  </si>
  <si>
    <t>vivo trade</t>
  </si>
  <si>
    <t>азелит гель</t>
  </si>
  <si>
    <t>бейсболка с черепом</t>
  </si>
  <si>
    <t>monsorro</t>
  </si>
  <si>
    <t>bübchen</t>
  </si>
  <si>
    <t>тинт divage</t>
  </si>
  <si>
    <t>корм живая сила</t>
  </si>
  <si>
    <t>комплект нижнего белья женский красный</t>
  </si>
  <si>
    <t>peora рулонная штора</t>
  </si>
  <si>
    <t>gant обувь для женщин</t>
  </si>
  <si>
    <t>64756804</t>
  </si>
  <si>
    <t>бандо лифчик</t>
  </si>
  <si>
    <t>папка-планшет</t>
  </si>
  <si>
    <t>torry</t>
  </si>
  <si>
    <t>тушь femme fatale</t>
  </si>
  <si>
    <t>шоппер волейбол</t>
  </si>
  <si>
    <t>страбаскопы</t>
  </si>
  <si>
    <t>сокровища</t>
  </si>
  <si>
    <t>сетка от крота</t>
  </si>
  <si>
    <t>костюм летний женский большие размеры</t>
  </si>
  <si>
    <t>43960946</t>
  </si>
  <si>
    <t>синий джемпер</t>
  </si>
  <si>
    <t>наручники железные</t>
  </si>
  <si>
    <t>ботинки для охоты и рыбалки</t>
  </si>
  <si>
    <t>зеленые страницы плешаков</t>
  </si>
  <si>
    <t>янсон сказки про муми тролля</t>
  </si>
  <si>
    <t>куртка дождевик детская</t>
  </si>
  <si>
    <t>чехол redmi not 7</t>
  </si>
  <si>
    <t>простынь 120 60</t>
  </si>
  <si>
    <t>super zings</t>
  </si>
  <si>
    <t>чехлы для телефонов редми</t>
  </si>
  <si>
    <t>80113188</t>
  </si>
  <si>
    <t>nokia g21</t>
  </si>
  <si>
    <t>шары маме</t>
  </si>
  <si>
    <t>шорты гавайские</t>
  </si>
  <si>
    <t>шуба из искусственного меха чебурашка</t>
  </si>
  <si>
    <t>teo bebe</t>
  </si>
  <si>
    <t>кот мягкий</t>
  </si>
  <si>
    <t>usb hub type c</t>
  </si>
  <si>
    <t>женская куртка летняя</t>
  </si>
  <si>
    <t xml:space="preserve">pin up </t>
  </si>
  <si>
    <t>обезьянка игрушка</t>
  </si>
  <si>
    <t>коляска kari</t>
  </si>
  <si>
    <t>казан подвесной</t>
  </si>
  <si>
    <t>persol</t>
  </si>
  <si>
    <t>шапочка arena</t>
  </si>
  <si>
    <t>подушка гречневая</t>
  </si>
  <si>
    <t>61806525</t>
  </si>
  <si>
    <t>скраб для тела корея</t>
  </si>
  <si>
    <t>джинсы с кружевом</t>
  </si>
  <si>
    <t>16086412</t>
  </si>
  <si>
    <t>сетка для теплицы</t>
  </si>
  <si>
    <t>прищепка для игрушек</t>
  </si>
  <si>
    <t>тревожная кнопка</t>
  </si>
  <si>
    <t>крем тональный коллаген</t>
  </si>
  <si>
    <t xml:space="preserve">блузка рубашка </t>
  </si>
  <si>
    <t>nude harmony</t>
  </si>
  <si>
    <t>подгузники nappy</t>
  </si>
  <si>
    <t>комплект сережек</t>
  </si>
  <si>
    <t>стеллажи металлический для цветов</t>
  </si>
  <si>
    <t>кальян с подсветкой</t>
  </si>
  <si>
    <t>калькулятор ситизен</t>
  </si>
  <si>
    <t>джинсовая юбка на молнии</t>
  </si>
  <si>
    <t>платье белое ажурное</t>
  </si>
  <si>
    <t xml:space="preserve">книга в конце они оба умрут </t>
  </si>
  <si>
    <t>светлый консилер</t>
  </si>
  <si>
    <t>67592153</t>
  </si>
  <si>
    <t xml:space="preserve">шорты  джинсовые </t>
  </si>
  <si>
    <t xml:space="preserve">чехлы на самсунг </t>
  </si>
  <si>
    <t>головные уборы для детей</t>
  </si>
  <si>
    <t>гель для умывания либридерм</t>
  </si>
  <si>
    <t>рексона антибактериальный</t>
  </si>
  <si>
    <t>шорты эластичные</t>
  </si>
  <si>
    <t>коляска doona</t>
  </si>
  <si>
    <t>легинсы спортивные женские</t>
  </si>
  <si>
    <t>mad mass gainer</t>
  </si>
  <si>
    <t>щепа для мульчирования</t>
  </si>
  <si>
    <t>бокс для новорожденных</t>
  </si>
  <si>
    <t>мусульманская одежда для женщин спортивная</t>
  </si>
  <si>
    <t>wellkis</t>
  </si>
  <si>
    <t>краска высокотемпературная</t>
  </si>
  <si>
    <t>катридж для пода</t>
  </si>
  <si>
    <t>плитка мечта</t>
  </si>
  <si>
    <t>постельное белье евро 220х240</t>
  </si>
  <si>
    <t>vouge</t>
  </si>
  <si>
    <t>тетрадь в частую косую линию</t>
  </si>
  <si>
    <t>бинетон</t>
  </si>
  <si>
    <t>подсветка в унитаз</t>
  </si>
  <si>
    <t>шампунь cp1</t>
  </si>
  <si>
    <t>крем для тела детский</t>
  </si>
  <si>
    <t>платье белое кружево</t>
  </si>
  <si>
    <t>удостоверение кошелек</t>
  </si>
  <si>
    <t>кофта альпака</t>
  </si>
  <si>
    <t>svr официальный поставщик.</t>
  </si>
  <si>
    <t>37592426</t>
  </si>
  <si>
    <t>lady sun</t>
  </si>
  <si>
    <t>картриджи бруско</t>
  </si>
  <si>
    <t>куртка мембрана для мальчика</t>
  </si>
  <si>
    <t>аниме евангелион</t>
  </si>
  <si>
    <t>корейский рюкзак</t>
  </si>
  <si>
    <t>подтяжки для груди</t>
  </si>
  <si>
    <t>форма под лед</t>
  </si>
  <si>
    <t>эфирное масло корицы</t>
  </si>
  <si>
    <t xml:space="preserve">для хомяка </t>
  </si>
  <si>
    <t>баночки стекло</t>
  </si>
  <si>
    <t>наклейка на руль</t>
  </si>
  <si>
    <t>фортнайт набор</t>
  </si>
  <si>
    <t>буржуа тени для век</t>
  </si>
  <si>
    <t xml:space="preserve">бра спортивный </t>
  </si>
  <si>
    <t>женский бомпер</t>
  </si>
  <si>
    <t>женские платья макси</t>
  </si>
  <si>
    <t>твое женская одежда футболка оверсайз</t>
  </si>
  <si>
    <t>жилет oodji</t>
  </si>
  <si>
    <t xml:space="preserve">часы детские наручные </t>
  </si>
  <si>
    <t>футболки для беременных и кормящих</t>
  </si>
  <si>
    <t>астория</t>
  </si>
  <si>
    <t>ножницы для кота</t>
  </si>
  <si>
    <t>redmond rmc-m90</t>
  </si>
  <si>
    <t>кассеты для бритья мужской gillette</t>
  </si>
  <si>
    <t>печать для стемпинга</t>
  </si>
  <si>
    <t>organix для котят</t>
  </si>
  <si>
    <t>мужские ботинки зимние</t>
  </si>
  <si>
    <t>розовая вода спрей</t>
  </si>
  <si>
    <t>костюм скелета</t>
  </si>
  <si>
    <t>rfigj</t>
  </si>
  <si>
    <t>кофта из флиса женская</t>
  </si>
  <si>
    <t>yobo</t>
  </si>
  <si>
    <t>глазные капли для собак</t>
  </si>
  <si>
    <t xml:space="preserve">коробки для хранения обуви </t>
  </si>
  <si>
    <t>защитное стекло для redmi 9c</t>
  </si>
  <si>
    <t>мужские бриджи джинсовые</t>
  </si>
  <si>
    <t>dilis 30</t>
  </si>
  <si>
    <t>картина по номерам рыбы</t>
  </si>
  <si>
    <t>светящийся шарик</t>
  </si>
  <si>
    <t>часы с gps</t>
  </si>
  <si>
    <t xml:space="preserve">al rehab </t>
  </si>
  <si>
    <t>кальян квадратный</t>
  </si>
  <si>
    <t xml:space="preserve">бежевый костюм </t>
  </si>
  <si>
    <t xml:space="preserve">россия щедрая душа </t>
  </si>
  <si>
    <t xml:space="preserve">stussy </t>
  </si>
  <si>
    <t xml:space="preserve">ли бардуго </t>
  </si>
  <si>
    <t>финики меджул</t>
  </si>
  <si>
    <t>воск для полировки авто</t>
  </si>
  <si>
    <t>цынкарь</t>
  </si>
  <si>
    <t>сумка с короткой ручкой</t>
  </si>
  <si>
    <t>птф форд фокус 2</t>
  </si>
  <si>
    <t>подгузники эко</t>
  </si>
  <si>
    <t>кенгуру пижама</t>
  </si>
  <si>
    <t>напольная ваза высокие стеклянная</t>
  </si>
  <si>
    <t>кофта с замком мужская</t>
  </si>
  <si>
    <t>сковорода hitt</t>
  </si>
  <si>
    <t>25957064</t>
  </si>
  <si>
    <t>crystal платье</t>
  </si>
  <si>
    <t>радио часы будильник</t>
  </si>
  <si>
    <t xml:space="preserve">сибирская клетчатка </t>
  </si>
  <si>
    <t>статистика и котики</t>
  </si>
  <si>
    <t>кроссовки мужские xiaomi</t>
  </si>
  <si>
    <t>комбенизоны женские</t>
  </si>
  <si>
    <t>футболка мужская демикс</t>
  </si>
  <si>
    <t>clanvi</t>
  </si>
  <si>
    <t>y3</t>
  </si>
  <si>
    <t>массажер для груди</t>
  </si>
  <si>
    <t>водолазка леопард</t>
  </si>
  <si>
    <t>носки флисовые</t>
  </si>
  <si>
    <t>dr brown</t>
  </si>
  <si>
    <t>шифоновое платье женское 58 размера</t>
  </si>
  <si>
    <t>гидрогелевая пленка iphone 12</t>
  </si>
  <si>
    <t>гарри поттер бижутерия</t>
  </si>
  <si>
    <t>очки женские имиджевые</t>
  </si>
  <si>
    <t>солод ячменный курский</t>
  </si>
  <si>
    <t>накидка на автомобильное кресло</t>
  </si>
  <si>
    <t>playstation 4 приставка</t>
  </si>
  <si>
    <t>вольфрам</t>
  </si>
  <si>
    <t xml:space="preserve">жидкость для электронной сигареты </t>
  </si>
  <si>
    <t>google pixel 5a</t>
  </si>
  <si>
    <t>куртка для девочки зимняя</t>
  </si>
  <si>
    <t>колготки чёрные</t>
  </si>
  <si>
    <t>кроссовки prada</t>
  </si>
  <si>
    <t>велес женский</t>
  </si>
  <si>
    <t>яркие подводки</t>
  </si>
  <si>
    <t>7-gongzi</t>
  </si>
  <si>
    <t>штатив с лампой</t>
  </si>
  <si>
    <t>рубашка вильвет</t>
  </si>
  <si>
    <t>поатье свадебное</t>
  </si>
  <si>
    <t>автокресло детское rant</t>
  </si>
  <si>
    <t>tertio гель</t>
  </si>
  <si>
    <t>not bad</t>
  </si>
  <si>
    <t>искра от вредителей</t>
  </si>
  <si>
    <t>летнее платье женское с короткими рукавами</t>
  </si>
  <si>
    <t>ароматизатор гелевый</t>
  </si>
  <si>
    <t xml:space="preserve">школьные юбки </t>
  </si>
  <si>
    <t>15156262</t>
  </si>
  <si>
    <t>стивен кинг под куполом</t>
  </si>
  <si>
    <t>нью-йорк</t>
  </si>
  <si>
    <t xml:space="preserve">табурет складной </t>
  </si>
  <si>
    <t>45459760</t>
  </si>
  <si>
    <t>серые джинсы для девочек</t>
  </si>
  <si>
    <t>novosvit витамины для лица</t>
  </si>
  <si>
    <t>зубная щетка отбеливающая</t>
  </si>
  <si>
    <t>погоны кадетские</t>
  </si>
  <si>
    <t xml:space="preserve">рюмки одноразовые </t>
  </si>
  <si>
    <t>маленькие очки</t>
  </si>
  <si>
    <t>футболки в твоё</t>
  </si>
  <si>
    <t>джинсы для девочки 110</t>
  </si>
  <si>
    <t>39770565</t>
  </si>
  <si>
    <t>макамины</t>
  </si>
  <si>
    <t>сетка автомобильная</t>
  </si>
  <si>
    <t xml:space="preserve">лифчик топик </t>
  </si>
  <si>
    <t>чëрная кепка</t>
  </si>
  <si>
    <t>баночки под крем</t>
  </si>
  <si>
    <t>рюкзак женский белый большой</t>
  </si>
  <si>
    <t>хонор 8 а</t>
  </si>
  <si>
    <t>водоочиститель аквафор</t>
  </si>
  <si>
    <t>кольцо для ног</t>
  </si>
  <si>
    <t>спирулина хлорелла в таблетках</t>
  </si>
  <si>
    <t>большие машины для катания</t>
  </si>
  <si>
    <t>кузнецова 1 класс</t>
  </si>
  <si>
    <t>щетка стеклоочистителя bosch</t>
  </si>
  <si>
    <t>купальник armani</t>
  </si>
  <si>
    <t>костюм с шортами офисный</t>
  </si>
  <si>
    <t>пальто летнее шерсть</t>
  </si>
  <si>
    <t>лента атласная с надписью</t>
  </si>
  <si>
    <t>атриум</t>
  </si>
  <si>
    <t>шоу</t>
  </si>
  <si>
    <t>гель для малышей</t>
  </si>
  <si>
    <t>брюки мужские классические прямые темно син</t>
  </si>
  <si>
    <t xml:space="preserve">шорты gloria jeans </t>
  </si>
  <si>
    <t>77201680</t>
  </si>
  <si>
    <t>51966651</t>
  </si>
  <si>
    <t>розовый платок</t>
  </si>
  <si>
    <t xml:space="preserve">пыльник женский </t>
  </si>
  <si>
    <t>оверсайз футболка для подростка</t>
  </si>
  <si>
    <t>детский домик игровой</t>
  </si>
  <si>
    <t>крем для лица крымская роза</t>
  </si>
  <si>
    <t>золотая серьга в ухо</t>
  </si>
  <si>
    <t>радиоприемники</t>
  </si>
  <si>
    <t>лампы на солнечных батареях</t>
  </si>
  <si>
    <t>боулинг для маленьких</t>
  </si>
  <si>
    <t>momi трусики m</t>
  </si>
  <si>
    <t xml:space="preserve">waso </t>
  </si>
  <si>
    <t>фигурки звездные войны</t>
  </si>
  <si>
    <t>фрутоняня пюре мясное</t>
  </si>
  <si>
    <t>семена сирени</t>
  </si>
  <si>
    <t>крем для бритья arko</t>
  </si>
  <si>
    <t>полигель elpaza</t>
  </si>
  <si>
    <t>футзальная обувь</t>
  </si>
  <si>
    <t xml:space="preserve">платье летнее лёгкое </t>
  </si>
  <si>
    <t>понимать детей</t>
  </si>
  <si>
    <t>басоношки</t>
  </si>
  <si>
    <t>фартук с нарукавниками</t>
  </si>
  <si>
    <t>форма официанта</t>
  </si>
  <si>
    <t>шуруповёрт bosch</t>
  </si>
  <si>
    <t>морские камешки</t>
  </si>
  <si>
    <t>stivalli обувь женский</t>
  </si>
  <si>
    <t>лейка 5л</t>
  </si>
  <si>
    <t xml:space="preserve">loreal professionnel </t>
  </si>
  <si>
    <t>шампунь для волос концепт</t>
  </si>
  <si>
    <t>катушка для триммера штиль</t>
  </si>
  <si>
    <t>колготки микросетка</t>
  </si>
  <si>
    <t>71132428</t>
  </si>
  <si>
    <t>держатель для бутылочки</t>
  </si>
  <si>
    <t>хна для татуировки с трафаретами</t>
  </si>
  <si>
    <t>сумки furla</t>
  </si>
  <si>
    <t>футболка эйфория</t>
  </si>
  <si>
    <t>трусики на девочек подростковые</t>
  </si>
  <si>
    <t>мука бурого риса</t>
  </si>
  <si>
    <t xml:space="preserve">платья глория джинс </t>
  </si>
  <si>
    <t xml:space="preserve">детские вешалки </t>
  </si>
  <si>
    <t xml:space="preserve">сумка puma </t>
  </si>
  <si>
    <t>красный джемпер</t>
  </si>
  <si>
    <t>touhou</t>
  </si>
  <si>
    <t>колонка hoco</t>
  </si>
  <si>
    <t>комплект на выписку новорожденного летний</t>
  </si>
  <si>
    <t>часы мужские с браслетом</t>
  </si>
  <si>
    <t>лазерная ручка</t>
  </si>
  <si>
    <t>кофты для беременных</t>
  </si>
  <si>
    <t>девайс</t>
  </si>
  <si>
    <t>рамка для фотографий 25х25</t>
  </si>
  <si>
    <t xml:space="preserve">женские летние сарафаны </t>
  </si>
  <si>
    <t>дачник 1</t>
  </si>
  <si>
    <t>ножи с подставкой</t>
  </si>
  <si>
    <t>топливные брикеты береза</t>
  </si>
  <si>
    <t>бандаж на лучезапястный сустав левый</t>
  </si>
  <si>
    <t>сушилка для белья nika</t>
  </si>
  <si>
    <t>наушники  airpods</t>
  </si>
  <si>
    <t>стеклянная витрина</t>
  </si>
  <si>
    <t>united</t>
  </si>
  <si>
    <t>футбоока мужская</t>
  </si>
  <si>
    <t>тейпы для глаз прозрачные</t>
  </si>
  <si>
    <t>шорты хелоу кити</t>
  </si>
  <si>
    <t>раковина на кухню нержавейка</t>
  </si>
  <si>
    <t>армстронг книга</t>
  </si>
  <si>
    <t>леггинсы розовые</t>
  </si>
  <si>
    <t>худи твоë</t>
  </si>
  <si>
    <t>зимняя парка женская</t>
  </si>
  <si>
    <t>сайра в масле</t>
  </si>
  <si>
    <t xml:space="preserve">первая любовь </t>
  </si>
  <si>
    <t>капсульный кофе неспрессо</t>
  </si>
  <si>
    <t>купальник 164</t>
  </si>
  <si>
    <t>насадка для кнопок</t>
  </si>
  <si>
    <t>т-образный станок</t>
  </si>
  <si>
    <t>ресницы ласточки</t>
  </si>
  <si>
    <t>скетчбук а4 100 листов</t>
  </si>
  <si>
    <t>флюид для ногтей</t>
  </si>
  <si>
    <t>бальзам wella professionals</t>
  </si>
  <si>
    <t>мини колонка с алисой</t>
  </si>
  <si>
    <t>obuv обувь</t>
  </si>
  <si>
    <t>тюль 400х270</t>
  </si>
  <si>
    <t>майка мужская с рисунком</t>
  </si>
  <si>
    <t>для лица роллер</t>
  </si>
  <si>
    <t>фонарик бумажный</t>
  </si>
  <si>
    <t>ван пис футболка</t>
  </si>
  <si>
    <t>подушка для кота</t>
  </si>
  <si>
    <t>дамская сумочка через плечо</t>
  </si>
  <si>
    <t>пантограф мебельный</t>
  </si>
  <si>
    <t>now eve</t>
  </si>
  <si>
    <t>медэлита</t>
  </si>
  <si>
    <t>платье женское летнее на запах</t>
  </si>
  <si>
    <t>lovely puppy обувь</t>
  </si>
  <si>
    <t>realme c21 стекло</t>
  </si>
  <si>
    <t>безрукавка для девочки утепленная</t>
  </si>
  <si>
    <t>футболка columbia</t>
  </si>
  <si>
    <t>кубики сложи узор</t>
  </si>
  <si>
    <t>лего пушки</t>
  </si>
  <si>
    <t xml:space="preserve">последний серафим </t>
  </si>
  <si>
    <t>туалетная бумага зева 4 слоя</t>
  </si>
  <si>
    <t>тостер игрушка</t>
  </si>
  <si>
    <t xml:space="preserve">estel бальзам </t>
  </si>
  <si>
    <t>72222227</t>
  </si>
  <si>
    <t>39679133</t>
  </si>
  <si>
    <t>кабель 2х1,5</t>
  </si>
  <si>
    <t xml:space="preserve">рексона дезодорант женский </t>
  </si>
  <si>
    <t>bluetooth колонки</t>
  </si>
  <si>
    <t>nerf бластер элит</t>
  </si>
  <si>
    <t>чехол на samsung m31s</t>
  </si>
  <si>
    <t>дикие скричеры 2</t>
  </si>
  <si>
    <t>босоножки el tempo</t>
  </si>
  <si>
    <t>заколка с вуалью</t>
  </si>
  <si>
    <t>рог оленя</t>
  </si>
  <si>
    <t>д пантенол крем детский</t>
  </si>
  <si>
    <t>юла волчок</t>
  </si>
  <si>
    <t>спорыш семена</t>
  </si>
  <si>
    <t>алкотестр</t>
  </si>
  <si>
    <t>bag avenue</t>
  </si>
  <si>
    <t>туфли летние женские натуральная кожа</t>
  </si>
  <si>
    <t>колесо на садовую тачку</t>
  </si>
  <si>
    <t>вкладыш для обуви</t>
  </si>
  <si>
    <t>dicora urban fit гель</t>
  </si>
  <si>
    <t>силиконовая панель</t>
  </si>
  <si>
    <t xml:space="preserve">касуха </t>
  </si>
  <si>
    <t>2811576</t>
  </si>
  <si>
    <t xml:space="preserve">щетка детская </t>
  </si>
  <si>
    <t>ювелирная бижутерия комплект бижутерии</t>
  </si>
  <si>
    <t>детский матрас в кроватку</t>
  </si>
  <si>
    <t xml:space="preserve">картон белый </t>
  </si>
  <si>
    <t>камера для дома с удаленным доступом</t>
  </si>
  <si>
    <t>rog phone</t>
  </si>
  <si>
    <t>шорты мужские лён</t>
  </si>
  <si>
    <t>пакетики для заваривания</t>
  </si>
  <si>
    <t>дентоблис</t>
  </si>
  <si>
    <t>крем для рук гарньер</t>
  </si>
  <si>
    <t xml:space="preserve">страпоны </t>
  </si>
  <si>
    <t>эшли дьюал</t>
  </si>
  <si>
    <t>лосьон для тела кокос</t>
  </si>
  <si>
    <t>леска для браслета</t>
  </si>
  <si>
    <t>смеситель для раковины на кухню</t>
  </si>
  <si>
    <t>instytutum</t>
  </si>
  <si>
    <t>велосипед детский трехколесный для девочки</t>
  </si>
  <si>
    <t>74882738</t>
  </si>
  <si>
    <t>шорты manto</t>
  </si>
  <si>
    <t>закрутка для патронов</t>
  </si>
  <si>
    <t>резиновые сапоги reima</t>
  </si>
  <si>
    <t>маска the act</t>
  </si>
  <si>
    <t>женские брюки лапша</t>
  </si>
  <si>
    <t>клеевая лента для штор</t>
  </si>
  <si>
    <t>посуда для выпечки в духовке</t>
  </si>
  <si>
    <t>картина конструктор</t>
  </si>
  <si>
    <t>пода</t>
  </si>
  <si>
    <t xml:space="preserve">расческа брашинг </t>
  </si>
  <si>
    <t>тележка для лодочного мотора</t>
  </si>
  <si>
    <t>бейс</t>
  </si>
  <si>
    <t>полуботинки женские летние черные</t>
  </si>
  <si>
    <t>от прыщей на попе</t>
  </si>
  <si>
    <t>izi жидкость</t>
  </si>
  <si>
    <t>бейсболка дисней</t>
  </si>
  <si>
    <t>бокал именной</t>
  </si>
  <si>
    <t>цепочка на лицо</t>
  </si>
  <si>
    <t>декоративные</t>
  </si>
  <si>
    <t>белый слон девочки</t>
  </si>
  <si>
    <t>зубная нить красота</t>
  </si>
  <si>
    <t>ковер 150 на 190</t>
  </si>
  <si>
    <t>calvin klein кроссовки женские</t>
  </si>
  <si>
    <t>навигатор автомобильный navitel</t>
  </si>
  <si>
    <t>насадки для зубной щетки philips sonicare</t>
  </si>
  <si>
    <t xml:space="preserve">прокладки котекс </t>
  </si>
  <si>
    <t>12521346</t>
  </si>
  <si>
    <t>безопасный чехол для телефона</t>
  </si>
  <si>
    <t>пикачу пижама</t>
  </si>
  <si>
    <t>20901422</t>
  </si>
  <si>
    <t>фруто няня кабачок</t>
  </si>
  <si>
    <t>духи al rehab</t>
  </si>
  <si>
    <t>кольцо дневники вампира</t>
  </si>
  <si>
    <t>футболка к велосипедкам</t>
  </si>
  <si>
    <t>шорты жкнские</t>
  </si>
  <si>
    <t>x-series surf</t>
  </si>
  <si>
    <t>лопатка для ногтей</t>
  </si>
  <si>
    <t>дропсы шоколад</t>
  </si>
  <si>
    <t>кружка с динозавром</t>
  </si>
  <si>
    <t>хаги ваги 40см</t>
  </si>
  <si>
    <t>салли хансен</t>
  </si>
  <si>
    <t>прикормка миненко</t>
  </si>
  <si>
    <t>21473195</t>
  </si>
  <si>
    <t>брюки мужские темно синие клас</t>
  </si>
  <si>
    <t>бентли</t>
  </si>
  <si>
    <t>резиновые сапоги короткие</t>
  </si>
  <si>
    <t>cactus.bagshop</t>
  </si>
  <si>
    <t>молд крестик</t>
  </si>
  <si>
    <t>матовый гель лак для ногтей</t>
  </si>
  <si>
    <t>электровелосипед трехколесный</t>
  </si>
  <si>
    <t xml:space="preserve">резиновые шнурки </t>
  </si>
  <si>
    <t>малиновый</t>
  </si>
  <si>
    <t>платье женское макси с длинным рукавом</t>
  </si>
  <si>
    <t>руль мото</t>
  </si>
  <si>
    <t>подарок на день рождение мужчине</t>
  </si>
  <si>
    <t>орлеан лия стеффи</t>
  </si>
  <si>
    <t>игры настольные для взрослых</t>
  </si>
  <si>
    <t>русский андеграунд</t>
  </si>
  <si>
    <t>маска для волос coconut</t>
  </si>
  <si>
    <t>шорты на девочку летние</t>
  </si>
  <si>
    <t>футболка для баскетбола</t>
  </si>
  <si>
    <t>юбка кожзам</t>
  </si>
  <si>
    <t>гелевые пеленки</t>
  </si>
  <si>
    <t>аксессуары для вышивки</t>
  </si>
  <si>
    <t>31654864</t>
  </si>
  <si>
    <t xml:space="preserve">дрова </t>
  </si>
  <si>
    <t>babyliss выпрямитель</t>
  </si>
  <si>
    <t>уточка lalafanfan розовая</t>
  </si>
  <si>
    <t>антицелюлитное масло</t>
  </si>
  <si>
    <t xml:space="preserve">безпроводная зарядка </t>
  </si>
  <si>
    <t>unafected</t>
  </si>
  <si>
    <t xml:space="preserve">блузки женские летние </t>
  </si>
  <si>
    <t>64912586</t>
  </si>
  <si>
    <t>кожаный жилет женский</t>
  </si>
  <si>
    <t>32690651</t>
  </si>
  <si>
    <t>алая помада</t>
  </si>
  <si>
    <t>46825918</t>
  </si>
  <si>
    <t>39204450</t>
  </si>
  <si>
    <t>мочалка из люффы</t>
  </si>
  <si>
    <t>простыня белая 1.5</t>
  </si>
  <si>
    <t>geneticlab bcaa</t>
  </si>
  <si>
    <t>lamplandia люстра</t>
  </si>
  <si>
    <t>муха одежда</t>
  </si>
  <si>
    <t>59728339</t>
  </si>
  <si>
    <t>носки  белые</t>
  </si>
  <si>
    <t>модис трусы</t>
  </si>
  <si>
    <t>пылесос xiaomi dreame v9</t>
  </si>
  <si>
    <t>пледы на диван микрофибра</t>
  </si>
  <si>
    <t>сумка для мамы рюкзак</t>
  </si>
  <si>
    <t>расческа для прикорневого объема</t>
  </si>
  <si>
    <t>магнитный ограничитель для двери</t>
  </si>
  <si>
    <t>белое худи оверсайз</t>
  </si>
  <si>
    <t>грелка для посуды</t>
  </si>
  <si>
    <t>коса на резинке детская</t>
  </si>
  <si>
    <t>фотокнига детская</t>
  </si>
  <si>
    <t>шапка флис</t>
  </si>
  <si>
    <t>основание для настольной лампы</t>
  </si>
  <si>
    <t xml:space="preserve">садовый шланг </t>
  </si>
  <si>
    <t>золотые сережки гвоздики</t>
  </si>
  <si>
    <t>смартфон samsung м12</t>
  </si>
  <si>
    <t xml:space="preserve">игровые мышки </t>
  </si>
  <si>
    <t>платье женское зебра</t>
  </si>
  <si>
    <t>духи женские лакоста</t>
  </si>
  <si>
    <t>эффекс</t>
  </si>
  <si>
    <t>cr1616</t>
  </si>
  <si>
    <t>кормовая сера</t>
  </si>
  <si>
    <t>комплект на малыша</t>
  </si>
  <si>
    <t>носки длинные nike</t>
  </si>
  <si>
    <t>26557768</t>
  </si>
  <si>
    <t>сарафаны для девочек на лето</t>
  </si>
  <si>
    <t>кимчи капуста</t>
  </si>
  <si>
    <t xml:space="preserve">сумка женская на пояс </t>
  </si>
  <si>
    <t xml:space="preserve">термосумка холодильник </t>
  </si>
  <si>
    <t>резинки под стиральную машинку</t>
  </si>
  <si>
    <t>86555552</t>
  </si>
  <si>
    <t>конфеты марс</t>
  </si>
  <si>
    <t>пергамент для запекания</t>
  </si>
  <si>
    <t>таксифолин</t>
  </si>
  <si>
    <t>светоотражающая клейкая лента</t>
  </si>
  <si>
    <t>автомат калашникова макет</t>
  </si>
  <si>
    <t>купальник высокие трусы</t>
  </si>
  <si>
    <t>кепка акула</t>
  </si>
  <si>
    <t>партьера</t>
  </si>
  <si>
    <t>nnedre</t>
  </si>
  <si>
    <t>deutsch</t>
  </si>
  <si>
    <t>кольцо лезвие</t>
  </si>
  <si>
    <t>тумба в гостиную</t>
  </si>
  <si>
    <t>greenween</t>
  </si>
  <si>
    <t>развивающая игра для девочек</t>
  </si>
  <si>
    <t>заправка игрушка</t>
  </si>
  <si>
    <t xml:space="preserve">накладки для груди </t>
  </si>
  <si>
    <t>77980358</t>
  </si>
  <si>
    <t>мвдформа</t>
  </si>
  <si>
    <t>поильник 6+</t>
  </si>
  <si>
    <t>топженский</t>
  </si>
  <si>
    <t>в школу для подростков модная</t>
  </si>
  <si>
    <t xml:space="preserve">ручка перьевая </t>
  </si>
  <si>
    <t>леггинсы и футболка</t>
  </si>
  <si>
    <t>подставка на колесиках</t>
  </si>
  <si>
    <t>крем набор</t>
  </si>
  <si>
    <t>мыло для проблемной кожи</t>
  </si>
  <si>
    <t>74250861</t>
  </si>
  <si>
    <t>беспроводной джойстик</t>
  </si>
  <si>
    <t>мужские летние костюмы с шортами</t>
  </si>
  <si>
    <t>спортивный костюм детский адидас</t>
  </si>
  <si>
    <t xml:space="preserve">acari ciar </t>
  </si>
  <si>
    <t>платье летнее деловое</t>
  </si>
  <si>
    <t>73685883</t>
  </si>
  <si>
    <t>лего автомобиль</t>
  </si>
  <si>
    <t>обувь аллора</t>
  </si>
  <si>
    <t>для ухода за бородой</t>
  </si>
  <si>
    <t>ложка большая</t>
  </si>
  <si>
    <t>магнитное зарядное устройство для часов</t>
  </si>
  <si>
    <t>yankees</t>
  </si>
  <si>
    <t>пижама с кошками</t>
  </si>
  <si>
    <t>брюки темно синие клас</t>
  </si>
  <si>
    <t>алмазная мозаика париж</t>
  </si>
  <si>
    <t>dr.klaus</t>
  </si>
  <si>
    <t>на распив</t>
  </si>
  <si>
    <t>сарафан из муслина женский</t>
  </si>
  <si>
    <t>маски для сна для женщин</t>
  </si>
  <si>
    <t>полка для моющих средств</t>
  </si>
  <si>
    <t>46192520</t>
  </si>
  <si>
    <t>кофе растворимый со вкусом карамели</t>
  </si>
  <si>
    <t>свитер альт</t>
  </si>
  <si>
    <t>бинты для тяжелой атлетики</t>
  </si>
  <si>
    <t>платье женское на резинке</t>
  </si>
  <si>
    <t>полочка напольная</t>
  </si>
  <si>
    <t xml:space="preserve">комбенизон детский </t>
  </si>
  <si>
    <t>крышка от насекомых</t>
  </si>
  <si>
    <t>крюк для штор</t>
  </si>
  <si>
    <t>крем от загара 30</t>
  </si>
  <si>
    <t>мешок для теста силиконовый</t>
  </si>
  <si>
    <t>перчятки</t>
  </si>
  <si>
    <t>крепежи</t>
  </si>
  <si>
    <t>кондитерские мешки одноразовые</t>
  </si>
  <si>
    <t>гель для душа сирень</t>
  </si>
  <si>
    <t>power bank 20000 xiaomi</t>
  </si>
  <si>
    <t>плита гефест</t>
  </si>
  <si>
    <t>чехол для наушников apple airpods pro</t>
  </si>
  <si>
    <t>аккумулятор ni-mh</t>
  </si>
  <si>
    <t>bb pupa</t>
  </si>
  <si>
    <t>candle story</t>
  </si>
  <si>
    <t>сифон для кондиционера</t>
  </si>
  <si>
    <t>барсетки nike</t>
  </si>
  <si>
    <t>ластик авокадо</t>
  </si>
  <si>
    <t>vltn</t>
  </si>
  <si>
    <t>джинсы бермуды</t>
  </si>
  <si>
    <t>маска носочки для ног отшелушивающая</t>
  </si>
  <si>
    <t>макдоналдс</t>
  </si>
  <si>
    <t>57465971</t>
  </si>
  <si>
    <t>картечь</t>
  </si>
  <si>
    <t>mbappe</t>
  </si>
  <si>
    <t>jbl tune 230</t>
  </si>
  <si>
    <t>доска надувная</t>
  </si>
  <si>
    <t>наклейка интерьерная кухня</t>
  </si>
  <si>
    <t>eveline крем для глаз</t>
  </si>
  <si>
    <t xml:space="preserve">смайл </t>
  </si>
  <si>
    <t>ботильоны женские демисезонные</t>
  </si>
  <si>
    <t>кардиган крупная вязка</t>
  </si>
  <si>
    <t>конфеты спасибо</t>
  </si>
  <si>
    <t>картридж на vaporesso barr</t>
  </si>
  <si>
    <t>soft cotton</t>
  </si>
  <si>
    <t>зара для дома</t>
  </si>
  <si>
    <t>шнауцер</t>
  </si>
  <si>
    <t xml:space="preserve">обложка на военный билет </t>
  </si>
  <si>
    <t>16020933</t>
  </si>
  <si>
    <t>пиджак для девочки удлиненный</t>
  </si>
  <si>
    <t>florence by mills</t>
  </si>
  <si>
    <t>гель для наращивания на верхние формы</t>
  </si>
  <si>
    <t>фартук брезентовый</t>
  </si>
  <si>
    <t>кто ты няня ву</t>
  </si>
  <si>
    <t>шапка какашка</t>
  </si>
  <si>
    <t>туалетная вода персив</t>
  </si>
  <si>
    <t>пробники пустые</t>
  </si>
  <si>
    <t>испаритель на pasito 1</t>
  </si>
  <si>
    <t>белая льняная рубашка</t>
  </si>
  <si>
    <t xml:space="preserve">часы для детей </t>
  </si>
  <si>
    <t>тормозные колодки велосипедные дисковые</t>
  </si>
  <si>
    <t xml:space="preserve">шкаф для кухни </t>
  </si>
  <si>
    <t>шляпы женские фетровые осень весна</t>
  </si>
  <si>
    <t>курпатов книги для детей</t>
  </si>
  <si>
    <t>5066612</t>
  </si>
  <si>
    <t>кожанная женская куртка</t>
  </si>
  <si>
    <t>лишай</t>
  </si>
  <si>
    <t>кроксы сапоги</t>
  </si>
  <si>
    <t>шатер тент садовый дачный</t>
  </si>
  <si>
    <t>зеркало окно</t>
  </si>
  <si>
    <t>комбинезон mothercare</t>
  </si>
  <si>
    <t>японский шоколад</t>
  </si>
  <si>
    <t>78133920</t>
  </si>
  <si>
    <t>телефон samsung galaxy a51</t>
  </si>
  <si>
    <t>скетчбук для маркеров а5</t>
  </si>
  <si>
    <t>шанель тендер парфюм</t>
  </si>
  <si>
    <t>большая книга игр</t>
  </si>
  <si>
    <t>avene trixera</t>
  </si>
  <si>
    <t>сушилка для белья напольная электрическая</t>
  </si>
  <si>
    <t>lo женский</t>
  </si>
  <si>
    <t>развивашки на липучках</t>
  </si>
  <si>
    <t>ортопедическая обувь для работы</t>
  </si>
  <si>
    <t xml:space="preserve">интимный гель </t>
  </si>
  <si>
    <t>видиокамера</t>
  </si>
  <si>
    <t>63488393</t>
  </si>
  <si>
    <t>maman</t>
  </si>
  <si>
    <t>купал</t>
  </si>
  <si>
    <t>dr.spiller</t>
  </si>
  <si>
    <t>резина для велосипеда</t>
  </si>
  <si>
    <t>стенаграмма</t>
  </si>
  <si>
    <t>28232185</t>
  </si>
  <si>
    <t>24695834</t>
  </si>
  <si>
    <t>тапочки модные</t>
  </si>
  <si>
    <t>лето платья</t>
  </si>
  <si>
    <t>лезвия филипс</t>
  </si>
  <si>
    <t>силиконовая подложка</t>
  </si>
  <si>
    <t>no name наполнитель</t>
  </si>
  <si>
    <t>грипсы спортивный товар</t>
  </si>
  <si>
    <t>водолазка женская большие размеры</t>
  </si>
  <si>
    <t>26736474</t>
  </si>
  <si>
    <t>кубикрубик</t>
  </si>
  <si>
    <t>галстук тонкий</t>
  </si>
  <si>
    <t>смартфон зте</t>
  </si>
  <si>
    <t>weider</t>
  </si>
  <si>
    <t>судно для лежачих</t>
  </si>
  <si>
    <t>для тонких волос</t>
  </si>
  <si>
    <t>ремешок цепочка для сумки</t>
  </si>
  <si>
    <t>солнцезащитная шторка на лобовое</t>
  </si>
  <si>
    <t>апл вотч 7</t>
  </si>
  <si>
    <t>5w 40</t>
  </si>
  <si>
    <t>мила мила</t>
  </si>
  <si>
    <t>зенден женская обувь лето</t>
  </si>
  <si>
    <t>купальник с арбузом</t>
  </si>
  <si>
    <t>матрасы надувные для плавания</t>
  </si>
  <si>
    <t>сумочка для лекарств</t>
  </si>
  <si>
    <t>блузки шифон</t>
  </si>
  <si>
    <t>рюкзак для девочки школьный с ортопедической спинкой</t>
  </si>
  <si>
    <t>коллаген для суставов жидкий</t>
  </si>
  <si>
    <t>сумка женская с цепями</t>
  </si>
  <si>
    <t>татуировочная машинка</t>
  </si>
  <si>
    <t>парик наруто</t>
  </si>
  <si>
    <t>maritta</t>
  </si>
  <si>
    <t>black piano</t>
  </si>
  <si>
    <t>ray ban оправа</t>
  </si>
  <si>
    <t>бежевый тренч</t>
  </si>
  <si>
    <t>ночные шторы блэкаут</t>
  </si>
  <si>
    <t>для игрушек в ванную сетка</t>
  </si>
  <si>
    <t>все для кофе</t>
  </si>
  <si>
    <t>ультрозвуковая зубная щетка</t>
  </si>
  <si>
    <t>детское платье для девочки</t>
  </si>
  <si>
    <t>серьги леди бант</t>
  </si>
  <si>
    <t>магнитные уголки</t>
  </si>
  <si>
    <t>65775331</t>
  </si>
  <si>
    <t>оплетка на руль 39-41</t>
  </si>
  <si>
    <t xml:space="preserve">кромка </t>
  </si>
  <si>
    <t>шапка для мальчиков</t>
  </si>
  <si>
    <t>водный пистолет рюкзак</t>
  </si>
  <si>
    <t>нарядная блузка для девочки</t>
  </si>
  <si>
    <t>брошь винтаж</t>
  </si>
  <si>
    <t xml:space="preserve">длинные рубашки </t>
  </si>
  <si>
    <t>тушь пышные реснички</t>
  </si>
  <si>
    <t>шторы блэкаут 280</t>
  </si>
  <si>
    <t xml:space="preserve">корсет черный </t>
  </si>
  <si>
    <t xml:space="preserve">донат </t>
  </si>
  <si>
    <t>менорил</t>
  </si>
  <si>
    <t xml:space="preserve">телевизор смарт </t>
  </si>
  <si>
    <t>взрослые настольные игры</t>
  </si>
  <si>
    <t>греческий язык</t>
  </si>
  <si>
    <t>сыворотка доя лица</t>
  </si>
  <si>
    <t>после книги все части</t>
  </si>
  <si>
    <t>марио игрушка</t>
  </si>
  <si>
    <t>чай с лимоном</t>
  </si>
  <si>
    <t>обувь на липучках для женщин</t>
  </si>
  <si>
    <t>сухой пигмент</t>
  </si>
  <si>
    <t>сюрприз бокс stars brawl</t>
  </si>
  <si>
    <t>клей tamiya</t>
  </si>
  <si>
    <t>кросс боди через плечо сумка</t>
  </si>
  <si>
    <t>чехол на huawei nova 9</t>
  </si>
  <si>
    <t>полезная конфета</t>
  </si>
  <si>
    <t>дисплей honor 10 i</t>
  </si>
  <si>
    <t>body atelier</t>
  </si>
  <si>
    <t>крем от камаров</t>
  </si>
  <si>
    <t>черный принц</t>
  </si>
  <si>
    <t>инструменты для чистки лица удаления акне</t>
  </si>
  <si>
    <t>шампунь 30 мл</t>
  </si>
  <si>
    <t>купальник 54</t>
  </si>
  <si>
    <t>гулигули</t>
  </si>
  <si>
    <t>подставка для планшета в автомобиль</t>
  </si>
  <si>
    <t>стекло на телефон xiaomi redmi note 9</t>
  </si>
  <si>
    <t>мf</t>
  </si>
  <si>
    <t>топ с одним открытым плечом</t>
  </si>
  <si>
    <t>39389175</t>
  </si>
  <si>
    <t>набор делать мыло</t>
  </si>
  <si>
    <t>афон 13</t>
  </si>
  <si>
    <t>58341398</t>
  </si>
  <si>
    <t>костюм непромокаемый</t>
  </si>
  <si>
    <t xml:space="preserve">шорты найк женские </t>
  </si>
  <si>
    <t>футболка рик и морти для мальчиков</t>
  </si>
  <si>
    <t>усилитель авто</t>
  </si>
  <si>
    <t>евро постельное</t>
  </si>
  <si>
    <t>смарт часы м7</t>
  </si>
  <si>
    <t>прыгуны детские</t>
  </si>
  <si>
    <t>цветы гипсофилы</t>
  </si>
  <si>
    <t>рюкзак kari</t>
  </si>
  <si>
    <t>парта растущая</t>
  </si>
  <si>
    <t>eveline депиляторный крем</t>
  </si>
  <si>
    <t>смеси детские</t>
  </si>
  <si>
    <t>туфли летние мужские бежевые</t>
  </si>
  <si>
    <t>евангелион книга</t>
  </si>
  <si>
    <t>шампунь elsev</t>
  </si>
  <si>
    <t>15882573</t>
  </si>
  <si>
    <t>гантели 20кг</t>
  </si>
  <si>
    <t>spongebob</t>
  </si>
  <si>
    <t>тортовница многоярусная</t>
  </si>
  <si>
    <t>valtery</t>
  </si>
  <si>
    <t>сушёные грибы</t>
  </si>
  <si>
    <t xml:space="preserve">футболка женская с рисунком </t>
  </si>
  <si>
    <t>14687120</t>
  </si>
  <si>
    <t>коктель протеиновый</t>
  </si>
  <si>
    <t xml:space="preserve">blazer </t>
  </si>
  <si>
    <t>кеды и кроссовки guess</t>
  </si>
  <si>
    <t>книжный стелаж</t>
  </si>
  <si>
    <t>рубашка шерсть</t>
  </si>
  <si>
    <t>мужская пижама шортами</t>
  </si>
  <si>
    <t>урьяж крем для лица</t>
  </si>
  <si>
    <t xml:space="preserve">ручка газа </t>
  </si>
  <si>
    <t xml:space="preserve">футболки nike </t>
  </si>
  <si>
    <t>ваза для цветов большая</t>
  </si>
  <si>
    <t>покрывало стеганое 200х220</t>
  </si>
  <si>
    <t>пилинг-пудра</t>
  </si>
  <si>
    <t>шорты марк формель</t>
  </si>
  <si>
    <t>призраки дома на холме</t>
  </si>
  <si>
    <t>желтая сумочка</t>
  </si>
  <si>
    <t xml:space="preserve">юбка длинная с разрезом </t>
  </si>
  <si>
    <t xml:space="preserve">матвей </t>
  </si>
  <si>
    <t>электрическое одеяло beurer</t>
  </si>
  <si>
    <t xml:space="preserve">сталекс </t>
  </si>
  <si>
    <t xml:space="preserve">палаццо женские </t>
  </si>
  <si>
    <t xml:space="preserve">игры для улицы </t>
  </si>
  <si>
    <t>контейнер 40 литров</t>
  </si>
  <si>
    <t>мяч torres</t>
  </si>
  <si>
    <t>ножеточка точилка для ножей электрическая</t>
  </si>
  <si>
    <t>цукаты для выпечки</t>
  </si>
  <si>
    <t>naturana</t>
  </si>
  <si>
    <t>кодали</t>
  </si>
  <si>
    <t>бюстгальтер пушап большие размеры</t>
  </si>
  <si>
    <t>набор человек паук</t>
  </si>
  <si>
    <t>форма для пиццы большая</t>
  </si>
  <si>
    <t>стельки с подогревом usb</t>
  </si>
  <si>
    <t>42129390</t>
  </si>
  <si>
    <t xml:space="preserve">вентилятор в машину </t>
  </si>
  <si>
    <t>кроссов</t>
  </si>
  <si>
    <t>железная пилка</t>
  </si>
  <si>
    <t>одноклассники</t>
  </si>
  <si>
    <t>кассета для фильтра аквафор</t>
  </si>
  <si>
    <t>noama</t>
  </si>
  <si>
    <t>массажёр роликовый</t>
  </si>
  <si>
    <t>футболка босс молокосос</t>
  </si>
  <si>
    <t>чехол акпп</t>
  </si>
  <si>
    <t>сухофрукты ассорти</t>
  </si>
  <si>
    <t>очки эдит</t>
  </si>
  <si>
    <t>пальто черное женское осеннее</t>
  </si>
  <si>
    <t>украшения хеллоу китти</t>
  </si>
  <si>
    <t xml:space="preserve">дейзик </t>
  </si>
  <si>
    <t>наклейки панини</t>
  </si>
  <si>
    <t>возвращение в кафе</t>
  </si>
  <si>
    <t>мамин порошок</t>
  </si>
  <si>
    <t>ручка на калитку</t>
  </si>
  <si>
    <t xml:space="preserve">tommy hilfiger для мужчин </t>
  </si>
  <si>
    <t>фильтр гейзер 3 картридж</t>
  </si>
  <si>
    <t>dota 2 коврик</t>
  </si>
  <si>
    <t>мультилук</t>
  </si>
  <si>
    <t>мастика для авто</t>
  </si>
  <si>
    <t>цветущий век</t>
  </si>
  <si>
    <t>фотообои в гостиную</t>
  </si>
  <si>
    <t>помпа для воды 19 л электрическая</t>
  </si>
  <si>
    <t xml:space="preserve">13 про </t>
  </si>
  <si>
    <t>тетради эстетика</t>
  </si>
  <si>
    <t>puma smash</t>
  </si>
  <si>
    <t>дневник майнкрафт</t>
  </si>
  <si>
    <t>эстетический</t>
  </si>
  <si>
    <t>сплинтер</t>
  </si>
  <si>
    <t>прибор от насекомых</t>
  </si>
  <si>
    <t>victoria's secret coconut</t>
  </si>
  <si>
    <t>бесконтактный дозатор мыла</t>
  </si>
  <si>
    <t>манго сушёный</t>
  </si>
  <si>
    <t>bbкрем</t>
  </si>
  <si>
    <t>картина рик и морти</t>
  </si>
  <si>
    <t>рюкзак для подростков школьный мужской</t>
  </si>
  <si>
    <t>переводные наклейки для ногтей</t>
  </si>
  <si>
    <t>пушка обогреватель</t>
  </si>
  <si>
    <t>nvme</t>
  </si>
  <si>
    <t>asics tarther og</t>
  </si>
  <si>
    <t>чаджанмен</t>
  </si>
  <si>
    <t>apple airpods 2</t>
  </si>
  <si>
    <t>артур пирожков</t>
  </si>
  <si>
    <t>стол мастера</t>
  </si>
  <si>
    <t>летний спортивный костюм для мужчин</t>
  </si>
  <si>
    <t>oxi</t>
  </si>
  <si>
    <t>мотор для лодок partner for garden</t>
  </si>
  <si>
    <t>бутсы меркуриал</t>
  </si>
  <si>
    <t>ьуфли</t>
  </si>
  <si>
    <t>подарок девочке 14 лет</t>
  </si>
  <si>
    <t>70414464</t>
  </si>
  <si>
    <t>сиддхартха</t>
  </si>
  <si>
    <t>картина стразы</t>
  </si>
  <si>
    <t>67990369</t>
  </si>
  <si>
    <t>блуза льняная женская</t>
  </si>
  <si>
    <t>дорожные игрушки</t>
  </si>
  <si>
    <t xml:space="preserve">оплётка </t>
  </si>
  <si>
    <t xml:space="preserve">юбка и топ костюм </t>
  </si>
  <si>
    <t xml:space="preserve">друзья </t>
  </si>
  <si>
    <t xml:space="preserve">камера на велосипед </t>
  </si>
  <si>
    <t>шампунь для волос женский 400 мл</t>
  </si>
  <si>
    <t>серые джогеры</t>
  </si>
  <si>
    <t>релми</t>
  </si>
  <si>
    <t xml:space="preserve">подарки для девочки </t>
  </si>
  <si>
    <t>укороченные леггинсы</t>
  </si>
  <si>
    <t>копилка на 365 дней</t>
  </si>
  <si>
    <t xml:space="preserve">кулинарная книга </t>
  </si>
  <si>
    <t>повязка на лоб мужская</t>
  </si>
  <si>
    <t>wein 6</t>
  </si>
  <si>
    <t>система транспортер</t>
  </si>
  <si>
    <t>чехол на заднее сиденье</t>
  </si>
  <si>
    <t>музыкальная книга животные</t>
  </si>
  <si>
    <t>ошейник с поводком для собак мелких пород</t>
  </si>
  <si>
    <t>кисть для окраски волос</t>
  </si>
  <si>
    <t>aqua peeling</t>
  </si>
  <si>
    <t>samsung galaxy s20 plus</t>
  </si>
  <si>
    <t>айфон 13про</t>
  </si>
  <si>
    <t>гель лаки fiore</t>
  </si>
  <si>
    <t>пряжа деревенька</t>
  </si>
  <si>
    <t>юбки для женщин на резинке</t>
  </si>
  <si>
    <t>скочь</t>
  </si>
  <si>
    <t>uniform</t>
  </si>
  <si>
    <t>фигурка аска</t>
  </si>
  <si>
    <t>вкладыш в ванну</t>
  </si>
  <si>
    <t>робот на пульте</t>
  </si>
  <si>
    <t>ветровка хлопковая</t>
  </si>
  <si>
    <t>симулятор</t>
  </si>
  <si>
    <t>мини конституция</t>
  </si>
  <si>
    <t xml:space="preserve">временная краска для волос </t>
  </si>
  <si>
    <t>кожаная мужская сумка портфель</t>
  </si>
  <si>
    <t>инфракрасный утюжок</t>
  </si>
  <si>
    <t>лифчики женские</t>
  </si>
  <si>
    <t>детский растущий стул</t>
  </si>
  <si>
    <t>маска для волос велла</t>
  </si>
  <si>
    <t>тапочки с пробковой стелькой</t>
  </si>
  <si>
    <t>перчатки каратэ</t>
  </si>
  <si>
    <t>велотренажер для реабилитации</t>
  </si>
  <si>
    <t xml:space="preserve">стекло на хонор 10 лайт </t>
  </si>
  <si>
    <t>чемодан proffi travel</t>
  </si>
  <si>
    <t>шампунь для окрашенных волос профессиональный без сульфата</t>
  </si>
  <si>
    <t xml:space="preserve">нож бабочка деревянный </t>
  </si>
  <si>
    <t>тушь для ресниц белоруссия черная</t>
  </si>
  <si>
    <t>носки чёрные женские</t>
  </si>
  <si>
    <t>diesel обувь мужской</t>
  </si>
  <si>
    <t>reebok legacy</t>
  </si>
  <si>
    <t>пупс мягкий</t>
  </si>
  <si>
    <t>концентрированный порошок</t>
  </si>
  <si>
    <t>58239854</t>
  </si>
  <si>
    <t>кепка i love bebra</t>
  </si>
  <si>
    <t>смеси для выпечки хлеба</t>
  </si>
  <si>
    <t>бижутерия в стиле бохо</t>
  </si>
  <si>
    <t>набор dove</t>
  </si>
  <si>
    <t>тенниска на мальчика</t>
  </si>
  <si>
    <t>jazzyclo</t>
  </si>
  <si>
    <t>от укуса комаров</t>
  </si>
  <si>
    <t>65606834</t>
  </si>
  <si>
    <t>colins куртка</t>
  </si>
  <si>
    <t>бежевая обувь женская</t>
  </si>
  <si>
    <t>топ elpaza</t>
  </si>
  <si>
    <t>29665889</t>
  </si>
  <si>
    <t>туфли замшевые на платформе</t>
  </si>
  <si>
    <t xml:space="preserve">памперсы для бассейна </t>
  </si>
  <si>
    <t>комбинезон красный</t>
  </si>
  <si>
    <t>цепь с подвеской</t>
  </si>
  <si>
    <t>резиновые шлепки детские</t>
  </si>
  <si>
    <t>napapijri рюкзак</t>
  </si>
  <si>
    <t>джемпер женский оверсайз вязаный</t>
  </si>
  <si>
    <t xml:space="preserve">спортивная одежда мужская </t>
  </si>
  <si>
    <t>пиццерезка</t>
  </si>
  <si>
    <t>булычев путешествие алисы</t>
  </si>
  <si>
    <t>lego холодное сердце</t>
  </si>
  <si>
    <t>фигуры</t>
  </si>
  <si>
    <t>турбо свисток</t>
  </si>
  <si>
    <t>машинки игрушечные</t>
  </si>
  <si>
    <t>красная юбка в клетку</t>
  </si>
  <si>
    <t>пояс для новорожденных</t>
  </si>
  <si>
    <t>alex svar</t>
  </si>
  <si>
    <t>loreal крем для лица</t>
  </si>
  <si>
    <t>иоанн златоуст</t>
  </si>
  <si>
    <t>комплект постельного белья василиса</t>
  </si>
  <si>
    <t>контейнер выдвижной</t>
  </si>
  <si>
    <t xml:space="preserve">мужские трусы боксеры </t>
  </si>
  <si>
    <t>комплект для кроватки</t>
  </si>
  <si>
    <t>кофта женская удлиненная</t>
  </si>
  <si>
    <t>защита носа от солнца</t>
  </si>
  <si>
    <t>кюлоты женские большие размеры</t>
  </si>
  <si>
    <t>polaroid очки авиаторы</t>
  </si>
  <si>
    <t>носки белые короткие детские</t>
  </si>
  <si>
    <t>wireless earbuds</t>
  </si>
  <si>
    <t>asx</t>
  </si>
  <si>
    <t>рюкзак мужской тактический 30</t>
  </si>
  <si>
    <t>шланг силиконовый для полива</t>
  </si>
  <si>
    <t>81743444</t>
  </si>
  <si>
    <t>playstation vr</t>
  </si>
  <si>
    <t>для стрижки бороды</t>
  </si>
  <si>
    <t>панели на чарон</t>
  </si>
  <si>
    <t>oled</t>
  </si>
  <si>
    <t>тарелка детская фарфор</t>
  </si>
  <si>
    <t>ретро лампочки</t>
  </si>
  <si>
    <t>ваз 21213</t>
  </si>
  <si>
    <t>покрывало бохо</t>
  </si>
  <si>
    <t>чемодан размер m</t>
  </si>
  <si>
    <t>дорожная щетка</t>
  </si>
  <si>
    <t>кислинка конфета</t>
  </si>
  <si>
    <t>ип киселева</t>
  </si>
  <si>
    <t>телевизор leff</t>
  </si>
  <si>
    <t>котовник кошачий</t>
  </si>
  <si>
    <t>патчи жидкие для зоны вокруг глаз</t>
  </si>
  <si>
    <t>манеж для кошек</t>
  </si>
  <si>
    <t>керасис окрашенных волос</t>
  </si>
  <si>
    <t>серьги с французским замком</t>
  </si>
  <si>
    <t>костюм для велоспорта женский</t>
  </si>
  <si>
    <t>белый топ бра</t>
  </si>
  <si>
    <t>фильтр под мойку с краном</t>
  </si>
  <si>
    <t>сетка зеленая</t>
  </si>
  <si>
    <t>игровой руль для компьютера</t>
  </si>
  <si>
    <t>коганкидс</t>
  </si>
  <si>
    <t>вечернии платья</t>
  </si>
  <si>
    <t>cherry духи</t>
  </si>
  <si>
    <t>наматрасник 80х180</t>
  </si>
  <si>
    <t>28970455</t>
  </si>
  <si>
    <t>сушилка kitfort</t>
  </si>
  <si>
    <t>бальзам для волос для блондинок</t>
  </si>
  <si>
    <t>цепи курапики</t>
  </si>
  <si>
    <t>нити в волосы</t>
  </si>
  <si>
    <t>фиксатор на палец руки</t>
  </si>
  <si>
    <t>маленький скетчбук</t>
  </si>
  <si>
    <t>антипятна</t>
  </si>
  <si>
    <t>eastpak рюкзак</t>
  </si>
  <si>
    <t>цветы ромашки</t>
  </si>
  <si>
    <t>кашпо белое керамика</t>
  </si>
  <si>
    <t>catrice для бровей</t>
  </si>
  <si>
    <t>32364796</t>
  </si>
  <si>
    <t>копилка по дням</t>
  </si>
  <si>
    <t>футболка лонгслив</t>
  </si>
  <si>
    <t>колонка акустическая беспроводная</t>
  </si>
  <si>
    <t xml:space="preserve">3d наклейка на телефон </t>
  </si>
  <si>
    <t>пазлы человек паук</t>
  </si>
  <si>
    <t>смарт часы с функцией телефона</t>
  </si>
  <si>
    <t xml:space="preserve">мягкие тапочки </t>
  </si>
  <si>
    <t>футболка с длинным руковом</t>
  </si>
  <si>
    <t>adc</t>
  </si>
  <si>
    <t>кровельный саморез</t>
  </si>
  <si>
    <t>пилка электрическая</t>
  </si>
  <si>
    <t>гениратор</t>
  </si>
  <si>
    <t>очки минус 1,5</t>
  </si>
  <si>
    <t>jigott маска</t>
  </si>
  <si>
    <t>микронаушник ручка</t>
  </si>
  <si>
    <t xml:space="preserve">yarnart jeans </t>
  </si>
  <si>
    <t>платье шифоновое мини</t>
  </si>
  <si>
    <t xml:space="preserve">ракетка для настольного тенниса </t>
  </si>
  <si>
    <t>контейнер дозатор для смеси</t>
  </si>
  <si>
    <t>чехол для смартфона на пояс</t>
  </si>
  <si>
    <t>lux care</t>
  </si>
  <si>
    <t>пластырь широкий</t>
  </si>
  <si>
    <t>блестки пищевые</t>
  </si>
  <si>
    <t>мужские носки найк</t>
  </si>
  <si>
    <t>жидкость для снятия лака без ацетона с помпой</t>
  </si>
  <si>
    <t>миксер ручной 700 вт</t>
  </si>
  <si>
    <t>тушь для ресниц черная xxl</t>
  </si>
  <si>
    <t>tcl 20 se</t>
  </si>
  <si>
    <t>скраб для кожи волос</t>
  </si>
  <si>
    <t>72065776</t>
  </si>
  <si>
    <t>носки султан</t>
  </si>
  <si>
    <t>стеллаж деревянный венге</t>
  </si>
  <si>
    <t>legal power</t>
  </si>
  <si>
    <t>sentenslab сыворотка</t>
  </si>
  <si>
    <t>чехол на орро а54</t>
  </si>
  <si>
    <t>походные брюки</t>
  </si>
  <si>
    <t>miederes шорты</t>
  </si>
  <si>
    <t>топ сайдер</t>
  </si>
  <si>
    <t>15199936</t>
  </si>
  <si>
    <t>лезвия биг</t>
  </si>
  <si>
    <t>21179096</t>
  </si>
  <si>
    <t>антисептик маленький</t>
  </si>
  <si>
    <t>helena fabriche</t>
  </si>
  <si>
    <t>вентеляторы</t>
  </si>
  <si>
    <t>чехлы форд фокус 2 седан</t>
  </si>
  <si>
    <t>книги про спорт</t>
  </si>
  <si>
    <t>pro salon</t>
  </si>
  <si>
    <t>аквамаркеры</t>
  </si>
  <si>
    <t>комплект постельного белья 1.5 сатин</t>
  </si>
  <si>
    <t>стул для стола</t>
  </si>
  <si>
    <t>samsung galaxy a21s чехол</t>
  </si>
  <si>
    <t xml:space="preserve">наборы подарочные </t>
  </si>
  <si>
    <t>скавародка</t>
  </si>
  <si>
    <t>венге</t>
  </si>
  <si>
    <t>чехол для redmi 4x</t>
  </si>
  <si>
    <t>плита кухонная</t>
  </si>
  <si>
    <t>one touch select</t>
  </si>
  <si>
    <t>3080ti</t>
  </si>
  <si>
    <t>oodji брюки спортивные</t>
  </si>
  <si>
    <t>дидактические материалы по алгебре</t>
  </si>
  <si>
    <t>футболка женская блестящая</t>
  </si>
  <si>
    <t>пупс весна</t>
  </si>
  <si>
    <t xml:space="preserve">мяч для гимнастики </t>
  </si>
  <si>
    <t>база xnail</t>
  </si>
  <si>
    <t>wellberg</t>
  </si>
  <si>
    <t>переходник vga на hdmi</t>
  </si>
  <si>
    <t>держатель для туалетной бумаги с ершиком</t>
  </si>
  <si>
    <t>для торта столик</t>
  </si>
  <si>
    <t xml:space="preserve">галстук для мальчика </t>
  </si>
  <si>
    <t>ginko</t>
  </si>
  <si>
    <t>чехол iphone 11 magsafe</t>
  </si>
  <si>
    <t>60671384</t>
  </si>
  <si>
    <t>карандаш для глаз красный</t>
  </si>
  <si>
    <t>гуррен лаганн</t>
  </si>
  <si>
    <t>детский камод</t>
  </si>
  <si>
    <t>зми мебель</t>
  </si>
  <si>
    <t>honor 8s защитное стекло</t>
  </si>
  <si>
    <t>платье не мнется</t>
  </si>
  <si>
    <t>плафон для бра</t>
  </si>
  <si>
    <t>realme 11 чехол</t>
  </si>
  <si>
    <t>цепочка для бижутерии</t>
  </si>
  <si>
    <t>подставка под пионы</t>
  </si>
  <si>
    <t>шлепанцы черные женские</t>
  </si>
  <si>
    <t>semplice обувь</t>
  </si>
  <si>
    <t>dentalife</t>
  </si>
  <si>
    <t>деревянный шезлонг</t>
  </si>
  <si>
    <t>безубик</t>
  </si>
  <si>
    <t>подставка под ноги парикмахерская</t>
  </si>
  <si>
    <t xml:space="preserve">флажки гирлянда </t>
  </si>
  <si>
    <t xml:space="preserve">уголь активированный </t>
  </si>
  <si>
    <t>туфли женские на плоской подошве</t>
  </si>
  <si>
    <t>nescafe gold 750</t>
  </si>
  <si>
    <t>туника велюровая</t>
  </si>
  <si>
    <t>свитер на девочку</t>
  </si>
  <si>
    <t>книги хоррор</t>
  </si>
  <si>
    <t>значки тетрадь смерти</t>
  </si>
  <si>
    <t>беби анабель</t>
  </si>
  <si>
    <t>термо ланчбокс</t>
  </si>
  <si>
    <t>голубое платье футляр</t>
  </si>
  <si>
    <t xml:space="preserve">остер </t>
  </si>
  <si>
    <t>кашпо для цветов 5л</t>
  </si>
  <si>
    <t>крепление для коляски</t>
  </si>
  <si>
    <t>блокнот с ключом</t>
  </si>
  <si>
    <t>семейка адамс</t>
  </si>
  <si>
    <t>обогрев бассейна</t>
  </si>
  <si>
    <t>тетрадь смерти фигурки</t>
  </si>
  <si>
    <t xml:space="preserve">круизер </t>
  </si>
  <si>
    <t>the inkey list</t>
  </si>
  <si>
    <t>купальникт</t>
  </si>
  <si>
    <t>кукла для девочки барби</t>
  </si>
  <si>
    <t>пижама женская твое 46</t>
  </si>
  <si>
    <t>лосины черные детские для гимнастики</t>
  </si>
  <si>
    <t>кабель для самсунга galaxy</t>
  </si>
  <si>
    <t>платье футболка большие размеры</t>
  </si>
  <si>
    <t>bts набор</t>
  </si>
  <si>
    <t>жилет белый женский</t>
  </si>
  <si>
    <t xml:space="preserve">davi </t>
  </si>
  <si>
    <t>нмжк</t>
  </si>
  <si>
    <t>alpine каша</t>
  </si>
  <si>
    <t>скатерть 200х140</t>
  </si>
  <si>
    <t>акула фигурка</t>
  </si>
  <si>
    <t>наклейки светящиеся</t>
  </si>
  <si>
    <t>чупа чупс с ксилитом</t>
  </si>
  <si>
    <t>ночная футболка женская</t>
  </si>
  <si>
    <t>подвеска на бедро</t>
  </si>
  <si>
    <t>плащ демисезонный на девочку</t>
  </si>
  <si>
    <t>калимба 21 нота</t>
  </si>
  <si>
    <t>стекло на ipad 10.2</t>
  </si>
  <si>
    <t>посудница</t>
  </si>
  <si>
    <t>приправа для засолки огурцов</t>
  </si>
  <si>
    <t>автомобильная акустика</t>
  </si>
  <si>
    <t>модуль светодиодный</t>
  </si>
  <si>
    <t xml:space="preserve">hqd жидкость </t>
  </si>
  <si>
    <t>распашонка белая</t>
  </si>
  <si>
    <t>для ванны и душа уход за кожей</t>
  </si>
  <si>
    <t>батончик corny</t>
  </si>
  <si>
    <t>70030077</t>
  </si>
  <si>
    <t>тональный крем shiseido</t>
  </si>
  <si>
    <t>голубая кепка</t>
  </si>
  <si>
    <t>пурина ван для кошек 3 кг</t>
  </si>
  <si>
    <t>наволочки ночь нежна</t>
  </si>
  <si>
    <t>защита от царапин</t>
  </si>
  <si>
    <t>33031326</t>
  </si>
  <si>
    <t>лучшее во мне книга</t>
  </si>
  <si>
    <t>don’t touch my</t>
  </si>
  <si>
    <t>нутрилон пепти</t>
  </si>
  <si>
    <t xml:space="preserve">мутный </t>
  </si>
  <si>
    <t>комплект ночная сорочка и халат</t>
  </si>
  <si>
    <t>порошок 10 кг</t>
  </si>
  <si>
    <t xml:space="preserve"> тюль</t>
  </si>
  <si>
    <t>шестигранник набор</t>
  </si>
  <si>
    <t>игрушки для девочки 2 года</t>
  </si>
  <si>
    <t>кружка синдзи икари</t>
  </si>
  <si>
    <t>рюкзак летний белый</t>
  </si>
  <si>
    <t>кондиционер оллин</t>
  </si>
  <si>
    <t>футболка everlast</t>
  </si>
  <si>
    <t>детские пазлы с 4 лет</t>
  </si>
  <si>
    <t>все для пвз</t>
  </si>
  <si>
    <t>туфли летние женские на каблуке</t>
  </si>
  <si>
    <t>дави</t>
  </si>
  <si>
    <t>майка с рукавами</t>
  </si>
  <si>
    <t>конфетница хрусталь</t>
  </si>
  <si>
    <t xml:space="preserve">офисный костюм женский </t>
  </si>
  <si>
    <t>гангстер одежда</t>
  </si>
  <si>
    <t>треко адидас</t>
  </si>
  <si>
    <t>шопен аниме</t>
  </si>
  <si>
    <t>купить планшет</t>
  </si>
  <si>
    <t>флешка 32 гб usb</t>
  </si>
  <si>
    <t>пушистая пижама</t>
  </si>
  <si>
    <t>детская спальня</t>
  </si>
  <si>
    <t>платье в облипку</t>
  </si>
  <si>
    <t>чехол samsung a8</t>
  </si>
  <si>
    <t>alpro банан</t>
  </si>
  <si>
    <t>чехлы на реалми c11</t>
  </si>
  <si>
    <t xml:space="preserve">часы мужские электронные </t>
  </si>
  <si>
    <t>конфеты нильс</t>
  </si>
  <si>
    <t>колба на кальян</t>
  </si>
  <si>
    <t>iphone чехол 11</t>
  </si>
  <si>
    <t>satoshi сковорода</t>
  </si>
  <si>
    <t>фруто няня кукурузные</t>
  </si>
  <si>
    <t>набор кастрюль катунь</t>
  </si>
  <si>
    <t>маскитная сетка на двери</t>
  </si>
  <si>
    <t>chabo</t>
  </si>
  <si>
    <t>остин для девочки футболка</t>
  </si>
  <si>
    <t>сибирское здоровье масло</t>
  </si>
  <si>
    <t>ремешок apple watch 45</t>
  </si>
  <si>
    <t>эглеты для шнурков</t>
  </si>
  <si>
    <t>поли рабокар</t>
  </si>
  <si>
    <t xml:space="preserve">шлепанцы на платформе </t>
  </si>
  <si>
    <t>плавки мужские хлопок</t>
  </si>
  <si>
    <t>растения искусственные</t>
  </si>
  <si>
    <t>брошь музыкальная</t>
  </si>
  <si>
    <t>ппш деревянный</t>
  </si>
  <si>
    <t>сковорода 18см с крышкой</t>
  </si>
  <si>
    <t>рубашка calvin</t>
  </si>
  <si>
    <t>кресло садовое складное</t>
  </si>
  <si>
    <t>маркеры для скетчинга маркеры фломастеры фломастеры для рисования</t>
  </si>
  <si>
    <t>инрушки</t>
  </si>
  <si>
    <t>71707792</t>
  </si>
  <si>
    <t>противотуманные</t>
  </si>
  <si>
    <t>палатка на 4 человека</t>
  </si>
  <si>
    <t xml:space="preserve">машинка закаточная </t>
  </si>
  <si>
    <t>для снятия водостойкого макияжа с глаз</t>
  </si>
  <si>
    <t>топ с голой спиной</t>
  </si>
  <si>
    <t>сумка через плечо летняя</t>
  </si>
  <si>
    <t>ваза попа</t>
  </si>
  <si>
    <t>befree женский одежда</t>
  </si>
  <si>
    <t>слепки ручки и ножки</t>
  </si>
  <si>
    <t>70702487</t>
  </si>
  <si>
    <t>спортивное платье женское летнее</t>
  </si>
  <si>
    <t>кэролайн кепнес</t>
  </si>
  <si>
    <t>тридцатилетняя женщина</t>
  </si>
  <si>
    <t>пленка для цветов в для подарков</t>
  </si>
  <si>
    <t>пемзы</t>
  </si>
  <si>
    <t>пена для зубов</t>
  </si>
  <si>
    <t>набор хот виллс</t>
  </si>
  <si>
    <t>браслет яшма</t>
  </si>
  <si>
    <t>гарри поттер игрушка</t>
  </si>
  <si>
    <t>ширирача</t>
  </si>
  <si>
    <t xml:space="preserve">игрушка каталка </t>
  </si>
  <si>
    <t>юбка шорты тенисная</t>
  </si>
  <si>
    <t>наклейка на шар</t>
  </si>
  <si>
    <t>наушники беспроводные для телефона блютуз</t>
  </si>
  <si>
    <t>леггинсы acoola</t>
  </si>
  <si>
    <t>40904365</t>
  </si>
  <si>
    <t>пищевой лак</t>
  </si>
  <si>
    <t>корм для водяных черепах</t>
  </si>
  <si>
    <t>nike tempo</t>
  </si>
  <si>
    <t xml:space="preserve">гарньер шампунь </t>
  </si>
  <si>
    <t>игрушка интерактивная мягкая</t>
  </si>
  <si>
    <t>бейсболка женская tommy hilfiger</t>
  </si>
  <si>
    <t>джибитсы спорт</t>
  </si>
  <si>
    <t>юбки из фатина</t>
  </si>
  <si>
    <t>the fact</t>
  </si>
  <si>
    <t>краска для ткани спрей</t>
  </si>
  <si>
    <t>дарвин</t>
  </si>
  <si>
    <t>репетитор по биологии</t>
  </si>
  <si>
    <t>электро ошейник</t>
  </si>
  <si>
    <t>железный керамбит</t>
  </si>
  <si>
    <t xml:space="preserve">красовки детские </t>
  </si>
  <si>
    <t>куртка женская спортивная весенние</t>
  </si>
  <si>
    <t>женский футболка</t>
  </si>
  <si>
    <t>клатч желтый</t>
  </si>
  <si>
    <t>туника белая с капюшоном</t>
  </si>
  <si>
    <t>75536923</t>
  </si>
  <si>
    <t>79168787</t>
  </si>
  <si>
    <t>лонгслив oodji</t>
  </si>
  <si>
    <t>полотенце байрамали</t>
  </si>
  <si>
    <t>термонашивки</t>
  </si>
  <si>
    <t>пищевой краситель красный</t>
  </si>
  <si>
    <t>2 по цене 1</t>
  </si>
  <si>
    <t>аксессуары для айфона 11</t>
  </si>
  <si>
    <t>масло бардаль</t>
  </si>
  <si>
    <t>77545590</t>
  </si>
  <si>
    <t>брюки лето мужские</t>
  </si>
  <si>
    <t>бейсболка мужская ny</t>
  </si>
  <si>
    <t xml:space="preserve">стендофф 2 </t>
  </si>
  <si>
    <t>клей для пучковых ресниц</t>
  </si>
  <si>
    <t>gianni chiarini</t>
  </si>
  <si>
    <t>эстель энигма</t>
  </si>
  <si>
    <t>магнитола в машину с экраном</t>
  </si>
  <si>
    <t>поилка для перепелов</t>
  </si>
  <si>
    <t>набор развивающих карточек</t>
  </si>
  <si>
    <t>футболка женская мультяшная</t>
  </si>
  <si>
    <t>помада-карандаш для губ</t>
  </si>
  <si>
    <t>телефоны oppo</t>
  </si>
  <si>
    <t>mollimo</t>
  </si>
  <si>
    <t>подставка бамбук</t>
  </si>
  <si>
    <t>наклейка интерьерная в детскую</t>
  </si>
  <si>
    <t>хоккей настольная игра</t>
  </si>
  <si>
    <t>jbl wave 200</t>
  </si>
  <si>
    <t>ollin кондиционер бальзам</t>
  </si>
  <si>
    <t>хуавей смартфон p40</t>
  </si>
  <si>
    <t>двойные стаканы</t>
  </si>
  <si>
    <t>повязка чикаго</t>
  </si>
  <si>
    <t>костюм авокадо</t>
  </si>
  <si>
    <t xml:space="preserve">смазка анальная </t>
  </si>
  <si>
    <t>mojo cacao</t>
  </si>
  <si>
    <t>желтая краска для волос</t>
  </si>
  <si>
    <t>чехол iphone7</t>
  </si>
  <si>
    <t>фотообои лондон</t>
  </si>
  <si>
    <t>серёжки 2022</t>
  </si>
  <si>
    <t>gloria jeans фуфайка</t>
  </si>
  <si>
    <t>ручка на самокат</t>
  </si>
  <si>
    <t>надувной матрас для сна с насосом</t>
  </si>
  <si>
    <t>handwers</t>
  </si>
  <si>
    <t>сумка поцелуйчик</t>
  </si>
  <si>
    <t>кроссовки мужские зимние adidas</t>
  </si>
  <si>
    <t xml:space="preserve">кофта женская оверсайз </t>
  </si>
  <si>
    <t>лента для дизайна ногтей</t>
  </si>
  <si>
    <t>держатель туалетной бумаги с полочкой</t>
  </si>
  <si>
    <t>аниме подушка брелок</t>
  </si>
  <si>
    <t>donna духи</t>
  </si>
  <si>
    <t>чехол на трехместный диван без подлокотников</t>
  </si>
  <si>
    <t>спиралерезка</t>
  </si>
  <si>
    <t>электрическая зубная щетка для детей</t>
  </si>
  <si>
    <t>нож бабочкк</t>
  </si>
  <si>
    <t>флешка на 128 гб</t>
  </si>
  <si>
    <t>крем бора плюс</t>
  </si>
  <si>
    <t>карман на детскую кроватку</t>
  </si>
  <si>
    <t>защитное покрытие для плиты</t>
  </si>
  <si>
    <t xml:space="preserve">тапочки на лето </t>
  </si>
  <si>
    <t>платье женское из штапеля</t>
  </si>
  <si>
    <t>14885721</t>
  </si>
  <si>
    <t>лето прощай</t>
  </si>
  <si>
    <t xml:space="preserve">ночник-светильник </t>
  </si>
  <si>
    <t>скатерт</t>
  </si>
  <si>
    <t>сельдерей корень</t>
  </si>
  <si>
    <t>83734523</t>
  </si>
  <si>
    <t>промисан</t>
  </si>
  <si>
    <t>томогавк</t>
  </si>
  <si>
    <t>брюки мужские классические темно синие клас</t>
  </si>
  <si>
    <t>освежитель воздуха для унитаза</t>
  </si>
  <si>
    <t>матрасик топпончино</t>
  </si>
  <si>
    <t xml:space="preserve">цепочки для подростков </t>
  </si>
  <si>
    <t>зубные пасты рокс</t>
  </si>
  <si>
    <t xml:space="preserve">volume </t>
  </si>
  <si>
    <t>леска для триммера 1,2</t>
  </si>
  <si>
    <t xml:space="preserve">лосины летние </t>
  </si>
  <si>
    <t>guero</t>
  </si>
  <si>
    <t>острый соус из америки</t>
  </si>
  <si>
    <t>зонтик детский для мальчика</t>
  </si>
  <si>
    <t>черная курица книга</t>
  </si>
  <si>
    <t>кимира</t>
  </si>
  <si>
    <t xml:space="preserve">средство </t>
  </si>
  <si>
    <t>летний рюкзак женский</t>
  </si>
  <si>
    <t>замшевые туфли женские</t>
  </si>
  <si>
    <t>изучаем python</t>
  </si>
  <si>
    <t>контейнер для химии</t>
  </si>
  <si>
    <t>депилятор женский</t>
  </si>
  <si>
    <t xml:space="preserve"> кофе</t>
  </si>
  <si>
    <t>гель для душа бравл старс</t>
  </si>
  <si>
    <t>mobisafe</t>
  </si>
  <si>
    <t>как у бати</t>
  </si>
  <si>
    <t>стекло на редми нот 8</t>
  </si>
  <si>
    <t>интерактивная доска для школы</t>
  </si>
  <si>
    <t>46004759</t>
  </si>
  <si>
    <t>bushido 1 кг</t>
  </si>
  <si>
    <t>тапочки  резиновые</t>
  </si>
  <si>
    <t>подложки под торт</t>
  </si>
  <si>
    <t>gigi ester c</t>
  </si>
  <si>
    <t>задира / zadirashop мужской</t>
  </si>
  <si>
    <t>кеды nobbaro</t>
  </si>
  <si>
    <t>совок тушенка</t>
  </si>
  <si>
    <t>замок отранто</t>
  </si>
  <si>
    <t>56480755</t>
  </si>
  <si>
    <t>oodji худи</t>
  </si>
  <si>
    <t>томи хилфигер сумка</t>
  </si>
  <si>
    <t>yves rocher набор</t>
  </si>
  <si>
    <t>dtynbkznjh</t>
  </si>
  <si>
    <t>81757836</t>
  </si>
  <si>
    <t>nail one</t>
  </si>
  <si>
    <t>худи россия</t>
  </si>
  <si>
    <t>средство для плит</t>
  </si>
  <si>
    <t>книга болотница</t>
  </si>
  <si>
    <t>гвоздь крепежный</t>
  </si>
  <si>
    <t>качель для новорожденных</t>
  </si>
  <si>
    <t>леденцы 1 кг</t>
  </si>
  <si>
    <t xml:space="preserve">hotspot </t>
  </si>
  <si>
    <t xml:space="preserve">футболка женская бежевая </t>
  </si>
  <si>
    <t>11 айфон про макс</t>
  </si>
  <si>
    <t>халат + сорочка</t>
  </si>
  <si>
    <t>для дерева</t>
  </si>
  <si>
    <t>летний платье</t>
  </si>
  <si>
    <t>для детской кроватки</t>
  </si>
  <si>
    <t>наклейки китти</t>
  </si>
  <si>
    <t>колечки для маникюра</t>
  </si>
  <si>
    <t>кондиционер маленький</t>
  </si>
  <si>
    <t>дозатор стеклянный</t>
  </si>
  <si>
    <t>винер</t>
  </si>
  <si>
    <t>костюмы летние женские с юбкой</t>
  </si>
  <si>
    <t>футбольные мячики</t>
  </si>
  <si>
    <t>гель для мытья лап</t>
  </si>
  <si>
    <t>кепка бейсболка детская</t>
  </si>
  <si>
    <t>пиколинат хрома эвалар</t>
  </si>
  <si>
    <t>топик с рисунком</t>
  </si>
  <si>
    <t>58433187</t>
  </si>
  <si>
    <t>прокладки la fresh</t>
  </si>
  <si>
    <t>шта</t>
  </si>
  <si>
    <t>кабель кг</t>
  </si>
  <si>
    <t>футболка мужская quicksilver</t>
  </si>
  <si>
    <t>эротический топ</t>
  </si>
  <si>
    <t>кастрюля из нержавеющей стали 12 литров</t>
  </si>
  <si>
    <t>басеин каркасный</t>
  </si>
  <si>
    <t>лоферы светлые</t>
  </si>
  <si>
    <t>спицы бамбук</t>
  </si>
  <si>
    <t>кукла мягкое тело</t>
  </si>
  <si>
    <t>платье рубаха для женщин</t>
  </si>
  <si>
    <t>сумка женская кожаная большая</t>
  </si>
  <si>
    <t>джинсовая куртка черная женская</t>
  </si>
  <si>
    <t>летний классический женский костюм</t>
  </si>
  <si>
    <t>пальто женское черное</t>
  </si>
  <si>
    <t>кухоные полотенца</t>
  </si>
  <si>
    <t>майбах</t>
  </si>
  <si>
    <t xml:space="preserve">щенячий патруль игрушки </t>
  </si>
  <si>
    <t>эритрит пудра</t>
  </si>
  <si>
    <t>краситель для плитки</t>
  </si>
  <si>
    <t>брюки oodji для женщин</t>
  </si>
  <si>
    <t>тренажер велосипед</t>
  </si>
  <si>
    <t>светильник обезьяна</t>
  </si>
  <si>
    <t>рюкзак acoola</t>
  </si>
  <si>
    <t>дилема выжившего</t>
  </si>
  <si>
    <t>костюм осенний детский на мальчика</t>
  </si>
  <si>
    <t>значки на рюкзак деревянные</t>
  </si>
  <si>
    <t>платье футболка с разрезами</t>
  </si>
  <si>
    <t>обувь капитошка</t>
  </si>
  <si>
    <t>зарина толстовка</t>
  </si>
  <si>
    <t>кофе сенатор</t>
  </si>
  <si>
    <t>лего военные машины</t>
  </si>
  <si>
    <t>значки на рюкзак набор</t>
  </si>
  <si>
    <t>48386174</t>
  </si>
  <si>
    <t>4536844</t>
  </si>
  <si>
    <t>лампа настольная для чтения</t>
  </si>
  <si>
    <t xml:space="preserve">джинмы </t>
  </si>
  <si>
    <t>умный питомец</t>
  </si>
  <si>
    <t>подводка для газ</t>
  </si>
  <si>
    <t>футболка кровосток</t>
  </si>
  <si>
    <t>watch dogs legion</t>
  </si>
  <si>
    <t>дезодорант camay</t>
  </si>
  <si>
    <t>змеиный яд</t>
  </si>
  <si>
    <t>мужские слипы</t>
  </si>
  <si>
    <t>marinamak</t>
  </si>
  <si>
    <t>сантри</t>
  </si>
  <si>
    <t xml:space="preserve">гирлянда уличные </t>
  </si>
  <si>
    <t>защита дверей автомобиля</t>
  </si>
  <si>
    <t>когтеточка домик игровая</t>
  </si>
  <si>
    <t>колонка джибиэль большая</t>
  </si>
  <si>
    <t>комплект нижнего белья детский</t>
  </si>
  <si>
    <t>сандалии спорт</t>
  </si>
  <si>
    <t>клей для подклейки обоев</t>
  </si>
  <si>
    <t>via terra</t>
  </si>
  <si>
    <t>мазда 3 бк</t>
  </si>
  <si>
    <t>краска для бровей lash color</t>
  </si>
  <si>
    <t>стразы розовые</t>
  </si>
  <si>
    <t>zelandica</t>
  </si>
  <si>
    <t>адидас мужское</t>
  </si>
  <si>
    <t>плечики белые</t>
  </si>
  <si>
    <t>расческа браш</t>
  </si>
  <si>
    <t>футболка женская benetton</t>
  </si>
  <si>
    <t>сабо мальчик</t>
  </si>
  <si>
    <t>футболка женская с крылышками</t>
  </si>
  <si>
    <t>кружево для шитья хлопок</t>
  </si>
  <si>
    <t>футболка с волком мужская</t>
  </si>
  <si>
    <t>твое худи короткое</t>
  </si>
  <si>
    <t xml:space="preserve">баба яга </t>
  </si>
  <si>
    <t>кроссовки мужские x plode</t>
  </si>
  <si>
    <t>shark fit</t>
  </si>
  <si>
    <t>цепь грм</t>
  </si>
  <si>
    <t>игра alias</t>
  </si>
  <si>
    <t>ремувер для удаления краски</t>
  </si>
  <si>
    <t>у лукоморья дуб зеленый</t>
  </si>
  <si>
    <t>emma fashion</t>
  </si>
  <si>
    <t>пэчворк книга</t>
  </si>
  <si>
    <t>корм для кошек пурина уан</t>
  </si>
  <si>
    <t>водолазка для девочки с длинным рукавом</t>
  </si>
  <si>
    <t>чехол на xiaomi redmi 8 pro</t>
  </si>
  <si>
    <t>кофемашина dolce gusto</t>
  </si>
  <si>
    <t>мироторг</t>
  </si>
  <si>
    <t>спортинг</t>
  </si>
  <si>
    <t>клач сумка</t>
  </si>
  <si>
    <t>куртка джинсовая женская удлиненная</t>
  </si>
  <si>
    <t>швабра китфорт</t>
  </si>
  <si>
    <t>pro vicage</t>
  </si>
  <si>
    <t>indola шампунь для окрашенных волос</t>
  </si>
  <si>
    <t>футболки с декольте</t>
  </si>
  <si>
    <t>пампас</t>
  </si>
  <si>
    <t>очки солнечные женские со стразами</t>
  </si>
  <si>
    <t>constant delight краска</t>
  </si>
  <si>
    <t>обложка для журнала</t>
  </si>
  <si>
    <t>парка для девочек</t>
  </si>
  <si>
    <t>переходник для зарядки ноутбука</t>
  </si>
  <si>
    <t>наушники на 11 айфон</t>
  </si>
  <si>
    <t>рубашка с объемными рукавами</t>
  </si>
  <si>
    <t xml:space="preserve">кензо </t>
  </si>
  <si>
    <t>футболка роналдо</t>
  </si>
  <si>
    <t>обувь для пляжа резиновая</t>
  </si>
  <si>
    <t>заклепка резьбовая</t>
  </si>
  <si>
    <t>кухонный модуль напольный со столешницей</t>
  </si>
  <si>
    <t>балетки для танцев детские черные</t>
  </si>
  <si>
    <t xml:space="preserve">вытяжка кухонная </t>
  </si>
  <si>
    <t>поло zolla</t>
  </si>
  <si>
    <t>пазл 35 деталей</t>
  </si>
  <si>
    <t>мини гриль электрический</t>
  </si>
  <si>
    <t>топпинг для десерта</t>
  </si>
  <si>
    <t>клепки для авто</t>
  </si>
  <si>
    <t>кроссовки мужские 43</t>
  </si>
  <si>
    <t>mr.vosk</t>
  </si>
  <si>
    <t>стул деревянными ножками</t>
  </si>
  <si>
    <t>рюкзак кли</t>
  </si>
  <si>
    <t>шапка для подростка</t>
  </si>
  <si>
    <t>ковбойская рубашка</t>
  </si>
  <si>
    <t>дорожка кухонная на пол</t>
  </si>
  <si>
    <t>тюль рогожка</t>
  </si>
  <si>
    <t>фитили</t>
  </si>
  <si>
    <t>мумие от растяжек</t>
  </si>
  <si>
    <t>пароварка детская</t>
  </si>
  <si>
    <t>длинные серьги золотые</t>
  </si>
  <si>
    <t>crocs c11</t>
  </si>
  <si>
    <t>брюки в сетку</t>
  </si>
  <si>
    <t>костюм футболка с шортами женский</t>
  </si>
  <si>
    <t>семья зайчиков</t>
  </si>
  <si>
    <t>соскодержатель</t>
  </si>
  <si>
    <t>браслет для смарт часов huawei</t>
  </si>
  <si>
    <t>накидка на купальник со стразами</t>
  </si>
  <si>
    <t>тренажёр для лица</t>
  </si>
  <si>
    <t>солнечная серия</t>
  </si>
  <si>
    <t>визор на мотошлем</t>
  </si>
  <si>
    <t xml:space="preserve">redmi note 9 pro </t>
  </si>
  <si>
    <t>ведро для ягод</t>
  </si>
  <si>
    <t>12957401</t>
  </si>
  <si>
    <t>карандаш для губ нюдовый набор</t>
  </si>
  <si>
    <t>шампунь керастаз</t>
  </si>
  <si>
    <t xml:space="preserve">шоколадные яйца </t>
  </si>
  <si>
    <t>нижнее белье шорты</t>
  </si>
  <si>
    <t>кристалл декор</t>
  </si>
  <si>
    <t>шорты женские фитнес</t>
  </si>
  <si>
    <t>поводки рулетки для собак</t>
  </si>
  <si>
    <t>самокат женский</t>
  </si>
  <si>
    <t>роял канин для щенков средних пород</t>
  </si>
  <si>
    <t>мегам</t>
  </si>
  <si>
    <t>alize miss</t>
  </si>
  <si>
    <t>изделия из гипса</t>
  </si>
  <si>
    <t>коллоидная сера</t>
  </si>
  <si>
    <t xml:space="preserve">подвязка на ногу </t>
  </si>
  <si>
    <t xml:space="preserve">сланцы через палец </t>
  </si>
  <si>
    <t>наклейки на окно цветы</t>
  </si>
  <si>
    <t>mixit spf</t>
  </si>
  <si>
    <t>speak out</t>
  </si>
  <si>
    <t>горшок бетон</t>
  </si>
  <si>
    <t>летний костюм мальчик</t>
  </si>
  <si>
    <t>часы от комаров</t>
  </si>
  <si>
    <t>calvin klein носки</t>
  </si>
  <si>
    <t>ревасил</t>
  </si>
  <si>
    <t>загуститель сливок</t>
  </si>
  <si>
    <t>футболка с скелетом</t>
  </si>
  <si>
    <t>блузка из марлевки</t>
  </si>
  <si>
    <t>защита для кондиционера</t>
  </si>
  <si>
    <t>чай berton</t>
  </si>
  <si>
    <t>паутина для волос</t>
  </si>
  <si>
    <t>слайд</t>
  </si>
  <si>
    <t>платье женское с пышными рукавами</t>
  </si>
  <si>
    <t>25364033</t>
  </si>
  <si>
    <t>ведическая астрология</t>
  </si>
  <si>
    <t>крышки для банок винтовые 100</t>
  </si>
  <si>
    <t>обувь для дайвинга</t>
  </si>
  <si>
    <t>шорты элиза</t>
  </si>
  <si>
    <t>крем для депиляции лица avon</t>
  </si>
  <si>
    <t xml:space="preserve">платок в церковь </t>
  </si>
  <si>
    <t>катридж для бруско</t>
  </si>
  <si>
    <t>декоративная бутылка</t>
  </si>
  <si>
    <t>значки лгбт</t>
  </si>
  <si>
    <t>туалетная бумага 12</t>
  </si>
  <si>
    <t>заколка для волос со стразами</t>
  </si>
  <si>
    <t>шингарты для мужчин</t>
  </si>
  <si>
    <t xml:space="preserve">бейби йода </t>
  </si>
  <si>
    <t>куклы 18+</t>
  </si>
  <si>
    <t xml:space="preserve">кружка с аниме </t>
  </si>
  <si>
    <t>футболка со смешным принтом</t>
  </si>
  <si>
    <t>45039974</t>
  </si>
  <si>
    <t>губка мочалка</t>
  </si>
  <si>
    <t>44289462</t>
  </si>
  <si>
    <t>ранец школьный для девочки ортопедический начальных</t>
  </si>
  <si>
    <t>цепочки золотая</t>
  </si>
  <si>
    <t>фери для посудомойки</t>
  </si>
  <si>
    <t>зубная щетка colgate мягкая</t>
  </si>
  <si>
    <t>накидка рубашка</t>
  </si>
  <si>
    <t>детский спф</t>
  </si>
  <si>
    <t>блокнот творческий</t>
  </si>
  <si>
    <t xml:space="preserve">смесь симилак </t>
  </si>
  <si>
    <t>этажерка на колесиках для мастера</t>
  </si>
  <si>
    <t xml:space="preserve">ковбойская шляпа </t>
  </si>
  <si>
    <t>тканевые слипоны</t>
  </si>
  <si>
    <t>юбка для танцев на завязках</t>
  </si>
  <si>
    <t>iphone 5s запчасти</t>
  </si>
  <si>
    <t>шнурки желтые для обуви</t>
  </si>
  <si>
    <t>металлическая губка для посуды</t>
  </si>
  <si>
    <t>чехол honor 9x lite</t>
  </si>
  <si>
    <t>для стирки порошок</t>
  </si>
  <si>
    <t>для чаевых</t>
  </si>
  <si>
    <t>скоростник</t>
  </si>
  <si>
    <t xml:space="preserve">бомбочки для ванной </t>
  </si>
  <si>
    <t xml:space="preserve">серьги клипсы </t>
  </si>
  <si>
    <t>9523095</t>
  </si>
  <si>
    <t>65031958</t>
  </si>
  <si>
    <t xml:space="preserve">кокарда </t>
  </si>
  <si>
    <t>lalou обувь</t>
  </si>
  <si>
    <t>лего дупло ферма</t>
  </si>
  <si>
    <t>крем от пяточной шпоры</t>
  </si>
  <si>
    <t>этажерка для ванной угловая</t>
  </si>
  <si>
    <t>ручка шариковая pilot</t>
  </si>
  <si>
    <t>игра длина волны</t>
  </si>
  <si>
    <t>аппликация пришивная</t>
  </si>
  <si>
    <t>кардиганы женские на молнии</t>
  </si>
  <si>
    <t>mexx мужской обувь</t>
  </si>
  <si>
    <t>79726667</t>
  </si>
  <si>
    <t>torimel</t>
  </si>
  <si>
    <t>гвоздики с бриллиантом</t>
  </si>
  <si>
    <t>12745406</t>
  </si>
  <si>
    <t>ztto</t>
  </si>
  <si>
    <t>romika для женщин</t>
  </si>
  <si>
    <t>силиконовый пушер</t>
  </si>
  <si>
    <t>аромодиффузор</t>
  </si>
  <si>
    <t>фотобрелок</t>
  </si>
  <si>
    <t>fisheye</t>
  </si>
  <si>
    <t>тележка сумка</t>
  </si>
  <si>
    <t>king shop101</t>
  </si>
  <si>
    <t>охладитель для кальяна</t>
  </si>
  <si>
    <t>royal canin british shorthair</t>
  </si>
  <si>
    <t>сумка кросс боди черная</t>
  </si>
  <si>
    <t>кроссовки для девочек подростков кожаные на осень</t>
  </si>
  <si>
    <t>трубка стеклянная</t>
  </si>
  <si>
    <t>коврик длинный</t>
  </si>
  <si>
    <t xml:space="preserve">игры для пар </t>
  </si>
  <si>
    <t>кроп топ женский вечерний</t>
  </si>
  <si>
    <t>камера go pro</t>
  </si>
  <si>
    <t>кишуруми</t>
  </si>
  <si>
    <t>торжественное платье</t>
  </si>
  <si>
    <t>куртка мотоциклиста</t>
  </si>
  <si>
    <t>заколка для волос крабик</t>
  </si>
  <si>
    <t>антицелюлитные легинсы</t>
  </si>
  <si>
    <t>теплая кофта для мальчика</t>
  </si>
  <si>
    <t>юки</t>
  </si>
  <si>
    <t>для море</t>
  </si>
  <si>
    <t>x99</t>
  </si>
  <si>
    <t>сандали для девушек</t>
  </si>
  <si>
    <t>carraro кофе</t>
  </si>
  <si>
    <t>гель для умывания леврана</t>
  </si>
  <si>
    <t>летняя одежда для полных женщин</t>
  </si>
  <si>
    <t>юбка праздничная. женская</t>
  </si>
  <si>
    <t>платья туники трикотажные</t>
  </si>
  <si>
    <t>чехол книжка на хонор 20</t>
  </si>
  <si>
    <t>лимон сушеный</t>
  </si>
  <si>
    <t xml:space="preserve">led лента </t>
  </si>
  <si>
    <t>земельный кодекс</t>
  </si>
  <si>
    <t>vivien</t>
  </si>
  <si>
    <t>паронитовые прокладки</t>
  </si>
  <si>
    <t>браслет на талию</t>
  </si>
  <si>
    <t>лего машины на пульте управления</t>
  </si>
  <si>
    <t>трикотаж мужской</t>
  </si>
  <si>
    <t>клей активатор для ремонта шин</t>
  </si>
  <si>
    <t>61508864</t>
  </si>
  <si>
    <t>totty</t>
  </si>
  <si>
    <t>изучаем животных</t>
  </si>
  <si>
    <t>o'stin комбинезон</t>
  </si>
  <si>
    <t>tom farr одежда</t>
  </si>
  <si>
    <t>мультиварки редмонд</t>
  </si>
  <si>
    <t>набор пряников</t>
  </si>
  <si>
    <t xml:space="preserve">триггер </t>
  </si>
  <si>
    <t>костюм женский домашний с шортами</t>
  </si>
  <si>
    <t>крем дл лица</t>
  </si>
  <si>
    <t>30323897</t>
  </si>
  <si>
    <t xml:space="preserve">тресемме шампунь </t>
  </si>
  <si>
    <t>пиджаки в клетку</t>
  </si>
  <si>
    <t>бутылка для воды 19л</t>
  </si>
  <si>
    <t>шиньон коса</t>
  </si>
  <si>
    <t>tefal крышка</t>
  </si>
  <si>
    <t>раковина тюльпан</t>
  </si>
  <si>
    <t>комплект с шортами для мальчика</t>
  </si>
  <si>
    <t xml:space="preserve">svokid </t>
  </si>
  <si>
    <t>набор плечиков для одежды</t>
  </si>
  <si>
    <t>biobac</t>
  </si>
  <si>
    <t>подвижные игрушки</t>
  </si>
  <si>
    <t>шорты futurino</t>
  </si>
  <si>
    <t>рубашка женская летняя льняная</t>
  </si>
  <si>
    <t>кукушка</t>
  </si>
  <si>
    <t>носки ван гог</t>
  </si>
  <si>
    <t>свитер для собак средних пород</t>
  </si>
  <si>
    <t>chicco стульчик</t>
  </si>
  <si>
    <t xml:space="preserve">велосипедки костюм </t>
  </si>
  <si>
    <t>кремовый контуринг в стике</t>
  </si>
  <si>
    <t>олли</t>
  </si>
  <si>
    <t>аквариум silver berg</t>
  </si>
  <si>
    <t>футболки для подростков для девочек</t>
  </si>
  <si>
    <t>дождевик спортивный</t>
  </si>
  <si>
    <t>черный шелковый халат</t>
  </si>
  <si>
    <t>хром хелат нсп</t>
  </si>
  <si>
    <t>стельки ecco</t>
  </si>
  <si>
    <t>15236891</t>
  </si>
  <si>
    <t>костюм брюки с рубашкой</t>
  </si>
  <si>
    <t>розовые пряди</t>
  </si>
  <si>
    <t xml:space="preserve">женская обувь на лето </t>
  </si>
  <si>
    <t>матрас для круглой кроватки</t>
  </si>
  <si>
    <t>эротическое белье для полных</t>
  </si>
  <si>
    <t>oxo uno</t>
  </si>
  <si>
    <t>накладка на ремень автомобиля</t>
  </si>
  <si>
    <t>груши</t>
  </si>
  <si>
    <t>футболка с солнцем</t>
  </si>
  <si>
    <t>магний форте</t>
  </si>
  <si>
    <t>для сердца</t>
  </si>
  <si>
    <t>carney road рюкзак</t>
  </si>
  <si>
    <t>lightning переходник</t>
  </si>
  <si>
    <t>зонт прочный</t>
  </si>
  <si>
    <t>развивающие карточки для детей от года</t>
  </si>
  <si>
    <t>awanty</t>
  </si>
  <si>
    <t>детская бабочка</t>
  </si>
  <si>
    <t>кигуруми для девочек кошка</t>
  </si>
  <si>
    <t>переводные татуировки бабочки</t>
  </si>
  <si>
    <t>williams</t>
  </si>
  <si>
    <t>набор синергетик</t>
  </si>
  <si>
    <t>lefard чайный набор</t>
  </si>
  <si>
    <t>рым-болт</t>
  </si>
  <si>
    <t>майка базовая женская</t>
  </si>
  <si>
    <t>молд рамка</t>
  </si>
  <si>
    <t>трикотажная блузка</t>
  </si>
  <si>
    <t>колонка с марусей</t>
  </si>
  <si>
    <t>рюкзак шанель</t>
  </si>
  <si>
    <t>сумка поясная черная женская</t>
  </si>
  <si>
    <t>скамейки для бани</t>
  </si>
  <si>
    <t xml:space="preserve">кашпо уличное </t>
  </si>
  <si>
    <t xml:space="preserve">бомбочка </t>
  </si>
  <si>
    <t>dalla costa</t>
  </si>
  <si>
    <t>брызгунчики</t>
  </si>
  <si>
    <t>gloria jeans девочки брюки</t>
  </si>
  <si>
    <t>платье футболка миди</t>
  </si>
  <si>
    <t>красофка мужская</t>
  </si>
  <si>
    <t>шу пуэр 357</t>
  </si>
  <si>
    <t>мобиль на детскую кроватку</t>
  </si>
  <si>
    <t>рубашечные кнопки</t>
  </si>
  <si>
    <t>серьги на ухо</t>
  </si>
  <si>
    <t>часы цифры на стену</t>
  </si>
  <si>
    <t xml:space="preserve">свитшот короткий </t>
  </si>
  <si>
    <t>костюмы на лето для детей</t>
  </si>
  <si>
    <t>роторная тату машинка</t>
  </si>
  <si>
    <t>essence карандаш для бровей</t>
  </si>
  <si>
    <t>складной короб для хранения</t>
  </si>
  <si>
    <t>зарядка для телефона в машину</t>
  </si>
  <si>
    <t xml:space="preserve">чёрные джинсовые шорты </t>
  </si>
  <si>
    <t>профессиональная расческа</t>
  </si>
  <si>
    <t>жилет трикотажный оверсайз</t>
  </si>
  <si>
    <t>каффы серьги</t>
  </si>
  <si>
    <t>детский складной стул</t>
  </si>
  <si>
    <t>хоппер</t>
  </si>
  <si>
    <t>ландор</t>
  </si>
  <si>
    <t>крем для рук эйвон увлажняющий</t>
  </si>
  <si>
    <t>набор в ванную ковриков</t>
  </si>
  <si>
    <t>круг большой</t>
  </si>
  <si>
    <t xml:space="preserve">недоросль </t>
  </si>
  <si>
    <t>декор для аквариума корабль</t>
  </si>
  <si>
    <t>лонгслив спорт</t>
  </si>
  <si>
    <t>asics куртка</t>
  </si>
  <si>
    <t>бейдж для пропуска с рулеткой</t>
  </si>
  <si>
    <t>imperial tea</t>
  </si>
  <si>
    <t>наволочка 40*60</t>
  </si>
  <si>
    <t>бахрама</t>
  </si>
  <si>
    <t>геотекстиль для садовых дорожек</t>
  </si>
  <si>
    <t>зощенко рассказы</t>
  </si>
  <si>
    <t>шапка твое</t>
  </si>
  <si>
    <t>от царапин</t>
  </si>
  <si>
    <t>золото 585 браслет</t>
  </si>
  <si>
    <t>картина 40х50</t>
  </si>
  <si>
    <t>авточехлы на сиденья экокожа универсальные</t>
  </si>
  <si>
    <t>жакет трикотажный для девочки</t>
  </si>
  <si>
    <t>разделитель для полок шкафа</t>
  </si>
  <si>
    <t>картина по номерам скелет</t>
  </si>
  <si>
    <t xml:space="preserve">подарок воспитателю </t>
  </si>
  <si>
    <t>сандали пинетки</t>
  </si>
  <si>
    <t>58433213</t>
  </si>
  <si>
    <t>подвеска на шею аниме</t>
  </si>
  <si>
    <t>пиджак однобортный</t>
  </si>
  <si>
    <t>чехлы форд фокус 3</t>
  </si>
  <si>
    <t>юбка лавандовая</t>
  </si>
  <si>
    <t>реквизит для аниматора</t>
  </si>
  <si>
    <t>тетрадь по истории 48 листов</t>
  </si>
  <si>
    <t>чернила паркер</t>
  </si>
  <si>
    <t>выручалкин</t>
  </si>
  <si>
    <t>bolsius парфюм для дома</t>
  </si>
  <si>
    <t>книга евгений онегин</t>
  </si>
  <si>
    <t>revers</t>
  </si>
  <si>
    <t>тога химико</t>
  </si>
  <si>
    <t>топ с хлопьями</t>
  </si>
  <si>
    <t>tecno spark 5</t>
  </si>
  <si>
    <t xml:space="preserve">нефрит </t>
  </si>
  <si>
    <t>корм хомяку</t>
  </si>
  <si>
    <t>армированная пленка 200 мкм</t>
  </si>
  <si>
    <t>душ для ванны</t>
  </si>
  <si>
    <t>губки для автомобиля</t>
  </si>
  <si>
    <t>семеновская пряжа лидия</t>
  </si>
  <si>
    <t>коврик для намаза детский</t>
  </si>
  <si>
    <t>цифры для двери</t>
  </si>
  <si>
    <t>чемодан из полипропилена</t>
  </si>
  <si>
    <t>блузка детская с коротким рукавом</t>
  </si>
  <si>
    <t>футболка brazzers</t>
  </si>
  <si>
    <t>хмель шишки</t>
  </si>
  <si>
    <t>essence mousse</t>
  </si>
  <si>
    <t>книга незнайка</t>
  </si>
  <si>
    <t>рубашка белая женская хлопок</t>
  </si>
  <si>
    <t>жемчужный сахар</t>
  </si>
  <si>
    <t>фольга солнцезащитная</t>
  </si>
  <si>
    <t>стеклянная шторка в ванную</t>
  </si>
  <si>
    <t>f99</t>
  </si>
  <si>
    <t>экран от жира</t>
  </si>
  <si>
    <t>маска хэллоуин</t>
  </si>
  <si>
    <t>эдит выбор</t>
  </si>
  <si>
    <t>florasis</t>
  </si>
  <si>
    <t>44687847</t>
  </si>
  <si>
    <t>спортивные ленты для фитнеса</t>
  </si>
  <si>
    <t>botox hair mask</t>
  </si>
  <si>
    <t>ай чек</t>
  </si>
  <si>
    <t>восход</t>
  </si>
  <si>
    <t>диски для музыки</t>
  </si>
  <si>
    <t>настольный штатив</t>
  </si>
  <si>
    <t>проигрыватель винила</t>
  </si>
  <si>
    <t>ящики для обуви</t>
  </si>
  <si>
    <t>стекло на хонор 8 s</t>
  </si>
  <si>
    <t>сухой корм для кошки</t>
  </si>
  <si>
    <t>блуза корсет</t>
  </si>
  <si>
    <t>антискользящий коврик в ванну детский</t>
  </si>
  <si>
    <t>57519777</t>
  </si>
  <si>
    <t>развивающие кубики</t>
  </si>
  <si>
    <t xml:space="preserve">белая мужская рубашка </t>
  </si>
  <si>
    <t>пултестер</t>
  </si>
  <si>
    <t>альбом для пастели</t>
  </si>
  <si>
    <t>мебель кухонные модули мебель для кухни</t>
  </si>
  <si>
    <t>эндонорм</t>
  </si>
  <si>
    <t>rashko baba</t>
  </si>
  <si>
    <t>ручная терка</t>
  </si>
  <si>
    <t>спортивные гольфы</t>
  </si>
  <si>
    <t>cafe mimi набор</t>
  </si>
  <si>
    <t>шары 100 штук</t>
  </si>
  <si>
    <t>76858172</t>
  </si>
  <si>
    <t>love rep</t>
  </si>
  <si>
    <t>топпинг клубника</t>
  </si>
  <si>
    <t>возлюби болезнь свою</t>
  </si>
  <si>
    <t>21159472</t>
  </si>
  <si>
    <t>пудра бронзер</t>
  </si>
  <si>
    <t>39748435</t>
  </si>
  <si>
    <t>платье многослойное</t>
  </si>
  <si>
    <t>67522197</t>
  </si>
  <si>
    <t xml:space="preserve">настольный календарь </t>
  </si>
  <si>
    <t>мягкая игрушка своими руками</t>
  </si>
  <si>
    <t>пижама женская с шортами и халатом</t>
  </si>
  <si>
    <t>одежда для кукол 32см</t>
  </si>
  <si>
    <t>мусорное ведро xiaomi</t>
  </si>
  <si>
    <t>шипы ремонтные 500</t>
  </si>
  <si>
    <t>соплячка</t>
  </si>
  <si>
    <t xml:space="preserve">серьги бижутерия набор </t>
  </si>
  <si>
    <t>ch</t>
  </si>
  <si>
    <t>презервативы playboy</t>
  </si>
  <si>
    <t>кроссовки мужские для тенниса</t>
  </si>
  <si>
    <t>garnier набор</t>
  </si>
  <si>
    <t>очки солнечные женские mango</t>
  </si>
  <si>
    <t>евромода</t>
  </si>
  <si>
    <t>bemode</t>
  </si>
  <si>
    <t xml:space="preserve">антифунгал </t>
  </si>
  <si>
    <t xml:space="preserve">zarina купальник </t>
  </si>
  <si>
    <t>трифола</t>
  </si>
  <si>
    <t xml:space="preserve">abercrombie &amp; fitch </t>
  </si>
  <si>
    <t>скотч канцелярские товары</t>
  </si>
  <si>
    <t>аптечка на стену</t>
  </si>
  <si>
    <t>туфли женские черные на низком каблуке</t>
  </si>
  <si>
    <t>кроссовки шлепки</t>
  </si>
  <si>
    <t>сигнал на автомобиль</t>
  </si>
  <si>
    <t>ремень vans</t>
  </si>
  <si>
    <t>бохо платья</t>
  </si>
  <si>
    <t>жидкость для под</t>
  </si>
  <si>
    <t>кисти для косметики</t>
  </si>
  <si>
    <t xml:space="preserve">чехол для наушников airpods pro </t>
  </si>
  <si>
    <t>mark jacobs сумка</t>
  </si>
  <si>
    <t>hfc</t>
  </si>
  <si>
    <t>намаж орех</t>
  </si>
  <si>
    <t>шлепки мужские твое</t>
  </si>
  <si>
    <t>кисточка для чистки автомобиля</t>
  </si>
  <si>
    <t>картридж для магистрального фильтра</t>
  </si>
  <si>
    <t>samsung galaxy s21 s чехол</t>
  </si>
  <si>
    <t>толстовка майнкрафт</t>
  </si>
  <si>
    <t xml:space="preserve">джинсовка на мальчика </t>
  </si>
  <si>
    <t>пленка для маникюра</t>
  </si>
  <si>
    <t>элемент питания cr2032</t>
  </si>
  <si>
    <t>рюмки с пулей</t>
  </si>
  <si>
    <t>коктельница</t>
  </si>
  <si>
    <t>esstyle</t>
  </si>
  <si>
    <t xml:space="preserve">подвеска найк </t>
  </si>
  <si>
    <t>виброцил</t>
  </si>
  <si>
    <t>чай в пакетиках greenfield</t>
  </si>
  <si>
    <t>rarebone</t>
  </si>
  <si>
    <t>обогреватели для дачи</t>
  </si>
  <si>
    <t>39631455</t>
  </si>
  <si>
    <t>пастила шармэль</t>
  </si>
  <si>
    <t>аниме аксесуары</t>
  </si>
  <si>
    <t>рубашка велюр</t>
  </si>
  <si>
    <t>печка для бани</t>
  </si>
  <si>
    <t>упаковка для одежды</t>
  </si>
  <si>
    <t>браслет кошачий глаз</t>
  </si>
  <si>
    <t>комплект резинок для волос</t>
  </si>
  <si>
    <t>набор милка</t>
  </si>
  <si>
    <t>стул nika</t>
  </si>
  <si>
    <t>раскраски для скетчинга</t>
  </si>
  <si>
    <t>подарочный набор для бани</t>
  </si>
  <si>
    <t>мужская одежда на лето</t>
  </si>
  <si>
    <t>матрас 90х190 беспружинный</t>
  </si>
  <si>
    <t>охлаждающий гель после загара</t>
  </si>
  <si>
    <t>гиалуроновая тональная сыворотка</t>
  </si>
  <si>
    <t>sam</t>
  </si>
  <si>
    <t>мюли замша</t>
  </si>
  <si>
    <t>покрывало с ворсом</t>
  </si>
  <si>
    <t>зубная щетка оралби</t>
  </si>
  <si>
    <t>mariko</t>
  </si>
  <si>
    <t>красный ферментированный рис</t>
  </si>
  <si>
    <t>благовония ладан</t>
  </si>
  <si>
    <t>база фокси</t>
  </si>
  <si>
    <t>maggie</t>
  </si>
  <si>
    <t>чехол на телефон xiaomi redmi 10</t>
  </si>
  <si>
    <t>d'addario</t>
  </si>
  <si>
    <t>штатив журавль</t>
  </si>
  <si>
    <t>алмазная мозаика ислам</t>
  </si>
  <si>
    <t>o-live</t>
  </si>
  <si>
    <t>сумка карл лагерфельд</t>
  </si>
  <si>
    <t>средство для уборки после ремонта</t>
  </si>
  <si>
    <t>глазки пришивные</t>
  </si>
  <si>
    <t>матрас на кресло</t>
  </si>
  <si>
    <t>маленький зонтик</t>
  </si>
  <si>
    <t>оливковое масло с трюфелем</t>
  </si>
  <si>
    <t>бад для суставов и связок</t>
  </si>
  <si>
    <t>la rose</t>
  </si>
  <si>
    <t>каблуки на выпускной</t>
  </si>
  <si>
    <t>дезодорант маленький</t>
  </si>
  <si>
    <t>перчатки для рисования</t>
  </si>
  <si>
    <t>чайный чел</t>
  </si>
  <si>
    <t>футболка с титаником</t>
  </si>
  <si>
    <t>куртки косухи экокожа</t>
  </si>
  <si>
    <t>подарок для любимой девушки</t>
  </si>
  <si>
    <t xml:space="preserve">расскраски </t>
  </si>
  <si>
    <t>стоп сигнал для велосипеда</t>
  </si>
  <si>
    <t>нож стандофф 2</t>
  </si>
  <si>
    <t>математические олимпиады</t>
  </si>
  <si>
    <t>антисептики</t>
  </si>
  <si>
    <t>беговел велосипед 2 в 1</t>
  </si>
  <si>
    <t>халат домашний с запахом</t>
  </si>
  <si>
    <t>книга 3d</t>
  </si>
  <si>
    <t>aperol shpitz</t>
  </si>
  <si>
    <t>смартфон хонор 10</t>
  </si>
  <si>
    <t>форма военная мох</t>
  </si>
  <si>
    <t xml:space="preserve">nike брюки </t>
  </si>
  <si>
    <t>фотообои листья пальмы</t>
  </si>
  <si>
    <t>фонарь fenix</t>
  </si>
  <si>
    <t>детские прыгунки</t>
  </si>
  <si>
    <t>калория</t>
  </si>
  <si>
    <t>рубашка женская ostin</t>
  </si>
  <si>
    <t>персидский шах</t>
  </si>
  <si>
    <t>наполнитель для кошек тофу</t>
  </si>
  <si>
    <t>янтарь бусы</t>
  </si>
  <si>
    <t>защитное стекло хонор 9с</t>
  </si>
  <si>
    <t>иттен</t>
  </si>
  <si>
    <t>elizavecca маска для волос 100</t>
  </si>
  <si>
    <t>для похудения бад</t>
  </si>
  <si>
    <t xml:space="preserve">jacquemus </t>
  </si>
  <si>
    <t>брюки мужские глория джинс</t>
  </si>
  <si>
    <t xml:space="preserve">сланцы nike </t>
  </si>
  <si>
    <t>майка фиолетовая</t>
  </si>
  <si>
    <t>матирующий тональный крем для жирной кожи</t>
  </si>
  <si>
    <t>оригинальный чехол apple</t>
  </si>
  <si>
    <t>топ укороченый</t>
  </si>
  <si>
    <t>джилет венус</t>
  </si>
  <si>
    <t>оружия набор</t>
  </si>
  <si>
    <t>брита фильтр</t>
  </si>
  <si>
    <t>alirene</t>
  </si>
  <si>
    <t>лиственница</t>
  </si>
  <si>
    <t>шерстяное пальто</t>
  </si>
  <si>
    <t>mella meelo</t>
  </si>
  <si>
    <t>тренажер 3 класс</t>
  </si>
  <si>
    <t>sasha rozhdestvenskaya</t>
  </si>
  <si>
    <t>защитное стекло редми нот 7</t>
  </si>
  <si>
    <t>дакимакура брелок геншин</t>
  </si>
  <si>
    <t>альбом black pink</t>
  </si>
  <si>
    <t>synergetic для ванны</t>
  </si>
  <si>
    <t>грунт для сукулентов</t>
  </si>
  <si>
    <t>рюкзак трансформер женский</t>
  </si>
  <si>
    <t>покрывало спаленка</t>
  </si>
  <si>
    <t>шторы уличные зеленого цвета</t>
  </si>
  <si>
    <t>детские сапожки</t>
  </si>
  <si>
    <t>футболка индия</t>
  </si>
  <si>
    <t>блузка удлиненная женская</t>
  </si>
  <si>
    <t xml:space="preserve">чехол на 10 айфон </t>
  </si>
  <si>
    <t>сабельная пила бош</t>
  </si>
  <si>
    <t xml:space="preserve">дверь межкомнатная </t>
  </si>
  <si>
    <t>духи molecule 02</t>
  </si>
  <si>
    <t xml:space="preserve">клавиатура для ноутбука </t>
  </si>
  <si>
    <t>сумка органайзер для автомобиля</t>
  </si>
  <si>
    <t>тени pupa vamp</t>
  </si>
  <si>
    <t>картина по номерам шерлок</t>
  </si>
  <si>
    <t>chloe очки</t>
  </si>
  <si>
    <t>пенообразователь для мойки керхер</t>
  </si>
  <si>
    <t>стакан пластмассовый</t>
  </si>
  <si>
    <t xml:space="preserve">biomio </t>
  </si>
  <si>
    <t>холст на подрамнике 40х50</t>
  </si>
  <si>
    <t>чехол книжка samsung а 12</t>
  </si>
  <si>
    <t>payot pate grise</t>
  </si>
  <si>
    <t>браслет мужской с гравировкой</t>
  </si>
  <si>
    <t>репаркол</t>
  </si>
  <si>
    <t>роллер мфр</t>
  </si>
  <si>
    <t xml:space="preserve">набор косметики для девочек </t>
  </si>
  <si>
    <t>платье васильковое</t>
  </si>
  <si>
    <t>самсунг а32 стекло</t>
  </si>
  <si>
    <t>три женщины книга</t>
  </si>
  <si>
    <t>водоросли для роллов</t>
  </si>
  <si>
    <t>конституция российской федерации</t>
  </si>
  <si>
    <t xml:space="preserve">mother russia </t>
  </si>
  <si>
    <t>чехол на iphone xr книжка</t>
  </si>
  <si>
    <t>женские кросовки найк</t>
  </si>
  <si>
    <t>купальник с двойным пушап</t>
  </si>
  <si>
    <t>шапочка для бассейна детская тканевая</t>
  </si>
  <si>
    <t>украшения в аквариум</t>
  </si>
  <si>
    <t>шторы lille</t>
  </si>
  <si>
    <t>85550950</t>
  </si>
  <si>
    <t xml:space="preserve">корзина на велосипед </t>
  </si>
  <si>
    <t>подводки для глаз черного цвета</t>
  </si>
  <si>
    <t>детская рубашка в клетку</t>
  </si>
  <si>
    <t>пленка на подоконник</t>
  </si>
  <si>
    <t>босоножки женские с цепью</t>
  </si>
  <si>
    <t>коврики для комнаты</t>
  </si>
  <si>
    <t>yamakasi</t>
  </si>
  <si>
    <t>слипоны лакост</t>
  </si>
  <si>
    <t>чехол на samsung a02s</t>
  </si>
  <si>
    <t>женские шорты юбка</t>
  </si>
  <si>
    <t>носочки новорожденным</t>
  </si>
  <si>
    <t>бандалеты</t>
  </si>
  <si>
    <t>рубашка женская для пляжа</t>
  </si>
  <si>
    <t>навесные шкафы на кухню</t>
  </si>
  <si>
    <t>сухой корм для собак чаппи 15 кг</t>
  </si>
  <si>
    <t>для чистки клавиатуры</t>
  </si>
  <si>
    <t>тканевый ободок</t>
  </si>
  <si>
    <t>круги для бассейна</t>
  </si>
  <si>
    <t>подарочный набор носков</t>
  </si>
  <si>
    <t>значок тойота</t>
  </si>
  <si>
    <t>вышивка аниме</t>
  </si>
  <si>
    <t>хентай манга</t>
  </si>
  <si>
    <t>все цветы парижа</t>
  </si>
  <si>
    <t>calvin klein мужской футболка</t>
  </si>
  <si>
    <t>belita шампунь</t>
  </si>
  <si>
    <t>наивно? очень</t>
  </si>
  <si>
    <t>алкашка</t>
  </si>
  <si>
    <t>холст для акварели</t>
  </si>
  <si>
    <t>тюль блэкаут</t>
  </si>
  <si>
    <t xml:space="preserve">белые высокие носки </t>
  </si>
  <si>
    <t>палочки для массажа</t>
  </si>
  <si>
    <t>asiana</t>
  </si>
  <si>
    <t>отрывной календарь на каждый день</t>
  </si>
  <si>
    <t>цветы для прически</t>
  </si>
  <si>
    <t>термозащита спрей для волос</t>
  </si>
  <si>
    <t>органайзер для канцелярии прозрачный</t>
  </si>
  <si>
    <t>помада пин ап</t>
  </si>
  <si>
    <t>крем для ног 5 дней</t>
  </si>
  <si>
    <t>картридж санти</t>
  </si>
  <si>
    <t>нож резиновый для тренировок</t>
  </si>
  <si>
    <t>шарики для девичника</t>
  </si>
  <si>
    <t>футболка принт зебра</t>
  </si>
  <si>
    <t>котенок чи</t>
  </si>
  <si>
    <t xml:space="preserve">deoproce </t>
  </si>
  <si>
    <t>пижон товары для животных</t>
  </si>
  <si>
    <t>гарни для волос</t>
  </si>
  <si>
    <t>нож керамбит голд</t>
  </si>
  <si>
    <t>ticket to heaven</t>
  </si>
  <si>
    <t>дорожка резиновая</t>
  </si>
  <si>
    <t>натали37</t>
  </si>
  <si>
    <t>палочки с запахом</t>
  </si>
  <si>
    <t>11819425</t>
  </si>
  <si>
    <t xml:space="preserve">ремешок женский </t>
  </si>
  <si>
    <t>мир на ладошке</t>
  </si>
  <si>
    <t>размерники</t>
  </si>
  <si>
    <t>рашгар</t>
  </si>
  <si>
    <t>кроссовки мужские gore-tex</t>
  </si>
  <si>
    <t>elish sananini</t>
  </si>
  <si>
    <t>canagan</t>
  </si>
  <si>
    <t xml:space="preserve">форд фокус </t>
  </si>
  <si>
    <t xml:space="preserve">дверь входная </t>
  </si>
  <si>
    <t>мужские слансы</t>
  </si>
  <si>
    <t>чехол на самсунг a21s</t>
  </si>
  <si>
    <t xml:space="preserve">толстовка с аниме </t>
  </si>
  <si>
    <t>жар птица корм</t>
  </si>
  <si>
    <t>m7 pro</t>
  </si>
  <si>
    <t>одеяло для йоги</t>
  </si>
  <si>
    <t xml:space="preserve">торы </t>
  </si>
  <si>
    <t>мягкие наушники для девочек</t>
  </si>
  <si>
    <t>пасхальный заяц</t>
  </si>
  <si>
    <t>ножницы fiskars</t>
  </si>
  <si>
    <t>серенеголовый</t>
  </si>
  <si>
    <t>розовый тренч</t>
  </si>
  <si>
    <t>покахонтас</t>
  </si>
  <si>
    <t>ccc крем</t>
  </si>
  <si>
    <t>шарова про</t>
  </si>
  <si>
    <t>61127581</t>
  </si>
  <si>
    <t>victoria bonya jeans</t>
  </si>
  <si>
    <t>покрывало и наволочки на кровать</t>
  </si>
  <si>
    <t>ивановская трикотажная компания</t>
  </si>
  <si>
    <t>эмаль строительная</t>
  </si>
  <si>
    <t xml:space="preserve">набор шоколадок </t>
  </si>
  <si>
    <t>стеклянная крышка для торта</t>
  </si>
  <si>
    <t>катрис основа</t>
  </si>
  <si>
    <t>kpop альбом</t>
  </si>
  <si>
    <t xml:space="preserve">панели пвх </t>
  </si>
  <si>
    <t>подвеска стрелец</t>
  </si>
  <si>
    <t>черная пантера для похудения</t>
  </si>
  <si>
    <t>спортивные штаны женские больших размеров</t>
  </si>
  <si>
    <t>маска с муцином улитки</t>
  </si>
  <si>
    <t xml:space="preserve">футбольные носки </t>
  </si>
  <si>
    <t>t10 led</t>
  </si>
  <si>
    <t>монеты доя толстянки</t>
  </si>
  <si>
    <t>антихром</t>
  </si>
  <si>
    <t>обувь bonavi</t>
  </si>
  <si>
    <t>термоса</t>
  </si>
  <si>
    <t>подарок  на день рождения</t>
  </si>
  <si>
    <t>платье shushop</t>
  </si>
  <si>
    <t xml:space="preserve">хелло китти </t>
  </si>
  <si>
    <t>gloria jeans женские джинсы</t>
  </si>
  <si>
    <t>спортивные костюмы для девочки</t>
  </si>
  <si>
    <t>качели для попугая</t>
  </si>
  <si>
    <t>стол откидной настенный</t>
  </si>
  <si>
    <t>футболка светящаяся в темноте женская</t>
  </si>
  <si>
    <t>одежда для кукол 30 см</t>
  </si>
  <si>
    <t>кружка minecraft</t>
  </si>
  <si>
    <t>gios</t>
  </si>
  <si>
    <t>линдт</t>
  </si>
  <si>
    <t>для льда форма</t>
  </si>
  <si>
    <t>георгиевская ленточка брошь</t>
  </si>
  <si>
    <t>нв101</t>
  </si>
  <si>
    <t>плиссе на дверь</t>
  </si>
  <si>
    <t>для стрижки овец</t>
  </si>
  <si>
    <t>ретро сумка</t>
  </si>
  <si>
    <t>ветровка красная</t>
  </si>
  <si>
    <t>платье для праздника женщины</t>
  </si>
  <si>
    <t>zewa салфетки</t>
  </si>
  <si>
    <t>простыня 240х260 сатин</t>
  </si>
  <si>
    <t>canyon часы</t>
  </si>
  <si>
    <t>электро духовой шкаф настольная</t>
  </si>
  <si>
    <t xml:space="preserve">шарты </t>
  </si>
  <si>
    <t>stellary консиллер</t>
  </si>
  <si>
    <t>payot маска</t>
  </si>
  <si>
    <t>ботильоны на танкетке</t>
  </si>
  <si>
    <t>теплица хлебница</t>
  </si>
  <si>
    <t>бюстгальтеры твое</t>
  </si>
  <si>
    <t>16679447</t>
  </si>
  <si>
    <t>игрушки для ванной заводная</t>
  </si>
  <si>
    <t>пептиды для волос</t>
  </si>
  <si>
    <t>мокасины женские турция</t>
  </si>
  <si>
    <t>hero</t>
  </si>
  <si>
    <t>пудра taft</t>
  </si>
  <si>
    <t xml:space="preserve">с днем свадьбы </t>
  </si>
  <si>
    <t>очки декоративные круглые прозрачные</t>
  </si>
  <si>
    <t>силиконовый ремешок</t>
  </si>
  <si>
    <t>крлссовки</t>
  </si>
  <si>
    <t>форма для садовой дорожки квикформ alpha</t>
  </si>
  <si>
    <t>safari</t>
  </si>
  <si>
    <t>жидкость для заправки электронных сигарет</t>
  </si>
  <si>
    <t>декоративная резинка</t>
  </si>
  <si>
    <t xml:space="preserve">чёрная рубашка мужская </t>
  </si>
  <si>
    <t>пустышка 6-18 авент</t>
  </si>
  <si>
    <t xml:space="preserve">цепь для сумки </t>
  </si>
  <si>
    <t>торра1005</t>
  </si>
  <si>
    <t>мягкий детский диванчик</t>
  </si>
  <si>
    <t>платье женское горох</t>
  </si>
  <si>
    <t>redmi note 10c</t>
  </si>
  <si>
    <t>жидкое мыло grass milana</t>
  </si>
  <si>
    <t xml:space="preserve">от вросших волос </t>
  </si>
  <si>
    <t>фартук рабочий мужской</t>
  </si>
  <si>
    <t>бикини одноразовые</t>
  </si>
  <si>
    <t xml:space="preserve">футболка оверсайз для девочки </t>
  </si>
  <si>
    <t>трафарет для бороды и усов</t>
  </si>
  <si>
    <t>сигареты для курения</t>
  </si>
  <si>
    <t>анолит</t>
  </si>
  <si>
    <t>fruit обувь</t>
  </si>
  <si>
    <t>savol</t>
  </si>
  <si>
    <t>аккураевый мед</t>
  </si>
  <si>
    <t>48637092</t>
  </si>
  <si>
    <t>шарф плед</t>
  </si>
  <si>
    <t>26240473</t>
  </si>
  <si>
    <t>салфетки антисептические</t>
  </si>
  <si>
    <t>краватка</t>
  </si>
  <si>
    <t>шкатулка для украшений кожаная</t>
  </si>
  <si>
    <t>удобрение борофоска</t>
  </si>
  <si>
    <t>st luce люстра</t>
  </si>
  <si>
    <t>шары 3 кота</t>
  </si>
  <si>
    <t>agrobar</t>
  </si>
  <si>
    <t xml:space="preserve">платье сиреневое </t>
  </si>
  <si>
    <t>курантил</t>
  </si>
  <si>
    <t xml:space="preserve">памперс 1 </t>
  </si>
  <si>
    <t>desigual сумка</t>
  </si>
  <si>
    <t>противень с крышкой</t>
  </si>
  <si>
    <t>светильник дачный на солнечных батареях</t>
  </si>
  <si>
    <t>клеенка на овальный стол</t>
  </si>
  <si>
    <t>дозатор для ванной сенсорный</t>
  </si>
  <si>
    <t>76487182</t>
  </si>
  <si>
    <t>18 в 1</t>
  </si>
  <si>
    <t>кокосовое мамло</t>
  </si>
  <si>
    <t>пачка сигарет</t>
  </si>
  <si>
    <t>сад чудес</t>
  </si>
  <si>
    <t>чехол для наушников про 4</t>
  </si>
  <si>
    <t>кондитерская насадка закрытая звезда</t>
  </si>
  <si>
    <t>машины на пульте</t>
  </si>
  <si>
    <t>wedze</t>
  </si>
  <si>
    <t xml:space="preserve">бесцветный лак </t>
  </si>
  <si>
    <t>золотое кольцо с топазом</t>
  </si>
  <si>
    <t>наклейки на тетради предметные</t>
  </si>
  <si>
    <t xml:space="preserve">подарочная коробочка </t>
  </si>
  <si>
    <t>консервирование</t>
  </si>
  <si>
    <t>соус чили сладкий</t>
  </si>
  <si>
    <t>80026498</t>
  </si>
  <si>
    <t>автополив растений</t>
  </si>
  <si>
    <t>духи сити секси</t>
  </si>
  <si>
    <t xml:space="preserve">носочки для новорождённых </t>
  </si>
  <si>
    <t>горячее обёртывание</t>
  </si>
  <si>
    <t>l;bycs ;tycrbt</t>
  </si>
  <si>
    <t>вивьен сабо бальзам</t>
  </si>
  <si>
    <t>штаны на флисе женские</t>
  </si>
  <si>
    <t>кашемир шампунь</t>
  </si>
  <si>
    <t xml:space="preserve">рюкзак белый женский </t>
  </si>
  <si>
    <t>планшет для рисования с зажимом</t>
  </si>
  <si>
    <t>primaverina бюстгальтер белье</t>
  </si>
  <si>
    <t>шопер с принтом на молнии</t>
  </si>
  <si>
    <t>драйдрай</t>
  </si>
  <si>
    <t>книга денискины рассказы</t>
  </si>
  <si>
    <t>чехол iphone 8 плюс с рисунком</t>
  </si>
  <si>
    <t>корзина для зонтов</t>
  </si>
  <si>
    <t>психоаналитическая диагностика</t>
  </si>
  <si>
    <t>духи сандал</t>
  </si>
  <si>
    <t>подростковая одежда для девочек</t>
  </si>
  <si>
    <t>алмазная мозаика мияги</t>
  </si>
  <si>
    <t>детский электромобиль мотоцикл</t>
  </si>
  <si>
    <t>71187258</t>
  </si>
  <si>
    <t>горшок цветочный 10л</t>
  </si>
  <si>
    <t>блокнот с разделителями</t>
  </si>
  <si>
    <t>палка для волос</t>
  </si>
  <si>
    <t>xiaomi обувь</t>
  </si>
  <si>
    <t>полотно для ножовки</t>
  </si>
  <si>
    <t>круг надувной большой</t>
  </si>
  <si>
    <t>бермуды женские шорты</t>
  </si>
  <si>
    <t>перумов</t>
  </si>
  <si>
    <t>большие батарейки</t>
  </si>
  <si>
    <t>tesla машинка</t>
  </si>
  <si>
    <t>браслет будда</t>
  </si>
  <si>
    <t xml:space="preserve">сок для детей </t>
  </si>
  <si>
    <t>bcaa 4:1:1</t>
  </si>
  <si>
    <t>фероглобин</t>
  </si>
  <si>
    <t>77544569</t>
  </si>
  <si>
    <t>костюм bape</t>
  </si>
  <si>
    <t>белый классический костюм</t>
  </si>
  <si>
    <t>игрушка рука хваталка</t>
  </si>
  <si>
    <t>spyro</t>
  </si>
  <si>
    <t>мелатонин natrol</t>
  </si>
  <si>
    <t>топ кроп женский</t>
  </si>
  <si>
    <t>библия на молнии</t>
  </si>
  <si>
    <t>станок для вышивки</t>
  </si>
  <si>
    <t>sela шорты для девочек</t>
  </si>
  <si>
    <t>золотые монеты</t>
  </si>
  <si>
    <t>патерсон</t>
  </si>
  <si>
    <t>26809818</t>
  </si>
  <si>
    <t xml:space="preserve">черон бейби </t>
  </si>
  <si>
    <t>лецитин гранулированный</t>
  </si>
  <si>
    <t>сургут</t>
  </si>
  <si>
    <t>oneplus 7 pro чехол</t>
  </si>
  <si>
    <t>игра активити</t>
  </si>
  <si>
    <t>косички из канекалона</t>
  </si>
  <si>
    <t>лего поезда</t>
  </si>
  <si>
    <t>брюки женские с карманами карго</t>
  </si>
  <si>
    <t>17717842</t>
  </si>
  <si>
    <t>linelli</t>
  </si>
  <si>
    <t>fluffy family</t>
  </si>
  <si>
    <t>43851119</t>
  </si>
  <si>
    <t>картина по номерам инстасамка</t>
  </si>
  <si>
    <t>чехол редми ноут 9 про</t>
  </si>
  <si>
    <t>игрушки поппи плейтайм</t>
  </si>
  <si>
    <t>m4 автомат</t>
  </si>
  <si>
    <t>коллаген и гиалуроновая кислота бад</t>
  </si>
  <si>
    <t>огурдыня</t>
  </si>
  <si>
    <t>бумага для офиса</t>
  </si>
  <si>
    <t>монитор hp</t>
  </si>
  <si>
    <t>детские мокасины</t>
  </si>
  <si>
    <t>чёрное женское платье</t>
  </si>
  <si>
    <t>твое одежда платье женская</t>
  </si>
  <si>
    <t>fashion love story одежда</t>
  </si>
  <si>
    <t>speaker</t>
  </si>
  <si>
    <t>иголки для ног</t>
  </si>
  <si>
    <t>очки для авто</t>
  </si>
  <si>
    <t>корм для йорков</t>
  </si>
  <si>
    <t>ssd 500</t>
  </si>
  <si>
    <t>redmi 4a чехол</t>
  </si>
  <si>
    <t>кузнечики</t>
  </si>
  <si>
    <t>детский игрушки</t>
  </si>
  <si>
    <t>пакетики прозрачные</t>
  </si>
  <si>
    <t>charuel одежда</t>
  </si>
  <si>
    <t>befree шляпа</t>
  </si>
  <si>
    <t>лента для кудрей</t>
  </si>
  <si>
    <t>шорты с футболкой костюм</t>
  </si>
  <si>
    <t>набор аксессуаров для ванной комнаты с ершиком</t>
  </si>
  <si>
    <t>носки праздничные</t>
  </si>
  <si>
    <t>79933357</t>
  </si>
  <si>
    <t>indola оттеночный</t>
  </si>
  <si>
    <t xml:space="preserve">одежда летняя женская </t>
  </si>
  <si>
    <t>ультразвуковая стиральная машина</t>
  </si>
  <si>
    <t>dexp телевизор</t>
  </si>
  <si>
    <t>платье белорусских производителей больших размеров</t>
  </si>
  <si>
    <t>боди крошка я</t>
  </si>
  <si>
    <t>люстра для дачи</t>
  </si>
  <si>
    <t>кашпо 50 л</t>
  </si>
  <si>
    <t>17493131</t>
  </si>
  <si>
    <t>боксеры твое</t>
  </si>
  <si>
    <t>воронка для кофе v60</t>
  </si>
  <si>
    <t>iphone 15</t>
  </si>
  <si>
    <t>13002087</t>
  </si>
  <si>
    <t>тинтин</t>
  </si>
  <si>
    <t>джемпер с открытой спиной</t>
  </si>
  <si>
    <t>средство от осиный гнезд</t>
  </si>
  <si>
    <t>чехол xiaomi 12</t>
  </si>
  <si>
    <t>хлопковые штаны мужские</t>
  </si>
  <si>
    <t>гель под глаза</t>
  </si>
  <si>
    <t>значки с куроми</t>
  </si>
  <si>
    <t>чашки стеклянные</t>
  </si>
  <si>
    <t>поло для малышей</t>
  </si>
  <si>
    <t>самсунг s 20</t>
  </si>
  <si>
    <t>набор съемных спиц</t>
  </si>
  <si>
    <t>джинсы без ширинки</t>
  </si>
  <si>
    <t>игрушки развивающие от 3-х лет</t>
  </si>
  <si>
    <t>33963390</t>
  </si>
  <si>
    <t>10055602</t>
  </si>
  <si>
    <t>простыня евро 220 на 240</t>
  </si>
  <si>
    <t>оберег славянский</t>
  </si>
  <si>
    <t>70381808</t>
  </si>
  <si>
    <t>брюки женские  летние</t>
  </si>
  <si>
    <t xml:space="preserve">уголь кокосовый </t>
  </si>
  <si>
    <t>телефон недорогой</t>
  </si>
  <si>
    <t xml:space="preserve">полка для икон </t>
  </si>
  <si>
    <t>vetta хозяйственные товары</t>
  </si>
  <si>
    <t>корейский вв крем</t>
  </si>
  <si>
    <t>москилл</t>
  </si>
  <si>
    <t>шоппер с мишками</t>
  </si>
  <si>
    <t>мужское обручальное кольцо</t>
  </si>
  <si>
    <t>arctiline детский</t>
  </si>
  <si>
    <t>камни светящиеся</t>
  </si>
  <si>
    <t xml:space="preserve">чехол на аэрподцы </t>
  </si>
  <si>
    <t>пузырьковая пленка</t>
  </si>
  <si>
    <t>тонирующий</t>
  </si>
  <si>
    <t xml:space="preserve">платон </t>
  </si>
  <si>
    <t>плитки</t>
  </si>
  <si>
    <t>топ с завязками на шее</t>
  </si>
  <si>
    <t>белые спортивные брюки</t>
  </si>
  <si>
    <t>юбки кожаная короткая</t>
  </si>
  <si>
    <t xml:space="preserve">никита </t>
  </si>
  <si>
    <t>стеклянные миски</t>
  </si>
  <si>
    <t>стойка для гантелей</t>
  </si>
  <si>
    <t>укупорка бутылок</t>
  </si>
  <si>
    <t>игрушка для собак кольцо</t>
  </si>
  <si>
    <t>34558773</t>
  </si>
  <si>
    <t>диско шар с блютуз</t>
  </si>
  <si>
    <t>mango кеды</t>
  </si>
  <si>
    <t>мендальная мука</t>
  </si>
  <si>
    <t>газонокосилка бош</t>
  </si>
  <si>
    <t>платье кафтан женское</t>
  </si>
  <si>
    <t>шуруповёрт dewalt</t>
  </si>
  <si>
    <t>алиса яндекс колонка</t>
  </si>
  <si>
    <t>свечи с треском</t>
  </si>
  <si>
    <t xml:space="preserve">платье женское офисное </t>
  </si>
  <si>
    <t>платье блузка</t>
  </si>
  <si>
    <t>мед донниковый</t>
  </si>
  <si>
    <t>кожаная обувь женская</t>
  </si>
  <si>
    <t xml:space="preserve">ферменкол </t>
  </si>
  <si>
    <t xml:space="preserve">футболка с принтом аниме </t>
  </si>
  <si>
    <t>оргтиум</t>
  </si>
  <si>
    <t>garnier solaire ambre</t>
  </si>
  <si>
    <t>lul</t>
  </si>
  <si>
    <t>пазлы 10000</t>
  </si>
  <si>
    <t xml:space="preserve">airwick </t>
  </si>
  <si>
    <t>ложечка для кормления силиконовая</t>
  </si>
  <si>
    <t>эстель маска увлажняющая</t>
  </si>
  <si>
    <t>футболка губы</t>
  </si>
  <si>
    <t>соединитель для карниза</t>
  </si>
  <si>
    <t>футболки manto</t>
  </si>
  <si>
    <t>колготки без швов</t>
  </si>
  <si>
    <t>маша и медведь конструктор</t>
  </si>
  <si>
    <t>шлепанцы домашние</t>
  </si>
  <si>
    <t>suva</t>
  </si>
  <si>
    <t xml:space="preserve">платье подростковое </t>
  </si>
  <si>
    <t>пылесос для чистки бассейна</t>
  </si>
  <si>
    <t>36364631</t>
  </si>
  <si>
    <t>ведро пвх</t>
  </si>
  <si>
    <t>root</t>
  </si>
  <si>
    <t>коробка для наживки</t>
  </si>
  <si>
    <t xml:space="preserve">насос водяной </t>
  </si>
  <si>
    <t>закон притяжения</t>
  </si>
  <si>
    <t>stop acne</t>
  </si>
  <si>
    <t>ди чайник</t>
  </si>
  <si>
    <t>обувь повара</t>
  </si>
  <si>
    <t>босоножкм</t>
  </si>
  <si>
    <t>стив джобс книга</t>
  </si>
  <si>
    <t>микрофон караоке проводной</t>
  </si>
  <si>
    <t>73829457</t>
  </si>
  <si>
    <t>букет чайный</t>
  </si>
  <si>
    <t>наполнитель впитывающий</t>
  </si>
  <si>
    <t>штатив для головы</t>
  </si>
  <si>
    <t>sirius корм</t>
  </si>
  <si>
    <t>женские белые блузки</t>
  </si>
  <si>
    <t>одри</t>
  </si>
  <si>
    <t>небулайзер омрон</t>
  </si>
  <si>
    <t xml:space="preserve">штаны палаццо </t>
  </si>
  <si>
    <t>даджет w120</t>
  </si>
  <si>
    <t>solgar iron</t>
  </si>
  <si>
    <t xml:space="preserve">aidini </t>
  </si>
  <si>
    <t>поильник нук</t>
  </si>
  <si>
    <t>машина для сушки фруктов</t>
  </si>
  <si>
    <t>композиция из сухоцветов</t>
  </si>
  <si>
    <t>abercrombie and fitch для женщин духи</t>
  </si>
  <si>
    <t xml:space="preserve">член резиновый </t>
  </si>
  <si>
    <t>молочник стеклянный</t>
  </si>
  <si>
    <t>manekin</t>
  </si>
  <si>
    <t>масло кедра для волос</t>
  </si>
  <si>
    <t>12558207</t>
  </si>
  <si>
    <t>детская толстовка на молнии</t>
  </si>
  <si>
    <t>блейзеры кроссовки</t>
  </si>
  <si>
    <t>41139714</t>
  </si>
  <si>
    <t>hasegawa</t>
  </si>
  <si>
    <t>manic panic краска для волос</t>
  </si>
  <si>
    <t>влажные салфетки в банке</t>
  </si>
  <si>
    <t>соник бум одежда</t>
  </si>
  <si>
    <t>для ваз 2114</t>
  </si>
  <si>
    <t>hatber пазл</t>
  </si>
  <si>
    <t>миска в клетку</t>
  </si>
  <si>
    <t>массажер гуаша роликовый для лица</t>
  </si>
  <si>
    <t>кружка медведь</t>
  </si>
  <si>
    <t xml:space="preserve">спортивный костюм nike </t>
  </si>
  <si>
    <t>купальник женский  утягивающие</t>
  </si>
  <si>
    <t>morocco</t>
  </si>
  <si>
    <t>splat innova</t>
  </si>
  <si>
    <t>пульт для телевизора панасоник</t>
  </si>
  <si>
    <t>найк куртка</t>
  </si>
  <si>
    <t>джинсовые сабо</t>
  </si>
  <si>
    <t>вечерние комбинезоны</t>
  </si>
  <si>
    <t>better bodies</t>
  </si>
  <si>
    <t>tenx тушь</t>
  </si>
  <si>
    <t>шкатулки для ювелирных изделий</t>
  </si>
  <si>
    <t>дневник  школьный</t>
  </si>
  <si>
    <t>кошачий глаз гель лак 5 д</t>
  </si>
  <si>
    <t>масло живицы</t>
  </si>
  <si>
    <t>зерно кукурузы</t>
  </si>
  <si>
    <t>легкоглад</t>
  </si>
  <si>
    <t>выращивание грибов</t>
  </si>
  <si>
    <t>realme 6i чехол</t>
  </si>
  <si>
    <t xml:space="preserve">простынь на резинке 140х200 </t>
  </si>
  <si>
    <t>кольца бижутерия для подруг</t>
  </si>
  <si>
    <t>кружка самомешалка</t>
  </si>
  <si>
    <t>xiaomi диспенсер</t>
  </si>
  <si>
    <t>бирка для чемодана</t>
  </si>
  <si>
    <t>27497682</t>
  </si>
  <si>
    <t>маркер для шин и резины</t>
  </si>
  <si>
    <t>codi</t>
  </si>
  <si>
    <t xml:space="preserve"> для маникюра</t>
  </si>
  <si>
    <t xml:space="preserve">подготовка к школе </t>
  </si>
  <si>
    <t xml:space="preserve">касеты </t>
  </si>
  <si>
    <t>футболка детская зеленая</t>
  </si>
  <si>
    <t xml:space="preserve">пастельное белье евро </t>
  </si>
  <si>
    <t>джинсовая рубашка белая</t>
  </si>
  <si>
    <t xml:space="preserve">кепка тактическая </t>
  </si>
  <si>
    <t>c&amp;a decor company</t>
  </si>
  <si>
    <t>cubika</t>
  </si>
  <si>
    <t>спрей прелесть</t>
  </si>
  <si>
    <t>клей для пластиковых моделей</t>
  </si>
  <si>
    <t>пазлы для самых маленьких</t>
  </si>
  <si>
    <t>наволочки 70×70</t>
  </si>
  <si>
    <t>чехол для таро</t>
  </si>
  <si>
    <t>just hair маска</t>
  </si>
  <si>
    <t>чайник заварочный пресс</t>
  </si>
  <si>
    <t>в клуб</t>
  </si>
  <si>
    <t>махровые полотенца с надписями</t>
  </si>
  <si>
    <t>носки женские белые высокие</t>
  </si>
  <si>
    <t>зимние удочки</t>
  </si>
  <si>
    <t>фурнитура для дивана</t>
  </si>
  <si>
    <t>открытка мужчине</t>
  </si>
  <si>
    <t>хисока серьги</t>
  </si>
  <si>
    <t>диодема</t>
  </si>
  <si>
    <t>мат для йоги</t>
  </si>
  <si>
    <t>футбоки женские</t>
  </si>
  <si>
    <t>телевизор lg 50</t>
  </si>
  <si>
    <t>сумка золотистая</t>
  </si>
  <si>
    <t>платина подвеска</t>
  </si>
  <si>
    <t>пирсинг в ухо золото</t>
  </si>
  <si>
    <t>32409078</t>
  </si>
  <si>
    <t>подставка под торт стеклянная</t>
  </si>
  <si>
    <t>nike air forse</t>
  </si>
  <si>
    <t xml:space="preserve">серьги со стразами </t>
  </si>
  <si>
    <t>lava lip oil</t>
  </si>
  <si>
    <t>агент времени</t>
  </si>
  <si>
    <t>машинки полиция</t>
  </si>
  <si>
    <t>швабра с насадками</t>
  </si>
  <si>
    <t>шорты мужские светлые</t>
  </si>
  <si>
    <t>фемо-клим</t>
  </si>
  <si>
    <t>самоклеющиеся 3д панели</t>
  </si>
  <si>
    <t>краска для волос русая</t>
  </si>
  <si>
    <t>кроп майка в рубчик</t>
  </si>
  <si>
    <t>79726310</t>
  </si>
  <si>
    <t xml:space="preserve">велосипедки  </t>
  </si>
  <si>
    <t xml:space="preserve">кепка с принтом </t>
  </si>
  <si>
    <t xml:space="preserve">чайник для заварки </t>
  </si>
  <si>
    <t>красивые бутылки</t>
  </si>
  <si>
    <t>bravada</t>
  </si>
  <si>
    <t>74094899</t>
  </si>
  <si>
    <t>ремень кожанный женский</t>
  </si>
  <si>
    <t>чехол на телефон samsung а 32</t>
  </si>
  <si>
    <t>контейнер для мусора в автомобиль</t>
  </si>
  <si>
    <t>агробалт-с</t>
  </si>
  <si>
    <t>мужские классические костюмы</t>
  </si>
  <si>
    <t>задания по математике 2 класс</t>
  </si>
  <si>
    <t>кубики в машину</t>
  </si>
  <si>
    <t>19181439</t>
  </si>
  <si>
    <t>j,jb</t>
  </si>
  <si>
    <t>трусы мужские набор 5 шт</t>
  </si>
  <si>
    <t>68877131</t>
  </si>
  <si>
    <t xml:space="preserve">для белой обуви </t>
  </si>
  <si>
    <t>кожаные сумки с тиснением</t>
  </si>
  <si>
    <t>трое из простоквашино</t>
  </si>
  <si>
    <t>rgb люстра</t>
  </si>
  <si>
    <t>эверест мягкая</t>
  </si>
  <si>
    <t>юмор</t>
  </si>
  <si>
    <t>напитки из черноголовки</t>
  </si>
  <si>
    <t>run 60s</t>
  </si>
  <si>
    <t>мальчики с кладбища</t>
  </si>
  <si>
    <t>масло моторное шелл 5w-30</t>
  </si>
  <si>
    <t>salton пена</t>
  </si>
  <si>
    <t>деревянная бита</t>
  </si>
  <si>
    <t>археологический набор</t>
  </si>
  <si>
    <t>купальник неон</t>
  </si>
  <si>
    <t>подарочный конверт для денег с днем рождения</t>
  </si>
  <si>
    <t>31512438</t>
  </si>
  <si>
    <t>прокладка для груди</t>
  </si>
  <si>
    <t>пластиковые грядки</t>
  </si>
  <si>
    <t>stilro</t>
  </si>
  <si>
    <t>платье кимоно лен</t>
  </si>
  <si>
    <t>шорты ниже колен женские</t>
  </si>
  <si>
    <t>сарафан в школу синий</t>
  </si>
  <si>
    <t>футболки puma мужские</t>
  </si>
  <si>
    <t>очки для лазера</t>
  </si>
  <si>
    <t>36572258</t>
  </si>
  <si>
    <t>mariita</t>
  </si>
  <si>
    <t>сиси кэт</t>
  </si>
  <si>
    <t>футболка женская черно белая</t>
  </si>
  <si>
    <t>маска кокосовая</t>
  </si>
  <si>
    <t>дневной крем для лица spf 50</t>
  </si>
  <si>
    <t>54332178</t>
  </si>
  <si>
    <t>платье кимоно домашнее</t>
  </si>
  <si>
    <t>мастер игрушек</t>
  </si>
  <si>
    <t>капли ушные для кошек</t>
  </si>
  <si>
    <t>плед серый 200</t>
  </si>
  <si>
    <t>elis outlet</t>
  </si>
  <si>
    <t>раздвижной лоток</t>
  </si>
  <si>
    <t>бутират</t>
  </si>
  <si>
    <t xml:space="preserve">магги </t>
  </si>
  <si>
    <t>блендер маленький</t>
  </si>
  <si>
    <t>31277202</t>
  </si>
  <si>
    <t>латексное покрытие для сыра</t>
  </si>
  <si>
    <t>светильники точечные</t>
  </si>
  <si>
    <t>серые футболки</t>
  </si>
  <si>
    <t>жевачка газировка</t>
  </si>
  <si>
    <t>оверсайз джинсовка</t>
  </si>
  <si>
    <t>чехол для геймпада ps4</t>
  </si>
  <si>
    <t>для стульев</t>
  </si>
  <si>
    <t>кастрюли турция</t>
  </si>
  <si>
    <t>туфли на высоком устойчивом каблуке</t>
  </si>
  <si>
    <t>комбинезон женский красный</t>
  </si>
  <si>
    <t xml:space="preserve">рюкзак переноска </t>
  </si>
  <si>
    <t>17909663</t>
  </si>
  <si>
    <t>полотенце турция упаковки</t>
  </si>
  <si>
    <t>детская косметика для девочек декоративная</t>
  </si>
  <si>
    <t xml:space="preserve">кусачки для маникюра </t>
  </si>
  <si>
    <t>зарядная станция для apple 3 в 1</t>
  </si>
  <si>
    <t>спортивные штаны мужской</t>
  </si>
  <si>
    <t>чистка серебряных изделий</t>
  </si>
  <si>
    <t>алиса/alisa</t>
  </si>
  <si>
    <t>элктросамокат</t>
  </si>
  <si>
    <t>портмоне для документов и паспорта</t>
  </si>
  <si>
    <t>50405794</t>
  </si>
  <si>
    <t>дюспаталин</t>
  </si>
  <si>
    <t>шар стеклянный</t>
  </si>
  <si>
    <t>калмыкия</t>
  </si>
  <si>
    <t>косой шуруп</t>
  </si>
  <si>
    <t>шорты черные оверсайз</t>
  </si>
  <si>
    <t xml:space="preserve">сердечко </t>
  </si>
  <si>
    <t>туфли женские с бантиком</t>
  </si>
  <si>
    <t>кпб василиса</t>
  </si>
  <si>
    <t>fruit конфеты</t>
  </si>
  <si>
    <t>стразы для собак</t>
  </si>
  <si>
    <t>молочко для тела после загара</t>
  </si>
  <si>
    <t>philips lumea</t>
  </si>
  <si>
    <t>лего класик</t>
  </si>
  <si>
    <t>шампунь клир</t>
  </si>
  <si>
    <t>рюкзак anello</t>
  </si>
  <si>
    <t>43245948</t>
  </si>
  <si>
    <t>бакуго кацуки</t>
  </si>
  <si>
    <t>украшение для платья</t>
  </si>
  <si>
    <t>чехол для бега на пояс</t>
  </si>
  <si>
    <t>ящик для яиц в холодильник</t>
  </si>
  <si>
    <t xml:space="preserve">блэкпинк </t>
  </si>
  <si>
    <t>гуминовая кислота</t>
  </si>
  <si>
    <t>защитное стекло на смарт-часы</t>
  </si>
  <si>
    <t>нитки металлизированные</t>
  </si>
  <si>
    <t>джетта 6</t>
  </si>
  <si>
    <t>маркетспейс низких цен</t>
  </si>
  <si>
    <t>носки белые с полосками</t>
  </si>
  <si>
    <t>хлопья чили</t>
  </si>
  <si>
    <t>игрушки с кошачьей мятой</t>
  </si>
  <si>
    <t>74661294</t>
  </si>
  <si>
    <t>матроскин</t>
  </si>
  <si>
    <t xml:space="preserve">лего журнал </t>
  </si>
  <si>
    <t>32788741</t>
  </si>
  <si>
    <t xml:space="preserve">vivienne sabo карандаш для губ </t>
  </si>
  <si>
    <t>conor mcgregor</t>
  </si>
  <si>
    <t>детский защитный шлем</t>
  </si>
  <si>
    <t>сланцы на липучке</t>
  </si>
  <si>
    <t>шорты бойфренды</t>
  </si>
  <si>
    <t>спаленка футболка</t>
  </si>
  <si>
    <t>запчасти для bmx</t>
  </si>
  <si>
    <t>воскобович</t>
  </si>
  <si>
    <t>арабеска</t>
  </si>
  <si>
    <t>пазл 24 детали</t>
  </si>
  <si>
    <t>вешалки напольные белого цвета</t>
  </si>
  <si>
    <t>юбка из шитья</t>
  </si>
  <si>
    <t>33179421</t>
  </si>
  <si>
    <t>светильник из изолона</t>
  </si>
  <si>
    <t>защита пяток</t>
  </si>
  <si>
    <t>synergetic ополаскиватель</t>
  </si>
  <si>
    <t>лечебная грязь</t>
  </si>
  <si>
    <t>очки для зрения +1,75</t>
  </si>
  <si>
    <t>bogi детский</t>
  </si>
  <si>
    <t xml:space="preserve">топ фиолетовый </t>
  </si>
  <si>
    <t xml:space="preserve">конверт для малышей </t>
  </si>
  <si>
    <t xml:space="preserve">кубки </t>
  </si>
  <si>
    <t>сандалии на липучке женские</t>
  </si>
  <si>
    <t>джинсы мос</t>
  </si>
  <si>
    <t>бритва триммер</t>
  </si>
  <si>
    <t>студенту</t>
  </si>
  <si>
    <t xml:space="preserve">серёжки круглые </t>
  </si>
  <si>
    <t>deonica бритва</t>
  </si>
  <si>
    <t>турка медная 300 мл</t>
  </si>
  <si>
    <t>v.thru</t>
  </si>
  <si>
    <t>18626435</t>
  </si>
  <si>
    <t>смывка краски с кожи</t>
  </si>
  <si>
    <t>coco green collagen</t>
  </si>
  <si>
    <t>подставка для телефона и планшета</t>
  </si>
  <si>
    <t>меловая табличка</t>
  </si>
  <si>
    <t>scandy</t>
  </si>
  <si>
    <t>36925880</t>
  </si>
  <si>
    <t>questbar</t>
  </si>
  <si>
    <t>полипренолы</t>
  </si>
  <si>
    <t>acoola леггинсы</t>
  </si>
  <si>
    <t xml:space="preserve">аквафор фильтр </t>
  </si>
  <si>
    <t>куртка кожаная женская коричневая</t>
  </si>
  <si>
    <t>держатель для жалюзи</t>
  </si>
  <si>
    <t>коллаген 1 и 3 типа порошок</t>
  </si>
  <si>
    <t>запчасти для плиты</t>
  </si>
  <si>
    <t>защитное стекло на huawei p40 lite</t>
  </si>
  <si>
    <t>ollin оксид</t>
  </si>
  <si>
    <t>локло нсп</t>
  </si>
  <si>
    <t>76342871</t>
  </si>
  <si>
    <t>браслет из белого золота</t>
  </si>
  <si>
    <t>рубашки остин</t>
  </si>
  <si>
    <t>монгол чай</t>
  </si>
  <si>
    <t>5222706</t>
  </si>
  <si>
    <t>матрац 80х190</t>
  </si>
  <si>
    <t>лук деревянный игрушка</t>
  </si>
  <si>
    <t>il fiore</t>
  </si>
  <si>
    <t>костюм спортивный мужской теплый</t>
  </si>
  <si>
    <t>мужские трусы шорты</t>
  </si>
  <si>
    <t>игральные карты bee</t>
  </si>
  <si>
    <t>набор благовоний</t>
  </si>
  <si>
    <t xml:space="preserve">колготки женские 20 ден </t>
  </si>
  <si>
    <t>сланцы эва</t>
  </si>
  <si>
    <t>ремешок g shock</t>
  </si>
  <si>
    <t>tefal нож кухонный</t>
  </si>
  <si>
    <t>чехол zte blade a5 2020</t>
  </si>
  <si>
    <t>флаг радужный</t>
  </si>
  <si>
    <t>пакеты для мусора 60 л с завязками</t>
  </si>
  <si>
    <t>чехол на samsung s10 lite</t>
  </si>
  <si>
    <t>мракобесие атеизма</t>
  </si>
  <si>
    <t>хранение ремней</t>
  </si>
  <si>
    <t>bonavi обувь для женщин</t>
  </si>
  <si>
    <t>camelia</t>
  </si>
  <si>
    <t>iseto</t>
  </si>
  <si>
    <t>спортивный костюм женский фитнес</t>
  </si>
  <si>
    <t>полигель для наращивание ногтей</t>
  </si>
  <si>
    <t>нитки лавсан</t>
  </si>
  <si>
    <t>шапочка для покраски волос</t>
  </si>
  <si>
    <t>царицын дом</t>
  </si>
  <si>
    <t>кошелек для ключей</t>
  </si>
  <si>
    <t>зарина свитер</t>
  </si>
  <si>
    <t>садовый ящик</t>
  </si>
  <si>
    <t xml:space="preserve">мотокросс </t>
  </si>
  <si>
    <t xml:space="preserve">серая футболка оверсайз </t>
  </si>
  <si>
    <t>держатель телефона на руль</t>
  </si>
  <si>
    <t>постельное белье 4 наволочки</t>
  </si>
  <si>
    <t>47311670</t>
  </si>
  <si>
    <t xml:space="preserve">платье оджи </t>
  </si>
  <si>
    <t>подставка для бритвенного станка</t>
  </si>
  <si>
    <t>гидролизат белка</t>
  </si>
  <si>
    <t>чехол книжка на редми 9т</t>
  </si>
  <si>
    <t xml:space="preserve">стул для мастера </t>
  </si>
  <si>
    <t>27700102</t>
  </si>
  <si>
    <t>батарейка cr 2025</t>
  </si>
  <si>
    <t>чехол samsung galaxy note 10 lite</t>
  </si>
  <si>
    <t>golden rose тени</t>
  </si>
  <si>
    <t>19647339</t>
  </si>
  <si>
    <t>кросовки муржские</t>
  </si>
  <si>
    <t>logitech g</t>
  </si>
  <si>
    <t xml:space="preserve">квадроцикл детский </t>
  </si>
  <si>
    <t>сетка на каляску</t>
  </si>
  <si>
    <t>тарелка 22 см</t>
  </si>
  <si>
    <t>пуховик женский оверсайз</t>
  </si>
  <si>
    <t>хондроксид</t>
  </si>
  <si>
    <t>картина машина</t>
  </si>
  <si>
    <t xml:space="preserve">шампунь lador </t>
  </si>
  <si>
    <t xml:space="preserve">тример бензиновый </t>
  </si>
  <si>
    <t>полиамидная оболочка</t>
  </si>
  <si>
    <t>lalafanfan игрушка антистресс</t>
  </si>
  <si>
    <t>кроссовки женские на платформе бежевые</t>
  </si>
  <si>
    <t>лепестки для ванны</t>
  </si>
  <si>
    <t>бискр</t>
  </si>
  <si>
    <t>abricot лоферы</t>
  </si>
  <si>
    <t>наклейка на номер авто</t>
  </si>
  <si>
    <t>62049493</t>
  </si>
  <si>
    <t>защитное стекло на xiaomi redmi 10c</t>
  </si>
  <si>
    <t>silno</t>
  </si>
  <si>
    <t>робот цифра</t>
  </si>
  <si>
    <t>игрушка умный зайка</t>
  </si>
  <si>
    <t>шторы ночные в детскую</t>
  </si>
  <si>
    <t>подсветка лестницы</t>
  </si>
  <si>
    <t>макивары</t>
  </si>
  <si>
    <t>звоночек</t>
  </si>
  <si>
    <t xml:space="preserve">ночнушки </t>
  </si>
  <si>
    <t>брюки защитного цвета</t>
  </si>
  <si>
    <t>stenser брюки</t>
  </si>
  <si>
    <t>шоколад прикол</t>
  </si>
  <si>
    <t>подвесные качели детские</t>
  </si>
  <si>
    <t>готовальня для черчения</t>
  </si>
  <si>
    <t>брусок шлифовальный</t>
  </si>
  <si>
    <t>ножеточка для ножей и ножниц</t>
  </si>
  <si>
    <t>puma ultra</t>
  </si>
  <si>
    <t>клешь</t>
  </si>
  <si>
    <t>тетрадь с кольцами а5</t>
  </si>
  <si>
    <t>контейнер для документов</t>
  </si>
  <si>
    <t>канцелярия для девочек блокнот</t>
  </si>
  <si>
    <t>etiaxil</t>
  </si>
  <si>
    <t>рабочие тетради для 2 класса школа россии</t>
  </si>
  <si>
    <t>керамическая миска для кошек</t>
  </si>
  <si>
    <t>пластиковый контейнер одноразовый</t>
  </si>
  <si>
    <t>тренажер для кисти</t>
  </si>
  <si>
    <t>соус низкокалорийный сладкий</t>
  </si>
  <si>
    <t xml:space="preserve">плед  </t>
  </si>
  <si>
    <t>босоножки paolo conte</t>
  </si>
  <si>
    <t>кофе молотый 1000 гр</t>
  </si>
  <si>
    <t>нижнее белье женское эро</t>
  </si>
  <si>
    <t>галоши дачные</t>
  </si>
  <si>
    <t>кожаный ремешок для apple watch 44</t>
  </si>
  <si>
    <t>корсет летний</t>
  </si>
  <si>
    <t>54385256</t>
  </si>
  <si>
    <t>топ титаник</t>
  </si>
  <si>
    <t>футболка белая адидас</t>
  </si>
  <si>
    <t>поднос на подушке</t>
  </si>
  <si>
    <t>195 65 15 лето</t>
  </si>
  <si>
    <t>kinetics основа</t>
  </si>
  <si>
    <t>уголок столярный</t>
  </si>
  <si>
    <t>для сливочного масла</t>
  </si>
  <si>
    <t>бутылка для воды аниме</t>
  </si>
  <si>
    <t>костюм мужской брюки</t>
  </si>
  <si>
    <t>ариэль 3кг</t>
  </si>
  <si>
    <t>цветные косички</t>
  </si>
  <si>
    <t>мужская туалетная вода армани</t>
  </si>
  <si>
    <t xml:space="preserve">отбеливающий крем для лица </t>
  </si>
  <si>
    <t>брюки с наколенниками</t>
  </si>
  <si>
    <t>телевизор smart tv 65</t>
  </si>
  <si>
    <t xml:space="preserve">sarma </t>
  </si>
  <si>
    <t>sanda</t>
  </si>
  <si>
    <t>77247931</t>
  </si>
  <si>
    <t>фитбол 55 см с насосом</t>
  </si>
  <si>
    <t xml:space="preserve">акуленок </t>
  </si>
  <si>
    <t>крепление для мобиля</t>
  </si>
  <si>
    <t>пароизоляционная лента</t>
  </si>
  <si>
    <t>манга 18+</t>
  </si>
  <si>
    <t>футболка женская с рукавом</t>
  </si>
  <si>
    <t xml:space="preserve">бейсболки мужские </t>
  </si>
  <si>
    <t>штаны оверсайз детские</t>
  </si>
  <si>
    <t>бут</t>
  </si>
  <si>
    <t>мини карниз кафе</t>
  </si>
  <si>
    <t>pantene интенсивное восстановление</t>
  </si>
  <si>
    <t>les tropeziennes</t>
  </si>
  <si>
    <t>подставка для хранения сковородок</t>
  </si>
  <si>
    <t>zinger пинцет</t>
  </si>
  <si>
    <t>сумка через плечо для девочка 12 лет</t>
  </si>
  <si>
    <t>lavender постельное</t>
  </si>
  <si>
    <t>живица кедровая в капсулах</t>
  </si>
  <si>
    <t>а22</t>
  </si>
  <si>
    <t xml:space="preserve">спасательные жилеты </t>
  </si>
  <si>
    <t>матрас надувной 137 191</t>
  </si>
  <si>
    <t>eveline тональный</t>
  </si>
  <si>
    <t>колёса для трюковых самокатов</t>
  </si>
  <si>
    <t>goodies</t>
  </si>
  <si>
    <t>81954681</t>
  </si>
  <si>
    <t>квасцы жжёные</t>
  </si>
  <si>
    <t>black diamond</t>
  </si>
  <si>
    <t>гигиеническая помада с цветом</t>
  </si>
  <si>
    <t>опора для растений бамбук</t>
  </si>
  <si>
    <t>орбита</t>
  </si>
  <si>
    <t>бинокль театральный veber</t>
  </si>
  <si>
    <t>лифчик на маленькую грудь</t>
  </si>
  <si>
    <t>часы со мхом</t>
  </si>
  <si>
    <t>камешки декоративные</t>
  </si>
  <si>
    <t>кроссовки женские грюнберг</t>
  </si>
  <si>
    <t>кроссовки женские с перфорацией</t>
  </si>
  <si>
    <t>анионовые прокладки ежедневные</t>
  </si>
  <si>
    <t>ли мин хо</t>
  </si>
  <si>
    <t>чехол реалми 8 про</t>
  </si>
  <si>
    <t>шорты юбка джинсовая</t>
  </si>
  <si>
    <t xml:space="preserve">jellybox nano </t>
  </si>
  <si>
    <t>джели бокс се</t>
  </si>
  <si>
    <t>подарки для мужчин на 23 февраля шоколад</t>
  </si>
  <si>
    <t>золотое платье в пол</t>
  </si>
  <si>
    <t>сумка чернз плечо</t>
  </si>
  <si>
    <t>холодильник side-by-side</t>
  </si>
  <si>
    <t>guess одежда</t>
  </si>
  <si>
    <t>метро исход</t>
  </si>
  <si>
    <t xml:space="preserve">адидас брюки </t>
  </si>
  <si>
    <t>ободок зеленый</t>
  </si>
  <si>
    <t>баба</t>
  </si>
  <si>
    <t>бронежилет для бега</t>
  </si>
  <si>
    <t>детские носочки из хлопка</t>
  </si>
  <si>
    <t>h2ofloss</t>
  </si>
  <si>
    <t>45441889</t>
  </si>
  <si>
    <t>учебник по биологии 5 класс</t>
  </si>
  <si>
    <t>шторы уличные серого цвета</t>
  </si>
  <si>
    <t>магарыч</t>
  </si>
  <si>
    <t>veddi home</t>
  </si>
  <si>
    <t>digna</t>
  </si>
  <si>
    <t>король и шут старая книга</t>
  </si>
  <si>
    <t>подгузники детские merries</t>
  </si>
  <si>
    <t>юбка годе повседневная</t>
  </si>
  <si>
    <t>solozar</t>
  </si>
  <si>
    <t>сомат таблетки</t>
  </si>
  <si>
    <t>redmi smart band pro</t>
  </si>
  <si>
    <t>куботейнер</t>
  </si>
  <si>
    <t>virtey</t>
  </si>
  <si>
    <t>чашка с ситечком</t>
  </si>
  <si>
    <t>конфеты манго кубики</t>
  </si>
  <si>
    <t>феликс юсупов</t>
  </si>
  <si>
    <t>тени с влажным эффектом</t>
  </si>
  <si>
    <t>петля вешалка</t>
  </si>
  <si>
    <t>футболка pinko</t>
  </si>
  <si>
    <t>сетка на прогулочную коляску</t>
  </si>
  <si>
    <t>маленький рюкзак для девочки 12 лет</t>
  </si>
  <si>
    <t xml:space="preserve">велосипедки женские короткие </t>
  </si>
  <si>
    <t>подарки на 14 февраля</t>
  </si>
  <si>
    <t>пуловеры мужские джемпера</t>
  </si>
  <si>
    <t>длинные велосипедки</t>
  </si>
  <si>
    <t xml:space="preserve">имиджевые очки </t>
  </si>
  <si>
    <t>для селфи</t>
  </si>
  <si>
    <t>amour fleurs</t>
  </si>
  <si>
    <t>мелки для малышей</t>
  </si>
  <si>
    <t>мамло для волос</t>
  </si>
  <si>
    <t>шарики на др</t>
  </si>
  <si>
    <t>напольные цветы</t>
  </si>
  <si>
    <t>лак перепелиное яйцо</t>
  </si>
  <si>
    <t>подставка для капсул дольче густо</t>
  </si>
  <si>
    <t xml:space="preserve">шкаф книжный </t>
  </si>
  <si>
    <t>система полива цветов</t>
  </si>
  <si>
    <t>stella mccartney обувь</t>
  </si>
  <si>
    <t>трусы женские высокие черные</t>
  </si>
  <si>
    <t>колпаки r16</t>
  </si>
  <si>
    <t>пряди цветные</t>
  </si>
  <si>
    <t xml:space="preserve">жилет утепленный </t>
  </si>
  <si>
    <t>liner virtuose</t>
  </si>
  <si>
    <t>кольцо со смайликами</t>
  </si>
  <si>
    <t>mayoral куртка</t>
  </si>
  <si>
    <t>лампы н11</t>
  </si>
  <si>
    <t>антипот</t>
  </si>
  <si>
    <t>моли</t>
  </si>
  <si>
    <t>чехол для сиденья унитаза</t>
  </si>
  <si>
    <t>бочка для сжигания мусора</t>
  </si>
  <si>
    <t>полотенце 50*90</t>
  </si>
  <si>
    <t>финишное покрытие</t>
  </si>
  <si>
    <t>худи муж</t>
  </si>
  <si>
    <t>алко игра</t>
  </si>
  <si>
    <t>кепка митсубиси</t>
  </si>
  <si>
    <t>ленарди</t>
  </si>
  <si>
    <t>realme gt neo 2t</t>
  </si>
  <si>
    <t xml:space="preserve">очки для рыбалки </t>
  </si>
  <si>
    <t>nokia 800 tough</t>
  </si>
  <si>
    <t>ланцет автоматический</t>
  </si>
  <si>
    <t>gaomon s620</t>
  </si>
  <si>
    <t>мини-холодильники</t>
  </si>
  <si>
    <t>фантан садовый</t>
  </si>
  <si>
    <t xml:space="preserve">белая туника </t>
  </si>
  <si>
    <t>конфетница пластиковая</t>
  </si>
  <si>
    <t>lead actress</t>
  </si>
  <si>
    <t>лубрикант охлаждающий</t>
  </si>
  <si>
    <t>донный пылесос для бассейна</t>
  </si>
  <si>
    <t xml:space="preserve">кроссовки мужские чёрные </t>
  </si>
  <si>
    <t>мука рыбная удобрение</t>
  </si>
  <si>
    <t>фелина</t>
  </si>
  <si>
    <t>clarins пудра компактная</t>
  </si>
  <si>
    <t>вечернее платье пышное</t>
  </si>
  <si>
    <t>зелёная кепка</t>
  </si>
  <si>
    <t>milk line</t>
  </si>
  <si>
    <t>кассеты жилет</t>
  </si>
  <si>
    <t>vita g кроссовки</t>
  </si>
  <si>
    <t>мяч для пляжа</t>
  </si>
  <si>
    <t>застежка на купальник</t>
  </si>
  <si>
    <t>ремень текстиль</t>
  </si>
  <si>
    <t xml:space="preserve">детские памперсы </t>
  </si>
  <si>
    <t>стекло на iphone 12 pro</t>
  </si>
  <si>
    <t>масло чесночное</t>
  </si>
  <si>
    <t>вязаный кардиган для девочки</t>
  </si>
  <si>
    <t>плед для загара</t>
  </si>
  <si>
    <t>швабра дарис</t>
  </si>
  <si>
    <t>увелка рис</t>
  </si>
  <si>
    <t>nissan масло моторное</t>
  </si>
  <si>
    <t>стринги утяжки</t>
  </si>
  <si>
    <t>антенна телескопическая</t>
  </si>
  <si>
    <t>кроссовки спорт</t>
  </si>
  <si>
    <t>щетки для собак</t>
  </si>
  <si>
    <t xml:space="preserve">никаб </t>
  </si>
  <si>
    <t>стул для кухни комплект</t>
  </si>
  <si>
    <t>майка беговая</t>
  </si>
  <si>
    <t>наклейки на конверты</t>
  </si>
  <si>
    <t>статуэтки ангелочки</t>
  </si>
  <si>
    <t xml:space="preserve">осветляющий порошок </t>
  </si>
  <si>
    <t>для уколов</t>
  </si>
  <si>
    <t>незнайка на луне книга</t>
  </si>
  <si>
    <t>карандаш арт визаж</t>
  </si>
  <si>
    <t>стиральный порошок ручная стирка</t>
  </si>
  <si>
    <t>билитест</t>
  </si>
  <si>
    <t xml:space="preserve">стелька ортопедическая </t>
  </si>
  <si>
    <t>катрис бронзер</t>
  </si>
  <si>
    <t>полотенца для рук с рисунком</t>
  </si>
  <si>
    <t>костюм женский л</t>
  </si>
  <si>
    <t>кари прост</t>
  </si>
  <si>
    <t>танк для пива</t>
  </si>
  <si>
    <t>платье теплое длинное</t>
  </si>
  <si>
    <t xml:space="preserve">электросамокат kugoo </t>
  </si>
  <si>
    <t>филтр</t>
  </si>
  <si>
    <t xml:space="preserve"> зубная паста</t>
  </si>
  <si>
    <t>бальзам против выпадения волос</t>
  </si>
  <si>
    <t>тонометр на руку</t>
  </si>
  <si>
    <t>укороченные майки</t>
  </si>
  <si>
    <t>стул без спинки</t>
  </si>
  <si>
    <t>от комаров спирали</t>
  </si>
  <si>
    <t>канистра для питьевой воды</t>
  </si>
  <si>
    <t>26877679</t>
  </si>
  <si>
    <t>телефон redmi 9</t>
  </si>
  <si>
    <t>костюм женский пума</t>
  </si>
  <si>
    <t>пальто 12сторис</t>
  </si>
  <si>
    <t>блески для маникюра</t>
  </si>
  <si>
    <t>миски для собак металлический</t>
  </si>
  <si>
    <t>mise en scene шампунь</t>
  </si>
  <si>
    <t>тени для век сухие</t>
  </si>
  <si>
    <t>readyskin zy8300</t>
  </si>
  <si>
    <t>кольцо с кристаллами</t>
  </si>
  <si>
    <t xml:space="preserve">bushido </t>
  </si>
  <si>
    <t>жалюзи на присосках</t>
  </si>
  <si>
    <t>септум кольцо</t>
  </si>
  <si>
    <t>кроссовки кельвин кляйн</t>
  </si>
  <si>
    <t>charmcleo</t>
  </si>
  <si>
    <t>для фитнеса одежда</t>
  </si>
  <si>
    <t>футболка  женская оверсайз</t>
  </si>
  <si>
    <t>плакат детский</t>
  </si>
  <si>
    <t>lime юбки</t>
  </si>
  <si>
    <t>красный муравей</t>
  </si>
  <si>
    <t>valeria</t>
  </si>
  <si>
    <t>ремень женский голубой</t>
  </si>
  <si>
    <t>корсетный бюстгальтер</t>
  </si>
  <si>
    <t>ghost of tsushima</t>
  </si>
  <si>
    <t>5th avenue</t>
  </si>
  <si>
    <t>оцинкованное ведро</t>
  </si>
  <si>
    <t>сарафан женский вельветовый</t>
  </si>
  <si>
    <t>раздвижная полка в шкаф</t>
  </si>
  <si>
    <t>запчасти иж</t>
  </si>
  <si>
    <t>дольче миле</t>
  </si>
  <si>
    <t>типсы для ногтей ног</t>
  </si>
  <si>
    <t>aps m10</t>
  </si>
  <si>
    <t>домашний проектор</t>
  </si>
  <si>
    <t>носки для пляжа</t>
  </si>
  <si>
    <t>кронштейн для флагов</t>
  </si>
  <si>
    <t>catalina</t>
  </si>
  <si>
    <t>фонематический слух</t>
  </si>
  <si>
    <t>трусы женские черемушки</t>
  </si>
  <si>
    <t xml:space="preserve">кожаные сумки </t>
  </si>
  <si>
    <t>колонна садовая</t>
  </si>
  <si>
    <t xml:space="preserve">кигуруми для мальчиков </t>
  </si>
  <si>
    <t>свадебное шампанское</t>
  </si>
  <si>
    <t>набор итачи</t>
  </si>
  <si>
    <t>пижама женская с шортами вискоза</t>
  </si>
  <si>
    <t>пуговица на ножке</t>
  </si>
  <si>
    <t>apple iphone 6</t>
  </si>
  <si>
    <t>деревянный нож-бабочка игрушки</t>
  </si>
  <si>
    <t>adidas galaxy</t>
  </si>
  <si>
    <t>первый год вместе</t>
  </si>
  <si>
    <t>мебель прихожая</t>
  </si>
  <si>
    <t>штаны с карманами мужские</t>
  </si>
  <si>
    <t>белоснежка кукла</t>
  </si>
  <si>
    <t>веда</t>
  </si>
  <si>
    <t>кратер универсальное средство для уборки</t>
  </si>
  <si>
    <t>kolastina</t>
  </si>
  <si>
    <t>кура</t>
  </si>
  <si>
    <t>спортивный костю женский</t>
  </si>
  <si>
    <t>хагги вагги и киси миси</t>
  </si>
  <si>
    <t>духи эйфория</t>
  </si>
  <si>
    <t xml:space="preserve">про план </t>
  </si>
  <si>
    <t>футболка мужская фосфор</t>
  </si>
  <si>
    <t>воск и воскоплав</t>
  </si>
  <si>
    <t>топ-бра pro-fit</t>
  </si>
  <si>
    <t>вилка на велосипед</t>
  </si>
  <si>
    <t>шляпа фокусника</t>
  </si>
  <si>
    <t>печка для ногтей</t>
  </si>
  <si>
    <t xml:space="preserve">хоббит </t>
  </si>
  <si>
    <t>сумки кросс-боди кожаные</t>
  </si>
  <si>
    <t>вакуумные пакетики</t>
  </si>
  <si>
    <t xml:space="preserve">книга лолита </t>
  </si>
  <si>
    <t>блокатор</t>
  </si>
  <si>
    <t>саженец розы</t>
  </si>
  <si>
    <t>математика проверочные работы 3 класс</t>
  </si>
  <si>
    <t>бак для воды оцинкованный</t>
  </si>
  <si>
    <t>play today мальчики куртки</t>
  </si>
  <si>
    <t>белая блузка с принтом</t>
  </si>
  <si>
    <t>приправа для макарон</t>
  </si>
  <si>
    <t>коробка из картона</t>
  </si>
  <si>
    <t>72768941</t>
  </si>
  <si>
    <t xml:space="preserve">горшок цветочный керамический </t>
  </si>
  <si>
    <t>чехол айфон 6+</t>
  </si>
  <si>
    <t>клин для топора</t>
  </si>
  <si>
    <t>кроссовки аддидас</t>
  </si>
  <si>
    <t>наклейки неоновые</t>
  </si>
  <si>
    <t xml:space="preserve">пила дисковая </t>
  </si>
  <si>
    <t>seni lady normal</t>
  </si>
  <si>
    <t>птф ланос</t>
  </si>
  <si>
    <t>repharm шампунь</t>
  </si>
  <si>
    <t>alarus</t>
  </si>
  <si>
    <t>нитрафен</t>
  </si>
  <si>
    <t>антиперспирант axe</t>
  </si>
  <si>
    <t>гончар</t>
  </si>
  <si>
    <t>писькина радость</t>
  </si>
  <si>
    <t>молд пуговицы</t>
  </si>
  <si>
    <t>платья крестьянка</t>
  </si>
  <si>
    <t>леопардовая водолазка</t>
  </si>
  <si>
    <t>зерно дробилка</t>
  </si>
  <si>
    <t xml:space="preserve">укороченный свитер </t>
  </si>
  <si>
    <t>румяна для лица персиковые</t>
  </si>
  <si>
    <t>пистолет пневматика</t>
  </si>
  <si>
    <t xml:space="preserve">юпка </t>
  </si>
  <si>
    <t xml:space="preserve">чехол на 6 </t>
  </si>
  <si>
    <t>башенный кран радиоуправляемая</t>
  </si>
  <si>
    <t>faello</t>
  </si>
  <si>
    <t>юбка в сетку</t>
  </si>
  <si>
    <t xml:space="preserve">скраб кофейный </t>
  </si>
  <si>
    <t>купальник женский лапша</t>
  </si>
  <si>
    <t>файлы для пилок</t>
  </si>
  <si>
    <t>подголовник для авто</t>
  </si>
  <si>
    <t xml:space="preserve">пит байк </t>
  </si>
  <si>
    <t>принцесса луна</t>
  </si>
  <si>
    <t>onme гель для душа</t>
  </si>
  <si>
    <t>костюм для прогулок по парку</t>
  </si>
  <si>
    <t>спортивный костюм для мальчика декатлон</t>
  </si>
  <si>
    <t>футболка леди бак</t>
  </si>
  <si>
    <t xml:space="preserve">magic the gathering </t>
  </si>
  <si>
    <t>салициловая маска</t>
  </si>
  <si>
    <t>телефонная книжка</t>
  </si>
  <si>
    <t>зубной протез</t>
  </si>
  <si>
    <t>футбольные мячи select</t>
  </si>
  <si>
    <t>предохранители автомобильные мини</t>
  </si>
  <si>
    <t>вич</t>
  </si>
  <si>
    <t>джинсовая юбка для девочек</t>
  </si>
  <si>
    <t>дьютибокс</t>
  </si>
  <si>
    <t xml:space="preserve">стеллаж для цветов </t>
  </si>
  <si>
    <t>комплект для детской кроватки</t>
  </si>
  <si>
    <t>76709669</t>
  </si>
  <si>
    <t>круглые очки мужские</t>
  </si>
  <si>
    <t>фетр корейский жесткий</t>
  </si>
  <si>
    <t>паустовский телеграмма</t>
  </si>
  <si>
    <t xml:space="preserve">bimax </t>
  </si>
  <si>
    <t>84960060</t>
  </si>
  <si>
    <t>футболка для кота</t>
  </si>
  <si>
    <t>туника майка</t>
  </si>
  <si>
    <t>гирлянда свадьба</t>
  </si>
  <si>
    <t>отрава от жука</t>
  </si>
  <si>
    <t>hatber тетрадь</t>
  </si>
  <si>
    <t>модный журнал</t>
  </si>
  <si>
    <t xml:space="preserve">мыло для лица </t>
  </si>
  <si>
    <t>чехол для айфон 13 мини</t>
  </si>
  <si>
    <t>бутсы для футбола с шипами</t>
  </si>
  <si>
    <t>чемоданы тканевые</t>
  </si>
  <si>
    <t>набор военный</t>
  </si>
  <si>
    <t>ушки николай</t>
  </si>
  <si>
    <t>блуза с капюшоном</t>
  </si>
  <si>
    <t>a52 256</t>
  </si>
  <si>
    <t>mixit дезодорант</t>
  </si>
  <si>
    <t>мафон</t>
  </si>
  <si>
    <t>ножницы большие</t>
  </si>
  <si>
    <t>повязка на голову малышам</t>
  </si>
  <si>
    <t>35048370</t>
  </si>
  <si>
    <t>сумки школьные</t>
  </si>
  <si>
    <t>вакуумная помпа для влагалища</t>
  </si>
  <si>
    <t>трос в оплетке</t>
  </si>
  <si>
    <t>кроссовки на широкую стопу</t>
  </si>
  <si>
    <t>фильтор для воды</t>
  </si>
  <si>
    <t>костюм оливковый</t>
  </si>
  <si>
    <t>зажигалки для плиты</t>
  </si>
  <si>
    <t>платы</t>
  </si>
  <si>
    <t>шторная лента 10 см</t>
  </si>
  <si>
    <t>свечи для медитации</t>
  </si>
  <si>
    <t>золото серьги кольца</t>
  </si>
  <si>
    <t xml:space="preserve">брюки  мужские </t>
  </si>
  <si>
    <t>прозрачные флаконы</t>
  </si>
  <si>
    <t>герои гуджитсу марвел</t>
  </si>
  <si>
    <t>элизатор</t>
  </si>
  <si>
    <t>ботинки замша натуральные</t>
  </si>
  <si>
    <t>пон</t>
  </si>
  <si>
    <t>greyder</t>
  </si>
  <si>
    <t>chilia одежда</t>
  </si>
  <si>
    <t>тетрадь в тонкую линейку</t>
  </si>
  <si>
    <t>17144032</t>
  </si>
  <si>
    <t>польские конфеты</t>
  </si>
  <si>
    <t>офисная футболка</t>
  </si>
  <si>
    <t>76481487</t>
  </si>
  <si>
    <t>чехол galaxy a22</t>
  </si>
  <si>
    <t>зелёные кроссовки</t>
  </si>
  <si>
    <t>босоножки женские светлые</t>
  </si>
  <si>
    <t>57468269</t>
  </si>
  <si>
    <t>пальто шерсть 100%</t>
  </si>
  <si>
    <t>mera star</t>
  </si>
  <si>
    <t>перевозка груза</t>
  </si>
  <si>
    <t>юбка джинсовая остин</t>
  </si>
  <si>
    <t>чайные букеты</t>
  </si>
  <si>
    <t>ремень для сумки черный</t>
  </si>
  <si>
    <t>флакон 5 мл</t>
  </si>
  <si>
    <t>75092123</t>
  </si>
  <si>
    <t xml:space="preserve">вибраторы для мужчин </t>
  </si>
  <si>
    <t>21600584</t>
  </si>
  <si>
    <t>стиральный жидкий порошок</t>
  </si>
  <si>
    <t>юбка-шорты джинсовые</t>
  </si>
  <si>
    <t>серебряные серёжки</t>
  </si>
  <si>
    <t>навесные качели</t>
  </si>
  <si>
    <t>шляпник</t>
  </si>
  <si>
    <t>автомобильное зарядное устройство аккумулятора</t>
  </si>
  <si>
    <t xml:space="preserve">рибок кроссовки </t>
  </si>
  <si>
    <t>порядок</t>
  </si>
  <si>
    <t>жидкость омывателя</t>
  </si>
  <si>
    <t>губка для ванной</t>
  </si>
  <si>
    <t>желтый ремень</t>
  </si>
  <si>
    <t>пакетики для заморозки</t>
  </si>
  <si>
    <t>пакеты для мусора 20 л</t>
  </si>
  <si>
    <t>прозрачная цепочка</t>
  </si>
  <si>
    <t xml:space="preserve">ниацинамид </t>
  </si>
  <si>
    <t>роболайф</t>
  </si>
  <si>
    <t>босоножки сапоги</t>
  </si>
  <si>
    <t>союз непохожих</t>
  </si>
  <si>
    <t>ожерелье с крестом</t>
  </si>
  <si>
    <t>berezka</t>
  </si>
  <si>
    <t>ортодон коврик массажный</t>
  </si>
  <si>
    <t>новасвит</t>
  </si>
  <si>
    <t>маленькая уточка</t>
  </si>
  <si>
    <t>набо</t>
  </si>
  <si>
    <t>воронцовские</t>
  </si>
  <si>
    <t>мяч спортивный 65 см</t>
  </si>
  <si>
    <t>beats solo наушники</t>
  </si>
  <si>
    <t>кепка супермен</t>
  </si>
  <si>
    <t>пеленки одноразовые 60х60 30 шт</t>
  </si>
  <si>
    <t xml:space="preserve">женские летние футболки </t>
  </si>
  <si>
    <t>стробс</t>
  </si>
  <si>
    <t>флоресан автозагар</t>
  </si>
  <si>
    <t>платье с птичками</t>
  </si>
  <si>
    <t>браслет из красной нити</t>
  </si>
  <si>
    <t>удаление волос на лице крем</t>
  </si>
  <si>
    <t>перцовый балончик шпага</t>
  </si>
  <si>
    <t>чехол для удочек 150 см</t>
  </si>
  <si>
    <t>хозяйственные товары grass</t>
  </si>
  <si>
    <t>delia dress moscow</t>
  </si>
  <si>
    <t xml:space="preserve">мармалато </t>
  </si>
  <si>
    <t>книга про танки</t>
  </si>
  <si>
    <t>ремень цветной</t>
  </si>
  <si>
    <t>деревянная чаша</t>
  </si>
  <si>
    <t>активатор для волос</t>
  </si>
  <si>
    <t xml:space="preserve">подставка для канцелярии </t>
  </si>
  <si>
    <t>салфетки из целлюлозы</t>
  </si>
  <si>
    <t>скраб ne</t>
  </si>
  <si>
    <t>белве кеды</t>
  </si>
  <si>
    <t>столик чайный</t>
  </si>
  <si>
    <t>костюм мальвины</t>
  </si>
  <si>
    <t>джинсы с отворотом</t>
  </si>
  <si>
    <t>boutique tree платье</t>
  </si>
  <si>
    <t>рюкзак киси миси</t>
  </si>
  <si>
    <t>гольфы радужные</t>
  </si>
  <si>
    <t>гринвей шампунь</t>
  </si>
  <si>
    <t xml:space="preserve">мужской вибратор </t>
  </si>
  <si>
    <t>футболка пятнистая</t>
  </si>
  <si>
    <t>азу</t>
  </si>
  <si>
    <t>брюки demix</t>
  </si>
  <si>
    <t>электрический водяной пистолет</t>
  </si>
  <si>
    <t>romnd</t>
  </si>
  <si>
    <t>брошь нота</t>
  </si>
  <si>
    <t>радио молчание</t>
  </si>
  <si>
    <t>кольца для творчества</t>
  </si>
  <si>
    <t>нож для кухни</t>
  </si>
  <si>
    <t>pj masks игрушки</t>
  </si>
  <si>
    <t>топ свободный женский</t>
  </si>
  <si>
    <t>gloria jeans мужская футболка</t>
  </si>
  <si>
    <t>маска с молнией</t>
  </si>
  <si>
    <t>вафельный халат мужской</t>
  </si>
  <si>
    <t>тушь с тонкой кисточкой</t>
  </si>
  <si>
    <t>все для грызунов</t>
  </si>
  <si>
    <t>шакал игра</t>
  </si>
  <si>
    <t xml:space="preserve">карточки стрей кидс </t>
  </si>
  <si>
    <t>альбом наш малыш</t>
  </si>
  <si>
    <t xml:space="preserve">автомобильная антенна </t>
  </si>
  <si>
    <t>рулон тряпок</t>
  </si>
  <si>
    <t>зельда</t>
  </si>
  <si>
    <t>чемодан на колесиках размер средний</t>
  </si>
  <si>
    <t>ткань плюш минки</t>
  </si>
  <si>
    <t>хоукай</t>
  </si>
  <si>
    <t xml:space="preserve">замочки </t>
  </si>
  <si>
    <t>жилетка бежевая</t>
  </si>
  <si>
    <t>обложка для удостоверения многодетной семьи</t>
  </si>
  <si>
    <t>кольцо для крыла носа</t>
  </si>
  <si>
    <t>лента атласная 12 мм</t>
  </si>
  <si>
    <t>подарок водителю</t>
  </si>
  <si>
    <t>кроссовки мужские air max</t>
  </si>
  <si>
    <t>костюм armani</t>
  </si>
  <si>
    <t>джинсы черные женские широкие</t>
  </si>
  <si>
    <t>жаропрочный чайник с фильтром</t>
  </si>
  <si>
    <t>hestrend</t>
  </si>
  <si>
    <t>77507401</t>
  </si>
  <si>
    <t>кроссовкиnike</t>
  </si>
  <si>
    <t>подушка меладзе</t>
  </si>
  <si>
    <t>одеяло 220 на 240</t>
  </si>
  <si>
    <t>барбус</t>
  </si>
  <si>
    <t xml:space="preserve">ночные шторы </t>
  </si>
  <si>
    <t>игрушки для мальчика гараж</t>
  </si>
  <si>
    <t>шары на день рождения цифра 2</t>
  </si>
  <si>
    <t>кофемолка bosch mkm 6003 черный</t>
  </si>
  <si>
    <t>табличка собака</t>
  </si>
  <si>
    <t xml:space="preserve">2193796 </t>
  </si>
  <si>
    <t>молокоотсос механический</t>
  </si>
  <si>
    <t>halmanera</t>
  </si>
  <si>
    <t>корона свадебная</t>
  </si>
  <si>
    <t xml:space="preserve">авто шампунь </t>
  </si>
  <si>
    <t>visavis/torro vis-a-vis</t>
  </si>
  <si>
    <t>расческа для волос скелетная</t>
  </si>
  <si>
    <t>17934147</t>
  </si>
  <si>
    <t>крафт коробка маленькая</t>
  </si>
  <si>
    <t>мультиварка полярис</t>
  </si>
  <si>
    <t>городок</t>
  </si>
  <si>
    <t>летние брюки на девочку</t>
  </si>
  <si>
    <t>что где когда</t>
  </si>
  <si>
    <t>вагон</t>
  </si>
  <si>
    <t>альгинатный порошок</t>
  </si>
  <si>
    <t>инфракрасный ультразвуковой утюжок</t>
  </si>
  <si>
    <t>бритвы venus</t>
  </si>
  <si>
    <t>занавески на окна</t>
  </si>
  <si>
    <t>сабатини</t>
  </si>
  <si>
    <t>ковер 80 на 200</t>
  </si>
  <si>
    <t>майнкрафт диск</t>
  </si>
  <si>
    <t>72883273</t>
  </si>
  <si>
    <t>ткань для полотенец</t>
  </si>
  <si>
    <t xml:space="preserve">костюм с шортами для девочки </t>
  </si>
  <si>
    <t>диванчик для кухни</t>
  </si>
  <si>
    <t>тапочки женские домашние на пробке</t>
  </si>
  <si>
    <t xml:space="preserve">кондиционеры для белья детский </t>
  </si>
  <si>
    <t>59510909</t>
  </si>
  <si>
    <t>детский пуф</t>
  </si>
  <si>
    <t>футболка мальчик 152</t>
  </si>
  <si>
    <t>китайские платья</t>
  </si>
  <si>
    <t>апликатор для ресниц</t>
  </si>
  <si>
    <t>органайзер на мойку с дозатором</t>
  </si>
  <si>
    <t>шкафы на кухню</t>
  </si>
  <si>
    <t>биорепер паста детская</t>
  </si>
  <si>
    <t>стул трансформер для кормления</t>
  </si>
  <si>
    <t>судок</t>
  </si>
  <si>
    <t>авто чехол на машину</t>
  </si>
  <si>
    <t>женские туфли с открытой пяткой</t>
  </si>
  <si>
    <t xml:space="preserve">понамки </t>
  </si>
  <si>
    <t>50428737</t>
  </si>
  <si>
    <t xml:space="preserve">кроссовки в сетку </t>
  </si>
  <si>
    <t>колготки белые в сетку</t>
  </si>
  <si>
    <t xml:space="preserve">затирка </t>
  </si>
  <si>
    <t>обувь женская o shade</t>
  </si>
  <si>
    <t>дина грата</t>
  </si>
  <si>
    <t>тушь смывается водой</t>
  </si>
  <si>
    <t>поводок брезентовый 5 метров</t>
  </si>
  <si>
    <t>салфетка на стол прозрачная</t>
  </si>
  <si>
    <t>флаг рхбз</t>
  </si>
  <si>
    <t>разбрасыватель удобрений</t>
  </si>
  <si>
    <t>магнитная застежка фурнитура</t>
  </si>
  <si>
    <t xml:space="preserve">фартук на выпускной </t>
  </si>
  <si>
    <t xml:space="preserve"> стол</t>
  </si>
  <si>
    <t>женские кроссовки new balance 574</t>
  </si>
  <si>
    <t>штамп подводка</t>
  </si>
  <si>
    <t>каменный гриль</t>
  </si>
  <si>
    <t xml:space="preserve">плед для животных </t>
  </si>
  <si>
    <t>соль крымская</t>
  </si>
  <si>
    <t>живое дерево</t>
  </si>
  <si>
    <t>эльфпласт</t>
  </si>
  <si>
    <t>nike форсы</t>
  </si>
  <si>
    <t>носки adidas белье</t>
  </si>
  <si>
    <t>мотоперчатки женские</t>
  </si>
  <si>
    <t>гелевые часы</t>
  </si>
  <si>
    <t>guess кофта</t>
  </si>
  <si>
    <t>баночка для жидкого мыла</t>
  </si>
  <si>
    <t>пододеяльник 180х200</t>
  </si>
  <si>
    <t>розетка двойная накладная</t>
  </si>
  <si>
    <t>бумага акварель</t>
  </si>
  <si>
    <t>мультифокальные контактные линзы alcon</t>
  </si>
  <si>
    <t>ковры комнатные большие</t>
  </si>
  <si>
    <t>шампунь нейтральный</t>
  </si>
  <si>
    <t>ящик органайзер</t>
  </si>
  <si>
    <t>ванночка для хомяка</t>
  </si>
  <si>
    <t>болт колесный</t>
  </si>
  <si>
    <t>плавки детские мальчик</t>
  </si>
  <si>
    <t>sekki</t>
  </si>
  <si>
    <t>башня рассвета</t>
  </si>
  <si>
    <t>мужские рубашки из льна</t>
  </si>
  <si>
    <t>ben sherman allwatch</t>
  </si>
  <si>
    <t>тиофан</t>
  </si>
  <si>
    <t>мини книжки для малыша</t>
  </si>
  <si>
    <t>шорты на завязках</t>
  </si>
  <si>
    <t>тренировка</t>
  </si>
  <si>
    <t>старик и море эрнест</t>
  </si>
  <si>
    <t>система хранения в ванной</t>
  </si>
  <si>
    <t>san bernard</t>
  </si>
  <si>
    <t>smart watch x7</t>
  </si>
  <si>
    <t>набор кистей косметических</t>
  </si>
  <si>
    <t>world yoga</t>
  </si>
  <si>
    <t xml:space="preserve">zma </t>
  </si>
  <si>
    <t>стеллари тушь</t>
  </si>
  <si>
    <t>pelican rouge distinto</t>
  </si>
  <si>
    <t>кофты спортивные</t>
  </si>
  <si>
    <t xml:space="preserve">спортивная майка женская </t>
  </si>
  <si>
    <t>конфеты роше</t>
  </si>
  <si>
    <t>daily vits</t>
  </si>
  <si>
    <t>бумажные куклы книга</t>
  </si>
  <si>
    <t>горнолыжные очки</t>
  </si>
  <si>
    <t>ракетки для настольного тениса</t>
  </si>
  <si>
    <t>смывка estel</t>
  </si>
  <si>
    <t>huppa демисезон</t>
  </si>
  <si>
    <t>вешалки для детей</t>
  </si>
  <si>
    <t>мазь от ушибов</t>
  </si>
  <si>
    <t>набор цветных шариковых ручек</t>
  </si>
  <si>
    <t>чистый кокос</t>
  </si>
  <si>
    <t>носки мужские яркие</t>
  </si>
  <si>
    <t>чаша для гипса</t>
  </si>
  <si>
    <t>шар буква</t>
  </si>
  <si>
    <t>яркий луч фонарь</t>
  </si>
  <si>
    <t>штаны бархатные</t>
  </si>
  <si>
    <t>баночка для сахара</t>
  </si>
  <si>
    <t>реалми с21 чехол</t>
  </si>
  <si>
    <t>футболка оверсайз befree</t>
  </si>
  <si>
    <t>доска для отжиманий с эспандерами</t>
  </si>
  <si>
    <t>22283368</t>
  </si>
  <si>
    <t>круглые магниты</t>
  </si>
  <si>
    <t>74206542</t>
  </si>
  <si>
    <t xml:space="preserve">стеклянный контейнер </t>
  </si>
  <si>
    <t>марафон обувь</t>
  </si>
  <si>
    <t>тайтсы одежда спортивная</t>
  </si>
  <si>
    <t>крем защитный spf</t>
  </si>
  <si>
    <t>летник платья</t>
  </si>
  <si>
    <t>ремень кожанный мужской</t>
  </si>
  <si>
    <t>бюстгальтер в рубчик</t>
  </si>
  <si>
    <t>eos pod</t>
  </si>
  <si>
    <t xml:space="preserve">светящиеся кроссовки </t>
  </si>
  <si>
    <t>браслет с сердечками</t>
  </si>
  <si>
    <t>чехол для zte blade а3</t>
  </si>
  <si>
    <t>bounce curl</t>
  </si>
  <si>
    <t>факел уличный</t>
  </si>
  <si>
    <t xml:space="preserve"> таро</t>
  </si>
  <si>
    <t>наволочка 60 на 40</t>
  </si>
  <si>
    <t>xtend</t>
  </si>
  <si>
    <t>тыква керамика</t>
  </si>
  <si>
    <t>крем с блеском для тела</t>
  </si>
  <si>
    <t>переходник для антенны</t>
  </si>
  <si>
    <t xml:space="preserve">молд для эпоксидной смолы </t>
  </si>
  <si>
    <t>майка с воротником женская</t>
  </si>
  <si>
    <t>42458041</t>
  </si>
  <si>
    <t>резиновые тапочки для плавания</t>
  </si>
  <si>
    <t>80416418</t>
  </si>
  <si>
    <t>чехол на наушники honor</t>
  </si>
  <si>
    <t>ключ свечной 16 мм с магнитом</t>
  </si>
  <si>
    <t>13061885</t>
  </si>
  <si>
    <t>wood clean</t>
  </si>
  <si>
    <t>сорочка мужская с коротким рукавом</t>
  </si>
  <si>
    <t>электро кофеварка</t>
  </si>
  <si>
    <t>пантолеты ортопедические</t>
  </si>
  <si>
    <t>скидки дня</t>
  </si>
  <si>
    <t>37640640</t>
  </si>
  <si>
    <t>грамматика русского языка</t>
  </si>
  <si>
    <t>карма любви майкл роуч</t>
  </si>
  <si>
    <t>шуба норковая натуральная короткая</t>
  </si>
  <si>
    <t>линейки для девочек</t>
  </si>
  <si>
    <t>хилари мантел</t>
  </si>
  <si>
    <t>объемный ободок</t>
  </si>
  <si>
    <t>спрей от солнца для волос</t>
  </si>
  <si>
    <t>valenmosch</t>
  </si>
  <si>
    <t xml:space="preserve">диоды </t>
  </si>
  <si>
    <t>сито для протирки овощей и фруктов</t>
  </si>
  <si>
    <t>чехол на техно спарк 8</t>
  </si>
  <si>
    <t>бижутерия италия</t>
  </si>
  <si>
    <t>чехол samsung a 12</t>
  </si>
  <si>
    <t>бандана женская летняя на резинке</t>
  </si>
  <si>
    <t>фигурка тянучка</t>
  </si>
  <si>
    <t>уголь cocoloco</t>
  </si>
  <si>
    <t>журналы burda</t>
  </si>
  <si>
    <t>дак</t>
  </si>
  <si>
    <t>тима тома игрушки</t>
  </si>
  <si>
    <t>джинсы мужские голубые летние</t>
  </si>
  <si>
    <t>вовка в тридевятом царстве</t>
  </si>
  <si>
    <t>kapous смывка</t>
  </si>
  <si>
    <t>футболка samo</t>
  </si>
  <si>
    <t xml:space="preserve">nb </t>
  </si>
  <si>
    <t>цветы из бисера</t>
  </si>
  <si>
    <t>велесова книга</t>
  </si>
  <si>
    <t>бум бокс</t>
  </si>
  <si>
    <t>каши гербер</t>
  </si>
  <si>
    <t>наклейки роблокс</t>
  </si>
  <si>
    <t xml:space="preserve">пружины </t>
  </si>
  <si>
    <t>брюки с утяжкой</t>
  </si>
  <si>
    <t xml:space="preserve">pink up </t>
  </si>
  <si>
    <t>спортивный костюм женский розовый</t>
  </si>
  <si>
    <t>краска лакра</t>
  </si>
  <si>
    <t xml:space="preserve">соус песто </t>
  </si>
  <si>
    <t>табличка для гаража</t>
  </si>
  <si>
    <t>складная вилка</t>
  </si>
  <si>
    <t>гарньер бальзам</t>
  </si>
  <si>
    <t>ezali</t>
  </si>
  <si>
    <t>кеды мужские классические</t>
  </si>
  <si>
    <t>слипоны на высокой платформе</t>
  </si>
  <si>
    <t>гель стиральный</t>
  </si>
  <si>
    <t>дорожные подушки</t>
  </si>
  <si>
    <t>шопер с надписью</t>
  </si>
  <si>
    <t>cube велосипед</t>
  </si>
  <si>
    <t>диски автомобильные r14</t>
  </si>
  <si>
    <t xml:space="preserve">пряжка для ремня </t>
  </si>
  <si>
    <t>фильтр для лейки</t>
  </si>
  <si>
    <t>электро культиватор</t>
  </si>
  <si>
    <t>поло дпс</t>
  </si>
  <si>
    <t>термокератин тонирующая маска</t>
  </si>
  <si>
    <t>японская литература</t>
  </si>
  <si>
    <t xml:space="preserve">зарина футболка </t>
  </si>
  <si>
    <t>choupette детский</t>
  </si>
  <si>
    <t>12745424</t>
  </si>
  <si>
    <t>рюкзак дисней</t>
  </si>
  <si>
    <t>японские книги</t>
  </si>
  <si>
    <t>малышкин дом</t>
  </si>
  <si>
    <t>худи оверсайс</t>
  </si>
  <si>
    <t>силиконовая чаша для кальяна</t>
  </si>
  <si>
    <t>часы для мужчин</t>
  </si>
  <si>
    <t>футболка артек</t>
  </si>
  <si>
    <t>серебряное кольцо sokolov</t>
  </si>
  <si>
    <t>свитшот женский оверсайз с принтом</t>
  </si>
  <si>
    <t>страховочный жилет</t>
  </si>
  <si>
    <t>белое платье для крещения</t>
  </si>
  <si>
    <t xml:space="preserve">твое одежда </t>
  </si>
  <si>
    <t>паколь</t>
  </si>
  <si>
    <t>телефон samsung s22</t>
  </si>
  <si>
    <t>комплект постельного белья односпальный</t>
  </si>
  <si>
    <t>shell helix ultra 5w40</t>
  </si>
  <si>
    <t xml:space="preserve">бисквит </t>
  </si>
  <si>
    <t>fake taxi</t>
  </si>
  <si>
    <t>полотенце с именами</t>
  </si>
  <si>
    <t>летние платья бохо</t>
  </si>
  <si>
    <t>толстовки твоё</t>
  </si>
  <si>
    <t>мангал кованый</t>
  </si>
  <si>
    <t>поддева для малышей</t>
  </si>
  <si>
    <t>в самый раз</t>
  </si>
  <si>
    <t>компрессионный трикотаж чулки</t>
  </si>
  <si>
    <t>прополочная машинка</t>
  </si>
  <si>
    <t>насос для колодец</t>
  </si>
  <si>
    <t>ladies korsun</t>
  </si>
  <si>
    <t>тесьма с бусинами</t>
  </si>
  <si>
    <t>удлиненная ветровка</t>
  </si>
  <si>
    <t>бокал мартини</t>
  </si>
  <si>
    <t>holly molly гель лак</t>
  </si>
  <si>
    <t>купальник корректирующий</t>
  </si>
  <si>
    <t>aroti</t>
  </si>
  <si>
    <t>туфли сказка</t>
  </si>
  <si>
    <t>33099676</t>
  </si>
  <si>
    <t>уничтожение сорняков</t>
  </si>
  <si>
    <t>нан3</t>
  </si>
  <si>
    <t xml:space="preserve">на балкон </t>
  </si>
  <si>
    <t>футболка  befree</t>
  </si>
  <si>
    <t>гель avon</t>
  </si>
  <si>
    <t>фрутоняня улитка</t>
  </si>
  <si>
    <t>для утолщения волос</t>
  </si>
  <si>
    <t>для школьников</t>
  </si>
  <si>
    <t>molecule одежда</t>
  </si>
  <si>
    <t>лигазано</t>
  </si>
  <si>
    <t>асасин</t>
  </si>
  <si>
    <t>силиконовый чехол на руль</t>
  </si>
  <si>
    <t>gleam glam</t>
  </si>
  <si>
    <t>яблочный уксус для волос</t>
  </si>
  <si>
    <t>толстовка на молнии без капюшона</t>
  </si>
  <si>
    <t xml:space="preserve">шорты глория джинс женские </t>
  </si>
  <si>
    <t>кофта с поясом</t>
  </si>
  <si>
    <t xml:space="preserve">поильник непроливайка </t>
  </si>
  <si>
    <t>игрушки 9 лет</t>
  </si>
  <si>
    <t>заркопарфюм</t>
  </si>
  <si>
    <t>сиденье для ходунков</t>
  </si>
  <si>
    <t>булычев девочка с земли</t>
  </si>
  <si>
    <t>gap поло</t>
  </si>
  <si>
    <t>лосины женские со штрипками</t>
  </si>
  <si>
    <t>хоккейные носки</t>
  </si>
  <si>
    <t>крем с aha кислотами</t>
  </si>
  <si>
    <t>зубной гель для собак</t>
  </si>
  <si>
    <t>пирсинг обманка для сосков</t>
  </si>
  <si>
    <t>8029449</t>
  </si>
  <si>
    <t>якорь для бордюра</t>
  </si>
  <si>
    <t xml:space="preserve">бамбинтон </t>
  </si>
  <si>
    <t>стеклянная банка для печенья</t>
  </si>
  <si>
    <t>бизиборд со светом</t>
  </si>
  <si>
    <t xml:space="preserve">lyle scott </t>
  </si>
  <si>
    <t>краситель для цветов</t>
  </si>
  <si>
    <t xml:space="preserve">транспортир </t>
  </si>
  <si>
    <t>наука побеждать</t>
  </si>
  <si>
    <t>63641308</t>
  </si>
  <si>
    <t>совенок я</t>
  </si>
  <si>
    <t>everfume</t>
  </si>
  <si>
    <t>средство против жира</t>
  </si>
  <si>
    <t>81322754</t>
  </si>
  <si>
    <t>лекато</t>
  </si>
  <si>
    <t>зонт розовый</t>
  </si>
  <si>
    <t>бижутерии набор для девочек</t>
  </si>
  <si>
    <t>брошь маленькая</t>
  </si>
  <si>
    <t>кровать кушетка</t>
  </si>
  <si>
    <t>белая маленькая сумочка</t>
  </si>
  <si>
    <t>кружка женская</t>
  </si>
  <si>
    <t>джинсы на резинке на девочку</t>
  </si>
  <si>
    <t xml:space="preserve">бюстгальтер бандо </t>
  </si>
  <si>
    <t>gc21</t>
  </si>
  <si>
    <t>держатель для чулков</t>
  </si>
  <si>
    <t>боди женские без рукавов</t>
  </si>
  <si>
    <t>realmi 6</t>
  </si>
  <si>
    <t>grammarway</t>
  </si>
  <si>
    <t>леденцы мини</t>
  </si>
  <si>
    <t>hella</t>
  </si>
  <si>
    <t>sunlight ювелирные серьги</t>
  </si>
  <si>
    <t>пленка хром</t>
  </si>
  <si>
    <t>сумка мужская пума</t>
  </si>
  <si>
    <t>gourmet паштет курица</t>
  </si>
  <si>
    <t>усилитель мощности звука</t>
  </si>
  <si>
    <t>крышка для септика</t>
  </si>
  <si>
    <t>наколенники волейбольные женские</t>
  </si>
  <si>
    <t>бтс картина по номерам</t>
  </si>
  <si>
    <t>газовая колонка bosh</t>
  </si>
  <si>
    <t xml:space="preserve">sela куртка </t>
  </si>
  <si>
    <t>наклейки для продуктов</t>
  </si>
  <si>
    <t>на кровать</t>
  </si>
  <si>
    <t>перец черный горошек продукты</t>
  </si>
  <si>
    <t>банка стеклянная 10 литров</t>
  </si>
  <si>
    <t>чехол redmi 5 xiaomi</t>
  </si>
  <si>
    <t>рис аланга</t>
  </si>
  <si>
    <t>комбинезон женский zolla</t>
  </si>
  <si>
    <t>шкаф с зеркалом в ванную</t>
  </si>
  <si>
    <t xml:space="preserve">попа </t>
  </si>
  <si>
    <t>прямые женские джинсы</t>
  </si>
  <si>
    <t>26293382</t>
  </si>
  <si>
    <t>полотенца подарочные</t>
  </si>
  <si>
    <t>zara мужские</t>
  </si>
  <si>
    <t>баночки для поездки</t>
  </si>
  <si>
    <t>туннель детский игровой</t>
  </si>
  <si>
    <t>юбки для женщин на лето желтого цвета</t>
  </si>
  <si>
    <t>босоножки и сандали</t>
  </si>
  <si>
    <t>ткань парча</t>
  </si>
  <si>
    <t>29039482</t>
  </si>
  <si>
    <t>лампа в спальню</t>
  </si>
  <si>
    <t>капсулы для наращивания</t>
  </si>
  <si>
    <t xml:space="preserve">kapous professional </t>
  </si>
  <si>
    <t>42254041</t>
  </si>
  <si>
    <t>гель для интимной гигиены я самая</t>
  </si>
  <si>
    <t>baby yoda мягкая игрушка</t>
  </si>
  <si>
    <t>боссоножки детские</t>
  </si>
  <si>
    <t>система автополива в теплицу</t>
  </si>
  <si>
    <t xml:space="preserve">тактические штаны </t>
  </si>
  <si>
    <t>1q84</t>
  </si>
  <si>
    <t>ручка для каллиграфии</t>
  </si>
  <si>
    <t>костюм для малыша с шортами</t>
  </si>
  <si>
    <t>силиконовые вставки</t>
  </si>
  <si>
    <t>roxy foxy.</t>
  </si>
  <si>
    <t>светодиодные ленты для авто</t>
  </si>
  <si>
    <t>машинка каталка детская</t>
  </si>
  <si>
    <t>костюм вильвет</t>
  </si>
  <si>
    <t>мед берестов а.с.</t>
  </si>
  <si>
    <t>акустика для автомобиля</t>
  </si>
  <si>
    <t>спрей парфюмированный</t>
  </si>
  <si>
    <t>галина плюс</t>
  </si>
  <si>
    <t>спортивный костюм женский хлопок на молнии</t>
  </si>
  <si>
    <t>индукционная панель</t>
  </si>
  <si>
    <t>вентилятор scarlett</t>
  </si>
  <si>
    <t xml:space="preserve">подарки на свадьбу </t>
  </si>
  <si>
    <t>подгузники для взрослых 30 штук</t>
  </si>
  <si>
    <t>свитшот оранжевый</t>
  </si>
  <si>
    <t>ветровка девочки</t>
  </si>
  <si>
    <t>долматинец</t>
  </si>
  <si>
    <t>пояс для утяжеления</t>
  </si>
  <si>
    <t>кеды найк аир</t>
  </si>
  <si>
    <t>платье прямое миди</t>
  </si>
  <si>
    <t>платье легкие летние одежда</t>
  </si>
  <si>
    <t>bolaini</t>
  </si>
  <si>
    <t>подпорки для кустов</t>
  </si>
  <si>
    <t>берлитион</t>
  </si>
  <si>
    <t>наушники андроид</t>
  </si>
  <si>
    <t>пуф мягкий</t>
  </si>
  <si>
    <t xml:space="preserve">рубашка без рукавов </t>
  </si>
  <si>
    <t>бутсы мужские puma</t>
  </si>
  <si>
    <t>насессер</t>
  </si>
  <si>
    <t>кеды женские коричневые</t>
  </si>
  <si>
    <t>кактус кашпо</t>
  </si>
  <si>
    <t>консиллер вивьен сабо</t>
  </si>
  <si>
    <t>караван</t>
  </si>
  <si>
    <t>эко бумага svetocopy eco a4 сарико</t>
  </si>
  <si>
    <t>держатель планшета на подголовник</t>
  </si>
  <si>
    <t>кеды armani</t>
  </si>
  <si>
    <t>карандаш для глаз eveline</t>
  </si>
  <si>
    <t xml:space="preserve">декоративные растения </t>
  </si>
  <si>
    <t>венчики для миксера электрического</t>
  </si>
  <si>
    <t>сапун</t>
  </si>
  <si>
    <t>vera shasherina одежда женский</t>
  </si>
  <si>
    <t>палочки для ресниц</t>
  </si>
  <si>
    <t>олимпиадные задания</t>
  </si>
  <si>
    <t>подгузники хагис 1</t>
  </si>
  <si>
    <t>саедали</t>
  </si>
  <si>
    <t>влажные тени</t>
  </si>
  <si>
    <t>маленькая плойка</t>
  </si>
  <si>
    <t>дезринит</t>
  </si>
  <si>
    <t>молочко для тела с эффектом загара</t>
  </si>
  <si>
    <t>крепления для гамака</t>
  </si>
  <si>
    <t>oppo a91</t>
  </si>
  <si>
    <t>вафли из полбы</t>
  </si>
  <si>
    <t xml:space="preserve">крапива </t>
  </si>
  <si>
    <t xml:space="preserve">папка а5 </t>
  </si>
  <si>
    <t>костюм для ролевых игр медсестра</t>
  </si>
  <si>
    <t>шорты летние на девочку</t>
  </si>
  <si>
    <t>часы унисекс</t>
  </si>
  <si>
    <t xml:space="preserve">волжанка </t>
  </si>
  <si>
    <t>свитер на мальчиков</t>
  </si>
  <si>
    <t>катушка cobra</t>
  </si>
  <si>
    <t>слайдеры с хеллоу китти</t>
  </si>
  <si>
    <t>браслет мальчик девочка</t>
  </si>
  <si>
    <t>аквафлюид</t>
  </si>
  <si>
    <t>электронные сигаретв</t>
  </si>
  <si>
    <t>серебряный дождь</t>
  </si>
  <si>
    <t>летуаль карандаш</t>
  </si>
  <si>
    <t>удобрение палочки</t>
  </si>
  <si>
    <t>incity белье женский</t>
  </si>
  <si>
    <t>принцип сперматозоида</t>
  </si>
  <si>
    <t xml:space="preserve">чехол poco f3 </t>
  </si>
  <si>
    <t>узкий столик</t>
  </si>
  <si>
    <t xml:space="preserve">брюки  </t>
  </si>
  <si>
    <t>рорру</t>
  </si>
  <si>
    <t>спортивный топик nike</t>
  </si>
  <si>
    <t xml:space="preserve">трава для кошек </t>
  </si>
  <si>
    <t>цветные бусы</t>
  </si>
  <si>
    <t>провод для светильника</t>
  </si>
  <si>
    <t>корзина для столовых приборов</t>
  </si>
  <si>
    <t>блюдо глубокое</t>
  </si>
  <si>
    <t>монстриум</t>
  </si>
  <si>
    <t>розовая маска</t>
  </si>
  <si>
    <t xml:space="preserve">классические брюки женские </t>
  </si>
  <si>
    <t>белые пуговицы</t>
  </si>
  <si>
    <t>47881581</t>
  </si>
  <si>
    <t>бусы гранат</t>
  </si>
  <si>
    <t xml:space="preserve">топы женские с рукавами </t>
  </si>
  <si>
    <t>тоник для лица без спирта</t>
  </si>
  <si>
    <t>блузка для девочки 140</t>
  </si>
  <si>
    <t>65975129</t>
  </si>
  <si>
    <t>детские кросворды</t>
  </si>
  <si>
    <t>розовое поло</t>
  </si>
  <si>
    <t>мужской топ</t>
  </si>
  <si>
    <t>корейские маски для лица пирамидки</t>
  </si>
  <si>
    <t>38723276</t>
  </si>
  <si>
    <t>lamagio</t>
  </si>
  <si>
    <t>68966030</t>
  </si>
  <si>
    <t>флоаре обувь</t>
  </si>
  <si>
    <t>трикотажный лонгслив</t>
  </si>
  <si>
    <t>кроксы значки</t>
  </si>
  <si>
    <t>набор для бокса детский</t>
  </si>
  <si>
    <t>terra aquatica</t>
  </si>
  <si>
    <t>сережки цепь</t>
  </si>
  <si>
    <t>79524605</t>
  </si>
  <si>
    <t>с любовью рози</t>
  </si>
  <si>
    <t>пилка для ногтей 180</t>
  </si>
  <si>
    <t>маркер меловой белый</t>
  </si>
  <si>
    <t>w5w philips</t>
  </si>
  <si>
    <t>alevi косметика</t>
  </si>
  <si>
    <t>шоколад без молока</t>
  </si>
  <si>
    <t>кожанные шлепки</t>
  </si>
  <si>
    <t>моторолла</t>
  </si>
  <si>
    <t>женская футболка фуксия</t>
  </si>
  <si>
    <t>бол</t>
  </si>
  <si>
    <t>italwax воск</t>
  </si>
  <si>
    <t>8021676</t>
  </si>
  <si>
    <t>75661287</t>
  </si>
  <si>
    <t>компас сердца</t>
  </si>
  <si>
    <t>тормоза гидравлические дисковые</t>
  </si>
  <si>
    <t>постельное белье семейное на резинке</t>
  </si>
  <si>
    <t>44692527</t>
  </si>
  <si>
    <t>атомайзер 30 мл</t>
  </si>
  <si>
    <t>плакаты на стену аниме</t>
  </si>
  <si>
    <t>платье чëрное</t>
  </si>
  <si>
    <t>спортивный топ бюстгальтер</t>
  </si>
  <si>
    <t>масло для ресниц и бровей тонирующее</t>
  </si>
  <si>
    <t>лоток с бортами</t>
  </si>
  <si>
    <t>для авто документов</t>
  </si>
  <si>
    <t>74411121</t>
  </si>
  <si>
    <t>proanimal</t>
  </si>
  <si>
    <t>топ с хелоу китти</t>
  </si>
  <si>
    <t xml:space="preserve">сумка луи витон </t>
  </si>
  <si>
    <t>71715274</t>
  </si>
  <si>
    <t xml:space="preserve">пазлы для малышей </t>
  </si>
  <si>
    <t>катушка для рыбалки 5000</t>
  </si>
  <si>
    <t>стегозавр</t>
  </si>
  <si>
    <t>коврики в прихожую пвх</t>
  </si>
  <si>
    <t>танго трусы</t>
  </si>
  <si>
    <t>палочка волшебная</t>
  </si>
  <si>
    <t>s 21</t>
  </si>
  <si>
    <t>кеды камуфляж</t>
  </si>
  <si>
    <t>наклейки с динозаврами</t>
  </si>
  <si>
    <t>волейбольные кроссовки асикс</t>
  </si>
  <si>
    <t>нокиа 5.1</t>
  </si>
  <si>
    <t xml:space="preserve">совок садовый </t>
  </si>
  <si>
    <t>чехол на 11 iphone аниме</t>
  </si>
  <si>
    <t>сумка женская из соломы</t>
  </si>
  <si>
    <t>71409056</t>
  </si>
  <si>
    <t>минерализатор воды</t>
  </si>
  <si>
    <t>оксиметр</t>
  </si>
  <si>
    <t xml:space="preserve">для тату </t>
  </si>
  <si>
    <t>zadig voltaire</t>
  </si>
  <si>
    <t>кеды антилопа</t>
  </si>
  <si>
    <t>пазл 3 д</t>
  </si>
  <si>
    <t>эрха</t>
  </si>
  <si>
    <t>боди с пышными рукавами</t>
  </si>
  <si>
    <t>игрушка 6 месяцев</t>
  </si>
  <si>
    <t>беспроводные наушники bluetooth</t>
  </si>
  <si>
    <t>приспособление для заточки сверл</t>
  </si>
  <si>
    <t>million</t>
  </si>
  <si>
    <t>декор для интерьера лофт</t>
  </si>
  <si>
    <t>липосомальный витамин с</t>
  </si>
  <si>
    <t>15177748</t>
  </si>
  <si>
    <t>плитка на кухню</t>
  </si>
  <si>
    <t>armani мужское духи</t>
  </si>
  <si>
    <t>диски для снятия макияжа</t>
  </si>
  <si>
    <t>саламандер для обуви</t>
  </si>
  <si>
    <t>фигурка совы</t>
  </si>
  <si>
    <t>браслет на руку серебро</t>
  </si>
  <si>
    <t>57740117</t>
  </si>
  <si>
    <t>адаптер bluetooth 5.0</t>
  </si>
  <si>
    <t xml:space="preserve">киперная лента </t>
  </si>
  <si>
    <t>кроссовки мужские для волейбола</t>
  </si>
  <si>
    <t>китайский фонарь</t>
  </si>
  <si>
    <t>кружка с бравл старс</t>
  </si>
  <si>
    <t>прокладки для месячных</t>
  </si>
  <si>
    <t>трусики с рюшами</t>
  </si>
  <si>
    <t xml:space="preserve">лотки </t>
  </si>
  <si>
    <t xml:space="preserve">ликвидация </t>
  </si>
  <si>
    <t>жук капельный полив</t>
  </si>
  <si>
    <t>семена космея</t>
  </si>
  <si>
    <t>дождевик мальчик</t>
  </si>
  <si>
    <t>для парфюма</t>
  </si>
  <si>
    <t xml:space="preserve">дневник стива </t>
  </si>
  <si>
    <t>магниты маленькие круглые</t>
  </si>
  <si>
    <t>сумка летняя s.lavia</t>
  </si>
  <si>
    <t>школьный автобус</t>
  </si>
  <si>
    <t>увлажняющий крем  для лица</t>
  </si>
  <si>
    <t>косметика альпика</t>
  </si>
  <si>
    <t>защитное стекло на xiaomi redmi note 9 pro</t>
  </si>
  <si>
    <t>картофелесажалка</t>
  </si>
  <si>
    <t>lador wonder hair oil</t>
  </si>
  <si>
    <t>газовые зажигалки</t>
  </si>
  <si>
    <t>блюдо для оливок</t>
  </si>
  <si>
    <t>ось</t>
  </si>
  <si>
    <t xml:space="preserve">классный журнал </t>
  </si>
  <si>
    <t>дрель шуруповерт макита</t>
  </si>
  <si>
    <t>мультипласт</t>
  </si>
  <si>
    <t>bts картина</t>
  </si>
  <si>
    <t>сапиенс</t>
  </si>
  <si>
    <t>плед из шерсти мериноса</t>
  </si>
  <si>
    <t>lol hairgoals</t>
  </si>
  <si>
    <t>надувная подушка для ног в самолет</t>
  </si>
  <si>
    <t>глория джинс женщинам</t>
  </si>
  <si>
    <t>подставка для палитры гель лаков</t>
  </si>
  <si>
    <t>топ с паталью</t>
  </si>
  <si>
    <t>снилс</t>
  </si>
  <si>
    <t xml:space="preserve">косметика для макияжа </t>
  </si>
  <si>
    <t>колье красное</t>
  </si>
  <si>
    <t>нагрудный знак</t>
  </si>
  <si>
    <t>тушь для ресниц влагостойкая</t>
  </si>
  <si>
    <t>шторка от мух</t>
  </si>
  <si>
    <t>кулон от сглаза</t>
  </si>
  <si>
    <t>батут 10ft</t>
  </si>
  <si>
    <t>нож на палец</t>
  </si>
  <si>
    <t>мусорное ведро 30л</t>
  </si>
  <si>
    <t>шорты спортивные найк</t>
  </si>
  <si>
    <t>наруто постельное</t>
  </si>
  <si>
    <t xml:space="preserve">кроссовки reebok женские </t>
  </si>
  <si>
    <t xml:space="preserve">полотенце пончо </t>
  </si>
  <si>
    <t>косметика шик</t>
  </si>
  <si>
    <t>стаканы для латте</t>
  </si>
  <si>
    <t>браслет на магните</t>
  </si>
  <si>
    <t>колготки инканто</t>
  </si>
  <si>
    <t>шлепки мужские спортивные</t>
  </si>
  <si>
    <t>брюки для похудения</t>
  </si>
  <si>
    <t>montblanc signature</t>
  </si>
  <si>
    <t>машина кровать</t>
  </si>
  <si>
    <t>пробки для вина</t>
  </si>
  <si>
    <t>бергка</t>
  </si>
  <si>
    <t>витамины для кошки</t>
  </si>
  <si>
    <t>скамейка садовая пластик</t>
  </si>
  <si>
    <t>lamel stay matte</t>
  </si>
  <si>
    <t>подвеска перо</t>
  </si>
  <si>
    <t>coec</t>
  </si>
  <si>
    <t>ультрофиолет</t>
  </si>
  <si>
    <t>наушники вкладыши беспроводные</t>
  </si>
  <si>
    <t>мыльный корень</t>
  </si>
  <si>
    <t>купальники женские бикини</t>
  </si>
  <si>
    <t>северная чернь</t>
  </si>
  <si>
    <t>свитшот женские</t>
  </si>
  <si>
    <t>босоножки женские голубой</t>
  </si>
  <si>
    <t>пудра clinic</t>
  </si>
  <si>
    <t>чехлы на редми нот 9</t>
  </si>
  <si>
    <t>насадки на триммер philips</t>
  </si>
  <si>
    <t>краска decola</t>
  </si>
  <si>
    <t>топы с руковами</t>
  </si>
  <si>
    <t>ласты для плавания взрослые 43</t>
  </si>
  <si>
    <t>65125826</t>
  </si>
  <si>
    <t>тюрбан головные уборы</t>
  </si>
  <si>
    <t>teotema</t>
  </si>
  <si>
    <t>чехол на 11 аниме</t>
  </si>
  <si>
    <t>ментальная перезагрузка</t>
  </si>
  <si>
    <t>гидролаты для лица</t>
  </si>
  <si>
    <t>средство для мытья акриловых ванн</t>
  </si>
  <si>
    <t xml:space="preserve">золотое платье </t>
  </si>
  <si>
    <t>la roche-posay термальная вода</t>
  </si>
  <si>
    <t>игрушка перчатка на руку</t>
  </si>
  <si>
    <t>usb кабель iphone</t>
  </si>
  <si>
    <t>free rio</t>
  </si>
  <si>
    <t>коврик для холодильника вилина</t>
  </si>
  <si>
    <t>60262256</t>
  </si>
  <si>
    <t>золотая подвеска на леске</t>
  </si>
  <si>
    <t>ravenol 5w30</t>
  </si>
  <si>
    <t>искусство пофигизма тонкое</t>
  </si>
  <si>
    <t>пресная сумка</t>
  </si>
  <si>
    <t>kia ceed 1</t>
  </si>
  <si>
    <t>книга с окошками для малышей 0</t>
  </si>
  <si>
    <t>костюм шорты и футболка мужские</t>
  </si>
  <si>
    <t>крем для массажа лица aravia</t>
  </si>
  <si>
    <t>61691501</t>
  </si>
  <si>
    <t>китайская сумка</t>
  </si>
  <si>
    <t>протеин cybermass</t>
  </si>
  <si>
    <t>on the run</t>
  </si>
  <si>
    <t>amiya</t>
  </si>
  <si>
    <t>32545736</t>
  </si>
  <si>
    <t>спрей от комаров для малышей</t>
  </si>
  <si>
    <t>автомобильный воск</t>
  </si>
  <si>
    <t>костюм мужской на выпускной размер 48</t>
  </si>
  <si>
    <t>халат для кормящих мам</t>
  </si>
  <si>
    <t>дегидратор для пастилы</t>
  </si>
  <si>
    <t xml:space="preserve">наклейка на автомобиль </t>
  </si>
  <si>
    <t>лабрет серебро</t>
  </si>
  <si>
    <t>75238745</t>
  </si>
  <si>
    <t>adidas tubular</t>
  </si>
  <si>
    <t>говорящий хаги ваги</t>
  </si>
  <si>
    <t>мясные деликатесы</t>
  </si>
  <si>
    <t>инфинити надо волчки магнитный с ареной</t>
  </si>
  <si>
    <t>консилер maybelline 03</t>
  </si>
  <si>
    <t>подвеска единорог</t>
  </si>
  <si>
    <t xml:space="preserve">футболка hello kitty </t>
  </si>
  <si>
    <t xml:space="preserve">california </t>
  </si>
  <si>
    <t>prado 120</t>
  </si>
  <si>
    <t>nivea men дезодорант</t>
  </si>
  <si>
    <t>крем для рук подарочный</t>
  </si>
  <si>
    <t>бриджи свободные</t>
  </si>
  <si>
    <t>o'stin пиджак</t>
  </si>
  <si>
    <t>домашние штаны женские твое</t>
  </si>
  <si>
    <t>презервативы эрос</t>
  </si>
  <si>
    <t>волшебство пачули</t>
  </si>
  <si>
    <t>туника женская большого размера пляжная</t>
  </si>
  <si>
    <t>наушники про 4</t>
  </si>
  <si>
    <t>триптих по номерам</t>
  </si>
  <si>
    <t>tinkoff</t>
  </si>
  <si>
    <t>жзл книги</t>
  </si>
  <si>
    <t>образ на лето</t>
  </si>
  <si>
    <t>косметика буржуа</t>
  </si>
  <si>
    <t>платье зеленого цвета</t>
  </si>
  <si>
    <t>пенка для умывания лица корейская</t>
  </si>
  <si>
    <t>шорты мужские mango</t>
  </si>
  <si>
    <t>заглушки на углы</t>
  </si>
  <si>
    <t>анатомия и физиология</t>
  </si>
  <si>
    <t xml:space="preserve">нина ричи </t>
  </si>
  <si>
    <t>чешки спортивная обувь</t>
  </si>
  <si>
    <t>детский рюкзак для девочек школьный</t>
  </si>
  <si>
    <t>82672086</t>
  </si>
  <si>
    <t>тапки моющиеся</t>
  </si>
  <si>
    <t>монклер</t>
  </si>
  <si>
    <t>itara</t>
  </si>
  <si>
    <t>контейнер для алмазной мозаики</t>
  </si>
  <si>
    <t>жидкие подводки</t>
  </si>
  <si>
    <t>шампунь для хорьков</t>
  </si>
  <si>
    <t>обувь девочке</t>
  </si>
  <si>
    <t xml:space="preserve">занавес </t>
  </si>
  <si>
    <t>jps</t>
  </si>
  <si>
    <t>cos de baha сыворотка</t>
  </si>
  <si>
    <t>зубная паста дабур</t>
  </si>
  <si>
    <t>трусы для гимнастики</t>
  </si>
  <si>
    <t>стульчик для туалета</t>
  </si>
  <si>
    <t>тарелки белые с золотом</t>
  </si>
  <si>
    <t>свитер вязаный мужской</t>
  </si>
  <si>
    <t>ниоксин для волос 4</t>
  </si>
  <si>
    <t>an.ni_gray</t>
  </si>
  <si>
    <t>шорты бифри женские</t>
  </si>
  <si>
    <t>джинсовые пиджаки женские</t>
  </si>
  <si>
    <t>прибор для измерения нитратов</t>
  </si>
  <si>
    <t>худи dc</t>
  </si>
  <si>
    <t>зарядное устройство для ноутбука asus</t>
  </si>
  <si>
    <t>macbook air 13 2020</t>
  </si>
  <si>
    <t xml:space="preserve">портативный блендер </t>
  </si>
  <si>
    <t>65827740</t>
  </si>
  <si>
    <t>collana</t>
  </si>
  <si>
    <t>рабочее кресло</t>
  </si>
  <si>
    <t>толстовка на молнии для девочек</t>
  </si>
  <si>
    <t>блеск для губ перламутровый</t>
  </si>
  <si>
    <t>ботинки с металлическим подноском</t>
  </si>
  <si>
    <t xml:space="preserve">костюм летний брючный </t>
  </si>
  <si>
    <t>кастрюли с толстым дном</t>
  </si>
  <si>
    <t>70632033</t>
  </si>
  <si>
    <t>barlie</t>
  </si>
  <si>
    <t>растение против зомби</t>
  </si>
  <si>
    <t>кастюм горка</t>
  </si>
  <si>
    <t xml:space="preserve">роял канин для кошек </t>
  </si>
  <si>
    <t>кепка белая детская</t>
  </si>
  <si>
    <t>акриловая гидроизоляция</t>
  </si>
  <si>
    <t>гучи сумка</t>
  </si>
  <si>
    <t xml:space="preserve">сарафан школьный для девочки </t>
  </si>
  <si>
    <t>тональный крем для лица вв</t>
  </si>
  <si>
    <t>слипоны ecco</t>
  </si>
  <si>
    <t>белая футболка твоё</t>
  </si>
  <si>
    <t>169616</t>
  </si>
  <si>
    <t>безлимит</t>
  </si>
  <si>
    <t>мармелад бобы</t>
  </si>
  <si>
    <t>domasha collection</t>
  </si>
  <si>
    <t>на палец</t>
  </si>
  <si>
    <t>сумка вещевая</t>
  </si>
  <si>
    <t>сосиска</t>
  </si>
  <si>
    <t>сто лет тому вперед</t>
  </si>
  <si>
    <t>ortex baby</t>
  </si>
  <si>
    <t>гель лак для ногтей светоотражающий</t>
  </si>
  <si>
    <t>пленочный теплый пол</t>
  </si>
  <si>
    <t>решетка для ванны</t>
  </si>
  <si>
    <t>повязки на голову для новорожденных</t>
  </si>
  <si>
    <t>манеж на кровать</t>
  </si>
  <si>
    <t>помада для бровей nyx</t>
  </si>
  <si>
    <t>uniks носки</t>
  </si>
  <si>
    <t>серьги рок</t>
  </si>
  <si>
    <t>пылезащитная для телефона</t>
  </si>
  <si>
    <t xml:space="preserve">уточка лалафан </t>
  </si>
  <si>
    <t xml:space="preserve">красный пиджак </t>
  </si>
  <si>
    <t>зимний комбенизон</t>
  </si>
  <si>
    <t>сал</t>
  </si>
  <si>
    <t>фломастеры maped</t>
  </si>
  <si>
    <t>календарь перекидной</t>
  </si>
  <si>
    <t>детское молоко с 8</t>
  </si>
  <si>
    <t>8771972</t>
  </si>
  <si>
    <t xml:space="preserve">диван надувной </t>
  </si>
  <si>
    <t>гендер пати шар</t>
  </si>
  <si>
    <t>скейт доска</t>
  </si>
  <si>
    <t>сумка женская необычная</t>
  </si>
  <si>
    <t>платье подружки невесты вечернее дизайнерское</t>
  </si>
  <si>
    <t>удобрение фертика универсал</t>
  </si>
  <si>
    <t>кронштейн для груши в для мешка боксерского</t>
  </si>
  <si>
    <t>гель лак oly</t>
  </si>
  <si>
    <t>одежда из льна женская</t>
  </si>
  <si>
    <t xml:space="preserve">моми </t>
  </si>
  <si>
    <t xml:space="preserve">alilo </t>
  </si>
  <si>
    <t>крышка стеклянная 16 см</t>
  </si>
  <si>
    <t>птица феникс</t>
  </si>
  <si>
    <t>пинетки котофей</t>
  </si>
  <si>
    <t xml:space="preserve">блеск для губ детский </t>
  </si>
  <si>
    <t>носки детские для новорожденных</t>
  </si>
  <si>
    <t xml:space="preserve">шлепансы </t>
  </si>
  <si>
    <t>чепчик муслиновый</t>
  </si>
  <si>
    <t>платья для торжества</t>
  </si>
  <si>
    <t>для небулайзера</t>
  </si>
  <si>
    <t>полка для бумаги</t>
  </si>
  <si>
    <t>клатчи на лето</t>
  </si>
  <si>
    <t>sesderma salises</t>
  </si>
  <si>
    <t>патье</t>
  </si>
  <si>
    <t>werkel розетка</t>
  </si>
  <si>
    <t>электро мопед</t>
  </si>
  <si>
    <t>купальник гимнастический skat</t>
  </si>
  <si>
    <t>набор фруктов</t>
  </si>
  <si>
    <t xml:space="preserve">бежевые босоножки </t>
  </si>
  <si>
    <t>платье-халат длинное</t>
  </si>
  <si>
    <t>туши объем и удлинение</t>
  </si>
  <si>
    <t>musk шампунь</t>
  </si>
  <si>
    <t>стилист</t>
  </si>
  <si>
    <t xml:space="preserve">брелок на сумку </t>
  </si>
  <si>
    <t>цепь браслет</t>
  </si>
  <si>
    <t>кофта 2022</t>
  </si>
  <si>
    <t>салфетки влажные детские джонсонс</t>
  </si>
  <si>
    <t>костюм пума мужской</t>
  </si>
  <si>
    <t>76737630</t>
  </si>
  <si>
    <t>детские игрушки для мальчиков</t>
  </si>
  <si>
    <t>47358988</t>
  </si>
  <si>
    <t>ace порошок</t>
  </si>
  <si>
    <t>83337452</t>
  </si>
  <si>
    <t>jolly fox</t>
  </si>
  <si>
    <t>скетчбук для скетчинга</t>
  </si>
  <si>
    <t>самокат двухколесный для девочки</t>
  </si>
  <si>
    <t>пыльник летний</t>
  </si>
  <si>
    <t>gold apple</t>
  </si>
  <si>
    <t>брюки для девочки с утеплением</t>
  </si>
  <si>
    <t>рубашка унисекс</t>
  </si>
  <si>
    <t>беспроводные наушники mi</t>
  </si>
  <si>
    <t>милый дом книга</t>
  </si>
  <si>
    <t>полковник</t>
  </si>
  <si>
    <t>портновские гладильные болванки</t>
  </si>
  <si>
    <t>босиком по траве</t>
  </si>
  <si>
    <t>накладные ресницы цветные</t>
  </si>
  <si>
    <t>шатер торговый</t>
  </si>
  <si>
    <t>чехлы на телефон redmi 9a</t>
  </si>
  <si>
    <t>ликосол раствор для контактных линз</t>
  </si>
  <si>
    <t>44111263</t>
  </si>
  <si>
    <t>bluesleep</t>
  </si>
  <si>
    <t>блек аут</t>
  </si>
  <si>
    <t>крем авене</t>
  </si>
  <si>
    <t>fungus amungus</t>
  </si>
  <si>
    <t>alpen gold шоколад плиточный</t>
  </si>
  <si>
    <t>рюкзаг</t>
  </si>
  <si>
    <t>духи lancome</t>
  </si>
  <si>
    <t>лак для алмазной мозаики</t>
  </si>
  <si>
    <t>заготовки из фетра</t>
  </si>
  <si>
    <t>пижама женская victoria secret</t>
  </si>
  <si>
    <t>набор сантехнических прокладок</t>
  </si>
  <si>
    <t>москвич 412</t>
  </si>
  <si>
    <t>ремешок к часам</t>
  </si>
  <si>
    <t>перец чили семена</t>
  </si>
  <si>
    <t>деловой костюм мужской</t>
  </si>
  <si>
    <t>ubear</t>
  </si>
  <si>
    <t>платье женское по фигуре</t>
  </si>
  <si>
    <t>мебель в кукольный домик</t>
  </si>
  <si>
    <t>дочь монтесумы</t>
  </si>
  <si>
    <t>топик на одно плечо для девочки</t>
  </si>
  <si>
    <t>гигиническая помада</t>
  </si>
  <si>
    <t>трико для женщин</t>
  </si>
  <si>
    <t>кинология</t>
  </si>
  <si>
    <t xml:space="preserve">кроссовки для детей </t>
  </si>
  <si>
    <t>ник ника</t>
  </si>
  <si>
    <t>посудосушка</t>
  </si>
  <si>
    <t>83320337</t>
  </si>
  <si>
    <t>трек детский</t>
  </si>
  <si>
    <t>искусственные цветы в горшке орхидеи</t>
  </si>
  <si>
    <t>скейтборд круизер</t>
  </si>
  <si>
    <t>80430378</t>
  </si>
  <si>
    <t>snugsocks</t>
  </si>
  <si>
    <t>токийский гуль значки</t>
  </si>
  <si>
    <t>фигурка токийский гуль</t>
  </si>
  <si>
    <t xml:space="preserve">платья летние для девочек </t>
  </si>
  <si>
    <t>kapous краска для волос 6.0</t>
  </si>
  <si>
    <t>39660339</t>
  </si>
  <si>
    <t>гитара электро</t>
  </si>
  <si>
    <t>детские книги для малышей 0</t>
  </si>
  <si>
    <t>giena</t>
  </si>
  <si>
    <t>тапочки войлочные женские</t>
  </si>
  <si>
    <t>39565985</t>
  </si>
  <si>
    <t>мини открытка с днем рождения</t>
  </si>
  <si>
    <t>кокосовая паста 1000</t>
  </si>
  <si>
    <t>маффин без сахара</t>
  </si>
  <si>
    <t>доктор бест</t>
  </si>
  <si>
    <t>игрушки над кроваткой</t>
  </si>
  <si>
    <t>ложка для корма</t>
  </si>
  <si>
    <t>сметка для волос</t>
  </si>
  <si>
    <t>американки габариты</t>
  </si>
  <si>
    <t>сайлид постельное белье 1,5</t>
  </si>
  <si>
    <t>красивый почерк</t>
  </si>
  <si>
    <t>75811928</t>
  </si>
  <si>
    <t>бриллиантовый блеск для волос estel</t>
  </si>
  <si>
    <t>xiaomi ноутбуки и компьютеры</t>
  </si>
  <si>
    <t xml:space="preserve">редми телефон </t>
  </si>
  <si>
    <t>топчек</t>
  </si>
  <si>
    <t xml:space="preserve">головка для триммера </t>
  </si>
  <si>
    <t>экран на хонор 8 а</t>
  </si>
  <si>
    <t>homework</t>
  </si>
  <si>
    <t>schmetz игла для швейных машин</t>
  </si>
  <si>
    <t>карандашь</t>
  </si>
  <si>
    <t>форма для воска</t>
  </si>
  <si>
    <t>юбки из фатина женские</t>
  </si>
  <si>
    <t>краска дали</t>
  </si>
  <si>
    <t>белый льняной костюм</t>
  </si>
  <si>
    <t>34845771</t>
  </si>
  <si>
    <t>черное</t>
  </si>
  <si>
    <t>53273411</t>
  </si>
  <si>
    <t>ветровку</t>
  </si>
  <si>
    <t>мечики</t>
  </si>
  <si>
    <t>щетка капа</t>
  </si>
  <si>
    <t>dasani</t>
  </si>
  <si>
    <t>подгузникт</t>
  </si>
  <si>
    <t>сарафаны для девушек</t>
  </si>
  <si>
    <t>цепочка на шею мужская с кулоном</t>
  </si>
  <si>
    <t>маховая удочка с кольцами</t>
  </si>
  <si>
    <t>kaaral маска для волос</t>
  </si>
  <si>
    <t>худи для кормления</t>
  </si>
  <si>
    <t>маска для блонд</t>
  </si>
  <si>
    <t>парфюмированная вода для тела</t>
  </si>
  <si>
    <t>видеокарта rtx 3060</t>
  </si>
  <si>
    <t>резинки для волос коричневые</t>
  </si>
  <si>
    <t>лесенка для цветов</t>
  </si>
  <si>
    <t>100р</t>
  </si>
  <si>
    <t>avet r</t>
  </si>
  <si>
    <t>футболка гипюр</t>
  </si>
  <si>
    <t>велосипедки сиреневые</t>
  </si>
  <si>
    <t>хрустnut</t>
  </si>
  <si>
    <t>доска для бойлов</t>
  </si>
  <si>
    <t xml:space="preserve">ну погоди </t>
  </si>
  <si>
    <t>мотюль 8100</t>
  </si>
  <si>
    <t>ягода годжи</t>
  </si>
  <si>
    <t>ведро белое</t>
  </si>
  <si>
    <t>чип для животных</t>
  </si>
  <si>
    <t>santo domingo</t>
  </si>
  <si>
    <t>косилка ручная</t>
  </si>
  <si>
    <t>ризиновый хуй</t>
  </si>
  <si>
    <t>духи чупа чупс</t>
  </si>
  <si>
    <t>подгузники хеппи</t>
  </si>
  <si>
    <t>рулонные шторы 85</t>
  </si>
  <si>
    <t>75300933</t>
  </si>
  <si>
    <t>маленький блокнот на пружине</t>
  </si>
  <si>
    <t>модный спортивный костюм</t>
  </si>
  <si>
    <t>хоккейная клюшка детская</t>
  </si>
  <si>
    <t>щейкер</t>
  </si>
  <si>
    <t>mexx туалетная вода</t>
  </si>
  <si>
    <t>узбагоин</t>
  </si>
  <si>
    <t>пищалка для собак</t>
  </si>
  <si>
    <t>женские футболки в полоску</t>
  </si>
  <si>
    <t>сладости необычные</t>
  </si>
  <si>
    <t xml:space="preserve">танджиро </t>
  </si>
  <si>
    <t>чернила epson 103</t>
  </si>
  <si>
    <t>трусы длинные</t>
  </si>
  <si>
    <t>нижнее белье спортивное</t>
  </si>
  <si>
    <t>палатка туристическая 3</t>
  </si>
  <si>
    <t>детская молочная каша</t>
  </si>
  <si>
    <t>манго сушоное</t>
  </si>
  <si>
    <t xml:space="preserve">soda косметика </t>
  </si>
  <si>
    <t>наборы для стирки</t>
  </si>
  <si>
    <t>45372279</t>
  </si>
  <si>
    <t>lure lingerie</t>
  </si>
  <si>
    <t>нож кулинарный</t>
  </si>
  <si>
    <t>насадка пропольник</t>
  </si>
  <si>
    <t>золотая булавка 585 пробы</t>
  </si>
  <si>
    <t>сменный ролик</t>
  </si>
  <si>
    <t>крышка для микроволновки стекло</t>
  </si>
  <si>
    <t xml:space="preserve">корсет вечерний </t>
  </si>
  <si>
    <t>latel</t>
  </si>
  <si>
    <t>фудболка для девочки</t>
  </si>
  <si>
    <t>redmi 4x стекло</t>
  </si>
  <si>
    <t>блесна вертушка для рыбалки</t>
  </si>
  <si>
    <t>ладога акриловые</t>
  </si>
  <si>
    <t>алиса в стране чудес книга детская</t>
  </si>
  <si>
    <t xml:space="preserve">контейнер для косметики </t>
  </si>
  <si>
    <t xml:space="preserve">чекер на шею </t>
  </si>
  <si>
    <t>биолит здоровье</t>
  </si>
  <si>
    <t>испаритель чарон плюс</t>
  </si>
  <si>
    <t>18280379</t>
  </si>
  <si>
    <t>оксалит</t>
  </si>
  <si>
    <t>доф ботинки</t>
  </si>
  <si>
    <t>облако в штанах маяковский</t>
  </si>
  <si>
    <t>наушники детские проводные</t>
  </si>
  <si>
    <t>somat gold таблетки для посудомоечной машины</t>
  </si>
  <si>
    <t xml:space="preserve">флешка для телефона </t>
  </si>
  <si>
    <t>ветровка calvin klein</t>
  </si>
  <si>
    <t>колесо авто</t>
  </si>
  <si>
    <t>кроссовки для мальчиков asics</t>
  </si>
  <si>
    <t>тапки в бассейн</t>
  </si>
  <si>
    <t>лосины женские найк</t>
  </si>
  <si>
    <t>мундир</t>
  </si>
  <si>
    <t>мочалка для ног</t>
  </si>
  <si>
    <t>под пиво</t>
  </si>
  <si>
    <t>бюстье без косточек</t>
  </si>
  <si>
    <t>детские кроватки круглые</t>
  </si>
  <si>
    <t>10741874</t>
  </si>
  <si>
    <t>kose cosmeport</t>
  </si>
  <si>
    <t>daskus</t>
  </si>
  <si>
    <t>крабик для волос детский</t>
  </si>
  <si>
    <t>балаклава камуфляж</t>
  </si>
  <si>
    <t>apple 10 xs</t>
  </si>
  <si>
    <t xml:space="preserve">тюнер </t>
  </si>
  <si>
    <t>5066614</t>
  </si>
  <si>
    <t>большой стол</t>
  </si>
  <si>
    <t>жалюзи вертикальные на кухню</t>
  </si>
  <si>
    <t>милый грызун</t>
  </si>
  <si>
    <t>постельное белье паплин</t>
  </si>
  <si>
    <t>logitech g403</t>
  </si>
  <si>
    <t xml:space="preserve">ария </t>
  </si>
  <si>
    <t>выдвижной контейнер</t>
  </si>
  <si>
    <t xml:space="preserve">пирсинг в ухо </t>
  </si>
  <si>
    <t>рюкзаки школьные для девочек</t>
  </si>
  <si>
    <t>кольцо обручальное мужское</t>
  </si>
  <si>
    <t>конфеты желейные красный октябрь</t>
  </si>
  <si>
    <t>purevision 2</t>
  </si>
  <si>
    <t>прозрачная ветровка</t>
  </si>
  <si>
    <t>rita romani детский</t>
  </si>
  <si>
    <t>раскладушка карповая</t>
  </si>
  <si>
    <t>именинный пирог</t>
  </si>
  <si>
    <t xml:space="preserve">глис кур </t>
  </si>
  <si>
    <t>английский карточки</t>
  </si>
  <si>
    <t>широкие штаны для мальчиков</t>
  </si>
  <si>
    <t>ночной костюм с шортами женский</t>
  </si>
  <si>
    <t>стул барный складной</t>
  </si>
  <si>
    <t>40433101</t>
  </si>
  <si>
    <t>nike для мальчиков</t>
  </si>
  <si>
    <t xml:space="preserve">коврик для стола </t>
  </si>
  <si>
    <t>для улитки</t>
  </si>
  <si>
    <t>benefit тинт</t>
  </si>
  <si>
    <t>хонор 10x лайт</t>
  </si>
  <si>
    <t xml:space="preserve">redmi телефон </t>
  </si>
  <si>
    <t>76580308</t>
  </si>
  <si>
    <t>зеркало с подстветкой</t>
  </si>
  <si>
    <t>opel vectra b</t>
  </si>
  <si>
    <t>съедобный силикон</t>
  </si>
  <si>
    <t>ierdi мужской</t>
  </si>
  <si>
    <t>canti brand</t>
  </si>
  <si>
    <t>крем для лица япония</t>
  </si>
  <si>
    <t>кружка раскраска</t>
  </si>
  <si>
    <t>шланг 32 мм</t>
  </si>
  <si>
    <t xml:space="preserve">духи том форд </t>
  </si>
  <si>
    <t>держатель чашек</t>
  </si>
  <si>
    <t>29693837</t>
  </si>
  <si>
    <t>bref для дачных туалетов</t>
  </si>
  <si>
    <t>носки детские турция</t>
  </si>
  <si>
    <t>nivea лак для волос</t>
  </si>
  <si>
    <t>сибирское здоровье шампунь</t>
  </si>
  <si>
    <t>миксер мини</t>
  </si>
  <si>
    <t>синий галстук</t>
  </si>
  <si>
    <t>mixit для губ</t>
  </si>
  <si>
    <t>фитнес браслет мужской</t>
  </si>
  <si>
    <t>сумка тайвек</t>
  </si>
  <si>
    <t>чехол на ксяоми</t>
  </si>
  <si>
    <t>роснефть масло</t>
  </si>
  <si>
    <t>застежка фастекс</t>
  </si>
  <si>
    <t>костюм стиляги</t>
  </si>
  <si>
    <t>помада для губ темная</t>
  </si>
  <si>
    <t xml:space="preserve">яркие страницы </t>
  </si>
  <si>
    <t>18833599</t>
  </si>
  <si>
    <t>26213457</t>
  </si>
  <si>
    <t>шарики на день рождение</t>
  </si>
  <si>
    <t>брашинг оливия гарден</t>
  </si>
  <si>
    <t>шлепки блестящие</t>
  </si>
  <si>
    <t>робат</t>
  </si>
  <si>
    <t>широкие спортивные штаны мужские</t>
  </si>
  <si>
    <t>тайские фонарики</t>
  </si>
  <si>
    <t>большие женские сумки</t>
  </si>
  <si>
    <t>нежный лен шампунь</t>
  </si>
  <si>
    <t>ващина</t>
  </si>
  <si>
    <t>ногтевой набор</t>
  </si>
  <si>
    <t>для иммунитета детям</t>
  </si>
  <si>
    <t>водонагреватель накопительный электрический 50 л</t>
  </si>
  <si>
    <t>wi-fi роутер tp-link archer c80</t>
  </si>
  <si>
    <t>шопер с медведем</t>
  </si>
  <si>
    <t>мышь вертикальная</t>
  </si>
  <si>
    <t>jiji</t>
  </si>
  <si>
    <t xml:space="preserve">диски на машину </t>
  </si>
  <si>
    <t>дичь</t>
  </si>
  <si>
    <t>прокладки белла ежедневные</t>
  </si>
  <si>
    <t>футболка оверсайз укороченная</t>
  </si>
  <si>
    <t>бассейн каркасный intex большой</t>
  </si>
  <si>
    <t>acerbis</t>
  </si>
  <si>
    <t xml:space="preserve">очки кошачий глаз </t>
  </si>
  <si>
    <t>бальзам для губ клубника</t>
  </si>
  <si>
    <t>zarina бермуды</t>
  </si>
  <si>
    <t xml:space="preserve">картридж для фильтра </t>
  </si>
  <si>
    <t>подставка под бумагу</t>
  </si>
  <si>
    <t>julbo</t>
  </si>
  <si>
    <t>штора зеленая</t>
  </si>
  <si>
    <t>стерилизация инструментов</t>
  </si>
  <si>
    <t>сундучок для денег</t>
  </si>
  <si>
    <t>экспандер для ног</t>
  </si>
  <si>
    <t>сарафан прямого кроя</t>
  </si>
  <si>
    <t xml:space="preserve">коврик мягкий </t>
  </si>
  <si>
    <t>bisher</t>
  </si>
  <si>
    <t>форма для трубочек 4 шт</t>
  </si>
  <si>
    <t>matrix color obsessed</t>
  </si>
  <si>
    <t>адаптер переходник usb</t>
  </si>
  <si>
    <t>оригинальная посуда</t>
  </si>
  <si>
    <t>milana женский</t>
  </si>
  <si>
    <t>тени желтые</t>
  </si>
  <si>
    <t>резинка шляпная 2 мм</t>
  </si>
  <si>
    <t>костюм брюки и футболка</t>
  </si>
  <si>
    <t>кубик рубик gan</t>
  </si>
  <si>
    <t>футболка комуфляжная</t>
  </si>
  <si>
    <t xml:space="preserve">детские умные часы </t>
  </si>
  <si>
    <t>13404910</t>
  </si>
  <si>
    <t>млодик</t>
  </si>
  <si>
    <t>миска металлическая с крышкой</t>
  </si>
  <si>
    <t>мельница для льда</t>
  </si>
  <si>
    <t xml:space="preserve">косая бейка </t>
  </si>
  <si>
    <t>топ с кружевом короткий</t>
  </si>
  <si>
    <t>интерьерные часы</t>
  </si>
  <si>
    <t>галстук коричневый</t>
  </si>
  <si>
    <t>mirafluor</t>
  </si>
  <si>
    <t>дверной звонок с камерой</t>
  </si>
  <si>
    <t xml:space="preserve">кресло мягкое </t>
  </si>
  <si>
    <t xml:space="preserve">складной стакан </t>
  </si>
  <si>
    <t>redmi10</t>
  </si>
  <si>
    <t>jbl 225 tws</t>
  </si>
  <si>
    <t>пнд фитинг 32</t>
  </si>
  <si>
    <t>карта sd</t>
  </si>
  <si>
    <t>удлинитель 40 метров</t>
  </si>
  <si>
    <t>зубная щетка pigeon</t>
  </si>
  <si>
    <t>купальник на большую чашку раздельный</t>
  </si>
  <si>
    <t>стеллаж металл</t>
  </si>
  <si>
    <t>сахарный воск для депиляции</t>
  </si>
  <si>
    <t>тапки резиновые для мальчика</t>
  </si>
  <si>
    <t>сажалка конус</t>
  </si>
  <si>
    <t>стульчик для детей</t>
  </si>
  <si>
    <t>балончик газовый</t>
  </si>
  <si>
    <t>сумки лабра натуральная кожа</t>
  </si>
  <si>
    <t xml:space="preserve">шлейка для кота </t>
  </si>
  <si>
    <t>fitnesshock ассорти</t>
  </si>
  <si>
    <t>подводка с печатью</t>
  </si>
  <si>
    <t>randm</t>
  </si>
  <si>
    <t>ark models</t>
  </si>
  <si>
    <t>оверсайз рубашка белая</t>
  </si>
  <si>
    <t>болт под шестигранник</t>
  </si>
  <si>
    <t>шар пенопласт</t>
  </si>
  <si>
    <t xml:space="preserve">кепка спартак </t>
  </si>
  <si>
    <t>платок на пляж</t>
  </si>
  <si>
    <t>аниматроник луна</t>
  </si>
  <si>
    <t>подводка line style</t>
  </si>
  <si>
    <t>трусы хлопок с кружевом</t>
  </si>
  <si>
    <t>53473182</t>
  </si>
  <si>
    <t>свитер гранж</t>
  </si>
  <si>
    <t>флешка фигурка</t>
  </si>
  <si>
    <t>плавки женские с завышенной талией</t>
  </si>
  <si>
    <t>black and white</t>
  </si>
  <si>
    <t>27314434</t>
  </si>
  <si>
    <t>плиты</t>
  </si>
  <si>
    <t>наушники блютуз беспроводные для телефона</t>
  </si>
  <si>
    <t>babe micci</t>
  </si>
  <si>
    <t>копилка электронная</t>
  </si>
  <si>
    <t xml:space="preserve">мостик для спины </t>
  </si>
  <si>
    <t>шар эльза</t>
  </si>
  <si>
    <t>куртка fila</t>
  </si>
  <si>
    <t>infantino</t>
  </si>
  <si>
    <t>евангелион аска</t>
  </si>
  <si>
    <t>майка kappa</t>
  </si>
  <si>
    <t>для салона</t>
  </si>
  <si>
    <t>кепка adidas белая</t>
  </si>
  <si>
    <t>штаны gloria jeans</t>
  </si>
  <si>
    <t xml:space="preserve">сухой паек </t>
  </si>
  <si>
    <t>нарбирил</t>
  </si>
  <si>
    <t>аниме манго</t>
  </si>
  <si>
    <t>настольные вентиляторы</t>
  </si>
  <si>
    <t xml:space="preserve">американская трагедия </t>
  </si>
  <si>
    <t>бутылка для воды металлическая</t>
  </si>
  <si>
    <t>электронные весы ручные</t>
  </si>
  <si>
    <t>боди арт</t>
  </si>
  <si>
    <t xml:space="preserve">электромясорубка </t>
  </si>
  <si>
    <t>рубашка мужская под запонки</t>
  </si>
  <si>
    <t>бант для упаковки большой</t>
  </si>
  <si>
    <t>nivea после загара</t>
  </si>
  <si>
    <t>веники банные</t>
  </si>
  <si>
    <t>шоты для девочки</t>
  </si>
  <si>
    <t>бижутерия на выпускной</t>
  </si>
  <si>
    <t>термокружкп</t>
  </si>
  <si>
    <t>ветровка плащ</t>
  </si>
  <si>
    <t>сони эриксон</t>
  </si>
  <si>
    <t>рост мышц</t>
  </si>
  <si>
    <t>мама не бухает мама отдыхает</t>
  </si>
  <si>
    <t>наволочки поплин</t>
  </si>
  <si>
    <t>коробка 30 30 30</t>
  </si>
  <si>
    <t>ап</t>
  </si>
  <si>
    <t>микро sd карта памяти 128</t>
  </si>
  <si>
    <t>капроновая лента</t>
  </si>
  <si>
    <t>biologique recherche</t>
  </si>
  <si>
    <t>лифчик без косточек спортивный</t>
  </si>
  <si>
    <t>air optix hydraglyde</t>
  </si>
  <si>
    <t xml:space="preserve">контейнер в холодильник </t>
  </si>
  <si>
    <t>чехол книжка для редми 9</t>
  </si>
  <si>
    <t>чехол для телефона redmi 7a</t>
  </si>
  <si>
    <t>итальянская одежда</t>
  </si>
  <si>
    <t>wein reform</t>
  </si>
  <si>
    <t>ozz от комаров</t>
  </si>
  <si>
    <t>брюки женские летние лён</t>
  </si>
  <si>
    <t>sherlock сумка</t>
  </si>
  <si>
    <t>испаритель многоразовый</t>
  </si>
  <si>
    <t>парик харли квин</t>
  </si>
  <si>
    <t>обувь мужская туфли</t>
  </si>
  <si>
    <t xml:space="preserve">спортивный летний костюм </t>
  </si>
  <si>
    <t>borovec</t>
  </si>
  <si>
    <t>базелик</t>
  </si>
  <si>
    <t>tatbazar</t>
  </si>
  <si>
    <t>honor 9s стекло</t>
  </si>
  <si>
    <t>spf 40</t>
  </si>
  <si>
    <t>duft doft</t>
  </si>
  <si>
    <t>крепление для фонаря</t>
  </si>
  <si>
    <t>black veil brides</t>
  </si>
  <si>
    <t>vladdin</t>
  </si>
  <si>
    <t>monaliza</t>
  </si>
  <si>
    <t>vichy ампулы</t>
  </si>
  <si>
    <t>тельняшки женские</t>
  </si>
  <si>
    <t>фотобумага матовая а4</t>
  </si>
  <si>
    <t>коробки большие</t>
  </si>
  <si>
    <t>носки ластичные</t>
  </si>
  <si>
    <t>samsung j7 чехол</t>
  </si>
  <si>
    <t>concolor</t>
  </si>
  <si>
    <t>nissan sunny</t>
  </si>
  <si>
    <t>бородатос</t>
  </si>
  <si>
    <t xml:space="preserve">набор для вышивки </t>
  </si>
  <si>
    <t>лыжный спорт</t>
  </si>
  <si>
    <t>платье со звездами</t>
  </si>
  <si>
    <t>мы в порядке книга</t>
  </si>
  <si>
    <t>мешки в бочку</t>
  </si>
  <si>
    <t>крем от загара garnier</t>
  </si>
  <si>
    <t>слайдеры для педикюра</t>
  </si>
  <si>
    <t>трость зонт</t>
  </si>
  <si>
    <t>aplle 12</t>
  </si>
  <si>
    <t>монеты ссср 1921-1957</t>
  </si>
  <si>
    <t>набор шаров на день рождения 2 года</t>
  </si>
  <si>
    <t>ваго</t>
  </si>
  <si>
    <t>36992631</t>
  </si>
  <si>
    <t>книжки 0+</t>
  </si>
  <si>
    <t>штаны для девочки летние</t>
  </si>
  <si>
    <t>бюстгальтер с лямками спереди</t>
  </si>
  <si>
    <t>сыворотка лифтинг</t>
  </si>
  <si>
    <t>большая кукла l.o.l.</t>
  </si>
  <si>
    <t>жемчуг бисер</t>
  </si>
  <si>
    <t>платье 18 века</t>
  </si>
  <si>
    <t>чехол на оппо а53</t>
  </si>
  <si>
    <t>am one платье</t>
  </si>
  <si>
    <t>шторы на люверсах 250</t>
  </si>
  <si>
    <t>бокал для красного вина</t>
  </si>
  <si>
    <t>люстра led</t>
  </si>
  <si>
    <t>крсметика</t>
  </si>
  <si>
    <t>масло гидрофильное для умывания</t>
  </si>
  <si>
    <t>для пузырей</t>
  </si>
  <si>
    <t>дары кубани пюре</t>
  </si>
  <si>
    <t>пдд 2021 с комментариями</t>
  </si>
  <si>
    <t>нож бабочка тренеровочный</t>
  </si>
  <si>
    <t>стеклянная перегородка для ванной</t>
  </si>
  <si>
    <t>локоны для плетения</t>
  </si>
  <si>
    <t>чехлы для садовых качелей</t>
  </si>
  <si>
    <t>зелёные брюки женские</t>
  </si>
  <si>
    <t xml:space="preserve">полироль для автомобиля </t>
  </si>
  <si>
    <t xml:space="preserve">паста арахисовая без сахара </t>
  </si>
  <si>
    <t>сланцы мужские закрытые</t>
  </si>
  <si>
    <t>arkady</t>
  </si>
  <si>
    <t>ошейник с пультом</t>
  </si>
  <si>
    <t>чай черный гринфилд</t>
  </si>
  <si>
    <t>боньки</t>
  </si>
  <si>
    <t>united colors of benetton для женщин</t>
  </si>
  <si>
    <t xml:space="preserve">паровоз </t>
  </si>
  <si>
    <t>велосипкдки</t>
  </si>
  <si>
    <t>joli angel</t>
  </si>
  <si>
    <t>шкатулка гари поттер</t>
  </si>
  <si>
    <t>коляска для двойняшек</t>
  </si>
  <si>
    <t>игрушки для кошек рыба</t>
  </si>
  <si>
    <t>12326446</t>
  </si>
  <si>
    <t>рулонные блэкаут</t>
  </si>
  <si>
    <t>леггинсы для фигурного катания</t>
  </si>
  <si>
    <t>костюм женский летний лён</t>
  </si>
  <si>
    <t>секс вояж</t>
  </si>
  <si>
    <t>коробки картон</t>
  </si>
  <si>
    <t>кико милано</t>
  </si>
  <si>
    <t>пульт для телевизора lg с голосовым управлением</t>
  </si>
  <si>
    <t>постельное белое</t>
  </si>
  <si>
    <t>москва 2042</t>
  </si>
  <si>
    <t>патчи с авокадо</t>
  </si>
  <si>
    <t>крес</t>
  </si>
  <si>
    <t>наклейка на charon</t>
  </si>
  <si>
    <t>для полок</t>
  </si>
  <si>
    <t>поднос для чая</t>
  </si>
  <si>
    <t>кроссовки носки детские</t>
  </si>
  <si>
    <t>эвалар мишки</t>
  </si>
  <si>
    <t>фиксация макияжа</t>
  </si>
  <si>
    <t>пояс для собак</t>
  </si>
  <si>
    <t>качалка для младенцев</t>
  </si>
  <si>
    <t>13289766</t>
  </si>
  <si>
    <t>schoolformat</t>
  </si>
  <si>
    <t>набор единорог</t>
  </si>
  <si>
    <t>хеллоу китти сережки</t>
  </si>
  <si>
    <t>47206109</t>
  </si>
  <si>
    <t>фонарик для самоката</t>
  </si>
  <si>
    <t xml:space="preserve">дневник читателя </t>
  </si>
  <si>
    <t>подставка под бутылку с маслом</t>
  </si>
  <si>
    <t>палочка гермионы</t>
  </si>
  <si>
    <t>дубль 2</t>
  </si>
  <si>
    <t>karl lagerfeld женский обувь</t>
  </si>
  <si>
    <t>name it комбинезон</t>
  </si>
  <si>
    <t>киндер ломтик</t>
  </si>
  <si>
    <t>wc worker</t>
  </si>
  <si>
    <t>aroy</t>
  </si>
  <si>
    <t>кресло маникюрное</t>
  </si>
  <si>
    <t>бразильская попа</t>
  </si>
  <si>
    <t>пидали</t>
  </si>
  <si>
    <t>туфли женские леопардовые</t>
  </si>
  <si>
    <t>дождевик женский туристический</t>
  </si>
  <si>
    <t>подушка напольная</t>
  </si>
  <si>
    <t>danki</t>
  </si>
  <si>
    <t>кулон капелька</t>
  </si>
  <si>
    <t>зиплоки</t>
  </si>
  <si>
    <t>пинта</t>
  </si>
  <si>
    <t>ниблер happy baby</t>
  </si>
  <si>
    <t>кенни южный парк</t>
  </si>
  <si>
    <t>про план уринари</t>
  </si>
  <si>
    <t>ilife v55 pro</t>
  </si>
  <si>
    <t>ролик натяжной</t>
  </si>
  <si>
    <t>зарница</t>
  </si>
  <si>
    <t>шорты юбка женские летние</t>
  </si>
  <si>
    <t>масленка с ножом</t>
  </si>
  <si>
    <t xml:space="preserve">леруа мерлен </t>
  </si>
  <si>
    <t>13949970</t>
  </si>
  <si>
    <t>гидрофильное гель масло</t>
  </si>
  <si>
    <t>контейнер для первых блюд</t>
  </si>
  <si>
    <t>босоножки квадратные</t>
  </si>
  <si>
    <t>женский велюровый костюм</t>
  </si>
  <si>
    <t>набор специй для кофе</t>
  </si>
  <si>
    <t>кондитерский карандаш</t>
  </si>
  <si>
    <t xml:space="preserve">масло гвоздики </t>
  </si>
  <si>
    <t>ag3</t>
  </si>
  <si>
    <t>79635177</t>
  </si>
  <si>
    <t>спрей для укладки феном</t>
  </si>
  <si>
    <t>фанарик для велосипеда</t>
  </si>
  <si>
    <t>конфеты со вкусом</t>
  </si>
  <si>
    <t xml:space="preserve">кранштейн </t>
  </si>
  <si>
    <t>емкость для чайных пакетиков</t>
  </si>
  <si>
    <t>новосибирская косметика</t>
  </si>
  <si>
    <t>стикеры наклейки для девочек</t>
  </si>
  <si>
    <t>фигурка черепаха</t>
  </si>
  <si>
    <t>линзы для глаз -4</t>
  </si>
  <si>
    <t>пододеяльник страйп сатин</t>
  </si>
  <si>
    <t xml:space="preserve">beauty bay </t>
  </si>
  <si>
    <t>летние джинсы женские больших размеров</t>
  </si>
  <si>
    <t>милые пластыри</t>
  </si>
  <si>
    <t>пробка для термоса пробковая</t>
  </si>
  <si>
    <t xml:space="preserve">джинсовая юбка для девочки </t>
  </si>
  <si>
    <t>вода для детей</t>
  </si>
  <si>
    <t>кеды мужские белые текстиль</t>
  </si>
  <si>
    <t>комбинизон женский летний</t>
  </si>
  <si>
    <t>хоппер ковш</t>
  </si>
  <si>
    <t xml:space="preserve">велосипеды взрослые </t>
  </si>
  <si>
    <t>аквариум 100л</t>
  </si>
  <si>
    <t>детский купальник раздельный</t>
  </si>
  <si>
    <t>эластичные шорты</t>
  </si>
  <si>
    <t>летнее платье халат</t>
  </si>
  <si>
    <t>удобрение для лимона</t>
  </si>
  <si>
    <t>огэ русский</t>
  </si>
  <si>
    <t>аминокислоты спортивное питание и косметика</t>
  </si>
  <si>
    <t>о чем думает моя голова</t>
  </si>
  <si>
    <t xml:space="preserve">короткая майка </t>
  </si>
  <si>
    <t>star wars конструктор lego</t>
  </si>
  <si>
    <t>шторы портьеры в гостиную</t>
  </si>
  <si>
    <t>короткие женские футболки</t>
  </si>
  <si>
    <t>велосипедки asics</t>
  </si>
  <si>
    <t>panfilovskaya</t>
  </si>
  <si>
    <t>45318545</t>
  </si>
  <si>
    <t>японские маски для лица</t>
  </si>
  <si>
    <t>полка для ванной угловая черная</t>
  </si>
  <si>
    <t>розовые сандалии</t>
  </si>
  <si>
    <t>рюкзак с карманами</t>
  </si>
  <si>
    <t>кондиционер сплит</t>
  </si>
  <si>
    <t>chicco одежда для девочек</t>
  </si>
  <si>
    <t>базилио</t>
  </si>
  <si>
    <t>intel core i3 10100f</t>
  </si>
  <si>
    <t>малка</t>
  </si>
  <si>
    <t>aya</t>
  </si>
  <si>
    <t>м12</t>
  </si>
  <si>
    <t>26093836</t>
  </si>
  <si>
    <t>онихелп</t>
  </si>
  <si>
    <t>летние стельки</t>
  </si>
  <si>
    <t>твое rick and morty</t>
  </si>
  <si>
    <t>chery tiggo 4</t>
  </si>
  <si>
    <t>кляп кольцо</t>
  </si>
  <si>
    <t>футболка sinsay</t>
  </si>
  <si>
    <t xml:space="preserve">картина на кухню </t>
  </si>
  <si>
    <t>великий из бродячих псов значки</t>
  </si>
  <si>
    <t>серебряные серьги 925</t>
  </si>
  <si>
    <t>аккумулятор для шуруповерта sturm</t>
  </si>
  <si>
    <t>ацетон для снятия гель лака</t>
  </si>
  <si>
    <t xml:space="preserve">76369719 </t>
  </si>
  <si>
    <t>кнорр</t>
  </si>
  <si>
    <t>max factor тональный</t>
  </si>
  <si>
    <t>трековые ботинки</t>
  </si>
  <si>
    <t>шланг для топлива</t>
  </si>
  <si>
    <t>брюки женские бананы с эластан</t>
  </si>
  <si>
    <t>richmargo</t>
  </si>
  <si>
    <t>jomtam основа под макияж ип морозова ю.в.</t>
  </si>
  <si>
    <t>кукла соня</t>
  </si>
  <si>
    <t xml:space="preserve">футболка с рукавами </t>
  </si>
  <si>
    <t xml:space="preserve">газлифт </t>
  </si>
  <si>
    <t>чехол на телефон zte blade a3 2020</t>
  </si>
  <si>
    <t>vaporesso swag px80</t>
  </si>
  <si>
    <t>корм для кошек сухой мираторг</t>
  </si>
  <si>
    <t>фильтр на воду</t>
  </si>
  <si>
    <t>чулки компрессионные 3 класс</t>
  </si>
  <si>
    <t>кепка крокид</t>
  </si>
  <si>
    <t>счастливые лапки наполнитель древесный</t>
  </si>
  <si>
    <t>игрушки для развития речи</t>
  </si>
  <si>
    <t>комплект шапка и снуд для мальчика</t>
  </si>
  <si>
    <t>white secret</t>
  </si>
  <si>
    <t>шорты для тренировки</t>
  </si>
  <si>
    <t>frais</t>
  </si>
  <si>
    <t>xiaomi пылесос робот</t>
  </si>
  <si>
    <t>estel гель для душа</t>
  </si>
  <si>
    <t>кружевной халатик</t>
  </si>
  <si>
    <t>томатная паста кубаночка</t>
  </si>
  <si>
    <t>что это за мемасик</t>
  </si>
  <si>
    <t>бандаж тазобедренный</t>
  </si>
  <si>
    <t>я уеду жить в книгу</t>
  </si>
  <si>
    <t>матрас 80</t>
  </si>
  <si>
    <t xml:space="preserve">лак с блестками </t>
  </si>
  <si>
    <t xml:space="preserve">stokke </t>
  </si>
  <si>
    <t>кармушки</t>
  </si>
  <si>
    <t>линейка для стрижки</t>
  </si>
  <si>
    <t>чехол редми 7 а</t>
  </si>
  <si>
    <t>обувь лето для девочек</t>
  </si>
  <si>
    <t>61963492</t>
  </si>
  <si>
    <t>печенье к кофе</t>
  </si>
  <si>
    <t>гайморит</t>
  </si>
  <si>
    <t>тетрадь в линейку для школы</t>
  </si>
  <si>
    <t>мот</t>
  </si>
  <si>
    <t>zic atf</t>
  </si>
  <si>
    <t>тейп для глаз</t>
  </si>
  <si>
    <t>сигар</t>
  </si>
  <si>
    <t>пряники на торт мужчине</t>
  </si>
  <si>
    <t>средства после эпиляции</t>
  </si>
  <si>
    <t>сарафан кружево</t>
  </si>
  <si>
    <t>кейс для airpods 2</t>
  </si>
  <si>
    <t>джеффри дивер</t>
  </si>
  <si>
    <t>женские джинсы бежевые</t>
  </si>
  <si>
    <t>matcha latte</t>
  </si>
  <si>
    <t>baking soda скраб</t>
  </si>
  <si>
    <t>наушники на айфон 8</t>
  </si>
  <si>
    <t>проветриватель</t>
  </si>
  <si>
    <t>apple 8 plus</t>
  </si>
  <si>
    <t xml:space="preserve">бейсболка для малыша </t>
  </si>
  <si>
    <t>72746878</t>
  </si>
  <si>
    <t>мясокомбинат велес</t>
  </si>
  <si>
    <t>siberina дезодорант</t>
  </si>
  <si>
    <t>клей медицинский</t>
  </si>
  <si>
    <t xml:space="preserve">саженец </t>
  </si>
  <si>
    <t>atributika &amp; club лето</t>
  </si>
  <si>
    <t>серьги бижутерия большие</t>
  </si>
  <si>
    <t xml:space="preserve">штаны лен женские </t>
  </si>
  <si>
    <t>бьюти для мамы</t>
  </si>
  <si>
    <t>обогатитель грудного молока</t>
  </si>
  <si>
    <t xml:space="preserve">футболка реал мадрид </t>
  </si>
  <si>
    <t>кокосовое масло для еды</t>
  </si>
  <si>
    <t>тест жесткости воды</t>
  </si>
  <si>
    <t>мыло банное жидкое</t>
  </si>
  <si>
    <t>web камера</t>
  </si>
  <si>
    <t>сапоги резиновые утепленные</t>
  </si>
  <si>
    <t>штаны женские тонкие</t>
  </si>
  <si>
    <t>японские витамины и бады</t>
  </si>
  <si>
    <t>бусы из граната</t>
  </si>
  <si>
    <t>тайский</t>
  </si>
  <si>
    <t>подушка для улицы</t>
  </si>
  <si>
    <t xml:space="preserve">new balance 550 </t>
  </si>
  <si>
    <t>casa rinaldi</t>
  </si>
  <si>
    <t>мох стабилизированный панель</t>
  </si>
  <si>
    <t>астранция</t>
  </si>
  <si>
    <t>пазлы 1000 элементов цветы</t>
  </si>
  <si>
    <t>наволочка 70х70 хлопок</t>
  </si>
  <si>
    <t>жалюзи из ткани</t>
  </si>
  <si>
    <t xml:space="preserve">крестик серебряный </t>
  </si>
  <si>
    <t>скобы для укрывного материала</t>
  </si>
  <si>
    <t>женский туфли</t>
  </si>
  <si>
    <t>50597637</t>
  </si>
  <si>
    <t xml:space="preserve">коллер </t>
  </si>
  <si>
    <t>стикербомбинг на авто</t>
  </si>
  <si>
    <t>полифосфатный наполнитель</t>
  </si>
  <si>
    <t>носки монголия</t>
  </si>
  <si>
    <t xml:space="preserve">шампунь от желтизны </t>
  </si>
  <si>
    <t>зарядка на xiaomi</t>
  </si>
  <si>
    <t>палетт</t>
  </si>
  <si>
    <t>кондитерский пакет</t>
  </si>
  <si>
    <t>внедорожный самокат</t>
  </si>
  <si>
    <t>джинсовка подростковая</t>
  </si>
  <si>
    <t>симпл димпл новинка</t>
  </si>
  <si>
    <t>кроссовки женские на молнии</t>
  </si>
  <si>
    <t>светлые брюки мужские</t>
  </si>
  <si>
    <t>razor самокат</t>
  </si>
  <si>
    <t>леопард футболка</t>
  </si>
  <si>
    <t>49969170</t>
  </si>
  <si>
    <t>сустанорм</t>
  </si>
  <si>
    <t>решу огэ</t>
  </si>
  <si>
    <t>organic крем</t>
  </si>
  <si>
    <t>митенки для девочек</t>
  </si>
  <si>
    <t>61237067</t>
  </si>
  <si>
    <t>9467416</t>
  </si>
  <si>
    <t>трусы женские гипюровые</t>
  </si>
  <si>
    <t>от горла</t>
  </si>
  <si>
    <t>сережка для смайла</t>
  </si>
  <si>
    <t>игра для улицы</t>
  </si>
  <si>
    <t xml:space="preserve">правила дорожного движения </t>
  </si>
  <si>
    <t>сабо медицинские leon</t>
  </si>
  <si>
    <t>ткани хлопок</t>
  </si>
  <si>
    <t>липкая салфетка для авто</t>
  </si>
  <si>
    <t>серьги мороженое</t>
  </si>
  <si>
    <t xml:space="preserve">юбка в школу </t>
  </si>
  <si>
    <t>женские  трусы китай</t>
  </si>
  <si>
    <t>шампунь cp</t>
  </si>
  <si>
    <t>масло усьмы для роста волос</t>
  </si>
  <si>
    <t>совковая лопата</t>
  </si>
  <si>
    <t>force обувь</t>
  </si>
  <si>
    <t>кроссовки женские для тренировок</t>
  </si>
  <si>
    <t>подгузники трусики м</t>
  </si>
  <si>
    <t>шорты в школу</t>
  </si>
  <si>
    <t>школьные рюкзаки для мальчиков</t>
  </si>
  <si>
    <t>плёнка тонировка</t>
  </si>
  <si>
    <t xml:space="preserve">гель для купания </t>
  </si>
  <si>
    <t>женские гормоны</t>
  </si>
  <si>
    <t>брюки зауженные книзу</t>
  </si>
  <si>
    <t>пантера игрушка</t>
  </si>
  <si>
    <t>пуф из ротанга</t>
  </si>
  <si>
    <t>для кальяна табак</t>
  </si>
  <si>
    <t>глобус светильник</t>
  </si>
  <si>
    <t>листата таблетки</t>
  </si>
  <si>
    <t>карандаш стелари</t>
  </si>
  <si>
    <t>reserved трусы</t>
  </si>
  <si>
    <t>good omens</t>
  </si>
  <si>
    <t>френч лак</t>
  </si>
  <si>
    <t>промывать нос</t>
  </si>
  <si>
    <t>куртка села</t>
  </si>
  <si>
    <t>красные велосипедки</t>
  </si>
  <si>
    <t xml:space="preserve">zara туалетная вода </t>
  </si>
  <si>
    <t>nzxt</t>
  </si>
  <si>
    <t>фотоаппарат polaroid</t>
  </si>
  <si>
    <t>умягчитель воды</t>
  </si>
  <si>
    <t>футболка с российским флагом</t>
  </si>
  <si>
    <t>дневник школьный для мальчика 1-4</t>
  </si>
  <si>
    <t>купальник завышенная талия</t>
  </si>
  <si>
    <t>порошек стиральный</t>
  </si>
  <si>
    <t>лайс</t>
  </si>
  <si>
    <t>азелит анти пятна</t>
  </si>
  <si>
    <t>карандаш для авто</t>
  </si>
  <si>
    <t>денежные свечи</t>
  </si>
  <si>
    <t>mascotte кеды</t>
  </si>
  <si>
    <t>кондиционер для кошек</t>
  </si>
  <si>
    <t>37153478</t>
  </si>
  <si>
    <t>шкаф садовый</t>
  </si>
  <si>
    <t>япона мама</t>
  </si>
  <si>
    <t>текстильная мануфактура</t>
  </si>
  <si>
    <t xml:space="preserve">чехол для наушников apple </t>
  </si>
  <si>
    <t>бумага а6</t>
  </si>
  <si>
    <t>телескопическая трость</t>
  </si>
  <si>
    <t>терка детская</t>
  </si>
  <si>
    <t>ничтожен</t>
  </si>
  <si>
    <t>платье однотонное с коротким рукавом</t>
  </si>
  <si>
    <t>брелок в виде коробки передач</t>
  </si>
  <si>
    <t>гарньер крем для рук</t>
  </si>
  <si>
    <t>китайские товары</t>
  </si>
  <si>
    <t>шанель номер 5</t>
  </si>
  <si>
    <t>37764584</t>
  </si>
  <si>
    <t>нарядное платье на девочку</t>
  </si>
  <si>
    <t>тама гочи</t>
  </si>
  <si>
    <t xml:space="preserve">японские </t>
  </si>
  <si>
    <t>остин поло</t>
  </si>
  <si>
    <t>15113984</t>
  </si>
  <si>
    <t>экоlavка</t>
  </si>
  <si>
    <t xml:space="preserve">метафорические ассоциативные карты </t>
  </si>
  <si>
    <t>шуба чебурашка с капюшоном</t>
  </si>
  <si>
    <t>черный жилет</t>
  </si>
  <si>
    <t>серьги из страз</t>
  </si>
  <si>
    <t>кепка мем</t>
  </si>
  <si>
    <t>купальник на девочку подростка</t>
  </si>
  <si>
    <t>skin perfector</t>
  </si>
  <si>
    <t>сумка маскот</t>
  </si>
  <si>
    <t xml:space="preserve">турецкий чай </t>
  </si>
  <si>
    <t xml:space="preserve">платье из шитья </t>
  </si>
  <si>
    <t>наклейки стандофф</t>
  </si>
  <si>
    <t>кузя тут игрушки</t>
  </si>
  <si>
    <t>черный брючный костюм</t>
  </si>
  <si>
    <t>полотенце вафельное большое</t>
  </si>
  <si>
    <t>необычная канцелярия</t>
  </si>
  <si>
    <t>81320198</t>
  </si>
  <si>
    <t xml:space="preserve">для набора веса </t>
  </si>
  <si>
    <t>джинсы balloon</t>
  </si>
  <si>
    <t>шапочка для мальчика лето</t>
  </si>
  <si>
    <t>мини юбка синяя</t>
  </si>
  <si>
    <t>набор для ныряния</t>
  </si>
  <si>
    <t>топорик нож</t>
  </si>
  <si>
    <t>скороварка электрическая</t>
  </si>
  <si>
    <t>однодневные контактные линзы</t>
  </si>
  <si>
    <t>набор мужских колец</t>
  </si>
  <si>
    <t>fler alpin</t>
  </si>
  <si>
    <t>рулон для депиляции</t>
  </si>
  <si>
    <t>наклейки для пацанов</t>
  </si>
  <si>
    <t>горшок технический</t>
  </si>
  <si>
    <t xml:space="preserve">велосипедные перчатки </t>
  </si>
  <si>
    <t xml:space="preserve">рукав спортивный </t>
  </si>
  <si>
    <t>33095316</t>
  </si>
  <si>
    <t>samsung galaxy s20 чехол</t>
  </si>
  <si>
    <t xml:space="preserve">пропись </t>
  </si>
  <si>
    <t>d3+k2</t>
  </si>
  <si>
    <t>солнцезащитные очки xiaomi</t>
  </si>
  <si>
    <t>карта памяти 64 sd micro</t>
  </si>
  <si>
    <t>смартфо</t>
  </si>
  <si>
    <t>термо сумки</t>
  </si>
  <si>
    <t>книга chanel</t>
  </si>
  <si>
    <t>аманда лавлейс</t>
  </si>
  <si>
    <t>аметист натуральный подвеска</t>
  </si>
  <si>
    <t>hoegaarden</t>
  </si>
  <si>
    <t>мужская футболка хаки</t>
  </si>
  <si>
    <t>sharavi</t>
  </si>
  <si>
    <t>белые блузки для девочек</t>
  </si>
  <si>
    <t>кровь и мед книга</t>
  </si>
  <si>
    <t>бюстгальтеры виктория сикрет</t>
  </si>
  <si>
    <t>72296908</t>
  </si>
  <si>
    <t>асфальт</t>
  </si>
  <si>
    <t>шампунь для волос женский для жирных волос</t>
  </si>
  <si>
    <t>фетровая книга</t>
  </si>
  <si>
    <t>картина по номерам тюльпаны</t>
  </si>
  <si>
    <t>коляска с автолюлькой</t>
  </si>
  <si>
    <t>манто футболка</t>
  </si>
  <si>
    <t>deiko baby</t>
  </si>
  <si>
    <t>ostin для мужчин</t>
  </si>
  <si>
    <t>шлифовальная машинка бош</t>
  </si>
  <si>
    <t>eveline spf</t>
  </si>
  <si>
    <t>черновик</t>
  </si>
  <si>
    <t>набор маникюрных инструментов</t>
  </si>
  <si>
    <t>катрис помада</t>
  </si>
  <si>
    <t>защита от моли</t>
  </si>
  <si>
    <t xml:space="preserve">приставка для цифрового тв </t>
  </si>
  <si>
    <t>коляска для инвалида</t>
  </si>
  <si>
    <t>цветы силиконовые</t>
  </si>
  <si>
    <t>сарафан снежная королева</t>
  </si>
  <si>
    <t>уголь для фильтра</t>
  </si>
  <si>
    <t>ни ссы</t>
  </si>
  <si>
    <t>женский портмоне маленький</t>
  </si>
  <si>
    <t>брелок хеллоу кити</t>
  </si>
  <si>
    <t>шпросы</t>
  </si>
  <si>
    <t>шапочка для масок</t>
  </si>
  <si>
    <t>косметический актив</t>
  </si>
  <si>
    <t>75275634</t>
  </si>
  <si>
    <t>48994096</t>
  </si>
  <si>
    <t>eleaf ijust 3</t>
  </si>
  <si>
    <t>помада relouis губная</t>
  </si>
  <si>
    <t>кран угловой</t>
  </si>
  <si>
    <t>avenue to luxury</t>
  </si>
  <si>
    <t>тоник sendo</t>
  </si>
  <si>
    <t>удлиненная женская футболка</t>
  </si>
  <si>
    <t>чехол книжка айфон 7</t>
  </si>
  <si>
    <t>мягкая игрушка олень</t>
  </si>
  <si>
    <t>золотой пирсинг</t>
  </si>
  <si>
    <t>zofft</t>
  </si>
  <si>
    <t>камень малахит</t>
  </si>
  <si>
    <t>холодильник авто</t>
  </si>
  <si>
    <t>реструкт</t>
  </si>
  <si>
    <t>белизна гель 5 литров</t>
  </si>
  <si>
    <t>зарядка для airpods</t>
  </si>
  <si>
    <t>27514948</t>
  </si>
  <si>
    <t>estee lauder тушь</t>
  </si>
  <si>
    <t>ручной триммер</t>
  </si>
  <si>
    <t>еда для детей</t>
  </si>
  <si>
    <t>краска для волос прямого действия</t>
  </si>
  <si>
    <t>купальник леди баг</t>
  </si>
  <si>
    <t>необычные бокалы</t>
  </si>
  <si>
    <t>дорожный футляр для зубной щетки</t>
  </si>
  <si>
    <t>68198170</t>
  </si>
  <si>
    <t>ттр 125</t>
  </si>
  <si>
    <t>гигиенический душ с термостатом</t>
  </si>
  <si>
    <t xml:space="preserve">гайковерт аккумуляторный </t>
  </si>
  <si>
    <t xml:space="preserve">play the game </t>
  </si>
  <si>
    <t>пенка корея</t>
  </si>
  <si>
    <t>форма орешки</t>
  </si>
  <si>
    <t>botanika масло</t>
  </si>
  <si>
    <t>колготы для девочки</t>
  </si>
  <si>
    <t>помада чёрная</t>
  </si>
  <si>
    <t>тюль на люверсах высота 270</t>
  </si>
  <si>
    <t>тинт для гкб</t>
  </si>
  <si>
    <t>комбинезон вечерний женский</t>
  </si>
  <si>
    <t>19665946</t>
  </si>
  <si>
    <t>мыло бархатные ручки</t>
  </si>
  <si>
    <t>обруч 60 см</t>
  </si>
  <si>
    <t>56236410</t>
  </si>
  <si>
    <t>керамическая лампа</t>
  </si>
  <si>
    <t xml:space="preserve">шорты женские больших размеров </t>
  </si>
  <si>
    <t>термозащита для волос крем</t>
  </si>
  <si>
    <t>61070169</t>
  </si>
  <si>
    <t>плантафит</t>
  </si>
  <si>
    <t>оливки с косточкой</t>
  </si>
  <si>
    <t>рубашка colins</t>
  </si>
  <si>
    <t>ювелирные подвески для женщин</t>
  </si>
  <si>
    <t>щетка деревянная</t>
  </si>
  <si>
    <t>в японском стиле</t>
  </si>
  <si>
    <t>experalta</t>
  </si>
  <si>
    <t>подарок на новый год ребенку</t>
  </si>
  <si>
    <t>бутылочка стеклянная</t>
  </si>
  <si>
    <t>11195671</t>
  </si>
  <si>
    <t>бейсболка голубая</t>
  </si>
  <si>
    <t>@missandreeva96：43600183</t>
  </si>
  <si>
    <t>бутылка adidas</t>
  </si>
  <si>
    <t>испарики</t>
  </si>
  <si>
    <t>моя геройская академия брелок</t>
  </si>
  <si>
    <t>кашпо 3 литра</t>
  </si>
  <si>
    <t>платье из кружевного полотна</t>
  </si>
  <si>
    <t>лампочки уличные</t>
  </si>
  <si>
    <t xml:space="preserve">idea </t>
  </si>
  <si>
    <t>элис платья</t>
  </si>
  <si>
    <t>аквомазайка</t>
  </si>
  <si>
    <t>matrix краска безаммиачная</t>
  </si>
  <si>
    <t>игра для мальчика</t>
  </si>
  <si>
    <t>постелька</t>
  </si>
  <si>
    <t>мужская туалетная вода версаче</t>
  </si>
  <si>
    <t>отеночный бальзам</t>
  </si>
  <si>
    <t>туника однотонная</t>
  </si>
  <si>
    <t>гайковерт ручной механический</t>
  </si>
  <si>
    <t>42553465</t>
  </si>
  <si>
    <t>кепка адидас детская</t>
  </si>
  <si>
    <t>фин для кофе</t>
  </si>
  <si>
    <t>классическое офисное платье</t>
  </si>
  <si>
    <t>вырубка для торта</t>
  </si>
  <si>
    <t>26912476</t>
  </si>
  <si>
    <t>пилинг диски для лица корея</t>
  </si>
  <si>
    <t>чехол для наушников айрподс про</t>
  </si>
  <si>
    <t>приставка smart tv</t>
  </si>
  <si>
    <t>стол под мойку</t>
  </si>
  <si>
    <t>ножки для мебели дерево</t>
  </si>
  <si>
    <t>чехол на телефон xiaomi redmi note 10 pro</t>
  </si>
  <si>
    <t>полотенце 50 90</t>
  </si>
  <si>
    <t>хрустальные подвески для люстры</t>
  </si>
  <si>
    <t>майка женская летняя свободная</t>
  </si>
  <si>
    <t>drone</t>
  </si>
  <si>
    <t>полка настенная металлическая</t>
  </si>
  <si>
    <t>amazonica</t>
  </si>
  <si>
    <t>детский спортивный комплекс для дома напольный</t>
  </si>
  <si>
    <t>тарелочки</t>
  </si>
  <si>
    <t>обувь для грудничков</t>
  </si>
  <si>
    <t>вишня цветёт после зимы</t>
  </si>
  <si>
    <t>детские машинки на которых можно ездить</t>
  </si>
  <si>
    <t>райдер фигурка</t>
  </si>
  <si>
    <t>persona 5</t>
  </si>
  <si>
    <t>джек 3.5</t>
  </si>
  <si>
    <t>рубашка из льна и шорты</t>
  </si>
  <si>
    <t>матрас 90*200</t>
  </si>
  <si>
    <t>fairy platinum plus</t>
  </si>
  <si>
    <t>лимонный топ</t>
  </si>
  <si>
    <t>76069787</t>
  </si>
  <si>
    <t>рубашка женская с коротким рукавом хлопок</t>
  </si>
  <si>
    <t>ресницы ленточные</t>
  </si>
  <si>
    <t>зима-лето постельное белье</t>
  </si>
  <si>
    <t>чеможан</t>
  </si>
  <si>
    <t>carlo pazolini thebest</t>
  </si>
  <si>
    <t>базовые футболки твое</t>
  </si>
  <si>
    <t xml:space="preserve">магниевое масло </t>
  </si>
  <si>
    <t>пистолет воздушный</t>
  </si>
  <si>
    <t xml:space="preserve">велосипед для мальчика </t>
  </si>
  <si>
    <t xml:space="preserve">топ шёлковый </t>
  </si>
  <si>
    <t>шампунь для собак 5 литров</t>
  </si>
  <si>
    <t>клик кляк</t>
  </si>
  <si>
    <t>бумага в рулоне художественная</t>
  </si>
  <si>
    <t>пряник девочка</t>
  </si>
  <si>
    <t>чипсы bombbar</t>
  </si>
  <si>
    <t>bmw m5</t>
  </si>
  <si>
    <t>светильник 12 вольт</t>
  </si>
  <si>
    <t>шнурки nike</t>
  </si>
  <si>
    <t>для хранения ватных дисков</t>
  </si>
  <si>
    <t>garnier 10 в 1</t>
  </si>
  <si>
    <t>балетки из текстиля</t>
  </si>
  <si>
    <t>бейсболка мужская летняя адидас</t>
  </si>
  <si>
    <t>шлепки мужские закрытые</t>
  </si>
  <si>
    <t>кепка женская adidas</t>
  </si>
  <si>
    <t>ваз 2109 игрушка</t>
  </si>
  <si>
    <t>надпись на кухню</t>
  </si>
  <si>
    <t>легкая прогулочная коляска</t>
  </si>
  <si>
    <t>соль для очистки воды</t>
  </si>
  <si>
    <t>бокалы из стекла</t>
  </si>
  <si>
    <t>заколки для штор</t>
  </si>
  <si>
    <t xml:space="preserve">ленор детский </t>
  </si>
  <si>
    <t>сумка наплечная</t>
  </si>
  <si>
    <t>крючки для джига</t>
  </si>
  <si>
    <t>однотонный свитшот</t>
  </si>
  <si>
    <t>скатерть на стол на кухню</t>
  </si>
  <si>
    <t>набор для фидера</t>
  </si>
  <si>
    <t>yarnart dolce baby</t>
  </si>
  <si>
    <t>la roche-posay для детей</t>
  </si>
  <si>
    <t>dave для лица</t>
  </si>
  <si>
    <t xml:space="preserve">туфельки </t>
  </si>
  <si>
    <t>машинка буханка</t>
  </si>
  <si>
    <t>корм сухой вискас</t>
  </si>
  <si>
    <t>покрывало 160 80</t>
  </si>
  <si>
    <t>амвей мыло</t>
  </si>
  <si>
    <t>elizform+</t>
  </si>
  <si>
    <t xml:space="preserve">miss </t>
  </si>
  <si>
    <t>jas 1223</t>
  </si>
  <si>
    <t>essex</t>
  </si>
  <si>
    <t>колготки женские теплые хлопок</t>
  </si>
  <si>
    <t>хлопковая кофта женская</t>
  </si>
  <si>
    <t>рукоделие для вязания пряжа</t>
  </si>
  <si>
    <t>именная икона</t>
  </si>
  <si>
    <t>женская юбка из фатина</t>
  </si>
  <si>
    <t>luxury exe</t>
  </si>
  <si>
    <t>перчатки тренажерный зал</t>
  </si>
  <si>
    <t>ткань на отрез лен</t>
  </si>
  <si>
    <t>брюки женские утепленные</t>
  </si>
  <si>
    <t>kasadaka</t>
  </si>
  <si>
    <t xml:space="preserve">сумка из ткани </t>
  </si>
  <si>
    <t>пижама пушистая</t>
  </si>
  <si>
    <t>очки винтаж</t>
  </si>
  <si>
    <t>skin-tone corrector dd cushion</t>
  </si>
  <si>
    <t xml:space="preserve">фотобумага а4 </t>
  </si>
  <si>
    <t>женское термобелье зимнее</t>
  </si>
  <si>
    <t>повязка на рану стерильная</t>
  </si>
  <si>
    <t>фотоапарат детский</t>
  </si>
  <si>
    <t>жилетки для малышей</t>
  </si>
  <si>
    <t>единорог фигурка</t>
  </si>
  <si>
    <t>18350</t>
  </si>
  <si>
    <t>мохито напиток</t>
  </si>
  <si>
    <t>шампунь и гель для душа детский увлажняющий</t>
  </si>
  <si>
    <t>1000 мелочей для кухни</t>
  </si>
  <si>
    <t>игрушка со сказками</t>
  </si>
  <si>
    <t>кроссовки пума 39</t>
  </si>
  <si>
    <t>кофе растворимый nescafe gold, 500 г</t>
  </si>
  <si>
    <t>мандала по номерам</t>
  </si>
  <si>
    <t>фотообои самоклеющаяся</t>
  </si>
  <si>
    <t>тапки валенки</t>
  </si>
  <si>
    <t>ваза на ножке для фруктов</t>
  </si>
  <si>
    <t xml:space="preserve">рюкзак женский городской </t>
  </si>
  <si>
    <t>красная пижама</t>
  </si>
  <si>
    <t>ёршик кухонный</t>
  </si>
  <si>
    <t>слив для душевой кабины</t>
  </si>
  <si>
    <t>пальто меховое женское</t>
  </si>
  <si>
    <t>кофейник фарфоровый</t>
  </si>
  <si>
    <t>шоколад коробка</t>
  </si>
  <si>
    <t>трендовая сумка</t>
  </si>
  <si>
    <t>кожаные перчатки без пальцев</t>
  </si>
  <si>
    <t xml:space="preserve">спортивные костюмы для мальчиков </t>
  </si>
  <si>
    <t>защитное стекло на redmi note 8 pro</t>
  </si>
  <si>
    <t xml:space="preserve">кроватка для кукол </t>
  </si>
  <si>
    <t>шорты твоë</t>
  </si>
  <si>
    <t>стол ника</t>
  </si>
  <si>
    <t>блузка органза</t>
  </si>
  <si>
    <t xml:space="preserve">рюкзак для рыбалки </t>
  </si>
  <si>
    <t>раскраски набор</t>
  </si>
  <si>
    <t>кушон коллаген</t>
  </si>
  <si>
    <t>эксцентрик для самоката</t>
  </si>
  <si>
    <t>блефаролосьон</t>
  </si>
  <si>
    <t xml:space="preserve">дак для ногтей </t>
  </si>
  <si>
    <t>pink staff</t>
  </si>
  <si>
    <t xml:space="preserve">индола </t>
  </si>
  <si>
    <t>хлорихлор</t>
  </si>
  <si>
    <t>корсет джинсовый</t>
  </si>
  <si>
    <t>держатель для моющих средств</t>
  </si>
  <si>
    <t>приспособления для мытья окон</t>
  </si>
  <si>
    <t xml:space="preserve">сабо женское </t>
  </si>
  <si>
    <t>штора одна</t>
  </si>
  <si>
    <t>коробка передач игрушка</t>
  </si>
  <si>
    <t xml:space="preserve">плёнка самоклеящаяся </t>
  </si>
  <si>
    <t xml:space="preserve">killian </t>
  </si>
  <si>
    <t>очень приятно бог 1</t>
  </si>
  <si>
    <t>журнал бурда 2022</t>
  </si>
  <si>
    <t xml:space="preserve">тонкая кофта </t>
  </si>
  <si>
    <t>спеленок</t>
  </si>
  <si>
    <t>джинсовка на девочку 11 лет</t>
  </si>
  <si>
    <t>ткань хаки</t>
  </si>
  <si>
    <t>носки хлопковые женские</t>
  </si>
  <si>
    <t>кварц волосатик</t>
  </si>
  <si>
    <t>пять травм</t>
  </si>
  <si>
    <t>чехол на кресла-мешки</t>
  </si>
  <si>
    <t>баночка для меда стекло</t>
  </si>
  <si>
    <t>детский халат для девочки 8 лет</t>
  </si>
  <si>
    <t>шелковые платки</t>
  </si>
  <si>
    <t>парфюмерная вода мужская</t>
  </si>
  <si>
    <t>лисьи уши</t>
  </si>
  <si>
    <t>антистресс поп it</t>
  </si>
  <si>
    <t>тёрка для моркови по корейски</t>
  </si>
  <si>
    <t>compagnia del colore</t>
  </si>
  <si>
    <t>76665718</t>
  </si>
  <si>
    <t>фильтр для пылесоса дайсон</t>
  </si>
  <si>
    <t>сумочка попит</t>
  </si>
  <si>
    <t>type-c hdmi</t>
  </si>
  <si>
    <t>mjolk ползунки</t>
  </si>
  <si>
    <t>леечка</t>
  </si>
  <si>
    <t>кепка bodo</t>
  </si>
  <si>
    <t>для бритья лезвия сменные джилет</t>
  </si>
  <si>
    <t>модели кораблей</t>
  </si>
  <si>
    <t>ботинки носки женские</t>
  </si>
  <si>
    <t>off extreme</t>
  </si>
  <si>
    <t>anna klein</t>
  </si>
  <si>
    <t>44663020</t>
  </si>
  <si>
    <t>кепка три кота</t>
  </si>
  <si>
    <t>kilian духи</t>
  </si>
  <si>
    <t>пеленки для животных гелевые</t>
  </si>
  <si>
    <t>длинные свечи</t>
  </si>
  <si>
    <t>шпаргалки по математике</t>
  </si>
  <si>
    <t>extension volume</t>
  </si>
  <si>
    <t xml:space="preserve">чехол для карточек </t>
  </si>
  <si>
    <t>54777192</t>
  </si>
  <si>
    <t xml:space="preserve">крем для тела увлажняющий </t>
  </si>
  <si>
    <t>жду солдата</t>
  </si>
  <si>
    <t>арбикс</t>
  </si>
  <si>
    <t>флажки триколор</t>
  </si>
  <si>
    <t>автомобильный чайник 24</t>
  </si>
  <si>
    <t>каша безмолочная фрутоняня</t>
  </si>
  <si>
    <t>светильник планета</t>
  </si>
  <si>
    <t>черный женский топ</t>
  </si>
  <si>
    <t>ветровка непромокаемая детская</t>
  </si>
  <si>
    <t>лонгслив леопард</t>
  </si>
  <si>
    <t>обложка на паспорт мем</t>
  </si>
  <si>
    <t xml:space="preserve">мужские солнцезащитные очки </t>
  </si>
  <si>
    <t xml:space="preserve">hemp </t>
  </si>
  <si>
    <t>стразы для ногтей сердце</t>
  </si>
  <si>
    <t>костюм брючный женский классический</t>
  </si>
  <si>
    <t>зеленый лак для ногтей</t>
  </si>
  <si>
    <t>74631687</t>
  </si>
  <si>
    <t>страховочный шнурок</t>
  </si>
  <si>
    <t>под вики</t>
  </si>
  <si>
    <t>аракал</t>
  </si>
  <si>
    <t>милка конфеты</t>
  </si>
  <si>
    <t>офисные костюмы</t>
  </si>
  <si>
    <t xml:space="preserve">amazfit gts </t>
  </si>
  <si>
    <t>ортез на голеностопный сустав жесткий</t>
  </si>
  <si>
    <t>поролон 50мм</t>
  </si>
  <si>
    <t>наклейка цветы</t>
  </si>
  <si>
    <t>бюстгальтер глория джинс</t>
  </si>
  <si>
    <t>мебельный паралон</t>
  </si>
  <si>
    <t>пряжа пион</t>
  </si>
  <si>
    <t>мужская розовая футболка</t>
  </si>
  <si>
    <t>эра ра обувь</t>
  </si>
  <si>
    <t>тайтсы для бега женские</t>
  </si>
  <si>
    <t>чехол на хонор 7s</t>
  </si>
  <si>
    <t>освещение уличное</t>
  </si>
  <si>
    <t>чехол на samsung j6 plus</t>
  </si>
  <si>
    <t>портупея военная</t>
  </si>
  <si>
    <t>футболка капитан америка</t>
  </si>
  <si>
    <t xml:space="preserve">от мух </t>
  </si>
  <si>
    <t>гуесс женская обувь</t>
  </si>
  <si>
    <t>слип для новорожденных на молнии</t>
  </si>
  <si>
    <t>dermasave</t>
  </si>
  <si>
    <t>женская базовая футболка</t>
  </si>
  <si>
    <t>подарочный набор для мужа</t>
  </si>
  <si>
    <t xml:space="preserve">крем nivea </t>
  </si>
  <si>
    <t>купальник для девочки раздельные</t>
  </si>
  <si>
    <t>ирландия</t>
  </si>
  <si>
    <t>постельное перкаль 2 спальное белье</t>
  </si>
  <si>
    <t>дмитриева</t>
  </si>
  <si>
    <t>шарафуга</t>
  </si>
  <si>
    <t>36092973</t>
  </si>
  <si>
    <t>комплекты постельного белья 2 х спальное</t>
  </si>
  <si>
    <t>юбка из сатина</t>
  </si>
  <si>
    <t>плащ женский спортивный</t>
  </si>
  <si>
    <t>секси платья</t>
  </si>
  <si>
    <t xml:space="preserve">прокладки гигиенические </t>
  </si>
  <si>
    <t>16</t>
  </si>
  <si>
    <t xml:space="preserve">украшения для сабо </t>
  </si>
  <si>
    <t>покрывало 90 на 200</t>
  </si>
  <si>
    <t>braun для волос</t>
  </si>
  <si>
    <t>подставка на стол для канцелярии</t>
  </si>
  <si>
    <t>белая футболка с вырезом</t>
  </si>
  <si>
    <t>присыпка для маникюра</t>
  </si>
  <si>
    <t xml:space="preserve">ветерок обогреватель </t>
  </si>
  <si>
    <t xml:space="preserve">лада калина </t>
  </si>
  <si>
    <t>шейкер 300 мл</t>
  </si>
  <si>
    <t>kudy shop</t>
  </si>
  <si>
    <t>одежда с куроми</t>
  </si>
  <si>
    <t>съедобная резина</t>
  </si>
  <si>
    <t>basik &amp; co игрушки</t>
  </si>
  <si>
    <t>серьги смайл</t>
  </si>
  <si>
    <t>переходник для монитора</t>
  </si>
  <si>
    <t>велосипедки с резинкой</t>
  </si>
  <si>
    <t>щетка напальчник</t>
  </si>
  <si>
    <t>чай облепиха с апельсином</t>
  </si>
  <si>
    <t>костюм буратино детский</t>
  </si>
  <si>
    <t>полоски для измерения сахара</t>
  </si>
  <si>
    <t>топ тату</t>
  </si>
  <si>
    <t>паста гой</t>
  </si>
  <si>
    <t>обувь риккер</t>
  </si>
  <si>
    <t>патхан</t>
  </si>
  <si>
    <t>светящиеся сандали</t>
  </si>
  <si>
    <t>сумка для бадминтона</t>
  </si>
  <si>
    <t>сумка calvin klein мужская</t>
  </si>
  <si>
    <t>iphone 8plus телефон</t>
  </si>
  <si>
    <t>белая кружевная блузка</t>
  </si>
  <si>
    <t>шнурки салатовые</t>
  </si>
  <si>
    <t>подвеска 585 пробы</t>
  </si>
  <si>
    <t>чехол для айфон 5s</t>
  </si>
  <si>
    <t>топ бра адидас</t>
  </si>
  <si>
    <t>крем от шелушения</t>
  </si>
  <si>
    <t>набор бусин с буквами</t>
  </si>
  <si>
    <t>протеиновый батончик кокосовый</t>
  </si>
  <si>
    <t>галстук для мальчиков</t>
  </si>
  <si>
    <t>чехол для стирки белья</t>
  </si>
  <si>
    <t>лейка 10 л пластик</t>
  </si>
  <si>
    <t>официальное признание в любви</t>
  </si>
  <si>
    <t>сережки крестики черные</t>
  </si>
  <si>
    <t>серая джинсовка</t>
  </si>
  <si>
    <t>пальто вязаное</t>
  </si>
  <si>
    <t>юнитабс</t>
  </si>
  <si>
    <t>шеврон фсб</t>
  </si>
  <si>
    <t>браслеты золотые женские 585</t>
  </si>
  <si>
    <t>чмоня</t>
  </si>
  <si>
    <t>шорты женские теплые</t>
  </si>
  <si>
    <t>аккумулятор для мототехники delta</t>
  </si>
  <si>
    <t>смартфон blackview a95</t>
  </si>
  <si>
    <t>сверло по дереву с зенкером</t>
  </si>
  <si>
    <t xml:space="preserve">коем для лица </t>
  </si>
  <si>
    <t>спрей для ног avon</t>
  </si>
  <si>
    <t>кепка с единорогом</t>
  </si>
  <si>
    <t>шелковая бандана</t>
  </si>
  <si>
    <t>бюстгалтер со стразами</t>
  </si>
  <si>
    <t xml:space="preserve">шорты черные мужские </t>
  </si>
  <si>
    <t>адам кей</t>
  </si>
  <si>
    <t>31336621</t>
  </si>
  <si>
    <t>для рассады мешочки</t>
  </si>
  <si>
    <t>рубашка из футера</t>
  </si>
  <si>
    <t>верх купальника женский</t>
  </si>
  <si>
    <t>рашгард женский спортивный с коротким рукавом</t>
  </si>
  <si>
    <t>дозатор для жидкости</t>
  </si>
  <si>
    <t>боди секси</t>
  </si>
  <si>
    <t>комета руль</t>
  </si>
  <si>
    <t>venus olay</t>
  </si>
  <si>
    <t>детская защита</t>
  </si>
  <si>
    <t>пиаскледин 300</t>
  </si>
  <si>
    <t>эластичная лента рукоделие</t>
  </si>
  <si>
    <t>футболка для мальчика 134</t>
  </si>
  <si>
    <t xml:space="preserve">16648156 </t>
  </si>
  <si>
    <t>переходник hdmi usb</t>
  </si>
  <si>
    <t>пиратология</t>
  </si>
  <si>
    <t>мантра</t>
  </si>
  <si>
    <t>спортивный женский летний костюм</t>
  </si>
  <si>
    <t>ресницы для наращивания ресниц микс</t>
  </si>
  <si>
    <t xml:space="preserve">костюм летний спортивный </t>
  </si>
  <si>
    <t>насадка для рубашечных кнопок</t>
  </si>
  <si>
    <t>формочки для кинетического песка</t>
  </si>
  <si>
    <t>шорты женские джинсовые короткие</t>
  </si>
  <si>
    <t>кружка спартак москва</t>
  </si>
  <si>
    <t>iron test</t>
  </si>
  <si>
    <t>брюки женские бордовые</t>
  </si>
  <si>
    <t>халат женский домашний шелк</t>
  </si>
  <si>
    <t>хеталия</t>
  </si>
  <si>
    <t>стельки кожа</t>
  </si>
  <si>
    <t>майка пограничника</t>
  </si>
  <si>
    <t>чехол на а10</t>
  </si>
  <si>
    <t>10507457</t>
  </si>
  <si>
    <t>карниз 150 см</t>
  </si>
  <si>
    <t>тишкк</t>
  </si>
  <si>
    <t>cerave крем для сухой кожи</t>
  </si>
  <si>
    <t>пистолет для шампанского</t>
  </si>
  <si>
    <t>cider</t>
  </si>
  <si>
    <t>коврик для растяжки</t>
  </si>
  <si>
    <t>сигнатюр</t>
  </si>
  <si>
    <t>манго платье вечернее</t>
  </si>
  <si>
    <t>бутылка стеклянная для вина</t>
  </si>
  <si>
    <t>блендер погружной redmond</t>
  </si>
  <si>
    <t>лодка надувная двухместная</t>
  </si>
  <si>
    <t>бант для волос школьный</t>
  </si>
  <si>
    <t>loreal paris для волос</t>
  </si>
  <si>
    <t xml:space="preserve">анорак женский </t>
  </si>
  <si>
    <t>сарафан на девочку 134</t>
  </si>
  <si>
    <t>корм для хомяков little one</t>
  </si>
  <si>
    <t>техника для дома бытовая техника утюги и отпариватели</t>
  </si>
  <si>
    <t>футболка лада</t>
  </si>
  <si>
    <t xml:space="preserve">джинсы больших размеров </t>
  </si>
  <si>
    <t>майка льняная</t>
  </si>
  <si>
    <t xml:space="preserve">кепка женская летняя </t>
  </si>
  <si>
    <t xml:space="preserve">дивергент </t>
  </si>
  <si>
    <t>нижнее белье стринги</t>
  </si>
  <si>
    <t>аккумуляторный перфоратор</t>
  </si>
  <si>
    <t>trimonti</t>
  </si>
  <si>
    <t>ткань пике</t>
  </si>
  <si>
    <t>стиральный порошок автомат корея</t>
  </si>
  <si>
    <t>джек керуак</t>
  </si>
  <si>
    <t>стельки селиконовые</t>
  </si>
  <si>
    <t>футболка оверсайз тай дай</t>
  </si>
  <si>
    <t>летнее платье женское в цветочек</t>
  </si>
  <si>
    <t>наполнитель для кошачьего туалета fresh step</t>
  </si>
  <si>
    <t>чехол iphone 11 bmw</t>
  </si>
  <si>
    <t>ошейник для секса</t>
  </si>
  <si>
    <t>сандалии женские на липучках спортивные</t>
  </si>
  <si>
    <t>кросовки адидас детские</t>
  </si>
  <si>
    <t>манометр для воды</t>
  </si>
  <si>
    <t>ночник шар</t>
  </si>
  <si>
    <t>красная поляна</t>
  </si>
  <si>
    <t>картины по номерам на холсте цветы</t>
  </si>
  <si>
    <t>мыр</t>
  </si>
  <si>
    <t>каша детская bebi</t>
  </si>
  <si>
    <t>украшения на косы</t>
  </si>
  <si>
    <t>постельное бельё 1,5 спальное</t>
  </si>
  <si>
    <t xml:space="preserve">травяной сбор </t>
  </si>
  <si>
    <t>samsung galaxy note 10 lite</t>
  </si>
  <si>
    <t>перчатки сплав</t>
  </si>
  <si>
    <t>реал мадрид форма</t>
  </si>
  <si>
    <t>чехол poco x3 pro аниме</t>
  </si>
  <si>
    <t>обезжириватель для депиляции</t>
  </si>
  <si>
    <t>кружка лицо</t>
  </si>
  <si>
    <t>штаны спортивные женские адидас</t>
  </si>
  <si>
    <t xml:space="preserve">порошок лоск </t>
  </si>
  <si>
    <t xml:space="preserve">жевательный мармелад </t>
  </si>
  <si>
    <t>ваза настольная</t>
  </si>
  <si>
    <t>66707919</t>
  </si>
  <si>
    <t>optsale</t>
  </si>
  <si>
    <t>hippie</t>
  </si>
  <si>
    <t>журнал ниндзяго</t>
  </si>
  <si>
    <t>антигельм</t>
  </si>
  <si>
    <t xml:space="preserve">mancera </t>
  </si>
  <si>
    <t>машинка беговел</t>
  </si>
  <si>
    <t xml:space="preserve">набор гель лаков для ногтей </t>
  </si>
  <si>
    <t>russian garden</t>
  </si>
  <si>
    <t>куртка женская ветровка размер 54</t>
  </si>
  <si>
    <t>чурчхела турция</t>
  </si>
  <si>
    <t>50105106</t>
  </si>
  <si>
    <t>масло для восстановления волос</t>
  </si>
  <si>
    <t>рязань</t>
  </si>
  <si>
    <t>alize puffy fine ombre batik</t>
  </si>
  <si>
    <t>весы для магазинов</t>
  </si>
  <si>
    <t xml:space="preserve">econika </t>
  </si>
  <si>
    <t>ципочки</t>
  </si>
  <si>
    <t>алмалы</t>
  </si>
  <si>
    <t>железная банка</t>
  </si>
  <si>
    <t>лилия искусственная</t>
  </si>
  <si>
    <t>плакат импровизация</t>
  </si>
  <si>
    <t>семена для выращивания</t>
  </si>
  <si>
    <t xml:space="preserve">ласина </t>
  </si>
  <si>
    <t>стикеры для блокнота</t>
  </si>
  <si>
    <t>защита на тример</t>
  </si>
  <si>
    <t>посуда столовая фарфор</t>
  </si>
  <si>
    <t>варочная панель гефест</t>
  </si>
  <si>
    <t>толстовка женская красная</t>
  </si>
  <si>
    <t xml:space="preserve">плиточный клей </t>
  </si>
  <si>
    <t>фломастер для веснушек</t>
  </si>
  <si>
    <t>бутылка  для воды</t>
  </si>
  <si>
    <t>джеггинсы детские</t>
  </si>
  <si>
    <t>подставка для цветов напольная высокая</t>
  </si>
  <si>
    <t>шраг</t>
  </si>
  <si>
    <t>вытяжка полновстраиваемая</t>
  </si>
  <si>
    <t>детский магнитофон</t>
  </si>
  <si>
    <t>подушка смайлик эмоджи</t>
  </si>
  <si>
    <t>пластиковая скатерть</t>
  </si>
  <si>
    <t>база эльпаза</t>
  </si>
  <si>
    <t>33223632</t>
  </si>
  <si>
    <t>maysternya</t>
  </si>
  <si>
    <t>gillette proglide кассеты</t>
  </si>
  <si>
    <t>crow-d</t>
  </si>
  <si>
    <t>крючек для вязания</t>
  </si>
  <si>
    <t>чехол s22 ultra</t>
  </si>
  <si>
    <t>кроссовки мужские  летние</t>
  </si>
  <si>
    <t>15225951</t>
  </si>
  <si>
    <t>атлас дрофа</t>
  </si>
  <si>
    <t>шампунь цинк</t>
  </si>
  <si>
    <t>тушь для ресниц chicago</t>
  </si>
  <si>
    <t>топ женский цветной</t>
  </si>
  <si>
    <t>smart games bondibon</t>
  </si>
  <si>
    <t>bustogram swim</t>
  </si>
  <si>
    <t>бальзам londa</t>
  </si>
  <si>
    <t>магнит для шнурков</t>
  </si>
  <si>
    <t>комплект постельного белья евро с 4 наволочками</t>
  </si>
  <si>
    <t>чемодан лол</t>
  </si>
  <si>
    <t>рюкзак decathlon</t>
  </si>
  <si>
    <t>а51 стекло</t>
  </si>
  <si>
    <t>слайм своими руками</t>
  </si>
  <si>
    <t>игрушки инструменты</t>
  </si>
  <si>
    <t>40801938</t>
  </si>
  <si>
    <t xml:space="preserve">шорты jordan </t>
  </si>
  <si>
    <t>вкладыш от пота</t>
  </si>
  <si>
    <t>кошечка лили басик</t>
  </si>
  <si>
    <t>natura siberica масло</t>
  </si>
  <si>
    <t xml:space="preserve">стикер бук </t>
  </si>
  <si>
    <t>держатель для телефона в авто на присоске</t>
  </si>
  <si>
    <t>mircamping палатка</t>
  </si>
  <si>
    <t>витамины для кормящих матерей</t>
  </si>
  <si>
    <t>молярная лента</t>
  </si>
  <si>
    <t>микрофон музыкальный</t>
  </si>
  <si>
    <t>толстовка для мальчика глория джинс</t>
  </si>
  <si>
    <t>омега 3 капсулы now</t>
  </si>
  <si>
    <t>42058076</t>
  </si>
  <si>
    <t>энгельс</t>
  </si>
  <si>
    <t>книга клинок рассекающий демонов</t>
  </si>
  <si>
    <t xml:space="preserve">футбольные формы </t>
  </si>
  <si>
    <t>cosmoprofi гель-лак</t>
  </si>
  <si>
    <t>боди с открытыми боками</t>
  </si>
  <si>
    <t>подставка для баночек</t>
  </si>
  <si>
    <t>пеньюар с перьями</t>
  </si>
  <si>
    <t>одежда на новорожденных девочек</t>
  </si>
  <si>
    <t>корея шампунь</t>
  </si>
  <si>
    <t>переносной гриль</t>
  </si>
  <si>
    <t>29361206</t>
  </si>
  <si>
    <t>destra кроссовки</t>
  </si>
  <si>
    <t>kapous набор</t>
  </si>
  <si>
    <t>chi chi london</t>
  </si>
  <si>
    <t>рольф</t>
  </si>
  <si>
    <t>готовые шторы для зала</t>
  </si>
  <si>
    <t xml:space="preserve">la roche-posay effaclar </t>
  </si>
  <si>
    <t>чемодан proffi</t>
  </si>
  <si>
    <t>soline</t>
  </si>
  <si>
    <t>фонарь для велосипеда задний</t>
  </si>
  <si>
    <t xml:space="preserve">лак для ногтей стойкий </t>
  </si>
  <si>
    <t>kera</t>
  </si>
  <si>
    <t>наборное полотно</t>
  </si>
  <si>
    <t>коврик для йоги толстый</t>
  </si>
  <si>
    <t>самокаты электро</t>
  </si>
  <si>
    <t>аккумулятор автомобильный обратная</t>
  </si>
  <si>
    <t>на новый год</t>
  </si>
  <si>
    <t>самсунг а40</t>
  </si>
  <si>
    <t>сандалии el tempo</t>
  </si>
  <si>
    <t>шиммер мист для тела</t>
  </si>
  <si>
    <t>текстильная обувь котофей</t>
  </si>
  <si>
    <t>versado</t>
  </si>
  <si>
    <t xml:space="preserve">планшет для детей </t>
  </si>
  <si>
    <t>31995965</t>
  </si>
  <si>
    <t>воскоплав irisk</t>
  </si>
  <si>
    <t>спортивный купальник для бассейна женский</t>
  </si>
  <si>
    <t>mimimi</t>
  </si>
  <si>
    <t>гитара белая</t>
  </si>
  <si>
    <t>ремешок 18 мм</t>
  </si>
  <si>
    <t>айфон 12 mini 128</t>
  </si>
  <si>
    <t>венофиш</t>
  </si>
  <si>
    <t>спортивные костюмы женские 54</t>
  </si>
  <si>
    <t xml:space="preserve">пищевые дрожжи </t>
  </si>
  <si>
    <t>чехол на самсунг гелакси а 10</t>
  </si>
  <si>
    <t>топ с вязками</t>
  </si>
  <si>
    <t>вешалки в ванную</t>
  </si>
  <si>
    <t>alobon</t>
  </si>
  <si>
    <t xml:space="preserve">пижамы твое </t>
  </si>
  <si>
    <t>сетка для мантоварки</t>
  </si>
  <si>
    <t>realme c11 стекло</t>
  </si>
  <si>
    <t>visson трусы</t>
  </si>
  <si>
    <t>слипоны замшевые</t>
  </si>
  <si>
    <t>фон для видео</t>
  </si>
  <si>
    <t>чехол для huawei y5p</t>
  </si>
  <si>
    <t>спортивная женская обувь</t>
  </si>
  <si>
    <t>пайетки для ногтей</t>
  </si>
  <si>
    <t xml:space="preserve">холодильник для косметики </t>
  </si>
  <si>
    <t>до и после депиляции</t>
  </si>
  <si>
    <t>mixit для загара</t>
  </si>
  <si>
    <t>брош булавка</t>
  </si>
  <si>
    <t>партнерам</t>
  </si>
  <si>
    <t>стекло realme c11</t>
  </si>
  <si>
    <t>твое одежда женская топы</t>
  </si>
  <si>
    <t>unigma</t>
  </si>
  <si>
    <t>электрические духовки</t>
  </si>
  <si>
    <t>samsung tab s6 планшет</t>
  </si>
  <si>
    <t>повязки на голову для женщин демисезон</t>
  </si>
  <si>
    <t>бубенцы игрушечные</t>
  </si>
  <si>
    <t>миа кара</t>
  </si>
  <si>
    <t>держатель для флагов</t>
  </si>
  <si>
    <t xml:space="preserve">женская сорочка </t>
  </si>
  <si>
    <t>хонор 9х премиум чехол</t>
  </si>
  <si>
    <t>сузуки гранд витара</t>
  </si>
  <si>
    <t>сейфы для оружия</t>
  </si>
  <si>
    <t>смеситель для умывальника высокий</t>
  </si>
  <si>
    <t>мини шоколад</t>
  </si>
  <si>
    <t>hadat косметика</t>
  </si>
  <si>
    <t>34174786</t>
  </si>
  <si>
    <t>слитный купальник без лямок</t>
  </si>
  <si>
    <t>кожанная сумка мужская</t>
  </si>
  <si>
    <t>хала</t>
  </si>
  <si>
    <t>фэст женский</t>
  </si>
  <si>
    <t xml:space="preserve">юбка резинка </t>
  </si>
  <si>
    <t>homekg</t>
  </si>
  <si>
    <t>самагонный аппарат</t>
  </si>
  <si>
    <t xml:space="preserve">чехол для карточки </t>
  </si>
  <si>
    <t>мебель для спальни кровати для спальни</t>
  </si>
  <si>
    <t>чехол на самсунг а 21</t>
  </si>
  <si>
    <t>выключатель автомобильный</t>
  </si>
  <si>
    <t>конверт зима</t>
  </si>
  <si>
    <t>пожарная машина металлическая</t>
  </si>
  <si>
    <t>кеды kenka</t>
  </si>
  <si>
    <t>сахарная паста для шугаринга в картридже</t>
  </si>
  <si>
    <t>капронки черные</t>
  </si>
  <si>
    <t>шопенка</t>
  </si>
  <si>
    <t>русский язык переходим во 2 класс</t>
  </si>
  <si>
    <t>чесночный перец</t>
  </si>
  <si>
    <t>экомэйк</t>
  </si>
  <si>
    <t>pattern</t>
  </si>
  <si>
    <t>зубная щётка xiaomi</t>
  </si>
  <si>
    <t>шина нулевая</t>
  </si>
  <si>
    <t>съедобные духи</t>
  </si>
  <si>
    <t xml:space="preserve">газовая плита туристическая </t>
  </si>
  <si>
    <t>стаканы для йогуртницы</t>
  </si>
  <si>
    <t>тушь l'oreal paris</t>
  </si>
  <si>
    <t>подвеска сова серебро</t>
  </si>
  <si>
    <t>тонирующий для волос</t>
  </si>
  <si>
    <t>горячие ножницы для ткани</t>
  </si>
  <si>
    <t>розовое платье женское праздничное 52</t>
  </si>
  <si>
    <t>электроподжиг</t>
  </si>
  <si>
    <t>носки мужские комплект</t>
  </si>
  <si>
    <t>декоративные зеркала</t>
  </si>
  <si>
    <t>карандаши трехгранные</t>
  </si>
  <si>
    <t>69197750</t>
  </si>
  <si>
    <t>футболка мужская комуфляж</t>
  </si>
  <si>
    <t>геншин импакт шоппер</t>
  </si>
  <si>
    <t>трико спортивные</t>
  </si>
  <si>
    <t>обед</t>
  </si>
  <si>
    <t>i5 12400</t>
  </si>
  <si>
    <t>vanille caramel</t>
  </si>
  <si>
    <t>samátova brand</t>
  </si>
  <si>
    <t>айкоша</t>
  </si>
  <si>
    <t>сварочный аппарат зубр</t>
  </si>
  <si>
    <t>пуловер с коротким рукавом женский</t>
  </si>
  <si>
    <t>кнопка на руль</t>
  </si>
  <si>
    <t>страдивариус платье</t>
  </si>
  <si>
    <t xml:space="preserve">зарина юбка </t>
  </si>
  <si>
    <t>чистка для языка</t>
  </si>
  <si>
    <t>гель для бровей evo</t>
  </si>
  <si>
    <t>gigi bioplasma</t>
  </si>
  <si>
    <t>платье с запахом короткое</t>
  </si>
  <si>
    <t>пилинг для кожи головы ollin</t>
  </si>
  <si>
    <t>чехол на realme 7</t>
  </si>
  <si>
    <t>slayer футболка</t>
  </si>
  <si>
    <t>прозрачные пакетики</t>
  </si>
  <si>
    <t>платье на купальник одевать</t>
  </si>
  <si>
    <t xml:space="preserve">пижамы мужские </t>
  </si>
  <si>
    <t>75871423</t>
  </si>
  <si>
    <t xml:space="preserve">сумка багет белая </t>
  </si>
  <si>
    <t>туфли холодное сердце</t>
  </si>
  <si>
    <t xml:space="preserve">картонный домик </t>
  </si>
  <si>
    <t>мюли манго</t>
  </si>
  <si>
    <t xml:space="preserve">мебель для гостиной </t>
  </si>
  <si>
    <t>брюки вельветовые для подростка</t>
  </si>
  <si>
    <t>футболка декольте</t>
  </si>
  <si>
    <t>кисть для макияжа натуральный ворс набор</t>
  </si>
  <si>
    <t xml:space="preserve">толстовка для собак </t>
  </si>
  <si>
    <t>samsung s22+</t>
  </si>
  <si>
    <t>поаток</t>
  </si>
  <si>
    <t>велосипед детский двухколесный</t>
  </si>
  <si>
    <t>эликсир любви</t>
  </si>
  <si>
    <t>компрессионные чулки на роды</t>
  </si>
  <si>
    <t>лоли</t>
  </si>
  <si>
    <t>футболка ночнушка</t>
  </si>
  <si>
    <t>атомайзер 100 мл</t>
  </si>
  <si>
    <t>гайковерт зубр</t>
  </si>
  <si>
    <t>ремень-резинка</t>
  </si>
  <si>
    <t>антон тут рядом</t>
  </si>
  <si>
    <t xml:space="preserve">легкие брюки женские </t>
  </si>
  <si>
    <t>аминокислоты порошок</t>
  </si>
  <si>
    <t>мойка высокого давления karcher k 5 compact</t>
  </si>
  <si>
    <t>летные брюки для женщин</t>
  </si>
  <si>
    <t>45179772\n\n4\n</t>
  </si>
  <si>
    <t>articulat крем</t>
  </si>
  <si>
    <t>сумка таблетка</t>
  </si>
  <si>
    <t>лёд многоразовый</t>
  </si>
  <si>
    <t>черные шорты на девочку</t>
  </si>
  <si>
    <t>ля рош позе сыворотка</t>
  </si>
  <si>
    <t>кровать 1,5</t>
  </si>
  <si>
    <t xml:space="preserve">burn </t>
  </si>
  <si>
    <t>для кушетки</t>
  </si>
  <si>
    <t>72973191</t>
  </si>
  <si>
    <t>учебник по литературе 8 класс 2 часть</t>
  </si>
  <si>
    <t>глайдинг диски</t>
  </si>
  <si>
    <t>greenworld</t>
  </si>
  <si>
    <t>ample:n</t>
  </si>
  <si>
    <t>garmin часы ремешок</t>
  </si>
  <si>
    <t>крючки для тунисского вязания</t>
  </si>
  <si>
    <t>гель для суставов костей и мышц</t>
  </si>
  <si>
    <t>паста сухой шампунь</t>
  </si>
  <si>
    <t>чехлы на samsung</t>
  </si>
  <si>
    <t>светодиодные лампочки для автомобиля</t>
  </si>
  <si>
    <t xml:space="preserve">куклы энчантималс </t>
  </si>
  <si>
    <t>стакан для блендера мерный</t>
  </si>
  <si>
    <t xml:space="preserve">сандали детские для девочки </t>
  </si>
  <si>
    <t>печенье детское без глютена</t>
  </si>
  <si>
    <t>графин и стаканы</t>
  </si>
  <si>
    <t>buff на шею</t>
  </si>
  <si>
    <t>посуда чешский гусь</t>
  </si>
  <si>
    <t>футболка мужская лев</t>
  </si>
  <si>
    <t>кеды женские кари</t>
  </si>
  <si>
    <t>антисептик для дачного туалета</t>
  </si>
  <si>
    <t>шампунь для волос золотой шелк</t>
  </si>
  <si>
    <t>пальто женское демисезонное шерстяное</t>
  </si>
  <si>
    <t>12532257</t>
  </si>
  <si>
    <t>плотная белая футболка</t>
  </si>
  <si>
    <t>president fish</t>
  </si>
  <si>
    <t>контейнер термос для еды</t>
  </si>
  <si>
    <t>ледокоин</t>
  </si>
  <si>
    <t>чехол для телефона накладка</t>
  </si>
  <si>
    <t>сложи квадрат</t>
  </si>
  <si>
    <t>топ с эффектом втирки</t>
  </si>
  <si>
    <t>rowenta эпилятор</t>
  </si>
  <si>
    <t>converse рюкзак</t>
  </si>
  <si>
    <t>sleepers</t>
  </si>
  <si>
    <t>acana корм для котят</t>
  </si>
  <si>
    <t>samura mo-v</t>
  </si>
  <si>
    <t>лента ажурная</t>
  </si>
  <si>
    <t>кракодил</t>
  </si>
  <si>
    <t>меловые краски</t>
  </si>
  <si>
    <t>джинсы женские утягивающие</t>
  </si>
  <si>
    <t>мешки для льда</t>
  </si>
  <si>
    <t>поддоны для цветочных горшков</t>
  </si>
  <si>
    <t>зарядка type-c</t>
  </si>
  <si>
    <t>мяч для собак с пищалкой</t>
  </si>
  <si>
    <t>одежда для щенка</t>
  </si>
  <si>
    <t>масло матюль</t>
  </si>
  <si>
    <t>шорты женские цветные</t>
  </si>
  <si>
    <t>насадка на моющий пылесос</t>
  </si>
  <si>
    <t>для подтяжки кожи</t>
  </si>
  <si>
    <t>рюкзак охота</t>
  </si>
  <si>
    <t>трусы женские  набор</t>
  </si>
  <si>
    <t>молотый рубец</t>
  </si>
  <si>
    <t>кастинговые сети</t>
  </si>
  <si>
    <t>супер мяу</t>
  </si>
  <si>
    <t>кастюм хаги ваги</t>
  </si>
  <si>
    <t>чехол для айфон 5</t>
  </si>
  <si>
    <t>rincoe jellybox</t>
  </si>
  <si>
    <t>love republic юбки</t>
  </si>
  <si>
    <t>защитное стекло на редми 9c</t>
  </si>
  <si>
    <t>mild by nature</t>
  </si>
  <si>
    <t>для мальчиков костюмы на лето</t>
  </si>
  <si>
    <t>украшения для фото зоны</t>
  </si>
  <si>
    <t>топы аниме</t>
  </si>
  <si>
    <t>lise charmel</t>
  </si>
  <si>
    <t>haval f7x</t>
  </si>
  <si>
    <t>крышка для кастрюли 20 см</t>
  </si>
  <si>
    <t>70057899</t>
  </si>
  <si>
    <t>турецкий стиральный порошок</t>
  </si>
  <si>
    <t>авто тряпка</t>
  </si>
  <si>
    <t>самсунг s10 lite</t>
  </si>
  <si>
    <t>рубашка шифоновая</t>
  </si>
  <si>
    <t>значок бравл</t>
  </si>
  <si>
    <t>корм брит для собак</t>
  </si>
  <si>
    <t>kappa женское</t>
  </si>
  <si>
    <t>накидка для венчания</t>
  </si>
  <si>
    <t>аптечка отрывная</t>
  </si>
  <si>
    <t>30863721</t>
  </si>
  <si>
    <t>рисовать светом</t>
  </si>
  <si>
    <t>78006969</t>
  </si>
  <si>
    <t>эвалар новинки</t>
  </si>
  <si>
    <t>набор блокнот и ручка</t>
  </si>
  <si>
    <t xml:space="preserve">hopestar </t>
  </si>
  <si>
    <t>кеды мужские tommy hilfiger</t>
  </si>
  <si>
    <t>платье с запахом летнее мини</t>
  </si>
  <si>
    <t>la roche-posay lipikar ap</t>
  </si>
  <si>
    <t>лореаль тени</t>
  </si>
  <si>
    <t>велосипедки женские хб</t>
  </si>
  <si>
    <t>планшет prestigio</t>
  </si>
  <si>
    <t>пупс кукла 40 см</t>
  </si>
  <si>
    <t>антиварусные</t>
  </si>
  <si>
    <t>34728382</t>
  </si>
  <si>
    <t>витамин д3 доктор животов</t>
  </si>
  <si>
    <t>вагги</t>
  </si>
  <si>
    <t>чемодан творчества художественный набор</t>
  </si>
  <si>
    <t>летние задания по русскому языку 3 класс</t>
  </si>
  <si>
    <t>конфеты премьера</t>
  </si>
  <si>
    <t>игла для мячика</t>
  </si>
  <si>
    <t>книга бегущий в лабиринте</t>
  </si>
  <si>
    <t>подарок сюрприз</t>
  </si>
  <si>
    <t>джинсовые джогеры</t>
  </si>
  <si>
    <t>наполнитель для кошачьего туалета katty</t>
  </si>
  <si>
    <t>пудра крем</t>
  </si>
  <si>
    <t>realme q3</t>
  </si>
  <si>
    <t>чехол хонор 7</t>
  </si>
  <si>
    <t xml:space="preserve">halo </t>
  </si>
  <si>
    <t>слингшот</t>
  </si>
  <si>
    <t>топ двухслойный</t>
  </si>
  <si>
    <t>сборник егэ 2022</t>
  </si>
  <si>
    <t>81352072</t>
  </si>
  <si>
    <t>платье с прозрачной юбкой</t>
  </si>
  <si>
    <t>бакопа монье</t>
  </si>
  <si>
    <t>футболка оверсайз с рисунком</t>
  </si>
  <si>
    <t>для нанесения масок</t>
  </si>
  <si>
    <t>для йогурта</t>
  </si>
  <si>
    <t>доска для рисования светом</t>
  </si>
  <si>
    <t>домтекс</t>
  </si>
  <si>
    <t>серьги бижутерия бабочки</t>
  </si>
  <si>
    <t>красивые платья большие размеры</t>
  </si>
  <si>
    <t>обложка диплома</t>
  </si>
  <si>
    <t>наклейки на плитку в ванной</t>
  </si>
  <si>
    <t>rich aroma</t>
  </si>
  <si>
    <t>органайзер для ящиков</t>
  </si>
  <si>
    <t>салфетки бумажные синие</t>
  </si>
  <si>
    <t>таро ошо</t>
  </si>
  <si>
    <t>значок гто</t>
  </si>
  <si>
    <t xml:space="preserve">мини диван </t>
  </si>
  <si>
    <t>рюкзак женский нейлоновый</t>
  </si>
  <si>
    <t>домик игрушечный для кукол</t>
  </si>
  <si>
    <t>поттер чайник</t>
  </si>
  <si>
    <t>стол в прихожую</t>
  </si>
  <si>
    <t>свитшот stone island</t>
  </si>
  <si>
    <t>плато</t>
  </si>
  <si>
    <t>бюстгальтер пуш-ап балконет</t>
  </si>
  <si>
    <t>плюшевая игрушка собака</t>
  </si>
  <si>
    <t>щетки для зубов</t>
  </si>
  <si>
    <t>огурцы семена гавриш</t>
  </si>
  <si>
    <t xml:space="preserve">платья для малышей </t>
  </si>
  <si>
    <t>коловрат на шею</t>
  </si>
  <si>
    <t>держатель для дрели</t>
  </si>
  <si>
    <t>поатте</t>
  </si>
  <si>
    <t>пиджак мужской белый</t>
  </si>
  <si>
    <t>палетка eveline</t>
  </si>
  <si>
    <t>карандаш автоматический для бровей</t>
  </si>
  <si>
    <t>папка для рисунков а4</t>
  </si>
  <si>
    <t>чехол для метки</t>
  </si>
  <si>
    <t>70215269</t>
  </si>
  <si>
    <t>сириус конфеты</t>
  </si>
  <si>
    <t>fiat</t>
  </si>
  <si>
    <t>летнее платье нарядное</t>
  </si>
  <si>
    <t>солевая жижа</t>
  </si>
  <si>
    <t>omega 3 solgar</t>
  </si>
  <si>
    <t>тушь ten x</t>
  </si>
  <si>
    <t>рюкзак россия</t>
  </si>
  <si>
    <t>fs</t>
  </si>
  <si>
    <t>магнитный фиксатор</t>
  </si>
  <si>
    <t>ля рош позе набор</t>
  </si>
  <si>
    <t>gee jay джинсы</t>
  </si>
  <si>
    <t>бальзам для губ с ментолом</t>
  </si>
  <si>
    <t>slider maker</t>
  </si>
  <si>
    <t>сковорода гардарика</t>
  </si>
  <si>
    <t xml:space="preserve">держатель соски </t>
  </si>
  <si>
    <t>смесь для детского питания</t>
  </si>
  <si>
    <t>топорик туристический</t>
  </si>
  <si>
    <t>панама tommy</t>
  </si>
  <si>
    <t>самокат щенячий патруль</t>
  </si>
  <si>
    <t>узо abb</t>
  </si>
  <si>
    <t>binatone</t>
  </si>
  <si>
    <t>рол массажный</t>
  </si>
  <si>
    <t>блузка женская летняя с открытыми плечами</t>
  </si>
  <si>
    <t>серьги коты</t>
  </si>
  <si>
    <t>49542992</t>
  </si>
  <si>
    <t>puma пантолеты</t>
  </si>
  <si>
    <t>маска заяц</t>
  </si>
  <si>
    <t>сапоги для рыбалки torvi</t>
  </si>
  <si>
    <t>вязаное платье для девочки</t>
  </si>
  <si>
    <t>сушилка для посуды в шкаф 40 см</t>
  </si>
  <si>
    <t>мраморные обои</t>
  </si>
  <si>
    <t>wella professional</t>
  </si>
  <si>
    <t>58347399</t>
  </si>
  <si>
    <t>костюм спортивный женский тонкий</t>
  </si>
  <si>
    <t>la laine</t>
  </si>
  <si>
    <t>skull girls</t>
  </si>
  <si>
    <t xml:space="preserve">чемодан на колесах большой </t>
  </si>
  <si>
    <t>бортик для детской кровати</t>
  </si>
  <si>
    <t>костюм летний из льна</t>
  </si>
  <si>
    <t>пежо боксер</t>
  </si>
  <si>
    <t>свитер военный</t>
  </si>
  <si>
    <t>макароны увелка</t>
  </si>
  <si>
    <t>детские шахматы</t>
  </si>
  <si>
    <t>26960480</t>
  </si>
  <si>
    <t>salton активная пена</t>
  </si>
  <si>
    <t>микроволновка игрушка</t>
  </si>
  <si>
    <t>21078029</t>
  </si>
  <si>
    <t xml:space="preserve">подставка для тарелок </t>
  </si>
  <si>
    <t>черный жемчуг коллаген</t>
  </si>
  <si>
    <t xml:space="preserve">блуза белая </t>
  </si>
  <si>
    <t>тайная лавка ядов</t>
  </si>
  <si>
    <t>интерьерная краска</t>
  </si>
  <si>
    <t>футболка с итачи</t>
  </si>
  <si>
    <t>оракул шамана</t>
  </si>
  <si>
    <t>соль эпсома с магнием 5 кг</t>
  </si>
  <si>
    <t>свадьба украшения</t>
  </si>
  <si>
    <t>40610096</t>
  </si>
  <si>
    <t>коврики ортопедические</t>
  </si>
  <si>
    <t>вешалки для одежды пластиковые</t>
  </si>
  <si>
    <t>знак аварийной остановки 2021</t>
  </si>
  <si>
    <t>моторное масло nissan 5w-40</t>
  </si>
  <si>
    <t>элан для бровей</t>
  </si>
  <si>
    <t>хрупкое равновесие книга 1</t>
  </si>
  <si>
    <t>рукоятки для велосипеда</t>
  </si>
  <si>
    <t>самоклеющаяся пленка белая</t>
  </si>
  <si>
    <t>книга постучись в мою дверь</t>
  </si>
  <si>
    <t>инструмент для прополки</t>
  </si>
  <si>
    <t>45212364</t>
  </si>
  <si>
    <t xml:space="preserve">протеин изолят </t>
  </si>
  <si>
    <t>redken краска для волос</t>
  </si>
  <si>
    <t xml:space="preserve">вейдерсы </t>
  </si>
  <si>
    <t xml:space="preserve">энциклопедия для детей </t>
  </si>
  <si>
    <t>гель для душа кола</t>
  </si>
  <si>
    <t>шайбы хоккейные</t>
  </si>
  <si>
    <t>володарская</t>
  </si>
  <si>
    <t>80858184</t>
  </si>
  <si>
    <t>яркая кофта</t>
  </si>
  <si>
    <t>вакумно волновой</t>
  </si>
  <si>
    <t>ortuzzi</t>
  </si>
  <si>
    <t>масло автомобильное 5w40</t>
  </si>
  <si>
    <t>35043367</t>
  </si>
  <si>
    <t>35084968</t>
  </si>
  <si>
    <t>одежда девочки</t>
  </si>
  <si>
    <t>тапочки для бабушки</t>
  </si>
  <si>
    <t>проплан корм</t>
  </si>
  <si>
    <t>топ из трикотажа в рубчик</t>
  </si>
  <si>
    <t>hansen</t>
  </si>
  <si>
    <t>zic x9</t>
  </si>
  <si>
    <t>чехол на iphone7</t>
  </si>
  <si>
    <t>крем 35+</t>
  </si>
  <si>
    <t>шампунь weleda</t>
  </si>
  <si>
    <t>26824065</t>
  </si>
  <si>
    <t xml:space="preserve">ферри </t>
  </si>
  <si>
    <t>питахая</t>
  </si>
  <si>
    <t>стильный рюкзак</t>
  </si>
  <si>
    <t>72636830</t>
  </si>
  <si>
    <t>платье коктельные</t>
  </si>
  <si>
    <t xml:space="preserve">рубашка в клетку для мальчика </t>
  </si>
  <si>
    <t>динозавры мир юрского периода</t>
  </si>
  <si>
    <t>619083091641</t>
  </si>
  <si>
    <t>83962779</t>
  </si>
  <si>
    <t>el tempo босоножки</t>
  </si>
  <si>
    <t xml:space="preserve">пылесос для автомобиля </t>
  </si>
  <si>
    <t>gress</t>
  </si>
  <si>
    <t>утюги со скидкой</t>
  </si>
  <si>
    <t>синяя ваза</t>
  </si>
  <si>
    <t>клипоны</t>
  </si>
  <si>
    <t>даша всегда права</t>
  </si>
  <si>
    <t>живи ярко</t>
  </si>
  <si>
    <t>женские брюки лето большие размеры</t>
  </si>
  <si>
    <t>комплект маек</t>
  </si>
  <si>
    <t>мужская бананка</t>
  </si>
  <si>
    <t>алфавит плакат со звуком</t>
  </si>
  <si>
    <t>26264763</t>
  </si>
  <si>
    <t>купальные мужские шорты</t>
  </si>
  <si>
    <t>краска для волос корейская</t>
  </si>
  <si>
    <t>лаки набор</t>
  </si>
  <si>
    <t>штаны с молнией</t>
  </si>
  <si>
    <t>металионс игрушки</t>
  </si>
  <si>
    <t>капри женские спортивные</t>
  </si>
  <si>
    <t>бумажная стружка</t>
  </si>
  <si>
    <t xml:space="preserve">urban decay </t>
  </si>
  <si>
    <t>боккен</t>
  </si>
  <si>
    <t xml:space="preserve">маленький кошелек </t>
  </si>
  <si>
    <t>винтажный адидас</t>
  </si>
  <si>
    <t>робот-пылесос xiaomi mi robot vacuum-mop</t>
  </si>
  <si>
    <t>golden rose подводка</t>
  </si>
  <si>
    <t>тетради гарри поттер</t>
  </si>
  <si>
    <t>электрическая роликовая пилка</t>
  </si>
  <si>
    <t>повязка на голову omg</t>
  </si>
  <si>
    <t>чехлы на телефон редми 9</t>
  </si>
  <si>
    <t>футболка нхл</t>
  </si>
  <si>
    <t>желтые колготки</t>
  </si>
  <si>
    <t>платье женское воздушное</t>
  </si>
  <si>
    <t>ккшон</t>
  </si>
  <si>
    <t>75289669</t>
  </si>
  <si>
    <t>юбка джинсовая карандаш</t>
  </si>
  <si>
    <t>греющий кабель в теплицу</t>
  </si>
  <si>
    <t>самарский книги</t>
  </si>
  <si>
    <t>салфетки антисептические для инъекций</t>
  </si>
  <si>
    <t>светящийся</t>
  </si>
  <si>
    <t>ежик для унитаза</t>
  </si>
  <si>
    <t>бутсы розовые</t>
  </si>
  <si>
    <t>вибраторы для муж</t>
  </si>
  <si>
    <t>gloria jeans женская одежда топ</t>
  </si>
  <si>
    <t>пеленки на кушетку</t>
  </si>
  <si>
    <t>средство от муравьев bros</t>
  </si>
  <si>
    <t>58629263</t>
  </si>
  <si>
    <t>растущая мебель</t>
  </si>
  <si>
    <t>корм zilli</t>
  </si>
  <si>
    <t>магнитные наушники</t>
  </si>
  <si>
    <t>насадки для стрижки волос</t>
  </si>
  <si>
    <t>плакат просто постер</t>
  </si>
  <si>
    <t>кошачье счастье корм</t>
  </si>
  <si>
    <t>порошок tide детский</t>
  </si>
  <si>
    <t>27835315</t>
  </si>
  <si>
    <t xml:space="preserve">детские украшения </t>
  </si>
  <si>
    <t>от цилюлита</t>
  </si>
  <si>
    <t>держатель для спины</t>
  </si>
  <si>
    <t>для панкейков</t>
  </si>
  <si>
    <t>машинки для трека</t>
  </si>
  <si>
    <t>15979609</t>
  </si>
  <si>
    <t>bershka худи</t>
  </si>
  <si>
    <t>ваз2107</t>
  </si>
  <si>
    <t>радиоприемник fm</t>
  </si>
  <si>
    <t>пулемет мыльных пузырей</t>
  </si>
  <si>
    <t>bitch</t>
  </si>
  <si>
    <t>пазл 3+</t>
  </si>
  <si>
    <t>линзы маньяк</t>
  </si>
  <si>
    <t>чехол iphone 12 pro с защитой камеры</t>
  </si>
  <si>
    <t>minoxidil 10%</t>
  </si>
  <si>
    <t>кружка суетолог</t>
  </si>
  <si>
    <t>hustler arginine</t>
  </si>
  <si>
    <t>бывают папы разные</t>
  </si>
  <si>
    <t>mioshi</t>
  </si>
  <si>
    <t>шлепки в бассейн</t>
  </si>
  <si>
    <t>майка спортивная мужская аддидас</t>
  </si>
  <si>
    <t>юбки женские больших размеров длинные</t>
  </si>
  <si>
    <t>dimart женский</t>
  </si>
  <si>
    <t>сандали закрытые на девочку</t>
  </si>
  <si>
    <t>33008225</t>
  </si>
  <si>
    <t>кроксы для взрослых</t>
  </si>
  <si>
    <t>джинсы с цветочным принтом</t>
  </si>
  <si>
    <t xml:space="preserve">шорты джинсовые женские длинные </t>
  </si>
  <si>
    <t>серьги овальные</t>
  </si>
  <si>
    <t>73515693</t>
  </si>
  <si>
    <t xml:space="preserve">bts альбом </t>
  </si>
  <si>
    <t>майнкрафт лего игрушки</t>
  </si>
  <si>
    <t>парфюм 501</t>
  </si>
  <si>
    <t>ланч бокс с подогревом от прикуривателя</t>
  </si>
  <si>
    <t>стакан для свечей</t>
  </si>
  <si>
    <t>памада для губ</t>
  </si>
  <si>
    <t>одеяло антистресс</t>
  </si>
  <si>
    <t>фабрика фантазий</t>
  </si>
  <si>
    <t>шарики 3 кота</t>
  </si>
  <si>
    <t>чехол на samsung с 21 ультра</t>
  </si>
  <si>
    <t>gloria jeans девочки сарафан</t>
  </si>
  <si>
    <t>игра соображарий</t>
  </si>
  <si>
    <t>link in bio</t>
  </si>
  <si>
    <t xml:space="preserve">покрывало пляжное </t>
  </si>
  <si>
    <t>sugar zero</t>
  </si>
  <si>
    <t>носки adidas женские</t>
  </si>
  <si>
    <t>сетка для тениса</t>
  </si>
  <si>
    <t>камуфляжная одежда детская</t>
  </si>
  <si>
    <t>комбенизон для новорожденных</t>
  </si>
  <si>
    <t>либридерм крем для лица spf</t>
  </si>
  <si>
    <t>hdd диск</t>
  </si>
  <si>
    <t>крем календула</t>
  </si>
  <si>
    <t xml:space="preserve">майка nike </t>
  </si>
  <si>
    <t xml:space="preserve">фингерборды </t>
  </si>
  <si>
    <t>купальник слитныц</t>
  </si>
  <si>
    <t>тесьма трикотажная</t>
  </si>
  <si>
    <t xml:space="preserve">купальник на высокой талии </t>
  </si>
  <si>
    <t>yarnart baby cotton</t>
  </si>
  <si>
    <t>разогревающий скраб</t>
  </si>
  <si>
    <t>seni active normal</t>
  </si>
  <si>
    <t>фрисо 1</t>
  </si>
  <si>
    <t xml:space="preserve">средства для загара </t>
  </si>
  <si>
    <t>татарский язык</t>
  </si>
  <si>
    <t>румчна</t>
  </si>
  <si>
    <t>55466084</t>
  </si>
  <si>
    <t>подушка на стул 50х50</t>
  </si>
  <si>
    <t>encre noire sport</t>
  </si>
  <si>
    <t>soft side</t>
  </si>
  <si>
    <t xml:space="preserve">кофта полосатая </t>
  </si>
  <si>
    <t>фигурка аянами рей</t>
  </si>
  <si>
    <t>трикотажные платья производство беларусь</t>
  </si>
  <si>
    <t>бензопила макита</t>
  </si>
  <si>
    <t>верхние формы квадрат</t>
  </si>
  <si>
    <t>комплект постельное белье 1.5</t>
  </si>
  <si>
    <t>теннисные кроссовки женские</t>
  </si>
  <si>
    <t>68711087</t>
  </si>
  <si>
    <t>серьги с керамикой из серебра</t>
  </si>
  <si>
    <t>пульт для презентаций</t>
  </si>
  <si>
    <t>hey!beauty</t>
  </si>
  <si>
    <t>40814032</t>
  </si>
  <si>
    <t>сарафан бордовый</t>
  </si>
  <si>
    <t>совки садовые</t>
  </si>
  <si>
    <t>детский ортопедический коврик пазл</t>
  </si>
  <si>
    <t>huawei p40 телефон</t>
  </si>
  <si>
    <t>вешалка для чашек</t>
  </si>
  <si>
    <t>president white</t>
  </si>
  <si>
    <t>женский костюм с топом</t>
  </si>
  <si>
    <t>ручка для ванны</t>
  </si>
  <si>
    <t>torry основа</t>
  </si>
  <si>
    <t>hot wheels меняет цвет</t>
  </si>
  <si>
    <t>калоприемники</t>
  </si>
  <si>
    <t>салфетки спиртовые 135х185</t>
  </si>
  <si>
    <t>very well</t>
  </si>
  <si>
    <t>londa маска оттеночная</t>
  </si>
  <si>
    <t>foxy expert база</t>
  </si>
  <si>
    <t>collagen spf</t>
  </si>
  <si>
    <t>мармелад ежевика</t>
  </si>
  <si>
    <t>zeroid</t>
  </si>
  <si>
    <t xml:space="preserve">yamal </t>
  </si>
  <si>
    <t>восе</t>
  </si>
  <si>
    <t>reima сапоги</t>
  </si>
  <si>
    <t>конверт лето</t>
  </si>
  <si>
    <t>вороток для метчиков</t>
  </si>
  <si>
    <t>22866269</t>
  </si>
  <si>
    <t xml:space="preserve">купальник для малыша </t>
  </si>
  <si>
    <t>синий жакет</t>
  </si>
  <si>
    <t>шорты мужские colins</t>
  </si>
  <si>
    <t>робот кузя</t>
  </si>
  <si>
    <t>трусики шорты кружевные</t>
  </si>
  <si>
    <t>футболка мужская земля воинов</t>
  </si>
  <si>
    <t>фиолетовые шнурки</t>
  </si>
  <si>
    <t>75446838</t>
  </si>
  <si>
    <t>тряпка в машину</t>
  </si>
  <si>
    <t>маскарадные маски</t>
  </si>
  <si>
    <t>подарки подросткам</t>
  </si>
  <si>
    <t>москитная палатка</t>
  </si>
  <si>
    <t>серь</t>
  </si>
  <si>
    <t>механический веник</t>
  </si>
  <si>
    <t>occa</t>
  </si>
  <si>
    <t>curren часы наручные</t>
  </si>
  <si>
    <t>пинетки зимние детские</t>
  </si>
  <si>
    <t xml:space="preserve">белье виктория сикрет </t>
  </si>
  <si>
    <t>ветерон капли</t>
  </si>
  <si>
    <t>арника крем</t>
  </si>
  <si>
    <t>вешалка для плечиков</t>
  </si>
  <si>
    <t>обои в ванну</t>
  </si>
  <si>
    <t>кольцо звезда</t>
  </si>
  <si>
    <t>анти стрес</t>
  </si>
  <si>
    <t>лего 2 мировая</t>
  </si>
  <si>
    <t>топик бюстгальтер кружевной</t>
  </si>
  <si>
    <t>13764040</t>
  </si>
  <si>
    <t>ластик выдвижной</t>
  </si>
  <si>
    <t>матрас 160 на 190</t>
  </si>
  <si>
    <t>catrice clean id</t>
  </si>
  <si>
    <t>электронный спиртометр</t>
  </si>
  <si>
    <t>87052035</t>
  </si>
  <si>
    <t>зонт trust</t>
  </si>
  <si>
    <t>reuzel шампунь</t>
  </si>
  <si>
    <t>игрушки собачки</t>
  </si>
  <si>
    <t>обыкновенная история</t>
  </si>
  <si>
    <t>40</t>
  </si>
  <si>
    <t>победа сумка</t>
  </si>
  <si>
    <t>рутиловый кварц</t>
  </si>
  <si>
    <t>брюки lacoste</t>
  </si>
  <si>
    <t>трусики подгузники ночные</t>
  </si>
  <si>
    <t>ведро мусорное с крышкой</t>
  </si>
  <si>
    <t>cruzee</t>
  </si>
  <si>
    <t>памперсы 0+</t>
  </si>
  <si>
    <t>converse розовый</t>
  </si>
  <si>
    <t>фотоальбом а 4</t>
  </si>
  <si>
    <t>сандалии женские желтые</t>
  </si>
  <si>
    <t>luxvisage хайлайтер</t>
  </si>
  <si>
    <t>82170814</t>
  </si>
  <si>
    <t>ломоносовская школа 4-5</t>
  </si>
  <si>
    <t>скребок для чистки ковров</t>
  </si>
  <si>
    <t>zа</t>
  </si>
  <si>
    <t xml:space="preserve">карта памяти для телефона </t>
  </si>
  <si>
    <t>ip камера видеонаблюдения с wi-fi</t>
  </si>
  <si>
    <t>58387494</t>
  </si>
  <si>
    <t>2 пододеяльника</t>
  </si>
  <si>
    <t>инструменты для дачи</t>
  </si>
  <si>
    <t>твердый гель</t>
  </si>
  <si>
    <t>огородник</t>
  </si>
  <si>
    <t xml:space="preserve">школьная форма для мальчиков </t>
  </si>
  <si>
    <t>бальзамы для губ eat my</t>
  </si>
  <si>
    <t>тройник для компьютера</t>
  </si>
  <si>
    <t>штаны для девочек весенние</t>
  </si>
  <si>
    <t>игрушка на панель машины</t>
  </si>
  <si>
    <t>лонда колор</t>
  </si>
  <si>
    <t>набор aravia</t>
  </si>
  <si>
    <t>градусник для молока</t>
  </si>
  <si>
    <t>лего экскаватор</t>
  </si>
  <si>
    <t xml:space="preserve">гавайская рубашка мужская </t>
  </si>
  <si>
    <t>качалка улитка</t>
  </si>
  <si>
    <t xml:space="preserve">обои однотонные </t>
  </si>
  <si>
    <t xml:space="preserve">подставка для растений </t>
  </si>
  <si>
    <t>сувенир эротик</t>
  </si>
  <si>
    <t>чебупицца</t>
  </si>
  <si>
    <t>25755211</t>
  </si>
  <si>
    <t>кора косметика для лица тоник</t>
  </si>
  <si>
    <t>перекидные часы</t>
  </si>
  <si>
    <t>шорты.</t>
  </si>
  <si>
    <t>сумка с карманами</t>
  </si>
  <si>
    <t xml:space="preserve">чехол на huawei y8p </t>
  </si>
  <si>
    <t>vocaso</t>
  </si>
  <si>
    <t>кузя лакомкин</t>
  </si>
  <si>
    <t>равновесие</t>
  </si>
  <si>
    <t xml:space="preserve">платок носовой </t>
  </si>
  <si>
    <t>джинся</t>
  </si>
  <si>
    <t>взбиватель молока пены</t>
  </si>
  <si>
    <t>от холестерина</t>
  </si>
  <si>
    <t>стекло на планшет huawei</t>
  </si>
  <si>
    <t>mousuf</t>
  </si>
  <si>
    <t>уличный турник</t>
  </si>
  <si>
    <t>статуэтка дракон</t>
  </si>
  <si>
    <t>ювелирные изделия из серебра с натуральным камнем</t>
  </si>
  <si>
    <t>наруто бокс</t>
  </si>
  <si>
    <t>платье с птицами</t>
  </si>
  <si>
    <t>27219087</t>
  </si>
  <si>
    <t>49306527</t>
  </si>
  <si>
    <t>никусики</t>
  </si>
  <si>
    <t>67050073</t>
  </si>
  <si>
    <t>плед 220 на 240</t>
  </si>
  <si>
    <t>palmolive men</t>
  </si>
  <si>
    <t>артрит</t>
  </si>
  <si>
    <t>троллий пик</t>
  </si>
  <si>
    <t>сумка стильная</t>
  </si>
  <si>
    <t>плавки бразильяно</t>
  </si>
  <si>
    <t xml:space="preserve">вики </t>
  </si>
  <si>
    <t>nr_image</t>
  </si>
  <si>
    <t>картина на холсте 60х100</t>
  </si>
  <si>
    <t>футболка найе</t>
  </si>
  <si>
    <t>мягкие шлепки</t>
  </si>
  <si>
    <t xml:space="preserve">глория одежда </t>
  </si>
  <si>
    <t>remez</t>
  </si>
  <si>
    <t>пики</t>
  </si>
  <si>
    <t>купальник бра</t>
  </si>
  <si>
    <t>fitroo</t>
  </si>
  <si>
    <t>кожаная куртка большой размер</t>
  </si>
  <si>
    <t>дневники вампира кольцо</t>
  </si>
  <si>
    <t>ореховый набор подарочный</t>
  </si>
  <si>
    <t>носки летние для мальчика</t>
  </si>
  <si>
    <t xml:space="preserve">черные шорты женские </t>
  </si>
  <si>
    <t>тушь катрис</t>
  </si>
  <si>
    <t>мольберт складной</t>
  </si>
  <si>
    <t>органайзер для кровати</t>
  </si>
  <si>
    <t>tayo</t>
  </si>
  <si>
    <t>мыло декоративное</t>
  </si>
  <si>
    <t>кроссовки синие</t>
  </si>
  <si>
    <t>подвеска лунный камень</t>
  </si>
  <si>
    <t>панама женская летняя 60 размер</t>
  </si>
  <si>
    <t>набор футболок женские</t>
  </si>
  <si>
    <t>tupla</t>
  </si>
  <si>
    <t>рамочки для картин</t>
  </si>
  <si>
    <t xml:space="preserve">юбка шёлковая </t>
  </si>
  <si>
    <t>радость в сердце</t>
  </si>
  <si>
    <t>nyx тональный</t>
  </si>
  <si>
    <t>картриджи барьер</t>
  </si>
  <si>
    <t>краски по ткани decola</t>
  </si>
  <si>
    <t>мука 2 сорт</t>
  </si>
  <si>
    <t>набор бутылочек авент</t>
  </si>
  <si>
    <t>держатель авто</t>
  </si>
  <si>
    <t>женские брюки льняные</t>
  </si>
  <si>
    <t>краска тикурила</t>
  </si>
  <si>
    <t>2183849</t>
  </si>
  <si>
    <t>спонж для педикюра</t>
  </si>
  <si>
    <t>меховушка</t>
  </si>
  <si>
    <t>хрустальная сказка</t>
  </si>
  <si>
    <t>glister зубная щетка</t>
  </si>
  <si>
    <t>удлинитель с выключателем</t>
  </si>
  <si>
    <t>маска для волос с шапочкой</t>
  </si>
  <si>
    <t>73334575</t>
  </si>
  <si>
    <t>чесалка для зубов</t>
  </si>
  <si>
    <t>vegan village</t>
  </si>
  <si>
    <t>костюм брючный женский 50 размер</t>
  </si>
  <si>
    <t xml:space="preserve">садовые перчатки </t>
  </si>
  <si>
    <t>решетка радиатора ваз 2107</t>
  </si>
  <si>
    <t>road star</t>
  </si>
  <si>
    <t>черно белые кеды</t>
  </si>
  <si>
    <t>платье летнее женское сексуальное</t>
  </si>
  <si>
    <t>барсетка через плечо мужская</t>
  </si>
  <si>
    <t>кисть 00</t>
  </si>
  <si>
    <t>мыло для рук 5 литров</t>
  </si>
  <si>
    <t>джинсы летние женские на резинке</t>
  </si>
  <si>
    <t>терраса</t>
  </si>
  <si>
    <t xml:space="preserve">waudog </t>
  </si>
  <si>
    <t>22714731</t>
  </si>
  <si>
    <t>stmnt</t>
  </si>
  <si>
    <t>костюм летний для мальчиков</t>
  </si>
  <si>
    <t xml:space="preserve">monami гель лак </t>
  </si>
  <si>
    <t>силиконовые подследники</t>
  </si>
  <si>
    <t>безопасное зеркало</t>
  </si>
  <si>
    <t xml:space="preserve">купальник детский для девочки раздельный </t>
  </si>
  <si>
    <t>велотренажеры для дома складной</t>
  </si>
  <si>
    <t>телефоны не дорогие</t>
  </si>
  <si>
    <t>женский тренчкот</t>
  </si>
  <si>
    <t>столик высокий</t>
  </si>
  <si>
    <t>veraclara</t>
  </si>
  <si>
    <t>suzuki jimny</t>
  </si>
  <si>
    <t>столы кухонный раскладной</t>
  </si>
  <si>
    <t>29638056</t>
  </si>
  <si>
    <t>сидушка для стула</t>
  </si>
  <si>
    <t xml:space="preserve">сфинкс </t>
  </si>
  <si>
    <t>геля для душа</t>
  </si>
  <si>
    <t>самокат 7 лет</t>
  </si>
  <si>
    <t>outwell</t>
  </si>
  <si>
    <t xml:space="preserve">54466095 </t>
  </si>
  <si>
    <t>пижама женская шелковая с шортиками</t>
  </si>
  <si>
    <t xml:space="preserve">шорты женскте </t>
  </si>
  <si>
    <t>лего нож</t>
  </si>
  <si>
    <t xml:space="preserve">подставка под монитор </t>
  </si>
  <si>
    <t>навесное кресло</t>
  </si>
  <si>
    <t>шампунь moroccanoil</t>
  </si>
  <si>
    <t>трусы без резинки</t>
  </si>
  <si>
    <t>тейпинг</t>
  </si>
  <si>
    <t>585 золотой браслет</t>
  </si>
  <si>
    <t xml:space="preserve">повязка на руку </t>
  </si>
  <si>
    <t>масло для купания младенцев</t>
  </si>
  <si>
    <t>биодерма красота</t>
  </si>
  <si>
    <t>ботинки осенние женские кожаные</t>
  </si>
  <si>
    <t>39656083</t>
  </si>
  <si>
    <t>декабрист цветок</t>
  </si>
  <si>
    <t>помада с цветком внутри</t>
  </si>
  <si>
    <t>мобиль тини лав</t>
  </si>
  <si>
    <t xml:space="preserve">стаканы бумажные </t>
  </si>
  <si>
    <t>шоппер прозрачный</t>
  </si>
  <si>
    <t>картина мотиватор</t>
  </si>
  <si>
    <t xml:space="preserve">сервиз чайный </t>
  </si>
  <si>
    <t>profit мужской</t>
  </si>
  <si>
    <t xml:space="preserve">стакан одноразовый </t>
  </si>
  <si>
    <t>агуша батончик</t>
  </si>
  <si>
    <t xml:space="preserve">после родовые прокладки </t>
  </si>
  <si>
    <t>цветочница на подоконник</t>
  </si>
  <si>
    <t xml:space="preserve">чай липтон </t>
  </si>
  <si>
    <t>toyota corolla e120</t>
  </si>
  <si>
    <t>stuff</t>
  </si>
  <si>
    <t>keratin спрей</t>
  </si>
  <si>
    <t>сумка-чехол</t>
  </si>
  <si>
    <t>карандаш для губ flormar</t>
  </si>
  <si>
    <t>мини пылесос беспроводной</t>
  </si>
  <si>
    <t>юбка длинная спортивная</t>
  </si>
  <si>
    <t>джинсы мужские с принтом</t>
  </si>
  <si>
    <t>прикольные мужские трусы</t>
  </si>
  <si>
    <t>золотой шолк</t>
  </si>
  <si>
    <t>мусорные мешки 240</t>
  </si>
  <si>
    <t>спортивный жакет</t>
  </si>
  <si>
    <t>murmur.</t>
  </si>
  <si>
    <t>prosto toys</t>
  </si>
  <si>
    <t>цветной полигель</t>
  </si>
  <si>
    <t>79873045</t>
  </si>
  <si>
    <t>чуфа</t>
  </si>
  <si>
    <t>биодерма spf</t>
  </si>
  <si>
    <t>юю</t>
  </si>
  <si>
    <t>шорты в клетку мужские</t>
  </si>
  <si>
    <t>насос высокого давления для велосипеда</t>
  </si>
  <si>
    <t>pink tiger женский</t>
  </si>
  <si>
    <t xml:space="preserve">для фотографий </t>
  </si>
  <si>
    <t>17036834</t>
  </si>
  <si>
    <t>вытяжка маникюр</t>
  </si>
  <si>
    <t>трусы женские h&amp;m</t>
  </si>
  <si>
    <t>орден феникса</t>
  </si>
  <si>
    <t>чехол для xiaomi redmi note 11</t>
  </si>
  <si>
    <t>ромен гари</t>
  </si>
  <si>
    <t>жаровня kukmara</t>
  </si>
  <si>
    <t xml:space="preserve">шорты мужские домашние </t>
  </si>
  <si>
    <t xml:space="preserve">майка для новорожденных </t>
  </si>
  <si>
    <t xml:space="preserve">простынь на резинке 180х200 </t>
  </si>
  <si>
    <t>defaeco</t>
  </si>
  <si>
    <t>ножны кожаные</t>
  </si>
  <si>
    <t>бравл старс брелок</t>
  </si>
  <si>
    <t>география 7 класс учебник</t>
  </si>
  <si>
    <t>блок питания 12v 2a</t>
  </si>
  <si>
    <t>седьмой отряд</t>
  </si>
  <si>
    <t>стоматологические фрезы</t>
  </si>
  <si>
    <t>кошка лили игрушка</t>
  </si>
  <si>
    <t xml:space="preserve">постельное белье детское в кроватку </t>
  </si>
  <si>
    <t>хлопковые брюки мужские прямые</t>
  </si>
  <si>
    <t>силиконовые формочки для льда</t>
  </si>
  <si>
    <t>пекоф</t>
  </si>
  <si>
    <t>лореаль для снятия макияжа</t>
  </si>
  <si>
    <t>хаб usb разветвитель</t>
  </si>
  <si>
    <t>костюм спортивный для мальчика глория джинс</t>
  </si>
  <si>
    <t>кроват</t>
  </si>
  <si>
    <t>футболка мужская с картинкой</t>
  </si>
  <si>
    <t>шлепанцы с принтом</t>
  </si>
  <si>
    <t>зарядка для телефона samsung</t>
  </si>
  <si>
    <t>дадзай</t>
  </si>
  <si>
    <t xml:space="preserve">рамка номера </t>
  </si>
  <si>
    <t>пастила vitaminos</t>
  </si>
  <si>
    <t>сорбитол</t>
  </si>
  <si>
    <t>луковичное растение</t>
  </si>
  <si>
    <t>фен компактный</t>
  </si>
  <si>
    <t>для шпагата</t>
  </si>
  <si>
    <t>mjolk детский</t>
  </si>
  <si>
    <t xml:space="preserve">платье для девочки нарядные </t>
  </si>
  <si>
    <t>бур садовый 150</t>
  </si>
  <si>
    <t>джеггинсы женские с высокой посадкой лето</t>
  </si>
  <si>
    <t xml:space="preserve">наволочки 70 70 </t>
  </si>
  <si>
    <t>носки женские для фитнеса</t>
  </si>
  <si>
    <t>правила торговли</t>
  </si>
  <si>
    <t>гидрофильное масло для жирной кожи</t>
  </si>
  <si>
    <t>don corazon</t>
  </si>
  <si>
    <t>школьный</t>
  </si>
  <si>
    <t>шоколадки маленькие</t>
  </si>
  <si>
    <t>твое naruto</t>
  </si>
  <si>
    <t>кондиционеры для белья abc</t>
  </si>
  <si>
    <t>искуственная лоза</t>
  </si>
  <si>
    <t>play doh мороженое</t>
  </si>
  <si>
    <t>kasumi</t>
  </si>
  <si>
    <t>футболка мужская дисней</t>
  </si>
  <si>
    <t>кеды адидас advantage</t>
  </si>
  <si>
    <t>кофта со шнуровкой</t>
  </si>
  <si>
    <t>форма для теста</t>
  </si>
  <si>
    <t>калиграфические прописи</t>
  </si>
  <si>
    <t xml:space="preserve"> конфеты</t>
  </si>
  <si>
    <t>инструмент для удаления кутикулы</t>
  </si>
  <si>
    <t>крем для ног evo</t>
  </si>
  <si>
    <t>чай с мелиссой</t>
  </si>
  <si>
    <t xml:space="preserve">писталет </t>
  </si>
  <si>
    <t>лента для тюли</t>
  </si>
  <si>
    <t>сушилка для обуви тимсон</t>
  </si>
  <si>
    <t>веревка джут</t>
  </si>
  <si>
    <t>обувь скороход</t>
  </si>
  <si>
    <t>жилетка для школы</t>
  </si>
  <si>
    <t>66355153</t>
  </si>
  <si>
    <t>ach</t>
  </si>
  <si>
    <t>76594870</t>
  </si>
  <si>
    <t>полироль плак</t>
  </si>
  <si>
    <t>держатель головы</t>
  </si>
  <si>
    <t>ноч</t>
  </si>
  <si>
    <t>атака титанов худи</t>
  </si>
  <si>
    <t>соус барилла</t>
  </si>
  <si>
    <t>кассетный воск</t>
  </si>
  <si>
    <t>с черепом</t>
  </si>
  <si>
    <t>конструктор из дерева без клея</t>
  </si>
  <si>
    <t>пенал котик</t>
  </si>
  <si>
    <t>одинаковые футболки для семьи</t>
  </si>
  <si>
    <t xml:space="preserve">сумка на пояс для девочки </t>
  </si>
  <si>
    <t>лямки для лифчика прозрачные</t>
  </si>
  <si>
    <t>штора для комнаты</t>
  </si>
  <si>
    <t>юна филлер</t>
  </si>
  <si>
    <t>маркеры профессиональные для скетчинга цветов 80</t>
  </si>
  <si>
    <t>isee</t>
  </si>
  <si>
    <t>куртки из экокожи</t>
  </si>
  <si>
    <t>комплект для новорождённых</t>
  </si>
  <si>
    <t xml:space="preserve">рубашка мужская лен </t>
  </si>
  <si>
    <t>urban jungle</t>
  </si>
  <si>
    <t>изопринозин</t>
  </si>
  <si>
    <t>именные линейки</t>
  </si>
  <si>
    <t>аниме 18+</t>
  </si>
  <si>
    <t>часы ролексы</t>
  </si>
  <si>
    <t>free fire одежда</t>
  </si>
  <si>
    <t>айфон  10</t>
  </si>
  <si>
    <t>обои фото</t>
  </si>
  <si>
    <t>доксициклин</t>
  </si>
  <si>
    <t>козырек солнцезащитный</t>
  </si>
  <si>
    <t xml:space="preserve">необычные сладости </t>
  </si>
  <si>
    <t>прозрачные</t>
  </si>
  <si>
    <t>мужские зонты-автоматы</t>
  </si>
  <si>
    <t>серёжки клипсы</t>
  </si>
  <si>
    <t xml:space="preserve">био туалет </t>
  </si>
  <si>
    <t>скотч фрегат</t>
  </si>
  <si>
    <t>дубайское золото женский бижутерия</t>
  </si>
  <si>
    <t>гель для стирки antibac</t>
  </si>
  <si>
    <t>папка сумка с ручками</t>
  </si>
  <si>
    <t>кепка пограничника</t>
  </si>
  <si>
    <t>черные летние брюки женские</t>
  </si>
  <si>
    <t>заколка на свадьбу</t>
  </si>
  <si>
    <t>набор для бани и сауны</t>
  </si>
  <si>
    <t>neon-night</t>
  </si>
  <si>
    <t>шкатулка с ключом</t>
  </si>
  <si>
    <t>имбирный пряник цифры</t>
  </si>
  <si>
    <t>металлические полки для кухни</t>
  </si>
  <si>
    <t xml:space="preserve">тональный крем eveline </t>
  </si>
  <si>
    <t>футболка топ для девочки</t>
  </si>
  <si>
    <t>футболки своя культура</t>
  </si>
  <si>
    <t>изи 350 мужские</t>
  </si>
  <si>
    <t>гель краска серебро</t>
  </si>
  <si>
    <t>2107 ваз</t>
  </si>
  <si>
    <t>тюль для зала высота 250</t>
  </si>
  <si>
    <t>eliza group</t>
  </si>
  <si>
    <t>маска с зубами</t>
  </si>
  <si>
    <t>замочек навесной</t>
  </si>
  <si>
    <t xml:space="preserve">тонирующий шампунь </t>
  </si>
  <si>
    <t>шакет</t>
  </si>
  <si>
    <t>средство для прочистки труб от волос</t>
  </si>
  <si>
    <t>венки на голову</t>
  </si>
  <si>
    <t>чехол на самсунг s 10</t>
  </si>
  <si>
    <t>наушники светящиеся детские с ушами</t>
  </si>
  <si>
    <t>fiber</t>
  </si>
  <si>
    <t>индинол форте</t>
  </si>
  <si>
    <t>modapop</t>
  </si>
  <si>
    <t>пелёнки одноразовые 60х60</t>
  </si>
  <si>
    <t>подвеска на шею женская</t>
  </si>
  <si>
    <t>abbo-la</t>
  </si>
  <si>
    <t>75767448</t>
  </si>
  <si>
    <t>35512459</t>
  </si>
  <si>
    <t>формачки для льда</t>
  </si>
  <si>
    <t>limax носки</t>
  </si>
  <si>
    <t>кольцо на мезинец</t>
  </si>
  <si>
    <t xml:space="preserve">сапоги детские </t>
  </si>
  <si>
    <t>часы электронные мужские</t>
  </si>
  <si>
    <t>иберогаст</t>
  </si>
  <si>
    <t>гель лак мрамор</t>
  </si>
  <si>
    <t xml:space="preserve">для раковины </t>
  </si>
  <si>
    <t>13538112</t>
  </si>
  <si>
    <t>глаз гора</t>
  </si>
  <si>
    <t>редька дайкон</t>
  </si>
  <si>
    <t>49401791</t>
  </si>
  <si>
    <t>манго дети</t>
  </si>
  <si>
    <t>72130497</t>
  </si>
  <si>
    <t>кеды  vans</t>
  </si>
  <si>
    <t>мужские спортивные костюмы адидас</t>
  </si>
  <si>
    <t>мокасины alessio nesca</t>
  </si>
  <si>
    <t>маффин</t>
  </si>
  <si>
    <t xml:space="preserve">топ. </t>
  </si>
  <si>
    <t>чёрный кот</t>
  </si>
  <si>
    <t>косилка на аккумуляторе</t>
  </si>
  <si>
    <t>21146657</t>
  </si>
  <si>
    <t>корректирующее белье для женщин боди</t>
  </si>
  <si>
    <t>виторон</t>
  </si>
  <si>
    <t>сумка женская тряпичная</t>
  </si>
  <si>
    <t>перчатки эротик</t>
  </si>
  <si>
    <t xml:space="preserve">туфли  женские </t>
  </si>
  <si>
    <t>парные серёжки</t>
  </si>
  <si>
    <t>крючок настенный дерево</t>
  </si>
  <si>
    <t>гоголь петербургские повести</t>
  </si>
  <si>
    <t>детский трехколесный велосипед</t>
  </si>
  <si>
    <t>защитное стекло на айфон 8+</t>
  </si>
  <si>
    <t>кофры для хранения вещей валиант</t>
  </si>
  <si>
    <t xml:space="preserve">палочки для волос </t>
  </si>
  <si>
    <t xml:space="preserve">платье летнее женское оверсайз </t>
  </si>
  <si>
    <t>аппарат для магнитотерапии</t>
  </si>
  <si>
    <t>алфавит для детей игра</t>
  </si>
  <si>
    <t xml:space="preserve">калян </t>
  </si>
  <si>
    <t>пижама из натурального шелка</t>
  </si>
  <si>
    <t xml:space="preserve">topshop </t>
  </si>
  <si>
    <t>44760742</t>
  </si>
  <si>
    <t>ванночка для ног электрическая</t>
  </si>
  <si>
    <t>перо по дереву</t>
  </si>
  <si>
    <t>стеновые панели для кухни</t>
  </si>
  <si>
    <t>чехол для брелка starline a93</t>
  </si>
  <si>
    <t>контейнер на присосках</t>
  </si>
  <si>
    <t>защитное стекло на редми 8а</t>
  </si>
  <si>
    <t>preggy</t>
  </si>
  <si>
    <t>химитек чудодей</t>
  </si>
  <si>
    <t>58146847</t>
  </si>
  <si>
    <t>наклейки для баночек</t>
  </si>
  <si>
    <t>лифчик для секса</t>
  </si>
  <si>
    <t>berlingo карандаши</t>
  </si>
  <si>
    <t>кружка маленькая</t>
  </si>
  <si>
    <t>eurotex</t>
  </si>
  <si>
    <t>перчатки высокие</t>
  </si>
  <si>
    <t>порошок estel</t>
  </si>
  <si>
    <t>маска для секущихся волос</t>
  </si>
  <si>
    <t>джинсы винтаж</t>
  </si>
  <si>
    <t>зарядка для часов samsung</t>
  </si>
  <si>
    <t xml:space="preserve">капилярные ручки </t>
  </si>
  <si>
    <t>спальный мешок для двоих</t>
  </si>
  <si>
    <t>галоши мужские 46</t>
  </si>
  <si>
    <t>дешевые платья</t>
  </si>
  <si>
    <t>футболки принт</t>
  </si>
  <si>
    <t>тоника 6.55 blood mary</t>
  </si>
  <si>
    <t>гель лак с глиттером</t>
  </si>
  <si>
    <t>пластиковые корзины</t>
  </si>
  <si>
    <t>нитки гамма для вышивки</t>
  </si>
  <si>
    <t>невероятные приключения</t>
  </si>
  <si>
    <t>бальса</t>
  </si>
  <si>
    <t xml:space="preserve">ленивые шнурки </t>
  </si>
  <si>
    <t>круг для собак</t>
  </si>
  <si>
    <t>пижама атласная женская с рубашкой</t>
  </si>
  <si>
    <t>самокат микро</t>
  </si>
  <si>
    <t>топ матовый для ногтей</t>
  </si>
  <si>
    <t>кокошник ободок</t>
  </si>
  <si>
    <t>боксы с вкусняшками</t>
  </si>
  <si>
    <t>барби с лошадью</t>
  </si>
  <si>
    <t>эррекционное кольцо</t>
  </si>
  <si>
    <t>подушки для шеи</t>
  </si>
  <si>
    <t>велосипед детский 4 года</t>
  </si>
  <si>
    <t>губка для посуды жесткая</t>
  </si>
  <si>
    <t>один в поле воин футболка</t>
  </si>
  <si>
    <t>34148325</t>
  </si>
  <si>
    <t>вечный настольный календарь</t>
  </si>
  <si>
    <t xml:space="preserve">корм для </t>
  </si>
  <si>
    <t>майка с принтом мужская</t>
  </si>
  <si>
    <t>белка из ледникового периода</t>
  </si>
  <si>
    <t>шары фотозона</t>
  </si>
  <si>
    <t>балетное платье</t>
  </si>
  <si>
    <t>презентеры</t>
  </si>
  <si>
    <t>wismec</t>
  </si>
  <si>
    <t>никто кроме нас</t>
  </si>
  <si>
    <t>ключ для аэратора</t>
  </si>
  <si>
    <t>барбарон</t>
  </si>
  <si>
    <t xml:space="preserve">шашка </t>
  </si>
  <si>
    <t>гибкий уголок</t>
  </si>
  <si>
    <t>прививочная карта</t>
  </si>
  <si>
    <t>ninelle румяна</t>
  </si>
  <si>
    <t>набор карточек для детей</t>
  </si>
  <si>
    <t>беспроводное зарядное устройство для телефона samsung</t>
  </si>
  <si>
    <t>farm stay эмульсия</t>
  </si>
  <si>
    <t>флисовый костюм для новорожденного</t>
  </si>
  <si>
    <t>косметика палетка теней</t>
  </si>
  <si>
    <t>спортивная обувь женская летняя</t>
  </si>
  <si>
    <t>автомобильные шторки сетка</t>
  </si>
  <si>
    <t>платье вискоза 100%</t>
  </si>
  <si>
    <t>длинные туники</t>
  </si>
  <si>
    <t xml:space="preserve">футболка для девочки глория джинс </t>
  </si>
  <si>
    <t>прописи 5-6 лет</t>
  </si>
  <si>
    <t>светодиодная лампа h7</t>
  </si>
  <si>
    <t>чехол книжка на самсунг a50</t>
  </si>
  <si>
    <t>брюки летние женские льняные</t>
  </si>
  <si>
    <t>52678966</t>
  </si>
  <si>
    <t>хна для волос рыжая</t>
  </si>
  <si>
    <t>спортивные штаны женские пума</t>
  </si>
  <si>
    <t>56782508</t>
  </si>
  <si>
    <t>деревянная вешалка напольная</t>
  </si>
  <si>
    <t>брюки женские медицинские</t>
  </si>
  <si>
    <t>кофе waseba</t>
  </si>
  <si>
    <t>контейнер для книг</t>
  </si>
  <si>
    <t>бамбуковые ручки для сумок</t>
  </si>
  <si>
    <t>детские босоножки для девочек резиновые</t>
  </si>
  <si>
    <t>глория джинс домашняя одежда</t>
  </si>
  <si>
    <t>купальник на девочку 10 лет</t>
  </si>
  <si>
    <t>купальник xxl</t>
  </si>
  <si>
    <t>20828219</t>
  </si>
  <si>
    <t>футболки с животными</t>
  </si>
  <si>
    <t>little siberica пенка</t>
  </si>
  <si>
    <t>штаны с принтом коровы</t>
  </si>
  <si>
    <t>кондиционер 5л</t>
  </si>
  <si>
    <t>рейнджеры</t>
  </si>
  <si>
    <t>кофта на замке для девочек</t>
  </si>
  <si>
    <t xml:space="preserve">летняя блуза </t>
  </si>
  <si>
    <t xml:space="preserve">тарелка для похудения </t>
  </si>
  <si>
    <t>ку-ку</t>
  </si>
  <si>
    <t>tytan professional</t>
  </si>
  <si>
    <t>трюковой сомакат</t>
  </si>
  <si>
    <t>часы кольцо</t>
  </si>
  <si>
    <t>производство италия</t>
  </si>
  <si>
    <t>кабель для зарядки iphone оригинал</t>
  </si>
  <si>
    <t>40948002</t>
  </si>
  <si>
    <t>шторы нити лапша</t>
  </si>
  <si>
    <t>подвеска для подростков</t>
  </si>
  <si>
    <t>трафарет для торта буквы</t>
  </si>
  <si>
    <t>платье легкое летнее женское</t>
  </si>
  <si>
    <t>релинг</t>
  </si>
  <si>
    <t>одежда для огорода</t>
  </si>
  <si>
    <t>пузыри для ванной</t>
  </si>
  <si>
    <t>гель лае</t>
  </si>
  <si>
    <t>homepick</t>
  </si>
  <si>
    <t>пряжа ализе софти плюс</t>
  </si>
  <si>
    <t>вьюнок</t>
  </si>
  <si>
    <t>друза кварца</t>
  </si>
  <si>
    <t>песнь льда и пламени</t>
  </si>
  <si>
    <t>муфты садовые</t>
  </si>
  <si>
    <t>top ten</t>
  </si>
  <si>
    <t>человек-амфибия</t>
  </si>
  <si>
    <t>67240965</t>
  </si>
  <si>
    <t>adidas yeezy boost 500</t>
  </si>
  <si>
    <t xml:space="preserve">красивые ручки </t>
  </si>
  <si>
    <t>овощедержатель</t>
  </si>
  <si>
    <t>zte blade a3</t>
  </si>
  <si>
    <t>мотоцикл альфа</t>
  </si>
  <si>
    <t>шампунь для волос loreal</t>
  </si>
  <si>
    <t>зима лето постельное семейное</t>
  </si>
  <si>
    <t>энциклопедия животных</t>
  </si>
  <si>
    <t>топ с кардиганом</t>
  </si>
  <si>
    <t>noble people купальник</t>
  </si>
  <si>
    <t>для оформления праздника</t>
  </si>
  <si>
    <t>самоклеющаяся панели</t>
  </si>
  <si>
    <t>лоферы женские коричневые</t>
  </si>
  <si>
    <t>гор</t>
  </si>
  <si>
    <t>удочка готовая</t>
  </si>
  <si>
    <t>чехол  на айфон 11</t>
  </si>
  <si>
    <t>спиртометр набор</t>
  </si>
  <si>
    <t>create yourself</t>
  </si>
  <si>
    <t>жемчужный бисер</t>
  </si>
  <si>
    <t>кили мили</t>
  </si>
  <si>
    <t>mabag eco</t>
  </si>
  <si>
    <t xml:space="preserve">краска для вещей </t>
  </si>
  <si>
    <t xml:space="preserve">подгузники  </t>
  </si>
  <si>
    <t>гидроагрегат</t>
  </si>
  <si>
    <t>для грызунов и хорьков зоотовары</t>
  </si>
  <si>
    <t>bio mio для стирки</t>
  </si>
  <si>
    <t>костюм маша и медведь</t>
  </si>
  <si>
    <t>лосьон после бритья gillette</t>
  </si>
  <si>
    <t>75333230</t>
  </si>
  <si>
    <t>штаны клечетые</t>
  </si>
  <si>
    <t>ролики на обувь взрослые</t>
  </si>
  <si>
    <t>зара брюки</t>
  </si>
  <si>
    <t>грызли</t>
  </si>
  <si>
    <t>грипсы для самоката трюкового</t>
  </si>
  <si>
    <t>никотиновая жвачка</t>
  </si>
  <si>
    <t>зеркало для макияжа с увеличением</t>
  </si>
  <si>
    <t>ошейник для овчарки</t>
  </si>
  <si>
    <t>зарядка с магнитом</t>
  </si>
  <si>
    <t>глина для обертывания</t>
  </si>
  <si>
    <t xml:space="preserve">щёточки для бровей </t>
  </si>
  <si>
    <t>2926989</t>
  </si>
  <si>
    <t>careprost сыворотка для ресниц</t>
  </si>
  <si>
    <t>майка белая детская</t>
  </si>
  <si>
    <t>diademine</t>
  </si>
  <si>
    <t>11669880</t>
  </si>
  <si>
    <t>плексиглас</t>
  </si>
  <si>
    <t>ивановская область</t>
  </si>
  <si>
    <t>10187331</t>
  </si>
  <si>
    <t>том тейлор рубашка мужская</t>
  </si>
  <si>
    <t>набор инструментов для рукоделия</t>
  </si>
  <si>
    <t>пиджак в клетку коричневый</t>
  </si>
  <si>
    <t>обувь сандали</t>
  </si>
  <si>
    <t>бежевые брюки клеш</t>
  </si>
  <si>
    <t>ежедневные прокладки урологические</t>
  </si>
  <si>
    <t>лошадиное здоровье</t>
  </si>
  <si>
    <t>гетры женские теплые</t>
  </si>
  <si>
    <t>контейнер для мытья посуды</t>
  </si>
  <si>
    <t>май ботл</t>
  </si>
  <si>
    <t>купальник трансформер</t>
  </si>
  <si>
    <t>горнолыжные брюки мужские</t>
  </si>
  <si>
    <t>deichmann кроссовки</t>
  </si>
  <si>
    <t>контроллер для собак</t>
  </si>
  <si>
    <t xml:space="preserve">кеды dc </t>
  </si>
  <si>
    <t>сестренке</t>
  </si>
  <si>
    <t>краска для губ</t>
  </si>
  <si>
    <t>26775017</t>
  </si>
  <si>
    <t>русский протеин</t>
  </si>
  <si>
    <t>флешка трансформер</t>
  </si>
  <si>
    <t xml:space="preserve">леска на шею </t>
  </si>
  <si>
    <t>ernesto dolani</t>
  </si>
  <si>
    <t>палетка теней революшн</t>
  </si>
  <si>
    <t>колонки 2.0</t>
  </si>
  <si>
    <t>шапочка на малыша весна</t>
  </si>
  <si>
    <t>inpods 12</t>
  </si>
  <si>
    <t>ночной колпак</t>
  </si>
  <si>
    <t>cleantech</t>
  </si>
  <si>
    <t>листы а2</t>
  </si>
  <si>
    <t>stellary cc</t>
  </si>
  <si>
    <t>занимательная химия</t>
  </si>
  <si>
    <t>лапка для кожи</t>
  </si>
  <si>
    <t>forres</t>
  </si>
  <si>
    <t>набор патчей для глаз</t>
  </si>
  <si>
    <t>71608544</t>
  </si>
  <si>
    <t>насос ручной для шаров</t>
  </si>
  <si>
    <t>крышка для стерилизации банок</t>
  </si>
  <si>
    <t>vorkova_home</t>
  </si>
  <si>
    <t>набор подарочный мужчине</t>
  </si>
  <si>
    <t>конфеты малибу</t>
  </si>
  <si>
    <t>робот оптимус прайм</t>
  </si>
  <si>
    <t>пряжа сеам</t>
  </si>
  <si>
    <t xml:space="preserve">платье с </t>
  </si>
  <si>
    <t>наклейки на карту аниме</t>
  </si>
  <si>
    <t>массажная полусфера</t>
  </si>
  <si>
    <t>колготки микрофибра</t>
  </si>
  <si>
    <t xml:space="preserve">перстень женский </t>
  </si>
  <si>
    <t>стиральная резинка</t>
  </si>
  <si>
    <t>стулья велюр</t>
  </si>
  <si>
    <t>очки для зрения - 2</t>
  </si>
  <si>
    <t>фрутоняня брокколи</t>
  </si>
  <si>
    <t>агро-альянс</t>
  </si>
  <si>
    <t>защитная сетка на дверь</t>
  </si>
  <si>
    <t>деловая одежда</t>
  </si>
  <si>
    <t>лето joyarty store</t>
  </si>
  <si>
    <t>посуда для соли</t>
  </si>
  <si>
    <t>rozaliy</t>
  </si>
  <si>
    <t>ручки на бутылочку</t>
  </si>
  <si>
    <t>айвон духи</t>
  </si>
  <si>
    <t>лазурит бижутерия</t>
  </si>
  <si>
    <t>bright stars</t>
  </si>
  <si>
    <t>раствор доя линз</t>
  </si>
  <si>
    <t>леопардовая туника</t>
  </si>
  <si>
    <t xml:space="preserve">сухое мороженое </t>
  </si>
  <si>
    <t>adidas костюм спортивный мужской</t>
  </si>
  <si>
    <t>бейб</t>
  </si>
  <si>
    <t>legrand inspiria</t>
  </si>
  <si>
    <t>tomaris туфли</t>
  </si>
  <si>
    <t xml:space="preserve">кресло педикюрное </t>
  </si>
  <si>
    <t>имитатор</t>
  </si>
  <si>
    <t>поилка для муравьев</t>
  </si>
  <si>
    <t>гель для губ с перцем</t>
  </si>
  <si>
    <t>сумка синяя женская</t>
  </si>
  <si>
    <t>норбеков</t>
  </si>
  <si>
    <t xml:space="preserve">платье летнее в пол </t>
  </si>
  <si>
    <t>мам купи носки</t>
  </si>
  <si>
    <t>jess food</t>
  </si>
  <si>
    <t>шампунь на козьем молоке</t>
  </si>
  <si>
    <t>jo malone blackberry</t>
  </si>
  <si>
    <t>твоймаркет</t>
  </si>
  <si>
    <t>для поездок</t>
  </si>
  <si>
    <t>куртка на пуговицах</t>
  </si>
  <si>
    <t>белый кардиган женский</t>
  </si>
  <si>
    <t>шорты и худи</t>
  </si>
  <si>
    <t>радиваска</t>
  </si>
  <si>
    <t>самбукол</t>
  </si>
  <si>
    <t>юбка шорты белые</t>
  </si>
  <si>
    <t>чемоданчик с косметикой</t>
  </si>
  <si>
    <t>57844348</t>
  </si>
  <si>
    <t>джинсовая курька</t>
  </si>
  <si>
    <t>74527300</t>
  </si>
  <si>
    <t>шнур для рукоделия вощеный</t>
  </si>
  <si>
    <t>веер цифр до 20</t>
  </si>
  <si>
    <t>подвеска в кроватку</t>
  </si>
  <si>
    <t>вуаль под лен</t>
  </si>
  <si>
    <t>кроссовки женские на толстой подошве</t>
  </si>
  <si>
    <t>распариватель</t>
  </si>
  <si>
    <t>от клеща</t>
  </si>
  <si>
    <t>коврик с шипами для спины</t>
  </si>
  <si>
    <t>платье женское праздничное макси</t>
  </si>
  <si>
    <t>нуга с арахисом</t>
  </si>
  <si>
    <t>76459411</t>
  </si>
  <si>
    <t>красные нитки</t>
  </si>
  <si>
    <t>лезвия мак3</t>
  </si>
  <si>
    <t>без семьи</t>
  </si>
  <si>
    <t>чехол для дивана угловой</t>
  </si>
  <si>
    <t>майка женская летняя больших размеров</t>
  </si>
  <si>
    <t>43724711</t>
  </si>
  <si>
    <t>faberlic мыло</t>
  </si>
  <si>
    <t>стул для куклы</t>
  </si>
  <si>
    <t xml:space="preserve">под бассейн </t>
  </si>
  <si>
    <t>полиция гель</t>
  </si>
  <si>
    <t>max factor румяна</t>
  </si>
  <si>
    <t>майки nike</t>
  </si>
  <si>
    <t>тайское масло</t>
  </si>
  <si>
    <t>искусство и культура</t>
  </si>
  <si>
    <t>купальник женский слитный утягивающий</t>
  </si>
  <si>
    <t>картины по намирам</t>
  </si>
  <si>
    <t>банка под чай</t>
  </si>
  <si>
    <t>кусака андреев</t>
  </si>
  <si>
    <t>пенал для красок</t>
  </si>
  <si>
    <t>кроличьи ушки</t>
  </si>
  <si>
    <t>smoant vikki</t>
  </si>
  <si>
    <t>шпаклевка по дереву белая</t>
  </si>
  <si>
    <t>adidas dame</t>
  </si>
  <si>
    <t>духи донна</t>
  </si>
  <si>
    <t>bav</t>
  </si>
  <si>
    <t>пневматический сигнал</t>
  </si>
  <si>
    <t>паштет для котят гурмэ</t>
  </si>
  <si>
    <t>термометр для выпечки</t>
  </si>
  <si>
    <t>платья чёрные</t>
  </si>
  <si>
    <t>джирайя</t>
  </si>
  <si>
    <t>мр 61</t>
  </si>
  <si>
    <t>игрушка бенди</t>
  </si>
  <si>
    <t>шорты строгие</t>
  </si>
  <si>
    <t>ванночка для куклы</t>
  </si>
  <si>
    <t>топ для девочки на лето</t>
  </si>
  <si>
    <t>кожаные сумки palio</t>
  </si>
  <si>
    <t>тент на качелю</t>
  </si>
  <si>
    <t>детский обучающий компьютер</t>
  </si>
  <si>
    <t>штаны зарина</t>
  </si>
  <si>
    <t>позолоченная цепочка женская</t>
  </si>
  <si>
    <t>неон лента</t>
  </si>
  <si>
    <t>айфон 13 mini</t>
  </si>
  <si>
    <t xml:space="preserve">носки хлопок </t>
  </si>
  <si>
    <t>юбка кружевная черная</t>
  </si>
  <si>
    <t>платок носовой детский</t>
  </si>
  <si>
    <t>серьги из стекла</t>
  </si>
  <si>
    <t>фольксваген машинка</t>
  </si>
  <si>
    <t>записная книжка с ручкой</t>
  </si>
  <si>
    <t>футболка женская полиэстер</t>
  </si>
  <si>
    <t>формочка для капкейков</t>
  </si>
  <si>
    <t>серьги с шипами</t>
  </si>
  <si>
    <t>72345247</t>
  </si>
  <si>
    <t>шлепки женские крокс</t>
  </si>
  <si>
    <t>потолки</t>
  </si>
  <si>
    <t>машинка для стрижки с насадками</t>
  </si>
  <si>
    <t>чехол 7 айфон</t>
  </si>
  <si>
    <t>кроссовки женские мягкие</t>
  </si>
  <si>
    <t xml:space="preserve">молокоотсосы </t>
  </si>
  <si>
    <t>против угрей</t>
  </si>
  <si>
    <t>сандалии женские на полную ногу</t>
  </si>
  <si>
    <t>розовые свечи</t>
  </si>
  <si>
    <t>босоножки женские с острым носом</t>
  </si>
  <si>
    <t>zm</t>
  </si>
  <si>
    <t>салфетка для стекла гринвей</t>
  </si>
  <si>
    <t>часы наручные электронные&lt;</t>
  </si>
  <si>
    <t>глюкозамин хондроитин для собак</t>
  </si>
  <si>
    <t xml:space="preserve">платье в обтяг </t>
  </si>
  <si>
    <t>защитное стекло huawei y6 2019</t>
  </si>
  <si>
    <t>galvanni</t>
  </si>
  <si>
    <t>коробка подарочная круглая</t>
  </si>
  <si>
    <t>вешалка гардеробная</t>
  </si>
  <si>
    <t>флешка на 128</t>
  </si>
  <si>
    <t>ковер для ванны</t>
  </si>
  <si>
    <t>диски r17</t>
  </si>
  <si>
    <t>calvin klein брюки</t>
  </si>
  <si>
    <t>боди латекс</t>
  </si>
  <si>
    <t>гольфы черные высокие</t>
  </si>
  <si>
    <t>попрыгун на резинке</t>
  </si>
  <si>
    <t>джинсы женские синие высокая посадка</t>
  </si>
  <si>
    <t>не ной книга психология</t>
  </si>
  <si>
    <t>сумки гуччи</t>
  </si>
  <si>
    <t>dreame v12</t>
  </si>
  <si>
    <t xml:space="preserve">аравия тоник </t>
  </si>
  <si>
    <t>биолит красота</t>
  </si>
  <si>
    <t>жёлтая толстовка</t>
  </si>
  <si>
    <t>плащ пальто</t>
  </si>
  <si>
    <t xml:space="preserve">коврик для обуви </t>
  </si>
  <si>
    <t>56161472</t>
  </si>
  <si>
    <t>шампура с деревянной ручкой 6 шт</t>
  </si>
  <si>
    <t>maaji</t>
  </si>
  <si>
    <t xml:space="preserve">estrada </t>
  </si>
  <si>
    <t>кастюм летний женский</t>
  </si>
  <si>
    <t>фисташковый гель лак</t>
  </si>
  <si>
    <t>19064763</t>
  </si>
  <si>
    <t>911 от перхоти</t>
  </si>
  <si>
    <t>парфюм вишня</t>
  </si>
  <si>
    <t>навесная полка для рейлинга</t>
  </si>
  <si>
    <t>anita белье</t>
  </si>
  <si>
    <t>клипса в ухо</t>
  </si>
  <si>
    <t>fashion обувь</t>
  </si>
  <si>
    <t>фата для венчания</t>
  </si>
  <si>
    <t>нитка для зубов</t>
  </si>
  <si>
    <t>фитнесс часы</t>
  </si>
  <si>
    <t>кнопки для шитья</t>
  </si>
  <si>
    <t>платья для кукол</t>
  </si>
  <si>
    <t>крем тональный l'oreal alliance perfect</t>
  </si>
  <si>
    <t>народные сказки</t>
  </si>
  <si>
    <t>клубная куртка</t>
  </si>
  <si>
    <t>коврики для йоги нескользящий</t>
  </si>
  <si>
    <t>прозрачный чехол iphone 7</t>
  </si>
  <si>
    <t xml:space="preserve">шлёпанцы адидас </t>
  </si>
  <si>
    <t>силиконовая сумка для ребенка</t>
  </si>
  <si>
    <t>шапочка вязанная</t>
  </si>
  <si>
    <t>платье женское летнее спортивное</t>
  </si>
  <si>
    <t>lina одежда для женщин</t>
  </si>
  <si>
    <t>гарри поттер слизерин</t>
  </si>
  <si>
    <t>магний хелат нсп</t>
  </si>
  <si>
    <t>кусачки для кошек</t>
  </si>
  <si>
    <t>окно в баню</t>
  </si>
  <si>
    <t>стеклянная банка для хранения</t>
  </si>
  <si>
    <t xml:space="preserve">кольца на волосы </t>
  </si>
  <si>
    <t>костюм женский puma</t>
  </si>
  <si>
    <t>фитнес боди</t>
  </si>
  <si>
    <t>наша посуда</t>
  </si>
  <si>
    <t>жетон армейский</t>
  </si>
  <si>
    <t>vichy дезодорант для чувствительной кожи 48 часов</t>
  </si>
  <si>
    <t>tiny spark футболки</t>
  </si>
  <si>
    <t>спрей кошачья мята</t>
  </si>
  <si>
    <t>пудра для макияжа</t>
  </si>
  <si>
    <t>светодиодные ленты 15 м</t>
  </si>
  <si>
    <t>molten мяч</t>
  </si>
  <si>
    <t>диск 10кг</t>
  </si>
  <si>
    <t>платье для отдыха</t>
  </si>
  <si>
    <t>маркер по пластику</t>
  </si>
  <si>
    <t xml:space="preserve">маска косметическая </t>
  </si>
  <si>
    <t>платья летние вечерние</t>
  </si>
  <si>
    <t xml:space="preserve">skyn </t>
  </si>
  <si>
    <t>боксы к 8 марта</t>
  </si>
  <si>
    <t>plasha</t>
  </si>
  <si>
    <t>настольные игры для детей 10 лет</t>
  </si>
  <si>
    <t>75043980</t>
  </si>
  <si>
    <t>vaselin</t>
  </si>
  <si>
    <t>босоножки в сетку</t>
  </si>
  <si>
    <t>тряпки для мытья посуды</t>
  </si>
  <si>
    <t>бюст от купальника</t>
  </si>
  <si>
    <t>бюстгальтеры набор</t>
  </si>
  <si>
    <t>кошелек текстиль</t>
  </si>
  <si>
    <t>антивозрастной крем вокруг глаз</t>
  </si>
  <si>
    <t>зарядное устройство для андроида</t>
  </si>
  <si>
    <t>ручка стронг</t>
  </si>
  <si>
    <t>фигурка снегурочка</t>
  </si>
  <si>
    <t>съедобный букет для мужчин</t>
  </si>
  <si>
    <t>lavazza oro mountain</t>
  </si>
  <si>
    <t>домашний тренажер</t>
  </si>
  <si>
    <t>сладости из разных стран</t>
  </si>
  <si>
    <t>стержни для 3d ручки</t>
  </si>
  <si>
    <t>детская игрушка зайчик</t>
  </si>
  <si>
    <t>vitamilk</t>
  </si>
  <si>
    <t xml:space="preserve">конфеты славянка </t>
  </si>
  <si>
    <t>куртка джинсовая женская турция</t>
  </si>
  <si>
    <t>нож самооборона</t>
  </si>
  <si>
    <t>жевательная резинка eclipse</t>
  </si>
  <si>
    <t>камера гоу про</t>
  </si>
  <si>
    <t>моти ассорти</t>
  </si>
  <si>
    <t xml:space="preserve">самоклеящиеся панели </t>
  </si>
  <si>
    <t>кольцо с квадратным камнем</t>
  </si>
  <si>
    <t>платье полусолнце</t>
  </si>
  <si>
    <t>биг бэг</t>
  </si>
  <si>
    <t>процесс кафка</t>
  </si>
  <si>
    <t>эпоксивная смола</t>
  </si>
  <si>
    <t xml:space="preserve">кроксы для малышей </t>
  </si>
  <si>
    <t>женская двойка</t>
  </si>
  <si>
    <t>51898807</t>
  </si>
  <si>
    <t>self made женский</t>
  </si>
  <si>
    <t>шнурки 75 см</t>
  </si>
  <si>
    <t>мука 1 сорт</t>
  </si>
  <si>
    <t>чипсы эстрелла</t>
  </si>
  <si>
    <t xml:space="preserve">органайзер для ватных дисков </t>
  </si>
  <si>
    <t>люстра бронза</t>
  </si>
  <si>
    <t>кофе жокей амаретто</t>
  </si>
  <si>
    <t>заколки для челки</t>
  </si>
  <si>
    <t xml:space="preserve">платье шёлк </t>
  </si>
  <si>
    <t>перегородка для лестницы</t>
  </si>
  <si>
    <t>ремень love republic</t>
  </si>
  <si>
    <t>крючки на гардину</t>
  </si>
  <si>
    <t>джинсы levi's 501 original</t>
  </si>
  <si>
    <t>набор раскопки</t>
  </si>
  <si>
    <t xml:space="preserve"> слипоны</t>
  </si>
  <si>
    <t>флаг осетии</t>
  </si>
  <si>
    <t>пок</t>
  </si>
  <si>
    <t>poli robocar робокар поли</t>
  </si>
  <si>
    <t>маленький принц посуда</t>
  </si>
  <si>
    <t>костюм футер для мальчика</t>
  </si>
  <si>
    <t>25612556</t>
  </si>
  <si>
    <t>uriage bariederm</t>
  </si>
  <si>
    <t>држдевик</t>
  </si>
  <si>
    <t>велосипед с большими колесами</t>
  </si>
  <si>
    <t>манчестер</t>
  </si>
  <si>
    <t>женские осенние туфли</t>
  </si>
  <si>
    <t>лечение десен</t>
  </si>
  <si>
    <t>4794462</t>
  </si>
  <si>
    <t>набор шнурков</t>
  </si>
  <si>
    <t xml:space="preserve"> брелок</t>
  </si>
  <si>
    <t>меховое пальто</t>
  </si>
  <si>
    <t>джинсы клещи</t>
  </si>
  <si>
    <t>19395754</t>
  </si>
  <si>
    <t>ролик для пресса двойной</t>
  </si>
  <si>
    <t>резинка для шитья нижнего белья</t>
  </si>
  <si>
    <t>рычаги на мотоцикл</t>
  </si>
  <si>
    <t>помада maybelline матовая 65</t>
  </si>
  <si>
    <t>футболка детская sela</t>
  </si>
  <si>
    <t xml:space="preserve">подводка для стрелок </t>
  </si>
  <si>
    <t>сумка спортивная женская для бассейна</t>
  </si>
  <si>
    <t>туплетная вода</t>
  </si>
  <si>
    <t>грунтовка для бетона</t>
  </si>
  <si>
    <t>lego mario новинки</t>
  </si>
  <si>
    <t>ellowess</t>
  </si>
  <si>
    <t>сапоги ажурные</t>
  </si>
  <si>
    <t>одноразовая электронка</t>
  </si>
  <si>
    <t>доктор робик 609</t>
  </si>
  <si>
    <t>насос для термопота</t>
  </si>
  <si>
    <t xml:space="preserve">шорты плавки </t>
  </si>
  <si>
    <t>детские столы</t>
  </si>
  <si>
    <t>47526803</t>
  </si>
  <si>
    <t>8014945</t>
  </si>
  <si>
    <t>easy way топ</t>
  </si>
  <si>
    <t>стеклянная коробка</t>
  </si>
  <si>
    <t>35778729</t>
  </si>
  <si>
    <t>ободок для завивки</t>
  </si>
  <si>
    <t>дно для люльки</t>
  </si>
  <si>
    <t>чехол книжка на редми 10с</t>
  </si>
  <si>
    <t>дезодорант мужской без запаха</t>
  </si>
  <si>
    <t>духи и туалетная вода женская кензо</t>
  </si>
  <si>
    <t>резинка черная</t>
  </si>
  <si>
    <t>clinique тоник</t>
  </si>
  <si>
    <t>изоляторы электрические</t>
  </si>
  <si>
    <t>tsnal</t>
  </si>
  <si>
    <t>castelli</t>
  </si>
  <si>
    <t>подставки канцелярские</t>
  </si>
  <si>
    <t>iq puzzle для детей</t>
  </si>
  <si>
    <t>футбольные кросовки</t>
  </si>
  <si>
    <t>карточки блэкпинк</t>
  </si>
  <si>
    <t>piquadro рюкзак</t>
  </si>
  <si>
    <t>босоножки черные женские на каблуке</t>
  </si>
  <si>
    <t>мини печь bbk</t>
  </si>
  <si>
    <t>комплекты нательные для малышей</t>
  </si>
  <si>
    <t>одевалки</t>
  </si>
  <si>
    <t>нож для лапши</t>
  </si>
  <si>
    <t>книги про детский сад</t>
  </si>
  <si>
    <t>соус для курицы</t>
  </si>
  <si>
    <t xml:space="preserve">воск для рук </t>
  </si>
  <si>
    <t xml:space="preserve">мягкое кресло </t>
  </si>
  <si>
    <t>шкаф электрический</t>
  </si>
  <si>
    <t>пятновыводитель cotico</t>
  </si>
  <si>
    <t>сандалии женские betsy</t>
  </si>
  <si>
    <t>сумка tamaris</t>
  </si>
  <si>
    <t>твоё блузка</t>
  </si>
  <si>
    <t>чехлы на лада калина</t>
  </si>
  <si>
    <t>сумки женские шопер</t>
  </si>
  <si>
    <t>nekosay</t>
  </si>
  <si>
    <t>теплое платье длинное</t>
  </si>
  <si>
    <t>аудио конвертер</t>
  </si>
  <si>
    <t>pandora подвеска шарм</t>
  </si>
  <si>
    <t>сенегальские косички</t>
  </si>
  <si>
    <t>at dress</t>
  </si>
  <si>
    <t>mango джинсы mom</t>
  </si>
  <si>
    <t>защитное стекло 12</t>
  </si>
  <si>
    <t>сумка для пояса</t>
  </si>
  <si>
    <t>хоббихит</t>
  </si>
  <si>
    <t>converse chuck taylor</t>
  </si>
  <si>
    <t>плетенные корзины</t>
  </si>
  <si>
    <t xml:space="preserve">водолазки женские </t>
  </si>
  <si>
    <t>подстилка для собак большая</t>
  </si>
  <si>
    <t>футболки детские оверсайз</t>
  </si>
  <si>
    <t>подушка 35*35</t>
  </si>
  <si>
    <t>футболки для малышей для мужчин</t>
  </si>
  <si>
    <t>футболки h&amp;m</t>
  </si>
  <si>
    <t>66207605</t>
  </si>
  <si>
    <t>сквиши собаки</t>
  </si>
  <si>
    <t>шлепки taccardi</t>
  </si>
  <si>
    <t xml:space="preserve">кепка детская для мальчика </t>
  </si>
  <si>
    <t>набор открыток для мужчин</t>
  </si>
  <si>
    <t>чехол galaxy a50</t>
  </si>
  <si>
    <t>джинсы кюлоты черные</t>
  </si>
  <si>
    <t xml:space="preserve">кольцо корона </t>
  </si>
  <si>
    <t>хлопковое платье белое</t>
  </si>
  <si>
    <t>дарсонваль для волос насадка</t>
  </si>
  <si>
    <t>спрей крахмал</t>
  </si>
  <si>
    <t>amozur</t>
  </si>
  <si>
    <t xml:space="preserve">фармаси </t>
  </si>
  <si>
    <t>маска для ингалятора</t>
  </si>
  <si>
    <t>сквиш кот</t>
  </si>
  <si>
    <t>держатель для сумок</t>
  </si>
  <si>
    <t>аквамарин в серебре</t>
  </si>
  <si>
    <t>книжная полка детская</t>
  </si>
  <si>
    <t>бесконтактный стимулятор</t>
  </si>
  <si>
    <t>люголь</t>
  </si>
  <si>
    <t>плед пушистый 150*200</t>
  </si>
  <si>
    <t>силиконовая ложка для прикорма</t>
  </si>
  <si>
    <t>брюки для школы на резинке для мальчика</t>
  </si>
  <si>
    <t>домашний уют</t>
  </si>
  <si>
    <t>дорожный набор баночек для путешествий</t>
  </si>
  <si>
    <t>кардиган с воротником</t>
  </si>
  <si>
    <t>телик</t>
  </si>
  <si>
    <t>детская соска</t>
  </si>
  <si>
    <t>хагги вагги 1 метр</t>
  </si>
  <si>
    <t>карман для телефона</t>
  </si>
  <si>
    <t xml:space="preserve">пневматический автомат </t>
  </si>
  <si>
    <t>комод 6 ящиков</t>
  </si>
  <si>
    <t>стекло redmi 6a</t>
  </si>
  <si>
    <t>наполнитель для кошачьего туалета кукурузный</t>
  </si>
  <si>
    <t>пластырь на тканевой основе</t>
  </si>
  <si>
    <t>ночной крем для жирной кожи</t>
  </si>
  <si>
    <t>merkel</t>
  </si>
  <si>
    <t>детский стелаж</t>
  </si>
  <si>
    <t xml:space="preserve">драконы </t>
  </si>
  <si>
    <t>липучие шарики</t>
  </si>
  <si>
    <t>лорета</t>
  </si>
  <si>
    <t xml:space="preserve">рыбочистка </t>
  </si>
  <si>
    <t>носки с котом</t>
  </si>
  <si>
    <t>шары воздушные хром</t>
  </si>
  <si>
    <t>самарские конфеты</t>
  </si>
  <si>
    <t>belashoff подушка</t>
  </si>
  <si>
    <t>ковер микрофибра</t>
  </si>
  <si>
    <t>katerina brend</t>
  </si>
  <si>
    <t>мини бренд игрушки</t>
  </si>
  <si>
    <t>номерная табличка</t>
  </si>
  <si>
    <t>баклажаны</t>
  </si>
  <si>
    <t>футболки медицинские</t>
  </si>
  <si>
    <t>79145345</t>
  </si>
  <si>
    <t>сумка баскетбол</t>
  </si>
  <si>
    <t>ночник панелька</t>
  </si>
  <si>
    <t>37412972</t>
  </si>
  <si>
    <t>finale whitening cream</t>
  </si>
  <si>
    <t>кабель vga hdmi</t>
  </si>
  <si>
    <t>кофта с вырезом на плече</t>
  </si>
  <si>
    <t>интерактивная игрушка зайка</t>
  </si>
  <si>
    <t>маска кота пластиковая</t>
  </si>
  <si>
    <t>зеркало визажиста</t>
  </si>
  <si>
    <t>тюль 160</t>
  </si>
  <si>
    <t>лоферы лето</t>
  </si>
  <si>
    <t>huggies влажные салфетки</t>
  </si>
  <si>
    <t>низкотемпературные свечи</t>
  </si>
  <si>
    <t>майка с вкладышами</t>
  </si>
  <si>
    <t xml:space="preserve">комбез женский летний </t>
  </si>
  <si>
    <t>76090595</t>
  </si>
  <si>
    <t xml:space="preserve">конверт на выписку осень </t>
  </si>
  <si>
    <t>сухой дезодорант женский</t>
  </si>
  <si>
    <t>шампунь для кошек от блох</t>
  </si>
  <si>
    <t>adidas gazelle женские</t>
  </si>
  <si>
    <t>бумага для табака</t>
  </si>
  <si>
    <t>флип флоп портрет</t>
  </si>
  <si>
    <t>пальма искуственная</t>
  </si>
  <si>
    <t>футболки женские zolla</t>
  </si>
  <si>
    <t>стекло на часы xiaomi</t>
  </si>
  <si>
    <t>бежевая косуха</t>
  </si>
  <si>
    <t>любимая мамина книжка</t>
  </si>
  <si>
    <t>рогачевъ</t>
  </si>
  <si>
    <t>zolla бриджи</t>
  </si>
  <si>
    <t>хермес</t>
  </si>
  <si>
    <t>белые часы</t>
  </si>
  <si>
    <t>вейп миникан</t>
  </si>
  <si>
    <t>calvin klein трусы детские</t>
  </si>
  <si>
    <t>колеса на скейт</t>
  </si>
  <si>
    <t>полог для кровати</t>
  </si>
  <si>
    <t>кроссовки adidas белые кожаные</t>
  </si>
  <si>
    <t>бандана труба бафф</t>
  </si>
  <si>
    <t>фрешбабл</t>
  </si>
  <si>
    <t>короткое платье с открытой спиной</t>
  </si>
  <si>
    <t>сузуя джузо</t>
  </si>
  <si>
    <t>наклейки самогон</t>
  </si>
  <si>
    <t>50953423</t>
  </si>
  <si>
    <t>aerin</t>
  </si>
  <si>
    <t>hairshop пони</t>
  </si>
  <si>
    <t>нашивка на куртку</t>
  </si>
  <si>
    <t>pelican пижама</t>
  </si>
  <si>
    <t>форд фокус 3 универсал</t>
  </si>
  <si>
    <t>панама мужская военная</t>
  </si>
  <si>
    <t>кашпо 3л</t>
  </si>
  <si>
    <t>футболка мужская армия россии</t>
  </si>
  <si>
    <t>логические ошибки</t>
  </si>
  <si>
    <t>фурнитура для бижутерии застежка</t>
  </si>
  <si>
    <t>подвесной унитаз фарфор</t>
  </si>
  <si>
    <t>майки твоё</t>
  </si>
  <si>
    <t>балетный купальник</t>
  </si>
  <si>
    <t>мини велотренажёр</t>
  </si>
  <si>
    <t>костюм спортивный женский шорты</t>
  </si>
  <si>
    <t>гель для наращивания ногтей zina</t>
  </si>
  <si>
    <t>кроссовки cat</t>
  </si>
  <si>
    <t>защитное стекло хонор 7а про</t>
  </si>
  <si>
    <t>salomea</t>
  </si>
  <si>
    <t>олимпиада</t>
  </si>
  <si>
    <t>крутилка для торта</t>
  </si>
  <si>
    <t>vulpes девочки</t>
  </si>
  <si>
    <t>бейсболка холодное сердце</t>
  </si>
  <si>
    <t>майка с хелоу кити</t>
  </si>
  <si>
    <t>валик для пилатеса</t>
  </si>
  <si>
    <t>ryzen 5 5600</t>
  </si>
  <si>
    <t>браво старс одежда для мальчика</t>
  </si>
  <si>
    <t>электроплита мечта</t>
  </si>
  <si>
    <t>домашние тапки на каблуке</t>
  </si>
  <si>
    <t>футболка для мальчика 12 лет</t>
  </si>
  <si>
    <t>13709905</t>
  </si>
  <si>
    <t>kosmika</t>
  </si>
  <si>
    <t>футболка бэтмен мужская</t>
  </si>
  <si>
    <t>лецитин соевый бад</t>
  </si>
  <si>
    <t>браслет на apple вотч se</t>
  </si>
  <si>
    <t>путь настоящего мужчины</t>
  </si>
  <si>
    <t>висячие кашпо</t>
  </si>
  <si>
    <t xml:space="preserve">мама знает </t>
  </si>
  <si>
    <t>для грядки</t>
  </si>
  <si>
    <t>контур для ткани</t>
  </si>
  <si>
    <t>ручка для ножа</t>
  </si>
  <si>
    <t>блузка с обьемными рукавами</t>
  </si>
  <si>
    <t>мягкие игрушки для детей</t>
  </si>
  <si>
    <t>живичный скипидар</t>
  </si>
  <si>
    <t>защитное стекло на samsung а32</t>
  </si>
  <si>
    <t>пиджак с капюшоном</t>
  </si>
  <si>
    <t>david</t>
  </si>
  <si>
    <t>детские наушники с ушами</t>
  </si>
  <si>
    <t>челма детская</t>
  </si>
  <si>
    <t>масло total 5w40</t>
  </si>
  <si>
    <t>электрощетка хозяйственная</t>
  </si>
  <si>
    <t xml:space="preserve">лакосте </t>
  </si>
  <si>
    <t>женская спецодежда</t>
  </si>
  <si>
    <t>бюзгалтер без лямок</t>
  </si>
  <si>
    <t>the select moscow</t>
  </si>
  <si>
    <t>косметичка дорожная женская большая</t>
  </si>
  <si>
    <t>тайны анатомии</t>
  </si>
  <si>
    <t>рукав для вакуумирования</t>
  </si>
  <si>
    <t>рашгард найк</t>
  </si>
  <si>
    <t>платья для беременных летние</t>
  </si>
  <si>
    <t>игровой набор для уборки</t>
  </si>
  <si>
    <t>панно металлическое</t>
  </si>
  <si>
    <t>17702609</t>
  </si>
  <si>
    <t>штаны мужские модные</t>
  </si>
  <si>
    <t>iphone 13pro</t>
  </si>
  <si>
    <t>аквариум с фильтром</t>
  </si>
  <si>
    <t>косметика из японии</t>
  </si>
  <si>
    <t>черно белая кофта</t>
  </si>
  <si>
    <t>сыворотка для лица elizavecca</t>
  </si>
  <si>
    <t>компрессор агрессор</t>
  </si>
  <si>
    <t>брелок для ворот</t>
  </si>
  <si>
    <t>держатель для чулок</t>
  </si>
  <si>
    <t>кроссовки дышащие мужские</t>
  </si>
  <si>
    <t>лента для полива</t>
  </si>
  <si>
    <t>детский кухонный набор</t>
  </si>
  <si>
    <t>кавказский целитель</t>
  </si>
  <si>
    <t>верона шоп</t>
  </si>
  <si>
    <t>umbrella academy</t>
  </si>
  <si>
    <t>шармики для ногтей</t>
  </si>
  <si>
    <t>estel шампунь для волос</t>
  </si>
  <si>
    <t>глитер тени</t>
  </si>
  <si>
    <t>свадебный стол</t>
  </si>
  <si>
    <t>кипрей</t>
  </si>
  <si>
    <t>док-станция</t>
  </si>
  <si>
    <t>полотенце из микрофибры для авто</t>
  </si>
  <si>
    <t>eti</t>
  </si>
  <si>
    <t>джинсовка с рисунком на спине</t>
  </si>
  <si>
    <t xml:space="preserve">насадка для педикюра </t>
  </si>
  <si>
    <t>обогреватель комнатный</t>
  </si>
  <si>
    <t>gimoka</t>
  </si>
  <si>
    <t>farm stay для глаз</t>
  </si>
  <si>
    <t>серьги гриб</t>
  </si>
  <si>
    <t>носки яркие однотонные</t>
  </si>
  <si>
    <t>уксусная эссенция</t>
  </si>
  <si>
    <t xml:space="preserve">семейное постельное белье </t>
  </si>
  <si>
    <t>proglide fusion gillette</t>
  </si>
  <si>
    <t>тарелка столовая</t>
  </si>
  <si>
    <t>шнурки 45 см</t>
  </si>
  <si>
    <t>тушь для ресниц 5 в 1</t>
  </si>
  <si>
    <t>конструктор техник</t>
  </si>
  <si>
    <t>блузка на тонких бретельках</t>
  </si>
  <si>
    <t>браслет многорядный</t>
  </si>
  <si>
    <t xml:space="preserve">кофта укороченная </t>
  </si>
  <si>
    <t>черный турмалин камень</t>
  </si>
  <si>
    <t>морган</t>
  </si>
  <si>
    <t>honor 8 а чехлы</t>
  </si>
  <si>
    <t>лотки для бумаги</t>
  </si>
  <si>
    <t>аромамашина</t>
  </si>
  <si>
    <t>для медитаций</t>
  </si>
  <si>
    <t>бисер чокер</t>
  </si>
  <si>
    <t>платье лапша лето</t>
  </si>
  <si>
    <t>легкие платья с открытыми плечами</t>
  </si>
  <si>
    <t>рюкзак джордан</t>
  </si>
  <si>
    <t>твое пидама</t>
  </si>
  <si>
    <t xml:space="preserve">антига </t>
  </si>
  <si>
    <t>израильский шампунь</t>
  </si>
  <si>
    <t>кольцо как у дипинса</t>
  </si>
  <si>
    <t>домовёнок кузька</t>
  </si>
  <si>
    <t>beer</t>
  </si>
  <si>
    <t>типик</t>
  </si>
  <si>
    <t>amilardy</t>
  </si>
  <si>
    <t>купалтник женский</t>
  </si>
  <si>
    <t>guess кроссовки женские</t>
  </si>
  <si>
    <t>shinhanart</t>
  </si>
  <si>
    <t>учебник по биологии 5 класс пасечник</t>
  </si>
  <si>
    <t>навес для садовых качелей</t>
  </si>
  <si>
    <t>48 законов власти грин роберт</t>
  </si>
  <si>
    <t>костюм женский летний розовый</t>
  </si>
  <si>
    <t>погоемушка</t>
  </si>
  <si>
    <t xml:space="preserve">ops! </t>
  </si>
  <si>
    <t>обложка на полис</t>
  </si>
  <si>
    <t>фольга пищевая саянская</t>
  </si>
  <si>
    <t>перфоратор makita 2470</t>
  </si>
  <si>
    <t>перчатки нитриловые м</t>
  </si>
  <si>
    <t>раковина для кухни каменная</t>
  </si>
  <si>
    <t xml:space="preserve">топ кожаный </t>
  </si>
  <si>
    <t>цукини семена</t>
  </si>
  <si>
    <t>огромная раскраска</t>
  </si>
  <si>
    <t>корзинка из лозы</t>
  </si>
  <si>
    <t>82104928</t>
  </si>
  <si>
    <t xml:space="preserve">городской рюкзак </t>
  </si>
  <si>
    <t>стаканчики для рассады одноразовые</t>
  </si>
  <si>
    <t>джинсовые шорты до колена</t>
  </si>
  <si>
    <t>trezor</t>
  </si>
  <si>
    <t>щетка для нубука</t>
  </si>
  <si>
    <t>держатель для инструментов</t>
  </si>
  <si>
    <t xml:space="preserve">трубы джинсы </t>
  </si>
  <si>
    <t>чехол oppo a91</t>
  </si>
  <si>
    <t xml:space="preserve">парный кулон </t>
  </si>
  <si>
    <t>пижама на молнии</t>
  </si>
  <si>
    <t>китайские мази</t>
  </si>
  <si>
    <t>rocs minerals гель детский</t>
  </si>
  <si>
    <t>футболки оптом</t>
  </si>
  <si>
    <t>calvin klein рубашка</t>
  </si>
  <si>
    <t>ракушка для паха</t>
  </si>
  <si>
    <t>74967009</t>
  </si>
  <si>
    <t>smart band 7</t>
  </si>
  <si>
    <t>carter</t>
  </si>
  <si>
    <t>avene лосьон</t>
  </si>
  <si>
    <t>турки для варки кофе</t>
  </si>
  <si>
    <t>отбеливание интимных зон</t>
  </si>
  <si>
    <t>учебник по литературе 5 класс 1 часть</t>
  </si>
  <si>
    <t>лен рубашки</t>
  </si>
  <si>
    <t>паровозик пых</t>
  </si>
  <si>
    <t>guess чехол iphone 11</t>
  </si>
  <si>
    <t xml:space="preserve">женские кроссовки nike </t>
  </si>
  <si>
    <t>пушкин маленькие трагедии</t>
  </si>
  <si>
    <t>32450730</t>
  </si>
  <si>
    <t>мыло чистотел</t>
  </si>
  <si>
    <t>артпостель подушка</t>
  </si>
  <si>
    <t>одноразовая посуда на день рождения</t>
  </si>
  <si>
    <t>26922392</t>
  </si>
  <si>
    <t>акриловая фигурка геншин</t>
  </si>
  <si>
    <t>топпер на матрас</t>
  </si>
  <si>
    <t>гирлянда на выпускной</t>
  </si>
  <si>
    <t>дезклинер</t>
  </si>
  <si>
    <t>картина по номерам 30х30</t>
  </si>
  <si>
    <t>игрушки мои поющие монстры</t>
  </si>
  <si>
    <t>hohner</t>
  </si>
  <si>
    <t>гимнастические булавы</t>
  </si>
  <si>
    <t>набор салон красоты детский</t>
  </si>
  <si>
    <t>реборна</t>
  </si>
  <si>
    <t>кроссовки для мальчиков джордан</t>
  </si>
  <si>
    <t>перчатки из кружева</t>
  </si>
  <si>
    <t>туника из муслина мужская</t>
  </si>
  <si>
    <t xml:space="preserve">часы восток </t>
  </si>
  <si>
    <t>турник для подтягивания</t>
  </si>
  <si>
    <t>samsung a72 смартфон</t>
  </si>
  <si>
    <t xml:space="preserve">кофта gap </t>
  </si>
  <si>
    <t>ребагит</t>
  </si>
  <si>
    <t xml:space="preserve">воздушный компрессор </t>
  </si>
  <si>
    <t>27812298</t>
  </si>
  <si>
    <t>aika</t>
  </si>
  <si>
    <t>скошенная кисть для стрелок</t>
  </si>
  <si>
    <t>пилка для собак</t>
  </si>
  <si>
    <t>летнее обувь мужская</t>
  </si>
  <si>
    <t>магнит для шитья</t>
  </si>
  <si>
    <t>бокал для пива с двойными стенками</t>
  </si>
  <si>
    <t>круэлла книга</t>
  </si>
  <si>
    <t>бизиборды для девочек</t>
  </si>
  <si>
    <t>84020137</t>
  </si>
  <si>
    <t>полочка для телефона</t>
  </si>
  <si>
    <t>толстовка микки маус</t>
  </si>
  <si>
    <t>ног</t>
  </si>
  <si>
    <t>с завязками</t>
  </si>
  <si>
    <t>женале таблетки</t>
  </si>
  <si>
    <t>оксидант для волос 6%</t>
  </si>
  <si>
    <t>дисковый тормоз</t>
  </si>
  <si>
    <t>musk therapy</t>
  </si>
  <si>
    <t>мужские штаны твое</t>
  </si>
  <si>
    <t>костюм алиса в стране чудес</t>
  </si>
  <si>
    <t>камера для скутера</t>
  </si>
  <si>
    <t>силиконовая насадка на кран</t>
  </si>
  <si>
    <t>45509892</t>
  </si>
  <si>
    <t>детские лейки</t>
  </si>
  <si>
    <t>что то с авокадо</t>
  </si>
  <si>
    <t xml:space="preserve">свитбокс </t>
  </si>
  <si>
    <t>kinfolk</t>
  </si>
  <si>
    <t>лосины с юбкой для девочки</t>
  </si>
  <si>
    <t>воздушный шар динозавр</t>
  </si>
  <si>
    <t>дезодорант женский эффект пудры</t>
  </si>
  <si>
    <t>49657897</t>
  </si>
  <si>
    <t>женская футболка в рубчик</t>
  </si>
  <si>
    <t xml:space="preserve">палки для скандинавской ходьбы </t>
  </si>
  <si>
    <t xml:space="preserve">набор разделочных досок </t>
  </si>
  <si>
    <t>обелиск</t>
  </si>
  <si>
    <t xml:space="preserve">локи </t>
  </si>
  <si>
    <t>repost детский</t>
  </si>
  <si>
    <t>сизаль для рукоделия</t>
  </si>
  <si>
    <t>трикотажная пряжа три кота</t>
  </si>
  <si>
    <t>жилет белый женский на синтепоне</t>
  </si>
  <si>
    <t>рюмки 15 мл</t>
  </si>
  <si>
    <t>лоферы destra</t>
  </si>
  <si>
    <t>vivobarefoot обувь женский</t>
  </si>
  <si>
    <t>бейсболка с липучкой</t>
  </si>
  <si>
    <t xml:space="preserve">мойка воздуха </t>
  </si>
  <si>
    <t>трубочка для коктейля</t>
  </si>
  <si>
    <t>enchantimals / энчантималс куклы</t>
  </si>
  <si>
    <t>колесо велосипедное 20</t>
  </si>
  <si>
    <t>беимикс</t>
  </si>
  <si>
    <t>подставка для помазка</t>
  </si>
  <si>
    <t>рептух</t>
  </si>
  <si>
    <t>сарафан с квадратным вырезом</t>
  </si>
  <si>
    <t>конфидор экстра</t>
  </si>
  <si>
    <t>казан туристический</t>
  </si>
  <si>
    <t>топ на цепях</t>
  </si>
  <si>
    <t>кардиганы женские лето</t>
  </si>
  <si>
    <t>корелла</t>
  </si>
  <si>
    <t xml:space="preserve">розовые брюки </t>
  </si>
  <si>
    <t>простынь непромокаемая 200</t>
  </si>
  <si>
    <t>на юбилей</t>
  </si>
  <si>
    <t>лего майнкрафт шахта</t>
  </si>
  <si>
    <t>кукла шарнирная коллекционная</t>
  </si>
  <si>
    <t>кастрюля 10л</t>
  </si>
  <si>
    <t>белая майка детская</t>
  </si>
  <si>
    <t>защитное стекло xs max</t>
  </si>
  <si>
    <t>барьер на лестницу</t>
  </si>
  <si>
    <t>зубная паста pure</t>
  </si>
  <si>
    <t xml:space="preserve">кепка черная женская </t>
  </si>
  <si>
    <t>трусарди донна</t>
  </si>
  <si>
    <t>подушка в кресло кокон</t>
  </si>
  <si>
    <t xml:space="preserve">салфетки одноразовые </t>
  </si>
  <si>
    <t>мини блакнот</t>
  </si>
  <si>
    <t>брюки женские с резинкой внизу</t>
  </si>
  <si>
    <t>наборы для барбекю</t>
  </si>
  <si>
    <t>папка скоросшиватель а5</t>
  </si>
  <si>
    <t>шина на палец руки</t>
  </si>
  <si>
    <t>балаклава мужская тактическая</t>
  </si>
  <si>
    <t>титановый лабрет</t>
  </si>
  <si>
    <t>кошелек на молнии женский</t>
  </si>
  <si>
    <t>гур</t>
  </si>
  <si>
    <t>пижамная вечеринка</t>
  </si>
  <si>
    <t>костюм lacoste</t>
  </si>
  <si>
    <t>снасти на карпа</t>
  </si>
  <si>
    <t>кенго джамп</t>
  </si>
  <si>
    <t>yarnart macrame cotton</t>
  </si>
  <si>
    <t>25836903</t>
  </si>
  <si>
    <t>bungo stray dogs</t>
  </si>
  <si>
    <t>ножницы маникюрные для новорожденных</t>
  </si>
  <si>
    <t>demmur</t>
  </si>
  <si>
    <t>белорусская косметика тушь</t>
  </si>
  <si>
    <t>organic kitchen солнцезащитный крем</t>
  </si>
  <si>
    <t>калинина</t>
  </si>
  <si>
    <t>пехорка буклированная</t>
  </si>
  <si>
    <t>old spice дезодорант аэрозольный</t>
  </si>
  <si>
    <t>украшения сваровски</t>
  </si>
  <si>
    <t>картридж 445 и 446</t>
  </si>
  <si>
    <t>лонгслив длинный</t>
  </si>
  <si>
    <t>сабо на каблуках</t>
  </si>
  <si>
    <t>73464036</t>
  </si>
  <si>
    <t>всё для отдыха</t>
  </si>
  <si>
    <t>игрушечный лук</t>
  </si>
  <si>
    <t>a-derma exomega</t>
  </si>
  <si>
    <t>70536810</t>
  </si>
  <si>
    <t>средство для люстр</t>
  </si>
  <si>
    <t xml:space="preserve">сумка строительная </t>
  </si>
  <si>
    <t>лопатка для туалета</t>
  </si>
  <si>
    <t>чехол macbook</t>
  </si>
  <si>
    <t>пояс шерстяной лечебный</t>
  </si>
  <si>
    <t xml:space="preserve">цитрин </t>
  </si>
  <si>
    <t>футболка bape</t>
  </si>
  <si>
    <t>галогеновая лампа h4</t>
  </si>
  <si>
    <t xml:space="preserve">футляр для кольца </t>
  </si>
  <si>
    <t>чехол для лыж на молнии</t>
  </si>
  <si>
    <t>походный столик со стульями</t>
  </si>
  <si>
    <t>яйца пашот</t>
  </si>
  <si>
    <t>nutribullet</t>
  </si>
  <si>
    <t>наматрасник топпер 160х200</t>
  </si>
  <si>
    <t>кольца для сумки</t>
  </si>
  <si>
    <t>концентрированный лимонный сок</t>
  </si>
  <si>
    <t>машина металлическая</t>
  </si>
  <si>
    <t>62380567 \n78133074</t>
  </si>
  <si>
    <t xml:space="preserve">защитное стекло на айфон 7 </t>
  </si>
  <si>
    <t>smirnova ekaterina</t>
  </si>
  <si>
    <t>накладки на пороги лада веста</t>
  </si>
  <si>
    <t>pieces</t>
  </si>
  <si>
    <t>кеды женски</t>
  </si>
  <si>
    <t>худи pull bear</t>
  </si>
  <si>
    <t>спутник для крыс</t>
  </si>
  <si>
    <t>veddi детский</t>
  </si>
  <si>
    <t>гель для раскрытия пор</t>
  </si>
  <si>
    <t>днепр</t>
  </si>
  <si>
    <t>массажёр ручной</t>
  </si>
  <si>
    <t>рюкзак в виде игрушки</t>
  </si>
  <si>
    <t>трусы узбекистан</t>
  </si>
  <si>
    <t>краска для волос шатен</t>
  </si>
  <si>
    <t>сахарный декор</t>
  </si>
  <si>
    <t>угловой дырокол</t>
  </si>
  <si>
    <t>барсетка женская через плечо</t>
  </si>
  <si>
    <t>mirashop</t>
  </si>
  <si>
    <t>альбом ученика пианиста</t>
  </si>
  <si>
    <t>пакеты для рассады 10л</t>
  </si>
  <si>
    <t>заколки для макияжа</t>
  </si>
  <si>
    <t>самолет детский</t>
  </si>
  <si>
    <t>kodi основа</t>
  </si>
  <si>
    <t>бокс для блесен</t>
  </si>
  <si>
    <t>карнавальный костюм народный</t>
  </si>
  <si>
    <t xml:space="preserve">подставка под удочку </t>
  </si>
  <si>
    <t>масло экстракт монарды</t>
  </si>
  <si>
    <t>футболка готическая</t>
  </si>
  <si>
    <t>брошь бисер</t>
  </si>
  <si>
    <t>светильники детские</t>
  </si>
  <si>
    <t>пеленки для новорожденных муслин</t>
  </si>
  <si>
    <t>лобзик макита 4329</t>
  </si>
  <si>
    <t>цепочки для волос</t>
  </si>
  <si>
    <t>тряпочные кроссовки</t>
  </si>
  <si>
    <t>утепленное худи</t>
  </si>
  <si>
    <t>укороченный плащ</t>
  </si>
  <si>
    <t>шампунь мумие</t>
  </si>
  <si>
    <t>minnie mouse обувь</t>
  </si>
  <si>
    <t xml:space="preserve">клей для наращивания </t>
  </si>
  <si>
    <t>сумка не большая</t>
  </si>
  <si>
    <t>брошь булавка серебро</t>
  </si>
  <si>
    <t>фен стайлер для волос dyson</t>
  </si>
  <si>
    <t>простынь для новорожденных</t>
  </si>
  <si>
    <t>ходи vogue</t>
  </si>
  <si>
    <t>рабочая тетрадь 1 класс</t>
  </si>
  <si>
    <t>крючки для ванной хром</t>
  </si>
  <si>
    <t>косуха женская большие размеры</t>
  </si>
  <si>
    <t>куклы лол новинка</t>
  </si>
  <si>
    <t>34483776</t>
  </si>
  <si>
    <t>lga 1200</t>
  </si>
  <si>
    <t>90018242</t>
  </si>
  <si>
    <t>samsung а32 телефон стекло</t>
  </si>
  <si>
    <t>погружной блендер polaris</t>
  </si>
  <si>
    <t>изумрудный чай</t>
  </si>
  <si>
    <t>подгузники трусики m</t>
  </si>
  <si>
    <t>донат пончик</t>
  </si>
  <si>
    <t>пижама vienetta secret</t>
  </si>
  <si>
    <t>микро юбка</t>
  </si>
  <si>
    <t>болеро спортивное</t>
  </si>
  <si>
    <t xml:space="preserve">фиолетовый топ </t>
  </si>
  <si>
    <t>формочка кулинарная круглая</t>
  </si>
  <si>
    <t>экстракт хвои удобрение</t>
  </si>
  <si>
    <t xml:space="preserve">maxfactor </t>
  </si>
  <si>
    <t>сборные модели машин</t>
  </si>
  <si>
    <t>походный мангал</t>
  </si>
  <si>
    <t>бабушкино лукошко тыква</t>
  </si>
  <si>
    <t>no one</t>
  </si>
  <si>
    <t>батиста</t>
  </si>
  <si>
    <t>сабо женские кожаные с закрытым носом</t>
  </si>
  <si>
    <t>205227</t>
  </si>
  <si>
    <t xml:space="preserve">музыкальная книжка </t>
  </si>
  <si>
    <t>спец одежда для повара</t>
  </si>
  <si>
    <t>мебель для детского сада</t>
  </si>
  <si>
    <t>средство от комаров для дома</t>
  </si>
  <si>
    <t>baon одежда женский</t>
  </si>
  <si>
    <t xml:space="preserve">костюм хаги ваги </t>
  </si>
  <si>
    <t>t.iron</t>
  </si>
  <si>
    <t>поднос кухонный</t>
  </si>
  <si>
    <t xml:space="preserve">парошок </t>
  </si>
  <si>
    <t>perspective e</t>
  </si>
  <si>
    <t>пряжа adelia</t>
  </si>
  <si>
    <t>туфли для подростка</t>
  </si>
  <si>
    <t>холст из сатина</t>
  </si>
  <si>
    <t>удобрение etisso</t>
  </si>
  <si>
    <t>штора в дверной проем</t>
  </si>
  <si>
    <t>женская платья</t>
  </si>
  <si>
    <t>футболка женская reebok</t>
  </si>
  <si>
    <t>картридж для парогенератора</t>
  </si>
  <si>
    <t>холодильник атлант 6025</t>
  </si>
  <si>
    <t>adidas кроссовки мальчик 35</t>
  </si>
  <si>
    <t>велосипед для мальчика 8 лет</t>
  </si>
  <si>
    <t>светящаяся нить</t>
  </si>
  <si>
    <t>камера морозильная</t>
  </si>
  <si>
    <t>платье в паетках</t>
  </si>
  <si>
    <t>крем краска для волос эстель</t>
  </si>
  <si>
    <t>xiomi redmi</t>
  </si>
  <si>
    <t>макмастер</t>
  </si>
  <si>
    <t>honor band 5 зарядка</t>
  </si>
  <si>
    <t>refea</t>
  </si>
  <si>
    <t xml:space="preserve">unicorn </t>
  </si>
  <si>
    <t>средство для стирки персил</t>
  </si>
  <si>
    <t>жакет женский в клетку</t>
  </si>
  <si>
    <t>форма для парикмахера</t>
  </si>
  <si>
    <t>кума</t>
  </si>
  <si>
    <t>мото кеды</t>
  </si>
  <si>
    <t>серьги коралловые</t>
  </si>
  <si>
    <t>блеск для губ катрис</t>
  </si>
  <si>
    <t>пряжа jeans</t>
  </si>
  <si>
    <t>маска для лица maskoholic</t>
  </si>
  <si>
    <t>плетеная сумочка</t>
  </si>
  <si>
    <t>продукты питания консервы</t>
  </si>
  <si>
    <t>family band</t>
  </si>
  <si>
    <t>вечернее платье со стразами</t>
  </si>
  <si>
    <t xml:space="preserve">буфер </t>
  </si>
  <si>
    <t>ногти накладные черные</t>
  </si>
  <si>
    <t>футболка 54</t>
  </si>
  <si>
    <t>сексуальное нижнее белье женское</t>
  </si>
  <si>
    <t>игрушка brawl stars</t>
  </si>
  <si>
    <t>шампунь олива и авокадо</t>
  </si>
  <si>
    <t>14612725</t>
  </si>
  <si>
    <t>бейсболка мужская с надписью</t>
  </si>
  <si>
    <t>повязка на глаз аниме</t>
  </si>
  <si>
    <t xml:space="preserve">сумка в род дом </t>
  </si>
  <si>
    <t>омлетница электрическая</t>
  </si>
  <si>
    <t>kapous воск для депиляции</t>
  </si>
  <si>
    <t>52250201</t>
  </si>
  <si>
    <t xml:space="preserve">сервант </t>
  </si>
  <si>
    <t>продукты на липучках</t>
  </si>
  <si>
    <t>лазанья листы</t>
  </si>
  <si>
    <t>шарики 13 см</t>
  </si>
  <si>
    <t>пусеты жемчуг искусственный</t>
  </si>
  <si>
    <t>платья на невысоких</t>
  </si>
  <si>
    <t>keemala</t>
  </si>
  <si>
    <t>доктор заяц</t>
  </si>
  <si>
    <t>смазки для секса</t>
  </si>
  <si>
    <t>ассиметричные футболки</t>
  </si>
  <si>
    <t>66671837</t>
  </si>
  <si>
    <t>выращивание семян</t>
  </si>
  <si>
    <t>эмаль молотковая</t>
  </si>
  <si>
    <t>картины по номерам абстракция</t>
  </si>
  <si>
    <t>айджастер</t>
  </si>
  <si>
    <t>спортивный топ-бра</t>
  </si>
  <si>
    <t>мангал книжка</t>
  </si>
  <si>
    <t>щётка для педикюра</t>
  </si>
  <si>
    <t>летние свободные штаны женские</t>
  </si>
  <si>
    <t>синергия</t>
  </si>
  <si>
    <t>фоторамка 13х18 см</t>
  </si>
  <si>
    <t>by bone</t>
  </si>
  <si>
    <t>кламповое соединение</t>
  </si>
  <si>
    <t xml:space="preserve">greenworks </t>
  </si>
  <si>
    <t>fini мармелад</t>
  </si>
  <si>
    <t>пуховик мужской адидас</t>
  </si>
  <si>
    <t>набор ключей звездочка</t>
  </si>
  <si>
    <t>хит 2022</t>
  </si>
  <si>
    <t>платье с гипюровыми рукавами</t>
  </si>
  <si>
    <t>удочка волжанка</t>
  </si>
  <si>
    <t>электро точилка для карандашей</t>
  </si>
  <si>
    <t>новая вода</t>
  </si>
  <si>
    <t>арт визаж карандаш для бровей</t>
  </si>
  <si>
    <t>набор для сауны женский</t>
  </si>
  <si>
    <t>протеин сывороточный изолят</t>
  </si>
  <si>
    <t>ресивер xbox 360</t>
  </si>
  <si>
    <t>color salute</t>
  </si>
  <si>
    <t>накидка для автолюльки</t>
  </si>
  <si>
    <t>теймурова спрей</t>
  </si>
  <si>
    <t>клетчатый костюм мужской</t>
  </si>
  <si>
    <t>кожаное платье с длинным рукавом</t>
  </si>
  <si>
    <t>шлейка для хомяка</t>
  </si>
  <si>
    <t>сабо кожанные</t>
  </si>
  <si>
    <t>защитное стекло на honor 9</t>
  </si>
  <si>
    <t>кенгуру для новорожденных</t>
  </si>
  <si>
    <t>адаптер для прикуривателя</t>
  </si>
  <si>
    <t>железная линейка</t>
  </si>
  <si>
    <t>18890998</t>
  </si>
  <si>
    <t>средство для чистки кастрюль</t>
  </si>
  <si>
    <t xml:space="preserve">порошок для стирки автомат жидкий </t>
  </si>
  <si>
    <t xml:space="preserve">спортивный купальник женский </t>
  </si>
  <si>
    <t>пластиковая доска</t>
  </si>
  <si>
    <t>гирлянда роса от сети</t>
  </si>
  <si>
    <t xml:space="preserve">толстовка на молнии мужская </t>
  </si>
  <si>
    <t>бижутерия женская колье</t>
  </si>
  <si>
    <t>28708052</t>
  </si>
  <si>
    <t>тапки для кораллов</t>
  </si>
  <si>
    <t>нагревательный мат</t>
  </si>
  <si>
    <t>бантики заколки</t>
  </si>
  <si>
    <t>полоски для стирки</t>
  </si>
  <si>
    <t>эдвард радзинский</t>
  </si>
  <si>
    <t xml:space="preserve">плойки </t>
  </si>
  <si>
    <t>смеситель для душевой кабины 3-режимный</t>
  </si>
  <si>
    <t>lime комбинезон</t>
  </si>
  <si>
    <t>мезококтейль для волос</t>
  </si>
  <si>
    <t>руководство по рисованию аниме</t>
  </si>
  <si>
    <t>испаритель charon plus / santi vapor market</t>
  </si>
  <si>
    <t>вело фонарик</t>
  </si>
  <si>
    <t>wildy</t>
  </si>
  <si>
    <t>колготки-чулки</t>
  </si>
  <si>
    <t>краска для внешних работ</t>
  </si>
  <si>
    <t>пряжа махер</t>
  </si>
  <si>
    <t>худи без карманов</t>
  </si>
  <si>
    <t>46611889</t>
  </si>
  <si>
    <t>кепка детская черная</t>
  </si>
  <si>
    <t>платье птица</t>
  </si>
  <si>
    <t>milani помада</t>
  </si>
  <si>
    <t>ваза сумка</t>
  </si>
  <si>
    <t>низкокалорийный соус</t>
  </si>
  <si>
    <t>для косточек</t>
  </si>
  <si>
    <t>12454410</t>
  </si>
  <si>
    <t>детские подвесные качели</t>
  </si>
  <si>
    <t>оджи шорты женские</t>
  </si>
  <si>
    <t>кроссовки женские черные с белой подошвой</t>
  </si>
  <si>
    <t>браслет деревянный женский</t>
  </si>
  <si>
    <t>именная зажигалка</t>
  </si>
  <si>
    <t>cavaletto сибтрейд-с ооо</t>
  </si>
  <si>
    <t>берт хеллингер</t>
  </si>
  <si>
    <t>мишель фуко</t>
  </si>
  <si>
    <t>сплошной купальник большой размер</t>
  </si>
  <si>
    <t>переходник usb на телефон</t>
  </si>
  <si>
    <t>33507236</t>
  </si>
  <si>
    <t>хопер ковш</t>
  </si>
  <si>
    <t>спортивный костюм мужской красный</t>
  </si>
  <si>
    <t>удоинитель</t>
  </si>
  <si>
    <t>eo laboratorie гель</t>
  </si>
  <si>
    <t>фруктовки</t>
  </si>
  <si>
    <t>71373196</t>
  </si>
  <si>
    <t>оллин бальзам</t>
  </si>
  <si>
    <t>levi strauss</t>
  </si>
  <si>
    <t>скульптор для лица nyx</t>
  </si>
  <si>
    <t>длинный свитшот</t>
  </si>
  <si>
    <t>бассейн 305 76</t>
  </si>
  <si>
    <t>для швеи</t>
  </si>
  <si>
    <t xml:space="preserve">сабо для девочек </t>
  </si>
  <si>
    <t>все для наращивания</t>
  </si>
  <si>
    <t>75062839</t>
  </si>
  <si>
    <t>трусы вибратор</t>
  </si>
  <si>
    <t>молочко для лица для сухой кожи</t>
  </si>
  <si>
    <t>джинсы мужские tommy hilfiger</t>
  </si>
  <si>
    <t>журнал с наклейками для мальчиков</t>
  </si>
  <si>
    <t>увлажняющее масло для лица</t>
  </si>
  <si>
    <t>высокочувствительный ребенок</t>
  </si>
  <si>
    <t>неоновые маркеры</t>
  </si>
  <si>
    <t>9282040</t>
  </si>
  <si>
    <t>пуршат-м</t>
  </si>
  <si>
    <t>тоника кровавая мери</t>
  </si>
  <si>
    <t>как рисовать аниме</t>
  </si>
  <si>
    <t>orby детский</t>
  </si>
  <si>
    <t>стекло на редми 9 а</t>
  </si>
  <si>
    <t>сабо мужские утепленные</t>
  </si>
  <si>
    <t>конструктор хаги ваги</t>
  </si>
  <si>
    <t>точилка электрическая для ножей</t>
  </si>
  <si>
    <t>таро руны</t>
  </si>
  <si>
    <t>духовой шкаф гефест</t>
  </si>
  <si>
    <t>флезилин</t>
  </si>
  <si>
    <t>сумка для бензопилы</t>
  </si>
  <si>
    <t>кустодержатели для смородины</t>
  </si>
  <si>
    <t>комод белый глянец</t>
  </si>
  <si>
    <t>межкомнатные ручки</t>
  </si>
  <si>
    <t xml:space="preserve">садовый светильник </t>
  </si>
  <si>
    <t>масло 5w30 синтетическое 5л</t>
  </si>
  <si>
    <t>kleiberit</t>
  </si>
  <si>
    <t>now магний</t>
  </si>
  <si>
    <t>босоножки золотые женские на каблуке</t>
  </si>
  <si>
    <t>детский ополаскиватель для рта</t>
  </si>
  <si>
    <t xml:space="preserve">фольга для маникюра </t>
  </si>
  <si>
    <t>футболка росгвардии</t>
  </si>
  <si>
    <t>пирсинг для уха</t>
  </si>
  <si>
    <t>тушь для удлинения ресниц</t>
  </si>
  <si>
    <t>soucony</t>
  </si>
  <si>
    <t>кеды дс</t>
  </si>
  <si>
    <t>шапка на весну</t>
  </si>
  <si>
    <t>adam now</t>
  </si>
  <si>
    <t>gardena опрыскиватель</t>
  </si>
  <si>
    <t>диплом об окончании</t>
  </si>
  <si>
    <t>35238118</t>
  </si>
  <si>
    <t>платье only</t>
  </si>
  <si>
    <t>клир шампунь 400</t>
  </si>
  <si>
    <t>бинты боксерские эластичные</t>
  </si>
  <si>
    <t>ботинки женские высокие</t>
  </si>
  <si>
    <t xml:space="preserve">levis джинсы мужские </t>
  </si>
  <si>
    <t>брошь на платье</t>
  </si>
  <si>
    <t>thomson телевизор</t>
  </si>
  <si>
    <t>конструктор армия россии</t>
  </si>
  <si>
    <t>спортивные штаны трубы</t>
  </si>
  <si>
    <t>чехол iphone 11 оригинальный</t>
  </si>
  <si>
    <t>сумочка через плечо для девочки</t>
  </si>
  <si>
    <t>собачьи лакомства</t>
  </si>
  <si>
    <t xml:space="preserve">баленсиага </t>
  </si>
  <si>
    <t>коврик классики</t>
  </si>
  <si>
    <t>77249047</t>
  </si>
  <si>
    <t>бузульник</t>
  </si>
  <si>
    <t>мои доходы и расходы</t>
  </si>
  <si>
    <t>памазок</t>
  </si>
  <si>
    <t>лезвия для бритья mach3</t>
  </si>
  <si>
    <t>платья шифоновые женские без талии легкие летние</t>
  </si>
  <si>
    <t>казан с крышкой кукмара</t>
  </si>
  <si>
    <t>блузка двойка</t>
  </si>
  <si>
    <t>шиньены</t>
  </si>
  <si>
    <t>пищевой краситель черный</t>
  </si>
  <si>
    <t>мастрюкова</t>
  </si>
  <si>
    <t>kiss группа</t>
  </si>
  <si>
    <t>колготки леопард</t>
  </si>
  <si>
    <t>кора сосны 60 л</t>
  </si>
  <si>
    <t>силикомарт</t>
  </si>
  <si>
    <t>18218372</t>
  </si>
  <si>
    <t>полотенце 50х90 набор</t>
  </si>
  <si>
    <t>сан лайт</t>
  </si>
  <si>
    <t>для загара крем красота</t>
  </si>
  <si>
    <t>бассейн  детский</t>
  </si>
  <si>
    <t>коврик придверный 50х80</t>
  </si>
  <si>
    <t>подготовка ко 2 классу</t>
  </si>
  <si>
    <t>so natural red peel</t>
  </si>
  <si>
    <t xml:space="preserve">смазка съедобная </t>
  </si>
  <si>
    <t>таблетки для похудения эвалар</t>
  </si>
  <si>
    <t>туфли на широкую ногу натуральная кожа</t>
  </si>
  <si>
    <t>мужские домашние шорты</t>
  </si>
  <si>
    <t>простыни на резинке детские</t>
  </si>
  <si>
    <t>юбка женская летняя короткая</t>
  </si>
  <si>
    <t>чесодан</t>
  </si>
  <si>
    <t>банка для массажа лица</t>
  </si>
  <si>
    <t>серая блузка</t>
  </si>
  <si>
    <t>рыбацкий костюм горка</t>
  </si>
  <si>
    <t>64756623</t>
  </si>
  <si>
    <t xml:space="preserve">футболка с медведем </t>
  </si>
  <si>
    <t>экосистема</t>
  </si>
  <si>
    <t>наполнитель для пуфа</t>
  </si>
  <si>
    <t>платье комбинация шелковая с разрезом</t>
  </si>
  <si>
    <t xml:space="preserve">шлепки изи </t>
  </si>
  <si>
    <t>zara кардиган</t>
  </si>
  <si>
    <t>baraq lingerie</t>
  </si>
  <si>
    <t>parmarika</t>
  </si>
  <si>
    <t xml:space="preserve">юбка топ костюм </t>
  </si>
  <si>
    <t>естель вита</t>
  </si>
  <si>
    <t>honor 7a стекло</t>
  </si>
  <si>
    <t>poo pourri</t>
  </si>
  <si>
    <t>понзу</t>
  </si>
  <si>
    <t>printort</t>
  </si>
  <si>
    <t>защитная пленка от солнца на окна</t>
  </si>
  <si>
    <t>rossoporpora</t>
  </si>
  <si>
    <t>кофта обтягивающая</t>
  </si>
  <si>
    <t>плошки для цветов</t>
  </si>
  <si>
    <t>защитный экран на кондиционер</t>
  </si>
  <si>
    <t>psychokids</t>
  </si>
  <si>
    <t>мужской костюм домашний больших размеров</t>
  </si>
  <si>
    <t xml:space="preserve">акустика </t>
  </si>
  <si>
    <t>grass отбеливатель</t>
  </si>
  <si>
    <t>пеленки впитывающие одноразовые</t>
  </si>
  <si>
    <t>сумки алла пугачева</t>
  </si>
  <si>
    <t>одежда лето женская</t>
  </si>
  <si>
    <t>молд ромашка</t>
  </si>
  <si>
    <t>clothes</t>
  </si>
  <si>
    <t>чехлы на сидения универсальные</t>
  </si>
  <si>
    <t>маска веном</t>
  </si>
  <si>
    <t xml:space="preserve">балон </t>
  </si>
  <si>
    <t>кресло винтаж</t>
  </si>
  <si>
    <t>kitfort гриль электрический</t>
  </si>
  <si>
    <t>натуральная пастила</t>
  </si>
  <si>
    <t>sofi</t>
  </si>
  <si>
    <t>водяной</t>
  </si>
  <si>
    <t>флешка на 64 гб</t>
  </si>
  <si>
    <t>рама для картины 40х50 со стеклом</t>
  </si>
  <si>
    <t>73396294</t>
  </si>
  <si>
    <t>вальхалла</t>
  </si>
  <si>
    <t>на руки</t>
  </si>
  <si>
    <t>прдводка</t>
  </si>
  <si>
    <t>okong</t>
  </si>
  <si>
    <t>подлокотник для автомобиля киа рио</t>
  </si>
  <si>
    <t>стекло на самсунг а70</t>
  </si>
  <si>
    <t>merries 3</t>
  </si>
  <si>
    <t xml:space="preserve">столик для завтрака </t>
  </si>
  <si>
    <t>очки -2,75</t>
  </si>
  <si>
    <t>black box</t>
  </si>
  <si>
    <t>конверт спасибо</t>
  </si>
  <si>
    <t>катушкодержатель</t>
  </si>
  <si>
    <t>ковровая дорожка на резиновой основе</t>
  </si>
  <si>
    <t>кашпо деревянные</t>
  </si>
  <si>
    <t>бальзам для губ жидкий</t>
  </si>
  <si>
    <t>диэлектрические перчатки</t>
  </si>
  <si>
    <t>свеча человек паук</t>
  </si>
  <si>
    <t>накладка на стиральную машину</t>
  </si>
  <si>
    <t>шелковая маска</t>
  </si>
  <si>
    <t xml:space="preserve">вентиляция </t>
  </si>
  <si>
    <t>платье рубашечного типа</t>
  </si>
  <si>
    <t>серьги пусеты ювелирные украшения</t>
  </si>
  <si>
    <t>футболка на девочек 12-14 лет</t>
  </si>
  <si>
    <t>иглы для акупунктуры</t>
  </si>
  <si>
    <t>хранение колец</t>
  </si>
  <si>
    <t>16374847</t>
  </si>
  <si>
    <t>топ с цепями</t>
  </si>
  <si>
    <t>кошелек для мелочи детский</t>
  </si>
  <si>
    <t>электро кружка</t>
  </si>
  <si>
    <t>защитное стекло для apple watch</t>
  </si>
  <si>
    <t>стабилизатор напряжения для газового котла</t>
  </si>
  <si>
    <t>носки для девочки тонкие</t>
  </si>
  <si>
    <t>74338416</t>
  </si>
  <si>
    <t>чифую</t>
  </si>
  <si>
    <t>блузка женская из льна</t>
  </si>
  <si>
    <t>телефон honor 10i</t>
  </si>
  <si>
    <t>35657429</t>
  </si>
  <si>
    <t>блузка из шелка</t>
  </si>
  <si>
    <t>рамка 50 70</t>
  </si>
  <si>
    <t>термо бумага</t>
  </si>
  <si>
    <t xml:space="preserve">летний женский спортивный костюм </t>
  </si>
  <si>
    <t>значки для девочек</t>
  </si>
  <si>
    <t>батарейка 1620</t>
  </si>
  <si>
    <t>настенный бра</t>
  </si>
  <si>
    <t>резетки</t>
  </si>
  <si>
    <t>печем дома смесь</t>
  </si>
  <si>
    <t>умная лампа яндекс</t>
  </si>
  <si>
    <t>пособие для дошкольников что</t>
  </si>
  <si>
    <t xml:space="preserve">кислота </t>
  </si>
  <si>
    <t>детский мир игрушки для мальчиков</t>
  </si>
  <si>
    <t>для фрикаделек</t>
  </si>
  <si>
    <t>рейзер</t>
  </si>
  <si>
    <t>сок 1 л</t>
  </si>
  <si>
    <t>молд губы</t>
  </si>
  <si>
    <t>реторт пакеты</t>
  </si>
  <si>
    <t>ночная сорочка длинная хлопок</t>
  </si>
  <si>
    <t>лосины с юбкой</t>
  </si>
  <si>
    <t>зонтик детский радуга</t>
  </si>
  <si>
    <t>nickelodeon</t>
  </si>
  <si>
    <t>костюм мужской двойка</t>
  </si>
  <si>
    <t>краска casting</t>
  </si>
  <si>
    <t>воск спрей</t>
  </si>
  <si>
    <t>аккумулятор для электровелосипеда</t>
  </si>
  <si>
    <t>шорты и футболка для малышей</t>
  </si>
  <si>
    <t>калинина рабочая тетрадь</t>
  </si>
  <si>
    <t>силиконовое покрытие на стол</t>
  </si>
  <si>
    <t>короткий пуховик</t>
  </si>
  <si>
    <t>резинка для головы nike</t>
  </si>
  <si>
    <t>струны нейлоновые для классической</t>
  </si>
  <si>
    <t>some by mi набор</t>
  </si>
  <si>
    <t>меркаба</t>
  </si>
  <si>
    <t>монитор 165 гц</t>
  </si>
  <si>
    <t>краска для волос бирюзовый</t>
  </si>
  <si>
    <t>jimmy choo духи</t>
  </si>
  <si>
    <t>одежда для двойняшек</t>
  </si>
  <si>
    <t>плетеная коробка</t>
  </si>
  <si>
    <t>футболка с рукавом мужская</t>
  </si>
  <si>
    <t>чучела утки</t>
  </si>
  <si>
    <t>игрушки большие</t>
  </si>
  <si>
    <t>apple блок зарядный</t>
  </si>
  <si>
    <t>приключения кале блюмквиста</t>
  </si>
  <si>
    <t>витамин хром</t>
  </si>
  <si>
    <t>конфеты петушок золотой гребешок</t>
  </si>
  <si>
    <t>перлина</t>
  </si>
  <si>
    <t>боди женские кружевные</t>
  </si>
  <si>
    <t>solo u юбка</t>
  </si>
  <si>
    <t>купальник детский для девочки 12 лет</t>
  </si>
  <si>
    <t xml:space="preserve">после укусов </t>
  </si>
  <si>
    <t>мужская сорочка классическая</t>
  </si>
  <si>
    <t>термомиска</t>
  </si>
  <si>
    <t>гараж парковка игрушка</t>
  </si>
  <si>
    <t xml:space="preserve">матрас в палатку </t>
  </si>
  <si>
    <t>jess манго</t>
  </si>
  <si>
    <t>ручка для опрыскивателя</t>
  </si>
  <si>
    <t>чайник ретро</t>
  </si>
  <si>
    <t>насос для вина</t>
  </si>
  <si>
    <t>ногтей</t>
  </si>
  <si>
    <t>оружие деревянное</t>
  </si>
  <si>
    <t>валики для покраски</t>
  </si>
  <si>
    <t>крепления для карниза</t>
  </si>
  <si>
    <t>платье узбекское</t>
  </si>
  <si>
    <t>16086411</t>
  </si>
  <si>
    <t>коврик рогожка</t>
  </si>
  <si>
    <t>балетки mango</t>
  </si>
  <si>
    <t>диванные войска</t>
  </si>
  <si>
    <t>книги по истории</t>
  </si>
  <si>
    <t>78237091</t>
  </si>
  <si>
    <t>восстановители кожи</t>
  </si>
  <si>
    <t xml:space="preserve">sela рубашка </t>
  </si>
  <si>
    <t>красивые заколки</t>
  </si>
  <si>
    <t>упоры для отжимания</t>
  </si>
  <si>
    <t>читательская грамотность</t>
  </si>
  <si>
    <t>g pods</t>
  </si>
  <si>
    <t>куклы лол омг оригинал</t>
  </si>
  <si>
    <t>зарядка ксиоми</t>
  </si>
  <si>
    <t>носки белые adidas</t>
  </si>
  <si>
    <t>страховочная опора</t>
  </si>
  <si>
    <t>чехол iphone 11 pro max силиконовый</t>
  </si>
  <si>
    <t>kenwood колонки</t>
  </si>
  <si>
    <t>брюки с вырезами</t>
  </si>
  <si>
    <t>native union</t>
  </si>
  <si>
    <t>жакет турция</t>
  </si>
  <si>
    <t>мини блеск для губ</t>
  </si>
  <si>
    <t>gross. мужской</t>
  </si>
  <si>
    <t xml:space="preserve">халат атласный </t>
  </si>
  <si>
    <t>84128811</t>
  </si>
  <si>
    <t>посуда гуси добрушский фарфоровый завод</t>
  </si>
  <si>
    <t>часы мужские военные</t>
  </si>
  <si>
    <t>перекладина в шкаф</t>
  </si>
  <si>
    <t xml:space="preserve">щеточка для ресниц </t>
  </si>
  <si>
    <t>бискотти</t>
  </si>
  <si>
    <t>василек 2 спальное</t>
  </si>
  <si>
    <t>never give up</t>
  </si>
  <si>
    <t>штаны в обтяжку</t>
  </si>
  <si>
    <t>лимфатический сбор</t>
  </si>
  <si>
    <t>анастасиз твое</t>
  </si>
  <si>
    <t>южная ночь</t>
  </si>
  <si>
    <t>синий бальзам</t>
  </si>
  <si>
    <t>манго мальчики</t>
  </si>
  <si>
    <t>мина</t>
  </si>
  <si>
    <t>смеситель белый</t>
  </si>
  <si>
    <t>юбка школьная синяя подростковая</t>
  </si>
  <si>
    <t>huawei p10 lite</t>
  </si>
  <si>
    <t>браслет мужской для часов</t>
  </si>
  <si>
    <t>кольцо обручальное белое золото</t>
  </si>
  <si>
    <t>брелок на ключи сердце</t>
  </si>
  <si>
    <t>наклейки хоккей</t>
  </si>
  <si>
    <t>бизитошка</t>
  </si>
  <si>
    <t>туфли женские без пятки</t>
  </si>
  <si>
    <t>конверт для девочки</t>
  </si>
  <si>
    <t>телефон радио</t>
  </si>
  <si>
    <t>автосканер elm 327</t>
  </si>
  <si>
    <t>барби куклы</t>
  </si>
  <si>
    <t>лопаточка</t>
  </si>
  <si>
    <t>спиннинг shimano catana</t>
  </si>
  <si>
    <t>befree спортивный костюм</t>
  </si>
  <si>
    <t>подвеска икона золото</t>
  </si>
  <si>
    <t>игрушка ёжик</t>
  </si>
  <si>
    <t>резинка для рукоделия круглая</t>
  </si>
  <si>
    <t>постельное бельё иваново</t>
  </si>
  <si>
    <t xml:space="preserve">факел </t>
  </si>
  <si>
    <t>angel high</t>
  </si>
  <si>
    <t>шорты девочкам</t>
  </si>
  <si>
    <t>ошейник круглый для собак</t>
  </si>
  <si>
    <t>вкладыши для груди yokosun</t>
  </si>
  <si>
    <t>морозильник бирюса</t>
  </si>
  <si>
    <t>коффе</t>
  </si>
  <si>
    <t>жир для обуви</t>
  </si>
  <si>
    <t>масажеры</t>
  </si>
  <si>
    <t>подставка на унитаз</t>
  </si>
  <si>
    <t>крахмал жидкий</t>
  </si>
  <si>
    <t>волчок одежда</t>
  </si>
  <si>
    <t>55113920</t>
  </si>
  <si>
    <t>наклейка на коробку</t>
  </si>
  <si>
    <t xml:space="preserve">эмма скот </t>
  </si>
  <si>
    <t>джерданы</t>
  </si>
  <si>
    <t>кофе jacobs 500</t>
  </si>
  <si>
    <t>умные шнурки для обуви</t>
  </si>
  <si>
    <t>54149863</t>
  </si>
  <si>
    <t>сюрприз бокс для девочки</t>
  </si>
  <si>
    <t>гелевые тени</t>
  </si>
  <si>
    <t>decathlon полотенце</t>
  </si>
  <si>
    <t>компрессор воздушный для аквариума</t>
  </si>
  <si>
    <t>нанопластика волос</t>
  </si>
  <si>
    <t>фольгированные шарики</t>
  </si>
  <si>
    <t>сушилка для обуви с ультрафиолетом</t>
  </si>
  <si>
    <t>freeze breeze</t>
  </si>
  <si>
    <t xml:space="preserve"> спортивный костюм женский</t>
  </si>
  <si>
    <t>12510887</t>
  </si>
  <si>
    <t>футболки однотонные мужские</t>
  </si>
  <si>
    <t>ремешок на samsung galaxy watch 4</t>
  </si>
  <si>
    <t>52135604</t>
  </si>
  <si>
    <t>подголовник для бани и сауны</t>
  </si>
  <si>
    <t>защитное стекло redmi 10s</t>
  </si>
  <si>
    <t>корм сухой для стерилизованных кошек</t>
  </si>
  <si>
    <t>18939367</t>
  </si>
  <si>
    <t>l'oreal paris тональный крем</t>
  </si>
  <si>
    <t>машинка для стрижки волос с аккумулятором</t>
  </si>
  <si>
    <t>45937665</t>
  </si>
  <si>
    <t>купальники для большой груди</t>
  </si>
  <si>
    <t>обманка для мальчиков</t>
  </si>
  <si>
    <t>чехол для ipad 9.7</t>
  </si>
  <si>
    <t>измельчители</t>
  </si>
  <si>
    <t>джинсы с дырами</t>
  </si>
  <si>
    <t xml:space="preserve">насос ручной </t>
  </si>
  <si>
    <t>подставка для цветов на улицу</t>
  </si>
  <si>
    <t>+</t>
  </si>
  <si>
    <t>мешок для пылесоса филипс</t>
  </si>
  <si>
    <t>математика 1 класс рабочая тетрадь школа россии</t>
  </si>
  <si>
    <t>форма доя выпечки</t>
  </si>
  <si>
    <t>скраб облепиховый</t>
  </si>
  <si>
    <t>жена винодела</t>
  </si>
  <si>
    <t>камни садовые</t>
  </si>
  <si>
    <t>клопогон</t>
  </si>
  <si>
    <t>всё для футбола</t>
  </si>
  <si>
    <t xml:space="preserve">купальник женский слитные больших размеров </t>
  </si>
  <si>
    <t>70637132</t>
  </si>
  <si>
    <t>приключение васи куролесова</t>
  </si>
  <si>
    <t>масло nuxe</t>
  </si>
  <si>
    <t xml:space="preserve">маленькая сумка женская </t>
  </si>
  <si>
    <t>smart house</t>
  </si>
  <si>
    <t>обувь massimo dutti</t>
  </si>
  <si>
    <t>табличка на ворота</t>
  </si>
  <si>
    <t xml:space="preserve">женские слипоны </t>
  </si>
  <si>
    <t>флеш-накопитель</t>
  </si>
  <si>
    <t>рубашка женская летняя хлопок в клетку</t>
  </si>
  <si>
    <t>горения</t>
  </si>
  <si>
    <t>радиоантенна</t>
  </si>
  <si>
    <t>штора в гостиную</t>
  </si>
  <si>
    <t>контейнер для ланча</t>
  </si>
  <si>
    <t>найк лонгслив</t>
  </si>
  <si>
    <t>салфетка кружево</t>
  </si>
  <si>
    <t xml:space="preserve">сабо резиновые женские </t>
  </si>
  <si>
    <t>hot look</t>
  </si>
  <si>
    <t>александрова домовенок кузька</t>
  </si>
  <si>
    <t>арахис в кокосовой</t>
  </si>
  <si>
    <t>коробка для мыла</t>
  </si>
  <si>
    <t>костюмы женские деловые</t>
  </si>
  <si>
    <t>гетры хоккейные</t>
  </si>
  <si>
    <t>янка</t>
  </si>
  <si>
    <t>bombbar джем</t>
  </si>
  <si>
    <t>фотопринтер xiaomi'</t>
  </si>
  <si>
    <t xml:space="preserve">летающая тарелка </t>
  </si>
  <si>
    <t>сладости в коробке</t>
  </si>
  <si>
    <t xml:space="preserve">9506464 </t>
  </si>
  <si>
    <t>36</t>
  </si>
  <si>
    <t>бритва женская джилет</t>
  </si>
  <si>
    <t>68529710</t>
  </si>
  <si>
    <t>jane</t>
  </si>
  <si>
    <t>34384342</t>
  </si>
  <si>
    <t>beyerdynamic</t>
  </si>
  <si>
    <t>кира пластинина одежда</t>
  </si>
  <si>
    <t>костюмчик</t>
  </si>
  <si>
    <t>jbl 300</t>
  </si>
  <si>
    <t>лампа габаритного света</t>
  </si>
  <si>
    <t>75115517</t>
  </si>
  <si>
    <t>olivia garden брашинг</t>
  </si>
  <si>
    <t>iv roshe</t>
  </si>
  <si>
    <t>бандаж детский</t>
  </si>
  <si>
    <t>avshar тапочки</t>
  </si>
  <si>
    <t>комплект трусов с высокой посадкой</t>
  </si>
  <si>
    <t>вкладыши пушап</t>
  </si>
  <si>
    <t>flovia</t>
  </si>
  <si>
    <t>viktoria secret пижама</t>
  </si>
  <si>
    <t>раскраска гравити фолз</t>
  </si>
  <si>
    <t>пластиковые зубочистки</t>
  </si>
  <si>
    <t>свидетельство об окончании</t>
  </si>
  <si>
    <t xml:space="preserve">джинсы рванные </t>
  </si>
  <si>
    <t xml:space="preserve">bobbi brown </t>
  </si>
  <si>
    <t>гоблин книга</t>
  </si>
  <si>
    <t>активаторная стиральная машина</t>
  </si>
  <si>
    <t>акку-чек</t>
  </si>
  <si>
    <t>пиджак мужской с заплатками на локтях</t>
  </si>
  <si>
    <t>жида для вейпа</t>
  </si>
  <si>
    <t>бадминтон деревянный</t>
  </si>
  <si>
    <t>цветок из ткани</t>
  </si>
  <si>
    <t>пальчиковые</t>
  </si>
  <si>
    <t>sahar art lab женский</t>
  </si>
  <si>
    <t>samsung s21+</t>
  </si>
  <si>
    <t xml:space="preserve">харибо </t>
  </si>
  <si>
    <t>горец птичий</t>
  </si>
  <si>
    <t>зажигалка хеллоу китти</t>
  </si>
  <si>
    <t>для таро</t>
  </si>
  <si>
    <t>speedo мужской</t>
  </si>
  <si>
    <t>чехол для телефона samsung galaxy a12</t>
  </si>
  <si>
    <t>палатка двухместная с тамбуром</t>
  </si>
  <si>
    <t>hilfiger обувь женская</t>
  </si>
  <si>
    <t>блины смесь</t>
  </si>
  <si>
    <t>шампунь с красным перцем</t>
  </si>
  <si>
    <t>prepare</t>
  </si>
  <si>
    <t>ручка торцевая</t>
  </si>
  <si>
    <t>кошельки женские с рисунком</t>
  </si>
  <si>
    <t>алмазные мазайки</t>
  </si>
  <si>
    <t>хорёк</t>
  </si>
  <si>
    <t>ветровка мужская больших размеров</t>
  </si>
  <si>
    <t xml:space="preserve">шорты хлопок женские </t>
  </si>
  <si>
    <t xml:space="preserve">ленты выпускника </t>
  </si>
  <si>
    <t>посиделкино</t>
  </si>
  <si>
    <t>чехол на хонор 8а книжка</t>
  </si>
  <si>
    <t>продукты гербалайф</t>
  </si>
  <si>
    <t>апрель платье женское</t>
  </si>
  <si>
    <t xml:space="preserve">садовая качель </t>
  </si>
  <si>
    <t>кофе 3 в1</t>
  </si>
  <si>
    <t>алкидная эмаль</t>
  </si>
  <si>
    <t>muscular</t>
  </si>
  <si>
    <t>наклейки листья</t>
  </si>
  <si>
    <t xml:space="preserve">скуби ду </t>
  </si>
  <si>
    <t>мужские рубашки поло</t>
  </si>
  <si>
    <t>топ и шорты с поясом</t>
  </si>
  <si>
    <t>дуги парник металлические</t>
  </si>
  <si>
    <t>estel biografia</t>
  </si>
  <si>
    <t>bruder фигурка</t>
  </si>
  <si>
    <t>рюкзак для средней школы</t>
  </si>
  <si>
    <t xml:space="preserve">лампочки для зеркала </t>
  </si>
  <si>
    <t>сапоги сетка</t>
  </si>
  <si>
    <t>джинсы женские с высокой посадкой скини</t>
  </si>
  <si>
    <t>гантельки</t>
  </si>
  <si>
    <t>детство барабашки</t>
  </si>
  <si>
    <t>тортики</t>
  </si>
  <si>
    <t>redmi 10c защитное стекло</t>
  </si>
  <si>
    <t>перфоратор макита 2470</t>
  </si>
  <si>
    <t>ника хозяйственные товары</t>
  </si>
  <si>
    <t>трусы женские белье набор</t>
  </si>
  <si>
    <t>шампунь с облепихой</t>
  </si>
  <si>
    <t>зубной паста</t>
  </si>
  <si>
    <t>крепления для телевизора</t>
  </si>
  <si>
    <t>болванчик в машину</t>
  </si>
  <si>
    <t>чехол ipad 3</t>
  </si>
  <si>
    <t>домик для кошек дуэт</t>
  </si>
  <si>
    <t>пуховик puma</t>
  </si>
  <si>
    <t>74577671</t>
  </si>
  <si>
    <t>голографический лак</t>
  </si>
  <si>
    <t>миксер polaris</t>
  </si>
  <si>
    <t>надувной матрас кровать</t>
  </si>
  <si>
    <t>кожаная куртка короткая</t>
  </si>
  <si>
    <t>надувной матрас для бассейна</t>
  </si>
  <si>
    <t>брюки спортивные на девочку</t>
  </si>
  <si>
    <t>epsom соль</t>
  </si>
  <si>
    <t>костюм мужской хаки</t>
  </si>
  <si>
    <t>купальники трибуна женские</t>
  </si>
  <si>
    <t>кда</t>
  </si>
  <si>
    <t>абра казам</t>
  </si>
  <si>
    <t>большие серьги кольца</t>
  </si>
  <si>
    <t>globber самокат</t>
  </si>
  <si>
    <t>от комаров для малышей</t>
  </si>
  <si>
    <t>авокадо 30см</t>
  </si>
  <si>
    <t>calcium magnesium zinc</t>
  </si>
  <si>
    <t>надувной батут замок</t>
  </si>
  <si>
    <t xml:space="preserve">цветные гель лаки </t>
  </si>
  <si>
    <t>fabric</t>
  </si>
  <si>
    <t>карамельный чай</t>
  </si>
  <si>
    <t>74894505</t>
  </si>
  <si>
    <t>57421747</t>
  </si>
  <si>
    <t>фиолетовая кепка</t>
  </si>
  <si>
    <t>обтекатель</t>
  </si>
  <si>
    <t>пакеты дой-пак</t>
  </si>
  <si>
    <t>флешки маленькие</t>
  </si>
  <si>
    <t>tigi крем</t>
  </si>
  <si>
    <t>формы для плиток</t>
  </si>
  <si>
    <t>юбка для девочки черная</t>
  </si>
  <si>
    <t>дождивики</t>
  </si>
  <si>
    <t>халат муслин</t>
  </si>
  <si>
    <t>обувь такарди детская</t>
  </si>
  <si>
    <t>смартфон асус</t>
  </si>
  <si>
    <t xml:space="preserve">книги фэнтези </t>
  </si>
  <si>
    <t>lego horizon</t>
  </si>
  <si>
    <t>панамки для девочек летние</t>
  </si>
  <si>
    <t>белое кашпо</t>
  </si>
  <si>
    <t>ванночка с горкой</t>
  </si>
  <si>
    <t>бюстгальтер беларусь скидка больших размеров</t>
  </si>
  <si>
    <t>leten</t>
  </si>
  <si>
    <t>попфильтр</t>
  </si>
  <si>
    <t>консилер ламель</t>
  </si>
  <si>
    <t>14160745</t>
  </si>
  <si>
    <t xml:space="preserve">пиджак удлиненный </t>
  </si>
  <si>
    <t xml:space="preserve">пальто рубашка </t>
  </si>
  <si>
    <t>горка для купания angelcare</t>
  </si>
  <si>
    <t>сумки женские дорожные</t>
  </si>
  <si>
    <t>гель для умывания loreal</t>
  </si>
  <si>
    <t>витамин а now</t>
  </si>
  <si>
    <t>felina трусы</t>
  </si>
  <si>
    <t>детские одеяла шерстяные</t>
  </si>
  <si>
    <t>агита средство от мух</t>
  </si>
  <si>
    <t>футболка мужская dc</t>
  </si>
  <si>
    <t xml:space="preserve">тазик пластиковый </t>
  </si>
  <si>
    <t>ozera шоколад</t>
  </si>
  <si>
    <t>агровермикулит</t>
  </si>
  <si>
    <t>цифра 2 на торт</t>
  </si>
  <si>
    <t>surprize</t>
  </si>
  <si>
    <t xml:space="preserve">gj </t>
  </si>
  <si>
    <t>tatler</t>
  </si>
  <si>
    <t>marks &amp; spencer юбка</t>
  </si>
  <si>
    <t>шубка из искусственного меха</t>
  </si>
  <si>
    <t>крем вокруг глаз лореаль</t>
  </si>
  <si>
    <t>подушки 70х70 бамбук</t>
  </si>
  <si>
    <t>подножки велосипедные</t>
  </si>
  <si>
    <t>vans кеды мужские</t>
  </si>
  <si>
    <t>lego оружие для lego человечков</t>
  </si>
  <si>
    <t>подогреватель воды</t>
  </si>
  <si>
    <t>цукаты из топинамбура</t>
  </si>
  <si>
    <t>teyes cc2</t>
  </si>
  <si>
    <t>подушка для кокона</t>
  </si>
  <si>
    <t>тонкие бортики в кроватку</t>
  </si>
  <si>
    <t xml:space="preserve">палочки для маникюра </t>
  </si>
  <si>
    <t>гурия востока</t>
  </si>
  <si>
    <t>76399228</t>
  </si>
  <si>
    <t>лампа на монитор</t>
  </si>
  <si>
    <t>40036668</t>
  </si>
  <si>
    <t>майка calvin klein</t>
  </si>
  <si>
    <t xml:space="preserve">книги майнкрафт </t>
  </si>
  <si>
    <t>блокнот единорог</t>
  </si>
  <si>
    <t>прмада</t>
  </si>
  <si>
    <t>21330928</t>
  </si>
  <si>
    <t xml:space="preserve">всё </t>
  </si>
  <si>
    <t>zetrix</t>
  </si>
  <si>
    <t>49025576</t>
  </si>
  <si>
    <t>чехлы для телефонов sony</t>
  </si>
  <si>
    <t>система волос</t>
  </si>
  <si>
    <t>рюзак</t>
  </si>
  <si>
    <t>мука арахисовая</t>
  </si>
  <si>
    <t>для приготовления тортов</t>
  </si>
  <si>
    <t>quick charge 3.0</t>
  </si>
  <si>
    <t>ассасин крид одежда</t>
  </si>
  <si>
    <t>наклейки для ногтей для детей</t>
  </si>
  <si>
    <t>gp 2700</t>
  </si>
  <si>
    <t>ландыши семена</t>
  </si>
  <si>
    <t>игрушки из бисера</t>
  </si>
  <si>
    <t>мэри джейн туфли</t>
  </si>
  <si>
    <t>мужские трикотажные брюки</t>
  </si>
  <si>
    <t>viking сандалии</t>
  </si>
  <si>
    <t>спицы кубические</t>
  </si>
  <si>
    <t>кастет браслет</t>
  </si>
  <si>
    <t>босоножки пляжные</t>
  </si>
  <si>
    <t>кашпо овальное</t>
  </si>
  <si>
    <t>ав1918</t>
  </si>
  <si>
    <t>lovely гель-лак</t>
  </si>
  <si>
    <t>карамельный блонд</t>
  </si>
  <si>
    <t>байки из грота</t>
  </si>
  <si>
    <t>защита на камеру iphone 11</t>
  </si>
  <si>
    <t>dream skin</t>
  </si>
  <si>
    <t>смарт файлы</t>
  </si>
  <si>
    <t>baking</t>
  </si>
  <si>
    <t>маска для волос happy hair</t>
  </si>
  <si>
    <t>bendy and the ink machine</t>
  </si>
  <si>
    <t>кофе егоист</t>
  </si>
  <si>
    <t>мамоклам</t>
  </si>
  <si>
    <t>momi ultra care</t>
  </si>
  <si>
    <t>вечернее платье большие размеры</t>
  </si>
  <si>
    <t>aimaqpro гель-лак</t>
  </si>
  <si>
    <t>don pablo</t>
  </si>
  <si>
    <t>на кушетку</t>
  </si>
  <si>
    <t>greenway порошок</t>
  </si>
  <si>
    <t>14028877</t>
  </si>
  <si>
    <t>носки с симпсонами</t>
  </si>
  <si>
    <t>trned</t>
  </si>
  <si>
    <t>трусики для собак</t>
  </si>
  <si>
    <t>лопатка для перфоратора</t>
  </si>
  <si>
    <t>майнкрафт мягкие игрушки житель</t>
  </si>
  <si>
    <t>блютуз кнопка</t>
  </si>
  <si>
    <t>термометр спиртовой</t>
  </si>
  <si>
    <t>золотая цепочка детская</t>
  </si>
  <si>
    <t>муз центры</t>
  </si>
  <si>
    <t>шнурки 130 см</t>
  </si>
  <si>
    <t>спрей для волос 20 в 1</t>
  </si>
  <si>
    <t>тональный крем пупа</t>
  </si>
  <si>
    <t>арарат</t>
  </si>
  <si>
    <t>набор для моря</t>
  </si>
  <si>
    <t>батарейки ag3</t>
  </si>
  <si>
    <t>сад и огород 73 все для садоводства</t>
  </si>
  <si>
    <t>для подвязки огурцов</t>
  </si>
  <si>
    <t>hypnose духи</t>
  </si>
  <si>
    <t xml:space="preserve">кремка </t>
  </si>
  <si>
    <t>год кролика</t>
  </si>
  <si>
    <t>масляный радиатор акпп</t>
  </si>
  <si>
    <t>часы мужские электронные наручные</t>
  </si>
  <si>
    <t xml:space="preserve">доска для заметок </t>
  </si>
  <si>
    <t>blsh женский</t>
  </si>
  <si>
    <t>стаканы для карандашей</t>
  </si>
  <si>
    <t>лезвие для хлеба</t>
  </si>
  <si>
    <t>кофемолка китфорт</t>
  </si>
  <si>
    <t>domix красота</t>
  </si>
  <si>
    <t>кислотный</t>
  </si>
  <si>
    <t>кардиган синий для девочки</t>
  </si>
  <si>
    <t>силиконовая пизда</t>
  </si>
  <si>
    <t>топ бюстгальтер для кормления</t>
  </si>
  <si>
    <t>чарльз диккенс книги</t>
  </si>
  <si>
    <t>готическая лолита</t>
  </si>
  <si>
    <t>дезодаранты</t>
  </si>
  <si>
    <t>куртки зимние мужские большие размеры</t>
  </si>
  <si>
    <t>patrol женский</t>
  </si>
  <si>
    <t>dekatlon</t>
  </si>
  <si>
    <t>74577902</t>
  </si>
  <si>
    <t>купальник сдельный черный</t>
  </si>
  <si>
    <t>рубашка мужская на лето</t>
  </si>
  <si>
    <t>корзина с крышкой коробка с крышкой</t>
  </si>
  <si>
    <t>шторка для ванной белая</t>
  </si>
  <si>
    <t>i love mum шорты</t>
  </si>
  <si>
    <t>витекс маска для волос</t>
  </si>
  <si>
    <t>кожаные лосины для девочек</t>
  </si>
  <si>
    <t>бежевая краска для обуви</t>
  </si>
  <si>
    <t>повесить картинк</t>
  </si>
  <si>
    <t>кружка не проливайка</t>
  </si>
  <si>
    <t>избушка на курьих ножках</t>
  </si>
  <si>
    <t>красный тинт для губ</t>
  </si>
  <si>
    <t>выпускник 1 класса</t>
  </si>
  <si>
    <t>фоторамка 20 на 20</t>
  </si>
  <si>
    <t xml:space="preserve">вертушка детская </t>
  </si>
  <si>
    <t>брошь с камнями</t>
  </si>
  <si>
    <t>play today брюки</t>
  </si>
  <si>
    <t xml:space="preserve">от комаров спрей </t>
  </si>
  <si>
    <t>браслет диор</t>
  </si>
  <si>
    <t>проявляющая эмульсия</t>
  </si>
  <si>
    <t>mango kids лето</t>
  </si>
  <si>
    <t xml:space="preserve">кроссовки женские бежевые </t>
  </si>
  <si>
    <t>нейроскакалка на ногу с роликом</t>
  </si>
  <si>
    <t>детские кроссовки adidas 26 размер</t>
  </si>
  <si>
    <t>besties духи</t>
  </si>
  <si>
    <t>рубашка твое женская</t>
  </si>
  <si>
    <t>шарманте</t>
  </si>
  <si>
    <t>mustang для мужчин</t>
  </si>
  <si>
    <t>мягкие штаны</t>
  </si>
  <si>
    <t>спецодежда мужская рабочая комбинезон</t>
  </si>
  <si>
    <t>конфеты с сухофруктами</t>
  </si>
  <si>
    <t>nike sacai</t>
  </si>
  <si>
    <t xml:space="preserve">пелёнка </t>
  </si>
  <si>
    <t>vans slip on</t>
  </si>
  <si>
    <t>40146216</t>
  </si>
  <si>
    <t>перечница и солонка</t>
  </si>
  <si>
    <t>подставка для карандашей ручек</t>
  </si>
  <si>
    <t>roblox фигурки</t>
  </si>
  <si>
    <t xml:space="preserve">magic mixies </t>
  </si>
  <si>
    <t>клей-пена</t>
  </si>
  <si>
    <t>косметика аркадия</t>
  </si>
  <si>
    <t>самсунг гелакси а12</t>
  </si>
  <si>
    <t>exotic cosmetics</t>
  </si>
  <si>
    <t>гироролики</t>
  </si>
  <si>
    <t>lw</t>
  </si>
  <si>
    <t xml:space="preserve">папка а4 </t>
  </si>
  <si>
    <t xml:space="preserve">одноразовый контейнер </t>
  </si>
  <si>
    <t>платье комбинация хлопок</t>
  </si>
  <si>
    <t>аниме одежда токийский гуль</t>
  </si>
  <si>
    <t>mabroc</t>
  </si>
  <si>
    <t>босоножки тотта</t>
  </si>
  <si>
    <t xml:space="preserve">art </t>
  </si>
  <si>
    <t>контейнер для пылесоса</t>
  </si>
  <si>
    <t>нож рэмбо</t>
  </si>
  <si>
    <t>узник азкабана</t>
  </si>
  <si>
    <t>38655276</t>
  </si>
  <si>
    <t>солнцезащитный карандаш</t>
  </si>
  <si>
    <t>лего животные мира</t>
  </si>
  <si>
    <t>11141579</t>
  </si>
  <si>
    <t>модная одежда для девочек подростков</t>
  </si>
  <si>
    <t>брючный костюм для женщин</t>
  </si>
  <si>
    <t>magic people женский</t>
  </si>
  <si>
    <t>видио карта</t>
  </si>
  <si>
    <t>ваза гжель</t>
  </si>
  <si>
    <t>двухэтажные кровати</t>
  </si>
  <si>
    <t>бутылка для воды 700 мл</t>
  </si>
  <si>
    <t>серебрянная нить</t>
  </si>
  <si>
    <t>71767597</t>
  </si>
  <si>
    <t>колонка  jbl</t>
  </si>
  <si>
    <t>nestle каша</t>
  </si>
  <si>
    <t>чехол книжка redmi 10c</t>
  </si>
  <si>
    <t>kult lab</t>
  </si>
  <si>
    <t>вешалки пластиковые</t>
  </si>
  <si>
    <t>жаккардовая лента</t>
  </si>
  <si>
    <t>fossil ремешок</t>
  </si>
  <si>
    <t>18273728</t>
  </si>
  <si>
    <t>кануда</t>
  </si>
  <si>
    <t>детская обувь котофей</t>
  </si>
  <si>
    <t>кофр для мопеда</t>
  </si>
  <si>
    <t>omega 3 premium</t>
  </si>
  <si>
    <t>зеркала на велик</t>
  </si>
  <si>
    <t>ультралегкий пуховик мужской</t>
  </si>
  <si>
    <t>полигель зина</t>
  </si>
  <si>
    <t>18876140</t>
  </si>
  <si>
    <t>макасин</t>
  </si>
  <si>
    <t>снежная королева рубашка</t>
  </si>
  <si>
    <t>скраб mixit</t>
  </si>
  <si>
    <t>платок сетка</t>
  </si>
  <si>
    <t>диск симс 4</t>
  </si>
  <si>
    <t>массажер су джок</t>
  </si>
  <si>
    <t>тример аккумуляторный</t>
  </si>
  <si>
    <t>костюм юбочный нарядный</t>
  </si>
  <si>
    <t>сумка женская дорожная на колесиках</t>
  </si>
  <si>
    <t>санпин</t>
  </si>
  <si>
    <t>средство от корочек на голове</t>
  </si>
  <si>
    <t>79644145</t>
  </si>
  <si>
    <t>зеркальце с подсветкой</t>
  </si>
  <si>
    <t xml:space="preserve">малыш йода </t>
  </si>
  <si>
    <t>тапки какашки</t>
  </si>
  <si>
    <t>блендеры бош</t>
  </si>
  <si>
    <t xml:space="preserve">прокладки олвейс </t>
  </si>
  <si>
    <t>юбка фатин женская</t>
  </si>
  <si>
    <t>стикеры для обуви</t>
  </si>
  <si>
    <t>nebrosko</t>
  </si>
  <si>
    <t>шампиньоны консервированные</t>
  </si>
  <si>
    <t>лезвия винус</t>
  </si>
  <si>
    <t>нижнее белье женское комплекты</t>
  </si>
  <si>
    <t>краска панда</t>
  </si>
  <si>
    <t>магнитный держатель ножей</t>
  </si>
  <si>
    <t>анта кроссовки</t>
  </si>
  <si>
    <t>сыворотка гельтек</t>
  </si>
  <si>
    <t xml:space="preserve">пончики </t>
  </si>
  <si>
    <t>мазь от рубцов</t>
  </si>
  <si>
    <t>обои сакура</t>
  </si>
  <si>
    <t>силиконовая накладка на кроватку</t>
  </si>
  <si>
    <t>pure xs</t>
  </si>
  <si>
    <t>шоколадно ореховая паста без сахара</t>
  </si>
  <si>
    <t>мать</t>
  </si>
  <si>
    <t>71712188</t>
  </si>
  <si>
    <t>tommy hilfiger.</t>
  </si>
  <si>
    <t>50884040</t>
  </si>
  <si>
    <t>цепь с жемчугом</t>
  </si>
  <si>
    <t>яркая птица</t>
  </si>
  <si>
    <t>чехол книжка для xiaomi redmi note 8</t>
  </si>
  <si>
    <t>жирозжигатель</t>
  </si>
  <si>
    <t>сахарная паста для шугаринга универсальная</t>
  </si>
  <si>
    <t>85563783</t>
  </si>
  <si>
    <t>китайский виноград</t>
  </si>
  <si>
    <t>электрический аспиратор для нос</t>
  </si>
  <si>
    <t>рост во всю силу</t>
  </si>
  <si>
    <t>мистик порошок</t>
  </si>
  <si>
    <t>голая спина</t>
  </si>
  <si>
    <t>сапоги полиуретановые женские</t>
  </si>
  <si>
    <t>кубики для фотосессии</t>
  </si>
  <si>
    <t>pit bull</t>
  </si>
  <si>
    <t>муичиро</t>
  </si>
  <si>
    <t>кухонный диван раскладной</t>
  </si>
  <si>
    <t>структум</t>
  </si>
  <si>
    <t xml:space="preserve">одежда для кукол барби </t>
  </si>
  <si>
    <t>футбольный мяч select</t>
  </si>
  <si>
    <t>чехол на оппо</t>
  </si>
  <si>
    <t>смесь 3</t>
  </si>
  <si>
    <t>доска строганная</t>
  </si>
  <si>
    <t>чарон бэйби плюс</t>
  </si>
  <si>
    <t>brawl stars чехол</t>
  </si>
  <si>
    <t>спортивный костюм puma женский</t>
  </si>
  <si>
    <t>заглушка для мяча</t>
  </si>
  <si>
    <t>клатч серебристый женский</t>
  </si>
  <si>
    <t>гилан ультра комфорт</t>
  </si>
  <si>
    <t>винтажный плакат</t>
  </si>
  <si>
    <t>тенисная юбка в клетку</t>
  </si>
  <si>
    <t>кухонный стол раздвижной</t>
  </si>
  <si>
    <t>футболка с открытыми плечами детская</t>
  </si>
  <si>
    <t>бусинки для ногтей</t>
  </si>
  <si>
    <t>кольцо цепь серебро</t>
  </si>
  <si>
    <t>трусы майнкрафт</t>
  </si>
  <si>
    <t>чемодан l'case</t>
  </si>
  <si>
    <t>микробы</t>
  </si>
  <si>
    <t>машина газель</t>
  </si>
  <si>
    <t>меа</t>
  </si>
  <si>
    <t xml:space="preserve">подвеска кулон </t>
  </si>
  <si>
    <t xml:space="preserve">прыщи </t>
  </si>
  <si>
    <t>derevo_idey</t>
  </si>
  <si>
    <t>vichy 89</t>
  </si>
  <si>
    <t>kinpur</t>
  </si>
  <si>
    <t>самолет сборный</t>
  </si>
  <si>
    <t>носки женские длинные однотонные</t>
  </si>
  <si>
    <t>детский спортивный инвентарь</t>
  </si>
  <si>
    <t>рюкзаки для девочки</t>
  </si>
  <si>
    <t>salkim</t>
  </si>
  <si>
    <t>веб шутер человека паука</t>
  </si>
  <si>
    <t xml:space="preserve">футболка мужская с капюшоном </t>
  </si>
  <si>
    <t>лента ременная</t>
  </si>
  <si>
    <t>вискас для кошек влажный</t>
  </si>
  <si>
    <t>цветовой веер</t>
  </si>
  <si>
    <t>валик резиновый</t>
  </si>
  <si>
    <t>шорты для мальчика 116</t>
  </si>
  <si>
    <t>ярн арт джинс</t>
  </si>
  <si>
    <t>летние платья с запахом</t>
  </si>
  <si>
    <t xml:space="preserve">трусы calvin klein </t>
  </si>
  <si>
    <t>рамка 22х28</t>
  </si>
  <si>
    <t>влажный корм для собак педигри</t>
  </si>
  <si>
    <t>зеленые лоферы</t>
  </si>
  <si>
    <t>микрофон настольный</t>
  </si>
  <si>
    <t>ostin куртка женская</t>
  </si>
  <si>
    <t>стабилизатор цвета после окрашивания</t>
  </si>
  <si>
    <t xml:space="preserve">трусы мужские твое </t>
  </si>
  <si>
    <t xml:space="preserve">магнитная </t>
  </si>
  <si>
    <t>руль на автомобиль</t>
  </si>
  <si>
    <t>нинтендо wii</t>
  </si>
  <si>
    <t>насос для откачки масла из двигателя через щуп</t>
  </si>
  <si>
    <t>сумка для инструментов парикмахера</t>
  </si>
  <si>
    <t>боди белое женское летнее</t>
  </si>
  <si>
    <t>сок грейпфрутовый</t>
  </si>
  <si>
    <t>белые летние кеды</t>
  </si>
  <si>
    <t>юбка бахрома</t>
  </si>
  <si>
    <t>джинсы для девочки sela</t>
  </si>
  <si>
    <t>46005150</t>
  </si>
  <si>
    <t>шторы 150х260</t>
  </si>
  <si>
    <t>juicy couture сумка</t>
  </si>
  <si>
    <t>ветка сакуры</t>
  </si>
  <si>
    <t>платье женское oodji</t>
  </si>
  <si>
    <t>отпариватель для одежды ручной kitfort</t>
  </si>
  <si>
    <t>маска дл волос</t>
  </si>
  <si>
    <t xml:space="preserve">рейма </t>
  </si>
  <si>
    <t>цитрин подвеска</t>
  </si>
  <si>
    <t>купальник женский раздельные большие</t>
  </si>
  <si>
    <t>шорты для мальчика 5 лет</t>
  </si>
  <si>
    <t>зарядка для iphone 5 кабель</t>
  </si>
  <si>
    <t>мешок для сменной обуви для девочек и мальчиков</t>
  </si>
  <si>
    <t>чехол на айфон 14</t>
  </si>
  <si>
    <t>16518903</t>
  </si>
  <si>
    <t>таблетки для памяти</t>
  </si>
  <si>
    <t>dinoel / alona / leloo botanica</t>
  </si>
  <si>
    <t xml:space="preserve">декольте </t>
  </si>
  <si>
    <t xml:space="preserve">пэйтон </t>
  </si>
  <si>
    <t>шарики для оформления</t>
  </si>
  <si>
    <t>шампунь урбан</t>
  </si>
  <si>
    <t>чехол samsung а52</t>
  </si>
  <si>
    <t>крестик с бриллиантом</t>
  </si>
  <si>
    <t>бейсболка мужская polo</t>
  </si>
  <si>
    <t>бисквит для детей</t>
  </si>
  <si>
    <t>детская обувь для девочек лето</t>
  </si>
  <si>
    <t>mars батончик</t>
  </si>
  <si>
    <t>атласное белое платье</t>
  </si>
  <si>
    <t>адский клуб</t>
  </si>
  <si>
    <t>кассеты для venus</t>
  </si>
  <si>
    <t>pivovaroff wear</t>
  </si>
  <si>
    <t>зарядка samsung type c</t>
  </si>
  <si>
    <t>йодо игрушка</t>
  </si>
  <si>
    <t>арбуз сушеный</t>
  </si>
  <si>
    <t>велосипедки love republic</t>
  </si>
  <si>
    <t>духи женские 50 мл</t>
  </si>
  <si>
    <t>светящиеся наушники с кошачьими ушами</t>
  </si>
  <si>
    <t>oli</t>
  </si>
  <si>
    <t>9827434</t>
  </si>
  <si>
    <t>сторожок рыболовный</t>
  </si>
  <si>
    <t>кожанный пиджак женский</t>
  </si>
  <si>
    <t>футболки для мужчин adidas</t>
  </si>
  <si>
    <t>kami tex</t>
  </si>
  <si>
    <t>ручка flair writo-meter</t>
  </si>
  <si>
    <t>гайва мебель</t>
  </si>
  <si>
    <t>рубашка летняя на мальчика</t>
  </si>
  <si>
    <t>elseve роскошь 6 масел</t>
  </si>
  <si>
    <t>сарафан летний для подростка</t>
  </si>
  <si>
    <t>шампунь с углем</t>
  </si>
  <si>
    <t>купальник раздельный для подростков</t>
  </si>
  <si>
    <t>мир обуви vip</t>
  </si>
  <si>
    <t>бриджи женские турция</t>
  </si>
  <si>
    <t>серьги хелоу кити</t>
  </si>
  <si>
    <t>dance legend база</t>
  </si>
  <si>
    <t>49434414</t>
  </si>
  <si>
    <t>застёжка для кардигана</t>
  </si>
  <si>
    <t>t-rex</t>
  </si>
  <si>
    <t>agu baby</t>
  </si>
  <si>
    <t>летние наклейки на ногти</t>
  </si>
  <si>
    <t>дражже</t>
  </si>
  <si>
    <t>игровой комп</t>
  </si>
  <si>
    <t>сквизер molotow</t>
  </si>
  <si>
    <t>кольцо тифани</t>
  </si>
  <si>
    <t>кофта мужская аниме</t>
  </si>
  <si>
    <t>signature духи</t>
  </si>
  <si>
    <t xml:space="preserve">салфетницы </t>
  </si>
  <si>
    <t>где мой кот</t>
  </si>
  <si>
    <t>блокнот кожа</t>
  </si>
  <si>
    <t>basiccate</t>
  </si>
  <si>
    <t>шары цифра 2</t>
  </si>
  <si>
    <t>капроновые носки детские</t>
  </si>
  <si>
    <t>носки марк спенсер</t>
  </si>
  <si>
    <t>дротики для дартс пластиковые</t>
  </si>
  <si>
    <t>массажное масло для тела возбуждающее</t>
  </si>
  <si>
    <t>филлер для глаз</t>
  </si>
  <si>
    <t>pc-211</t>
  </si>
  <si>
    <t>laundry кондиционер</t>
  </si>
  <si>
    <t>прописи 3-4 года</t>
  </si>
  <si>
    <t>купить футболку</t>
  </si>
  <si>
    <t>фотоальбом с уголками</t>
  </si>
  <si>
    <t>всё для аквариума</t>
  </si>
  <si>
    <t>тат</t>
  </si>
  <si>
    <t>thb</t>
  </si>
  <si>
    <t>шапка журавлик</t>
  </si>
  <si>
    <t>индийская туника</t>
  </si>
  <si>
    <t>мука белес казахстан</t>
  </si>
  <si>
    <t>стивен кинг позже</t>
  </si>
  <si>
    <t>печенье детское фрутоняня</t>
  </si>
  <si>
    <t>ferrari машинка</t>
  </si>
  <si>
    <t>простодурсен</t>
  </si>
  <si>
    <t>комбинизон летний</t>
  </si>
  <si>
    <t>портмоне для карт</t>
  </si>
  <si>
    <t>набор открыток для денег</t>
  </si>
  <si>
    <t>коврик на табурет</t>
  </si>
  <si>
    <t xml:space="preserve">соляная лампа </t>
  </si>
  <si>
    <t>19272725</t>
  </si>
  <si>
    <t>свитшот без начеса</t>
  </si>
  <si>
    <t>платье летнее синее</t>
  </si>
  <si>
    <t>салатник на ножке</t>
  </si>
  <si>
    <t>масло такаяма</t>
  </si>
  <si>
    <t>брошь ювелирная</t>
  </si>
  <si>
    <t>стекло на samsung a10</t>
  </si>
  <si>
    <t>соска пустышка 6+</t>
  </si>
  <si>
    <t>чехол samsung galaxy a30s</t>
  </si>
  <si>
    <t>jm solution original спрей</t>
  </si>
  <si>
    <t>лючок бензобака</t>
  </si>
  <si>
    <t>блеск nyx</t>
  </si>
  <si>
    <t>грин бэлт</t>
  </si>
  <si>
    <t>худи бежевое мужское</t>
  </si>
  <si>
    <t>омега для кошек</t>
  </si>
  <si>
    <t>коробка в виде сердца</t>
  </si>
  <si>
    <t>сухой шампунь для волос шамту</t>
  </si>
  <si>
    <t>18650 аккумуляторов зарядное устройство для</t>
  </si>
  <si>
    <t>неукротимый</t>
  </si>
  <si>
    <t>набор для ремонта бассейна</t>
  </si>
  <si>
    <t>инструменты для пластилина</t>
  </si>
  <si>
    <t>соска пустышка ромашка</t>
  </si>
  <si>
    <t xml:space="preserve">детская песочница </t>
  </si>
  <si>
    <t xml:space="preserve">графический планшет для рисования </t>
  </si>
  <si>
    <t>вязанная игрушка крючком</t>
  </si>
  <si>
    <t>временные татуировки большие</t>
  </si>
  <si>
    <t xml:space="preserve">корейский крем </t>
  </si>
  <si>
    <t>строгие платья</t>
  </si>
  <si>
    <t>пряжа подмосковная</t>
  </si>
  <si>
    <t>подгузники moony natural</t>
  </si>
  <si>
    <t>двухсторонний плед</t>
  </si>
  <si>
    <t>26848891</t>
  </si>
  <si>
    <t>печенье крекер</t>
  </si>
  <si>
    <t>горелка кулинарная</t>
  </si>
  <si>
    <t>38959170</t>
  </si>
  <si>
    <t>алоэ гербалайф</t>
  </si>
  <si>
    <t>galaxy tab a8</t>
  </si>
  <si>
    <t>золотой чокер</t>
  </si>
  <si>
    <t>ежк</t>
  </si>
  <si>
    <t>кроссовки для работы</t>
  </si>
  <si>
    <t>топ желтый женский</t>
  </si>
  <si>
    <t>краска для волос epica</t>
  </si>
  <si>
    <t>русские народные костюмы</t>
  </si>
  <si>
    <t>тассимо капучино</t>
  </si>
  <si>
    <t>mylami</t>
  </si>
  <si>
    <t xml:space="preserve">для полов </t>
  </si>
  <si>
    <t>камила</t>
  </si>
  <si>
    <t>сексуальные купальники</t>
  </si>
  <si>
    <t>туалетная бумага хеллоу китти</t>
  </si>
  <si>
    <t>пластырь бактерицидный детский</t>
  </si>
  <si>
    <t>игрушки гарри поттер</t>
  </si>
  <si>
    <t>сережки со стразами</t>
  </si>
  <si>
    <t xml:space="preserve">кеды мужские высокие </t>
  </si>
  <si>
    <t>коврик для плиты</t>
  </si>
  <si>
    <t>деревянный подсвечник</t>
  </si>
  <si>
    <t>стирилизатор</t>
  </si>
  <si>
    <t>обувница этажерка</t>
  </si>
  <si>
    <t>feel</t>
  </si>
  <si>
    <t>колинс верхняя одежда</t>
  </si>
  <si>
    <t>подарочная коробка мужчине</t>
  </si>
  <si>
    <t>корундовый конус</t>
  </si>
  <si>
    <t>держатель для медалей гимнастика</t>
  </si>
  <si>
    <t>адвент календарь лего</t>
  </si>
  <si>
    <t>украшение на уши</t>
  </si>
  <si>
    <t>старинное платье</t>
  </si>
  <si>
    <t xml:space="preserve">zxcursed </t>
  </si>
  <si>
    <t>консоль sony playstation</t>
  </si>
  <si>
    <t>лиси</t>
  </si>
  <si>
    <t>кашпо гипсовое</t>
  </si>
  <si>
    <t>клеи</t>
  </si>
  <si>
    <t>женские тапочки домашние из овчины</t>
  </si>
  <si>
    <t>куртка мужская остин</t>
  </si>
  <si>
    <t>66436316</t>
  </si>
  <si>
    <t>мужская сумка guess</t>
  </si>
  <si>
    <t>худи женское большой</t>
  </si>
  <si>
    <t>альт худи</t>
  </si>
  <si>
    <t>викинг таппи</t>
  </si>
  <si>
    <t>енотки</t>
  </si>
  <si>
    <t xml:space="preserve">зимний костюм для девочки </t>
  </si>
  <si>
    <t>кулеры для воды настольный</t>
  </si>
  <si>
    <t>обувница с вешалкой</t>
  </si>
  <si>
    <t>экко плюс</t>
  </si>
  <si>
    <t>9005358</t>
  </si>
  <si>
    <t>кинезиотейпирование</t>
  </si>
  <si>
    <t>зонт в капсуле</t>
  </si>
  <si>
    <t>рис мистраль 5 кг</t>
  </si>
  <si>
    <t xml:space="preserve">hatsune miku </t>
  </si>
  <si>
    <t>38982328</t>
  </si>
  <si>
    <t>футболка с егором кридом</t>
  </si>
  <si>
    <t>отбеливающие полоски crest</t>
  </si>
  <si>
    <t>фрутоняня коктейль</t>
  </si>
  <si>
    <t>шорты пляжные детские</t>
  </si>
  <si>
    <t xml:space="preserve">юбка денская </t>
  </si>
  <si>
    <t>силиконовый чехол для пульта</t>
  </si>
  <si>
    <t>namore</t>
  </si>
  <si>
    <t>мажитель</t>
  </si>
  <si>
    <t xml:space="preserve">neo </t>
  </si>
  <si>
    <t>крышка на аквариум</t>
  </si>
  <si>
    <t>трусики под платье</t>
  </si>
  <si>
    <t>лепка пельменей</t>
  </si>
  <si>
    <t>занавеска в душ</t>
  </si>
  <si>
    <t>мужская подвеска серебро</t>
  </si>
  <si>
    <t>сандали mursu</t>
  </si>
  <si>
    <t>тони вульф</t>
  </si>
  <si>
    <t>джинсы с карманами карго</t>
  </si>
  <si>
    <t>usb фонарь</t>
  </si>
  <si>
    <t>тапки комнатные</t>
  </si>
  <si>
    <t>рюкзак женский кожа натуральная</t>
  </si>
  <si>
    <t>женская дубленка</t>
  </si>
  <si>
    <t>футболка модная женская</t>
  </si>
  <si>
    <t>59110432</t>
  </si>
  <si>
    <t>viva la vita духи</t>
  </si>
  <si>
    <t>держатель эхолота</t>
  </si>
  <si>
    <t>силиконовый массажер</t>
  </si>
  <si>
    <t xml:space="preserve">яйцерезка </t>
  </si>
  <si>
    <t>восточные сладости без сахара</t>
  </si>
  <si>
    <t>толстовка для мальчика sela</t>
  </si>
  <si>
    <t>струтопласт</t>
  </si>
  <si>
    <t>фигурка слона</t>
  </si>
  <si>
    <t xml:space="preserve">reborn </t>
  </si>
  <si>
    <t>уборочная машина</t>
  </si>
  <si>
    <t>топ с черными хлопьями</t>
  </si>
  <si>
    <t>крем нивея под макияж</t>
  </si>
  <si>
    <t>mayoral купальник</t>
  </si>
  <si>
    <t>hansa creation игрушки</t>
  </si>
  <si>
    <t>михаил булгаков</t>
  </si>
  <si>
    <t>день знаний</t>
  </si>
  <si>
    <t>ремешок на apple watch 40</t>
  </si>
  <si>
    <t>frezy gran'd шампунь</t>
  </si>
  <si>
    <t>сапоги болотники</t>
  </si>
  <si>
    <t>рокси обувь</t>
  </si>
  <si>
    <t>феномен zara</t>
  </si>
  <si>
    <t>скатерть силиконовая круглая</t>
  </si>
  <si>
    <t>румяна kiko</t>
  </si>
  <si>
    <t>корона короля</t>
  </si>
  <si>
    <t>юбка пачка для девочек детская одежда</t>
  </si>
  <si>
    <t xml:space="preserve">органайзер для одежды </t>
  </si>
  <si>
    <t>носочки маска для ног</t>
  </si>
  <si>
    <t>kose</t>
  </si>
  <si>
    <t>женские резиновые сапоги с подкладкой</t>
  </si>
  <si>
    <t>чудеса света</t>
  </si>
  <si>
    <t>масло органы</t>
  </si>
  <si>
    <t>видео камеры</t>
  </si>
  <si>
    <t>информатика 4 класс рабочая тетрадь</t>
  </si>
  <si>
    <t>стол с подсветкой</t>
  </si>
  <si>
    <t>маска пилинг для ног</t>
  </si>
  <si>
    <t>наборы ножей</t>
  </si>
  <si>
    <t>гребешок для вычесывания</t>
  </si>
  <si>
    <t xml:space="preserve">наклейки для велосипеда </t>
  </si>
  <si>
    <t>носки с членом</t>
  </si>
  <si>
    <t>кофе молотый турция</t>
  </si>
  <si>
    <t xml:space="preserve">спортивная обувь женская </t>
  </si>
  <si>
    <t>подарки на конкурсы</t>
  </si>
  <si>
    <t>компрессор двухпоршневой</t>
  </si>
  <si>
    <t>чехол самсунг а13</t>
  </si>
  <si>
    <t>cafe mimi для лица</t>
  </si>
  <si>
    <t>implant grade</t>
  </si>
  <si>
    <t>kugo m4</t>
  </si>
  <si>
    <t>мейбелин подводка</t>
  </si>
  <si>
    <t>лампочка энергосберегающая</t>
  </si>
  <si>
    <t>67932793</t>
  </si>
  <si>
    <t>фонарь садовый чудесный сад</t>
  </si>
  <si>
    <t>нутрилак пре</t>
  </si>
  <si>
    <t>чехол книжка на самсунг а 32</t>
  </si>
  <si>
    <t xml:space="preserve">разделители </t>
  </si>
  <si>
    <t>платье -футболка</t>
  </si>
  <si>
    <t>тональный крем ревлон</t>
  </si>
  <si>
    <t xml:space="preserve">платье летнее женское турция </t>
  </si>
  <si>
    <t>формы для запекания стекло</t>
  </si>
  <si>
    <t>21042498</t>
  </si>
  <si>
    <t xml:space="preserve">плитка напольная </t>
  </si>
  <si>
    <t xml:space="preserve">серьги из серебра </t>
  </si>
  <si>
    <t>блоки для туалета</t>
  </si>
  <si>
    <t>фломастеры для бровей</t>
  </si>
  <si>
    <t>агенда</t>
  </si>
  <si>
    <t>надувной бассейн с надувным дном</t>
  </si>
  <si>
    <t>ращеска</t>
  </si>
  <si>
    <t xml:space="preserve">псориаз </t>
  </si>
  <si>
    <t>кадилак</t>
  </si>
  <si>
    <t>resurs</t>
  </si>
  <si>
    <t>orto fun</t>
  </si>
  <si>
    <t>гирлянда день рождения</t>
  </si>
  <si>
    <t>резиновые игрушки для купания</t>
  </si>
  <si>
    <t>книги малышам</t>
  </si>
  <si>
    <t>ga.ma выпрямитель для волос</t>
  </si>
  <si>
    <t>вино игристое</t>
  </si>
  <si>
    <t>косметика лореаль для лица</t>
  </si>
  <si>
    <t>26193345</t>
  </si>
  <si>
    <t>футболка мопс</t>
  </si>
  <si>
    <t>краска для бровей профессиональная</t>
  </si>
  <si>
    <t>джемпер вязаный</t>
  </si>
  <si>
    <t xml:space="preserve">salamander </t>
  </si>
  <si>
    <t>фломастеры для детей</t>
  </si>
  <si>
    <t>sala</t>
  </si>
  <si>
    <t>шипци</t>
  </si>
  <si>
    <t>парафиновые перчатки</t>
  </si>
  <si>
    <t>кошелек белый</t>
  </si>
  <si>
    <t xml:space="preserve">штаны для обертывания </t>
  </si>
  <si>
    <t>фитнес резинка лента</t>
  </si>
  <si>
    <t>невио</t>
  </si>
  <si>
    <t>скотч разноцветный</t>
  </si>
  <si>
    <t xml:space="preserve">носки сетка </t>
  </si>
  <si>
    <t>джемпер женский укороченный</t>
  </si>
  <si>
    <t>трусики пикул</t>
  </si>
  <si>
    <t xml:space="preserve">too cool for school </t>
  </si>
  <si>
    <t xml:space="preserve">пышная юбка </t>
  </si>
  <si>
    <t>nike swoosh logo pants</t>
  </si>
  <si>
    <t>тетрадь блокнот</t>
  </si>
  <si>
    <t>49995139</t>
  </si>
  <si>
    <t>эйвон интимной гигиены</t>
  </si>
  <si>
    <t>дезодорант мужской нивеа</t>
  </si>
  <si>
    <t>лего джокер</t>
  </si>
  <si>
    <t>cn glass</t>
  </si>
  <si>
    <t>серебряный топ</t>
  </si>
  <si>
    <t>дикоросы бабочка</t>
  </si>
  <si>
    <t>защитное стекло realme c3</t>
  </si>
  <si>
    <t>ручка для душевой</t>
  </si>
  <si>
    <t>33666263</t>
  </si>
  <si>
    <t>gant мужской одежда</t>
  </si>
  <si>
    <t xml:space="preserve">чехол huawei </t>
  </si>
  <si>
    <t>шар для массажа</t>
  </si>
  <si>
    <t>флорис</t>
  </si>
  <si>
    <t>помадка для глаз</t>
  </si>
  <si>
    <t>шлепки на резинке</t>
  </si>
  <si>
    <t>nikonorova</t>
  </si>
  <si>
    <t>серьги каффа</t>
  </si>
  <si>
    <t>тональный крем для лица плотный</t>
  </si>
  <si>
    <t>боди под пиджак</t>
  </si>
  <si>
    <t>абиссаль</t>
  </si>
  <si>
    <t>клатч пудровый</t>
  </si>
  <si>
    <t>карабин для цепочки</t>
  </si>
  <si>
    <t>silica</t>
  </si>
  <si>
    <t>туми иши или гора камней</t>
  </si>
  <si>
    <t>игрушка подушка кот</t>
  </si>
  <si>
    <t>наволочки белые</t>
  </si>
  <si>
    <t>вайфареры</t>
  </si>
  <si>
    <t>футболка с чашечками</t>
  </si>
  <si>
    <t>гель для душа tahiti</t>
  </si>
  <si>
    <t>кел</t>
  </si>
  <si>
    <t>формула женщины</t>
  </si>
  <si>
    <t xml:space="preserve">поилка для животных </t>
  </si>
  <si>
    <t xml:space="preserve">липкая лента </t>
  </si>
  <si>
    <t>детские сандалии для девочки закрытые</t>
  </si>
  <si>
    <t>kasta</t>
  </si>
  <si>
    <t>джинсы для девочки 104</t>
  </si>
  <si>
    <t>бант на коробку</t>
  </si>
  <si>
    <t>флешка 2 тб</t>
  </si>
  <si>
    <t>решётка вентиляционная</t>
  </si>
  <si>
    <t xml:space="preserve">паталь </t>
  </si>
  <si>
    <t>платье футляр без рукавов</t>
  </si>
  <si>
    <t>постельное белье подростковое мальчик</t>
  </si>
  <si>
    <t>матрас на лавку</t>
  </si>
  <si>
    <t>белёвский зефир</t>
  </si>
  <si>
    <t xml:space="preserve">аниме наруто </t>
  </si>
  <si>
    <t>шар единорог ходячий</t>
  </si>
  <si>
    <t>инструмент для дачи</t>
  </si>
  <si>
    <t>антистатик лана</t>
  </si>
  <si>
    <t>nike air jordan женские</t>
  </si>
  <si>
    <t>лимонная кислота 1000г</t>
  </si>
  <si>
    <t>жестяные для сыпучих</t>
  </si>
  <si>
    <t>сэндвич</t>
  </si>
  <si>
    <t>lamination</t>
  </si>
  <si>
    <t>утеплитель для пола</t>
  </si>
  <si>
    <t>колеса транцевые</t>
  </si>
  <si>
    <t>покрывало с подушками</t>
  </si>
  <si>
    <t>intelligent зубная паста</t>
  </si>
  <si>
    <t>брюки мужские reebok</t>
  </si>
  <si>
    <t>мох в кашпо</t>
  </si>
  <si>
    <t>наполнитель цеолитовый</t>
  </si>
  <si>
    <t>форма для бардюра</t>
  </si>
  <si>
    <t>брелок миньон</t>
  </si>
  <si>
    <t>gigi recovery</t>
  </si>
  <si>
    <t>andromeda</t>
  </si>
  <si>
    <t>светильник подвесной на кухню</t>
  </si>
  <si>
    <t>плетёные сумки</t>
  </si>
  <si>
    <t>футболки твое аниме</t>
  </si>
  <si>
    <t>фальш дно</t>
  </si>
  <si>
    <t>бутылочки 100 мл</t>
  </si>
  <si>
    <t>туфли женские на каблуке со стразами</t>
  </si>
  <si>
    <t xml:space="preserve">белый фартук </t>
  </si>
  <si>
    <t>julimex</t>
  </si>
  <si>
    <t>электроудлинитель</t>
  </si>
  <si>
    <t>мочалка для детей</t>
  </si>
  <si>
    <t>ивановский трикотаж постельное</t>
  </si>
  <si>
    <t>desitin</t>
  </si>
  <si>
    <t xml:space="preserve">чехол для матраса </t>
  </si>
  <si>
    <t>дымка</t>
  </si>
  <si>
    <t xml:space="preserve">женские джинсовые куртки </t>
  </si>
  <si>
    <t>книга шантарам</t>
  </si>
  <si>
    <t>детская кухня из дерева</t>
  </si>
  <si>
    <t>аниме атака титанов</t>
  </si>
  <si>
    <t>конструктор для малышей полесье</t>
  </si>
  <si>
    <t>тройка с минусом</t>
  </si>
  <si>
    <t xml:space="preserve">памперс трусики 5 </t>
  </si>
  <si>
    <t>одежда для намаза женская</t>
  </si>
  <si>
    <t xml:space="preserve">тушь для ресниц белая </t>
  </si>
  <si>
    <t>посуда турецкая</t>
  </si>
  <si>
    <t>nissan gtr</t>
  </si>
  <si>
    <t>61890856</t>
  </si>
  <si>
    <t>крем для лица с муцином улитки антивозрастной корея</t>
  </si>
  <si>
    <t>ulanik игрушки</t>
  </si>
  <si>
    <t>футболка плей тудей</t>
  </si>
  <si>
    <t>вейп аегис</t>
  </si>
  <si>
    <t>стеклодержатель</t>
  </si>
  <si>
    <t>поло пума</t>
  </si>
  <si>
    <t>раскраска в дорогу</t>
  </si>
  <si>
    <t>крепление на велосипед</t>
  </si>
  <si>
    <t>молоко домик в деревне</t>
  </si>
  <si>
    <t>чехол iphone 11 наруто</t>
  </si>
  <si>
    <t>кист</t>
  </si>
  <si>
    <t>тапочки женские домашние меховые</t>
  </si>
  <si>
    <t>koko shanel</t>
  </si>
  <si>
    <t>плюшевый медведь большой</t>
  </si>
  <si>
    <t>лампа для авто</t>
  </si>
  <si>
    <t>апион</t>
  </si>
  <si>
    <t>30658615</t>
  </si>
  <si>
    <t>вратарская кофта</t>
  </si>
  <si>
    <t>пудра bourjois</t>
  </si>
  <si>
    <t>средство для снятия водостойкой туши</t>
  </si>
  <si>
    <t>блузка женская с пышными рукавами</t>
  </si>
  <si>
    <t>вильветовые штаны</t>
  </si>
  <si>
    <t>боди с воротником</t>
  </si>
  <si>
    <t>pullandbear</t>
  </si>
  <si>
    <t>кровать икея</t>
  </si>
  <si>
    <t>12222093</t>
  </si>
  <si>
    <t>чехол на zte blade v2020 smart</t>
  </si>
  <si>
    <t>5686653</t>
  </si>
  <si>
    <t>play today комбинезон</t>
  </si>
  <si>
    <t>сувенир санкт петербург</t>
  </si>
  <si>
    <t>72903802</t>
  </si>
  <si>
    <t>ложка с отверстиями</t>
  </si>
  <si>
    <t>tefia краска</t>
  </si>
  <si>
    <t>funday джинсы</t>
  </si>
  <si>
    <t>тумба с полками</t>
  </si>
  <si>
    <t>notte bianca</t>
  </si>
  <si>
    <t>ikea кровать</t>
  </si>
  <si>
    <t>nappy clab</t>
  </si>
  <si>
    <t>70804981</t>
  </si>
  <si>
    <t xml:space="preserve">брюки женские летние на резинке </t>
  </si>
  <si>
    <t xml:space="preserve">36790228 </t>
  </si>
  <si>
    <t>крисрум chrisroom</t>
  </si>
  <si>
    <t xml:space="preserve">массажный мячик </t>
  </si>
  <si>
    <t>юбка тропеция</t>
  </si>
  <si>
    <t>шорты с надписью</t>
  </si>
  <si>
    <t>72380320</t>
  </si>
  <si>
    <t>туфли женские на каблуке блестящие</t>
  </si>
  <si>
    <t>ящик для украшений</t>
  </si>
  <si>
    <t>боди малышам</t>
  </si>
  <si>
    <t>пробка на термос</t>
  </si>
  <si>
    <t>xiaomi браслет</t>
  </si>
  <si>
    <t>подвеска кулон золото</t>
  </si>
  <si>
    <t>туфли зеленые замшевые</t>
  </si>
  <si>
    <t>organic kitchen пудра</t>
  </si>
  <si>
    <t>нож слайсер</t>
  </si>
  <si>
    <t>подушка ортопедическая для сна</t>
  </si>
  <si>
    <t>ucla</t>
  </si>
  <si>
    <t>молд кошка</t>
  </si>
  <si>
    <t>папка выпускника детского сада</t>
  </si>
  <si>
    <t>asics gel nandi</t>
  </si>
  <si>
    <t>термокружка starbucks</t>
  </si>
  <si>
    <t>топ с завязкой</t>
  </si>
  <si>
    <t xml:space="preserve">доктор живаго </t>
  </si>
  <si>
    <t>спрей после загара детский</t>
  </si>
  <si>
    <t>клинок рассекающий демонов бокс</t>
  </si>
  <si>
    <t>lollymolly</t>
  </si>
  <si>
    <t>статуэтка из дерева</t>
  </si>
  <si>
    <t>картины по номерам человек паук</t>
  </si>
  <si>
    <t xml:space="preserve">все для бровей </t>
  </si>
  <si>
    <t>печенье фитнес</t>
  </si>
  <si>
    <t>женская футболка adidas</t>
  </si>
  <si>
    <t>юбка трапеция джинсовая</t>
  </si>
  <si>
    <t>converse низкие</t>
  </si>
  <si>
    <t>cros</t>
  </si>
  <si>
    <t>напиток здоровье</t>
  </si>
  <si>
    <t>lavazza tierra</t>
  </si>
  <si>
    <t>одеяло 200х220 летнее</t>
  </si>
  <si>
    <t>милая сумка через плечо</t>
  </si>
  <si>
    <t>mi smart band 4</t>
  </si>
  <si>
    <t>мултитул</t>
  </si>
  <si>
    <t>60597402</t>
  </si>
  <si>
    <t>трафарет для ткани</t>
  </si>
  <si>
    <t>стикеры с мияги</t>
  </si>
  <si>
    <t>ручка на планке</t>
  </si>
  <si>
    <t>органайзер косметики</t>
  </si>
  <si>
    <t>чехол на телефон dexp</t>
  </si>
  <si>
    <t>футболка женская клевер</t>
  </si>
  <si>
    <t>мама папа бабушка восемь детей и грузовик книга</t>
  </si>
  <si>
    <t>детская белая гуашь</t>
  </si>
  <si>
    <t>сигнальный жилет с карманами</t>
  </si>
  <si>
    <t>note 10</t>
  </si>
  <si>
    <t>формы для наращивание ногтей</t>
  </si>
  <si>
    <t xml:space="preserve">aldo </t>
  </si>
  <si>
    <t xml:space="preserve">ароматические палочки </t>
  </si>
  <si>
    <t>женские сережки</t>
  </si>
  <si>
    <t xml:space="preserve">сергей </t>
  </si>
  <si>
    <t xml:space="preserve">чехол для шампуров </t>
  </si>
  <si>
    <t>брелок музыка</t>
  </si>
  <si>
    <t>ирригатор revyline rl 100</t>
  </si>
  <si>
    <t>басеин детский</t>
  </si>
  <si>
    <t>чай в сашетах</t>
  </si>
  <si>
    <t>авточехлы на передние сиденья</t>
  </si>
  <si>
    <t>тесла телефон</t>
  </si>
  <si>
    <t>дневники вампира 1 сезон</t>
  </si>
  <si>
    <t>uriage женский</t>
  </si>
  <si>
    <t>иранский фоамиран</t>
  </si>
  <si>
    <t>зарядное устройство samsung а50</t>
  </si>
  <si>
    <t>коробки для хранения вещей тканевые</t>
  </si>
  <si>
    <t xml:space="preserve">анальная пробка с хвостом </t>
  </si>
  <si>
    <t xml:space="preserve">костюм шорты женский </t>
  </si>
  <si>
    <t>чипсы московский картофель</t>
  </si>
  <si>
    <t>mega secret</t>
  </si>
  <si>
    <t xml:space="preserve">шорты женские большие размеры </t>
  </si>
  <si>
    <t>женская одежда платья</t>
  </si>
  <si>
    <t>куртка горка</t>
  </si>
  <si>
    <t>чемоданчик доктора</t>
  </si>
  <si>
    <t>коврики в ванную комнату противоскользящий</t>
  </si>
  <si>
    <t>значок атака титанов</t>
  </si>
  <si>
    <t xml:space="preserve">искусство </t>
  </si>
  <si>
    <t>letique cosmetics тушь</t>
  </si>
  <si>
    <t>сеалекс</t>
  </si>
  <si>
    <t>ddr3l</t>
  </si>
  <si>
    <t>розовые леггинсы</t>
  </si>
  <si>
    <t>щипцы кухонные посуда и инвентарь</t>
  </si>
  <si>
    <t>пик 13 карт</t>
  </si>
  <si>
    <t xml:space="preserve">наушники jbl беспроводные </t>
  </si>
  <si>
    <t xml:space="preserve">бизикубик </t>
  </si>
  <si>
    <t>игрушка для воды</t>
  </si>
  <si>
    <t>качели садовые для дачи</t>
  </si>
  <si>
    <t>трусы плавательные женские</t>
  </si>
  <si>
    <t>мужские льняные шорты</t>
  </si>
  <si>
    <t>бразилиано</t>
  </si>
  <si>
    <t>книги донцовой</t>
  </si>
  <si>
    <t xml:space="preserve">нордик </t>
  </si>
  <si>
    <t>наклейка на окна</t>
  </si>
  <si>
    <t>41291600</t>
  </si>
  <si>
    <t>the best shopping</t>
  </si>
  <si>
    <t>повязка с ушами</t>
  </si>
  <si>
    <t>контейнер для ягод</t>
  </si>
  <si>
    <t>реснички для игрушек рукоделие</t>
  </si>
  <si>
    <t>наташа не бухает</t>
  </si>
  <si>
    <t>рубашка короткий рукав женская</t>
  </si>
  <si>
    <t>подтягивающие трусы</t>
  </si>
  <si>
    <t>саше от моли</t>
  </si>
  <si>
    <t xml:space="preserve">joyetech </t>
  </si>
  <si>
    <t>джинсы серые для мальчика</t>
  </si>
  <si>
    <t>жалюзи на окна 70 см</t>
  </si>
  <si>
    <t>зукко</t>
  </si>
  <si>
    <t xml:space="preserve">скатерть на стол круглая </t>
  </si>
  <si>
    <t>игра в кальмара лего</t>
  </si>
  <si>
    <t xml:space="preserve">бассейн  </t>
  </si>
  <si>
    <t>трусы невидимки</t>
  </si>
  <si>
    <t>яркий костюм женский</t>
  </si>
  <si>
    <t>шорты футболка костюм женский</t>
  </si>
  <si>
    <t>41281698</t>
  </si>
  <si>
    <t>кеды черные высокие</t>
  </si>
  <si>
    <t>для депиляции воск</t>
  </si>
  <si>
    <t>z нашивка</t>
  </si>
  <si>
    <t xml:space="preserve">топ женский с рукавами </t>
  </si>
  <si>
    <t>мр</t>
  </si>
  <si>
    <t>лапша домашняя</t>
  </si>
  <si>
    <t>авиценна</t>
  </si>
  <si>
    <t>часы dkny</t>
  </si>
  <si>
    <t>сифон для стиральной машины</t>
  </si>
  <si>
    <t>майки для кормящих мам</t>
  </si>
  <si>
    <t>форма для кексов тюльпан</t>
  </si>
  <si>
    <t>сливки для лица</t>
  </si>
  <si>
    <t>люстра для зала</t>
  </si>
  <si>
    <t>минажницы</t>
  </si>
  <si>
    <t>сумка с бахромой женская</t>
  </si>
  <si>
    <t>защита переключателя скоростей</t>
  </si>
  <si>
    <t>пудра мэйбелин</t>
  </si>
  <si>
    <t>65</t>
  </si>
  <si>
    <t>silvashi</t>
  </si>
  <si>
    <t>плетеная ваза</t>
  </si>
  <si>
    <t>тапочки inblu</t>
  </si>
  <si>
    <t>хрестоматия для малышей</t>
  </si>
  <si>
    <t>глина для тела</t>
  </si>
  <si>
    <t>lamel 404</t>
  </si>
  <si>
    <t>железные кольца</t>
  </si>
  <si>
    <t>круглая коробка для цветов</t>
  </si>
  <si>
    <t>шапки для бани сауны</t>
  </si>
  <si>
    <t>ручка цветок</t>
  </si>
  <si>
    <t>start одежда</t>
  </si>
  <si>
    <t>85975642</t>
  </si>
  <si>
    <t>valensiy</t>
  </si>
  <si>
    <t>жвачки дирол</t>
  </si>
  <si>
    <t>30 занятий для успешного развития ребенка</t>
  </si>
  <si>
    <t>тактические подсумки</t>
  </si>
  <si>
    <t>ремешок для xiaomi mi watch lite</t>
  </si>
  <si>
    <t>модель мотоцикл игрушки</t>
  </si>
  <si>
    <t>помада dolce milk</t>
  </si>
  <si>
    <t>гель камей</t>
  </si>
  <si>
    <t xml:space="preserve">karite </t>
  </si>
  <si>
    <t xml:space="preserve">ранец для девочки </t>
  </si>
  <si>
    <t>стержень ручку 0.5</t>
  </si>
  <si>
    <t>lassie ветровка</t>
  </si>
  <si>
    <t>когтеточка с лежанкой</t>
  </si>
  <si>
    <t>бальзам тресеме</t>
  </si>
  <si>
    <t>сушилка для белья складная</t>
  </si>
  <si>
    <t>38919468</t>
  </si>
  <si>
    <t>fifa22</t>
  </si>
  <si>
    <t>самсунг а71 чехол</t>
  </si>
  <si>
    <t>tess flame</t>
  </si>
  <si>
    <t xml:space="preserve">пени борд </t>
  </si>
  <si>
    <t>футбольная экипировка</t>
  </si>
  <si>
    <t>кольца проставочные</t>
  </si>
  <si>
    <t>кис</t>
  </si>
  <si>
    <t>мониторы на компьютер</t>
  </si>
  <si>
    <t>юбка зелёная</t>
  </si>
  <si>
    <t>мешки для стирки белья</t>
  </si>
  <si>
    <t>платье змея</t>
  </si>
  <si>
    <t>cam коляска</t>
  </si>
  <si>
    <t>крем улитка</t>
  </si>
  <si>
    <t xml:space="preserve">тюлень </t>
  </si>
  <si>
    <t>yyoung</t>
  </si>
  <si>
    <t>total football</t>
  </si>
  <si>
    <t xml:space="preserve">из крови и пепла </t>
  </si>
  <si>
    <t xml:space="preserve">провод type c </t>
  </si>
  <si>
    <t>декоративное украшение</t>
  </si>
  <si>
    <t>чехол на айфон хs</t>
  </si>
  <si>
    <t>хагисы</t>
  </si>
  <si>
    <t>tendance балетки</t>
  </si>
  <si>
    <t>david beckham parfums</t>
  </si>
  <si>
    <t>свечка фонтан</t>
  </si>
  <si>
    <t>твое женская одежда брюки</t>
  </si>
  <si>
    <t>постучись в мою дверь кружка</t>
  </si>
  <si>
    <t>детский песок</t>
  </si>
  <si>
    <t>массажный стол складной 190х70</t>
  </si>
  <si>
    <t>сахарница с ложкой набор</t>
  </si>
  <si>
    <t>кошмары аиста марабу</t>
  </si>
  <si>
    <t>monge для кошек sterilised</t>
  </si>
  <si>
    <t>бойцы акедо</t>
  </si>
  <si>
    <t>костюм с пиджаком для девочки</t>
  </si>
  <si>
    <t>сережки булавка</t>
  </si>
  <si>
    <t>органический хлопок</t>
  </si>
  <si>
    <t>аксессуары для часов</t>
  </si>
  <si>
    <t>детский бильярд</t>
  </si>
  <si>
    <t>livera</t>
  </si>
  <si>
    <t>стул кожаный</t>
  </si>
  <si>
    <t>кроссовки для зала женские</t>
  </si>
  <si>
    <t>мисс таис 780</t>
  </si>
  <si>
    <t>обувь женская мюли</t>
  </si>
  <si>
    <t>19 век</t>
  </si>
  <si>
    <t>ранец школьный для подростка</t>
  </si>
  <si>
    <t>бутыль 19</t>
  </si>
  <si>
    <t>дары памира</t>
  </si>
  <si>
    <t>джинсовая куртка теплая</t>
  </si>
  <si>
    <t>плоская электрическая вилка</t>
  </si>
  <si>
    <t>комод из пластика</t>
  </si>
  <si>
    <t>для девочек обувь</t>
  </si>
  <si>
    <t>картина крестиком</t>
  </si>
  <si>
    <t>папловки</t>
  </si>
  <si>
    <t>adidas мужская обувь 42 размер</t>
  </si>
  <si>
    <t>рулонные шторы ле гранд</t>
  </si>
  <si>
    <t>11077031</t>
  </si>
  <si>
    <t xml:space="preserve">компресор </t>
  </si>
  <si>
    <t>бассейн без каркаса</t>
  </si>
  <si>
    <t xml:space="preserve">фигурки лего </t>
  </si>
  <si>
    <t xml:space="preserve">футболка широкая </t>
  </si>
  <si>
    <t>браслет поп ит</t>
  </si>
  <si>
    <t>58346063</t>
  </si>
  <si>
    <t>флешка на 64</t>
  </si>
  <si>
    <t>fulton зонт</t>
  </si>
  <si>
    <t xml:space="preserve">кроссовки для подростков </t>
  </si>
  <si>
    <t>ножки для кухонного гарнитура</t>
  </si>
  <si>
    <t>72205530</t>
  </si>
  <si>
    <t>85710226</t>
  </si>
  <si>
    <t>стол из эпоксидной смолы</t>
  </si>
  <si>
    <t>juwelen</t>
  </si>
  <si>
    <t>джин семечки</t>
  </si>
  <si>
    <t>the cave для женщин</t>
  </si>
  <si>
    <t xml:space="preserve">попсокит </t>
  </si>
  <si>
    <t>сумка из вельвета</t>
  </si>
  <si>
    <t>demon slayer фигурка</t>
  </si>
  <si>
    <t>блюдца керамика</t>
  </si>
  <si>
    <t>бишофит гель</t>
  </si>
  <si>
    <t xml:space="preserve">тапочки мужские домашние </t>
  </si>
  <si>
    <t>zolla майка</t>
  </si>
  <si>
    <t>зубная паста в тубе</t>
  </si>
  <si>
    <t xml:space="preserve">подарок сестре на день рождения </t>
  </si>
  <si>
    <t>полотенца для бани</t>
  </si>
  <si>
    <t>von dutch</t>
  </si>
  <si>
    <t>стеллаж в комнату</t>
  </si>
  <si>
    <t>мягкие игрушки коты</t>
  </si>
  <si>
    <t>топ со штанами</t>
  </si>
  <si>
    <t>блузка под юбку</t>
  </si>
  <si>
    <t>наборы из бисера</t>
  </si>
  <si>
    <t>termacell</t>
  </si>
  <si>
    <t>4life</t>
  </si>
  <si>
    <t xml:space="preserve">диммер </t>
  </si>
  <si>
    <t>хомуты для коклюшек</t>
  </si>
  <si>
    <t>18561328</t>
  </si>
  <si>
    <t>картина по номерам осень</t>
  </si>
  <si>
    <t>хумана</t>
  </si>
  <si>
    <t>кошелек с аниме</t>
  </si>
  <si>
    <t>сочиняй мечты</t>
  </si>
  <si>
    <t>34118516</t>
  </si>
  <si>
    <t>шкаф под обувь</t>
  </si>
  <si>
    <t>лента мебельная</t>
  </si>
  <si>
    <t>элмикс</t>
  </si>
  <si>
    <t>бальзам kapous 1000</t>
  </si>
  <si>
    <t>набор кухонных махровых полотенец</t>
  </si>
  <si>
    <t>jeffrey campbell</t>
  </si>
  <si>
    <t>атласная мини юбка</t>
  </si>
  <si>
    <t>ушастый</t>
  </si>
  <si>
    <t>bogs</t>
  </si>
  <si>
    <t>кроссовки женские кожаные на платформе</t>
  </si>
  <si>
    <t>тм волшебная страна</t>
  </si>
  <si>
    <t>ballin</t>
  </si>
  <si>
    <t>динь динь</t>
  </si>
  <si>
    <t xml:space="preserve">джинсовая женская куртка </t>
  </si>
  <si>
    <t>ремень на эпл вотч</t>
  </si>
  <si>
    <t>горнолыжный костюм на мальчика</t>
  </si>
  <si>
    <t>virgo clo</t>
  </si>
  <si>
    <t>мягкие подушки</t>
  </si>
  <si>
    <t>редми 9c nfc чехол</t>
  </si>
  <si>
    <t>ваза для сладостей</t>
  </si>
  <si>
    <t>73588540</t>
  </si>
  <si>
    <t>mi fit браслет</t>
  </si>
  <si>
    <t>обогревающее покрывало для бассейна</t>
  </si>
  <si>
    <t>пинюары</t>
  </si>
  <si>
    <t>бересклет</t>
  </si>
  <si>
    <t>профессиональные краски для волос</t>
  </si>
  <si>
    <t>велосипедки женские высокая талия рубчик</t>
  </si>
  <si>
    <t>ike</t>
  </si>
  <si>
    <t>аня в стране чудес</t>
  </si>
  <si>
    <t>широкий ремень резинка</t>
  </si>
  <si>
    <t>ботинки мужские осень</t>
  </si>
  <si>
    <t>kakdela</t>
  </si>
  <si>
    <t>игра в кальмара маска</t>
  </si>
  <si>
    <t>душ портативный</t>
  </si>
  <si>
    <t>подплательник</t>
  </si>
  <si>
    <t>туалетная вода versace</t>
  </si>
  <si>
    <t>носки мужские набор адидас</t>
  </si>
  <si>
    <t>мыло агафья</t>
  </si>
  <si>
    <t>летняя одежда для беби бона</t>
  </si>
  <si>
    <t>коврик к входной двери</t>
  </si>
  <si>
    <t>учебники 3 класс школа россии</t>
  </si>
  <si>
    <t>наклейка питбуль</t>
  </si>
  <si>
    <t>для выравнивания зубов</t>
  </si>
  <si>
    <t>витаминки</t>
  </si>
  <si>
    <t>кросовки рабочие</t>
  </si>
  <si>
    <t>iphone 12 pro max стекло</t>
  </si>
  <si>
    <t xml:space="preserve">альгинатная маска лица </t>
  </si>
  <si>
    <t>защитное стекло для iphone 12</t>
  </si>
  <si>
    <t>телефоны дешовые</t>
  </si>
  <si>
    <t>фигурки животных наборы домашних</t>
  </si>
  <si>
    <t>тонирующий крем для лица</t>
  </si>
  <si>
    <t>цветные маркеры</t>
  </si>
  <si>
    <t>свиток картина</t>
  </si>
  <si>
    <t>казан чугунный с печью</t>
  </si>
  <si>
    <t>посуда из камня</t>
  </si>
  <si>
    <t>пена очиститель для белой обуви</t>
  </si>
  <si>
    <t>спаленка покрывало</t>
  </si>
  <si>
    <t>подарок на др подруге</t>
  </si>
  <si>
    <t>колготки алиса</t>
  </si>
  <si>
    <t>прямоугольные солнцезащитные очки</t>
  </si>
  <si>
    <t>детское лото настольное</t>
  </si>
  <si>
    <t>слидки</t>
  </si>
  <si>
    <t>бритва 5 лезвий</t>
  </si>
  <si>
    <t>стикеры для подарков</t>
  </si>
  <si>
    <t>цветы искусственные в горшке</t>
  </si>
  <si>
    <t>george kini</t>
  </si>
  <si>
    <t>лоферы женские taccardi</t>
  </si>
  <si>
    <t>аниме манги</t>
  </si>
  <si>
    <t>покетбук</t>
  </si>
  <si>
    <t>халат шёлковый</t>
  </si>
  <si>
    <t xml:space="preserve">65163294 </t>
  </si>
  <si>
    <t>картридж для принтера pantum</t>
  </si>
  <si>
    <t>ostin брюки мужские</t>
  </si>
  <si>
    <t>33407222</t>
  </si>
  <si>
    <t xml:space="preserve">opi </t>
  </si>
  <si>
    <t>трикотажный костюм летний</t>
  </si>
  <si>
    <t>лаки для ногтей желтый</t>
  </si>
  <si>
    <t>корал</t>
  </si>
  <si>
    <t>конструктор с шариками</t>
  </si>
  <si>
    <t>сумочка зеленая</t>
  </si>
  <si>
    <t>шарф вязаный</t>
  </si>
  <si>
    <t>61695096</t>
  </si>
  <si>
    <t>помада glam look</t>
  </si>
  <si>
    <t>полотенце банное турция махровое</t>
  </si>
  <si>
    <t>челси женские зима</t>
  </si>
  <si>
    <t>ярусная юбка</t>
  </si>
  <si>
    <t>двигатель для мопеда</t>
  </si>
  <si>
    <t>74800877</t>
  </si>
  <si>
    <t>вертолет полесье</t>
  </si>
  <si>
    <t>рубашка на купальник</t>
  </si>
  <si>
    <t>против жирного блеска</t>
  </si>
  <si>
    <t>легко дупло</t>
  </si>
  <si>
    <t>скраб для обертывания</t>
  </si>
  <si>
    <t>гематит камень</t>
  </si>
  <si>
    <t>исправление осанки</t>
  </si>
  <si>
    <t xml:space="preserve">кружка для пива </t>
  </si>
  <si>
    <t>zoya style</t>
  </si>
  <si>
    <t>увлажняющий крем для глаз</t>
  </si>
  <si>
    <t>18650 samsung</t>
  </si>
  <si>
    <t>футболки оверсайз найк</t>
  </si>
  <si>
    <t>генассия</t>
  </si>
  <si>
    <t xml:space="preserve">поильник авент </t>
  </si>
  <si>
    <t xml:space="preserve">венус </t>
  </si>
  <si>
    <t>сарафан женский на лето</t>
  </si>
  <si>
    <t>красавица книга</t>
  </si>
  <si>
    <t>губка для мойки автомобиля</t>
  </si>
  <si>
    <t>bourjois тональный</t>
  </si>
  <si>
    <t xml:space="preserve">юбка лен </t>
  </si>
  <si>
    <t>туманки на приору</t>
  </si>
  <si>
    <t>уголки для мебели</t>
  </si>
  <si>
    <t>золотое колье ювелирные украшения</t>
  </si>
  <si>
    <t>nutella 630</t>
  </si>
  <si>
    <t xml:space="preserve">тайд детский </t>
  </si>
  <si>
    <t>lamel blush 404</t>
  </si>
  <si>
    <t>сумки на пояс детские</t>
  </si>
  <si>
    <t>бокс косметический</t>
  </si>
  <si>
    <t xml:space="preserve">кроссовки для фитнеса </t>
  </si>
  <si>
    <t>солнцезащитная плёнка на окна</t>
  </si>
  <si>
    <t>колготки омса 40 ден</t>
  </si>
  <si>
    <t>шампунь для волос сьес</t>
  </si>
  <si>
    <t xml:space="preserve">костюм красный </t>
  </si>
  <si>
    <t>нож для бритья</t>
  </si>
  <si>
    <t>триммер для интимных мест</t>
  </si>
  <si>
    <t>eveline гель для бровей</t>
  </si>
  <si>
    <t xml:space="preserve">ssshhhiiittt </t>
  </si>
  <si>
    <t>шампунь сансилк</t>
  </si>
  <si>
    <t>пищевая печать</t>
  </si>
  <si>
    <t>magistral</t>
  </si>
  <si>
    <t>eclore</t>
  </si>
  <si>
    <t>45511336</t>
  </si>
  <si>
    <t xml:space="preserve">зарядный кабель </t>
  </si>
  <si>
    <t>черная сумка маленькая</t>
  </si>
  <si>
    <t>наклейка bmw</t>
  </si>
  <si>
    <t>антипотеряшка</t>
  </si>
  <si>
    <t>шариковое масло для губ</t>
  </si>
  <si>
    <t>средство для педикюра с мочевиной</t>
  </si>
  <si>
    <t>z fold</t>
  </si>
  <si>
    <t>чехол на нокиа</t>
  </si>
  <si>
    <t>держатель для штатива</t>
  </si>
  <si>
    <t>шорты женские тонкие</t>
  </si>
  <si>
    <t>надстройка на стол</t>
  </si>
  <si>
    <t>машинка на пульте управления бмв</t>
  </si>
  <si>
    <t>осветляющая маска</t>
  </si>
  <si>
    <t>игра чё за мем</t>
  </si>
  <si>
    <t>аромокулон</t>
  </si>
  <si>
    <t>клевер книги детские</t>
  </si>
  <si>
    <t>стол со стулом</t>
  </si>
  <si>
    <t>футболка мужская свободная</t>
  </si>
  <si>
    <t>футболка хулиганка мужская</t>
  </si>
  <si>
    <t>пароочиститель для мебели</t>
  </si>
  <si>
    <t>ermanno scervino ип миннигалеева эльвира динисламовна</t>
  </si>
  <si>
    <t>прозрачные брительки</t>
  </si>
  <si>
    <t>slide on</t>
  </si>
  <si>
    <t>86049075</t>
  </si>
  <si>
    <t>пила торцевая</t>
  </si>
  <si>
    <t>гель лак металлик</t>
  </si>
  <si>
    <t xml:space="preserve">морики дорики </t>
  </si>
  <si>
    <t>блокнот большой</t>
  </si>
  <si>
    <t xml:space="preserve">шар воздушный </t>
  </si>
  <si>
    <t>insait</t>
  </si>
  <si>
    <t>постельное белье хлопковый край</t>
  </si>
  <si>
    <t>велосипед стелс навигатор</t>
  </si>
  <si>
    <t>футболка женская с леопардовым принтом</t>
  </si>
  <si>
    <t>заклепка вытяжная</t>
  </si>
  <si>
    <t xml:space="preserve">серьги с камнями </t>
  </si>
  <si>
    <t>средство от мокриц</t>
  </si>
  <si>
    <t>духи женские эклат</t>
  </si>
  <si>
    <t xml:space="preserve">шорты befree </t>
  </si>
  <si>
    <t>70336482</t>
  </si>
  <si>
    <t>ловушка для стирки</t>
  </si>
  <si>
    <t>конфеты в коробках мерси</t>
  </si>
  <si>
    <t>грипсы на скутер</t>
  </si>
  <si>
    <t>чехол на металлоискатель</t>
  </si>
  <si>
    <t>ткань равномерного переплетения</t>
  </si>
  <si>
    <t>ангоровый кардиган</t>
  </si>
  <si>
    <t>бюстгальтеры белые</t>
  </si>
  <si>
    <t>эфирное масло фенхеля</t>
  </si>
  <si>
    <t>подгузники трусики mioki</t>
  </si>
  <si>
    <t>органайзер на рабочий стол</t>
  </si>
  <si>
    <t>repo</t>
  </si>
  <si>
    <t>съедобная помада</t>
  </si>
  <si>
    <t xml:space="preserve">обои моющиеся </t>
  </si>
  <si>
    <t>панели для мультипекаря редмонд</t>
  </si>
  <si>
    <t>61775747</t>
  </si>
  <si>
    <t>чехол iphone 11 пластиковый</t>
  </si>
  <si>
    <t>игры 2+</t>
  </si>
  <si>
    <t>сережки звезды</t>
  </si>
  <si>
    <t>сельма лагерлеф</t>
  </si>
  <si>
    <t>шнур трикотажный</t>
  </si>
  <si>
    <t>игрушки ty</t>
  </si>
  <si>
    <t>насос для бензина</t>
  </si>
  <si>
    <t>быстрая зарядка на айфон</t>
  </si>
  <si>
    <t>обложки для тетрадей прозрачные плотные</t>
  </si>
  <si>
    <t xml:space="preserve">фруктовые кусочки </t>
  </si>
  <si>
    <t>хатико</t>
  </si>
  <si>
    <t>кассеты для бритья венус</t>
  </si>
  <si>
    <t>гренадин сироп</t>
  </si>
  <si>
    <t xml:space="preserve">дивандек </t>
  </si>
  <si>
    <t>пацаны комикс</t>
  </si>
  <si>
    <t>шорь</t>
  </si>
  <si>
    <t>куго s3</t>
  </si>
  <si>
    <t>dyson щетка</t>
  </si>
  <si>
    <t>сумка женская полукруглая</t>
  </si>
  <si>
    <t>rexsona</t>
  </si>
  <si>
    <t>хаксли книга</t>
  </si>
  <si>
    <t xml:space="preserve"> пистолет</t>
  </si>
  <si>
    <t>мустурбатор</t>
  </si>
  <si>
    <t>сеялка для мелких семян</t>
  </si>
  <si>
    <t>фото шторы для гостиной</t>
  </si>
  <si>
    <t>подарочный бокал</t>
  </si>
  <si>
    <t>nintendo wii</t>
  </si>
  <si>
    <t>uncharted ps4</t>
  </si>
  <si>
    <t>мармелад суши</t>
  </si>
  <si>
    <t>керхер пылесос строительный</t>
  </si>
  <si>
    <t>мастер и маргарита иллюстрации</t>
  </si>
  <si>
    <t>вкладыш в спальный мешок</t>
  </si>
  <si>
    <t xml:space="preserve">роберт джордан </t>
  </si>
  <si>
    <t>оранжевые кеды</t>
  </si>
  <si>
    <t>для шеи и декольте крем</t>
  </si>
  <si>
    <t>кросовки чёрные</t>
  </si>
  <si>
    <t>7day</t>
  </si>
  <si>
    <t xml:space="preserve">нож из стандофф </t>
  </si>
  <si>
    <t>кроссовки изи мужские</t>
  </si>
  <si>
    <t>кеды pepe jeans</t>
  </si>
  <si>
    <t>домашний батут</t>
  </si>
  <si>
    <t>трио</t>
  </si>
  <si>
    <t>товары для кухни посуда заварной чайник</t>
  </si>
  <si>
    <t>матовое покрытие для ногтей</t>
  </si>
  <si>
    <t>usa футболка</t>
  </si>
  <si>
    <t xml:space="preserve">рубашка черная женская </t>
  </si>
  <si>
    <t>дублёнка мужская</t>
  </si>
  <si>
    <t>блузка шелк однотонная</t>
  </si>
  <si>
    <t>пюре фруктовое фрутоняня</t>
  </si>
  <si>
    <t>nike сороконожки</t>
  </si>
  <si>
    <t>амирка</t>
  </si>
  <si>
    <t>posh lash</t>
  </si>
  <si>
    <t>игрушка прорезыватель</t>
  </si>
  <si>
    <t>бордюр для ванной акриловый</t>
  </si>
  <si>
    <t>балалайка детская игрушка</t>
  </si>
  <si>
    <t>ромео и джульета</t>
  </si>
  <si>
    <t>beauty bay косметика</t>
  </si>
  <si>
    <t>стиральный порошок автомат tide</t>
  </si>
  <si>
    <t>xiaomi redmi note 11 pro 5g</t>
  </si>
  <si>
    <t>43743601</t>
  </si>
  <si>
    <t>амонг ас игрушка</t>
  </si>
  <si>
    <t>держатель для садового инструмента</t>
  </si>
  <si>
    <t>арлекин</t>
  </si>
  <si>
    <t xml:space="preserve">leo </t>
  </si>
  <si>
    <t>бункерная кормушка</t>
  </si>
  <si>
    <t>платья для дома миди макси натали летние</t>
  </si>
  <si>
    <t>овощи из полимерной глины</t>
  </si>
  <si>
    <t>лавант</t>
  </si>
  <si>
    <t xml:space="preserve">мимишки </t>
  </si>
  <si>
    <t>ecco обувь для мальчиков</t>
  </si>
  <si>
    <t>пена krater</t>
  </si>
  <si>
    <t>katenka</t>
  </si>
  <si>
    <t>улун молочный</t>
  </si>
  <si>
    <t>портьеры на люверсах</t>
  </si>
  <si>
    <t xml:space="preserve">мусорные мешки </t>
  </si>
  <si>
    <t>подводка вивьен</t>
  </si>
  <si>
    <t xml:space="preserve">jm solution </t>
  </si>
  <si>
    <t>фляга туристическая</t>
  </si>
  <si>
    <t>кэшбокс</t>
  </si>
  <si>
    <t>аэрподцы про</t>
  </si>
  <si>
    <t xml:space="preserve">befree кофта </t>
  </si>
  <si>
    <t>кливия</t>
  </si>
  <si>
    <t>матрас на кровать 80х200</t>
  </si>
  <si>
    <t>брюки женские киргизия</t>
  </si>
  <si>
    <t>duty box</t>
  </si>
  <si>
    <t>топ коди</t>
  </si>
  <si>
    <t>reijy</t>
  </si>
  <si>
    <t>батарея на телефон bq</t>
  </si>
  <si>
    <t>костюм мусульманский</t>
  </si>
  <si>
    <t>шампунь эсвицин</t>
  </si>
  <si>
    <t>коробка для тортов</t>
  </si>
  <si>
    <t>запах для тела</t>
  </si>
  <si>
    <t>вязанные тапочки</t>
  </si>
  <si>
    <t>разделители а5</t>
  </si>
  <si>
    <t>бутылка для воды 1л</t>
  </si>
  <si>
    <t xml:space="preserve">платье женское мини </t>
  </si>
  <si>
    <t>чекер жемчуг</t>
  </si>
  <si>
    <t>ковен озера</t>
  </si>
  <si>
    <t>помада новинки</t>
  </si>
  <si>
    <t>kids fantasy</t>
  </si>
  <si>
    <t>подушка под ноги треугольная</t>
  </si>
  <si>
    <t>конструктор из настоящих кирпичиков</t>
  </si>
  <si>
    <t>спортивный рюкзак мужской</t>
  </si>
  <si>
    <t>bodo для девочек</t>
  </si>
  <si>
    <t>обувь от дождя</t>
  </si>
  <si>
    <t>футболка-поло для мальчика</t>
  </si>
  <si>
    <t>коврик в ванну противоскользящий</t>
  </si>
  <si>
    <t>наклейки лето</t>
  </si>
  <si>
    <t>значки hello kitty</t>
  </si>
  <si>
    <t>skmei 1251</t>
  </si>
  <si>
    <t>сандали через палец женские</t>
  </si>
  <si>
    <t>резинки для волос шелковые</t>
  </si>
  <si>
    <t xml:space="preserve">воспитателю </t>
  </si>
  <si>
    <t>светильник лава</t>
  </si>
  <si>
    <t>сетка для хранения игрушек</t>
  </si>
  <si>
    <t>женские брюки бежевые</t>
  </si>
  <si>
    <t>штаны с надписью</t>
  </si>
  <si>
    <t>органайзер автомобильный на спинку сиденья</t>
  </si>
  <si>
    <t>мочалка для тела мягкая</t>
  </si>
  <si>
    <t>спортивный штаны мужские</t>
  </si>
  <si>
    <t>nike лонгслив спортивный</t>
  </si>
  <si>
    <t>savonry для лица</t>
  </si>
  <si>
    <t>брюки дрейн</t>
  </si>
  <si>
    <t>шкафы в ванную комнату</t>
  </si>
  <si>
    <t>шампунь для кошек с хлоргексидином</t>
  </si>
  <si>
    <t>набор посуды столовой фарфор</t>
  </si>
  <si>
    <t>помада кларанс</t>
  </si>
  <si>
    <t>платье женское для беременных</t>
  </si>
  <si>
    <t>k.e.y</t>
  </si>
  <si>
    <t>маленькие шарики для воды</t>
  </si>
  <si>
    <t>трусы мужские семейные хлопок</t>
  </si>
  <si>
    <t>серьги с агатом золотые</t>
  </si>
  <si>
    <t>lixada</t>
  </si>
  <si>
    <t>плёнка для кухни</t>
  </si>
  <si>
    <t>лист монстеры</t>
  </si>
  <si>
    <t>товары для кошки</t>
  </si>
  <si>
    <t xml:space="preserve">сделай сам </t>
  </si>
  <si>
    <t>hatparad</t>
  </si>
  <si>
    <t>scandic конфеты</t>
  </si>
  <si>
    <t>подушки 70*70</t>
  </si>
  <si>
    <t>треники адидас</t>
  </si>
  <si>
    <t>дезодоранты адидас</t>
  </si>
  <si>
    <t>носки детские 5 пар</t>
  </si>
  <si>
    <t>браслет талисман</t>
  </si>
  <si>
    <t>тафти жрица</t>
  </si>
  <si>
    <t>трусы на лямках</t>
  </si>
  <si>
    <t>подарок бухгалтеру</t>
  </si>
  <si>
    <t>манеж для щенков</t>
  </si>
  <si>
    <t>блузка женская летняя на резинке</t>
  </si>
  <si>
    <t>аккумулятор для samsung galaxy</t>
  </si>
  <si>
    <t>кроссовки женские конверсы</t>
  </si>
  <si>
    <t>28916351</t>
  </si>
  <si>
    <t xml:space="preserve">вязаная игрушка </t>
  </si>
  <si>
    <t xml:space="preserve">кроссовки джордан </t>
  </si>
  <si>
    <t>паул шарк</t>
  </si>
  <si>
    <t>туфли женские красные кожаные</t>
  </si>
  <si>
    <t>лак кинетикс</t>
  </si>
  <si>
    <t>aiko</t>
  </si>
  <si>
    <t>аккумуляторная пила циркулярная</t>
  </si>
  <si>
    <t>набоков ада</t>
  </si>
  <si>
    <t>ispie пряжа</t>
  </si>
  <si>
    <t>hqd izi</t>
  </si>
  <si>
    <t>стул рюкзак</t>
  </si>
  <si>
    <t xml:space="preserve">чехол кпп </t>
  </si>
  <si>
    <t>баки для воды</t>
  </si>
  <si>
    <t>джинсовый пиджак для девочки</t>
  </si>
  <si>
    <t xml:space="preserve">кухня детская игровая </t>
  </si>
  <si>
    <t>футболка женская пудровая</t>
  </si>
  <si>
    <t xml:space="preserve">шорты для девочки глория джинс </t>
  </si>
  <si>
    <t>тренды 2022</t>
  </si>
  <si>
    <t>instax mini камера</t>
  </si>
  <si>
    <t>79168786</t>
  </si>
  <si>
    <t>teen wolf</t>
  </si>
  <si>
    <t>сухарница фарфор</t>
  </si>
  <si>
    <t>юбка джинсовая глория джинс</t>
  </si>
  <si>
    <t>снегокат для девочек</t>
  </si>
  <si>
    <t>брюки и шорты для женщин</t>
  </si>
  <si>
    <t>стартер для газонокосилки</t>
  </si>
  <si>
    <t>футболки анимэ</t>
  </si>
  <si>
    <t>braun парогенератор</t>
  </si>
  <si>
    <t>сап борды</t>
  </si>
  <si>
    <t>карманный справочник русский егэ</t>
  </si>
  <si>
    <t>диспенсер с губкой</t>
  </si>
  <si>
    <t>кулон буква а</t>
  </si>
  <si>
    <t>трусы хаги ваги</t>
  </si>
  <si>
    <t xml:space="preserve">берберин </t>
  </si>
  <si>
    <t>янссон сказки про муми тролля</t>
  </si>
  <si>
    <t>redmi 9t книжка</t>
  </si>
  <si>
    <t>школьный ранец для девочки</t>
  </si>
  <si>
    <t>adidas raf</t>
  </si>
  <si>
    <t>игрушки амонг ас</t>
  </si>
  <si>
    <t>crossfit футболка</t>
  </si>
  <si>
    <t>73480670</t>
  </si>
  <si>
    <t>пес</t>
  </si>
  <si>
    <t>керамическая масса</t>
  </si>
  <si>
    <t>набор из жемчуга</t>
  </si>
  <si>
    <t>пиджак для мальчиков</t>
  </si>
  <si>
    <t>ломоносов</t>
  </si>
  <si>
    <t>кольцо шайба</t>
  </si>
  <si>
    <t>гель для бровей фиксирующий</t>
  </si>
  <si>
    <t>летняя юбка на запах</t>
  </si>
  <si>
    <t>джамперы ботинки</t>
  </si>
  <si>
    <t>памперсы 2 размер</t>
  </si>
  <si>
    <t>платье lt collection</t>
  </si>
  <si>
    <t>прищепка пластиковая</t>
  </si>
  <si>
    <t>библиотека детского сада</t>
  </si>
  <si>
    <t>eveline блеск с перцем</t>
  </si>
  <si>
    <t>34236376</t>
  </si>
  <si>
    <t>футболки для бега</t>
  </si>
  <si>
    <t>для печки</t>
  </si>
  <si>
    <t>луна книга</t>
  </si>
  <si>
    <t>топор колун fiskars</t>
  </si>
  <si>
    <t>душнила майка</t>
  </si>
  <si>
    <t>футболка женская оверсайз фуксия</t>
  </si>
  <si>
    <t>ликвидация одежды</t>
  </si>
  <si>
    <t>полки на колесиках</t>
  </si>
  <si>
    <t>27879639</t>
  </si>
  <si>
    <t>круглые батарейки</t>
  </si>
  <si>
    <t>поло с длинными рукавами</t>
  </si>
  <si>
    <t>трекеры</t>
  </si>
  <si>
    <t>jean paul</t>
  </si>
  <si>
    <t>аскорбиновая кислота витамин c</t>
  </si>
  <si>
    <t>картина по номерам 30 на 40</t>
  </si>
  <si>
    <t>avalon одежда</t>
  </si>
  <si>
    <t>кольцо необычное</t>
  </si>
  <si>
    <t>аккумулятор для рации</t>
  </si>
  <si>
    <t>босоножки рикер женские</t>
  </si>
  <si>
    <t>золото цепочка</t>
  </si>
  <si>
    <t>пазл магнитный</t>
  </si>
  <si>
    <t>римская штора 120</t>
  </si>
  <si>
    <t>51869524\n\n4\n</t>
  </si>
  <si>
    <t>жилет женский спортивный утепленный</t>
  </si>
  <si>
    <t>тормозные диски солярис</t>
  </si>
  <si>
    <t>casio ремешок</t>
  </si>
  <si>
    <t>кроссовки на резинке</t>
  </si>
  <si>
    <t>montal</t>
  </si>
  <si>
    <t>туалетная вода мужская с феромонами</t>
  </si>
  <si>
    <t>kamila</t>
  </si>
  <si>
    <t>панама с перцами</t>
  </si>
  <si>
    <t>ультразвуковая щетка</t>
  </si>
  <si>
    <t>платье в сеточку</t>
  </si>
  <si>
    <t>подвеска буква д</t>
  </si>
  <si>
    <t>бальзам для волос против желтизны</t>
  </si>
  <si>
    <t>домашнее платье рубашка</t>
  </si>
  <si>
    <t>грелка с косточками</t>
  </si>
  <si>
    <t>сумка кораллового цвета</t>
  </si>
  <si>
    <t>вкладыш в подгузник</t>
  </si>
  <si>
    <t>72891381</t>
  </si>
  <si>
    <t>презервативы рельефные</t>
  </si>
  <si>
    <t>садко книга</t>
  </si>
  <si>
    <t>каждому свое футболка</t>
  </si>
  <si>
    <t>семейная кухня</t>
  </si>
  <si>
    <t>чехол на стул компьютерный</t>
  </si>
  <si>
    <t>сумки аниме</t>
  </si>
  <si>
    <t>кукла paola reina без одежды</t>
  </si>
  <si>
    <t>допель герц</t>
  </si>
  <si>
    <t>taft экспресс укладка</t>
  </si>
  <si>
    <t>гладильная доска мини</t>
  </si>
  <si>
    <t>60073072</t>
  </si>
  <si>
    <t>кондиционер для собак 5л</t>
  </si>
  <si>
    <t>поводок удавка</t>
  </si>
  <si>
    <t xml:space="preserve">сумка клетчатая </t>
  </si>
  <si>
    <t>учебник по музыке 6 класс</t>
  </si>
  <si>
    <t>polaroid.</t>
  </si>
  <si>
    <t>жмурки</t>
  </si>
  <si>
    <t>janome оверлок</t>
  </si>
  <si>
    <t>перчатки green hill</t>
  </si>
  <si>
    <t>колонки sony</t>
  </si>
  <si>
    <t xml:space="preserve">butterfly </t>
  </si>
  <si>
    <t>сьемник стопорных колец</t>
  </si>
  <si>
    <t>контейнер для сухой смеси</t>
  </si>
  <si>
    <t>браслет единорог</t>
  </si>
  <si>
    <t>lavelle помада</t>
  </si>
  <si>
    <t>камри 55</t>
  </si>
  <si>
    <t>шапка летняя женская трикотажная</t>
  </si>
  <si>
    <t>очки с диоптриями -2</t>
  </si>
  <si>
    <t>электрический матрас</t>
  </si>
  <si>
    <t>сковороды тефаль</t>
  </si>
  <si>
    <t>садовые столы</t>
  </si>
  <si>
    <t>бархатные туфли</t>
  </si>
  <si>
    <t>экстрим</t>
  </si>
  <si>
    <t>испаритель charon baby +</t>
  </si>
  <si>
    <t>школьные штаны для подростка</t>
  </si>
  <si>
    <t xml:space="preserve">шапка зимняя женская </t>
  </si>
  <si>
    <t>шляпка с ушками</t>
  </si>
  <si>
    <t>грунт универсальный 10 л</t>
  </si>
  <si>
    <t>сумка на плечо мужская adidas</t>
  </si>
  <si>
    <t>сумка из болоньи</t>
  </si>
  <si>
    <t>molecule 01</t>
  </si>
  <si>
    <t>ручка для дизайна ногтей</t>
  </si>
  <si>
    <t>70041127</t>
  </si>
  <si>
    <t xml:space="preserve">million pauline </t>
  </si>
  <si>
    <t>o well</t>
  </si>
  <si>
    <t>фуражка мчс</t>
  </si>
  <si>
    <t>80956898</t>
  </si>
  <si>
    <t>джинсовая куртка женская больших размеров</t>
  </si>
  <si>
    <t>забытый сад</t>
  </si>
  <si>
    <t>топперы декоративные</t>
  </si>
  <si>
    <t>таблетки прикол</t>
  </si>
  <si>
    <t>сухая кровь</t>
  </si>
  <si>
    <t>крем от прыщей на спине</t>
  </si>
  <si>
    <t>средство для канализации</t>
  </si>
  <si>
    <t xml:space="preserve">килт </t>
  </si>
  <si>
    <t>дишдаша</t>
  </si>
  <si>
    <t>серьги для волос</t>
  </si>
  <si>
    <t>шлифовальная машинка makita</t>
  </si>
  <si>
    <t>декарт</t>
  </si>
  <si>
    <t xml:space="preserve">садовые фигурки для сада </t>
  </si>
  <si>
    <t>что нибудь прикольное</t>
  </si>
  <si>
    <t>35246924</t>
  </si>
  <si>
    <t>порошок сомат</t>
  </si>
  <si>
    <t>samsung зарядное устройство</t>
  </si>
  <si>
    <t>бейблэйд фафнир</t>
  </si>
  <si>
    <t>стекло на айфон хр</t>
  </si>
  <si>
    <t>купалиник</t>
  </si>
  <si>
    <t xml:space="preserve">спортивные бриджи </t>
  </si>
  <si>
    <t>btreel</t>
  </si>
  <si>
    <t>кран с душем</t>
  </si>
  <si>
    <t>фидерная снасть</t>
  </si>
  <si>
    <t>крылья декоративные</t>
  </si>
  <si>
    <t>черная шелковая блузка</t>
  </si>
  <si>
    <t>летнее платье женское вечернее</t>
  </si>
  <si>
    <t>32750423</t>
  </si>
  <si>
    <t>lamel lip care oil</t>
  </si>
  <si>
    <t>сумеречная борьба</t>
  </si>
  <si>
    <t>набор сережек с подвеской</t>
  </si>
  <si>
    <t>часы curren</t>
  </si>
  <si>
    <t>99colorspace женский одежда</t>
  </si>
  <si>
    <t>лёгкий спортивный костюм</t>
  </si>
  <si>
    <t>спальный мешок для детей</t>
  </si>
  <si>
    <t xml:space="preserve">игрушка кошка </t>
  </si>
  <si>
    <t>попыт игрушка антистресс</t>
  </si>
  <si>
    <t>костюм летний женский нарядный</t>
  </si>
  <si>
    <t xml:space="preserve">сережки бабочки </t>
  </si>
  <si>
    <t>сорочка эротическая</t>
  </si>
  <si>
    <t>семейное древо на стену</t>
  </si>
  <si>
    <t>белый топ корсет</t>
  </si>
  <si>
    <t>набор для депеляции</t>
  </si>
  <si>
    <t>носки мужские короткие адидас</t>
  </si>
  <si>
    <t>стеклянное перо для каллиграфии</t>
  </si>
  <si>
    <t>туфельки для девочки в школу</t>
  </si>
  <si>
    <t xml:space="preserve">напольная ваза </t>
  </si>
  <si>
    <t>косметичка небольшая</t>
  </si>
  <si>
    <t>футболка с группой</t>
  </si>
  <si>
    <t>8319558</t>
  </si>
  <si>
    <t>сорочка черная</t>
  </si>
  <si>
    <t>ветровка бежевая</t>
  </si>
  <si>
    <t>счетчик механический</t>
  </si>
  <si>
    <t>плащ итачи</t>
  </si>
  <si>
    <t>корона эльзы</t>
  </si>
  <si>
    <t>зеркало шкаф для ванной</t>
  </si>
  <si>
    <t>носки дышащие</t>
  </si>
  <si>
    <t xml:space="preserve">платье аниме </t>
  </si>
  <si>
    <t>браслет с турмалином</t>
  </si>
  <si>
    <t>ароматы</t>
  </si>
  <si>
    <t>источники бесперебойного питания</t>
  </si>
  <si>
    <t>трусики мужские</t>
  </si>
  <si>
    <t>19500752</t>
  </si>
  <si>
    <t>чехол для паспорта аниме</t>
  </si>
  <si>
    <t>julius</t>
  </si>
  <si>
    <t>кеды черные для девочек</t>
  </si>
  <si>
    <t>яндере</t>
  </si>
  <si>
    <t>гарнец без глютена</t>
  </si>
  <si>
    <t>спортивные платья лето</t>
  </si>
  <si>
    <t xml:space="preserve">носки женские хлопок </t>
  </si>
  <si>
    <t xml:space="preserve">генеролон </t>
  </si>
  <si>
    <t>топы кроп</t>
  </si>
  <si>
    <t xml:space="preserve">миникан бруско </t>
  </si>
  <si>
    <t>пурина оне</t>
  </si>
  <si>
    <t>ажурные платья</t>
  </si>
  <si>
    <t>накидка лен</t>
  </si>
  <si>
    <t xml:space="preserve">кисточки для теней </t>
  </si>
  <si>
    <t>розовая женская футболка</t>
  </si>
  <si>
    <t>игровой джойстик</t>
  </si>
  <si>
    <t>мерч энтони юлая</t>
  </si>
  <si>
    <t>берцы лето</t>
  </si>
  <si>
    <t>фигурка дота 2</t>
  </si>
  <si>
    <t xml:space="preserve">tonymoly </t>
  </si>
  <si>
    <t>53716715</t>
  </si>
  <si>
    <t>курка джинсовая женская</t>
  </si>
  <si>
    <t xml:space="preserve">брюки короткие </t>
  </si>
  <si>
    <t xml:space="preserve">портативный принтер </t>
  </si>
  <si>
    <t>жилетка болоньевая для девочки</t>
  </si>
  <si>
    <t>брюки для охоты</t>
  </si>
  <si>
    <t>зарядка для вейпа</t>
  </si>
  <si>
    <t>силиконовые скатерти</t>
  </si>
  <si>
    <t>63249848</t>
  </si>
  <si>
    <t>платье поло baon</t>
  </si>
  <si>
    <t>бусы красные для женщин</t>
  </si>
  <si>
    <t>платье 46</t>
  </si>
  <si>
    <t>рэмо</t>
  </si>
  <si>
    <t>74064546</t>
  </si>
  <si>
    <t>сиреневая краска для волос</t>
  </si>
  <si>
    <t>платье вышиванка</t>
  </si>
  <si>
    <t>гель для душа organic kitchen</t>
  </si>
  <si>
    <t>широкие рукава</t>
  </si>
  <si>
    <t>шампунь для непослушных волос</t>
  </si>
  <si>
    <t>палитра красок</t>
  </si>
  <si>
    <t>jamie oliver</t>
  </si>
  <si>
    <t>для клумб</t>
  </si>
  <si>
    <t>наклейки на</t>
  </si>
  <si>
    <t>блеск бальзам для губ</t>
  </si>
  <si>
    <t>dollymore</t>
  </si>
  <si>
    <t>76706535</t>
  </si>
  <si>
    <t>зеркало для скутера</t>
  </si>
  <si>
    <t>защитное стекло на самсунг а 22</t>
  </si>
  <si>
    <t>очки -1,25</t>
  </si>
  <si>
    <t>простамол</t>
  </si>
  <si>
    <t>бита torx</t>
  </si>
  <si>
    <t>башня щенячий патруль</t>
  </si>
  <si>
    <t>олейна масло растительное</t>
  </si>
  <si>
    <t>11755171</t>
  </si>
  <si>
    <t>защитное стекло на айфон 13 про</t>
  </si>
  <si>
    <t>аквасок</t>
  </si>
  <si>
    <t>шлепки мужские на липучке</t>
  </si>
  <si>
    <t>азбука-классика</t>
  </si>
  <si>
    <t>наборы женские</t>
  </si>
  <si>
    <t>hair shop</t>
  </si>
  <si>
    <t>под чайные пакетики</t>
  </si>
  <si>
    <t>юбка в клетку красная</t>
  </si>
  <si>
    <t>картины по номерам дневники вампира</t>
  </si>
  <si>
    <t>вещи с hello kitty</t>
  </si>
  <si>
    <t>goo.n подгузники детские</t>
  </si>
  <si>
    <t>goorin</t>
  </si>
  <si>
    <t>клавиатура мини</t>
  </si>
  <si>
    <t>38918699</t>
  </si>
  <si>
    <t>s 22 ultra</t>
  </si>
  <si>
    <t>трико спортивное женское</t>
  </si>
  <si>
    <t>бриджи adidas</t>
  </si>
  <si>
    <t>карамельный член</t>
  </si>
  <si>
    <t>сапёр</t>
  </si>
  <si>
    <t xml:space="preserve">кроссовки puma женские </t>
  </si>
  <si>
    <t>усилитель для интернета</t>
  </si>
  <si>
    <t>source naturals</t>
  </si>
  <si>
    <t>леопардовые колготки</t>
  </si>
  <si>
    <t>кофе машина эспрессо</t>
  </si>
  <si>
    <t>нарядная одежда</t>
  </si>
  <si>
    <t>видеорегистратор зеркало с радар детектором</t>
  </si>
  <si>
    <t>карандаши для нуб</t>
  </si>
  <si>
    <t>шляпа от солнца женская</t>
  </si>
  <si>
    <t>calvin klein обувь женская</t>
  </si>
  <si>
    <t xml:space="preserve">d’alba </t>
  </si>
  <si>
    <t>леска 0.25</t>
  </si>
  <si>
    <t>игра для девочки</t>
  </si>
  <si>
    <t>фрезы для гравера</t>
  </si>
  <si>
    <t>глория джинс майка женская</t>
  </si>
  <si>
    <t>фурнитура цепь</t>
  </si>
  <si>
    <t>гель лак кира</t>
  </si>
  <si>
    <t>золотая цепочка на руку</t>
  </si>
  <si>
    <t>uniq fabric</t>
  </si>
  <si>
    <t>планшеты для детей</t>
  </si>
  <si>
    <t xml:space="preserve">karl </t>
  </si>
  <si>
    <t>кольцо из наруто</t>
  </si>
  <si>
    <t>домик керамика</t>
  </si>
  <si>
    <t>магазин глория джинс</t>
  </si>
  <si>
    <t xml:space="preserve">женские брюки лето </t>
  </si>
  <si>
    <t>крем лакомство для кошек</t>
  </si>
  <si>
    <t>грызуны для собак</t>
  </si>
  <si>
    <t>штаны с вырезом</t>
  </si>
  <si>
    <t>538904407</t>
  </si>
  <si>
    <t>музыкальный шар</t>
  </si>
  <si>
    <t>po telu</t>
  </si>
  <si>
    <t>серги золотые с бриллиантом</t>
  </si>
  <si>
    <t>салат бар</t>
  </si>
  <si>
    <t>лента противоскользящая</t>
  </si>
  <si>
    <t xml:space="preserve">чехол аккумулятор </t>
  </si>
  <si>
    <t>cd музыка</t>
  </si>
  <si>
    <t>овес неочищенный</t>
  </si>
  <si>
    <t>нокия телефон</t>
  </si>
  <si>
    <t xml:space="preserve">зипка на молнии </t>
  </si>
  <si>
    <t>sun focus</t>
  </si>
  <si>
    <t>бейсбрлка</t>
  </si>
  <si>
    <t>кроссовки белые мужские рибок</t>
  </si>
  <si>
    <t>точильный брусок</t>
  </si>
  <si>
    <t>кокосовая вода foco</t>
  </si>
  <si>
    <t xml:space="preserve">стулья для рыбалки </t>
  </si>
  <si>
    <t>шампунь love beauty</t>
  </si>
  <si>
    <t>тапочки женские пушистые</t>
  </si>
  <si>
    <t>брюки лиоцелл</t>
  </si>
  <si>
    <t>кепка джинсовая женская</t>
  </si>
  <si>
    <t xml:space="preserve">джинсовые платье </t>
  </si>
  <si>
    <t>tervolina кеды</t>
  </si>
  <si>
    <t>платье в горох 54-56</t>
  </si>
  <si>
    <t>хк трактор</t>
  </si>
  <si>
    <t>фреза диск для педикюра</t>
  </si>
  <si>
    <t>maru</t>
  </si>
  <si>
    <t>шоколад мини</t>
  </si>
  <si>
    <t>удобрение эко конь</t>
  </si>
  <si>
    <t>стекло на хонор 9s</t>
  </si>
  <si>
    <t>бутылочка для кормления авент 260</t>
  </si>
  <si>
    <t>обувь женская baden</t>
  </si>
  <si>
    <t>крем для лица невеста</t>
  </si>
  <si>
    <t>шампуть</t>
  </si>
  <si>
    <t>от секущихся кончиков</t>
  </si>
  <si>
    <t>мобильный телефон для дома</t>
  </si>
  <si>
    <t>чехол на redmi 9a книжка</t>
  </si>
  <si>
    <t>космецевтика</t>
  </si>
  <si>
    <t>стакан для горячих напитков</t>
  </si>
  <si>
    <t>глория джинс кепки</t>
  </si>
  <si>
    <t>67566081</t>
  </si>
  <si>
    <t>лада веста модель</t>
  </si>
  <si>
    <t>книга пяти колец миямото мусаси</t>
  </si>
  <si>
    <t>накидка черная</t>
  </si>
  <si>
    <t>жалюзи на окна на кухню</t>
  </si>
  <si>
    <t>12341236</t>
  </si>
  <si>
    <t>reserved топ</t>
  </si>
  <si>
    <t>на пеленальный столик</t>
  </si>
  <si>
    <t>емкости для масла и уксуса</t>
  </si>
  <si>
    <t>кулон серебряный</t>
  </si>
  <si>
    <t>подвеска клык</t>
  </si>
  <si>
    <t xml:space="preserve">атопик </t>
  </si>
  <si>
    <t>l'or</t>
  </si>
  <si>
    <t>маска из игры кальмара</t>
  </si>
  <si>
    <t>стикеры brawl stars</t>
  </si>
  <si>
    <t>мухаловка</t>
  </si>
  <si>
    <t>ivbrend</t>
  </si>
  <si>
    <t>win denim89</t>
  </si>
  <si>
    <t>глисс кур кондиционер</t>
  </si>
  <si>
    <t xml:space="preserve">проставочные кольца </t>
  </si>
  <si>
    <t>акупунктурный массажер</t>
  </si>
  <si>
    <t>самсунг гелакси а 12</t>
  </si>
  <si>
    <t>кулер для смартфона</t>
  </si>
  <si>
    <t>шопер в школу</t>
  </si>
  <si>
    <t>ночная сорочка белая</t>
  </si>
  <si>
    <t>гантели 0 5 кг</t>
  </si>
  <si>
    <t>intimissimi майка</t>
  </si>
  <si>
    <t>сумка для ножей</t>
  </si>
  <si>
    <t>кондиционер для волос несмываемый</t>
  </si>
  <si>
    <t>расклешенное платье</t>
  </si>
  <si>
    <t>xiaomi пауэрбанк</t>
  </si>
  <si>
    <t>ароматизатор человечек</t>
  </si>
  <si>
    <t>памперсы happy</t>
  </si>
  <si>
    <t>шлепки женские изи</t>
  </si>
  <si>
    <t>джинсы женские серые зауженные</t>
  </si>
  <si>
    <t>оладьи по домашнему</t>
  </si>
  <si>
    <t>дискошар зеркальный</t>
  </si>
  <si>
    <t>прицел охотничий</t>
  </si>
  <si>
    <t>стекло самсунг м31</t>
  </si>
  <si>
    <t>мэтр</t>
  </si>
  <si>
    <t>пластырь для спины</t>
  </si>
  <si>
    <t xml:space="preserve">наруто фигурки </t>
  </si>
  <si>
    <t>диспенсер для зубочисток</t>
  </si>
  <si>
    <t>бублик для волос аксессуары для волос</t>
  </si>
  <si>
    <t>марокканское аргановое масло</t>
  </si>
  <si>
    <t>promakeup laboratory женский</t>
  </si>
  <si>
    <t>failfix кукла</t>
  </si>
  <si>
    <t>сумка на колесиках хозяйственная</t>
  </si>
  <si>
    <t>получешки бежевого цвета</t>
  </si>
  <si>
    <t>monolove</t>
  </si>
  <si>
    <t>полочка под обувь</t>
  </si>
  <si>
    <t>туфли  на каблуке</t>
  </si>
  <si>
    <t>коралл камень натуральный</t>
  </si>
  <si>
    <t>verde</t>
  </si>
  <si>
    <t>джинсы палацо</t>
  </si>
  <si>
    <t>черные штаны спортивные</t>
  </si>
  <si>
    <t xml:space="preserve">наклейки декоративные </t>
  </si>
  <si>
    <t>наволочки бязь 70х70</t>
  </si>
  <si>
    <t>гельтек sun</t>
  </si>
  <si>
    <t>губка натуральная</t>
  </si>
  <si>
    <t>следки мужские белые</t>
  </si>
  <si>
    <t>modulen</t>
  </si>
  <si>
    <t>велосипедки для танцев</t>
  </si>
  <si>
    <t>средство для мытья акрила</t>
  </si>
  <si>
    <t>татьяна коваль</t>
  </si>
  <si>
    <t xml:space="preserve">маленький бассейн </t>
  </si>
  <si>
    <t>туфли марко</t>
  </si>
  <si>
    <t>715 team</t>
  </si>
  <si>
    <t>зеркало заднего вида на велосипед</t>
  </si>
  <si>
    <t>пластиковые карандаши</t>
  </si>
  <si>
    <t>косметика бизорюк</t>
  </si>
  <si>
    <t>гитара акустическая yamaha</t>
  </si>
  <si>
    <t>miss joy</t>
  </si>
  <si>
    <t>цветы ритуальные</t>
  </si>
  <si>
    <t>versace eau fraiche</t>
  </si>
  <si>
    <t>micro sd samsung</t>
  </si>
  <si>
    <t>chemspec</t>
  </si>
  <si>
    <t>джинсы широкие короткие</t>
  </si>
  <si>
    <t>дверные карты ваз 2114</t>
  </si>
  <si>
    <t>пленка для телефона samsung</t>
  </si>
  <si>
    <t>мявгав</t>
  </si>
  <si>
    <t>хоккейный баул</t>
  </si>
  <si>
    <t>асд свечи</t>
  </si>
  <si>
    <t>охегао</t>
  </si>
  <si>
    <t>спасательный круг декор</t>
  </si>
  <si>
    <t>очищение</t>
  </si>
  <si>
    <t>adidas мальчики подростки</t>
  </si>
  <si>
    <t xml:space="preserve">gabrini </t>
  </si>
  <si>
    <t>кофта женская на молнии оверсайз</t>
  </si>
  <si>
    <t>53681779</t>
  </si>
  <si>
    <t>лен в шоколаде</t>
  </si>
  <si>
    <t>набор для блеск тату</t>
  </si>
  <si>
    <t xml:space="preserve">щеколда </t>
  </si>
  <si>
    <t>sana</t>
  </si>
  <si>
    <t>порошок nan</t>
  </si>
  <si>
    <t>дермароллер для волос</t>
  </si>
  <si>
    <t>сорочьи сказки</t>
  </si>
  <si>
    <t>набор боди для мальчика</t>
  </si>
  <si>
    <t>цепочка шнурок</t>
  </si>
  <si>
    <t>code</t>
  </si>
  <si>
    <t>стекло на а50</t>
  </si>
  <si>
    <t>чехол книжка на realme c21-y</t>
  </si>
  <si>
    <t>пленка от сорняков</t>
  </si>
  <si>
    <t>тасбех</t>
  </si>
  <si>
    <t>деревня дураков</t>
  </si>
  <si>
    <t>пушистая кофточка</t>
  </si>
  <si>
    <t>этерна</t>
  </si>
  <si>
    <t>подвязка для цветов</t>
  </si>
  <si>
    <t>трусы слипы женские высокие</t>
  </si>
  <si>
    <t>для муравьев</t>
  </si>
  <si>
    <t>шнурки ленты</t>
  </si>
  <si>
    <t>альпака куртка</t>
  </si>
  <si>
    <t>атласная резинка</t>
  </si>
  <si>
    <t xml:space="preserve">конфеты в коробках </t>
  </si>
  <si>
    <t>mi 11t pro</t>
  </si>
  <si>
    <t>дырокол на 4 отверстия</t>
  </si>
  <si>
    <t>гуашевые краски</t>
  </si>
  <si>
    <t>эректильное кольцо</t>
  </si>
  <si>
    <t>кепка с сеткой для мальчика</t>
  </si>
  <si>
    <t>сумка napapijri</t>
  </si>
  <si>
    <t>гальманин</t>
  </si>
  <si>
    <t>костюм для девочек лето</t>
  </si>
  <si>
    <t>скребки для массажа гуаша</t>
  </si>
  <si>
    <t>парфюмерная вода для женщин hermes</t>
  </si>
  <si>
    <t>футболки женские золла</t>
  </si>
  <si>
    <t>шоколад кит кат</t>
  </si>
  <si>
    <t>наушники на iphone проводные</t>
  </si>
  <si>
    <t>платье кружевное мини</t>
  </si>
  <si>
    <t>дастер 2021</t>
  </si>
  <si>
    <t>головоломка тетрис</t>
  </si>
  <si>
    <t>35143819</t>
  </si>
  <si>
    <t>набор эфирные масла для бани</t>
  </si>
  <si>
    <t>рубашка женская теплая oversize в клеточку</t>
  </si>
  <si>
    <t>майка женская одежда</t>
  </si>
  <si>
    <t>al&amp;da family</t>
  </si>
  <si>
    <t>джинсы том тейлор</t>
  </si>
  <si>
    <t>считыватель ключей</t>
  </si>
  <si>
    <t>tiny love дуга</t>
  </si>
  <si>
    <t>пижама хлопок женская</t>
  </si>
  <si>
    <t>балетки шанель</t>
  </si>
  <si>
    <t>жевательная резинка turbo</t>
  </si>
  <si>
    <t>несмываемый уход для волос корея</t>
  </si>
  <si>
    <t>водолазка рукав 3/4 женская</t>
  </si>
  <si>
    <t>горнолыжная куртка</t>
  </si>
  <si>
    <t xml:space="preserve">порео </t>
  </si>
  <si>
    <t>тоник для волос оттеночный</t>
  </si>
  <si>
    <t>с днем рождения топпер</t>
  </si>
  <si>
    <t>форма амкала</t>
  </si>
  <si>
    <t>карточки со слогами</t>
  </si>
  <si>
    <t>пульт для телевизора telefunken</t>
  </si>
  <si>
    <t>5233817</t>
  </si>
  <si>
    <t>персидский фисташки</t>
  </si>
  <si>
    <t>полисатин белье 2 спальное постельное</t>
  </si>
  <si>
    <t xml:space="preserve">серьги белые </t>
  </si>
  <si>
    <t>лак голубой</t>
  </si>
  <si>
    <t>увлажняющий тональный крем для лица</t>
  </si>
  <si>
    <t>лонгслив женский с коротким рукавом</t>
  </si>
  <si>
    <t>джинсовая юбка на запах</t>
  </si>
  <si>
    <t>кофемашина капсульная техника для кухни</t>
  </si>
  <si>
    <t>18944669</t>
  </si>
  <si>
    <t>кроссовки монархи</t>
  </si>
  <si>
    <t>ликвазим средство для прочистки труб</t>
  </si>
  <si>
    <t>набор для вечеринки</t>
  </si>
  <si>
    <t>33212187</t>
  </si>
  <si>
    <t>солнцезащитные очки для вождения</t>
  </si>
  <si>
    <t xml:space="preserve">детский набор инструментов </t>
  </si>
  <si>
    <t>klio brilliant</t>
  </si>
  <si>
    <t>gemini</t>
  </si>
  <si>
    <t>рабочая тетрадь по географии 7 класс</t>
  </si>
  <si>
    <t>белая рубаха</t>
  </si>
  <si>
    <t>платья со стразами</t>
  </si>
  <si>
    <t>рубашки джинсовые женские</t>
  </si>
  <si>
    <t>метабокс</t>
  </si>
  <si>
    <t>кошачий туалет товары для животных</t>
  </si>
  <si>
    <t>чехол на хонор 8 а прозрачный</t>
  </si>
  <si>
    <t>гель-лак elpaza</t>
  </si>
  <si>
    <t>ткань бархат стрейч</t>
  </si>
  <si>
    <t xml:space="preserve">drag x </t>
  </si>
  <si>
    <t>корсет красивый</t>
  </si>
  <si>
    <t>халат женский махровый хлопок с капюшоном</t>
  </si>
  <si>
    <t>ichthyonella крем</t>
  </si>
  <si>
    <t>пищевой термос</t>
  </si>
  <si>
    <t xml:space="preserve">дакимакура наволочка </t>
  </si>
  <si>
    <t>платья турецкие</t>
  </si>
  <si>
    <t>тини</t>
  </si>
  <si>
    <t>ватные диски прошитые</t>
  </si>
  <si>
    <t>трендовые футболки</t>
  </si>
  <si>
    <t>фигурка венти</t>
  </si>
  <si>
    <t>33460393</t>
  </si>
  <si>
    <t>kinsley красота</t>
  </si>
  <si>
    <t>janarat</t>
  </si>
  <si>
    <t>пистонный пистолет</t>
  </si>
  <si>
    <t>василий</t>
  </si>
  <si>
    <t>сумка для книг</t>
  </si>
  <si>
    <t xml:space="preserve">мультистайлер </t>
  </si>
  <si>
    <t>76398701</t>
  </si>
  <si>
    <t>распылители</t>
  </si>
  <si>
    <t xml:space="preserve">чёрные колготки </t>
  </si>
  <si>
    <t>17 в одном</t>
  </si>
  <si>
    <t>кофта с объемными рукавами</t>
  </si>
  <si>
    <t>greenfield подарочный набор</t>
  </si>
  <si>
    <t>87187703</t>
  </si>
  <si>
    <t>catrice matt</t>
  </si>
  <si>
    <t xml:space="preserve">хранение обуви </t>
  </si>
  <si>
    <t>толстовка zolla</t>
  </si>
  <si>
    <t xml:space="preserve">чехлы на 7 айфон </t>
  </si>
  <si>
    <t xml:space="preserve">емкость для хранения </t>
  </si>
  <si>
    <t>альгецид</t>
  </si>
  <si>
    <t>печенья с предсказаниями</t>
  </si>
  <si>
    <t>контурные карты 6 класс дрофа</t>
  </si>
  <si>
    <t>шеврон вагнер</t>
  </si>
  <si>
    <t xml:space="preserve">женские серьги </t>
  </si>
  <si>
    <t>большая книга сказок для малышей</t>
  </si>
  <si>
    <t>ткань белая хлопок</t>
  </si>
  <si>
    <t>заповедник сказок</t>
  </si>
  <si>
    <t>megafol</t>
  </si>
  <si>
    <t>пулемет для пузырей</t>
  </si>
  <si>
    <t>часы настенные белые круглые</t>
  </si>
  <si>
    <t>комбинезон из флиса</t>
  </si>
  <si>
    <t>стол тенисный</t>
  </si>
  <si>
    <t>флажки с днем рождения</t>
  </si>
  <si>
    <t>виво y53s</t>
  </si>
  <si>
    <t>technic</t>
  </si>
  <si>
    <t>видеокамера уличная wi-fi-ip</t>
  </si>
  <si>
    <t>бокал для глинтвейна</t>
  </si>
  <si>
    <t xml:space="preserve">кератин для наращивания волос </t>
  </si>
  <si>
    <t>шампунь деркос</t>
  </si>
  <si>
    <t>водостойкая лента</t>
  </si>
  <si>
    <t>ручка цепь для сумки</t>
  </si>
  <si>
    <t>полвеска</t>
  </si>
  <si>
    <t>сыворотка для дермапена</t>
  </si>
  <si>
    <t>пуховик детский зимний для мальчика</t>
  </si>
  <si>
    <t>виво y33s</t>
  </si>
  <si>
    <t>коврик противоскользящий в ванну</t>
  </si>
  <si>
    <t xml:space="preserve">спортивная повязка </t>
  </si>
  <si>
    <t>набор для вязания корзинки</t>
  </si>
  <si>
    <t>мерида</t>
  </si>
  <si>
    <t>обувь  женская</t>
  </si>
  <si>
    <t>тапочки hermes</t>
  </si>
  <si>
    <t>носочки для пилинга</t>
  </si>
  <si>
    <t xml:space="preserve">incity платье </t>
  </si>
  <si>
    <t>одноразовые бутылки</t>
  </si>
  <si>
    <t>85470289</t>
  </si>
  <si>
    <t>бомберы мужские</t>
  </si>
  <si>
    <t>полимериум</t>
  </si>
  <si>
    <t>bossa nova костюм</t>
  </si>
  <si>
    <t xml:space="preserve">трусы на высокой посадке </t>
  </si>
  <si>
    <t>чехол samsung 20 fe</t>
  </si>
  <si>
    <t>кроссовки детские найк</t>
  </si>
  <si>
    <t>стразы для купальника</t>
  </si>
  <si>
    <t>кроссовки мужские экко</t>
  </si>
  <si>
    <t>umbo</t>
  </si>
  <si>
    <t>ручки красивые милые</t>
  </si>
  <si>
    <t>бейсболка женская пума</t>
  </si>
  <si>
    <t>пазл бравл старс</t>
  </si>
  <si>
    <t>цветная лампочка</t>
  </si>
  <si>
    <t>перчатки дачные</t>
  </si>
  <si>
    <t>драгон фут</t>
  </si>
  <si>
    <t>rx6600</t>
  </si>
  <si>
    <t>браслет 925 пробы</t>
  </si>
  <si>
    <t>белое платье с корсетом</t>
  </si>
  <si>
    <t>платье под старину</t>
  </si>
  <si>
    <t>тату хна</t>
  </si>
  <si>
    <t>50389028</t>
  </si>
  <si>
    <t>тормозной шланг</t>
  </si>
  <si>
    <t>кислородный отбеливатель wow</t>
  </si>
  <si>
    <t>кассеты жиллет</t>
  </si>
  <si>
    <t>79596133</t>
  </si>
  <si>
    <t>карамель леденцовая на палочке</t>
  </si>
  <si>
    <t>рубашка мужская желтая</t>
  </si>
  <si>
    <t>карточки для фонетического разбора</t>
  </si>
  <si>
    <t>подгузники от 0</t>
  </si>
  <si>
    <t xml:space="preserve">чехол на пульт </t>
  </si>
  <si>
    <t>ljhy</t>
  </si>
  <si>
    <t>бифри толстовка</t>
  </si>
  <si>
    <t>флюгер петух</t>
  </si>
  <si>
    <t>футболка на плечо</t>
  </si>
  <si>
    <t>doppel herz</t>
  </si>
  <si>
    <t>прозрачный свитер</t>
  </si>
  <si>
    <t>полотенце 70*140</t>
  </si>
  <si>
    <t>чехол для телефона bq</t>
  </si>
  <si>
    <t>bmw аксессуары</t>
  </si>
  <si>
    <t>rexona кобальт</t>
  </si>
  <si>
    <t>мозаика деревянная развивающая</t>
  </si>
  <si>
    <t>кемпинговая палатка</t>
  </si>
  <si>
    <t>стекло на хонор 7 а про</t>
  </si>
  <si>
    <t>платье с отложенным воротником</t>
  </si>
  <si>
    <t>15w40</t>
  </si>
  <si>
    <t>rendez-vous туфли</t>
  </si>
  <si>
    <t>органик шоп китчен</t>
  </si>
  <si>
    <t>игрушка маленькая</t>
  </si>
  <si>
    <t xml:space="preserve">игрушки  </t>
  </si>
  <si>
    <t>инвентор</t>
  </si>
  <si>
    <t>футболка военного цвета</t>
  </si>
  <si>
    <t>сарафан джинсовый женский 54 размер</t>
  </si>
  <si>
    <t>66501519</t>
  </si>
  <si>
    <t>клин монтажный</t>
  </si>
  <si>
    <t>компас жидкостный</t>
  </si>
  <si>
    <t>гуччи футболка</t>
  </si>
  <si>
    <t>стиральная машина samsung 6 кг</t>
  </si>
  <si>
    <t>ахромин пилинг</t>
  </si>
  <si>
    <t>зеленый ремень</t>
  </si>
  <si>
    <t>шарики шоколадные</t>
  </si>
  <si>
    <t>защитное стекло на apple watch 7</t>
  </si>
  <si>
    <t>huggis</t>
  </si>
  <si>
    <t>кеды белые мальчик</t>
  </si>
  <si>
    <t>краска для волос безамиачная</t>
  </si>
  <si>
    <t>феникс канцтовары</t>
  </si>
  <si>
    <t>анатомический матрас на кушетку</t>
  </si>
  <si>
    <t>кеды converse женские белые</t>
  </si>
  <si>
    <t>трусы crockid</t>
  </si>
  <si>
    <t>швензы конго</t>
  </si>
  <si>
    <t>дисплей хонор 10i</t>
  </si>
  <si>
    <t xml:space="preserve">декор для стен </t>
  </si>
  <si>
    <t>эпоксидная смола молд</t>
  </si>
  <si>
    <t>oasis лето</t>
  </si>
  <si>
    <t>42170051</t>
  </si>
  <si>
    <t>anatomica</t>
  </si>
  <si>
    <t>для хвоста</t>
  </si>
  <si>
    <t>44038775</t>
  </si>
  <si>
    <t>тетрадь логопедических заданий</t>
  </si>
  <si>
    <t>lacoste духи мужские</t>
  </si>
  <si>
    <t>бежевый пиджак женский</t>
  </si>
  <si>
    <t>набор для приготовления мороженого</t>
  </si>
  <si>
    <t>чехол на маленький диван</t>
  </si>
  <si>
    <t>кофта ангорка</t>
  </si>
  <si>
    <t>самолетик из пенопласта</t>
  </si>
  <si>
    <t>смеситель на кухню латунь</t>
  </si>
  <si>
    <t>поводок для собак 10 м</t>
  </si>
  <si>
    <t xml:space="preserve">серьги свадебные </t>
  </si>
  <si>
    <t>лиловые туфли</t>
  </si>
  <si>
    <t>постельное белье танго евро</t>
  </si>
  <si>
    <t>qianlima</t>
  </si>
  <si>
    <t>перцовый балончик боец</t>
  </si>
  <si>
    <t>вещи для мальчика</t>
  </si>
  <si>
    <t>eveline загар</t>
  </si>
  <si>
    <t>дохлокс гель от таракан</t>
  </si>
  <si>
    <t>экран iphone 6s</t>
  </si>
  <si>
    <t xml:space="preserve">туфли на мальчика </t>
  </si>
  <si>
    <t>ветровки для малышей</t>
  </si>
  <si>
    <t>биоаква кушон</t>
  </si>
  <si>
    <t>глюкометр акку чек</t>
  </si>
  <si>
    <t>hugrex</t>
  </si>
  <si>
    <t>снасть</t>
  </si>
  <si>
    <t>велосипедные крылья 26</t>
  </si>
  <si>
    <t xml:space="preserve">пижама шёлковая </t>
  </si>
  <si>
    <t>красная тушь для ресниц</t>
  </si>
  <si>
    <t xml:space="preserve">гнездо </t>
  </si>
  <si>
    <t xml:space="preserve">лен одежда женская </t>
  </si>
  <si>
    <t>74284654</t>
  </si>
  <si>
    <t>точилка brauberg</t>
  </si>
  <si>
    <t xml:space="preserve">очиститель для бассейна </t>
  </si>
  <si>
    <t>дудочка и кувшинчик</t>
  </si>
  <si>
    <t>купро</t>
  </si>
  <si>
    <t>парик чёрный</t>
  </si>
  <si>
    <t>лампочка на мотоцикл</t>
  </si>
  <si>
    <t>шорты джинсовые серые</t>
  </si>
  <si>
    <t>люстра потолочная светодиодная подвесная</t>
  </si>
  <si>
    <t>спортивки adidas женские</t>
  </si>
  <si>
    <t>кросовки асикс мужские</t>
  </si>
  <si>
    <t>платье толстовка для девочки</t>
  </si>
  <si>
    <t>летние костюмы женские с юбкой</t>
  </si>
  <si>
    <t>оксфорды женские туфли</t>
  </si>
  <si>
    <t>0505247009</t>
  </si>
  <si>
    <t xml:space="preserve">платье для крещения </t>
  </si>
  <si>
    <t>недорогие деловые</t>
  </si>
  <si>
    <t>эмолиум специальный</t>
  </si>
  <si>
    <t>женственное платье</t>
  </si>
  <si>
    <t>катушка на спиннинга</t>
  </si>
  <si>
    <t>крем для рук аравиа</t>
  </si>
  <si>
    <t>73447648</t>
  </si>
  <si>
    <t>велосипедки и топ в рубчик</t>
  </si>
  <si>
    <t>rasasi духи</t>
  </si>
  <si>
    <t>сумка с пайетками</t>
  </si>
  <si>
    <t>хранение ванная</t>
  </si>
  <si>
    <t>для фотографа</t>
  </si>
  <si>
    <t>мир стекла и зеркал</t>
  </si>
  <si>
    <t>кольца милые</t>
  </si>
  <si>
    <t>стопора рыболовные</t>
  </si>
  <si>
    <t>same</t>
  </si>
  <si>
    <t>матрас самонадувающийся</t>
  </si>
  <si>
    <t xml:space="preserve"> тоник</t>
  </si>
  <si>
    <t>баскетбольная форма nba</t>
  </si>
  <si>
    <t>стек плетка</t>
  </si>
  <si>
    <t>игрушечная катана</t>
  </si>
  <si>
    <t>уши чистить</t>
  </si>
  <si>
    <t>носки для мальчика хлопок</t>
  </si>
  <si>
    <t>разветвитель для антенны</t>
  </si>
  <si>
    <t>оскар учителю</t>
  </si>
  <si>
    <t>mettle маска для сна</t>
  </si>
  <si>
    <t>спонж для макияжа мини</t>
  </si>
  <si>
    <t>шампунь луговой для собак</t>
  </si>
  <si>
    <t>cavaletto обувь для женщин</t>
  </si>
  <si>
    <t>кёлер для ресниц</t>
  </si>
  <si>
    <t>шкатулка из натурального камня</t>
  </si>
  <si>
    <t>туфельки принцессы</t>
  </si>
  <si>
    <t>крем для жирной проблемной кожи</t>
  </si>
  <si>
    <t>кольцо пантера</t>
  </si>
  <si>
    <t xml:space="preserve">пучки </t>
  </si>
  <si>
    <t>легкая куртка для девочки</t>
  </si>
  <si>
    <t>кепки модные</t>
  </si>
  <si>
    <t>палетка stellary</t>
  </si>
  <si>
    <t>контейнер для хранения чая</t>
  </si>
  <si>
    <t>наклейки для ногтей листья</t>
  </si>
  <si>
    <t>джиг для рыбалки</t>
  </si>
  <si>
    <t>кукла парень</t>
  </si>
  <si>
    <t>кровать для кота</t>
  </si>
  <si>
    <t>42363059</t>
  </si>
  <si>
    <t>pajero</t>
  </si>
  <si>
    <t xml:space="preserve">файл </t>
  </si>
  <si>
    <t>топы майки женские короткие</t>
  </si>
  <si>
    <t>doshirak.</t>
  </si>
  <si>
    <t>armand basi туалетная вода</t>
  </si>
  <si>
    <t>мягкая игрушка зайка в платье</t>
  </si>
  <si>
    <t>stellary тоник</t>
  </si>
  <si>
    <t>протеиновый коктейль для похудения</t>
  </si>
  <si>
    <t>носки беларусь</t>
  </si>
  <si>
    <t>коврик для тренажера</t>
  </si>
  <si>
    <t>мыло для яиц</t>
  </si>
  <si>
    <t>магнитные игрушки для детей</t>
  </si>
  <si>
    <t>кашпо с подставкой</t>
  </si>
  <si>
    <t>гель для наращивания runail</t>
  </si>
  <si>
    <t>шорты и топик</t>
  </si>
  <si>
    <t>наклейки открой когда</t>
  </si>
  <si>
    <t>половник шумовка</t>
  </si>
  <si>
    <t>ночь нежна простынь</t>
  </si>
  <si>
    <t>подушки садовые</t>
  </si>
  <si>
    <t>одеколон красная москва</t>
  </si>
  <si>
    <t>мими</t>
  </si>
  <si>
    <t xml:space="preserve">одежда оверсайз </t>
  </si>
  <si>
    <t>botavikos тинт</t>
  </si>
  <si>
    <t>средство от комаров и клещей для детей</t>
  </si>
  <si>
    <t xml:space="preserve">белый чай </t>
  </si>
  <si>
    <t>35874832</t>
  </si>
  <si>
    <t>гарри поттер носки</t>
  </si>
  <si>
    <t>бельё эротик</t>
  </si>
  <si>
    <t>шампунь head &amp; shoulders 900</t>
  </si>
  <si>
    <t>nasykat</t>
  </si>
  <si>
    <t>яблочный сироп</t>
  </si>
  <si>
    <t>13825819</t>
  </si>
  <si>
    <t>65809846</t>
  </si>
  <si>
    <t>тасимо</t>
  </si>
  <si>
    <t>шорты прямые</t>
  </si>
  <si>
    <t>спиртовые чернила набор</t>
  </si>
  <si>
    <t>root volume</t>
  </si>
  <si>
    <t>тушь вивьен сабо водостойкая</t>
  </si>
  <si>
    <t>64899511</t>
  </si>
  <si>
    <t>кожаная блузка</t>
  </si>
  <si>
    <t>набор велосипедиста</t>
  </si>
  <si>
    <t>колба химическая</t>
  </si>
  <si>
    <t>real mary</t>
  </si>
  <si>
    <t>поло женский</t>
  </si>
  <si>
    <t>бомбочка бтс</t>
  </si>
  <si>
    <t>аромат палочки</t>
  </si>
  <si>
    <t>журавлик детский</t>
  </si>
  <si>
    <t>шнур для плетения макраме</t>
  </si>
  <si>
    <t>ops дезодорант</t>
  </si>
  <si>
    <t>уличный фонарь 220 вольт</t>
  </si>
  <si>
    <t>мужской браслет на руку золото</t>
  </si>
  <si>
    <t>короткое женское платье</t>
  </si>
  <si>
    <t xml:space="preserve">пчеловодство </t>
  </si>
  <si>
    <t>юбка японская школьная</t>
  </si>
  <si>
    <t xml:space="preserve">конфитюр </t>
  </si>
  <si>
    <t>кардиган красный</t>
  </si>
  <si>
    <t>намордник для собаки</t>
  </si>
  <si>
    <t>пряжа ализе суперлана классик</t>
  </si>
  <si>
    <t>колготки для девочек белые</t>
  </si>
  <si>
    <t>кукуруза от мартина</t>
  </si>
  <si>
    <t>татьяна тягина</t>
  </si>
  <si>
    <t>поильник курносики</t>
  </si>
  <si>
    <t>переноска для шиншиллы</t>
  </si>
  <si>
    <t>бумага на клейкой основе</t>
  </si>
  <si>
    <t>little mania</t>
  </si>
  <si>
    <t>брюки летние женские большой размер</t>
  </si>
  <si>
    <t>интимные салфетки</t>
  </si>
  <si>
    <t>спортивный костюм фитнес</t>
  </si>
  <si>
    <t>насадки для кнопок</t>
  </si>
  <si>
    <t>лиф анжелика</t>
  </si>
  <si>
    <t>креп ткань для рукоделия</t>
  </si>
  <si>
    <t>шорты футболка женский</t>
  </si>
  <si>
    <t>статуэтка такса</t>
  </si>
  <si>
    <t>как приручить дракона 3</t>
  </si>
  <si>
    <t>19957485</t>
  </si>
  <si>
    <t>salu</t>
  </si>
  <si>
    <t xml:space="preserve">бьюти бом </t>
  </si>
  <si>
    <t>цыганский костюм взрослый</t>
  </si>
  <si>
    <t>вешалка с обувницей</t>
  </si>
  <si>
    <t>халва в шоколадной глазури</t>
  </si>
  <si>
    <t>помада мейбелин матовая 65</t>
  </si>
  <si>
    <t>надувные подстаканники</t>
  </si>
  <si>
    <t>сверхъестественное никогда</t>
  </si>
  <si>
    <t xml:space="preserve">накидки на диван </t>
  </si>
  <si>
    <t>bang chan</t>
  </si>
  <si>
    <t>рубашка женская коричневая</t>
  </si>
  <si>
    <t>детские замки</t>
  </si>
  <si>
    <t>рубашка  для мальчика</t>
  </si>
  <si>
    <t>рюкзак кожаный школьный</t>
  </si>
  <si>
    <t>san marko</t>
  </si>
  <si>
    <t>татуировки детские блестящие</t>
  </si>
  <si>
    <t>туника летняя женская удлиненная</t>
  </si>
  <si>
    <t>3000 примеров</t>
  </si>
  <si>
    <t>атакующий тирекс</t>
  </si>
  <si>
    <t>короткое платье с разрезом</t>
  </si>
  <si>
    <t>бутоны цветов</t>
  </si>
  <si>
    <t>пряник хаги ваги</t>
  </si>
  <si>
    <t>е лань геншин</t>
  </si>
  <si>
    <t xml:space="preserve">цифра </t>
  </si>
  <si>
    <t>67238198</t>
  </si>
  <si>
    <t>мармелад коробка</t>
  </si>
  <si>
    <t xml:space="preserve">синяя юбка </t>
  </si>
  <si>
    <t>ветровка женская верхняя одежда больших размеров</t>
  </si>
  <si>
    <t>кардиганы женские удлиненные</t>
  </si>
  <si>
    <t>горка на флисе</t>
  </si>
  <si>
    <t>кондиционер для стирки детский</t>
  </si>
  <si>
    <t>вилка для айфон 12</t>
  </si>
  <si>
    <t>командирские часы вдв</t>
  </si>
  <si>
    <t>зубная памта</t>
  </si>
  <si>
    <t>лего sluban</t>
  </si>
  <si>
    <t>сказки перро</t>
  </si>
  <si>
    <t>85578531</t>
  </si>
  <si>
    <t>придверный коврик на резиновой основе</t>
  </si>
  <si>
    <t>золотые кулончики</t>
  </si>
  <si>
    <t>кукольное платье</t>
  </si>
  <si>
    <t xml:space="preserve">носки женские белые короткие </t>
  </si>
  <si>
    <t>мобили, игрушки-подвески</t>
  </si>
  <si>
    <t>бесульфатный шампунь</t>
  </si>
  <si>
    <t>золотоискатель</t>
  </si>
  <si>
    <t xml:space="preserve">белые красовки </t>
  </si>
  <si>
    <t>петля фокина</t>
  </si>
  <si>
    <t>песчаный фильтр для бассейна</t>
  </si>
  <si>
    <t>брюки зауженные на резинке</t>
  </si>
  <si>
    <t>74900567</t>
  </si>
  <si>
    <t>шнурки для обуви без завязок</t>
  </si>
  <si>
    <t>флисовый плед 150</t>
  </si>
  <si>
    <t>зачётная книжка</t>
  </si>
  <si>
    <t>часы детские смарт телефон</t>
  </si>
  <si>
    <t>twinset обувь</t>
  </si>
  <si>
    <t>зубная щетка орал би детская</t>
  </si>
  <si>
    <t>аппарат для педикюра strong</t>
  </si>
  <si>
    <t>юбка складка</t>
  </si>
  <si>
    <t>электрическая сушилка для белья</t>
  </si>
  <si>
    <t>сонцезащитный крем</t>
  </si>
  <si>
    <t>матрица на телевизор</t>
  </si>
  <si>
    <t>рюкзак кожанный женский</t>
  </si>
  <si>
    <t>блок для зарядки айфона</t>
  </si>
  <si>
    <t>удлиненные джинсовые шорты</t>
  </si>
  <si>
    <t>замок велосипедный кодовый</t>
  </si>
  <si>
    <t>79126615</t>
  </si>
  <si>
    <t>обои влагостойкие</t>
  </si>
  <si>
    <t>год благодати</t>
  </si>
  <si>
    <t>42131606</t>
  </si>
  <si>
    <t>роутер wi fi</t>
  </si>
  <si>
    <t>58136005</t>
  </si>
  <si>
    <t>брюки femme</t>
  </si>
  <si>
    <t>косметика luxvisage</t>
  </si>
  <si>
    <t>саба</t>
  </si>
  <si>
    <t>органикс</t>
  </si>
  <si>
    <t>женский домашний костюм с бриджами</t>
  </si>
  <si>
    <t>испаритель drag</t>
  </si>
  <si>
    <t>37161794</t>
  </si>
  <si>
    <t>charge 3</t>
  </si>
  <si>
    <t>дно для лодки</t>
  </si>
  <si>
    <t>molinard</t>
  </si>
  <si>
    <t>винтажные наклейки</t>
  </si>
  <si>
    <t>родохрозит</t>
  </si>
  <si>
    <t>интерактивный мячик для кошек</t>
  </si>
  <si>
    <t>alpashop</t>
  </si>
  <si>
    <t>микро sd 32</t>
  </si>
  <si>
    <t>балетки instreet</t>
  </si>
  <si>
    <t>чехлы iphone xr</t>
  </si>
  <si>
    <t>джинсы низкая посадка женские</t>
  </si>
  <si>
    <t>natura siberica маска для волос</t>
  </si>
  <si>
    <t>вентилятор для системы вентиляции</t>
  </si>
  <si>
    <t>вода 0.33</t>
  </si>
  <si>
    <t>аниме футболка магическая битва</t>
  </si>
  <si>
    <t>крутыши</t>
  </si>
  <si>
    <t>бирюзовый плед</t>
  </si>
  <si>
    <t>вязаный жилет с v-образным вырезом</t>
  </si>
  <si>
    <t>антицеллюлитное средство</t>
  </si>
  <si>
    <t>творожный сыр хохланд</t>
  </si>
  <si>
    <t>zte a31</t>
  </si>
  <si>
    <t xml:space="preserve">чёлка </t>
  </si>
  <si>
    <t>aldo босоножки</t>
  </si>
  <si>
    <t>шарики в туалет</t>
  </si>
  <si>
    <t>100 жвачек</t>
  </si>
  <si>
    <t>ln pro мыло для бровей</t>
  </si>
  <si>
    <t>месси футболка</t>
  </si>
  <si>
    <t>банки пластиковые</t>
  </si>
  <si>
    <t>миникан под</t>
  </si>
  <si>
    <t xml:space="preserve">оксфорд </t>
  </si>
  <si>
    <t>лего часы</t>
  </si>
  <si>
    <t>защитное стекло хонор 8 а</t>
  </si>
  <si>
    <t>510</t>
  </si>
  <si>
    <t>платье на выпускной в школу</t>
  </si>
  <si>
    <t>станок мужской</t>
  </si>
  <si>
    <t>куртки весенняя мужская</t>
  </si>
  <si>
    <t>краска по воде</t>
  </si>
  <si>
    <t>патроны гром</t>
  </si>
  <si>
    <t>брюки спортивные женские широкие</t>
  </si>
  <si>
    <t xml:space="preserve">стильное платье </t>
  </si>
  <si>
    <t xml:space="preserve">очки авиаторы </t>
  </si>
  <si>
    <t>разнос круглый</t>
  </si>
  <si>
    <t>кондиционер grass</t>
  </si>
  <si>
    <t>костюм священника</t>
  </si>
  <si>
    <t>lemouse</t>
  </si>
  <si>
    <t>millim</t>
  </si>
  <si>
    <t>одноразовые сигореты</t>
  </si>
  <si>
    <t>73528280</t>
  </si>
  <si>
    <t>жилетка с подогревом</t>
  </si>
  <si>
    <t>хлорофил био</t>
  </si>
  <si>
    <t xml:space="preserve">гамаши </t>
  </si>
  <si>
    <t>посуда для десертов</t>
  </si>
  <si>
    <t>makfine обувь</t>
  </si>
  <si>
    <t>блендер погружной редмонд</t>
  </si>
  <si>
    <t>di torino</t>
  </si>
  <si>
    <t>рукоятка для тяги</t>
  </si>
  <si>
    <t>платье женское миди с разрезом</t>
  </si>
  <si>
    <t>baykar майка бельевая</t>
  </si>
  <si>
    <t>карго шорты мужские</t>
  </si>
  <si>
    <t>от морщин патчи для глаз</t>
  </si>
  <si>
    <t>ноутбуу</t>
  </si>
  <si>
    <t>fred perry мужская</t>
  </si>
  <si>
    <t>детская медицинская книжка</t>
  </si>
  <si>
    <t>ufc кепка</t>
  </si>
  <si>
    <t>костюмы спортивные детские</t>
  </si>
  <si>
    <t>брусника одежда</t>
  </si>
  <si>
    <t>убреч</t>
  </si>
  <si>
    <t>gallina blanca</t>
  </si>
  <si>
    <t>простынь на резинке 140</t>
  </si>
  <si>
    <t>kirkland minoxidil</t>
  </si>
  <si>
    <t>пеленки 60×90</t>
  </si>
  <si>
    <t>балетки на девочек</t>
  </si>
  <si>
    <t>кукольный трикотаж</t>
  </si>
  <si>
    <t>большая открытка</t>
  </si>
  <si>
    <t>орхидея искусственная</t>
  </si>
  <si>
    <t>гематоген для собак</t>
  </si>
  <si>
    <t>летние подгузники</t>
  </si>
  <si>
    <t>пляжные мужские шорты</t>
  </si>
  <si>
    <t xml:space="preserve">брюки остин </t>
  </si>
  <si>
    <t>футболка горчичный</t>
  </si>
  <si>
    <t>жидкие блестки для ногтей</t>
  </si>
  <si>
    <t xml:space="preserve">брюки мужские черные </t>
  </si>
  <si>
    <t>кари обувь босоножки</t>
  </si>
  <si>
    <t>экран в ванную</t>
  </si>
  <si>
    <t>chicco ножницы детские</t>
  </si>
  <si>
    <t>трафареты для стемпинга</t>
  </si>
  <si>
    <t>металлофон деревянный</t>
  </si>
  <si>
    <t>ключ для выдавливания краски</t>
  </si>
  <si>
    <t>tramp палатка</t>
  </si>
  <si>
    <t>электрический мотоцикл</t>
  </si>
  <si>
    <t>инициал ди</t>
  </si>
  <si>
    <t>кулон с сердцем</t>
  </si>
  <si>
    <t>турка для индукции</t>
  </si>
  <si>
    <t>коврик придверный в прихожую соты</t>
  </si>
  <si>
    <t>кроссовки женские зима</t>
  </si>
  <si>
    <t>сапоги детские эва</t>
  </si>
  <si>
    <t>калоша</t>
  </si>
  <si>
    <t>крокс кроссовки</t>
  </si>
  <si>
    <t>форма для шоколада буквы</t>
  </si>
  <si>
    <t>термос биосталь для еды</t>
  </si>
  <si>
    <t>солгар витамины</t>
  </si>
  <si>
    <t xml:space="preserve">пластиковый стул </t>
  </si>
  <si>
    <t>лампа автомобильная светодиодная w5w</t>
  </si>
  <si>
    <t>лен юбка</t>
  </si>
  <si>
    <t>зарядка для смарт часов xiaomi</t>
  </si>
  <si>
    <t>ветка декоративная</t>
  </si>
  <si>
    <t>николай ли</t>
  </si>
  <si>
    <t>шампунь хэд энд шолдерс</t>
  </si>
  <si>
    <t>серги для подростков</t>
  </si>
  <si>
    <t xml:space="preserve">сердца пандоры </t>
  </si>
  <si>
    <t>вещи для интерьера</t>
  </si>
  <si>
    <t xml:space="preserve">белые короткие носки </t>
  </si>
  <si>
    <t>froddo</t>
  </si>
  <si>
    <t>аксессуары на машину</t>
  </si>
  <si>
    <t>тюль высота 150 см</t>
  </si>
  <si>
    <t>игровой набор полицейского</t>
  </si>
  <si>
    <t>baro</t>
  </si>
  <si>
    <t>realme c 11 чехол</t>
  </si>
  <si>
    <t>италвакс воск</t>
  </si>
  <si>
    <t>нож узбекский</t>
  </si>
  <si>
    <t>лопата для песочницы</t>
  </si>
  <si>
    <t>humana 0</t>
  </si>
  <si>
    <t>раскладушка двухспальная</t>
  </si>
  <si>
    <t>презервативы сагами</t>
  </si>
  <si>
    <t>babyono товары для малышей</t>
  </si>
  <si>
    <t>либридерм коллаген</t>
  </si>
  <si>
    <t>топы на тонких лямках</t>
  </si>
  <si>
    <t>манжетка</t>
  </si>
  <si>
    <t>кукольная миниатюра</t>
  </si>
  <si>
    <t>сарафан из экокожи женский</t>
  </si>
  <si>
    <t>платья бохо больших размеров с принтом</t>
  </si>
  <si>
    <t>ламинат 33 класс</t>
  </si>
  <si>
    <t>66860584</t>
  </si>
  <si>
    <t>avanti erika одежда женский</t>
  </si>
  <si>
    <t>для век сыворотка</t>
  </si>
  <si>
    <t>vittoria vicci одежда женский</t>
  </si>
  <si>
    <t>косынки на голову</t>
  </si>
  <si>
    <t>куртка утепленная женские большие размеры</t>
  </si>
  <si>
    <t>lbos</t>
  </si>
  <si>
    <t>вокруг глаз крем</t>
  </si>
  <si>
    <t>постельное белье евро однотонное mency</t>
  </si>
  <si>
    <t>23780797</t>
  </si>
  <si>
    <t>покрышка велосипедные 28</t>
  </si>
  <si>
    <t>браслет манжета</t>
  </si>
  <si>
    <t>жидкий бальзам для губ</t>
  </si>
  <si>
    <t>рама для москитной сетки</t>
  </si>
  <si>
    <t>термо пакеты</t>
  </si>
  <si>
    <t>под ложку</t>
  </si>
  <si>
    <t>сумка мужская для тренировок</t>
  </si>
  <si>
    <t>портфели в школу</t>
  </si>
  <si>
    <t>72683872</t>
  </si>
  <si>
    <t>амбюшур</t>
  </si>
  <si>
    <t>сухой корм для кошек probalance</t>
  </si>
  <si>
    <t>мое солнышко спрей</t>
  </si>
  <si>
    <t>костюм тройка женский с жилеткой</t>
  </si>
  <si>
    <t>шелковая пижама больших размеров</t>
  </si>
  <si>
    <t>karl lagerfeld духи</t>
  </si>
  <si>
    <t>платье летнее женское на полных</t>
  </si>
  <si>
    <t>7119746</t>
  </si>
  <si>
    <t>румяна кремовые cream blush</t>
  </si>
  <si>
    <t>джинсы женские манго черные</t>
  </si>
  <si>
    <t>7room</t>
  </si>
  <si>
    <t>city hero</t>
  </si>
  <si>
    <t>набор картонных коробок для хранения</t>
  </si>
  <si>
    <t>palma</t>
  </si>
  <si>
    <t>adidas кеды stan smith</t>
  </si>
  <si>
    <t>мышонок игрушка</t>
  </si>
  <si>
    <t>2mimor</t>
  </si>
  <si>
    <t>детская соска пустышка</t>
  </si>
  <si>
    <t>гари поттер и философский камень книга</t>
  </si>
  <si>
    <t>плюшевая панама</t>
  </si>
  <si>
    <t>лампочки g4 12v</t>
  </si>
  <si>
    <t>скидка белье сатин евро пастельное</t>
  </si>
  <si>
    <t>nordman сапоги</t>
  </si>
  <si>
    <t>брюки на резинке для мальчика</t>
  </si>
  <si>
    <t>iphone 11 чехол книжка</t>
  </si>
  <si>
    <t>mediheal маска</t>
  </si>
  <si>
    <t>для блендера</t>
  </si>
  <si>
    <t>47673048</t>
  </si>
  <si>
    <t>73726938</t>
  </si>
  <si>
    <t>газонакасилка</t>
  </si>
  <si>
    <t>диспенсер для сыпучих</t>
  </si>
  <si>
    <t xml:space="preserve">трафарет буквы </t>
  </si>
  <si>
    <t>футболки оверсайз белые</t>
  </si>
  <si>
    <t>nano professional гель</t>
  </si>
  <si>
    <t>rba santi</t>
  </si>
  <si>
    <t>простынь для обертывания</t>
  </si>
  <si>
    <t>форма полицейского</t>
  </si>
  <si>
    <t xml:space="preserve">19117727 </t>
  </si>
  <si>
    <t>лоферы леопард</t>
  </si>
  <si>
    <t xml:space="preserve">глоксиния </t>
  </si>
  <si>
    <t>чехлы для шин автомобиля</t>
  </si>
  <si>
    <t>lr 1130</t>
  </si>
  <si>
    <t>дрейн шорты</t>
  </si>
  <si>
    <t>apple watch чехол</t>
  </si>
  <si>
    <t>чемодан хеллоу китти</t>
  </si>
  <si>
    <t>цераксон</t>
  </si>
  <si>
    <t>фото пленка</t>
  </si>
  <si>
    <t>рюкзак женский туристический</t>
  </si>
  <si>
    <t>панама new york</t>
  </si>
  <si>
    <t>майки в рубчик</t>
  </si>
  <si>
    <t>тапки белста</t>
  </si>
  <si>
    <t>швабра сяоми</t>
  </si>
  <si>
    <t>обрезки</t>
  </si>
  <si>
    <t>сандалии римские</t>
  </si>
  <si>
    <t>оверсайз футболки для девочек</t>
  </si>
  <si>
    <t>28910965</t>
  </si>
  <si>
    <t>задняя ось для велосипеда</t>
  </si>
  <si>
    <t>бинокл</t>
  </si>
  <si>
    <t>кофта модная</t>
  </si>
  <si>
    <t>psp консоль sony</t>
  </si>
  <si>
    <t>unipump</t>
  </si>
  <si>
    <t>набор бит dewalt</t>
  </si>
  <si>
    <t>антинагар</t>
  </si>
  <si>
    <t xml:space="preserve">массажёр антицеллюлитный </t>
  </si>
  <si>
    <t>багажник на мопед</t>
  </si>
  <si>
    <t>74428965</t>
  </si>
  <si>
    <t>переходник для индукции</t>
  </si>
  <si>
    <t>кисть для окраски бровей</t>
  </si>
  <si>
    <t>красовк</t>
  </si>
  <si>
    <t xml:space="preserve">ночные сорочки </t>
  </si>
  <si>
    <t xml:space="preserve">юбка шорты для девочки </t>
  </si>
  <si>
    <t>чердак</t>
  </si>
  <si>
    <t>шумофф автомобильные товары</t>
  </si>
  <si>
    <t>scp 173</t>
  </si>
  <si>
    <t>накидка шифоновая</t>
  </si>
  <si>
    <t xml:space="preserve">шапочка на лето </t>
  </si>
  <si>
    <t>толстовка oodji</t>
  </si>
  <si>
    <t>платья 1001 dress</t>
  </si>
  <si>
    <t>72241677</t>
  </si>
  <si>
    <t>накладки для турника</t>
  </si>
  <si>
    <t xml:space="preserve">curtis </t>
  </si>
  <si>
    <t>обувь с перфорацией женская</t>
  </si>
  <si>
    <t>тушь dividing</t>
  </si>
  <si>
    <t>электрическая зубная щетка oral-b vitality</t>
  </si>
  <si>
    <t>женские футболки апрель</t>
  </si>
  <si>
    <t>черная цепочка</t>
  </si>
  <si>
    <t>бальзам pure paw</t>
  </si>
  <si>
    <t>59486860</t>
  </si>
  <si>
    <t>бриджи турция</t>
  </si>
  <si>
    <t>fly bra</t>
  </si>
  <si>
    <t>сапоги резиновые для подростков</t>
  </si>
  <si>
    <t>ремень ранцевый для триммера</t>
  </si>
  <si>
    <t>виниловый фотофон</t>
  </si>
  <si>
    <t>рузак</t>
  </si>
  <si>
    <t>корвет</t>
  </si>
  <si>
    <t>смарт  часы</t>
  </si>
  <si>
    <t>книги про гарри поттера</t>
  </si>
  <si>
    <t>шампунь для длинношерстных кошек</t>
  </si>
  <si>
    <t>кружка с собой</t>
  </si>
  <si>
    <t>носки адидас детские</t>
  </si>
  <si>
    <t>karcher wd 3 premium</t>
  </si>
  <si>
    <t>шампунь после химической завивки</t>
  </si>
  <si>
    <t>соус для салата</t>
  </si>
  <si>
    <t>контактные линзы acuvue acuvue oasys</t>
  </si>
  <si>
    <t>ив роше бальзам для губ</t>
  </si>
  <si>
    <t>платье женсоке</t>
  </si>
  <si>
    <t>дикий запад</t>
  </si>
  <si>
    <t>кёрлер для ресниц</t>
  </si>
  <si>
    <t>резинка на голову спортивная</t>
  </si>
  <si>
    <t>браслет из янтаря на коже</t>
  </si>
  <si>
    <t>стаканчик для порошка</t>
  </si>
  <si>
    <t>азиатские конфеты</t>
  </si>
  <si>
    <t xml:space="preserve">чехол realme </t>
  </si>
  <si>
    <t>укороченый свитшот</t>
  </si>
  <si>
    <t>метафорические карты для детей</t>
  </si>
  <si>
    <t>айфон 7plus телефон</t>
  </si>
  <si>
    <t>маша и медведь шары</t>
  </si>
  <si>
    <t>никита кожемяка</t>
  </si>
  <si>
    <t>toplash сыворотка</t>
  </si>
  <si>
    <t>sunday порошок</t>
  </si>
  <si>
    <t>mi&amp;ko крем</t>
  </si>
  <si>
    <t>сумка коляска</t>
  </si>
  <si>
    <t>saita</t>
  </si>
  <si>
    <t>силиконовый шнурок для подвески</t>
  </si>
  <si>
    <t>силен</t>
  </si>
  <si>
    <t xml:space="preserve">джинсы с высокой талией </t>
  </si>
  <si>
    <t>футболка деду</t>
  </si>
  <si>
    <t xml:space="preserve">ostin шорты </t>
  </si>
  <si>
    <t>одеяло 145*215</t>
  </si>
  <si>
    <t xml:space="preserve">костюм с велосипедами </t>
  </si>
  <si>
    <t>средство для пластиковых окон</t>
  </si>
  <si>
    <t>от комаров раптор</t>
  </si>
  <si>
    <t>джинсы женские широкие укороченные</t>
  </si>
  <si>
    <t>серьги с хелоу кити</t>
  </si>
  <si>
    <t>капы для отбеливания зубов</t>
  </si>
  <si>
    <t>лего человечки девочки</t>
  </si>
  <si>
    <t>hmmf</t>
  </si>
  <si>
    <t>подростковый шампунь</t>
  </si>
  <si>
    <t>шергин</t>
  </si>
  <si>
    <t>тапочки игрушки</t>
  </si>
  <si>
    <t>тишью бумага</t>
  </si>
  <si>
    <t>шарики пенопластовые</t>
  </si>
  <si>
    <t>серьги змейки</t>
  </si>
  <si>
    <t xml:space="preserve">матрас для кушетки </t>
  </si>
  <si>
    <t>tair краски</t>
  </si>
  <si>
    <t>одеяло гусиный пух</t>
  </si>
  <si>
    <t>кожаный ремень для сумки</t>
  </si>
  <si>
    <t>aggara</t>
  </si>
  <si>
    <t>шлем детский для самоката</t>
  </si>
  <si>
    <t>клатч для подростка</t>
  </si>
  <si>
    <t>жук на батарейках</t>
  </si>
  <si>
    <t>подарок на год ребенку</t>
  </si>
  <si>
    <t>алуна</t>
  </si>
  <si>
    <t>чехол s21 plus</t>
  </si>
  <si>
    <t xml:space="preserve">складной табурет </t>
  </si>
  <si>
    <t>пламенная бригада пожарных</t>
  </si>
  <si>
    <t>редуктор кислородный</t>
  </si>
  <si>
    <t>смазка силиконовой основе</t>
  </si>
  <si>
    <t>neutrogena для лица</t>
  </si>
  <si>
    <t xml:space="preserve">чехол с аниме </t>
  </si>
  <si>
    <t>спортивн</t>
  </si>
  <si>
    <t>угловой письменный стол</t>
  </si>
  <si>
    <t>юбка паломническая</t>
  </si>
  <si>
    <t>дмитрий силлов</t>
  </si>
  <si>
    <t xml:space="preserve">нагараку </t>
  </si>
  <si>
    <t>пижама  твое</t>
  </si>
  <si>
    <t>хранение круп стекло</t>
  </si>
  <si>
    <t>джемпер вязаный хлопок</t>
  </si>
  <si>
    <t>велосипед двухколесный 18</t>
  </si>
  <si>
    <t>zara wonder rose</t>
  </si>
  <si>
    <t>силиконовые банки для вакуумного массажа</t>
  </si>
  <si>
    <t>15156261</t>
  </si>
  <si>
    <t>батл</t>
  </si>
  <si>
    <t>76753617</t>
  </si>
  <si>
    <t>гантели 1,5 кг</t>
  </si>
  <si>
    <t>музыкальная машинка с эффектом дыма</t>
  </si>
  <si>
    <t>платье паетки</t>
  </si>
  <si>
    <t>сыворотка для лица омолаживающая</t>
  </si>
  <si>
    <t>сумка на пояс для детей</t>
  </si>
  <si>
    <t>тапки коралловые для пляжа</t>
  </si>
  <si>
    <t>ifc</t>
  </si>
  <si>
    <t>пуходерка мягкая</t>
  </si>
  <si>
    <t>деловая женская одежда</t>
  </si>
  <si>
    <t>пеленка для кормления грудью</t>
  </si>
  <si>
    <t>туалетная вода eclat</t>
  </si>
  <si>
    <t>магнитная клемма для сварки</t>
  </si>
  <si>
    <t>adidas terrex мужская обувь</t>
  </si>
  <si>
    <t>44801232</t>
  </si>
  <si>
    <t>dino romano</t>
  </si>
  <si>
    <t xml:space="preserve">полотенца для рук </t>
  </si>
  <si>
    <t>стекло редми 7а</t>
  </si>
  <si>
    <t>кактус искусственный</t>
  </si>
  <si>
    <t>чехол для изголовья кровати</t>
  </si>
  <si>
    <t>кроссовки милитари</t>
  </si>
  <si>
    <t>подушка для самолёта</t>
  </si>
  <si>
    <t>ночная сорочка женская с длинным рукавом</t>
  </si>
  <si>
    <t>очки лунатики</t>
  </si>
  <si>
    <t>белые кожаные кроссовки</t>
  </si>
  <si>
    <t>артефакт косметика</t>
  </si>
  <si>
    <t>термоштаны для похудения</t>
  </si>
  <si>
    <t>3620505</t>
  </si>
  <si>
    <t>лампы h1 автомобильные товары</t>
  </si>
  <si>
    <t>led лампа h11</t>
  </si>
  <si>
    <t>нарядный летний брючный костюм</t>
  </si>
  <si>
    <t>футболки оверсайз для детей</t>
  </si>
  <si>
    <t>большие размеры платья</t>
  </si>
  <si>
    <t>деревянный короб</t>
  </si>
  <si>
    <t xml:space="preserve">бункер </t>
  </si>
  <si>
    <t>тейпы для спины</t>
  </si>
  <si>
    <t>полка для кухни угловая</t>
  </si>
  <si>
    <t>платье женсеое</t>
  </si>
  <si>
    <t>okko</t>
  </si>
  <si>
    <t>70080074</t>
  </si>
  <si>
    <t xml:space="preserve">обложка для книг </t>
  </si>
  <si>
    <t>бальзам matrix</t>
  </si>
  <si>
    <t>консилер камуфляж</t>
  </si>
  <si>
    <t>кроссовки для девочек с подсветкой</t>
  </si>
  <si>
    <t xml:space="preserve">клеш от колена </t>
  </si>
  <si>
    <t>летуаль шампунь</t>
  </si>
  <si>
    <t>подгузники мануоки</t>
  </si>
  <si>
    <t>термо кофта для спорта</t>
  </si>
  <si>
    <t>кольцо с змеей</t>
  </si>
  <si>
    <t>все для гитары</t>
  </si>
  <si>
    <t>сказки про муми троля</t>
  </si>
  <si>
    <t>дуги на мотоцикл</t>
  </si>
  <si>
    <t>беспроводные наушники вкладыши</t>
  </si>
  <si>
    <t>conte леггинсы</t>
  </si>
  <si>
    <t>кепка детская с ушками</t>
  </si>
  <si>
    <t>свитшот  мужской</t>
  </si>
  <si>
    <t>рубашка верхняя</t>
  </si>
  <si>
    <t>kokart</t>
  </si>
  <si>
    <t>38672917</t>
  </si>
  <si>
    <t>мейрама</t>
  </si>
  <si>
    <t>иж 61</t>
  </si>
  <si>
    <t>54377022</t>
  </si>
  <si>
    <t>кепки бравл старс</t>
  </si>
  <si>
    <t>ремень мужской автомат</t>
  </si>
  <si>
    <t>ласты на руки</t>
  </si>
  <si>
    <t>сланцы массажные</t>
  </si>
  <si>
    <t>пивоварение оборудование</t>
  </si>
  <si>
    <t>заварники</t>
  </si>
  <si>
    <t>подвеска для двоих</t>
  </si>
  <si>
    <t>уличные фанари</t>
  </si>
  <si>
    <t>ninomio</t>
  </si>
  <si>
    <t>женская спортивная майка</t>
  </si>
  <si>
    <t>2052271640</t>
  </si>
  <si>
    <t>ежедневник мамы</t>
  </si>
  <si>
    <t>шампунь для яиц в для члена</t>
  </si>
  <si>
    <t>набор матовых карандашей</t>
  </si>
  <si>
    <t>эпоксилин</t>
  </si>
  <si>
    <t>подножка для велосипеда 18</t>
  </si>
  <si>
    <t>футболка фиолетовая мужская</t>
  </si>
  <si>
    <t>шнурки для кроссовок цветные</t>
  </si>
  <si>
    <t>пенал с замком</t>
  </si>
  <si>
    <t xml:space="preserve">тонировка для окон </t>
  </si>
  <si>
    <t>сандалии для новорожденных</t>
  </si>
  <si>
    <t>половник для соуса</t>
  </si>
  <si>
    <t>чокер на руку</t>
  </si>
  <si>
    <t xml:space="preserve">цветы домашние </t>
  </si>
  <si>
    <t>очки бабочка</t>
  </si>
  <si>
    <t>значки аниме наруто</t>
  </si>
  <si>
    <t xml:space="preserve">шорты брючные </t>
  </si>
  <si>
    <t>acg</t>
  </si>
  <si>
    <t>тюль бабочки</t>
  </si>
  <si>
    <t>леди тайга</t>
  </si>
  <si>
    <t>18099879</t>
  </si>
  <si>
    <t>sharon</t>
  </si>
  <si>
    <t>эконика рюкзак</t>
  </si>
  <si>
    <t>кофта guess</t>
  </si>
  <si>
    <t>масло для мыла</t>
  </si>
  <si>
    <t>таро карты книга набор</t>
  </si>
  <si>
    <t>опрыскиватель патриот</t>
  </si>
  <si>
    <t>тюдь</t>
  </si>
  <si>
    <t>ткань экокожа</t>
  </si>
  <si>
    <t>estel масло для волос</t>
  </si>
  <si>
    <t>пакет майнкрафт</t>
  </si>
  <si>
    <t>47407763</t>
  </si>
  <si>
    <t>nao подгузники</t>
  </si>
  <si>
    <t>antonio maretti</t>
  </si>
  <si>
    <t xml:space="preserve">оплетка руля </t>
  </si>
  <si>
    <t>70336476</t>
  </si>
  <si>
    <t>тетрадь а5 на кольцах</t>
  </si>
  <si>
    <t>maison d’or</t>
  </si>
  <si>
    <t>бортики кровати для детской</t>
  </si>
  <si>
    <t>визит презервативы</t>
  </si>
  <si>
    <t xml:space="preserve">подставка для типс </t>
  </si>
  <si>
    <t>maya</t>
  </si>
  <si>
    <t>milisa</t>
  </si>
  <si>
    <t>мокасины мужские летние синие</t>
  </si>
  <si>
    <t>наборы наклеек</t>
  </si>
  <si>
    <t>doctor babor</t>
  </si>
  <si>
    <t>бритва электрическая braun</t>
  </si>
  <si>
    <t>колготки в сетку черные</t>
  </si>
  <si>
    <t>гирлянда с днем рождения шары</t>
  </si>
  <si>
    <t>майка мужская с капюшоном</t>
  </si>
  <si>
    <t>69570409</t>
  </si>
  <si>
    <t>подарочная карта apple</t>
  </si>
  <si>
    <t>вейп с зарядкой</t>
  </si>
  <si>
    <t>очки пиво</t>
  </si>
  <si>
    <t>марципановая картошка</t>
  </si>
  <si>
    <t>шорты женские gap</t>
  </si>
  <si>
    <t xml:space="preserve">кукла lol </t>
  </si>
  <si>
    <t>66968772</t>
  </si>
  <si>
    <t xml:space="preserve">звезда давида </t>
  </si>
  <si>
    <t>сарофаны</t>
  </si>
  <si>
    <t>usb hdmi</t>
  </si>
  <si>
    <t>nord face</t>
  </si>
  <si>
    <t>блузки из хлопка</t>
  </si>
  <si>
    <t>8707481</t>
  </si>
  <si>
    <t>расписание дня</t>
  </si>
  <si>
    <t xml:space="preserve">однофазный гель лак </t>
  </si>
  <si>
    <t>пиджак женский гусиная лапка</t>
  </si>
  <si>
    <t>костюм морячка</t>
  </si>
  <si>
    <t>12562131</t>
  </si>
  <si>
    <t>richardson sheffield</t>
  </si>
  <si>
    <t>ушм болгарка макита</t>
  </si>
  <si>
    <t>комбинезон оверсайз</t>
  </si>
  <si>
    <t>jmella</t>
  </si>
  <si>
    <t>13 pro max чехол</t>
  </si>
  <si>
    <t>открытка любимому парню</t>
  </si>
  <si>
    <t>спиртовые салфетки для инъекций</t>
  </si>
  <si>
    <t>мост</t>
  </si>
  <si>
    <t xml:space="preserve">рация автомобильная </t>
  </si>
  <si>
    <t>шорты джогеры</t>
  </si>
  <si>
    <t xml:space="preserve">сухой </t>
  </si>
  <si>
    <t>адаптер hdmi</t>
  </si>
  <si>
    <t>костюм с бабочкой для малыша</t>
  </si>
  <si>
    <t>пинцет для бровей solinberg</t>
  </si>
  <si>
    <t xml:space="preserve">свинка </t>
  </si>
  <si>
    <t>тренч zolla</t>
  </si>
  <si>
    <t>платье латекс</t>
  </si>
  <si>
    <t>пластина для стемпинга бабочки</t>
  </si>
  <si>
    <t>едв</t>
  </si>
  <si>
    <t>lime верхняя одежда</t>
  </si>
  <si>
    <t>сумка из плащевой ткани</t>
  </si>
  <si>
    <t>костюм для девушки 16-18</t>
  </si>
  <si>
    <t>редми нот 10про</t>
  </si>
  <si>
    <t>джинсы турецкие</t>
  </si>
  <si>
    <t>кепка crockid</t>
  </si>
  <si>
    <t>39049554</t>
  </si>
  <si>
    <t>биоразлагаемые</t>
  </si>
  <si>
    <t>дренаж для комнатных растений</t>
  </si>
  <si>
    <t>с открытой пяткой</t>
  </si>
  <si>
    <t xml:space="preserve">составы для ламинирования ресниц </t>
  </si>
  <si>
    <t>никоретте спрей</t>
  </si>
  <si>
    <t>строгий ошейник для собак</t>
  </si>
  <si>
    <t>опора для розы</t>
  </si>
  <si>
    <t>бокалы для вина с гравировкой</t>
  </si>
  <si>
    <t>mobil 1 5w-30</t>
  </si>
  <si>
    <t>47269048</t>
  </si>
  <si>
    <t>саморезы набор</t>
  </si>
  <si>
    <t>чехлы на шевроле лачетти</t>
  </si>
  <si>
    <t>nude story</t>
  </si>
  <si>
    <t>носки с хаги ваги</t>
  </si>
  <si>
    <t>юбка разноцветная</t>
  </si>
  <si>
    <t>пурино ван</t>
  </si>
  <si>
    <t>платье белое для беременных</t>
  </si>
  <si>
    <t xml:space="preserve">зарядное устройство для аккумуляторов </t>
  </si>
  <si>
    <t>парфюмированное жидкое мыло</t>
  </si>
  <si>
    <t>чашка для латте</t>
  </si>
  <si>
    <t>ёшкин кот</t>
  </si>
  <si>
    <t>спортивка мужской</t>
  </si>
  <si>
    <t>стиральная машинка полуавтомат</t>
  </si>
  <si>
    <t>блузка бархатная женская</t>
  </si>
  <si>
    <t>скидки от 70 до 90 одежда l малышей</t>
  </si>
  <si>
    <t>духи с ароматом малины</t>
  </si>
  <si>
    <t>журнальный стол лофт</t>
  </si>
  <si>
    <t>сумка мужская банан</t>
  </si>
  <si>
    <t>индикатор полива</t>
  </si>
  <si>
    <t>стиральный порошок израиль</t>
  </si>
  <si>
    <t>пеленки фланель 120</t>
  </si>
  <si>
    <t>bolsius свеча</t>
  </si>
  <si>
    <t>плед 140х180</t>
  </si>
  <si>
    <t>кратер очиститель</t>
  </si>
  <si>
    <t>мур мур</t>
  </si>
  <si>
    <t>аметист подвеска</t>
  </si>
  <si>
    <t>jogel спортивная одежда</t>
  </si>
  <si>
    <t>комплект нательный для малыша leo</t>
  </si>
  <si>
    <t>экспресс сушка для ногтей</t>
  </si>
  <si>
    <t>гетрв</t>
  </si>
  <si>
    <t>шитье кукол</t>
  </si>
  <si>
    <t>51459547</t>
  </si>
  <si>
    <t>reserverd</t>
  </si>
  <si>
    <t>куртка женская на флисе</t>
  </si>
  <si>
    <t>тройные кулоны</t>
  </si>
  <si>
    <t>gloria jeans шорты для мальчика</t>
  </si>
  <si>
    <t>шлифовщик</t>
  </si>
  <si>
    <t>футболка гитара</t>
  </si>
  <si>
    <t>формы для полимерной глины</t>
  </si>
  <si>
    <t>ссср футболка</t>
  </si>
  <si>
    <t>кожаные кроссовки на высокой подошве</t>
  </si>
  <si>
    <t>коврик с колючками</t>
  </si>
  <si>
    <t>баобаб</t>
  </si>
  <si>
    <t>loverepublic</t>
  </si>
  <si>
    <t>спецодежда сириус</t>
  </si>
  <si>
    <t>кеды для спорта</t>
  </si>
  <si>
    <t>холокост</t>
  </si>
  <si>
    <t>губка для бутылочек</t>
  </si>
  <si>
    <t>бука книга</t>
  </si>
  <si>
    <t>bmw x5 e53</t>
  </si>
  <si>
    <t>labbra кошелек</t>
  </si>
  <si>
    <t>подарочная коробка маме</t>
  </si>
  <si>
    <t>шурупавёрт</t>
  </si>
  <si>
    <t>сублимированная ягода</t>
  </si>
  <si>
    <t>farm stay пилинг</t>
  </si>
  <si>
    <t>ручки шариковые синие</t>
  </si>
  <si>
    <t xml:space="preserve">костюм пума </t>
  </si>
  <si>
    <t>i love my hair расческа</t>
  </si>
  <si>
    <t>для карпа</t>
  </si>
  <si>
    <t>коробка для украшения</t>
  </si>
  <si>
    <t>матрац самонадувающийся</t>
  </si>
  <si>
    <t>наклз игрушка</t>
  </si>
  <si>
    <t>футболки с надписями детские</t>
  </si>
  <si>
    <t>балетки женские бежевые</t>
  </si>
  <si>
    <t xml:space="preserve">игрок </t>
  </si>
  <si>
    <t>наклейки для зеркал</t>
  </si>
  <si>
    <t>для шишки</t>
  </si>
  <si>
    <t>xiomi 11</t>
  </si>
  <si>
    <t>11857229</t>
  </si>
  <si>
    <t>электробритва для головы</t>
  </si>
  <si>
    <t>платье через плечо</t>
  </si>
  <si>
    <t>тм</t>
  </si>
  <si>
    <t>автомобильный номер</t>
  </si>
  <si>
    <t>ветровка на мальчика 158</t>
  </si>
  <si>
    <t>4differ</t>
  </si>
  <si>
    <t>майка хлопковая</t>
  </si>
  <si>
    <t>корм наш рацион</t>
  </si>
  <si>
    <t>краска для волос малиновая</t>
  </si>
  <si>
    <t>шорты волейбольные мужские</t>
  </si>
  <si>
    <t>облепиховое варенье</t>
  </si>
  <si>
    <t xml:space="preserve">щёточки для ресниц </t>
  </si>
  <si>
    <t>полка настенная для цветов</t>
  </si>
  <si>
    <t>держатели для клубники</t>
  </si>
  <si>
    <t>полуботинки женские замшевые</t>
  </si>
  <si>
    <t>chris christensen</t>
  </si>
  <si>
    <t xml:space="preserve">чехол airpods 3 </t>
  </si>
  <si>
    <t>шлепанцы изики</t>
  </si>
  <si>
    <t>елпаза</t>
  </si>
  <si>
    <t>набор для курения</t>
  </si>
  <si>
    <t>менли про</t>
  </si>
  <si>
    <t>кожанные перчатки</t>
  </si>
  <si>
    <t>биндеры</t>
  </si>
  <si>
    <t>кружка marvel</t>
  </si>
  <si>
    <t>мармелад акула</t>
  </si>
  <si>
    <t>отпариватель scarlett</t>
  </si>
  <si>
    <t>defacto женский</t>
  </si>
  <si>
    <t>сушилки для белья настенная</t>
  </si>
  <si>
    <t>бритва мозер</t>
  </si>
  <si>
    <t>постель сатин</t>
  </si>
  <si>
    <t>часы мужские противоударные водонепроницаемые</t>
  </si>
  <si>
    <t>твое мужская одежда куртки</t>
  </si>
  <si>
    <t>джинсы для девочки 140</t>
  </si>
  <si>
    <t xml:space="preserve">средство от моли </t>
  </si>
  <si>
    <t>заводная мышка</t>
  </si>
  <si>
    <t>глория лжинс</t>
  </si>
  <si>
    <t>чемодан мини</t>
  </si>
  <si>
    <t>липрина</t>
  </si>
  <si>
    <t>цветмолл</t>
  </si>
  <si>
    <t>белая кофта для мальчика</t>
  </si>
  <si>
    <t>панама черная женская</t>
  </si>
  <si>
    <t>marina yachting</t>
  </si>
  <si>
    <t>rca jack 3.5 переходник</t>
  </si>
  <si>
    <t>трусы женские milavitsa</t>
  </si>
  <si>
    <t>landor для кошек сухой</t>
  </si>
  <si>
    <t>топ с треугольным вырезом</t>
  </si>
  <si>
    <t>44191211</t>
  </si>
  <si>
    <t>21297142</t>
  </si>
  <si>
    <t>макен чиз</t>
  </si>
  <si>
    <t>vladox</t>
  </si>
  <si>
    <t>стельки от пота</t>
  </si>
  <si>
    <t>длинное колье</t>
  </si>
  <si>
    <t>весы напольные электронные диагностические</t>
  </si>
  <si>
    <t>стразы лента</t>
  </si>
  <si>
    <t>для ингаляций</t>
  </si>
  <si>
    <t>мини футбол</t>
  </si>
  <si>
    <t>сказки по слогам</t>
  </si>
  <si>
    <t>платье гафре</t>
  </si>
  <si>
    <t>лаки для волос капус</t>
  </si>
  <si>
    <t>кроссовки женские трекинг</t>
  </si>
  <si>
    <t>люстра потолочная черная</t>
  </si>
  <si>
    <t>78497452</t>
  </si>
  <si>
    <t>евгений савченко</t>
  </si>
  <si>
    <t>обручальные кольца золотые</t>
  </si>
  <si>
    <t>развивающие игрушки деревянные</t>
  </si>
  <si>
    <t>грунт лечуза</t>
  </si>
  <si>
    <t>красивые женские платья</t>
  </si>
  <si>
    <t>фаеры</t>
  </si>
  <si>
    <t>маска ажурная</t>
  </si>
  <si>
    <t>bambini</t>
  </si>
  <si>
    <t>fit cake</t>
  </si>
  <si>
    <t>брелок бабочка</t>
  </si>
  <si>
    <t>стилус huawei</t>
  </si>
  <si>
    <t>пятновыводитель для обуви</t>
  </si>
  <si>
    <t xml:space="preserve">серебро кольца </t>
  </si>
  <si>
    <t>кардиган вязаный женский</t>
  </si>
  <si>
    <t>омыватель</t>
  </si>
  <si>
    <t>просто лера</t>
  </si>
  <si>
    <t>acoola бейсболка</t>
  </si>
  <si>
    <t>тапочки в садик</t>
  </si>
  <si>
    <t>jbl колонка charge 4</t>
  </si>
  <si>
    <t>термометр для террариума</t>
  </si>
  <si>
    <t>пропитка фильтра</t>
  </si>
  <si>
    <t>футболки koton</t>
  </si>
  <si>
    <t>набор посуды для девочки холодное сердце</t>
  </si>
  <si>
    <t>садовые товары</t>
  </si>
  <si>
    <t>робот жук</t>
  </si>
  <si>
    <t>шторка авто</t>
  </si>
  <si>
    <t>обувь женская полуботинки</t>
  </si>
  <si>
    <t>насос погружной ручеек</t>
  </si>
  <si>
    <t>детские ласины</t>
  </si>
  <si>
    <t>tork полотенца бумажные</t>
  </si>
  <si>
    <t>штаны под кожу</t>
  </si>
  <si>
    <t>футбока оверсайз</t>
  </si>
  <si>
    <t>воск top line</t>
  </si>
  <si>
    <t>борт шорты</t>
  </si>
  <si>
    <t>костюм для вечеринки</t>
  </si>
  <si>
    <t>сяо гуан</t>
  </si>
  <si>
    <t xml:space="preserve">шампунь elseve </t>
  </si>
  <si>
    <t>пульт на самсунг</t>
  </si>
  <si>
    <t>фрэш бар</t>
  </si>
  <si>
    <t>набор для ботокса</t>
  </si>
  <si>
    <t>jbl tune 215</t>
  </si>
  <si>
    <t>trikke</t>
  </si>
  <si>
    <t>испаритель brusco</t>
  </si>
  <si>
    <t>ручка для пластикового окна</t>
  </si>
  <si>
    <t xml:space="preserve">суика </t>
  </si>
  <si>
    <t>массажер для дица</t>
  </si>
  <si>
    <t>дождевик для бега</t>
  </si>
  <si>
    <t>лампы дневного света</t>
  </si>
  <si>
    <t>подушечка на стул</t>
  </si>
  <si>
    <t>компрессионный массажер</t>
  </si>
  <si>
    <t xml:space="preserve">пена для бритья женская </t>
  </si>
  <si>
    <t>подставка под горячее для кружек</t>
  </si>
  <si>
    <t>pampers premium care трусики</t>
  </si>
  <si>
    <t xml:space="preserve">массажный </t>
  </si>
  <si>
    <t xml:space="preserve">бассейны каркасный </t>
  </si>
  <si>
    <t>72891410</t>
  </si>
  <si>
    <t>брио</t>
  </si>
  <si>
    <t>influence тени</t>
  </si>
  <si>
    <t>puma st runner v3</t>
  </si>
  <si>
    <t>карповый кораблик</t>
  </si>
  <si>
    <t>soda блеск</t>
  </si>
  <si>
    <t>куртка джинсовая мальчик</t>
  </si>
  <si>
    <t>ручка стираемая</t>
  </si>
  <si>
    <t>балансир игрушка</t>
  </si>
  <si>
    <t>телефоны за 1000</t>
  </si>
  <si>
    <t>страшная книга</t>
  </si>
  <si>
    <t>расческа вилка</t>
  </si>
  <si>
    <t>стеллаж металический</t>
  </si>
  <si>
    <t>костюм вязаный женский турция</t>
  </si>
  <si>
    <t>туфли на низком каблуке замша</t>
  </si>
  <si>
    <t>peeling gel</t>
  </si>
  <si>
    <t>tommy hilfiger для мужчин куртка</t>
  </si>
  <si>
    <t>футболка платье женская</t>
  </si>
  <si>
    <t>очечник в машину</t>
  </si>
  <si>
    <t>дакимакура незуко</t>
  </si>
  <si>
    <t>кандура</t>
  </si>
  <si>
    <t xml:space="preserve">летние джинсы женские </t>
  </si>
  <si>
    <t>mo_komfort</t>
  </si>
  <si>
    <t>columbia куртки</t>
  </si>
  <si>
    <t>щетка для уборки с совком</t>
  </si>
  <si>
    <t xml:space="preserve">щетка для пылесоса </t>
  </si>
  <si>
    <t>шлепанцы мужские 46 размер</t>
  </si>
  <si>
    <t>чай канкура</t>
  </si>
  <si>
    <t>blamour бюстгальтер</t>
  </si>
  <si>
    <t>детский самокат с корзинкой</t>
  </si>
  <si>
    <t>ханде эрчел</t>
  </si>
  <si>
    <t>шнурки с пропиткой</t>
  </si>
  <si>
    <t>штаны из эко кожи</t>
  </si>
  <si>
    <t>арабо саргсян</t>
  </si>
  <si>
    <t>женское пляжное платье</t>
  </si>
  <si>
    <t>dr berg</t>
  </si>
  <si>
    <t>зеркала на ваз 2107</t>
  </si>
  <si>
    <t>лореаль молочко</t>
  </si>
  <si>
    <t>скороговорки книги для детей</t>
  </si>
  <si>
    <t>10152740</t>
  </si>
  <si>
    <t>78514819</t>
  </si>
  <si>
    <t>нерф дробовик</t>
  </si>
  <si>
    <t>аниме токийский гуль</t>
  </si>
  <si>
    <t>dilana vip</t>
  </si>
  <si>
    <t>на запястье</t>
  </si>
  <si>
    <t>luminous посуда и инвентарь</t>
  </si>
  <si>
    <t>проектор скорости на лобовое стекло</t>
  </si>
  <si>
    <t>форма для запекания стеклянная с крышкой</t>
  </si>
  <si>
    <t>мужской золотой браслет</t>
  </si>
  <si>
    <t>платье с подплечниками</t>
  </si>
  <si>
    <t>аудиокнига</t>
  </si>
  <si>
    <t>база ириск</t>
  </si>
  <si>
    <t>7 day</t>
  </si>
  <si>
    <t>набор для альгинатных масок</t>
  </si>
  <si>
    <t>xiaomi redmi 6a чехол</t>
  </si>
  <si>
    <t xml:space="preserve">косметические наборы </t>
  </si>
  <si>
    <t>женский комтюм</t>
  </si>
  <si>
    <t>наконечник для майонеза</t>
  </si>
  <si>
    <t>топ на бретельках шелковый</t>
  </si>
  <si>
    <t>книга змей и голубка</t>
  </si>
  <si>
    <t xml:space="preserve">первый русский протеин </t>
  </si>
  <si>
    <t xml:space="preserve">чехол xiaomi 11 </t>
  </si>
  <si>
    <t>буэно</t>
  </si>
  <si>
    <t>заколка на хвост</t>
  </si>
  <si>
    <t>мини сумка мужская</t>
  </si>
  <si>
    <t>стиль виль</t>
  </si>
  <si>
    <t>салфетница плетеная</t>
  </si>
  <si>
    <t>антипапилом</t>
  </si>
  <si>
    <t>полоски для удаления волос</t>
  </si>
  <si>
    <t xml:space="preserve">контуринг лица </t>
  </si>
  <si>
    <t>охлаждающий спрей для машинки</t>
  </si>
  <si>
    <t>для пластика</t>
  </si>
  <si>
    <t>швенза</t>
  </si>
  <si>
    <t>сакура цветок кольцо</t>
  </si>
  <si>
    <t>аист игрушка</t>
  </si>
  <si>
    <t>прозрачный блокнот</t>
  </si>
  <si>
    <t>баскетбольный мяч адидас</t>
  </si>
  <si>
    <t>кросовки мужские asics</t>
  </si>
  <si>
    <t xml:space="preserve">масло для машины </t>
  </si>
  <si>
    <t>кружки для кофе маленькие</t>
  </si>
  <si>
    <t>чехол самсунг с 20 фе</t>
  </si>
  <si>
    <t>шорты женские стрейчевые</t>
  </si>
  <si>
    <t>пудра для лица шариками</t>
  </si>
  <si>
    <t>табак нюхательный</t>
  </si>
  <si>
    <t>почта россии машина</t>
  </si>
  <si>
    <t>venoteks гольфы</t>
  </si>
  <si>
    <t>sherris паста</t>
  </si>
  <si>
    <t xml:space="preserve">эротические игрушки </t>
  </si>
  <si>
    <t>колпак с днем рождения</t>
  </si>
  <si>
    <t>чехол книжка на realme c21y</t>
  </si>
  <si>
    <t>подсвечник на ножке</t>
  </si>
  <si>
    <t>блокнот на кольцах со сменным блоком а6</t>
  </si>
  <si>
    <t>вьетнамская звездочка</t>
  </si>
  <si>
    <t>плитка потолочная бесшовная</t>
  </si>
  <si>
    <t>аниматроник фокси</t>
  </si>
  <si>
    <t>жутко громко запредельно близко</t>
  </si>
  <si>
    <t xml:space="preserve">тапочки найк </t>
  </si>
  <si>
    <t xml:space="preserve">кристалон </t>
  </si>
  <si>
    <t>темпо шоколад</t>
  </si>
  <si>
    <t>широкие мужские шорты</t>
  </si>
  <si>
    <t>кроп топ женские</t>
  </si>
  <si>
    <t>качели плетеные</t>
  </si>
  <si>
    <t>насадки для щетки орал би</t>
  </si>
  <si>
    <t>кружка питер</t>
  </si>
  <si>
    <t>сила сулеймана таблетки</t>
  </si>
  <si>
    <t>очки polarized</t>
  </si>
  <si>
    <t>galaxy tab a7</t>
  </si>
  <si>
    <t>geoby</t>
  </si>
  <si>
    <t>hoco ew05</t>
  </si>
  <si>
    <t>хазин</t>
  </si>
  <si>
    <t>трафарет под камень</t>
  </si>
  <si>
    <t>zimmermann одежда</t>
  </si>
  <si>
    <t>тент для автомобиля xl</t>
  </si>
  <si>
    <t>65330976</t>
  </si>
  <si>
    <t>playstation4</t>
  </si>
  <si>
    <t>hair company</t>
  </si>
  <si>
    <t>лампа для книг</t>
  </si>
  <si>
    <t>самокат до 100кг</t>
  </si>
  <si>
    <t>дракон маска</t>
  </si>
  <si>
    <t xml:space="preserve">корпус пк </t>
  </si>
  <si>
    <t>mango сумка плетеная</t>
  </si>
  <si>
    <t>пояс для инсулиновой помпы</t>
  </si>
  <si>
    <t>сито кружка</t>
  </si>
  <si>
    <t>детские раскраски для девочек</t>
  </si>
  <si>
    <t>футболка мф</t>
  </si>
  <si>
    <t>ваза золото</t>
  </si>
  <si>
    <t>контейнер пищевой большой</t>
  </si>
  <si>
    <t>сифон с переливом</t>
  </si>
  <si>
    <t>rescue remedy</t>
  </si>
  <si>
    <t>cotton bacon</t>
  </si>
  <si>
    <t>стоматологический контейнер</t>
  </si>
  <si>
    <t>laura potti</t>
  </si>
  <si>
    <t>вибро стол</t>
  </si>
  <si>
    <t>15277810</t>
  </si>
  <si>
    <t>чупа чупс для кошек</t>
  </si>
  <si>
    <t>62096248</t>
  </si>
  <si>
    <t>маленькие горшки для цветов</t>
  </si>
  <si>
    <t>matrix mega sleek</t>
  </si>
  <si>
    <t>плейсматы на обеденный стол</t>
  </si>
  <si>
    <t>футболка для бокса</t>
  </si>
  <si>
    <t>general</t>
  </si>
  <si>
    <t>корм chappi 15кг</t>
  </si>
  <si>
    <t>маникюр пылесос</t>
  </si>
  <si>
    <t>блузка белая офис</t>
  </si>
  <si>
    <t>bonito kids для мальчиков</t>
  </si>
  <si>
    <t>игрушка на торпеду</t>
  </si>
  <si>
    <t>инструменты для чистки ушей</t>
  </si>
  <si>
    <t>витамины детские жевательные</t>
  </si>
  <si>
    <t>скруглитель углов</t>
  </si>
  <si>
    <t>праздничный комбинезон женский</t>
  </si>
  <si>
    <t>elizavecca солнцезащитный крем milky piggy sun cream</t>
  </si>
  <si>
    <t>детские платья на выпускной в детском саду</t>
  </si>
  <si>
    <t>игрушки для ныряния в бассейне</t>
  </si>
  <si>
    <t>памперсы хагес</t>
  </si>
  <si>
    <t>цепочка женская бижутерия</t>
  </si>
  <si>
    <t>игровой стол для малыша</t>
  </si>
  <si>
    <t>ёбатон печенье</t>
  </si>
  <si>
    <t>олд спайс гель для душа</t>
  </si>
  <si>
    <t>brooklyn футболка</t>
  </si>
  <si>
    <t>лента для депиляции</t>
  </si>
  <si>
    <t>ванда</t>
  </si>
  <si>
    <t>36414841</t>
  </si>
  <si>
    <t>accent.</t>
  </si>
  <si>
    <t>контейнер для еды в школу</t>
  </si>
  <si>
    <t>ящички для вещей</t>
  </si>
  <si>
    <t>лего фигурки зомби</t>
  </si>
  <si>
    <t>баскетбольный мяч декатлон</t>
  </si>
  <si>
    <t>макароны трубочки</t>
  </si>
  <si>
    <t>кепкаженская</t>
  </si>
  <si>
    <t>стабилизатор ресанта</t>
  </si>
  <si>
    <t>dakota</t>
  </si>
  <si>
    <t>ризмо</t>
  </si>
  <si>
    <t>контейнер под сыпучие продукты</t>
  </si>
  <si>
    <t>чайник с бамбуковой крышкой</t>
  </si>
  <si>
    <t>видео наблюдение</t>
  </si>
  <si>
    <t>скраб пирамидки</t>
  </si>
  <si>
    <t xml:space="preserve">очки цветные </t>
  </si>
  <si>
    <t>стекло на honor 30i</t>
  </si>
  <si>
    <t>рулонные шторы черные</t>
  </si>
  <si>
    <t>grassberg</t>
  </si>
  <si>
    <t>подгузники для плавания детские</t>
  </si>
  <si>
    <t>рамки 30*40</t>
  </si>
  <si>
    <t>44971433</t>
  </si>
  <si>
    <t>чехол на чемодан xl</t>
  </si>
  <si>
    <t>масленка для авто</t>
  </si>
  <si>
    <t>фото сетка</t>
  </si>
  <si>
    <t>фотофон для маникюра</t>
  </si>
  <si>
    <t>тушь гамма</t>
  </si>
  <si>
    <t>жизнь пи</t>
  </si>
  <si>
    <t>двойные браслеты</t>
  </si>
  <si>
    <t>ламбре</t>
  </si>
  <si>
    <t xml:space="preserve">hipp </t>
  </si>
  <si>
    <t>брилки на ключи</t>
  </si>
  <si>
    <t>мусс ollin</t>
  </si>
  <si>
    <t>машина bmw</t>
  </si>
  <si>
    <t>день победы</t>
  </si>
  <si>
    <t>лосины под платье</t>
  </si>
  <si>
    <t>носки для малыша летние</t>
  </si>
  <si>
    <t>охотничий нож кизляр</t>
  </si>
  <si>
    <t xml:space="preserve">краска доя бровей </t>
  </si>
  <si>
    <t>женская одежда элис</t>
  </si>
  <si>
    <t>keep cool</t>
  </si>
  <si>
    <t>1001 dress женский</t>
  </si>
  <si>
    <t>смарт часы мужские amazfit</t>
  </si>
  <si>
    <t>повербанк сяоми</t>
  </si>
  <si>
    <t>корзина на багажник велосипеда</t>
  </si>
  <si>
    <t>бибабо</t>
  </si>
  <si>
    <t>мангал казан</t>
  </si>
  <si>
    <t>для детского питания</t>
  </si>
  <si>
    <t>серый меланж</t>
  </si>
  <si>
    <t>выхлопная труба ваз</t>
  </si>
  <si>
    <t>la roche-posay hydraphase</t>
  </si>
  <si>
    <t>мыло орифлейм</t>
  </si>
  <si>
    <t>защита для роликов детская декатлон</t>
  </si>
  <si>
    <t>рабочие сапоги</t>
  </si>
  <si>
    <t>кросовки для футбола</t>
  </si>
  <si>
    <t>вечерние туфли на шпильке</t>
  </si>
  <si>
    <t>серьги розовый кварц серебро</t>
  </si>
  <si>
    <t>маска велла</t>
  </si>
  <si>
    <t>фитофтора</t>
  </si>
  <si>
    <t>домик для ежа</t>
  </si>
  <si>
    <t>45407885</t>
  </si>
  <si>
    <t>шорты мужские каппа</t>
  </si>
  <si>
    <t>шторы цветочный узор</t>
  </si>
  <si>
    <t>детский чайник</t>
  </si>
  <si>
    <t>33839397</t>
  </si>
  <si>
    <t xml:space="preserve">постер на стену </t>
  </si>
  <si>
    <t>мяч для пилатеса 30 см</t>
  </si>
  <si>
    <t>декор для квартиры</t>
  </si>
  <si>
    <t>пиждак женский</t>
  </si>
  <si>
    <t>5555555</t>
  </si>
  <si>
    <t>посуда бамбук</t>
  </si>
  <si>
    <t>серебряный браслет на руку мужской</t>
  </si>
  <si>
    <t>чернослив с миндалем</t>
  </si>
  <si>
    <t>масло echo</t>
  </si>
  <si>
    <t>31588817</t>
  </si>
  <si>
    <t xml:space="preserve">жидкий дым </t>
  </si>
  <si>
    <t>панама фуксия</t>
  </si>
  <si>
    <t>очки для котов</t>
  </si>
  <si>
    <t xml:space="preserve">палетка теней для глаз </t>
  </si>
  <si>
    <t xml:space="preserve">аспид </t>
  </si>
  <si>
    <t>32565590</t>
  </si>
  <si>
    <t>сумка для macbook</t>
  </si>
  <si>
    <t>жидкие стиральные порошки</t>
  </si>
  <si>
    <t>top top юбка</t>
  </si>
  <si>
    <t>электрический щит</t>
  </si>
  <si>
    <t>крюкова</t>
  </si>
  <si>
    <t>чехол на телефон huawei y6</t>
  </si>
  <si>
    <t>автобус для кукол</t>
  </si>
  <si>
    <t>грипсы этик</t>
  </si>
  <si>
    <t>тапки смешные</t>
  </si>
  <si>
    <t>кисточки для наращивания</t>
  </si>
  <si>
    <t>66359951</t>
  </si>
  <si>
    <t>водомет детский</t>
  </si>
  <si>
    <t>переводная фольга для маникюра</t>
  </si>
  <si>
    <t xml:space="preserve">трусы женские твоё </t>
  </si>
  <si>
    <t>парные толстовки для подруг</t>
  </si>
  <si>
    <t>эйвон для волос</t>
  </si>
  <si>
    <t>мраморный купальник</t>
  </si>
  <si>
    <t>удалитель запаха</t>
  </si>
  <si>
    <t>smok pod</t>
  </si>
  <si>
    <t>накидки на задние сиденья автомобиля</t>
  </si>
  <si>
    <t>босоножки с узким носом</t>
  </si>
  <si>
    <t>игры для детей 10 лет</t>
  </si>
  <si>
    <t>варан</t>
  </si>
  <si>
    <t>леггинсы с корсетом</t>
  </si>
  <si>
    <t>day spa</t>
  </si>
  <si>
    <t>двустороннее таро</t>
  </si>
  <si>
    <t>футболка женская фисташковый</t>
  </si>
  <si>
    <t>logitech f310</t>
  </si>
  <si>
    <t>патчи с коллагеном для глаз</t>
  </si>
  <si>
    <t>карниз полукруглый</t>
  </si>
  <si>
    <t>платье штаны</t>
  </si>
  <si>
    <t>подставка для кофе</t>
  </si>
  <si>
    <t>беруши для сна детские</t>
  </si>
  <si>
    <t>акваоптик раствор для контактных линз</t>
  </si>
  <si>
    <t>горшки для цветов на ножках</t>
  </si>
  <si>
    <t>cosmos пылесос</t>
  </si>
  <si>
    <t>карты мира</t>
  </si>
  <si>
    <t>сливной шланг для стиральной машины переходник</t>
  </si>
  <si>
    <t>футболка женская твоë</t>
  </si>
  <si>
    <t>опарыши</t>
  </si>
  <si>
    <t>лекарственные растения книга</t>
  </si>
  <si>
    <t>ремень на швейную машину</t>
  </si>
  <si>
    <t>гель для душа роза</t>
  </si>
  <si>
    <t xml:space="preserve">куртка ветровка мужская </t>
  </si>
  <si>
    <t>кроссовки на высокой подошве мужские</t>
  </si>
  <si>
    <t>этажерка в шкаф</t>
  </si>
  <si>
    <t>брюки зимние</t>
  </si>
  <si>
    <t>сумка для телефона для бега</t>
  </si>
  <si>
    <t>комбинезон детский с начесом</t>
  </si>
  <si>
    <t>шкатулка талисманов леди баг</t>
  </si>
  <si>
    <t>мужские шорты трикотажные</t>
  </si>
  <si>
    <t>тайд для стирки</t>
  </si>
  <si>
    <t>лего солдаты по второй мировой</t>
  </si>
  <si>
    <t>кеноби</t>
  </si>
  <si>
    <t>reebok беговые кроссовки</t>
  </si>
  <si>
    <t>71804727</t>
  </si>
  <si>
    <t>incity джемпер</t>
  </si>
  <si>
    <t>домашнее поатье</t>
  </si>
  <si>
    <t>шнур полиэфирный 4 мм</t>
  </si>
  <si>
    <t>elina</t>
  </si>
  <si>
    <t>эпра</t>
  </si>
  <si>
    <t>повер банк 30000</t>
  </si>
  <si>
    <t>givenchy парфюм женский</t>
  </si>
  <si>
    <t>сумка в лагерь</t>
  </si>
  <si>
    <t>7 days набор</t>
  </si>
  <si>
    <t>подиумы ваз</t>
  </si>
  <si>
    <t xml:space="preserve">сумка шоппер женская </t>
  </si>
  <si>
    <t>платья белорусские</t>
  </si>
  <si>
    <t>удлинитель usb usb</t>
  </si>
  <si>
    <t>электросамокат с сидушкой</t>
  </si>
  <si>
    <t>directed by</t>
  </si>
  <si>
    <t>61916116</t>
  </si>
  <si>
    <t>туфли женские на каблуке прозрачные</t>
  </si>
  <si>
    <t>мантовница</t>
  </si>
  <si>
    <t>испаритель 0.6</t>
  </si>
  <si>
    <t>кружка с надписями</t>
  </si>
  <si>
    <t>72297195</t>
  </si>
  <si>
    <t>18220669</t>
  </si>
  <si>
    <t>аккумулятор на айфон 8</t>
  </si>
  <si>
    <t>монстры тревора хендерсона</t>
  </si>
  <si>
    <t xml:space="preserve">поло lacoste </t>
  </si>
  <si>
    <t>xiaomi redmi note 9 pro стекло</t>
  </si>
  <si>
    <t>электронные товары</t>
  </si>
  <si>
    <t>lacosmo</t>
  </si>
  <si>
    <t>тэн для стиральной машины lg</t>
  </si>
  <si>
    <t>пенка для умывания либридерм</t>
  </si>
  <si>
    <t>секреты машин</t>
  </si>
  <si>
    <t>g22</t>
  </si>
  <si>
    <t>сандалии высокие</t>
  </si>
  <si>
    <t>глина для запекания</t>
  </si>
  <si>
    <t xml:space="preserve">карманный справочник егэ обществознание </t>
  </si>
  <si>
    <t>realme c3 стекло на</t>
  </si>
  <si>
    <t>форма железнодорожная</t>
  </si>
  <si>
    <t>сережки позолоченные</t>
  </si>
  <si>
    <t>трикотажная резинка</t>
  </si>
  <si>
    <t>летние женские капри</t>
  </si>
  <si>
    <t xml:space="preserve">ножы </t>
  </si>
  <si>
    <t>футболка с короной</t>
  </si>
  <si>
    <t>штормовка женская</t>
  </si>
  <si>
    <t>подставка для пива</t>
  </si>
  <si>
    <t>сеть затеняющая</t>
  </si>
  <si>
    <t>комплекс бту</t>
  </si>
  <si>
    <t xml:space="preserve">боди с вырезом </t>
  </si>
  <si>
    <t>носочки летние женские</t>
  </si>
  <si>
    <t xml:space="preserve">чайка </t>
  </si>
  <si>
    <t>косметичка для шампуней</t>
  </si>
  <si>
    <t>metallica для футболка с принтом для футболка рок</t>
  </si>
  <si>
    <t>swimwear</t>
  </si>
  <si>
    <t>матрас двухспальный</t>
  </si>
  <si>
    <t>спагетти с чернилами</t>
  </si>
  <si>
    <t>щетка для чистки унитаза</t>
  </si>
  <si>
    <t>bikkembergs мужской обувь</t>
  </si>
  <si>
    <t>кофта дед инсайд</t>
  </si>
  <si>
    <t>стрижка</t>
  </si>
  <si>
    <t>набор кистей белка</t>
  </si>
  <si>
    <t>халат молодежный</t>
  </si>
  <si>
    <t>смарт сасы</t>
  </si>
  <si>
    <t xml:space="preserve">апероль </t>
  </si>
  <si>
    <t>zion для овощей</t>
  </si>
  <si>
    <t>платье для женщины после 50</t>
  </si>
  <si>
    <t>лодки и катеры</t>
  </si>
  <si>
    <t>держатель для вешалок</t>
  </si>
  <si>
    <t xml:space="preserve">шейла </t>
  </si>
  <si>
    <t>маска для плавания спортивный товар</t>
  </si>
  <si>
    <t>бюстгальтер с пушапом</t>
  </si>
  <si>
    <t xml:space="preserve">чехол на руль автомобиль </t>
  </si>
  <si>
    <t>укороченные легинсы</t>
  </si>
  <si>
    <t>комнатная антена</t>
  </si>
  <si>
    <t>gtyfk</t>
  </si>
  <si>
    <t xml:space="preserve">мыло дегтярное </t>
  </si>
  <si>
    <t>секретный ключ</t>
  </si>
  <si>
    <t>marks &amp; spencer брюки женские</t>
  </si>
  <si>
    <t>aravia масло для кутикул</t>
  </si>
  <si>
    <t>зонт черный маленький</t>
  </si>
  <si>
    <t>бальзам aussie</t>
  </si>
  <si>
    <t xml:space="preserve">мебель из ротанга </t>
  </si>
  <si>
    <t>кеды тамарис</t>
  </si>
  <si>
    <t>мирабилис</t>
  </si>
  <si>
    <t>сен сей</t>
  </si>
  <si>
    <t>кружка детская с ручками</t>
  </si>
  <si>
    <t xml:space="preserve">джинсы розовые </t>
  </si>
  <si>
    <t>кофта jordan</t>
  </si>
  <si>
    <t>бусины буквы английские</t>
  </si>
  <si>
    <t>перчатки хозяйственные латексные</t>
  </si>
  <si>
    <t>бусы цветные</t>
  </si>
  <si>
    <t>world vision</t>
  </si>
  <si>
    <t>тойота камри 50</t>
  </si>
  <si>
    <t>sun bum</t>
  </si>
  <si>
    <t>кружка для чая фарфор</t>
  </si>
  <si>
    <t>lamel карандаш 407</t>
  </si>
  <si>
    <t>спортивное питание bcaa</t>
  </si>
  <si>
    <t>гиалуроновый крем для лица</t>
  </si>
  <si>
    <t>сумка органайзер на коляску</t>
  </si>
  <si>
    <t>чехол книжка на xiaomi redmi note 9</t>
  </si>
  <si>
    <t xml:space="preserve">спортивный костюм женский большие размеры </t>
  </si>
  <si>
    <t>ластик koh-i-noor</t>
  </si>
  <si>
    <t>рюкзак на колесиках</t>
  </si>
  <si>
    <t>кардиган мужской оверсайз</t>
  </si>
  <si>
    <t>58276663</t>
  </si>
  <si>
    <t>колодки для обуви из кедра</t>
  </si>
  <si>
    <t>чехол iphone 11 kaws</t>
  </si>
  <si>
    <t>one only</t>
  </si>
  <si>
    <t>наушники беспроводные realme</t>
  </si>
  <si>
    <t xml:space="preserve">пистолет поливочный </t>
  </si>
  <si>
    <t>мужская кожаная сумка-планшет из натуральной кожи</t>
  </si>
  <si>
    <t>12253257</t>
  </si>
  <si>
    <t>наборы для вязания крючком</t>
  </si>
  <si>
    <t>бриджи женские большой размер</t>
  </si>
  <si>
    <t xml:space="preserve">газовая варочная панель </t>
  </si>
  <si>
    <t>реалми с3</t>
  </si>
  <si>
    <t>ремень вариатора на скутер</t>
  </si>
  <si>
    <t>тёмная башня</t>
  </si>
  <si>
    <t>инди</t>
  </si>
  <si>
    <t>краска жаропрочная</t>
  </si>
  <si>
    <t>инструменты для торта</t>
  </si>
  <si>
    <t>кольцо топаз</t>
  </si>
  <si>
    <t>защита для каратэ для детей</t>
  </si>
  <si>
    <t>avon summer white sunset</t>
  </si>
  <si>
    <t>серьги гвоздики из медицинского сплава</t>
  </si>
  <si>
    <t>бомбер удлиненный</t>
  </si>
  <si>
    <t>контур плюс</t>
  </si>
  <si>
    <t>ключ для краски</t>
  </si>
  <si>
    <t>likato крем</t>
  </si>
  <si>
    <t>маска и трубка</t>
  </si>
  <si>
    <t>значок спартак</t>
  </si>
  <si>
    <t>бумага для фотоаппарата</t>
  </si>
  <si>
    <t>кошка игрушки мягкие котята</t>
  </si>
  <si>
    <t>грамматический тренажер английский</t>
  </si>
  <si>
    <t>коляска jetem</t>
  </si>
  <si>
    <t>летние вещи для девочек</t>
  </si>
  <si>
    <t>светильник без электричества</t>
  </si>
  <si>
    <t>сестринское дело</t>
  </si>
  <si>
    <t>бутылочка mam</t>
  </si>
  <si>
    <t>куртка savage</t>
  </si>
  <si>
    <t xml:space="preserve">лобовое стекло </t>
  </si>
  <si>
    <t>карта памяти micro sd 256 samsung</t>
  </si>
  <si>
    <t>риммер</t>
  </si>
  <si>
    <t>постельное белье сайлид 2 спальное</t>
  </si>
  <si>
    <t>мини кукуруза</t>
  </si>
  <si>
    <t>gliss kur маска</t>
  </si>
  <si>
    <t>чехол на 11 с рисунком</t>
  </si>
  <si>
    <t xml:space="preserve">images </t>
  </si>
  <si>
    <t>вакуумный стимулятор для клитора</t>
  </si>
  <si>
    <t>33843895</t>
  </si>
  <si>
    <t>51104355</t>
  </si>
  <si>
    <t>олд спайс лосьон</t>
  </si>
  <si>
    <t>спортивный косюм женский</t>
  </si>
  <si>
    <t>бокал для маргариты</t>
  </si>
  <si>
    <t>hqcleartv</t>
  </si>
  <si>
    <t>37019975</t>
  </si>
  <si>
    <t>зажим для платков</t>
  </si>
  <si>
    <t>29150319</t>
  </si>
  <si>
    <t>энтони</t>
  </si>
  <si>
    <t>порошок без запаха</t>
  </si>
  <si>
    <t>линзы акувью оазис двухнедельные</t>
  </si>
  <si>
    <t>k&amp;f</t>
  </si>
  <si>
    <t>видео карты на пк</t>
  </si>
  <si>
    <t>premium одежда</t>
  </si>
  <si>
    <t>вело костюм</t>
  </si>
  <si>
    <t>гейдман математика 4 класс</t>
  </si>
  <si>
    <t>комбинезон женский летний большие размеры</t>
  </si>
  <si>
    <t>краска светло русый</t>
  </si>
  <si>
    <t>бб крем белита</t>
  </si>
  <si>
    <t xml:space="preserve">твоё топы </t>
  </si>
  <si>
    <t>футболки андеграунд</t>
  </si>
  <si>
    <t xml:space="preserve">голубая футболка женская </t>
  </si>
  <si>
    <t>vatika шампунь</t>
  </si>
  <si>
    <t>60464241</t>
  </si>
  <si>
    <t xml:space="preserve">полиэстер </t>
  </si>
  <si>
    <t>шар соник</t>
  </si>
  <si>
    <t>antminer</t>
  </si>
  <si>
    <t>модный остров</t>
  </si>
  <si>
    <t>кольцо на фалангу соколов</t>
  </si>
  <si>
    <t>для супа контейнер</t>
  </si>
  <si>
    <t>защитное стекло на realme c25s</t>
  </si>
  <si>
    <t>34424688</t>
  </si>
  <si>
    <t>70490268</t>
  </si>
  <si>
    <t>baby safe барьер</t>
  </si>
  <si>
    <t>книга тело человека</t>
  </si>
  <si>
    <t>насадки для шланга</t>
  </si>
  <si>
    <t>джинсы девушки</t>
  </si>
  <si>
    <t>арома палочки лаванда</t>
  </si>
  <si>
    <t>картина в раме репродукция</t>
  </si>
  <si>
    <t>чехол на samsung s 20 fe</t>
  </si>
  <si>
    <t>ваза настенная</t>
  </si>
  <si>
    <t>elghansa</t>
  </si>
  <si>
    <t>сыворотка для волос ладор</t>
  </si>
  <si>
    <t>масло моторное liqui moly</t>
  </si>
  <si>
    <t>джинсы с боковыми карманами</t>
  </si>
  <si>
    <t>скатерть лен с пропиткой</t>
  </si>
  <si>
    <t>сумка поясная адидас</t>
  </si>
  <si>
    <t>крымская линия</t>
  </si>
  <si>
    <t>aishalabel</t>
  </si>
  <si>
    <t>топаз браслет</t>
  </si>
  <si>
    <t>обувные полки</t>
  </si>
  <si>
    <t>кувшин luminarc</t>
  </si>
  <si>
    <t>кулон жемчужина</t>
  </si>
  <si>
    <t>inspirado</t>
  </si>
  <si>
    <t>santegra</t>
  </si>
  <si>
    <t>заглушка в раковину</t>
  </si>
  <si>
    <t>13861459</t>
  </si>
  <si>
    <t>berner</t>
  </si>
  <si>
    <t>fingerboard</t>
  </si>
  <si>
    <t>духи нарцисс</t>
  </si>
  <si>
    <t>джемперы и кардиганы для мужчин</t>
  </si>
  <si>
    <t>кухенленд</t>
  </si>
  <si>
    <t>керамогранит бежевого цвета</t>
  </si>
  <si>
    <t>дезодорант роликовый</t>
  </si>
  <si>
    <t>50402493</t>
  </si>
  <si>
    <t>кушог</t>
  </si>
  <si>
    <t>лак для ногтей eveline</t>
  </si>
  <si>
    <t>поддоны для сушки поддоны для электросушилки</t>
  </si>
  <si>
    <t>военная кофта</t>
  </si>
  <si>
    <t>джинсы завышенные</t>
  </si>
  <si>
    <t>сандалии спортивные мужские</t>
  </si>
  <si>
    <t>подлокотник на гранту</t>
  </si>
  <si>
    <t>цветные ресницы для наращивания 0,07</t>
  </si>
  <si>
    <t>скоро счет</t>
  </si>
  <si>
    <t>кольца с аниме</t>
  </si>
  <si>
    <t>финские сети</t>
  </si>
  <si>
    <t>топ женский блестящий</t>
  </si>
  <si>
    <t>ван пис фигурки</t>
  </si>
  <si>
    <t>купоны для моего мужчины</t>
  </si>
  <si>
    <t>формы для моделирования ногтей</t>
  </si>
  <si>
    <t>футбольная форма цска</t>
  </si>
  <si>
    <t>развивающие игры на липучках</t>
  </si>
  <si>
    <t>платья для бабушек</t>
  </si>
  <si>
    <t>paris saint</t>
  </si>
  <si>
    <t>outventure женская</t>
  </si>
  <si>
    <t>стул из массива дерева</t>
  </si>
  <si>
    <t>крем для бритья арко</t>
  </si>
  <si>
    <t>твое / футболка</t>
  </si>
  <si>
    <t>кроссовки в клетку</t>
  </si>
  <si>
    <t>white spirit</t>
  </si>
  <si>
    <t>изолят сывороточного протеина без вкуса</t>
  </si>
  <si>
    <t>holly corn</t>
  </si>
  <si>
    <t>bm</t>
  </si>
  <si>
    <t>пенка etude house</t>
  </si>
  <si>
    <t>sins</t>
  </si>
  <si>
    <t>майка с воланами</t>
  </si>
  <si>
    <t>гелентваген</t>
  </si>
  <si>
    <t>сеточки для трубки</t>
  </si>
  <si>
    <t>трусы мужские набор боксеры</t>
  </si>
  <si>
    <t>горчица для бургеров</t>
  </si>
  <si>
    <t>кондитерская насадка для эклеров</t>
  </si>
  <si>
    <t>босоножки белые женские на каблуке</t>
  </si>
  <si>
    <t>стекло на xiaomi redmi 9c</t>
  </si>
  <si>
    <t>yagubyants</t>
  </si>
  <si>
    <t>свечки чайные</t>
  </si>
  <si>
    <t>стекло для apple watch</t>
  </si>
  <si>
    <t xml:space="preserve">коврики для автомобиля </t>
  </si>
  <si>
    <t>гель для брлвей</t>
  </si>
  <si>
    <t>клеевая схема для алмазной мозаики без страз</t>
  </si>
  <si>
    <t>тапочки одноразовые белого цвета</t>
  </si>
  <si>
    <t>полотенца кухонные белые</t>
  </si>
  <si>
    <t>детское солнцезащитное средство</t>
  </si>
  <si>
    <t>galaxy z flip</t>
  </si>
  <si>
    <t>каламанси крем</t>
  </si>
  <si>
    <t>minecraft фигурки</t>
  </si>
  <si>
    <t>штапельные брюки</t>
  </si>
  <si>
    <t>майнкрафт шары</t>
  </si>
  <si>
    <t>столешница с раковиной</t>
  </si>
  <si>
    <t>momo шампунь</t>
  </si>
  <si>
    <t>кольцо пвмд</t>
  </si>
  <si>
    <t>ddr 3 для ноутбука</t>
  </si>
  <si>
    <t>картридж типа а</t>
  </si>
  <si>
    <t>заколка белая</t>
  </si>
  <si>
    <t>покрывало с наволочками 240х260</t>
  </si>
  <si>
    <t>тигка</t>
  </si>
  <si>
    <t xml:space="preserve">говорящий кактус </t>
  </si>
  <si>
    <t>всеобщая история 9 класс</t>
  </si>
  <si>
    <t>незуко фигурка</t>
  </si>
  <si>
    <t xml:space="preserve">тычковые ножи </t>
  </si>
  <si>
    <t>one piece манга</t>
  </si>
  <si>
    <t>lele</t>
  </si>
  <si>
    <t>авто масло 5w40</t>
  </si>
  <si>
    <t>летние худи</t>
  </si>
  <si>
    <t>vulo mode</t>
  </si>
  <si>
    <t>лонгслив с прорезью для большого пальца</t>
  </si>
  <si>
    <t>футболки с глубоким вырезом</t>
  </si>
  <si>
    <t>ray ban оправа мужская</t>
  </si>
  <si>
    <t>dewi ювелирные украшения</t>
  </si>
  <si>
    <t>тамагочи игрушка</t>
  </si>
  <si>
    <t>ktelu одежда женский</t>
  </si>
  <si>
    <t>cetraria</t>
  </si>
  <si>
    <t>eat my бальзам для губ</t>
  </si>
  <si>
    <t>молдинг самоклеющийся</t>
  </si>
  <si>
    <t xml:space="preserve">зубная паста рокс </t>
  </si>
  <si>
    <t>маркеры мазари</t>
  </si>
  <si>
    <t>топ с разрез</t>
  </si>
  <si>
    <t>морожное</t>
  </si>
  <si>
    <t>футболка мужская италия</t>
  </si>
  <si>
    <t>набор настольных игр</t>
  </si>
  <si>
    <t>краска водоимульсионная</t>
  </si>
  <si>
    <t>щётки для ресниц</t>
  </si>
  <si>
    <t>бухиндор</t>
  </si>
  <si>
    <t>пластиковые фрукты</t>
  </si>
  <si>
    <t>лампа с креплением к столу</t>
  </si>
  <si>
    <t>демосистема</t>
  </si>
  <si>
    <t>лейка садовая 8л</t>
  </si>
  <si>
    <t>65850067</t>
  </si>
  <si>
    <t>барьер в поезд</t>
  </si>
  <si>
    <t>гель для снятия гель лака</t>
  </si>
  <si>
    <t>сгон для пола</t>
  </si>
  <si>
    <t>шампунь для волос женский лореаль</t>
  </si>
  <si>
    <t>платья для кормления</t>
  </si>
  <si>
    <t>трубки для кондиционера</t>
  </si>
  <si>
    <t>сандали женские с завязками</t>
  </si>
  <si>
    <t>платье на выпускной пышное</t>
  </si>
  <si>
    <t>тату хной</t>
  </si>
  <si>
    <t>трамп</t>
  </si>
  <si>
    <t>плацентарный крем для лица</t>
  </si>
  <si>
    <t>конструктор палатка</t>
  </si>
  <si>
    <t>щеточки для брекетов</t>
  </si>
  <si>
    <t>модное летнее платье</t>
  </si>
  <si>
    <t>w212</t>
  </si>
  <si>
    <t>трусы мужские ck</t>
  </si>
  <si>
    <t>энигма клей</t>
  </si>
  <si>
    <t>таблетки для мытья посуды в посудомоечной машине</t>
  </si>
  <si>
    <t>телефон мобильный кнопочный</t>
  </si>
  <si>
    <t xml:space="preserve">molotov </t>
  </si>
  <si>
    <t>гель против вросших волос</t>
  </si>
  <si>
    <t>гора камней</t>
  </si>
  <si>
    <t>beyerdynamic dt 770 pro</t>
  </si>
  <si>
    <t>miss emma</t>
  </si>
  <si>
    <t>укладка для бровей</t>
  </si>
  <si>
    <t>женолутен</t>
  </si>
  <si>
    <t>сушилка для белья деревянная</t>
  </si>
  <si>
    <t>84922487</t>
  </si>
  <si>
    <t>коврик комнатный турция</t>
  </si>
  <si>
    <t>тени для век диор</t>
  </si>
  <si>
    <t>гарнитура jabra</t>
  </si>
  <si>
    <t>футболка с рунами</t>
  </si>
  <si>
    <t>sawana lui</t>
  </si>
  <si>
    <t>стиляж девочки</t>
  </si>
  <si>
    <t>smart диски</t>
  </si>
  <si>
    <t>соковыжималка для яблок</t>
  </si>
  <si>
    <t>catrice блеск для губ volumizing</t>
  </si>
  <si>
    <t>shinetic</t>
  </si>
  <si>
    <t>текстовыделители с запахом</t>
  </si>
  <si>
    <t>72105784</t>
  </si>
  <si>
    <t>фуджи</t>
  </si>
  <si>
    <t>регидратор</t>
  </si>
  <si>
    <t>скейтборд защита</t>
  </si>
  <si>
    <t>48122307</t>
  </si>
  <si>
    <t xml:space="preserve">warcraft </t>
  </si>
  <si>
    <t xml:space="preserve">подставка под ноги </t>
  </si>
  <si>
    <t>походный набор стол стулья</t>
  </si>
  <si>
    <t>блузка под костюм</t>
  </si>
  <si>
    <t>конго серьги серебро 925</t>
  </si>
  <si>
    <t>карта памяти 128 гб samsung</t>
  </si>
  <si>
    <t>чехол на телефон poco m3 pro</t>
  </si>
  <si>
    <t>шляпа детская для девочек летняя</t>
  </si>
  <si>
    <t>деодорант</t>
  </si>
  <si>
    <t>дезодорант леди спид стик гель</t>
  </si>
  <si>
    <t>silky</t>
  </si>
  <si>
    <t>45804299</t>
  </si>
  <si>
    <t>бижутерия клевер</t>
  </si>
  <si>
    <t>77545077</t>
  </si>
  <si>
    <t xml:space="preserve">сумка голубая </t>
  </si>
  <si>
    <t>пенсл</t>
  </si>
  <si>
    <t xml:space="preserve">печати </t>
  </si>
  <si>
    <t>джемпер турция</t>
  </si>
  <si>
    <t xml:space="preserve">катушка на триммер </t>
  </si>
  <si>
    <t xml:space="preserve">магнитола автомобильная </t>
  </si>
  <si>
    <t>зомби рука</t>
  </si>
  <si>
    <t>чехол на iphone xr кожа</t>
  </si>
  <si>
    <t>амазфит gtr 2</t>
  </si>
  <si>
    <t>игрушки для детей 2 лет</t>
  </si>
  <si>
    <t>браслет с камнями сваровски</t>
  </si>
  <si>
    <t>аппарат давления для измерения</t>
  </si>
  <si>
    <t>маска японская</t>
  </si>
  <si>
    <t>конверт на молнии</t>
  </si>
  <si>
    <t>тетради для мальчиков</t>
  </si>
  <si>
    <t>насос для поилки</t>
  </si>
  <si>
    <t>кашемировый шарф</t>
  </si>
  <si>
    <t>твоё пижамы</t>
  </si>
  <si>
    <t>тюль 400 на 270</t>
  </si>
  <si>
    <t>покрывало этель</t>
  </si>
  <si>
    <t>71623054</t>
  </si>
  <si>
    <t>тааруга</t>
  </si>
  <si>
    <t>болотная тварь</t>
  </si>
  <si>
    <t>сушилка для рыбы электрическая</t>
  </si>
  <si>
    <t>книги про майнкрафт</t>
  </si>
  <si>
    <t>грелка на заварочный чайник</t>
  </si>
  <si>
    <t>белый кожаный ремень</t>
  </si>
  <si>
    <t>купальник кислотный</t>
  </si>
  <si>
    <t>простыня евро 220х240 сатин</t>
  </si>
  <si>
    <t>шампунь от блох для собак</t>
  </si>
  <si>
    <t>переходник на евро вилку</t>
  </si>
  <si>
    <t>для фонтана</t>
  </si>
  <si>
    <t>gorilla энергетический напиток</t>
  </si>
  <si>
    <t>очиститель для лица</t>
  </si>
  <si>
    <t>цифра 1 шарик</t>
  </si>
  <si>
    <t>маленькие стеклянные банки</t>
  </si>
  <si>
    <t>холодное сердце куклы</t>
  </si>
  <si>
    <t>пеленки ситец товары для малышей</t>
  </si>
  <si>
    <t>подставки под чашки</t>
  </si>
  <si>
    <t>zellakit</t>
  </si>
  <si>
    <t>наборы кострюль</t>
  </si>
  <si>
    <t>унитаз черный</t>
  </si>
  <si>
    <t>белые изики</t>
  </si>
  <si>
    <t>letta комод</t>
  </si>
  <si>
    <t>футболка женская оверсайз в полоску</t>
  </si>
  <si>
    <t>держатель для жидкого мыла</t>
  </si>
  <si>
    <t>кольцл</t>
  </si>
  <si>
    <t>найк тапки</t>
  </si>
  <si>
    <t>13668139</t>
  </si>
  <si>
    <t>тряпочки для стола</t>
  </si>
  <si>
    <t>воротнички и манжеты</t>
  </si>
  <si>
    <t>кейс для карт</t>
  </si>
  <si>
    <t>льняное масло художественное</t>
  </si>
  <si>
    <t>сандалии женские крокс</t>
  </si>
  <si>
    <t>vitrum plus</t>
  </si>
  <si>
    <t>21 век</t>
  </si>
  <si>
    <t>decode пенка</t>
  </si>
  <si>
    <t>пудра b</t>
  </si>
  <si>
    <t>lavazza qualita oro</t>
  </si>
  <si>
    <t>душевая насадка</t>
  </si>
  <si>
    <t>басеен каркасный с лестницей</t>
  </si>
  <si>
    <t>фото обои для подростка</t>
  </si>
  <si>
    <t>вок для индукционной плиты</t>
  </si>
  <si>
    <t>pelican футболка</t>
  </si>
  <si>
    <t>саше на кровать</t>
  </si>
  <si>
    <t>melissas fantasy</t>
  </si>
  <si>
    <t>18365671</t>
  </si>
  <si>
    <t>джинсы мом черные</t>
  </si>
  <si>
    <t>резиновые браслетики</t>
  </si>
  <si>
    <t>подпорка для двери</t>
  </si>
  <si>
    <t>жилет бордовый для девочки</t>
  </si>
  <si>
    <t>клей для ушей</t>
  </si>
  <si>
    <t>блузка пляжная</t>
  </si>
  <si>
    <t>monky одежда</t>
  </si>
  <si>
    <t>braun glass</t>
  </si>
  <si>
    <t>корзина для малыша</t>
  </si>
  <si>
    <t>semper детское питание</t>
  </si>
  <si>
    <t xml:space="preserve">наволочка 40х60 </t>
  </si>
  <si>
    <t>сарафан хлопок женский</t>
  </si>
  <si>
    <t>вече</t>
  </si>
  <si>
    <t>линза для глаз</t>
  </si>
  <si>
    <t>теннисные туфли</t>
  </si>
  <si>
    <t>дилдо большой</t>
  </si>
  <si>
    <t>блокиратор для ящиков</t>
  </si>
  <si>
    <t>пеленки 90 90</t>
  </si>
  <si>
    <t>аксессуары из бисера</t>
  </si>
  <si>
    <t>каретка велосипедная shimano</t>
  </si>
  <si>
    <t>крафт коробка большая</t>
  </si>
  <si>
    <t>мыло мочалка</t>
  </si>
  <si>
    <t>32026785</t>
  </si>
  <si>
    <t>janetex</t>
  </si>
  <si>
    <t>карл лагерфельд сумка</t>
  </si>
  <si>
    <t>вдв с символикой футболка</t>
  </si>
  <si>
    <t>печенье кухмастер</t>
  </si>
  <si>
    <t>походы</t>
  </si>
  <si>
    <t>костюм спортивный весенний женский на молнии</t>
  </si>
  <si>
    <t>транссерфинг реальности</t>
  </si>
  <si>
    <t>кожаные штаны женские mango</t>
  </si>
  <si>
    <t>чайник металлический со свистком</t>
  </si>
  <si>
    <t xml:space="preserve">хвост на резинке </t>
  </si>
  <si>
    <t>сережки панк</t>
  </si>
  <si>
    <t xml:space="preserve">альбом бтс </t>
  </si>
  <si>
    <t>духи хлоя</t>
  </si>
  <si>
    <t>сиреневый кардиган</t>
  </si>
  <si>
    <t>босоножки красные на танкетке женские</t>
  </si>
  <si>
    <t xml:space="preserve">колесики </t>
  </si>
  <si>
    <t xml:space="preserve">oral-b </t>
  </si>
  <si>
    <t>тельняшка пограничная</t>
  </si>
  <si>
    <t xml:space="preserve">салюты </t>
  </si>
  <si>
    <t>леггинсы женские повседневные</t>
  </si>
  <si>
    <t>турбо лейка для душа</t>
  </si>
  <si>
    <t>молния металлическая 12см</t>
  </si>
  <si>
    <t>семена бамбук</t>
  </si>
  <si>
    <t>huawei nova 9 чехол</t>
  </si>
  <si>
    <t>ночная сорочка женская шелковая длинная</t>
  </si>
  <si>
    <t xml:space="preserve">ducray </t>
  </si>
  <si>
    <t>трусы черные мужские</t>
  </si>
  <si>
    <t>пленка самоклеющаяся на дверь</t>
  </si>
  <si>
    <t>пламя и кровь</t>
  </si>
  <si>
    <t xml:space="preserve">наклейки для авто </t>
  </si>
  <si>
    <t>судак</t>
  </si>
  <si>
    <t>для похудение</t>
  </si>
  <si>
    <t>колонки на машину</t>
  </si>
  <si>
    <t xml:space="preserve">брюки женские хлопок </t>
  </si>
  <si>
    <t>бриджи велосипедки</t>
  </si>
  <si>
    <t>колготки сеткой</t>
  </si>
  <si>
    <t>эскадрильи мужские</t>
  </si>
  <si>
    <t>трусы телесные</t>
  </si>
  <si>
    <t xml:space="preserve">на стулья </t>
  </si>
  <si>
    <t>чехол на мангал</t>
  </si>
  <si>
    <t>платье- рубашка</t>
  </si>
  <si>
    <t>пряжа разноцветная</t>
  </si>
  <si>
    <t>woodland</t>
  </si>
  <si>
    <t>шкафы кухонные</t>
  </si>
  <si>
    <t xml:space="preserve">esprit </t>
  </si>
  <si>
    <t>clear spot patch</t>
  </si>
  <si>
    <t>колготки женские 30 ден</t>
  </si>
  <si>
    <t>насадки для миксеров</t>
  </si>
  <si>
    <t>платье миди с запахом</t>
  </si>
  <si>
    <t>блузка воротник стойка</t>
  </si>
  <si>
    <t>чай niktea</t>
  </si>
  <si>
    <t>детские понамки</t>
  </si>
  <si>
    <t>cesar корм</t>
  </si>
  <si>
    <t>стекло а 52</t>
  </si>
  <si>
    <t xml:space="preserve">кружка пластиковая </t>
  </si>
  <si>
    <t>84505948</t>
  </si>
  <si>
    <t>гаклейки</t>
  </si>
  <si>
    <t>бигуди резиновые с резинкой</t>
  </si>
  <si>
    <t>мужские игрушки 18</t>
  </si>
  <si>
    <t>емкость для брожения с гидрозатвором</t>
  </si>
  <si>
    <t>афра косы</t>
  </si>
  <si>
    <t>kanzler для мужчин</t>
  </si>
  <si>
    <t>картины по номерам париж</t>
  </si>
  <si>
    <t>платье бэби долл</t>
  </si>
  <si>
    <t>памперсы умка</t>
  </si>
  <si>
    <t>мангал разборный с сумкой</t>
  </si>
  <si>
    <t>бойцовский клуб 2</t>
  </si>
  <si>
    <t>73248878</t>
  </si>
  <si>
    <t>61926329</t>
  </si>
  <si>
    <t>sims 2</t>
  </si>
  <si>
    <t>линзы -1,25</t>
  </si>
  <si>
    <t>мягкие босоножки</t>
  </si>
  <si>
    <t>намордник для собак средних пород</t>
  </si>
  <si>
    <t>bip bip</t>
  </si>
  <si>
    <t xml:space="preserve">omg </t>
  </si>
  <si>
    <t xml:space="preserve">скраб для тела антицеллюлитный </t>
  </si>
  <si>
    <t>пульт для ворот came</t>
  </si>
  <si>
    <t>мицелярная вода гарньер</t>
  </si>
  <si>
    <t>ковер hello kitty</t>
  </si>
  <si>
    <t>true color</t>
  </si>
  <si>
    <t>пышное платье на выпускной</t>
  </si>
  <si>
    <t>спец одежда женская повар</t>
  </si>
  <si>
    <t>comfort mat</t>
  </si>
  <si>
    <t>елизар белый</t>
  </si>
  <si>
    <t>шорты кружевные</t>
  </si>
  <si>
    <t>топ на подростка</t>
  </si>
  <si>
    <t>hepatic</t>
  </si>
  <si>
    <t>тряпка кухонная</t>
  </si>
  <si>
    <t>укороченная толстовка на молнии</t>
  </si>
  <si>
    <t>80929475</t>
  </si>
  <si>
    <t>гольфы ажурные</t>
  </si>
  <si>
    <t>боди женские белье</t>
  </si>
  <si>
    <t>46073155</t>
  </si>
  <si>
    <t>шёлковое постельное белье</t>
  </si>
  <si>
    <t>iphone провод для зарядки</t>
  </si>
  <si>
    <t>77140077</t>
  </si>
  <si>
    <t>топ со скелетом</t>
  </si>
  <si>
    <t>насадка для пылесоса для шерсти</t>
  </si>
  <si>
    <t>обои бамбук</t>
  </si>
  <si>
    <t>кормушка автоматическая</t>
  </si>
  <si>
    <t>genshin impact мягкие игрушки</t>
  </si>
  <si>
    <t>подъюбник детский под платье</t>
  </si>
  <si>
    <t xml:space="preserve">типсы на кольце </t>
  </si>
  <si>
    <t>эми лак</t>
  </si>
  <si>
    <t>10991561</t>
  </si>
  <si>
    <t>проявитель загара</t>
  </si>
  <si>
    <t>fnc</t>
  </si>
  <si>
    <t>alpine pro</t>
  </si>
  <si>
    <t xml:space="preserve">косынки для девочек </t>
  </si>
  <si>
    <t>чехол на хуавей p30 lite</t>
  </si>
  <si>
    <t>трава для аквариума</t>
  </si>
  <si>
    <t>форма для выпекания силикон</t>
  </si>
  <si>
    <t>аккумулятор айфон 5s</t>
  </si>
  <si>
    <t>футболка мужская хлопок поло</t>
  </si>
  <si>
    <t>москитная сетка для балкона</t>
  </si>
  <si>
    <t>кольцо опал</t>
  </si>
  <si>
    <t>футболка слизерин</t>
  </si>
  <si>
    <t>украшения на свадебную машину</t>
  </si>
  <si>
    <t>платье воланы</t>
  </si>
  <si>
    <t>памятка клиенту</t>
  </si>
  <si>
    <t>наконечник для удочки</t>
  </si>
  <si>
    <t>серьги dior</t>
  </si>
  <si>
    <t xml:space="preserve">настенные светильники </t>
  </si>
  <si>
    <t xml:space="preserve">портативный вентилятор </t>
  </si>
  <si>
    <t>фиксатив</t>
  </si>
  <si>
    <t>накладные ногти типсы</t>
  </si>
  <si>
    <t>kerasys бальзам</t>
  </si>
  <si>
    <t>маска ньютон эстель</t>
  </si>
  <si>
    <t>золотая брошь 585</t>
  </si>
  <si>
    <t>бейсболка лада</t>
  </si>
  <si>
    <t xml:space="preserve">сепочка </t>
  </si>
  <si>
    <t>пылесос ксяоми</t>
  </si>
  <si>
    <t>пеленатор</t>
  </si>
  <si>
    <t>стиральная машина comfee</t>
  </si>
  <si>
    <t>конструктор с большими деталями</t>
  </si>
  <si>
    <t>cmd naturkosmetik</t>
  </si>
  <si>
    <t>лонгслив через палец</t>
  </si>
  <si>
    <t>массажер лица</t>
  </si>
  <si>
    <t>бмв машинка</t>
  </si>
  <si>
    <t>набор блеск для губ</t>
  </si>
  <si>
    <t>полотенце махровое для новорожденных</t>
  </si>
  <si>
    <t xml:space="preserve">стеллаж угловой </t>
  </si>
  <si>
    <t>infinix smart 6 чехол</t>
  </si>
  <si>
    <t>лего стражи галактики</t>
  </si>
  <si>
    <t>про миру и гошу</t>
  </si>
  <si>
    <t>шампунь от перхоти корея</t>
  </si>
  <si>
    <t>pro plan veterinary diets корм сухой</t>
  </si>
  <si>
    <t xml:space="preserve">харадзюку </t>
  </si>
  <si>
    <t>держатель для дубинки</t>
  </si>
  <si>
    <t>42487358</t>
  </si>
  <si>
    <t>бамбуковая циновка</t>
  </si>
  <si>
    <t>адвент календарь новогодний с подарками</t>
  </si>
  <si>
    <t>подушка 30 на 50</t>
  </si>
  <si>
    <t>колготки горошек</t>
  </si>
  <si>
    <t>нарядный сарафан</t>
  </si>
  <si>
    <t>roborock робот-пылесос</t>
  </si>
  <si>
    <t>бейсболка с ушами</t>
  </si>
  <si>
    <t>универсальный инструмент</t>
  </si>
  <si>
    <t>костюмы домашние женские</t>
  </si>
  <si>
    <t>черная толстовка женская</t>
  </si>
  <si>
    <t>чай листовой набор</t>
  </si>
  <si>
    <t>автомобильное масло shell</t>
  </si>
  <si>
    <t xml:space="preserve">батарейки ааа </t>
  </si>
  <si>
    <t>90254379</t>
  </si>
  <si>
    <t>детские игрушки для девочек 6 лет</t>
  </si>
  <si>
    <t>мистраль гречка</t>
  </si>
  <si>
    <t>76098500</t>
  </si>
  <si>
    <t>bape кроссовки</t>
  </si>
  <si>
    <t>туалетная бумага 24</t>
  </si>
  <si>
    <t>climona</t>
  </si>
  <si>
    <t>лак для ногтей step in style</t>
  </si>
  <si>
    <t>органайзер для кистей макияжа</t>
  </si>
  <si>
    <t>худи оверсайз с надписью</t>
  </si>
  <si>
    <t>ариэль кукла</t>
  </si>
  <si>
    <t>бальзам для волос лошадиная сила</t>
  </si>
  <si>
    <t>эспандер воронцова</t>
  </si>
  <si>
    <t>панель для ванны</t>
  </si>
  <si>
    <t>флакон для масляных духов</t>
  </si>
  <si>
    <t>чехол для садовой качели</t>
  </si>
  <si>
    <t>форма для мыловарения</t>
  </si>
  <si>
    <t>камера на скутер</t>
  </si>
  <si>
    <t>letiq</t>
  </si>
  <si>
    <t>цепочка на шею длинная</t>
  </si>
  <si>
    <t>незапинайка автомобильное кресло</t>
  </si>
  <si>
    <t>14377267</t>
  </si>
  <si>
    <t>paltoto</t>
  </si>
  <si>
    <t>аэрография</t>
  </si>
  <si>
    <t>кожаная</t>
  </si>
  <si>
    <t>ветровка женскач</t>
  </si>
  <si>
    <t>джинсы со смайликами</t>
  </si>
  <si>
    <t>фуззики</t>
  </si>
  <si>
    <t xml:space="preserve">you </t>
  </si>
  <si>
    <t>очки  солнцезащитные</t>
  </si>
  <si>
    <t>вставки для кроссовок</t>
  </si>
  <si>
    <t>камера для пк логитек 925</t>
  </si>
  <si>
    <t>серебряные крестики</t>
  </si>
  <si>
    <t>losk color</t>
  </si>
  <si>
    <t>адаптер для ремня безопасности</t>
  </si>
  <si>
    <t>легко техник</t>
  </si>
  <si>
    <t>мазь белосалик</t>
  </si>
  <si>
    <t>8005799</t>
  </si>
  <si>
    <t>рубашка и штаны</t>
  </si>
  <si>
    <t>40808472</t>
  </si>
  <si>
    <t>обложка на паспорт с мияги</t>
  </si>
  <si>
    <t>шар для принятия решений</t>
  </si>
  <si>
    <t>туника женская большого размера летняя</t>
  </si>
  <si>
    <t>когда все рушится</t>
  </si>
  <si>
    <t>просо зерно</t>
  </si>
  <si>
    <t>тушь для бровей и ресниц</t>
  </si>
  <si>
    <t>летние шлепки для девочек</t>
  </si>
  <si>
    <t>набор для депиляции бикини</t>
  </si>
  <si>
    <t>аниме парики</t>
  </si>
  <si>
    <t>инструменты по дереву</t>
  </si>
  <si>
    <t>скотч монтажный</t>
  </si>
  <si>
    <t>школа молодого психиатра</t>
  </si>
  <si>
    <t>пинеточки</t>
  </si>
  <si>
    <t>навесной балконный держатель</t>
  </si>
  <si>
    <t>джели бокс нано</t>
  </si>
  <si>
    <t>кроссовки для бега асикс</t>
  </si>
  <si>
    <t xml:space="preserve">меховой коврик </t>
  </si>
  <si>
    <t>olmar</t>
  </si>
  <si>
    <t>треска</t>
  </si>
  <si>
    <t>алмазная мозаика с рамкой</t>
  </si>
  <si>
    <t>настольная игра для детей 4 года</t>
  </si>
  <si>
    <t>короб для трубы</t>
  </si>
  <si>
    <t>держатель балконного ящика</t>
  </si>
  <si>
    <t>футболка рыбаку</t>
  </si>
  <si>
    <t>оверсайз для мужчин</t>
  </si>
  <si>
    <t>видеокарты rtx</t>
  </si>
  <si>
    <t>кичка</t>
  </si>
  <si>
    <t>компютерный стол</t>
  </si>
  <si>
    <t>номер для дома</t>
  </si>
  <si>
    <t>свеча религиозная</t>
  </si>
  <si>
    <t xml:space="preserve">наклейки на стены </t>
  </si>
  <si>
    <t>проволока для электропастуха</t>
  </si>
  <si>
    <t>держатель для грамот</t>
  </si>
  <si>
    <t>brauberg женский</t>
  </si>
  <si>
    <t>товар дня</t>
  </si>
  <si>
    <t>мицеллярная вода без масла</t>
  </si>
  <si>
    <t>кольцо с буквой а</t>
  </si>
  <si>
    <t>джинсы спортивные</t>
  </si>
  <si>
    <t>кольцо для защиты</t>
  </si>
  <si>
    <t>женская флисовая одежда</t>
  </si>
  <si>
    <t>shop on couch</t>
  </si>
  <si>
    <t>трюковой самокат теч тим</t>
  </si>
  <si>
    <t>меловой рай</t>
  </si>
  <si>
    <t>бальзам для светлых волос</t>
  </si>
  <si>
    <t xml:space="preserve">костюм военный </t>
  </si>
  <si>
    <t>брюки оверсайз школьные</t>
  </si>
  <si>
    <t>комплект сковородок с антипригарным покрытием;</t>
  </si>
  <si>
    <t>evars</t>
  </si>
  <si>
    <t>джемпер женский остин</t>
  </si>
  <si>
    <t>карманная удочка</t>
  </si>
  <si>
    <t>рюмки с надписью</t>
  </si>
  <si>
    <t>от солнца для детей</t>
  </si>
  <si>
    <t>одежда oodji</t>
  </si>
  <si>
    <t>коробка для хранения вещей пластик</t>
  </si>
  <si>
    <t>contex long love</t>
  </si>
  <si>
    <t>лилии цветы</t>
  </si>
  <si>
    <t>77235412</t>
  </si>
  <si>
    <t>стоп для двери</t>
  </si>
  <si>
    <t>козырек для автокресла</t>
  </si>
  <si>
    <t>джинсы глория мужские</t>
  </si>
  <si>
    <t xml:space="preserve">серьги для детей </t>
  </si>
  <si>
    <t>мускари семена</t>
  </si>
  <si>
    <t>брюки италия</t>
  </si>
  <si>
    <t>глицериновое мыло твердое</t>
  </si>
  <si>
    <t xml:space="preserve">книга для девочек </t>
  </si>
  <si>
    <t>лак блестящий</t>
  </si>
  <si>
    <t>medi-peel peptide 9</t>
  </si>
  <si>
    <t>нить для подвески</t>
  </si>
  <si>
    <t>платье рубашка шелк</t>
  </si>
  <si>
    <t>king protein протеин</t>
  </si>
  <si>
    <t>ящик для авто</t>
  </si>
  <si>
    <t>очки - 1,5</t>
  </si>
  <si>
    <t>летнее платье голубое</t>
  </si>
  <si>
    <t>домашний комплект с шортами</t>
  </si>
  <si>
    <t>63224081</t>
  </si>
  <si>
    <t>книга рецептов для девочек</t>
  </si>
  <si>
    <t>костюм женский летний рубашка и шорты</t>
  </si>
  <si>
    <t>защита рамы велосипеда</t>
  </si>
  <si>
    <t>рукола семена</t>
  </si>
  <si>
    <t>непромокаемая сумка для плавания</t>
  </si>
  <si>
    <t>бра в стиле лофт</t>
  </si>
  <si>
    <t>buggy boom</t>
  </si>
  <si>
    <t>73272167</t>
  </si>
  <si>
    <t>фен для волос braun</t>
  </si>
  <si>
    <t>49471235</t>
  </si>
  <si>
    <t>скатерть майнкрафт</t>
  </si>
  <si>
    <t>поводок прорезиненный</t>
  </si>
  <si>
    <t xml:space="preserve">чехол на redmi 9t </t>
  </si>
  <si>
    <t>природный материал</t>
  </si>
  <si>
    <t>wasisdas трусы</t>
  </si>
  <si>
    <t>кулон ведьмака</t>
  </si>
  <si>
    <t xml:space="preserve">комбинезон женский шорты </t>
  </si>
  <si>
    <t>мужской часы</t>
  </si>
  <si>
    <t>гантели 1.5 кг 2 шт</t>
  </si>
  <si>
    <t>рыбаловные катушки</t>
  </si>
  <si>
    <t>apexmak</t>
  </si>
  <si>
    <t>база для гель лака lovely</t>
  </si>
  <si>
    <t>maris</t>
  </si>
  <si>
    <t xml:space="preserve">блёстки для тела </t>
  </si>
  <si>
    <t>miracle care</t>
  </si>
  <si>
    <t>icebear</t>
  </si>
  <si>
    <t xml:space="preserve">ползунки для новорожденных </t>
  </si>
  <si>
    <t>платье с рукавами клеш</t>
  </si>
  <si>
    <t>автомобильное полотенце</t>
  </si>
  <si>
    <t>кольца фурнитура</t>
  </si>
  <si>
    <t>cafe mimi spf</t>
  </si>
  <si>
    <t>твое толстовка на молнии</t>
  </si>
  <si>
    <t xml:space="preserve">гелевые шарики </t>
  </si>
  <si>
    <t>спортивный костюм jordan</t>
  </si>
  <si>
    <t>зажим садовый</t>
  </si>
  <si>
    <t>сумка кошелек натуральная кожа</t>
  </si>
  <si>
    <t>28883211</t>
  </si>
  <si>
    <t>mega gainer</t>
  </si>
  <si>
    <t>союз 67</t>
  </si>
  <si>
    <t>арки</t>
  </si>
  <si>
    <t>футболка рукав летучая мышь</t>
  </si>
  <si>
    <t>diadora женский</t>
  </si>
  <si>
    <t>63796739</t>
  </si>
  <si>
    <t>ткани лен</t>
  </si>
  <si>
    <t>чехол на самсунг а9</t>
  </si>
  <si>
    <t>витамины для зубов</t>
  </si>
  <si>
    <t>носки теплые детские</t>
  </si>
  <si>
    <t>густав климт поцелуй</t>
  </si>
  <si>
    <t>жилет из шерсти</t>
  </si>
  <si>
    <t>гарнитура с микрофоном для работы</t>
  </si>
  <si>
    <t>5528321</t>
  </si>
  <si>
    <t>костюм пиджак брюки</t>
  </si>
  <si>
    <t>трусы детские donella</t>
  </si>
  <si>
    <t>симона вилар</t>
  </si>
  <si>
    <t>сандалии женские силиконовые</t>
  </si>
  <si>
    <t>тотем для растений</t>
  </si>
  <si>
    <t>iphone 12 mini 128gb</t>
  </si>
  <si>
    <t xml:space="preserve">покрывало на кровать 200х220 </t>
  </si>
  <si>
    <t>baryshnikov</t>
  </si>
  <si>
    <t>бриджи женские черные</t>
  </si>
  <si>
    <t xml:space="preserve">american </t>
  </si>
  <si>
    <t>бананы штаны карго</t>
  </si>
  <si>
    <t xml:space="preserve">дезодорант олд спайс мужской </t>
  </si>
  <si>
    <t>bnb</t>
  </si>
  <si>
    <t xml:space="preserve">eveline пудра </t>
  </si>
  <si>
    <t>loz</t>
  </si>
  <si>
    <t>bellamica</t>
  </si>
  <si>
    <t>cool zone</t>
  </si>
  <si>
    <t>sospiro</t>
  </si>
  <si>
    <t>детские туфли для девочки нарядные</t>
  </si>
  <si>
    <t>franck oliver</t>
  </si>
  <si>
    <t xml:space="preserve">масло тыквенное </t>
  </si>
  <si>
    <t>67826129</t>
  </si>
  <si>
    <t>гель для бритья nivea для чувствительной кожи</t>
  </si>
  <si>
    <t>мячик для стоп</t>
  </si>
  <si>
    <t>boss бейсболка</t>
  </si>
  <si>
    <t>толстовка женская хлопок</t>
  </si>
  <si>
    <t>покрывало с подушками на кровать</t>
  </si>
  <si>
    <t>нож для сердцевины яблок</t>
  </si>
  <si>
    <t>костюмы для пар</t>
  </si>
  <si>
    <t>o'stin юбка мини</t>
  </si>
  <si>
    <t xml:space="preserve">силиконовые крышки </t>
  </si>
  <si>
    <t>когтеточка лежанка</t>
  </si>
  <si>
    <t>футболки с приколом</t>
  </si>
  <si>
    <t>voopoo drag nano</t>
  </si>
  <si>
    <t>forever me</t>
  </si>
  <si>
    <t>женские босоножки из натуральной кожи</t>
  </si>
  <si>
    <t>joonies premium</t>
  </si>
  <si>
    <t xml:space="preserve">хеден шолдерс </t>
  </si>
  <si>
    <t>масло пищевое нерафинированное</t>
  </si>
  <si>
    <t>корица специи</t>
  </si>
  <si>
    <t>костюмы летнии</t>
  </si>
  <si>
    <t>roadgid</t>
  </si>
  <si>
    <t>11007518</t>
  </si>
  <si>
    <t xml:space="preserve">джинсы женские серые </t>
  </si>
  <si>
    <t>каприс обувь</t>
  </si>
  <si>
    <t>гель для бровей maybelline</t>
  </si>
  <si>
    <t>носки 40 ден</t>
  </si>
  <si>
    <t>яндекс маркет</t>
  </si>
  <si>
    <t>клевер издательство</t>
  </si>
  <si>
    <t>повязка лягушки</t>
  </si>
  <si>
    <t>товары из белоруссии</t>
  </si>
  <si>
    <t>meyer</t>
  </si>
  <si>
    <t>подвеска tous</t>
  </si>
  <si>
    <t>крем солнцезащитный spf 50 для детей</t>
  </si>
  <si>
    <t>краска keen</t>
  </si>
  <si>
    <t>полено для чистки</t>
  </si>
  <si>
    <t>тренажеры для детей</t>
  </si>
  <si>
    <t>крепление фонаря на руль</t>
  </si>
  <si>
    <t>школьные тетради 48 листов</t>
  </si>
  <si>
    <t>шампунь для волос хеден</t>
  </si>
  <si>
    <t>тренажер для тенниса</t>
  </si>
  <si>
    <t>очиститель белой подошвы</t>
  </si>
  <si>
    <t>часы апл вотч</t>
  </si>
  <si>
    <t>электрошашлычница kitfort</t>
  </si>
  <si>
    <t>best shoes шлепанцы</t>
  </si>
  <si>
    <t>книга вязание</t>
  </si>
  <si>
    <t>пленка самоклеящаяся матовая</t>
  </si>
  <si>
    <t>джинсы женские gap</t>
  </si>
  <si>
    <t>маскировочная жидкость для акварели</t>
  </si>
  <si>
    <t>блистер</t>
  </si>
  <si>
    <t>шторы в детскую комнату короткие</t>
  </si>
  <si>
    <t>чехол на ител а48</t>
  </si>
  <si>
    <t>брюки спортивные палаццо</t>
  </si>
  <si>
    <t>провода для автозвука</t>
  </si>
  <si>
    <t>ключ для электрошкафов</t>
  </si>
  <si>
    <t>шлем для карате</t>
  </si>
  <si>
    <t>чимоданы</t>
  </si>
  <si>
    <t>luxor краска</t>
  </si>
  <si>
    <t>коробка доя торта</t>
  </si>
  <si>
    <t>краски для волос lady henna</t>
  </si>
  <si>
    <t>18288989</t>
  </si>
  <si>
    <t>34252931</t>
  </si>
  <si>
    <t>холодильник туристический</t>
  </si>
  <si>
    <t>тулипан</t>
  </si>
  <si>
    <t>платья из натуральных тканей</t>
  </si>
  <si>
    <t>патчи для шеи</t>
  </si>
  <si>
    <t>кольцо из стекла</t>
  </si>
  <si>
    <t>фотоальбом для фотографий а4</t>
  </si>
  <si>
    <t>honor am61</t>
  </si>
  <si>
    <t>жижа хот спот</t>
  </si>
  <si>
    <t>victorinox camper</t>
  </si>
  <si>
    <t>кофта с маской</t>
  </si>
  <si>
    <t>патчи под глаза от морщин</t>
  </si>
  <si>
    <t>бюстгальтер с двойным пушапом</t>
  </si>
  <si>
    <t>комплекс для котов</t>
  </si>
  <si>
    <t>мотор колесо для электровелосипеда</t>
  </si>
  <si>
    <t>cake</t>
  </si>
  <si>
    <t>умные часы honor</t>
  </si>
  <si>
    <t>выключатель ретро</t>
  </si>
  <si>
    <t>56921572</t>
  </si>
  <si>
    <t>штаны лето женские</t>
  </si>
  <si>
    <t>чехлы для автомобилей</t>
  </si>
  <si>
    <t xml:space="preserve">lbx </t>
  </si>
  <si>
    <t>корм для собак мелких пород педигри</t>
  </si>
  <si>
    <t>cassandra духи</t>
  </si>
  <si>
    <t>резинка для волос пружинка силиконовая</t>
  </si>
  <si>
    <t>топпер для торта 1 год</t>
  </si>
  <si>
    <t>брюки офисные зауженные женские</t>
  </si>
  <si>
    <t>90250885</t>
  </si>
  <si>
    <t>женские брюки 7/8</t>
  </si>
  <si>
    <t>семя меллионера</t>
  </si>
  <si>
    <t>кофта женский</t>
  </si>
  <si>
    <t>26621041</t>
  </si>
  <si>
    <t>11239026</t>
  </si>
  <si>
    <t>сережки клинок рассекающий демонов</t>
  </si>
  <si>
    <t>масло моторное тотал</t>
  </si>
  <si>
    <t>купальные мужские плавки</t>
  </si>
  <si>
    <t>блуза зеленая</t>
  </si>
  <si>
    <t>джинсы на подростка полного</t>
  </si>
  <si>
    <t>белая мебель</t>
  </si>
  <si>
    <t>резиновый паук</t>
  </si>
  <si>
    <t xml:space="preserve">я </t>
  </si>
  <si>
    <t>грунт для помидор</t>
  </si>
  <si>
    <t>чеснок гранулы</t>
  </si>
  <si>
    <t xml:space="preserve">honor 9x </t>
  </si>
  <si>
    <t>для декора ногтей</t>
  </si>
  <si>
    <t>блюдца фарфор</t>
  </si>
  <si>
    <t>51617494</t>
  </si>
  <si>
    <t>металлический крабик</t>
  </si>
  <si>
    <t>кожаные легинсы</t>
  </si>
  <si>
    <t xml:space="preserve">никотиновая кислота для волос </t>
  </si>
  <si>
    <t>контурный карандаш для бровей</t>
  </si>
  <si>
    <t>шторы блэкаут 2 шт</t>
  </si>
  <si>
    <t>детские лоферы</t>
  </si>
  <si>
    <t>70468007</t>
  </si>
  <si>
    <t>сумка женская через плечо кожанная</t>
  </si>
  <si>
    <t>браслет дорожка</t>
  </si>
  <si>
    <t>крошкая</t>
  </si>
  <si>
    <t>женские льняные платья кайрос</t>
  </si>
  <si>
    <t>zolla жилет</t>
  </si>
  <si>
    <t>стакан канцелярский принадлежностей</t>
  </si>
  <si>
    <t>7056852</t>
  </si>
  <si>
    <t>подушка-игрушка</t>
  </si>
  <si>
    <t>водонагреватель электролюкс</t>
  </si>
  <si>
    <t>джинсовая куртка желтая</t>
  </si>
  <si>
    <t>кунай из дерева</t>
  </si>
  <si>
    <t>вакуумные пакеты для вещей большие</t>
  </si>
  <si>
    <t>milano обувь</t>
  </si>
  <si>
    <t>omen</t>
  </si>
  <si>
    <t>valeri нижнее белье</t>
  </si>
  <si>
    <t>индукционная печь</t>
  </si>
  <si>
    <t xml:space="preserve">лифчик для девочки </t>
  </si>
  <si>
    <t xml:space="preserve">borner </t>
  </si>
  <si>
    <t>птэ</t>
  </si>
  <si>
    <t>матрас паралоновый</t>
  </si>
  <si>
    <t>42694665</t>
  </si>
  <si>
    <t>66528817</t>
  </si>
  <si>
    <t>мультварка</t>
  </si>
  <si>
    <t>baking powder пенка для умывания лица корея</t>
  </si>
  <si>
    <t>13016991</t>
  </si>
  <si>
    <t>летний головной убор для мальчика</t>
  </si>
  <si>
    <t xml:space="preserve">степинг </t>
  </si>
  <si>
    <t>h7 лампа</t>
  </si>
  <si>
    <t>охлаждающий пластырь</t>
  </si>
  <si>
    <t xml:space="preserve">сарафан платье </t>
  </si>
  <si>
    <t>чехол a12</t>
  </si>
  <si>
    <t>rebel духи</t>
  </si>
  <si>
    <t>дуга для игрушек</t>
  </si>
  <si>
    <t>чехол на redmi 8 телефон xiaomi</t>
  </si>
  <si>
    <t>мужские летние спортивные штаны</t>
  </si>
  <si>
    <t>туфли на горке</t>
  </si>
  <si>
    <t>держатель для лопаты</t>
  </si>
  <si>
    <t>vizani мужской</t>
  </si>
  <si>
    <t>обувь томас мунц</t>
  </si>
  <si>
    <t>они</t>
  </si>
  <si>
    <t>форма для выпечки 24 см</t>
  </si>
  <si>
    <t>bts butter</t>
  </si>
  <si>
    <t>кроссовки 40 размера</t>
  </si>
  <si>
    <t>бандаж коленный фиксирующий</t>
  </si>
  <si>
    <t xml:space="preserve">шугаринг паста </t>
  </si>
  <si>
    <t>визарсин</t>
  </si>
  <si>
    <t>прописи печатные буквы</t>
  </si>
  <si>
    <t>82719398</t>
  </si>
  <si>
    <t>украшения на туфли</t>
  </si>
  <si>
    <t>платье летнее для малыша</t>
  </si>
  <si>
    <t>кардиганы большие размеры</t>
  </si>
  <si>
    <t>красавки мужские адидас</t>
  </si>
  <si>
    <t>3229096</t>
  </si>
  <si>
    <t>фридерм цинк</t>
  </si>
  <si>
    <t xml:space="preserve">reebok кеды </t>
  </si>
  <si>
    <t xml:space="preserve">вазоны </t>
  </si>
  <si>
    <t>заколки для косичек</t>
  </si>
  <si>
    <t>самокат 5 лет</t>
  </si>
  <si>
    <t xml:space="preserve">капуста </t>
  </si>
  <si>
    <t>wrangler arizona</t>
  </si>
  <si>
    <t>подсветка для растений</t>
  </si>
  <si>
    <t>бослножки</t>
  </si>
  <si>
    <t>хонма токио</t>
  </si>
  <si>
    <t>тормозная машинка</t>
  </si>
  <si>
    <t xml:space="preserve">картина по номерам рик и морти </t>
  </si>
  <si>
    <t>чехол для спальника</t>
  </si>
  <si>
    <t xml:space="preserve">лоферы для девочки </t>
  </si>
  <si>
    <t>желязны</t>
  </si>
  <si>
    <t>конфеты для взрослых</t>
  </si>
  <si>
    <t>органайзер для ушных палочек</t>
  </si>
  <si>
    <t>наполнитель бентонитовый</t>
  </si>
  <si>
    <t>заживляющий крем для рук</t>
  </si>
  <si>
    <t>постельное бельё для девочки</t>
  </si>
  <si>
    <t>чехол айрподс 2</t>
  </si>
  <si>
    <t>кепка трактор</t>
  </si>
  <si>
    <t>босоножки франческо донни</t>
  </si>
  <si>
    <t>мужское треко</t>
  </si>
  <si>
    <t>27907975</t>
  </si>
  <si>
    <t xml:space="preserve">повседневные платья </t>
  </si>
  <si>
    <t>рексона женский дезодорант</t>
  </si>
  <si>
    <t>awp винтовка</t>
  </si>
  <si>
    <t>грильница тефаль</t>
  </si>
  <si>
    <t>трусы индефини</t>
  </si>
  <si>
    <t>водный писталет</t>
  </si>
  <si>
    <t>корм для собак жидкий</t>
  </si>
  <si>
    <t>dove умывалка</t>
  </si>
  <si>
    <t xml:space="preserve">кабошоны </t>
  </si>
  <si>
    <t xml:space="preserve">монструм </t>
  </si>
  <si>
    <t>sela шапка</t>
  </si>
  <si>
    <t>корзинка плетеная для хлеба</t>
  </si>
  <si>
    <t>салвисар</t>
  </si>
  <si>
    <t>кисточка для тона</t>
  </si>
  <si>
    <t>бенгалин</t>
  </si>
  <si>
    <t>лифчик 0 размер</t>
  </si>
  <si>
    <t>богородица</t>
  </si>
  <si>
    <t>рабочая тетрадь для малышей</t>
  </si>
  <si>
    <t>дозатор автоматический</t>
  </si>
  <si>
    <t>80823976</t>
  </si>
  <si>
    <t xml:space="preserve">мужской классический черный джинсы </t>
  </si>
  <si>
    <t>растирка</t>
  </si>
  <si>
    <t>тест полоски для глюкометра акку чек перформа</t>
  </si>
  <si>
    <t>кафф золото</t>
  </si>
  <si>
    <t>автомобильная шпаклевка</t>
  </si>
  <si>
    <t>блёски</t>
  </si>
  <si>
    <t>маленькие кошельки</t>
  </si>
  <si>
    <t>mira libre</t>
  </si>
  <si>
    <t>zte blade a5 2020</t>
  </si>
  <si>
    <t>ключница закрытая</t>
  </si>
  <si>
    <t xml:space="preserve">чехол для обуви </t>
  </si>
  <si>
    <t>поплавок для ночной рыбалки</t>
  </si>
  <si>
    <t>монеты россии книга</t>
  </si>
  <si>
    <t>духи с феромонами женские восточные</t>
  </si>
  <si>
    <t>мел для утюга</t>
  </si>
  <si>
    <t>машинки меняющие цвет</t>
  </si>
  <si>
    <t>платье с арбузами</t>
  </si>
  <si>
    <t>женский спортивный костюм adidas</t>
  </si>
  <si>
    <t>носки для новорожденных 0-6</t>
  </si>
  <si>
    <t>28726195</t>
  </si>
  <si>
    <t>женские футболки глория джинс</t>
  </si>
  <si>
    <t>женская одежда family</t>
  </si>
  <si>
    <t xml:space="preserve">серьги геншин </t>
  </si>
  <si>
    <t>спрей матрикс</t>
  </si>
  <si>
    <t>льненой костюм</t>
  </si>
  <si>
    <t>печенье кокосовое</t>
  </si>
  <si>
    <t>вейп смок</t>
  </si>
  <si>
    <t>топы женские с горлом</t>
  </si>
  <si>
    <t>ppm метр</t>
  </si>
  <si>
    <t>без семьи книга мало</t>
  </si>
  <si>
    <t>26573655</t>
  </si>
  <si>
    <t>мужская футболка без рисунка</t>
  </si>
  <si>
    <t>54329581</t>
  </si>
  <si>
    <t>наследникъ выжанова плед</t>
  </si>
  <si>
    <t>отбеливание интимной зоны</t>
  </si>
  <si>
    <t xml:space="preserve">штанга в язык </t>
  </si>
  <si>
    <t>твое шорты джинсовые</t>
  </si>
  <si>
    <t>новогодняя кружка</t>
  </si>
  <si>
    <t>фигурки соника</t>
  </si>
  <si>
    <t>кофе молотый мокка</t>
  </si>
  <si>
    <t>emmabags</t>
  </si>
  <si>
    <t>воздушные шары хаги ваги</t>
  </si>
  <si>
    <t>елка новогодняя искусственная 210</t>
  </si>
  <si>
    <t>73513913</t>
  </si>
  <si>
    <t>зубная паста пробник</t>
  </si>
  <si>
    <t>женские брючные костюмы для офиса</t>
  </si>
  <si>
    <t>адидас детская обувь</t>
  </si>
  <si>
    <t>акригель цветной</t>
  </si>
  <si>
    <t>юбки женские лето</t>
  </si>
  <si>
    <t>костюм шитье</t>
  </si>
  <si>
    <t xml:space="preserve">джинсы на низкой посадке </t>
  </si>
  <si>
    <t>51515740</t>
  </si>
  <si>
    <t>11471304</t>
  </si>
  <si>
    <t>avon pure</t>
  </si>
  <si>
    <t>форма медицинская мужская</t>
  </si>
  <si>
    <t>дозатор с губкой</t>
  </si>
  <si>
    <t>тай дай костюм</t>
  </si>
  <si>
    <t>держатели для бумажных полотенец</t>
  </si>
  <si>
    <t>свистульки на праздник</t>
  </si>
  <si>
    <t>кольца из сплава</t>
  </si>
  <si>
    <t>шоколад вонка</t>
  </si>
  <si>
    <t>покрывало на природу</t>
  </si>
  <si>
    <t>санита гель</t>
  </si>
  <si>
    <t>четвертый лишний</t>
  </si>
  <si>
    <t>adidas мяч спортивный</t>
  </si>
  <si>
    <t>деревня</t>
  </si>
  <si>
    <t>шапочка в бассейн</t>
  </si>
  <si>
    <t>сумки mascotte</t>
  </si>
  <si>
    <t>светящиеся кеды</t>
  </si>
  <si>
    <t xml:space="preserve"> туфли женские</t>
  </si>
  <si>
    <t>aliciia</t>
  </si>
  <si>
    <t>эндодонтия</t>
  </si>
  <si>
    <t>амонгус</t>
  </si>
  <si>
    <t>сумка шоппер натуральная кожа</t>
  </si>
  <si>
    <t>плед серый 1.5</t>
  </si>
  <si>
    <t>спрей pantene</t>
  </si>
  <si>
    <t>osmo для волос</t>
  </si>
  <si>
    <t>папка уголок пластиковый</t>
  </si>
  <si>
    <t>массажный ролик гуаша</t>
  </si>
  <si>
    <t>2 года шарики</t>
  </si>
  <si>
    <t>rice day</t>
  </si>
  <si>
    <t>набор для создания броши</t>
  </si>
  <si>
    <t>платья летние на девочку</t>
  </si>
  <si>
    <t>купальник бикини стринги</t>
  </si>
  <si>
    <t>съедобное украшение на торт</t>
  </si>
  <si>
    <t>wiqo</t>
  </si>
  <si>
    <t xml:space="preserve">футболка белая с принтом </t>
  </si>
  <si>
    <t>платье из белоруссии</t>
  </si>
  <si>
    <t>гипсовая подставка</t>
  </si>
  <si>
    <t>игрушка для собак канат</t>
  </si>
  <si>
    <t>вечернее платье на девочку</t>
  </si>
  <si>
    <t>гримерное зеркало с ящиком</t>
  </si>
  <si>
    <t>пряжа для балаклавы</t>
  </si>
  <si>
    <t>чехол mi 11t</t>
  </si>
  <si>
    <t>радужная юбка</t>
  </si>
  <si>
    <t>гибкое стекло 2 мм</t>
  </si>
  <si>
    <t>northland обувь</t>
  </si>
  <si>
    <t>trussardi jeans</t>
  </si>
  <si>
    <t>кнопка пластиковая</t>
  </si>
  <si>
    <t>простынь сатин турция</t>
  </si>
  <si>
    <t>толстовки мужские адидас</t>
  </si>
  <si>
    <t>чехол кобура</t>
  </si>
  <si>
    <t>переходник на розетку</t>
  </si>
  <si>
    <t>туалетная вода дима билан</t>
  </si>
  <si>
    <t>sika</t>
  </si>
  <si>
    <t>держатель для браслетов</t>
  </si>
  <si>
    <t>ridex ролики</t>
  </si>
  <si>
    <t>поршень на скутер</t>
  </si>
  <si>
    <t xml:space="preserve">мясорубки </t>
  </si>
  <si>
    <t>звонки велосипедные</t>
  </si>
  <si>
    <t>стол кухоный</t>
  </si>
  <si>
    <t>брюки женские zara</t>
  </si>
  <si>
    <t>seiko 5</t>
  </si>
  <si>
    <t>lavari</t>
  </si>
  <si>
    <t>matbakh</t>
  </si>
  <si>
    <t>светильник в розетку с датчиком</t>
  </si>
  <si>
    <t>оранжевый худи</t>
  </si>
  <si>
    <t>носочки нарядные</t>
  </si>
  <si>
    <t>мягкий зайка</t>
  </si>
  <si>
    <t>футболка 2 в 1</t>
  </si>
  <si>
    <t>редми нот 11 про чехол</t>
  </si>
  <si>
    <t>съемные рукава</t>
  </si>
  <si>
    <t>twinklestories</t>
  </si>
  <si>
    <t>линщы</t>
  </si>
  <si>
    <t>футболка 5 лет</t>
  </si>
  <si>
    <t>пылесос для чистки мебели</t>
  </si>
  <si>
    <t>штаны для мальчика лето</t>
  </si>
  <si>
    <t>жучки</t>
  </si>
  <si>
    <t>ремень кожаный мужской широкий</t>
  </si>
  <si>
    <t xml:space="preserve">провод для зарядки iphone </t>
  </si>
  <si>
    <t>xbox one s консоль</t>
  </si>
  <si>
    <t>м препарат</t>
  </si>
  <si>
    <t>серьги гвоздики золотые</t>
  </si>
  <si>
    <t>стеклянная посуда для духовки</t>
  </si>
  <si>
    <t>зубная паста с помпой</t>
  </si>
  <si>
    <t>платье через одно плечо</t>
  </si>
  <si>
    <t>перчатки под платье для девочки</t>
  </si>
  <si>
    <t>костюмы женские шорты</t>
  </si>
  <si>
    <t>полупрозрачный лонгслив</t>
  </si>
  <si>
    <t>светильник беспроводной зарядкой</t>
  </si>
  <si>
    <t>эквивалент</t>
  </si>
  <si>
    <t>веки наклейки</t>
  </si>
  <si>
    <t>кобура пя</t>
  </si>
  <si>
    <t>towmy</t>
  </si>
  <si>
    <t>мамин я</t>
  </si>
  <si>
    <t>горшок для растений 10 л</t>
  </si>
  <si>
    <t>berkley для собак</t>
  </si>
  <si>
    <t>пылесос для мытья окон</t>
  </si>
  <si>
    <t>многоразовые наклейки стрекоза</t>
  </si>
  <si>
    <t>zentis</t>
  </si>
  <si>
    <t>шляпка для малыша</t>
  </si>
  <si>
    <t>качели кресло</t>
  </si>
  <si>
    <t>кошерные продукты</t>
  </si>
  <si>
    <t>памперсы ману</t>
  </si>
  <si>
    <t>защита от воды</t>
  </si>
  <si>
    <t>redmi 8 pro чехол</t>
  </si>
  <si>
    <t>лак финишный</t>
  </si>
  <si>
    <t>кисти для макияж</t>
  </si>
  <si>
    <t>жвачка мятная</t>
  </si>
  <si>
    <t>провод для монитора</t>
  </si>
  <si>
    <t>автоаксессуары в салон</t>
  </si>
  <si>
    <t>мини теплица подоконник</t>
  </si>
  <si>
    <t>card reader</t>
  </si>
  <si>
    <t xml:space="preserve">каша нутрилон </t>
  </si>
  <si>
    <t>подставка для джойстика</t>
  </si>
  <si>
    <t>турка стеклянная</t>
  </si>
  <si>
    <t>макрофлекс</t>
  </si>
  <si>
    <t>кружка татьяна</t>
  </si>
  <si>
    <t>тени dodo girl</t>
  </si>
  <si>
    <t>skin doctor</t>
  </si>
  <si>
    <t>ячмень для проращивания</t>
  </si>
  <si>
    <t xml:space="preserve">vivienne sabo консилер </t>
  </si>
  <si>
    <t>валик художественный</t>
  </si>
  <si>
    <t>фламинго матрас</t>
  </si>
  <si>
    <t>черный берет</t>
  </si>
  <si>
    <t>полка для посуды над раковиной</t>
  </si>
  <si>
    <t>сетка для птичника</t>
  </si>
  <si>
    <t>45599430</t>
  </si>
  <si>
    <t>держатель для шампуров</t>
  </si>
  <si>
    <t xml:space="preserve">65009327 </t>
  </si>
  <si>
    <t>спреи для тела avon</t>
  </si>
  <si>
    <t>клей в пистолет</t>
  </si>
  <si>
    <t>camay дезодорант</t>
  </si>
  <si>
    <t>женский шорты</t>
  </si>
  <si>
    <t>летние платья рубашки</t>
  </si>
  <si>
    <t xml:space="preserve">мужская косметичка </t>
  </si>
  <si>
    <t>puma тапочки</t>
  </si>
  <si>
    <t>женские карго</t>
  </si>
  <si>
    <t>украшения невесты</t>
  </si>
  <si>
    <t xml:space="preserve">поршень </t>
  </si>
  <si>
    <t>гелевые носочки и перчатки</t>
  </si>
  <si>
    <t>маска прешампунь</t>
  </si>
  <si>
    <t>street fit</t>
  </si>
  <si>
    <t xml:space="preserve">анарак </t>
  </si>
  <si>
    <t>ysl для губ</t>
  </si>
  <si>
    <t>технопарк метро</t>
  </si>
  <si>
    <t>janelli</t>
  </si>
  <si>
    <t>aloe spf</t>
  </si>
  <si>
    <t>цифра один</t>
  </si>
  <si>
    <t>плетеные кресла</t>
  </si>
  <si>
    <t xml:space="preserve">органик шоп </t>
  </si>
  <si>
    <t>finish порошок для посудомоечной машины</t>
  </si>
  <si>
    <t>знак учебный автомобиль</t>
  </si>
  <si>
    <t>паста глория</t>
  </si>
  <si>
    <t>шипучие конфеты</t>
  </si>
  <si>
    <t>женская шляпка</t>
  </si>
  <si>
    <t>авто кормушка</t>
  </si>
  <si>
    <t>сарафан девочка</t>
  </si>
  <si>
    <t>зубные щетки мягкие</t>
  </si>
  <si>
    <t>украшенич</t>
  </si>
  <si>
    <t>вентиль автомобильный</t>
  </si>
  <si>
    <t>67908079</t>
  </si>
  <si>
    <t>cronier плойка</t>
  </si>
  <si>
    <t>пишем без ошибок</t>
  </si>
  <si>
    <t>флисовичок детский</t>
  </si>
  <si>
    <t xml:space="preserve">покрывало на кресло </t>
  </si>
  <si>
    <t>кашпо автополив</t>
  </si>
  <si>
    <t>бохо интерьер</t>
  </si>
  <si>
    <t>капсаицин</t>
  </si>
  <si>
    <t>платья для женщин на лето бежевого цвета</t>
  </si>
  <si>
    <t>плавки fila</t>
  </si>
  <si>
    <t>кастрюли 2л</t>
  </si>
  <si>
    <t>73300009</t>
  </si>
  <si>
    <t>браслет церковный</t>
  </si>
  <si>
    <t>подложка под ложку</t>
  </si>
  <si>
    <t>totachi 5w30</t>
  </si>
  <si>
    <t>nutley</t>
  </si>
  <si>
    <t>рубашка зеленая мужская с длинным рукавом</t>
  </si>
  <si>
    <t>hyundai i30</t>
  </si>
  <si>
    <t>тапки изи мужские</t>
  </si>
  <si>
    <t>kari обувь женская летняя</t>
  </si>
  <si>
    <t>детская дудочка</t>
  </si>
  <si>
    <t>зонт djeco</t>
  </si>
  <si>
    <t>ножницы для курицы</t>
  </si>
  <si>
    <t>osso professional</t>
  </si>
  <si>
    <t>башкирия</t>
  </si>
  <si>
    <t>колгейт детская</t>
  </si>
  <si>
    <t>чехлы на ладу веста</t>
  </si>
  <si>
    <t>доски для плавания</t>
  </si>
  <si>
    <t xml:space="preserve">вербена </t>
  </si>
  <si>
    <t>кожаные белые кеды</t>
  </si>
  <si>
    <t>14 в 1</t>
  </si>
  <si>
    <t>шорты оверсайз трикотажные</t>
  </si>
  <si>
    <t>кассеты для станка</t>
  </si>
  <si>
    <t>dellione</t>
  </si>
  <si>
    <t>футболи</t>
  </si>
  <si>
    <t>шерты для мальчика</t>
  </si>
  <si>
    <t>свитшот с рисунком</t>
  </si>
  <si>
    <t>bielenda dr medica</t>
  </si>
  <si>
    <t>вдв мужская футболка</t>
  </si>
  <si>
    <t>платье open-style</t>
  </si>
  <si>
    <t>подушка косточка для автомобиля</t>
  </si>
  <si>
    <t>city classic куртки женские</t>
  </si>
  <si>
    <t>elis платья</t>
  </si>
  <si>
    <t>fitpit</t>
  </si>
  <si>
    <t>garnier гель-пенка</t>
  </si>
  <si>
    <t>кроссовки женские yeezy</t>
  </si>
  <si>
    <t>лореаль гиалурон</t>
  </si>
  <si>
    <t>31102160</t>
  </si>
  <si>
    <t>чехол для саперной лопаты</t>
  </si>
  <si>
    <t>весна.</t>
  </si>
  <si>
    <t>tokidoki</t>
  </si>
  <si>
    <t>браслет игрушка</t>
  </si>
  <si>
    <t>кепка бейсболка для мальчика</t>
  </si>
  <si>
    <t>ватная игрушка</t>
  </si>
  <si>
    <t>женская одежда хаки</t>
  </si>
  <si>
    <t>насадка на кухонный смеситель</t>
  </si>
  <si>
    <t>mi&amp;ko от комаров</t>
  </si>
  <si>
    <t>спортивный костюм для мальчика летний</t>
  </si>
  <si>
    <t>medicalwear</t>
  </si>
  <si>
    <t>smoat</t>
  </si>
  <si>
    <t>кепка женская puma</t>
  </si>
  <si>
    <t>педали для трехколесного велосипеда</t>
  </si>
  <si>
    <t>струны нейлоновые</t>
  </si>
  <si>
    <t>трамони</t>
  </si>
  <si>
    <t>полироль пластика салон автомобиля</t>
  </si>
  <si>
    <t>филтр воздушныи на штиль 180</t>
  </si>
  <si>
    <t>фиат</t>
  </si>
  <si>
    <t>экстракт ржаного солода</t>
  </si>
  <si>
    <t xml:space="preserve">медицинская карта ребенка </t>
  </si>
  <si>
    <t>палатка 4х местная с тамбуром</t>
  </si>
  <si>
    <t>men perfect</t>
  </si>
  <si>
    <t xml:space="preserve">браслет из жемчуга </t>
  </si>
  <si>
    <t>grinda все для садоводства</t>
  </si>
  <si>
    <t>тапки для женщин закрытые</t>
  </si>
  <si>
    <t>абаркасы женские замшевые</t>
  </si>
  <si>
    <t>чехол iphone 11 с сердечками</t>
  </si>
  <si>
    <t>idol духи</t>
  </si>
  <si>
    <t>сумки багет 2021</t>
  </si>
  <si>
    <t>макмастер продукты</t>
  </si>
  <si>
    <t xml:space="preserve">чехол на айфон 5s </t>
  </si>
  <si>
    <t>brava наполнитель</t>
  </si>
  <si>
    <t>benetton женская одежда футболки</t>
  </si>
  <si>
    <t>43451287</t>
  </si>
  <si>
    <t>очки женские без диоптрий</t>
  </si>
  <si>
    <t>far</t>
  </si>
  <si>
    <t>льненая рубашка</t>
  </si>
  <si>
    <t>фен 5 в 1</t>
  </si>
  <si>
    <t>набор sammy</t>
  </si>
  <si>
    <t>concept шампунь серебристый</t>
  </si>
  <si>
    <t>васнецов</t>
  </si>
  <si>
    <t>юбка и топик</t>
  </si>
  <si>
    <t>горный хрусталь подвеска</t>
  </si>
  <si>
    <t>насадка для рыбалки</t>
  </si>
  <si>
    <t>очки антиблик для рыбалки</t>
  </si>
  <si>
    <t>78128300</t>
  </si>
  <si>
    <t>бампер на самсунг а 12</t>
  </si>
  <si>
    <t>корректор пальцев стопы</t>
  </si>
  <si>
    <t>кусалка для собак</t>
  </si>
  <si>
    <t>ночной охотник для котят</t>
  </si>
  <si>
    <t xml:space="preserve">знак аварийной остановки </t>
  </si>
  <si>
    <t>сухое мыло</t>
  </si>
  <si>
    <t>лазер для удаления</t>
  </si>
  <si>
    <t>пояс с сумкой</t>
  </si>
  <si>
    <t>кацва</t>
  </si>
  <si>
    <t>viga игрушки</t>
  </si>
  <si>
    <t>24329148</t>
  </si>
  <si>
    <t>липецкая</t>
  </si>
  <si>
    <t xml:space="preserve">лейка для цветов </t>
  </si>
  <si>
    <t xml:space="preserve">под игрушки </t>
  </si>
  <si>
    <t>klinamei</t>
  </si>
  <si>
    <t>егэ математика базовый уровень 2022</t>
  </si>
  <si>
    <t>hitsad</t>
  </si>
  <si>
    <t>gqbox</t>
  </si>
  <si>
    <t>колечко сердечко</t>
  </si>
  <si>
    <t>цепочки для ногтей</t>
  </si>
  <si>
    <t>oukitel wp17</t>
  </si>
  <si>
    <t>переходник для поливочного шланга</t>
  </si>
  <si>
    <t>проволока для каркаса</t>
  </si>
  <si>
    <t>vichy capital ideal soleil</t>
  </si>
  <si>
    <t>смесь для кофе</t>
  </si>
  <si>
    <t>18636034</t>
  </si>
  <si>
    <t>28528321</t>
  </si>
  <si>
    <t>шлепки сахаб</t>
  </si>
  <si>
    <t>42952250</t>
  </si>
  <si>
    <t>худи с динозавром</t>
  </si>
  <si>
    <t>линзы синие</t>
  </si>
  <si>
    <t>картины по номерам colibri</t>
  </si>
  <si>
    <t>джинсы летние рваные</t>
  </si>
  <si>
    <t>шары свадебные</t>
  </si>
  <si>
    <t>ретинорм</t>
  </si>
  <si>
    <t>бугенвиллея</t>
  </si>
  <si>
    <t>толстовки подростковые</t>
  </si>
  <si>
    <t>одежда на реборна</t>
  </si>
  <si>
    <t>orion печенье</t>
  </si>
  <si>
    <t xml:space="preserve">муслиновая одежда </t>
  </si>
  <si>
    <t>кольцо золотое 585 соколов</t>
  </si>
  <si>
    <t>алмазная мозайка кот</t>
  </si>
  <si>
    <t>набор для ремонта</t>
  </si>
  <si>
    <t>коляска для новорожденных 2 в 1</t>
  </si>
  <si>
    <t>кросовки хеллоу китти</t>
  </si>
  <si>
    <t>читательский дневник школьника 2 класс</t>
  </si>
  <si>
    <t>derri animals игрушки</t>
  </si>
  <si>
    <t xml:space="preserve">альбом детский </t>
  </si>
  <si>
    <t>нитки для вязания детская новинка</t>
  </si>
  <si>
    <t>крем бальзам с экстрактом монарды</t>
  </si>
  <si>
    <t>пуллип</t>
  </si>
  <si>
    <t>доя загара</t>
  </si>
  <si>
    <t>тоника фиолетовый</t>
  </si>
  <si>
    <t>pensan</t>
  </si>
  <si>
    <t>часы дерево</t>
  </si>
  <si>
    <t>19079737</t>
  </si>
  <si>
    <t>глушитель на мопед</t>
  </si>
  <si>
    <t xml:space="preserve">скотный двор </t>
  </si>
  <si>
    <t>ханафуда</t>
  </si>
  <si>
    <t>kari клатч</t>
  </si>
  <si>
    <t>тапки reebok</t>
  </si>
  <si>
    <t>кигуруми стич для мальчиков</t>
  </si>
  <si>
    <t>платья женские летнее</t>
  </si>
  <si>
    <t>65977843</t>
  </si>
  <si>
    <t>пружина для шейкера</t>
  </si>
  <si>
    <t>простыня на резинке 160х200 бязь</t>
  </si>
  <si>
    <t>шлепки женские 2022</t>
  </si>
  <si>
    <t>кружевное женское платье</t>
  </si>
  <si>
    <t>ваз 2123</t>
  </si>
  <si>
    <t>туника пояжная</t>
  </si>
  <si>
    <t xml:space="preserve">детские очки солнцезащитные </t>
  </si>
  <si>
    <t>29616454</t>
  </si>
  <si>
    <t>бандана военная</t>
  </si>
  <si>
    <t>гармон роста</t>
  </si>
  <si>
    <t xml:space="preserve">платье с квадратным вырезом </t>
  </si>
  <si>
    <t>ванна для попугая</t>
  </si>
  <si>
    <t>marmalato обувь женский</t>
  </si>
  <si>
    <t>rivaldy</t>
  </si>
  <si>
    <t>фальшпатрон</t>
  </si>
  <si>
    <t>maybelin</t>
  </si>
  <si>
    <t>kotex ежедневные</t>
  </si>
  <si>
    <t>силиконовые формы для шоколада розы</t>
  </si>
  <si>
    <t>шампунь тревел</t>
  </si>
  <si>
    <t>метчик м12</t>
  </si>
  <si>
    <t>лист пвх</t>
  </si>
  <si>
    <t>толстовка марвел</t>
  </si>
  <si>
    <t>essence бронзер</t>
  </si>
  <si>
    <t>жвачки eclipse</t>
  </si>
  <si>
    <t>защитное стекло на samsung a71</t>
  </si>
  <si>
    <t>духи клема</t>
  </si>
  <si>
    <t>скраб колистар</t>
  </si>
  <si>
    <t>skull</t>
  </si>
  <si>
    <t>кофе паулиг арабика</t>
  </si>
  <si>
    <t>notdress</t>
  </si>
  <si>
    <t>подставка под тв</t>
  </si>
  <si>
    <t>туфли женские серые</t>
  </si>
  <si>
    <t xml:space="preserve">для мамы </t>
  </si>
  <si>
    <t xml:space="preserve">блестки для глаз </t>
  </si>
  <si>
    <t>постельное белье однотонное сатин</t>
  </si>
  <si>
    <t>купить летнее платье</t>
  </si>
  <si>
    <t>rimmel карандаш для бровей</t>
  </si>
  <si>
    <t>механизм часов</t>
  </si>
  <si>
    <t>видеодиск blu ray</t>
  </si>
  <si>
    <t>накладные ногти для детей с клеем</t>
  </si>
  <si>
    <t>как все устроено</t>
  </si>
  <si>
    <t>стиз</t>
  </si>
  <si>
    <t>накладные волосы для детей</t>
  </si>
  <si>
    <t>пиджак лавандовый</t>
  </si>
  <si>
    <t>трикотажная лента</t>
  </si>
  <si>
    <t>терка для посуды</t>
  </si>
  <si>
    <t>кухня  детская</t>
  </si>
  <si>
    <t>шары мужчине</t>
  </si>
  <si>
    <t>кроссовки женские rieker</t>
  </si>
  <si>
    <t>кроссовки для баскетбола женские</t>
  </si>
  <si>
    <t>atn style кеды</t>
  </si>
  <si>
    <t>mifine удилище</t>
  </si>
  <si>
    <t>для бенто торта</t>
  </si>
  <si>
    <t>доски из камня</t>
  </si>
  <si>
    <t>68614139</t>
  </si>
  <si>
    <t>вакуум-волновой бесконтактный стимулятор</t>
  </si>
  <si>
    <t>домик для шиншилл</t>
  </si>
  <si>
    <t>одежда для сада и огорода</t>
  </si>
  <si>
    <t>гречневое молоко</t>
  </si>
  <si>
    <t>летающий фонарик</t>
  </si>
  <si>
    <t>стикеры 100 шт</t>
  </si>
  <si>
    <t>фармавита краска</t>
  </si>
  <si>
    <t>bl</t>
  </si>
  <si>
    <t>полотенце велюровое</t>
  </si>
  <si>
    <t>а4 бокс</t>
  </si>
  <si>
    <t>панель для телефона</t>
  </si>
  <si>
    <t xml:space="preserve">диспенсер для напитков </t>
  </si>
  <si>
    <t>щербет без сахара</t>
  </si>
  <si>
    <t>рюкзак детский в садик</t>
  </si>
  <si>
    <t>серьги с опалом серебряные</t>
  </si>
  <si>
    <t>74104155</t>
  </si>
  <si>
    <t>ежедневник недатированный женский</t>
  </si>
  <si>
    <t>средство для обуви salton</t>
  </si>
  <si>
    <t>женская одежда befree</t>
  </si>
  <si>
    <t xml:space="preserve">хамут </t>
  </si>
  <si>
    <t>танк тигр</t>
  </si>
  <si>
    <t>чехлы для гладильной доски</t>
  </si>
  <si>
    <t>72219388</t>
  </si>
  <si>
    <t>лошадиная сила шампунь для роста</t>
  </si>
  <si>
    <t>castrol 5w20</t>
  </si>
  <si>
    <t>детская кроватка для кукол</t>
  </si>
  <si>
    <t>стол на одной ножке</t>
  </si>
  <si>
    <t>лента для обоев</t>
  </si>
  <si>
    <t xml:space="preserve">школьные тетради </t>
  </si>
  <si>
    <t xml:space="preserve">фотокамера </t>
  </si>
  <si>
    <t>рулонные шторы день и ночь</t>
  </si>
  <si>
    <t>коран для детей</t>
  </si>
  <si>
    <t>самсунг 12</t>
  </si>
  <si>
    <t>колонка музыкальная напольная</t>
  </si>
  <si>
    <t xml:space="preserve">смарт телевизор </t>
  </si>
  <si>
    <t>brabus</t>
  </si>
  <si>
    <t>глобал для малышей</t>
  </si>
  <si>
    <t>чехол на айфон 11 черный</t>
  </si>
  <si>
    <t>крем для снятия макияжа</t>
  </si>
  <si>
    <t>шторы для шатра</t>
  </si>
  <si>
    <t>костюм от солнца</t>
  </si>
  <si>
    <t>паровоз на батарейках</t>
  </si>
  <si>
    <t>одежда для мотоциклист</t>
  </si>
  <si>
    <t>реле 12 вольт</t>
  </si>
  <si>
    <t>marsel панама</t>
  </si>
  <si>
    <t>смелая не идеальная</t>
  </si>
  <si>
    <t>плинтус белый</t>
  </si>
  <si>
    <t>шорты женсике</t>
  </si>
  <si>
    <t>шелковая ночная сорочка для женщин</t>
  </si>
  <si>
    <t>болеро для девочек белого цвета</t>
  </si>
  <si>
    <t>повязка на глаз пират</t>
  </si>
  <si>
    <t>крабик для волос белый</t>
  </si>
  <si>
    <t>переходник 3.5 lighting</t>
  </si>
  <si>
    <t>органайзер на диван</t>
  </si>
  <si>
    <t>разноцветные подводки</t>
  </si>
  <si>
    <t xml:space="preserve">58602154 </t>
  </si>
  <si>
    <t>уничтожитель сорняков</t>
  </si>
  <si>
    <t>рукава для платья</t>
  </si>
  <si>
    <t xml:space="preserve">пенал в клетку </t>
  </si>
  <si>
    <t>moomin посуда</t>
  </si>
  <si>
    <t>набор столовых приборов в футляре</t>
  </si>
  <si>
    <t>маленькая клавиатура</t>
  </si>
  <si>
    <t>рубашка котон</t>
  </si>
  <si>
    <t>карапуз шампунь</t>
  </si>
  <si>
    <t>лоферы женские турция</t>
  </si>
  <si>
    <t xml:space="preserve">штаны бананы женские </t>
  </si>
  <si>
    <t>льняной мешок</t>
  </si>
  <si>
    <t>кроксы сандалии</t>
  </si>
  <si>
    <t>паста для лепки</t>
  </si>
  <si>
    <t>чашка керамическая</t>
  </si>
  <si>
    <t>8933027</t>
  </si>
  <si>
    <t>фонарик космос</t>
  </si>
  <si>
    <t>le[b</t>
  </si>
  <si>
    <t>зонтик человек паук</t>
  </si>
  <si>
    <t>20931711</t>
  </si>
  <si>
    <t>estel для волос</t>
  </si>
  <si>
    <t>набор посуды белый</t>
  </si>
  <si>
    <t>насос водолей 3</t>
  </si>
  <si>
    <t>massimo dutti maxstock</t>
  </si>
  <si>
    <t>gosha rubchinskiy</t>
  </si>
  <si>
    <t>женская обувь испания натуральная кожа</t>
  </si>
  <si>
    <t>крем для коррекции фигуры</t>
  </si>
  <si>
    <t>боди утягивающее белье</t>
  </si>
  <si>
    <t>кудряшки</t>
  </si>
  <si>
    <t>духи маленькая фея</t>
  </si>
  <si>
    <t>подростковые велосипеды</t>
  </si>
  <si>
    <t>подвеска для рукоделия</t>
  </si>
  <si>
    <t>bionist красота</t>
  </si>
  <si>
    <t>древний лекарь</t>
  </si>
  <si>
    <t>полка для детских игрушек</t>
  </si>
  <si>
    <t>фоторамка глубокая</t>
  </si>
  <si>
    <t xml:space="preserve">топы женские вечерний </t>
  </si>
  <si>
    <t>лазерная депиляция</t>
  </si>
  <si>
    <t>пропись 3 года</t>
  </si>
  <si>
    <t>печенье мюсли</t>
  </si>
  <si>
    <t>трусики pampers 6</t>
  </si>
  <si>
    <t>33572579</t>
  </si>
  <si>
    <t>нож samura харакири</t>
  </si>
  <si>
    <t>вырезалка</t>
  </si>
  <si>
    <t>чехол на honor 9 a</t>
  </si>
  <si>
    <t>праймер коди</t>
  </si>
  <si>
    <t>зарядное устройство для электромобиля</t>
  </si>
  <si>
    <t>джинсы глория джинс для девочки</t>
  </si>
  <si>
    <t>роснефть 5w40</t>
  </si>
  <si>
    <t>лесенка для хомяка</t>
  </si>
  <si>
    <t>пистолет керхер</t>
  </si>
  <si>
    <t xml:space="preserve">борцовка мужская </t>
  </si>
  <si>
    <t>мебель под телевизор</t>
  </si>
  <si>
    <t>колготки детские для мальчиков хлопок</t>
  </si>
  <si>
    <t>натуральные камни бусы</t>
  </si>
  <si>
    <t>летние брюки детские</t>
  </si>
  <si>
    <t>глорияджинс</t>
  </si>
  <si>
    <t>чехол на редми 9s</t>
  </si>
  <si>
    <t>египетская косметика</t>
  </si>
  <si>
    <t xml:space="preserve">костюм зимний </t>
  </si>
  <si>
    <t>голубые лоферы</t>
  </si>
  <si>
    <t>редми9а</t>
  </si>
  <si>
    <t>бензо косилка</t>
  </si>
  <si>
    <t>сушенные фрукты</t>
  </si>
  <si>
    <t>пленка на заднюю панель iphone 11</t>
  </si>
  <si>
    <t>easy work</t>
  </si>
  <si>
    <t>брюки женские с завышенной талией</t>
  </si>
  <si>
    <t>кофта трешер</t>
  </si>
  <si>
    <t>yota драже</t>
  </si>
  <si>
    <t xml:space="preserve">балон газовый </t>
  </si>
  <si>
    <t>бомбы для ванны</t>
  </si>
  <si>
    <t>флаш стакан</t>
  </si>
  <si>
    <t xml:space="preserve">провод usb </t>
  </si>
  <si>
    <t>шорты и футболки</t>
  </si>
  <si>
    <t>поводок-рулетка</t>
  </si>
  <si>
    <t>твое женская одежда штаны</t>
  </si>
  <si>
    <t>брючные костюмы женские для офиса</t>
  </si>
  <si>
    <t>свитер зебра</t>
  </si>
  <si>
    <t>тональный стик</t>
  </si>
  <si>
    <t>пылесос вертикальный беспроводной samsung</t>
  </si>
  <si>
    <t>15834862</t>
  </si>
  <si>
    <t>ключ для дрели</t>
  </si>
  <si>
    <t>мини кондиционеры</t>
  </si>
  <si>
    <t>маска бандаж для овала лица</t>
  </si>
  <si>
    <t>люстра подвесная для зала</t>
  </si>
  <si>
    <t>брюки женские спорт</t>
  </si>
  <si>
    <t>набор ракушек</t>
  </si>
  <si>
    <t>group price</t>
  </si>
  <si>
    <t>ddr3l для ноутбука</t>
  </si>
  <si>
    <t>8628349</t>
  </si>
  <si>
    <t>charon baby plus bad barr</t>
  </si>
  <si>
    <t>летние туфли на каблуке</t>
  </si>
  <si>
    <t xml:space="preserve">ojji </t>
  </si>
  <si>
    <t>лаковые лоферы</t>
  </si>
  <si>
    <t>28876653</t>
  </si>
  <si>
    <t>аккумулятор honor 8x</t>
  </si>
  <si>
    <t>оливия лэнг</t>
  </si>
  <si>
    <t xml:space="preserve">корм для шиншиллы </t>
  </si>
  <si>
    <t>masar</t>
  </si>
  <si>
    <t>шаманай помогай</t>
  </si>
  <si>
    <t>дезодорант адидас мужской</t>
  </si>
  <si>
    <t xml:space="preserve">платье летнее женское чёрное </t>
  </si>
  <si>
    <t>уличные вазы</t>
  </si>
  <si>
    <t xml:space="preserve">kipsta </t>
  </si>
  <si>
    <t>левшин</t>
  </si>
  <si>
    <t xml:space="preserve">игрушка соник </t>
  </si>
  <si>
    <t>простынь на резинке 220х200</t>
  </si>
  <si>
    <t>кроссовки мальчик кожа</t>
  </si>
  <si>
    <t>чехол на samsung j2 prime</t>
  </si>
  <si>
    <t>футболка finn flare</t>
  </si>
  <si>
    <t>32334351</t>
  </si>
  <si>
    <t>11494063</t>
  </si>
  <si>
    <t>смеситель для кухни с подключением к фильтру питьевой</t>
  </si>
  <si>
    <t>блеск volume</t>
  </si>
  <si>
    <t>гетры женские для танцев</t>
  </si>
  <si>
    <t>трусы женскик</t>
  </si>
  <si>
    <t>самоклеющаяся пленка под дерево</t>
  </si>
  <si>
    <t>книги на белорусском языке</t>
  </si>
  <si>
    <t>тинтдля губ</t>
  </si>
  <si>
    <t>фрисо га 1</t>
  </si>
  <si>
    <t>коллаген сыворотка</t>
  </si>
  <si>
    <t>женские шорты глория джинс</t>
  </si>
  <si>
    <t>котята игрушки</t>
  </si>
  <si>
    <t>одеяло лебяжий пух 1,5</t>
  </si>
  <si>
    <t>виктория стенова</t>
  </si>
  <si>
    <t>стол складной для кемпинга</t>
  </si>
  <si>
    <t>юбки с высокой талией</t>
  </si>
  <si>
    <t>игрушки для детей 9 лет</t>
  </si>
  <si>
    <t>масло арахисовое</t>
  </si>
  <si>
    <t>без шовное белье</t>
  </si>
  <si>
    <t>волкова математика</t>
  </si>
  <si>
    <t>73026002</t>
  </si>
  <si>
    <t>шорты для физкультуры для девочки</t>
  </si>
  <si>
    <t xml:space="preserve">отель с привидениями </t>
  </si>
  <si>
    <t>honor am61 sport</t>
  </si>
  <si>
    <t>чехол на vivo y 31</t>
  </si>
  <si>
    <t>скотч желтый</t>
  </si>
  <si>
    <t xml:space="preserve">крючок рыболовный </t>
  </si>
  <si>
    <t>как сделать возврат</t>
  </si>
  <si>
    <t>игра балансир</t>
  </si>
  <si>
    <t>резиновый коврик для ванны</t>
  </si>
  <si>
    <t>бальзам для волос londa</t>
  </si>
  <si>
    <t>порошок аквапудра</t>
  </si>
  <si>
    <t>деревянный заборчик</t>
  </si>
  <si>
    <t>виниловые пластинки для декора</t>
  </si>
  <si>
    <t>мягкое стекло для беседки</t>
  </si>
  <si>
    <t>кончик для удочки</t>
  </si>
  <si>
    <t>чехол для redmi 9 a</t>
  </si>
  <si>
    <t xml:space="preserve">darkwin </t>
  </si>
  <si>
    <t xml:space="preserve">шампунь фиолетовый </t>
  </si>
  <si>
    <t>нож кухонные</t>
  </si>
  <si>
    <t>футболка женская с стразами</t>
  </si>
  <si>
    <t xml:space="preserve">полив </t>
  </si>
  <si>
    <t>сменная насадка для швабры на липучке</t>
  </si>
  <si>
    <t>кароль и шут</t>
  </si>
  <si>
    <t>ktmoss</t>
  </si>
  <si>
    <t>nivea мыло</t>
  </si>
  <si>
    <t>тонер для проблемной кожи</t>
  </si>
  <si>
    <t>щетка для тела на длинной ручке</t>
  </si>
  <si>
    <t>displex</t>
  </si>
  <si>
    <t>украшение для волос свадебное</t>
  </si>
  <si>
    <t>16276517</t>
  </si>
  <si>
    <t>clariti</t>
  </si>
  <si>
    <t>учебник окружающий мир 4 класс</t>
  </si>
  <si>
    <t>hawaii</t>
  </si>
  <si>
    <t>шорты юбка  женские</t>
  </si>
  <si>
    <t>шарик 1 год</t>
  </si>
  <si>
    <t>тапочки подростковые</t>
  </si>
  <si>
    <t>крест большой</t>
  </si>
  <si>
    <t>антистресс яйцо</t>
  </si>
  <si>
    <t>фруктовый чай набор</t>
  </si>
  <si>
    <t>полосатые колготки</t>
  </si>
  <si>
    <t>beesgr</t>
  </si>
  <si>
    <t>джемпер на молнии мужской</t>
  </si>
  <si>
    <t>amazfit bip s часы</t>
  </si>
  <si>
    <t>offspring салфетки</t>
  </si>
  <si>
    <t>lavanta обувь</t>
  </si>
  <si>
    <t>57183178</t>
  </si>
  <si>
    <t>подставка для ершика</t>
  </si>
  <si>
    <t>леденец в виде члена</t>
  </si>
  <si>
    <t>белые женские трусы</t>
  </si>
  <si>
    <t>колье из страз</t>
  </si>
  <si>
    <t>брелок москва</t>
  </si>
  <si>
    <t>телефон хонор 9x</t>
  </si>
  <si>
    <t xml:space="preserve">женские шлёпанцы </t>
  </si>
  <si>
    <t>щетка для окрашивания волос</t>
  </si>
  <si>
    <t>мыло дегтярное жидкое</t>
  </si>
  <si>
    <t>кукурма</t>
  </si>
  <si>
    <t>вольер для котят</t>
  </si>
  <si>
    <t>футболка лошадь</t>
  </si>
  <si>
    <t>пульт lumax</t>
  </si>
  <si>
    <t>купальник женский  раздельный</t>
  </si>
  <si>
    <t>сигналка</t>
  </si>
  <si>
    <t>угловая шлифовальная машина 230</t>
  </si>
  <si>
    <t>30 days miracle serum</t>
  </si>
  <si>
    <t>карандаши простые с рисунком</t>
  </si>
  <si>
    <t>для мытья обуви</t>
  </si>
  <si>
    <t>mass builder</t>
  </si>
  <si>
    <t>резина для художественной гимнастики</t>
  </si>
  <si>
    <t>умка для стирки</t>
  </si>
  <si>
    <t>пробники духов avon</t>
  </si>
  <si>
    <t>silcare ногтимаг</t>
  </si>
  <si>
    <t>ткань крепдешин</t>
  </si>
  <si>
    <t>очки леопардовые</t>
  </si>
  <si>
    <t>декоративные элементы для рукоделия</t>
  </si>
  <si>
    <t>коричневые туфли</t>
  </si>
  <si>
    <t>стульчик для кормления 2 в 1</t>
  </si>
  <si>
    <t>юбка миди вискоза</t>
  </si>
  <si>
    <t>рубашка накидка женская</t>
  </si>
  <si>
    <t>тапки для мальчиков</t>
  </si>
  <si>
    <t>крем для рук с маслом ши</t>
  </si>
  <si>
    <t>кросовки сетка женские</t>
  </si>
  <si>
    <t>sirius для котят</t>
  </si>
  <si>
    <t>днк пептид</t>
  </si>
  <si>
    <t>27131650</t>
  </si>
  <si>
    <t>доска дерево</t>
  </si>
  <si>
    <t>развивающие занятия</t>
  </si>
  <si>
    <t>тарелки с гусями</t>
  </si>
  <si>
    <t>садовые гномы</t>
  </si>
  <si>
    <t>уостюм</t>
  </si>
  <si>
    <t>пенал в клеточку белый</t>
  </si>
  <si>
    <t>mango kids девочки одежда</t>
  </si>
  <si>
    <t>твист лента</t>
  </si>
  <si>
    <t>zena</t>
  </si>
  <si>
    <t>пряжа карамелька</t>
  </si>
  <si>
    <t>руль bmx</t>
  </si>
  <si>
    <t xml:space="preserve">набор игрушек </t>
  </si>
  <si>
    <t>масло моторное shell helix 5w 40</t>
  </si>
  <si>
    <t xml:space="preserve">нейтрализатор запаха </t>
  </si>
  <si>
    <t>надувной автомобильный матрас</t>
  </si>
  <si>
    <t>толстовки мужские на молнии</t>
  </si>
  <si>
    <t>катушки для тримера</t>
  </si>
  <si>
    <t>стикеры на телефон аниме</t>
  </si>
  <si>
    <t>галстук мужской синий</t>
  </si>
  <si>
    <t>пенка тафт</t>
  </si>
  <si>
    <t>мука пшенная</t>
  </si>
  <si>
    <t>димедрол</t>
  </si>
  <si>
    <t>earbuds basic 2</t>
  </si>
  <si>
    <t>кроссовки 25 размер</t>
  </si>
  <si>
    <t xml:space="preserve">таблица менделеева </t>
  </si>
  <si>
    <t>гель для мужчин</t>
  </si>
  <si>
    <t>хаштак</t>
  </si>
  <si>
    <t>золотое универсальное таро</t>
  </si>
  <si>
    <t>bape star</t>
  </si>
  <si>
    <t>сетка трикотажная</t>
  </si>
  <si>
    <t>детские платье</t>
  </si>
  <si>
    <t>пароочистители kitfort</t>
  </si>
  <si>
    <t>платье с драконом</t>
  </si>
  <si>
    <t xml:space="preserve">пила циркулярная </t>
  </si>
  <si>
    <t>sup board shop</t>
  </si>
  <si>
    <t>ноутбук для игр</t>
  </si>
  <si>
    <t xml:space="preserve">мягкая игрушка лягушка </t>
  </si>
  <si>
    <t>аксессуары для беби бона</t>
  </si>
  <si>
    <t>для сухофруктов</t>
  </si>
  <si>
    <t>постельное белье евро лен</t>
  </si>
  <si>
    <t>капли для котов</t>
  </si>
  <si>
    <t>alpino nomo shoes</t>
  </si>
  <si>
    <t>летнее платье на подростка</t>
  </si>
  <si>
    <t>бутоньерка для невесты</t>
  </si>
  <si>
    <t>короткое платье женское</t>
  </si>
  <si>
    <t>begin again</t>
  </si>
  <si>
    <t>пояс для бега с собакой</t>
  </si>
  <si>
    <t>contex презервативы 12</t>
  </si>
  <si>
    <t>got2b спрей</t>
  </si>
  <si>
    <t>shadam</t>
  </si>
  <si>
    <t>скаваротка</t>
  </si>
  <si>
    <t>записная книжка в кожаной обложке</t>
  </si>
  <si>
    <t>постельное белье в кроватку 120х60</t>
  </si>
  <si>
    <t>стремянка стул</t>
  </si>
  <si>
    <t>брюки пижамные женские шелк</t>
  </si>
  <si>
    <t>glasar дом</t>
  </si>
  <si>
    <t>деньги для монополии</t>
  </si>
  <si>
    <t>о счастливой жизни</t>
  </si>
  <si>
    <t>taxi</t>
  </si>
  <si>
    <t>герои меча и магии</t>
  </si>
  <si>
    <t>шторка на заднее стекло автомобиля</t>
  </si>
  <si>
    <t>reebok insta pump fury</t>
  </si>
  <si>
    <t>чехол realme 6i</t>
  </si>
  <si>
    <t>ведерко для песка</t>
  </si>
  <si>
    <t>тени для лица</t>
  </si>
  <si>
    <t>женские футболки с капюшоном</t>
  </si>
  <si>
    <t>qs бордшорты</t>
  </si>
  <si>
    <t>конверсы с рисунком</t>
  </si>
  <si>
    <t>резиновые сапоги kapika</t>
  </si>
  <si>
    <t xml:space="preserve">дозиметр </t>
  </si>
  <si>
    <t>три кота шар фольга</t>
  </si>
  <si>
    <t>шторы на ленте</t>
  </si>
  <si>
    <t>59648344</t>
  </si>
  <si>
    <t xml:space="preserve">по ту сторону от тебя </t>
  </si>
  <si>
    <t>кустовая роза</t>
  </si>
  <si>
    <t>6s</t>
  </si>
  <si>
    <t>крем для лица улитка</t>
  </si>
  <si>
    <t>galaxy watch 3</t>
  </si>
  <si>
    <t>sofka home</t>
  </si>
  <si>
    <t>шестигранники набор</t>
  </si>
  <si>
    <t xml:space="preserve">сумка италия </t>
  </si>
  <si>
    <t>термозащита прелесть</t>
  </si>
  <si>
    <t xml:space="preserve">дорожный утюг </t>
  </si>
  <si>
    <t>kapika для мальчиков</t>
  </si>
  <si>
    <t>набор торцевых ключей</t>
  </si>
  <si>
    <t xml:space="preserve">dicora urban fit </t>
  </si>
  <si>
    <t>энциклопедия тело человека</t>
  </si>
  <si>
    <t xml:space="preserve">чехол redmi 8 </t>
  </si>
  <si>
    <t>arya home постельное белье евро</t>
  </si>
  <si>
    <t>ковер 150х230</t>
  </si>
  <si>
    <t>кепка барселона</t>
  </si>
  <si>
    <t>mexx обувь женская</t>
  </si>
  <si>
    <t>парик женский короткие волосы</t>
  </si>
  <si>
    <t>b&amp;c</t>
  </si>
  <si>
    <t>нивея шампунь от перхоти</t>
  </si>
  <si>
    <t>маленькая конституция</t>
  </si>
  <si>
    <t xml:space="preserve">чехол samsung a32 </t>
  </si>
  <si>
    <t>комплект нижнего белья белый</t>
  </si>
  <si>
    <t>кроссовки детские для мальчиков</t>
  </si>
  <si>
    <t>платье женское 56 размер</t>
  </si>
  <si>
    <t>ph баланс</t>
  </si>
  <si>
    <t xml:space="preserve">promakeup </t>
  </si>
  <si>
    <t>пачули масло</t>
  </si>
  <si>
    <t>спасение печени</t>
  </si>
  <si>
    <t>покрышки велосипедные 27.5</t>
  </si>
  <si>
    <t xml:space="preserve">бахилы одноразовые </t>
  </si>
  <si>
    <t>покрывало евро на кровать</t>
  </si>
  <si>
    <t>щетка для дивана</t>
  </si>
  <si>
    <t>комплект постельного белья поплин</t>
  </si>
  <si>
    <t xml:space="preserve">off </t>
  </si>
  <si>
    <t>набор столовых приборов именной</t>
  </si>
  <si>
    <t>ночник-светильник детский</t>
  </si>
  <si>
    <t>корм для крым</t>
  </si>
  <si>
    <t>пудра белая рассыпчатая</t>
  </si>
  <si>
    <t>туфли ярко розовые</t>
  </si>
  <si>
    <t>инжектор</t>
  </si>
  <si>
    <t>ручка кпп катана</t>
  </si>
  <si>
    <t>шипчики для ногтей</t>
  </si>
  <si>
    <t>цепочка мишка</t>
  </si>
  <si>
    <t>мега ортопедик</t>
  </si>
  <si>
    <t>здравый движ</t>
  </si>
  <si>
    <t>соус астория</t>
  </si>
  <si>
    <t>детский электро самокат</t>
  </si>
  <si>
    <t>79572965</t>
  </si>
  <si>
    <t>световая лента 10 метров</t>
  </si>
  <si>
    <t>замшевые ботинки женские</t>
  </si>
  <si>
    <t xml:space="preserve">pinponlab </t>
  </si>
  <si>
    <t>vera delizia</t>
  </si>
  <si>
    <t>кружка для заваривания</t>
  </si>
  <si>
    <t>блок питания для монитора</t>
  </si>
  <si>
    <t>полка для комнаты</t>
  </si>
  <si>
    <t>мяч для фитнеса спортивный</t>
  </si>
  <si>
    <t>лодочки женские без каблука</t>
  </si>
  <si>
    <t>orto parisi</t>
  </si>
  <si>
    <t>стол для работы</t>
  </si>
  <si>
    <t>топ черный короткий</t>
  </si>
  <si>
    <t>розовая женская рубашка</t>
  </si>
  <si>
    <t>спиритология</t>
  </si>
  <si>
    <t>чехол samsung a6</t>
  </si>
  <si>
    <t>somat соль</t>
  </si>
  <si>
    <t>octopas</t>
  </si>
  <si>
    <t>ферритовый магнит</t>
  </si>
  <si>
    <t>гипс г-16</t>
  </si>
  <si>
    <t>выпрямитель для волос babyliss</t>
  </si>
  <si>
    <t>бульвар депо</t>
  </si>
  <si>
    <t>54409523</t>
  </si>
  <si>
    <t xml:space="preserve">носки мужские хлопок </t>
  </si>
  <si>
    <t>70638070</t>
  </si>
  <si>
    <t>освицин</t>
  </si>
  <si>
    <t>спортивный костюм без капюшона</t>
  </si>
  <si>
    <t>57426273</t>
  </si>
  <si>
    <t>фитнес браслеты</t>
  </si>
  <si>
    <t>лилли милли</t>
  </si>
  <si>
    <t>avenue by giotto</t>
  </si>
  <si>
    <t>ламборджини</t>
  </si>
  <si>
    <t>костюм лол</t>
  </si>
  <si>
    <t>сухие корма для собак</t>
  </si>
  <si>
    <t>флагман рыбалка</t>
  </si>
  <si>
    <t xml:space="preserve">фамилия </t>
  </si>
  <si>
    <t>сапоги женские демисезонные натуральная кожа 37</t>
  </si>
  <si>
    <t>hdmi usb</t>
  </si>
  <si>
    <t>трешетка</t>
  </si>
  <si>
    <t>чернушка</t>
  </si>
  <si>
    <t>одежда для зумбы</t>
  </si>
  <si>
    <t>набор посуды для суши</t>
  </si>
  <si>
    <t xml:space="preserve">сандалии резиновые </t>
  </si>
  <si>
    <t xml:space="preserve">помада nyx </t>
  </si>
  <si>
    <t>футболка мужская ufc</t>
  </si>
  <si>
    <t>маска для лица альгинатная корея</t>
  </si>
  <si>
    <t>ограничитель для дверей</t>
  </si>
  <si>
    <t>сетка на баскетбольное кольцо</t>
  </si>
  <si>
    <t>учебник по обществознанию 8 класс</t>
  </si>
  <si>
    <t>колесо деревянное</t>
  </si>
  <si>
    <t>кружки черные</t>
  </si>
  <si>
    <t>игркшки</t>
  </si>
  <si>
    <t>тапочки женские домашние с закрытой пяткой</t>
  </si>
  <si>
    <t>плед на диван 150х200</t>
  </si>
  <si>
    <t>зар</t>
  </si>
  <si>
    <t>батарейки алкалиновые аа</t>
  </si>
  <si>
    <t>кофта укороченная на пуговицах</t>
  </si>
  <si>
    <t>погоны капитан</t>
  </si>
  <si>
    <t>google pixel 4</t>
  </si>
  <si>
    <t>для керамической плиты</t>
  </si>
  <si>
    <t>шапка моряка</t>
  </si>
  <si>
    <t>зубная паста zact</t>
  </si>
  <si>
    <t>s.oliver кеды</t>
  </si>
  <si>
    <t>ножи танто</t>
  </si>
  <si>
    <t>кросовки с хеллоу китти</t>
  </si>
  <si>
    <t>78678750</t>
  </si>
  <si>
    <t>королина</t>
  </si>
  <si>
    <t>32046080</t>
  </si>
  <si>
    <t>праведникова</t>
  </si>
  <si>
    <t>шторы солнцезащитные</t>
  </si>
  <si>
    <t>scorpion</t>
  </si>
  <si>
    <t>bungly</t>
  </si>
  <si>
    <t>армянский крест</t>
  </si>
  <si>
    <t>глория джинс джинсы для девочки</t>
  </si>
  <si>
    <t>synergetic гель</t>
  </si>
  <si>
    <t>love republic бомбер</t>
  </si>
  <si>
    <t>conte купальник</t>
  </si>
  <si>
    <t>молд для глины</t>
  </si>
  <si>
    <t>zarina водолазка</t>
  </si>
  <si>
    <t>стробоскопы мигалки</t>
  </si>
  <si>
    <t>фреза для снятия гель лака твердосплавная</t>
  </si>
  <si>
    <t>dc shoes бейсболка</t>
  </si>
  <si>
    <t>уровень механический</t>
  </si>
  <si>
    <t>траун</t>
  </si>
  <si>
    <t>keune style</t>
  </si>
  <si>
    <t>кука</t>
  </si>
  <si>
    <t>подставка под обувь ника</t>
  </si>
  <si>
    <t>ковбойка</t>
  </si>
  <si>
    <t>брюки узкие книзу</t>
  </si>
  <si>
    <t>батарейка lr14</t>
  </si>
  <si>
    <t>подушка с лузгой гречихи</t>
  </si>
  <si>
    <t>фотошоп</t>
  </si>
  <si>
    <t>велосипед мтб</t>
  </si>
  <si>
    <t>однотонные шторы</t>
  </si>
  <si>
    <t>коламбия женская одежда куртки зимние</t>
  </si>
  <si>
    <t>пиджак подростковый мужской</t>
  </si>
  <si>
    <t xml:space="preserve">диана </t>
  </si>
  <si>
    <t xml:space="preserve">декоративные </t>
  </si>
  <si>
    <t>кофта с капюшоном для мальчика</t>
  </si>
  <si>
    <t>краска для волос аметист</t>
  </si>
  <si>
    <t>для кулинарии</t>
  </si>
  <si>
    <t>вилка с usb</t>
  </si>
  <si>
    <t>чехол на наушники huawei</t>
  </si>
  <si>
    <t>коробка для кружки</t>
  </si>
  <si>
    <t>до свидания детский сад шарики</t>
  </si>
  <si>
    <t>ms.ave</t>
  </si>
  <si>
    <t>слиперы мужские летние</t>
  </si>
  <si>
    <t>9712775</t>
  </si>
  <si>
    <t>чашки для топа</t>
  </si>
  <si>
    <t xml:space="preserve">ошейники </t>
  </si>
  <si>
    <t>венчик для прикормки</t>
  </si>
  <si>
    <t xml:space="preserve">затирка для плитки </t>
  </si>
  <si>
    <t>вода детская 0,33</t>
  </si>
  <si>
    <t>леггинсы корректирующие</t>
  </si>
  <si>
    <t>nicole</t>
  </si>
  <si>
    <t>солнцезащитный крем spf 90</t>
  </si>
  <si>
    <t>funny duck</t>
  </si>
  <si>
    <t>uton</t>
  </si>
  <si>
    <t>ремень с принтом</t>
  </si>
  <si>
    <t>наконечник для карниза 16 мм</t>
  </si>
  <si>
    <t>xiaomi кросовки</t>
  </si>
  <si>
    <t>увлажняющие капли для глаз</t>
  </si>
  <si>
    <t>рабочие красовки</t>
  </si>
  <si>
    <t>вареная шерсть</t>
  </si>
  <si>
    <t>вакуумный пакет для продуктов</t>
  </si>
  <si>
    <t>шампунь 150 мл</t>
  </si>
  <si>
    <t>bts игрушки</t>
  </si>
  <si>
    <t>коты игрушки</t>
  </si>
  <si>
    <t>парное худи</t>
  </si>
  <si>
    <t xml:space="preserve">плёнка на стол </t>
  </si>
  <si>
    <t>косухи женские натуральная кожа турция большие размеры</t>
  </si>
  <si>
    <t>для расчесывания спрей</t>
  </si>
  <si>
    <t>постельное белье тас</t>
  </si>
  <si>
    <t>крем для обесцвечивания волос на теле</t>
  </si>
  <si>
    <t>хранение для кухни</t>
  </si>
  <si>
    <t>рюкзак для плавания arena</t>
  </si>
  <si>
    <t>платья 58 размера</t>
  </si>
  <si>
    <t>гель от тараканов домовой</t>
  </si>
  <si>
    <t xml:space="preserve">хлор </t>
  </si>
  <si>
    <t>шорты 80 размер</t>
  </si>
  <si>
    <t>21shop</t>
  </si>
  <si>
    <t>мармеладная бочка</t>
  </si>
  <si>
    <t xml:space="preserve">спиннинг телескопический </t>
  </si>
  <si>
    <t>brushpen</t>
  </si>
  <si>
    <t>лосины для девочки летние</t>
  </si>
  <si>
    <t>декор для поделок</t>
  </si>
  <si>
    <t>крем здоров</t>
  </si>
  <si>
    <t>женская ночная рубашка</t>
  </si>
  <si>
    <t xml:space="preserve">тени матовые </t>
  </si>
  <si>
    <t>бархатный ободок</t>
  </si>
  <si>
    <t>бусины из дерева</t>
  </si>
  <si>
    <t>грамота учителю</t>
  </si>
  <si>
    <t>карман для стенда а4</t>
  </si>
  <si>
    <t>лисап</t>
  </si>
  <si>
    <t>эмоциональный интеллект игра</t>
  </si>
  <si>
    <t>бенатекс</t>
  </si>
  <si>
    <t xml:space="preserve">розовые босоножки </t>
  </si>
  <si>
    <t>love republic кроп топ</t>
  </si>
  <si>
    <t>набор бит bosch</t>
  </si>
  <si>
    <t>резиновые ботинки на шнурках</t>
  </si>
  <si>
    <t>piaa</t>
  </si>
  <si>
    <t>черно белые игрушки</t>
  </si>
  <si>
    <t>28881826</t>
  </si>
  <si>
    <t>тюль 10 м</t>
  </si>
  <si>
    <t>adidas кроссовки мужские advantage</t>
  </si>
  <si>
    <t>сумки вязанные</t>
  </si>
  <si>
    <t>трусы невидимки для гимнастики</t>
  </si>
  <si>
    <t>гарниер краски для волос</t>
  </si>
  <si>
    <t>мужские кросовки puma</t>
  </si>
  <si>
    <t>троица</t>
  </si>
  <si>
    <t>стильебучий</t>
  </si>
  <si>
    <t>конфеты пламя костра</t>
  </si>
  <si>
    <t>открывалка для вина</t>
  </si>
  <si>
    <t>муфта соединительная</t>
  </si>
  <si>
    <t>одеяло для пляжа</t>
  </si>
  <si>
    <t>белый город</t>
  </si>
  <si>
    <t>крафтовая коробка с крышкой</t>
  </si>
  <si>
    <t>кошелек тонкий</t>
  </si>
  <si>
    <t>прополочный диск для мотокосы</t>
  </si>
  <si>
    <t>celin</t>
  </si>
  <si>
    <t>шапка с фонариком</t>
  </si>
  <si>
    <t>платья саваж</t>
  </si>
  <si>
    <t>кукмара посуда и инвентарь</t>
  </si>
  <si>
    <t>тряпочка для мытья посуды</t>
  </si>
  <si>
    <t>balu</t>
  </si>
  <si>
    <t>нетипичный фермер набор для выращивания растений</t>
  </si>
  <si>
    <t>фартук с рукавами детский</t>
  </si>
  <si>
    <t>расписание уроков для мальчиков</t>
  </si>
  <si>
    <t>каша пшенная детская</t>
  </si>
  <si>
    <t>зарядное для ноутбука</t>
  </si>
  <si>
    <t>пудра eveline прозрачная</t>
  </si>
  <si>
    <t>vulpes лето</t>
  </si>
  <si>
    <t>для отжимания</t>
  </si>
  <si>
    <t>блок управления светом</t>
  </si>
  <si>
    <t>плечевой фиксатор</t>
  </si>
  <si>
    <t>блокнот желаний для девочки</t>
  </si>
  <si>
    <t>17392373</t>
  </si>
  <si>
    <t>крем limoni</t>
  </si>
  <si>
    <t>провод высоковольтный</t>
  </si>
  <si>
    <t xml:space="preserve">для хранения игрушек </t>
  </si>
  <si>
    <t>штаны армейские</t>
  </si>
  <si>
    <t>туалетная вода шакира</t>
  </si>
  <si>
    <t>соединитель</t>
  </si>
  <si>
    <t xml:space="preserve">zolla блузка </t>
  </si>
  <si>
    <t>спицы для вязания круговые съемные</t>
  </si>
  <si>
    <t>помада в стике</t>
  </si>
  <si>
    <t>креманка бумажная</t>
  </si>
  <si>
    <t>топ beefree</t>
  </si>
  <si>
    <t>чистая линия крем для век</t>
  </si>
  <si>
    <t xml:space="preserve">пилка для маникюра </t>
  </si>
  <si>
    <t>патчи images</t>
  </si>
  <si>
    <t>джинсы с высокой талией женские</t>
  </si>
  <si>
    <t>мягкая игрушка лама альпака</t>
  </si>
  <si>
    <t>солнцезащитные очки женские белые</t>
  </si>
  <si>
    <t>шорты майка костюм</t>
  </si>
  <si>
    <t>мини скейт для пальцев</t>
  </si>
  <si>
    <t>смартфон телефон</t>
  </si>
  <si>
    <t xml:space="preserve">игрушка мама длинные ноги </t>
  </si>
  <si>
    <t>наушники беспроводные gbl</t>
  </si>
  <si>
    <t>постельный комплект на резинке</t>
  </si>
  <si>
    <t>держатель фона</t>
  </si>
  <si>
    <t>пептамен джуниор</t>
  </si>
  <si>
    <t>цепи на штаны</t>
  </si>
  <si>
    <t>брейды для волос</t>
  </si>
  <si>
    <t>босоножки женские на липучках</t>
  </si>
  <si>
    <t xml:space="preserve">attivio </t>
  </si>
  <si>
    <t>уличный градусник</t>
  </si>
  <si>
    <t>дарц игра</t>
  </si>
  <si>
    <t>купальник слитный с юбочкой</t>
  </si>
  <si>
    <t>порошок япония</t>
  </si>
  <si>
    <t>stray kids значок</t>
  </si>
  <si>
    <t>вешалки для ванной</t>
  </si>
  <si>
    <t>пряжа из троицка детская</t>
  </si>
  <si>
    <t>маленький дезодорант</t>
  </si>
  <si>
    <t>kapous мусс</t>
  </si>
  <si>
    <t>шиповки найк</t>
  </si>
  <si>
    <t xml:space="preserve">50 дней до моего самоубийства </t>
  </si>
  <si>
    <t>fresca design</t>
  </si>
  <si>
    <t>трусы женские черные кружевные</t>
  </si>
  <si>
    <t>автомобильный холодильник компрессорный 12-220</t>
  </si>
  <si>
    <t>пилка opi</t>
  </si>
  <si>
    <t>глория джинс футболка детская</t>
  </si>
  <si>
    <t>распылитель садовый жук</t>
  </si>
  <si>
    <t>ночник игрушка</t>
  </si>
  <si>
    <t>конструктор амонг ас</t>
  </si>
  <si>
    <t>майнкрафт наклейки</t>
  </si>
  <si>
    <t>наклейки для ногтей море</t>
  </si>
  <si>
    <t>мадем</t>
  </si>
  <si>
    <t>5069769</t>
  </si>
  <si>
    <t>цепь противоугонная</t>
  </si>
  <si>
    <t>синтепон 200</t>
  </si>
  <si>
    <t>гель для увеличения пениса</t>
  </si>
  <si>
    <t>блоки для йоги 2шт</t>
  </si>
  <si>
    <t>купальник женский слитные большого размера</t>
  </si>
  <si>
    <t>набор подарочный для женщин</t>
  </si>
  <si>
    <t>платье кружевное вечернее</t>
  </si>
  <si>
    <t>шампунь bb one</t>
  </si>
  <si>
    <t>пазлы 1+</t>
  </si>
  <si>
    <t xml:space="preserve">сустарад </t>
  </si>
  <si>
    <t>автолампа h4</t>
  </si>
  <si>
    <t>hobot 368</t>
  </si>
  <si>
    <t>aps-m10</t>
  </si>
  <si>
    <t>кроссовки с носком</t>
  </si>
  <si>
    <t>манхва ты здесь</t>
  </si>
  <si>
    <t xml:space="preserve">очки круглые мужские </t>
  </si>
  <si>
    <t>fnaf брелок</t>
  </si>
  <si>
    <t>штаны для девочек в клетку</t>
  </si>
  <si>
    <t>weleda гель для душа</t>
  </si>
  <si>
    <t>вода мицелярная</t>
  </si>
  <si>
    <t>магниты для браслета</t>
  </si>
  <si>
    <t>бюстгальтеры на косточках</t>
  </si>
  <si>
    <t>gshok</t>
  </si>
  <si>
    <t>led рюкзак</t>
  </si>
  <si>
    <t>фильтр для воды аквафор хозяйственные товары</t>
  </si>
  <si>
    <t>салфетки для сосок</t>
  </si>
  <si>
    <t>прогулочная коляска babyton</t>
  </si>
  <si>
    <t>alexandr wang</t>
  </si>
  <si>
    <t xml:space="preserve">комплекты для девочек </t>
  </si>
  <si>
    <t>резинка для волос с жемчугом</t>
  </si>
  <si>
    <t>8912721</t>
  </si>
  <si>
    <t>часы женские наручные женские электронные</t>
  </si>
  <si>
    <t>после родовые трусы</t>
  </si>
  <si>
    <t>триммер для кустов</t>
  </si>
  <si>
    <t>платье трапеция женское осень</t>
  </si>
  <si>
    <t>вазочки для цветов</t>
  </si>
  <si>
    <t>постельное белье евро хлопок простынь с резинкой</t>
  </si>
  <si>
    <t>штора для ванной тканевая 180х180</t>
  </si>
  <si>
    <t>бейсболка мужская зимняя</t>
  </si>
  <si>
    <t>сабо и мюли на каблуке</t>
  </si>
  <si>
    <t>farmina vet life для кошек</t>
  </si>
  <si>
    <t>лейка садовая 2 л</t>
  </si>
  <si>
    <t>бумага а4 для принтера 2500 листов</t>
  </si>
  <si>
    <t>иудаизм</t>
  </si>
  <si>
    <t>электрокамин настенный</t>
  </si>
  <si>
    <t>62068799</t>
  </si>
  <si>
    <t>коврик детский круглый</t>
  </si>
  <si>
    <t>чехол из эпоксидной смолы</t>
  </si>
  <si>
    <t>трусы с поясом</t>
  </si>
  <si>
    <t>sela мужской одежда</t>
  </si>
  <si>
    <t>73235078</t>
  </si>
  <si>
    <t>кепка мужская сетка</t>
  </si>
  <si>
    <t>пистолет сигнальный</t>
  </si>
  <si>
    <t>длинное летнее платье без рукавов</t>
  </si>
  <si>
    <t>распродажа футболки</t>
  </si>
  <si>
    <t>брелок пабг</t>
  </si>
  <si>
    <t>ipa</t>
  </si>
  <si>
    <t>туфли с толстым каблуком</t>
  </si>
  <si>
    <t>чай ромашка детский</t>
  </si>
  <si>
    <t>костюм фурри</t>
  </si>
  <si>
    <t>набор виски</t>
  </si>
  <si>
    <t>мицелярная вода garnier</t>
  </si>
  <si>
    <t>халат мужской тонкий</t>
  </si>
  <si>
    <t>low ph good morning gel cleanser</t>
  </si>
  <si>
    <t>воск для депиляции картридж depilflax</t>
  </si>
  <si>
    <t>книжка для детей</t>
  </si>
  <si>
    <t>от натирания ляшек</t>
  </si>
  <si>
    <t>аппарат для ультразвуковой чистки</t>
  </si>
  <si>
    <t>p-5-p</t>
  </si>
  <si>
    <t>берцы летние женские</t>
  </si>
  <si>
    <t>самсунг a32</t>
  </si>
  <si>
    <t>наклейки на рюкзак</t>
  </si>
  <si>
    <t>здравствуй мама</t>
  </si>
  <si>
    <t>бутылочка с отсеком для смеси</t>
  </si>
  <si>
    <t>estel флюид</t>
  </si>
  <si>
    <t>weleda mama</t>
  </si>
  <si>
    <t>oodji лонгслив</t>
  </si>
  <si>
    <t>бензотриммер запчасти</t>
  </si>
  <si>
    <t xml:space="preserve">краска для машины </t>
  </si>
  <si>
    <t>ажурные блузки</t>
  </si>
  <si>
    <t xml:space="preserve">прозрачный пенал </t>
  </si>
  <si>
    <t>smoke novo</t>
  </si>
  <si>
    <t>таблетки от кротов</t>
  </si>
  <si>
    <t>cropp мужские</t>
  </si>
  <si>
    <t>ин сити</t>
  </si>
  <si>
    <t>чехол на 7 iphone с надписью</t>
  </si>
  <si>
    <t>сушеный инжир</t>
  </si>
  <si>
    <t>солома для вязания</t>
  </si>
  <si>
    <t xml:space="preserve">аркейн </t>
  </si>
  <si>
    <t xml:space="preserve">мери джейн </t>
  </si>
  <si>
    <t>наклейки на туалет</t>
  </si>
  <si>
    <t>don</t>
  </si>
  <si>
    <t>платье женское фатин</t>
  </si>
  <si>
    <t>постельное белье соник</t>
  </si>
  <si>
    <t>повязки на голову для мальчиков</t>
  </si>
  <si>
    <t>wet and wild косметика</t>
  </si>
  <si>
    <t>зеркало слепых зон</t>
  </si>
  <si>
    <t>шорты с завязками</t>
  </si>
  <si>
    <t>стол черный</t>
  </si>
  <si>
    <t>королевские пайетки</t>
  </si>
  <si>
    <t>мужской спортивный костюм найк</t>
  </si>
  <si>
    <t>toyota wish</t>
  </si>
  <si>
    <t>искусственные цветы тюльпаны</t>
  </si>
  <si>
    <t>очки солнцезащитные спортивные</t>
  </si>
  <si>
    <t>сортер человечки</t>
  </si>
  <si>
    <t>ваз2110</t>
  </si>
  <si>
    <t xml:space="preserve">кеддо </t>
  </si>
  <si>
    <t>рис воздушный</t>
  </si>
  <si>
    <t>медицинская обувь женская leon</t>
  </si>
  <si>
    <t>джинсы черные бананы</t>
  </si>
  <si>
    <t>средства для ускорения компостизации</t>
  </si>
  <si>
    <t>набор для пинг понга</t>
  </si>
  <si>
    <t>беспроводные колонки с блютузом</t>
  </si>
  <si>
    <t>машинка для плетения кос</t>
  </si>
  <si>
    <t>avon mark</t>
  </si>
  <si>
    <t>мэтт хейг</t>
  </si>
  <si>
    <t>триммер бош</t>
  </si>
  <si>
    <t>аптечка маленькая</t>
  </si>
  <si>
    <t>8039263</t>
  </si>
  <si>
    <t>страпон для мужчин</t>
  </si>
  <si>
    <t xml:space="preserve">пудра лореаль </t>
  </si>
  <si>
    <t>черный акрил</t>
  </si>
  <si>
    <t>чехол самсунг а 41</t>
  </si>
  <si>
    <t>перчатки в машину</t>
  </si>
  <si>
    <t>основа для заколки автомат</t>
  </si>
  <si>
    <t>hyundai getz</t>
  </si>
  <si>
    <t>доя дома</t>
  </si>
  <si>
    <t>туника для танцев</t>
  </si>
  <si>
    <t>наушники беспроводные оригинал</t>
  </si>
  <si>
    <t>76450483</t>
  </si>
  <si>
    <t>pz 30</t>
  </si>
  <si>
    <t>перчатки для рукопашного боя детские</t>
  </si>
  <si>
    <t>ситечко в носик чайника</t>
  </si>
  <si>
    <t>покрывало на кровать 160х200</t>
  </si>
  <si>
    <t xml:space="preserve">серьги цветы </t>
  </si>
  <si>
    <t>42082850</t>
  </si>
  <si>
    <t>кроссовки для плавания</t>
  </si>
  <si>
    <t>фургон игрушка</t>
  </si>
  <si>
    <t>chi chi</t>
  </si>
  <si>
    <t>экран для кухни</t>
  </si>
  <si>
    <t>брелок рюкзак</t>
  </si>
  <si>
    <t xml:space="preserve">сковородка гриль </t>
  </si>
  <si>
    <t>футболки на лето женские</t>
  </si>
  <si>
    <t>вкусовая добавка для попкорна</t>
  </si>
  <si>
    <t xml:space="preserve">paint marker </t>
  </si>
  <si>
    <t>джеффри</t>
  </si>
  <si>
    <t>спортивный рюкзак для девочки</t>
  </si>
  <si>
    <t>коврик аквариум</t>
  </si>
  <si>
    <t>шелковая шапочка</t>
  </si>
  <si>
    <t>котех</t>
  </si>
  <si>
    <t>лабутены армейские</t>
  </si>
  <si>
    <t xml:space="preserve">мольберт для рисования </t>
  </si>
  <si>
    <t>утук</t>
  </si>
  <si>
    <t>бритва панасоник</t>
  </si>
  <si>
    <t>приставка xbox</t>
  </si>
  <si>
    <t>шорты бразильяна</t>
  </si>
  <si>
    <t>avon maxima</t>
  </si>
  <si>
    <t>заколка для шишки</t>
  </si>
  <si>
    <t>мешки для мусора 20 литров</t>
  </si>
  <si>
    <t>карандаши 12 цветов</t>
  </si>
  <si>
    <t>сумка череп</t>
  </si>
  <si>
    <t>зеленые шторы интерьерные</t>
  </si>
  <si>
    <t>наркота</t>
  </si>
  <si>
    <t>чехол iphone с карманом</t>
  </si>
  <si>
    <t>клавиатура на ноутбук</t>
  </si>
  <si>
    <t>корзина плетеная для белья</t>
  </si>
  <si>
    <t>granolife гранола</t>
  </si>
  <si>
    <t>бейзболки</t>
  </si>
  <si>
    <t>влажные салфетки спиртовые</t>
  </si>
  <si>
    <t>елка искусственная 180 см</t>
  </si>
  <si>
    <t>кто как говорит</t>
  </si>
  <si>
    <t>топ белый кружевной</t>
  </si>
  <si>
    <t>тарелка для свч samsung</t>
  </si>
  <si>
    <t>lancôme</t>
  </si>
  <si>
    <t>паста для том ям</t>
  </si>
  <si>
    <t>vitalove</t>
  </si>
  <si>
    <t>насадка для защиты кабеля</t>
  </si>
  <si>
    <t>защита сиденья под автокресло</t>
  </si>
  <si>
    <t>плафон на люстру</t>
  </si>
  <si>
    <t>дакимакура с сяо</t>
  </si>
  <si>
    <t>тушь maybelline красота</t>
  </si>
  <si>
    <t>подставка для курицы гриль</t>
  </si>
  <si>
    <t>спортивный костюм женсктй</t>
  </si>
  <si>
    <t>коробка под капкейки</t>
  </si>
  <si>
    <t>неопреновая обувь</t>
  </si>
  <si>
    <t>сухой корм purina one</t>
  </si>
  <si>
    <t>карандаш для ингаляций</t>
  </si>
  <si>
    <t>платье женское для дома</t>
  </si>
  <si>
    <t>ecocult</t>
  </si>
  <si>
    <t>чехол с мишкой</t>
  </si>
  <si>
    <t>шлепанцы  мужские</t>
  </si>
  <si>
    <t>дайсон щетка</t>
  </si>
  <si>
    <t>хеллингер</t>
  </si>
  <si>
    <t>gardex naturin</t>
  </si>
  <si>
    <t>ковер 2х3</t>
  </si>
  <si>
    <t>мужские трусы эротик</t>
  </si>
  <si>
    <t>72270459</t>
  </si>
  <si>
    <t>purina pro для кошек</t>
  </si>
  <si>
    <t>ведро 15 л</t>
  </si>
  <si>
    <t>шнурки желтые</t>
  </si>
  <si>
    <t>если бы мы были злодеями</t>
  </si>
  <si>
    <t>70041134</t>
  </si>
  <si>
    <t>honor 10 x lite</t>
  </si>
  <si>
    <t>наколенник компрессионный</t>
  </si>
  <si>
    <t>вестар жидкое мыло</t>
  </si>
  <si>
    <t>хвост аниме</t>
  </si>
  <si>
    <t>адаптол</t>
  </si>
  <si>
    <t>xiaomi ноутбук</t>
  </si>
  <si>
    <t>боди белый детский</t>
  </si>
  <si>
    <t>satan</t>
  </si>
  <si>
    <t>набор по уходу за волосами</t>
  </si>
  <si>
    <t>маска косметическая корея</t>
  </si>
  <si>
    <t>силиконовые кубики</t>
  </si>
  <si>
    <t>черный карандаш для слизистой</t>
  </si>
  <si>
    <t>для индукционной плиты кастрюля</t>
  </si>
  <si>
    <t xml:space="preserve">аравия пилинг </t>
  </si>
  <si>
    <t>гладкий бюстгальтер белый</t>
  </si>
  <si>
    <t>футболки мем</t>
  </si>
  <si>
    <t>эспадрильи женские кожаные</t>
  </si>
  <si>
    <t>серьги пуссеты золото</t>
  </si>
  <si>
    <t>журнал женский</t>
  </si>
  <si>
    <t>носки со стопами</t>
  </si>
  <si>
    <t>10200393</t>
  </si>
  <si>
    <t>крсметичка</t>
  </si>
  <si>
    <t>экспресс похудение</t>
  </si>
  <si>
    <t>плёнка на авто</t>
  </si>
  <si>
    <t>крема для лица косметика корейская 40</t>
  </si>
  <si>
    <t>крестик золото</t>
  </si>
  <si>
    <t>красивая женская футболка</t>
  </si>
  <si>
    <t>73211574</t>
  </si>
  <si>
    <t>arias</t>
  </si>
  <si>
    <t>вязанный костюм женский</t>
  </si>
  <si>
    <t>проточные водонагреватели</t>
  </si>
  <si>
    <t>игрушка лисичка</t>
  </si>
  <si>
    <t xml:space="preserve">fumari </t>
  </si>
  <si>
    <t>плати</t>
  </si>
  <si>
    <t>розетки legrand</t>
  </si>
  <si>
    <t>kaktus</t>
  </si>
  <si>
    <t>для жестких линз</t>
  </si>
  <si>
    <t>ysum</t>
  </si>
  <si>
    <t>блеск для губ avon</t>
  </si>
  <si>
    <t>пакет с ручкой</t>
  </si>
  <si>
    <t>razer kraken x lite</t>
  </si>
  <si>
    <t>красивая тарелка</t>
  </si>
  <si>
    <t>крупная сетка</t>
  </si>
  <si>
    <t xml:space="preserve">душевые кабины </t>
  </si>
  <si>
    <t>стекло samsung a32</t>
  </si>
  <si>
    <t>кольца дельбе</t>
  </si>
  <si>
    <t>табличка для дома</t>
  </si>
  <si>
    <t>повязка медицинская</t>
  </si>
  <si>
    <t>смесь болгарских перцев</t>
  </si>
  <si>
    <t>блеск жидкое стекло</t>
  </si>
  <si>
    <t>чехол iphone 11 мрамор</t>
  </si>
  <si>
    <t>81501341</t>
  </si>
  <si>
    <t>набор для чистки оружия 9 мм</t>
  </si>
  <si>
    <t>кофта травка</t>
  </si>
  <si>
    <t>глюконат натрия</t>
  </si>
  <si>
    <t>угловая чесалка для кошек</t>
  </si>
  <si>
    <t>47042435</t>
  </si>
  <si>
    <t>футболка с риком и морти</t>
  </si>
  <si>
    <t>yume color</t>
  </si>
  <si>
    <t>шорты женские летние бермуды</t>
  </si>
  <si>
    <t>helly hansen кроссовки</t>
  </si>
  <si>
    <t>mi&amp;ko для волос</t>
  </si>
  <si>
    <t>bic кассета для бритв</t>
  </si>
  <si>
    <t>подарочный набор для тела</t>
  </si>
  <si>
    <t>органайзер для обуви на дверь</t>
  </si>
  <si>
    <t>62913039</t>
  </si>
  <si>
    <t>matisse ollin color</t>
  </si>
  <si>
    <t>энерион</t>
  </si>
  <si>
    <t>хаги ваги наклейки</t>
  </si>
  <si>
    <t>70526738</t>
  </si>
  <si>
    <t>квест на день рождения</t>
  </si>
  <si>
    <t>кофеварка в зернах</t>
  </si>
  <si>
    <t>катушка садовая для шланга</t>
  </si>
  <si>
    <t>терка мини</t>
  </si>
  <si>
    <t>костюм для подростка девочки</t>
  </si>
  <si>
    <t>сандалии fess</t>
  </si>
  <si>
    <t>64496122</t>
  </si>
  <si>
    <t>очки lero</t>
  </si>
  <si>
    <t>каригуз</t>
  </si>
  <si>
    <t>сорболют</t>
  </si>
  <si>
    <t>контейнеры для корма</t>
  </si>
  <si>
    <t>игра в кальмара игрушка</t>
  </si>
  <si>
    <t>стекло а 32</t>
  </si>
  <si>
    <t>lador herbalism</t>
  </si>
  <si>
    <t>katomi женская одежда</t>
  </si>
  <si>
    <t xml:space="preserve">шевроле нива </t>
  </si>
  <si>
    <t>кепка хот бебра</t>
  </si>
  <si>
    <t>набор носочков</t>
  </si>
  <si>
    <t>маленькая стремянка</t>
  </si>
  <si>
    <t>ботинки летние детские</t>
  </si>
  <si>
    <t>тоннель игровой</t>
  </si>
  <si>
    <t>18805314</t>
  </si>
  <si>
    <t>шлепки женские рибок</t>
  </si>
  <si>
    <t>купальник с крыльями</t>
  </si>
  <si>
    <t>redken extreme</t>
  </si>
  <si>
    <t>серое покрывало</t>
  </si>
  <si>
    <t>стеклоочиститель karcher wv 50 plus</t>
  </si>
  <si>
    <t>вентилятор колонка</t>
  </si>
  <si>
    <t>58443780</t>
  </si>
  <si>
    <t>sabo vivienne карандаш для губ</t>
  </si>
  <si>
    <t>кукмара ковш</t>
  </si>
  <si>
    <t>заготовка для шкатулки</t>
  </si>
  <si>
    <t>электрокосилки</t>
  </si>
  <si>
    <t>юбка спорт шик</t>
  </si>
  <si>
    <t>pro plan 10 кг</t>
  </si>
  <si>
    <t>рено сандеро 1</t>
  </si>
  <si>
    <t>развивающие игрушки 4- 5 лет</t>
  </si>
  <si>
    <t>день свадьбы</t>
  </si>
  <si>
    <t>гирлянда лиана</t>
  </si>
  <si>
    <t xml:space="preserve">staleks </t>
  </si>
  <si>
    <t>чехол на гладильную доску 110</t>
  </si>
  <si>
    <t>умягченный лен</t>
  </si>
  <si>
    <t>миф аква пудра</t>
  </si>
  <si>
    <t>мбли</t>
  </si>
  <si>
    <t xml:space="preserve">посуда тарелки </t>
  </si>
  <si>
    <t>наталья тимошенко все книги</t>
  </si>
  <si>
    <t>вечернее платте</t>
  </si>
  <si>
    <t>makita ушм</t>
  </si>
  <si>
    <t>штопор подарочный</t>
  </si>
  <si>
    <t xml:space="preserve">форвард </t>
  </si>
  <si>
    <t>ультразвуковой массажер для лица</t>
  </si>
  <si>
    <t>лаванда масло</t>
  </si>
  <si>
    <t>рюкзак туристический 100</t>
  </si>
  <si>
    <t>вельветовая</t>
  </si>
  <si>
    <t>шампунь тропикано</t>
  </si>
  <si>
    <t>порошок стиральный товары хозяйственные</t>
  </si>
  <si>
    <t>автоматы с пулями</t>
  </si>
  <si>
    <t>карандаш отбеливающий для белья</t>
  </si>
  <si>
    <t>покрывало велюровое</t>
  </si>
  <si>
    <t>куртка дпс</t>
  </si>
  <si>
    <t>екатерина великая</t>
  </si>
  <si>
    <t>изотонический напиток</t>
  </si>
  <si>
    <t>62151927</t>
  </si>
  <si>
    <t>танака</t>
  </si>
  <si>
    <t>чай мк</t>
  </si>
  <si>
    <t>hydrating</t>
  </si>
  <si>
    <t>keratin oil шампунь</t>
  </si>
  <si>
    <t>менструальные чаша s</t>
  </si>
  <si>
    <t>термопривод 400</t>
  </si>
  <si>
    <t>купить палатку</t>
  </si>
  <si>
    <t>браслет женский жесткий</t>
  </si>
  <si>
    <t>vacuum sealer</t>
  </si>
  <si>
    <t>масло для пола</t>
  </si>
  <si>
    <t>microsd 32</t>
  </si>
  <si>
    <t>лиф топ купальник</t>
  </si>
  <si>
    <t xml:space="preserve">стикит </t>
  </si>
  <si>
    <t>декоративная краска</t>
  </si>
  <si>
    <t>17465743</t>
  </si>
  <si>
    <t xml:space="preserve">детская мочалка </t>
  </si>
  <si>
    <t xml:space="preserve">красные брюки </t>
  </si>
  <si>
    <t>нора-м</t>
  </si>
  <si>
    <t>под миникан</t>
  </si>
  <si>
    <t>вильвет</t>
  </si>
  <si>
    <t>зубная щётка для кошек</t>
  </si>
  <si>
    <t>нижнии формы для наращивания</t>
  </si>
  <si>
    <t xml:space="preserve">patrones </t>
  </si>
  <si>
    <t>подстаканники для чая</t>
  </si>
  <si>
    <t>всё для стирки</t>
  </si>
  <si>
    <t>платье в ретро стиле</t>
  </si>
  <si>
    <t>фигурки pop</t>
  </si>
  <si>
    <t>стенка для шатра</t>
  </si>
  <si>
    <t>блузки зарина</t>
  </si>
  <si>
    <t xml:space="preserve">фнаф книги </t>
  </si>
  <si>
    <t xml:space="preserve">набор рюмок </t>
  </si>
  <si>
    <t>тонгкат</t>
  </si>
  <si>
    <t>редми9с</t>
  </si>
  <si>
    <t>мужская обувь летняя слипоны</t>
  </si>
  <si>
    <t>21004404</t>
  </si>
  <si>
    <t>соника</t>
  </si>
  <si>
    <t>platina ювелирные украшения</t>
  </si>
  <si>
    <t>воздушные шары наборы 100 штук</t>
  </si>
  <si>
    <t>спрейдля волос</t>
  </si>
  <si>
    <t>пузырьковый пистолет</t>
  </si>
  <si>
    <t>soft tiger</t>
  </si>
  <si>
    <t>16554658</t>
  </si>
  <si>
    <t>колинз рубашка</t>
  </si>
  <si>
    <t xml:space="preserve">27502390 </t>
  </si>
  <si>
    <t>популярные вещи</t>
  </si>
  <si>
    <t>футболка мужская nike air</t>
  </si>
  <si>
    <t>нож х12мф</t>
  </si>
  <si>
    <t>игра настольная монополия</t>
  </si>
  <si>
    <t>холка корм</t>
  </si>
  <si>
    <t>финансовый ежедневник</t>
  </si>
  <si>
    <t>75497055</t>
  </si>
  <si>
    <t>пакетики для конфет</t>
  </si>
  <si>
    <t>копчение</t>
  </si>
  <si>
    <t>чехол для 11 про макс</t>
  </si>
  <si>
    <t>детские лосины с начесом</t>
  </si>
  <si>
    <t>холодильник для лекарств</t>
  </si>
  <si>
    <t>подарки на день пограничника</t>
  </si>
  <si>
    <t>вычесыватель</t>
  </si>
  <si>
    <t>бокал королевы рождаются</t>
  </si>
  <si>
    <t>кисти для масла</t>
  </si>
  <si>
    <t xml:space="preserve">костюм женский летний больших размеров </t>
  </si>
  <si>
    <t>kda</t>
  </si>
  <si>
    <t>фигурка медведь</t>
  </si>
  <si>
    <t>лабиринт с бусинами</t>
  </si>
  <si>
    <t>аппарат для запаивания пакетов</t>
  </si>
  <si>
    <t>сорочка белая длинная</t>
  </si>
  <si>
    <t>lemoni</t>
  </si>
  <si>
    <t>юбка офисная на подкладке</t>
  </si>
  <si>
    <t>деленки</t>
  </si>
  <si>
    <t>кроссовки на платформе натуральная кожа</t>
  </si>
  <si>
    <t>антивозрастной крем для рук</t>
  </si>
  <si>
    <t xml:space="preserve">глобус бар </t>
  </si>
  <si>
    <t>вери пери</t>
  </si>
  <si>
    <t>жихарка</t>
  </si>
  <si>
    <t>футбольная форма adidas</t>
  </si>
  <si>
    <t>кроссовки nike для мальчика</t>
  </si>
  <si>
    <t>нежность</t>
  </si>
  <si>
    <t>коврик в мойку</t>
  </si>
  <si>
    <t>мужская летняя бейсболка</t>
  </si>
  <si>
    <t>topshop джинсы</t>
  </si>
  <si>
    <t>букеты искусственных цветов</t>
  </si>
  <si>
    <t>taft мусс</t>
  </si>
  <si>
    <t>футболка с круглым вырезом</t>
  </si>
  <si>
    <t>понама мужская</t>
  </si>
  <si>
    <t>платье летнее на подростка</t>
  </si>
  <si>
    <t>футляр для ручек</t>
  </si>
  <si>
    <t>зеркало для ресниц</t>
  </si>
  <si>
    <t>steiner</t>
  </si>
  <si>
    <t>сковорода с крышкой 24 см</t>
  </si>
  <si>
    <t>безинерционная катушка</t>
  </si>
  <si>
    <t>плетёные корзины</t>
  </si>
  <si>
    <t>мужские кросовки асикс</t>
  </si>
  <si>
    <t>mirey женский белье</t>
  </si>
  <si>
    <t>dust free</t>
  </si>
  <si>
    <t>кико девочки</t>
  </si>
  <si>
    <t>native обувь</t>
  </si>
  <si>
    <t>туфли женские натуральная кожа турция</t>
  </si>
  <si>
    <t>весы маленькие</t>
  </si>
  <si>
    <t>51667059</t>
  </si>
  <si>
    <t>vichy для волос</t>
  </si>
  <si>
    <t>агро</t>
  </si>
  <si>
    <t>ариадна</t>
  </si>
  <si>
    <t>уайт-спирит</t>
  </si>
  <si>
    <t>пластиковые контейнеры для хранения</t>
  </si>
  <si>
    <t>django</t>
  </si>
  <si>
    <t>ortman</t>
  </si>
  <si>
    <t>синтетическая бумага для рисования</t>
  </si>
  <si>
    <t>ножи выкидные</t>
  </si>
  <si>
    <t>дорожный набор для шитья</t>
  </si>
  <si>
    <t>zola шорты</t>
  </si>
  <si>
    <t>подарок для первоклассника</t>
  </si>
  <si>
    <t>бритвы электрические</t>
  </si>
  <si>
    <t>anker powerport</t>
  </si>
  <si>
    <t>шкатулка с ключиком</t>
  </si>
  <si>
    <t>женские костюм</t>
  </si>
  <si>
    <t>чехлы для углового дивана кресло</t>
  </si>
  <si>
    <t>шашки дорожные</t>
  </si>
  <si>
    <t>пони канекалон</t>
  </si>
  <si>
    <t>шаблон для бороды</t>
  </si>
  <si>
    <t xml:space="preserve">планшет для ресниц </t>
  </si>
  <si>
    <t>futurino mama</t>
  </si>
  <si>
    <t>пазл машины</t>
  </si>
  <si>
    <t>13907721</t>
  </si>
  <si>
    <t>кофта рукава</t>
  </si>
  <si>
    <t>сумка-бананка</t>
  </si>
  <si>
    <t xml:space="preserve">чехол на самсунг а 50 </t>
  </si>
  <si>
    <t>жакет школьный</t>
  </si>
  <si>
    <t xml:space="preserve">франзен </t>
  </si>
  <si>
    <t>жидкая кожа для обуви розовая</t>
  </si>
  <si>
    <t>набор делать браслеты</t>
  </si>
  <si>
    <t>шампунь чистая линия от перхоти</t>
  </si>
  <si>
    <t>белые перчатки женские длинные</t>
  </si>
  <si>
    <t>серебряная брошь</t>
  </si>
  <si>
    <t>платье на зарах</t>
  </si>
  <si>
    <t>умывания</t>
  </si>
  <si>
    <t xml:space="preserve">носки следки женские </t>
  </si>
  <si>
    <t>ватные диски многоразовые</t>
  </si>
  <si>
    <t>обувь мужская белая</t>
  </si>
  <si>
    <t>часы casio vintage</t>
  </si>
  <si>
    <t>prio новая вода</t>
  </si>
  <si>
    <t>сумка для лакомства</t>
  </si>
  <si>
    <t>спортивные женские босоножки</t>
  </si>
  <si>
    <t>лифтинг полоски для лица</t>
  </si>
  <si>
    <t>матрас в детскую коляску</t>
  </si>
  <si>
    <t>тм открытая планета</t>
  </si>
  <si>
    <t>джинсы широкие с разрезом</t>
  </si>
  <si>
    <t>чехлы на наушники airpods2</t>
  </si>
  <si>
    <t xml:space="preserve">лоферв </t>
  </si>
  <si>
    <t>наборы на выписку</t>
  </si>
  <si>
    <t>земля для хвойных растений</t>
  </si>
  <si>
    <t>duraphat</t>
  </si>
  <si>
    <t>t7000</t>
  </si>
  <si>
    <t>юбка миди в горошек</t>
  </si>
  <si>
    <t>чемодан для багажа</t>
  </si>
  <si>
    <t>диски на колеса</t>
  </si>
  <si>
    <t>одежда женская антига</t>
  </si>
  <si>
    <t>двух спальное клетчитое бельё</t>
  </si>
  <si>
    <t xml:space="preserve">стабилизированный мох </t>
  </si>
  <si>
    <t>puma детский обувь</t>
  </si>
  <si>
    <t>ветровка с капюшоном мужская</t>
  </si>
  <si>
    <t>диоптр 1.5 дюйма</t>
  </si>
  <si>
    <t>45802787</t>
  </si>
  <si>
    <t>loccitane шампунь</t>
  </si>
  <si>
    <t>кроссовки женские  nike</t>
  </si>
  <si>
    <t>шлепанцы женские турция</t>
  </si>
  <si>
    <t>пуш ап вкладыши</t>
  </si>
  <si>
    <t xml:space="preserve">гель для душа synergetic </t>
  </si>
  <si>
    <t>бусинки для рыбалки</t>
  </si>
  <si>
    <t>брелок джоджо</t>
  </si>
  <si>
    <t>витамин б 12</t>
  </si>
  <si>
    <t>коллекция насекомых</t>
  </si>
  <si>
    <t>конфеты комильфо</t>
  </si>
  <si>
    <t xml:space="preserve">платье летнее офисное </t>
  </si>
  <si>
    <t>rich bitch</t>
  </si>
  <si>
    <t>мерсибо</t>
  </si>
  <si>
    <t>держатели для помидор</t>
  </si>
  <si>
    <t>hugo духи</t>
  </si>
  <si>
    <t>альпийская горка для цветов</t>
  </si>
  <si>
    <t>бады индия</t>
  </si>
  <si>
    <t>опора садовая</t>
  </si>
  <si>
    <t>серьги с цепью</t>
  </si>
  <si>
    <t xml:space="preserve">сумка женская розовая </t>
  </si>
  <si>
    <t>ролик для одежды многоразовый</t>
  </si>
  <si>
    <t>трикотажные мужские шорты</t>
  </si>
  <si>
    <t>arya-k</t>
  </si>
  <si>
    <t>кофе мехмет</t>
  </si>
  <si>
    <t>специи для курицы</t>
  </si>
  <si>
    <t>brisker</t>
  </si>
  <si>
    <t>белые трусики</t>
  </si>
  <si>
    <t>эпилятор женский филипс</t>
  </si>
  <si>
    <t xml:space="preserve">пружинка </t>
  </si>
  <si>
    <t>масло ростков пшеницы</t>
  </si>
  <si>
    <t>каша мамако</t>
  </si>
  <si>
    <t>deisi</t>
  </si>
  <si>
    <t xml:space="preserve">костюм тройка мужской </t>
  </si>
  <si>
    <t>heiden</t>
  </si>
  <si>
    <t>xiaomi 9c redmi чехол</t>
  </si>
  <si>
    <t>biorepair pro white</t>
  </si>
  <si>
    <t>свечи новогодние</t>
  </si>
  <si>
    <t>пенье</t>
  </si>
  <si>
    <t>ss</t>
  </si>
  <si>
    <t>одежда скорой помощи</t>
  </si>
  <si>
    <t>флизилин</t>
  </si>
  <si>
    <t>сумка для бутс</t>
  </si>
  <si>
    <t>наборы для бритья</t>
  </si>
  <si>
    <t>крючок для вязания 2 мм</t>
  </si>
  <si>
    <t>платье форменное полиция</t>
  </si>
  <si>
    <t>вешалка напольная для верхней одежды металлическая</t>
  </si>
  <si>
    <t>7251084</t>
  </si>
  <si>
    <t>интерскол шлифовальная машина</t>
  </si>
  <si>
    <t>апрель костюм</t>
  </si>
  <si>
    <t>платье размер 52</t>
  </si>
  <si>
    <t>татуаж губ</t>
  </si>
  <si>
    <t>светодиодная гирлянда для улицы</t>
  </si>
  <si>
    <t>штанга пирсинг язык</t>
  </si>
  <si>
    <t>поводок  для собак</t>
  </si>
  <si>
    <t>мусульманская одежда мужская</t>
  </si>
  <si>
    <t>телефон хонор х8</t>
  </si>
  <si>
    <t>марьин корень</t>
  </si>
  <si>
    <t>фудболка найк</t>
  </si>
  <si>
    <t>квадратный горшок</t>
  </si>
  <si>
    <t>трусы набор 5 шт</t>
  </si>
  <si>
    <t>ветровка demix</t>
  </si>
  <si>
    <t>ленточки выпускник</t>
  </si>
  <si>
    <t>кардиган мужской летний</t>
  </si>
  <si>
    <t>mexx туалетная вода мужская</t>
  </si>
  <si>
    <t>велосипедки и топ комплект</t>
  </si>
  <si>
    <t>новогодние подарки конфеты</t>
  </si>
  <si>
    <t>am61</t>
  </si>
  <si>
    <t xml:space="preserve">футболка мужская reebok </t>
  </si>
  <si>
    <t>нить на запястье</t>
  </si>
  <si>
    <t>набор для ремонта часов</t>
  </si>
  <si>
    <t>axe гель</t>
  </si>
  <si>
    <t>gmarka</t>
  </si>
  <si>
    <t>40585049</t>
  </si>
  <si>
    <t xml:space="preserve">костюм с перьями </t>
  </si>
  <si>
    <t>кроссовки текстильные детские</t>
  </si>
  <si>
    <t>жилетка женская школьная</t>
  </si>
  <si>
    <t>трусы на регуляторах</t>
  </si>
  <si>
    <t xml:space="preserve">авто товары </t>
  </si>
  <si>
    <t>bielita крем для лица</t>
  </si>
  <si>
    <t>тас</t>
  </si>
  <si>
    <t>фингер самокат трюковой</t>
  </si>
  <si>
    <t>черный жемчуг гель</t>
  </si>
  <si>
    <t>гель лак гратол</t>
  </si>
  <si>
    <t>детская колыбель</t>
  </si>
  <si>
    <t>подгузники для плаванья</t>
  </si>
  <si>
    <t>рюкзак мужской 30 литров</t>
  </si>
  <si>
    <t>лучшей бабушке</t>
  </si>
  <si>
    <t>колба мерная</t>
  </si>
  <si>
    <t>46117903</t>
  </si>
  <si>
    <t>настольный канцелярский набор</t>
  </si>
  <si>
    <t>кисточки для красок</t>
  </si>
  <si>
    <t xml:space="preserve">кофта для малышей </t>
  </si>
  <si>
    <t>жидкая кожа черная</t>
  </si>
  <si>
    <t>пиласос</t>
  </si>
  <si>
    <t>перчатки нитриловые черные</t>
  </si>
  <si>
    <t>гринч игрушка</t>
  </si>
  <si>
    <t>корейская форма</t>
  </si>
  <si>
    <t>туфли черные женские на каблуке</t>
  </si>
  <si>
    <t>семена незабудок</t>
  </si>
  <si>
    <t>спрей для волос ликато</t>
  </si>
  <si>
    <t>велосипед на 10 лет</t>
  </si>
  <si>
    <t>17 в 1 спрей</t>
  </si>
  <si>
    <t>футболка с рок принтом</t>
  </si>
  <si>
    <t>куртка мужская стеганая</t>
  </si>
  <si>
    <t>серьги кафы серебро</t>
  </si>
  <si>
    <t>enchi</t>
  </si>
  <si>
    <t>бумага для принтера белая</t>
  </si>
  <si>
    <t>стивен кинг противостояние</t>
  </si>
  <si>
    <t>mango рюкзак</t>
  </si>
  <si>
    <t>бустеры</t>
  </si>
  <si>
    <t xml:space="preserve">doona велосипед </t>
  </si>
  <si>
    <t>кофта  оверсайз</t>
  </si>
  <si>
    <t xml:space="preserve">vinci </t>
  </si>
  <si>
    <t>68932052</t>
  </si>
  <si>
    <t xml:space="preserve">шорты пума мужские </t>
  </si>
  <si>
    <t>officina naturae</t>
  </si>
  <si>
    <t>пяльцы квадратные</t>
  </si>
  <si>
    <t>шортоюбка</t>
  </si>
  <si>
    <t>гриндер для собак и кошек</t>
  </si>
  <si>
    <t>крепление для картины</t>
  </si>
  <si>
    <t>ершик настенный</t>
  </si>
  <si>
    <t>мягкая игрушка для собаки</t>
  </si>
  <si>
    <t>смеситель на раковину</t>
  </si>
  <si>
    <t>полка настенная книжная</t>
  </si>
  <si>
    <t>детство никиты толстой</t>
  </si>
  <si>
    <t>big maks</t>
  </si>
  <si>
    <t>vlone футболка</t>
  </si>
  <si>
    <t>морской костюм</t>
  </si>
  <si>
    <t>сенсорный смеситель</t>
  </si>
  <si>
    <t>бутылка с ложкой</t>
  </si>
  <si>
    <t>ореховый восторг</t>
  </si>
  <si>
    <t>платки носовые мужские</t>
  </si>
  <si>
    <t>брюки-карго женские</t>
  </si>
  <si>
    <t>краб для ванны</t>
  </si>
  <si>
    <t>гель для волос с эффектом мокрых волос</t>
  </si>
  <si>
    <t>скакалка без шнура</t>
  </si>
  <si>
    <t>защитное стекло айфон xr</t>
  </si>
  <si>
    <t>крем после педикюра</t>
  </si>
  <si>
    <t>выпрямитель babyliss</t>
  </si>
  <si>
    <t>крупа кус кус</t>
  </si>
  <si>
    <t>карниз 200 см</t>
  </si>
  <si>
    <t>профессиональные маски для волос</t>
  </si>
  <si>
    <t>энергетические напитки без сахара</t>
  </si>
  <si>
    <t>natures table</t>
  </si>
  <si>
    <t>кружка boss</t>
  </si>
  <si>
    <t>комбинезон облегающий</t>
  </si>
  <si>
    <t>пальто зимнее для девочки 146-152</t>
  </si>
  <si>
    <t>26269169</t>
  </si>
  <si>
    <t>колготки 50 ден</t>
  </si>
  <si>
    <t xml:space="preserve">штекер </t>
  </si>
  <si>
    <t xml:space="preserve">детский костюм для девочек </t>
  </si>
  <si>
    <t>фрутоняня сок детский</t>
  </si>
  <si>
    <t>обеденные столы</t>
  </si>
  <si>
    <t>new balance худи</t>
  </si>
  <si>
    <t>gangsters base</t>
  </si>
  <si>
    <t>мыло в подарок</t>
  </si>
  <si>
    <t>штора черная</t>
  </si>
  <si>
    <t>кеды открытые</t>
  </si>
  <si>
    <t>guzella</t>
  </si>
  <si>
    <t>бельевые шорты</t>
  </si>
  <si>
    <t>шорты плащевка</t>
  </si>
  <si>
    <t>мукомолка</t>
  </si>
  <si>
    <t>64514756</t>
  </si>
  <si>
    <t>крем для тела для очень сухой кожи</t>
  </si>
  <si>
    <t>28389307</t>
  </si>
  <si>
    <t>zara сандали</t>
  </si>
  <si>
    <t xml:space="preserve">очки для плаванья </t>
  </si>
  <si>
    <t>morgans для бороды</t>
  </si>
  <si>
    <t>компьютерное кресло кожаное</t>
  </si>
  <si>
    <t>труба для дымохода</t>
  </si>
  <si>
    <t>корень пырея</t>
  </si>
  <si>
    <t>бальзам wella</t>
  </si>
  <si>
    <t>пенал гравити фолз</t>
  </si>
  <si>
    <t>акварель в тубах</t>
  </si>
  <si>
    <t>краги хоккейные взрослые</t>
  </si>
  <si>
    <t xml:space="preserve">потолочная сушилка для белья </t>
  </si>
  <si>
    <t>sela свитер</t>
  </si>
  <si>
    <t>туфли женские на платформе без каблука</t>
  </si>
  <si>
    <t>механические карандаши канцелярия</t>
  </si>
  <si>
    <t>шампунь молекула</t>
  </si>
  <si>
    <t>кошкам</t>
  </si>
  <si>
    <t>esthederm</t>
  </si>
  <si>
    <t>граник</t>
  </si>
  <si>
    <t xml:space="preserve">13802015 </t>
  </si>
  <si>
    <t>тюль капрон</t>
  </si>
  <si>
    <t>кашпо для цветов 10 литров</t>
  </si>
  <si>
    <t>читательский дневник школьника 3 класс</t>
  </si>
  <si>
    <t xml:space="preserve">одежда на лето женская </t>
  </si>
  <si>
    <t>платье-лапша</t>
  </si>
  <si>
    <t>фен выпрямитель</t>
  </si>
  <si>
    <t>подушка 70х70 плотная</t>
  </si>
  <si>
    <t>толстовка женская найк</t>
  </si>
  <si>
    <t>рубашка женская летняя хлопок короткий рукав</t>
  </si>
  <si>
    <t>куркума таблетки</t>
  </si>
  <si>
    <t>boom кукла</t>
  </si>
  <si>
    <t>полка для раковины</t>
  </si>
  <si>
    <t>тарелка десертная белая</t>
  </si>
  <si>
    <t>хабаровск</t>
  </si>
  <si>
    <t>дезодорант олдспайс</t>
  </si>
  <si>
    <t>кофта с медведем</t>
  </si>
  <si>
    <t>силиконовая кукла для мужчин</t>
  </si>
  <si>
    <t>от фитофторы</t>
  </si>
  <si>
    <t>ключ мерседес</t>
  </si>
  <si>
    <t>чехол s20 plus</t>
  </si>
  <si>
    <t xml:space="preserve">обувная полка </t>
  </si>
  <si>
    <t>прозрачная пижама</t>
  </si>
  <si>
    <t>магнитные замки</t>
  </si>
  <si>
    <t>база для гель лака белая</t>
  </si>
  <si>
    <t>ayya t1</t>
  </si>
  <si>
    <t xml:space="preserve">нуга </t>
  </si>
  <si>
    <t>крем для ног белорусский</t>
  </si>
  <si>
    <t>витамины для женщин магний</t>
  </si>
  <si>
    <t>54806641</t>
  </si>
  <si>
    <t>чехол для телефона realme c21y</t>
  </si>
  <si>
    <t>молоко питьевое</t>
  </si>
  <si>
    <t>туалетная кабина</t>
  </si>
  <si>
    <t>fun</t>
  </si>
  <si>
    <t>двигатель на бензотриммер</t>
  </si>
  <si>
    <t>фиолетовый браслет</t>
  </si>
  <si>
    <t>белые ползунки</t>
  </si>
  <si>
    <t>zik-tex</t>
  </si>
  <si>
    <t>пряжа ализе ланаголд файн</t>
  </si>
  <si>
    <t>дорожный бизиборд</t>
  </si>
  <si>
    <t>костыли локтевые</t>
  </si>
  <si>
    <t xml:space="preserve">таблички </t>
  </si>
  <si>
    <t>тетрадки 48</t>
  </si>
  <si>
    <t>носки для ног отшелушивающие</t>
  </si>
  <si>
    <t>aveo t250</t>
  </si>
  <si>
    <t>djeco набор для творчества</t>
  </si>
  <si>
    <t>кроссовки для мальчика адидас</t>
  </si>
  <si>
    <t>крем тональный для лица тон универсальный</t>
  </si>
  <si>
    <t>stillini</t>
  </si>
  <si>
    <t>gloria jeans / шорты</t>
  </si>
  <si>
    <t>костюм классический женский 52</t>
  </si>
  <si>
    <t>рубашка женская микровельвет</t>
  </si>
  <si>
    <t>триактив</t>
  </si>
  <si>
    <t>чехол на хуавей у6 2019</t>
  </si>
  <si>
    <t>мармелад рахат</t>
  </si>
  <si>
    <t>b4 сыворотка</t>
  </si>
  <si>
    <t>мелкое сито</t>
  </si>
  <si>
    <t>рыболовные сумки</t>
  </si>
  <si>
    <t>крутые штаны</t>
  </si>
  <si>
    <t>кисть дуофибра</t>
  </si>
  <si>
    <t xml:space="preserve">координационная лестница </t>
  </si>
  <si>
    <t>сандалии для девочек розовые</t>
  </si>
  <si>
    <t>вилка невидимка</t>
  </si>
  <si>
    <t>дипломы начальной школы</t>
  </si>
  <si>
    <t>наклейки на глаза</t>
  </si>
  <si>
    <t>духи барбарис</t>
  </si>
  <si>
    <t xml:space="preserve">трекинговые кроссовки </t>
  </si>
  <si>
    <t>тарелка глубокая стекло</t>
  </si>
  <si>
    <t>кипитильник</t>
  </si>
  <si>
    <t xml:space="preserve">ланвин </t>
  </si>
  <si>
    <t>57802113</t>
  </si>
  <si>
    <t>съемные рукава для свадебного платья</t>
  </si>
  <si>
    <t>веб камера с микрофоном</t>
  </si>
  <si>
    <t>фиксатор для провода</t>
  </si>
  <si>
    <t>кукла бэбибон</t>
  </si>
  <si>
    <t>кожа питона</t>
  </si>
  <si>
    <t>набор сковородок для газовой плиты</t>
  </si>
  <si>
    <t>ножницы монтессори</t>
  </si>
  <si>
    <t>органайзер для щеток</t>
  </si>
  <si>
    <t>хаска</t>
  </si>
  <si>
    <t>таллер</t>
  </si>
  <si>
    <t>сумка багаж</t>
  </si>
  <si>
    <t>база для гель лака sun</t>
  </si>
  <si>
    <t>83270925</t>
  </si>
  <si>
    <t>esmeralda</t>
  </si>
  <si>
    <t>обувь женская тапочки</t>
  </si>
  <si>
    <t>пена для ванны успокаивающая</t>
  </si>
  <si>
    <t>bosny</t>
  </si>
  <si>
    <t>гольфы женские теплые</t>
  </si>
  <si>
    <t xml:space="preserve">платье для бальных танцев </t>
  </si>
  <si>
    <t>29005773</t>
  </si>
  <si>
    <t xml:space="preserve">мазь от псориаза </t>
  </si>
  <si>
    <t>2х спальное постельное белье бязь</t>
  </si>
  <si>
    <t xml:space="preserve">влажный корм для котят </t>
  </si>
  <si>
    <t>худи черный мужской</t>
  </si>
  <si>
    <t>9445269</t>
  </si>
  <si>
    <t>chpay</t>
  </si>
  <si>
    <t>краска для волос пепельный серебристый блонд</t>
  </si>
  <si>
    <t>magilera</t>
  </si>
  <si>
    <t>органайзеры для хранения одежды</t>
  </si>
  <si>
    <t>страйкбол очки</t>
  </si>
  <si>
    <t>футболка nhl</t>
  </si>
  <si>
    <t>floema</t>
  </si>
  <si>
    <t xml:space="preserve">каблуки черные </t>
  </si>
  <si>
    <t>одежда для дома женщины</t>
  </si>
  <si>
    <t>юбки макси трапеция</t>
  </si>
  <si>
    <t xml:space="preserve">картина по номерам дневники вампира </t>
  </si>
  <si>
    <t>щенячий патруль наклейки</t>
  </si>
  <si>
    <t>64626812</t>
  </si>
  <si>
    <t>кормушка тверская плоская</t>
  </si>
  <si>
    <t>сиськи игрушка</t>
  </si>
  <si>
    <t xml:space="preserve">13 </t>
  </si>
  <si>
    <t>i love shopping платье</t>
  </si>
  <si>
    <t>67794508</t>
  </si>
  <si>
    <t>чехол на redmi xiaomi</t>
  </si>
  <si>
    <t>sansiro</t>
  </si>
  <si>
    <t>трикотаж турция</t>
  </si>
  <si>
    <t>болт для самоката</t>
  </si>
  <si>
    <t>медстиль мо</t>
  </si>
  <si>
    <t>орифлейм крем</t>
  </si>
  <si>
    <t xml:space="preserve">шампунь против выпадения волос </t>
  </si>
  <si>
    <t>идиллия лондон топаз</t>
  </si>
  <si>
    <t>mavic air 2</t>
  </si>
  <si>
    <t>гипсовая ваза</t>
  </si>
  <si>
    <t>штифты для бижутерии</t>
  </si>
  <si>
    <t>рубашка из шелка</t>
  </si>
  <si>
    <t>средство для снятия тейпов</t>
  </si>
  <si>
    <t>кольцо на пальцы ног</t>
  </si>
  <si>
    <t>лампа сердце</t>
  </si>
  <si>
    <t>vichy крем для глаз</t>
  </si>
  <si>
    <t>очиститель языка</t>
  </si>
  <si>
    <t>шоколад алёнка</t>
  </si>
  <si>
    <t>мужские джинсы больших размеров</t>
  </si>
  <si>
    <t>блеск для губ clarins</t>
  </si>
  <si>
    <t>беноколь</t>
  </si>
  <si>
    <t>клепки для обуви</t>
  </si>
  <si>
    <t>помода</t>
  </si>
  <si>
    <t>варежки зимние детские</t>
  </si>
  <si>
    <t>знак аварийной остановки светодиодный</t>
  </si>
  <si>
    <t>made in italy</t>
  </si>
  <si>
    <t>парик рапунцель</t>
  </si>
  <si>
    <t>иконы в машину</t>
  </si>
  <si>
    <t>автоматический ароматизатор</t>
  </si>
  <si>
    <t xml:space="preserve">воск для укладки волос </t>
  </si>
  <si>
    <t>кнопка магнитная</t>
  </si>
  <si>
    <t>гимнастический купальник белый</t>
  </si>
  <si>
    <t>gsm</t>
  </si>
  <si>
    <t xml:space="preserve">чупа чупсы </t>
  </si>
  <si>
    <t>85094318</t>
  </si>
  <si>
    <t>фитнес трусы</t>
  </si>
  <si>
    <t xml:space="preserve">топ и брюки </t>
  </si>
  <si>
    <t>loreal professionnel для волос</t>
  </si>
  <si>
    <t>devente рюкзак</t>
  </si>
  <si>
    <t>карты таро оракул</t>
  </si>
  <si>
    <t>платье женское в рубчик</t>
  </si>
  <si>
    <t>79536152</t>
  </si>
  <si>
    <t>мартен иден</t>
  </si>
  <si>
    <t>35066690</t>
  </si>
  <si>
    <t>наушники на телефон</t>
  </si>
  <si>
    <t>горшок для цветов 15 литров</t>
  </si>
  <si>
    <t>тапки на широкую ногу</t>
  </si>
  <si>
    <t>хранение на балконе</t>
  </si>
  <si>
    <t>экшн камера 360</t>
  </si>
  <si>
    <t>жижа вейп</t>
  </si>
  <si>
    <t>мусорная корзина настольная</t>
  </si>
  <si>
    <t>шар цифра 10</t>
  </si>
  <si>
    <t>застёжка для бижутерии</t>
  </si>
  <si>
    <t>лови бросай</t>
  </si>
  <si>
    <t>крыса мягкая игрушка</t>
  </si>
  <si>
    <t>76230555</t>
  </si>
  <si>
    <t>платье женское на брителях</t>
  </si>
  <si>
    <t>lostay</t>
  </si>
  <si>
    <t>подушки для наращивания ресниц</t>
  </si>
  <si>
    <t>техен</t>
  </si>
  <si>
    <t xml:space="preserve">ёмкость для сыпучих </t>
  </si>
  <si>
    <t>eastpack</t>
  </si>
  <si>
    <t>машинка для спиливания ногтей</t>
  </si>
  <si>
    <t>постельное три кота</t>
  </si>
  <si>
    <t>жидкое мыло для лица</t>
  </si>
  <si>
    <t>валик от катышек</t>
  </si>
  <si>
    <t>экстракт пихты</t>
  </si>
  <si>
    <t>valentin yudashkin yudashkin beauty</t>
  </si>
  <si>
    <t>платье фонарики</t>
  </si>
  <si>
    <t>самокат от 5 лет</t>
  </si>
  <si>
    <t>интересные книги для детей</t>
  </si>
  <si>
    <t>indi гель лак для ногтей</t>
  </si>
  <si>
    <t>светильник для чтения на прищепке</t>
  </si>
  <si>
    <t>финики аджва</t>
  </si>
  <si>
    <t>желтые бусы</t>
  </si>
  <si>
    <t>сальбутамол</t>
  </si>
  <si>
    <t>спрей краска для замши</t>
  </si>
  <si>
    <t>скатерть овал</t>
  </si>
  <si>
    <t>водолазка с кружевом</t>
  </si>
  <si>
    <t xml:space="preserve">фимо </t>
  </si>
  <si>
    <t>подвеска для унитаза</t>
  </si>
  <si>
    <t>складной фен</t>
  </si>
  <si>
    <t>папа катя райт</t>
  </si>
  <si>
    <t>under armour спортивная одежда</t>
  </si>
  <si>
    <t>fumari slyfoxi</t>
  </si>
  <si>
    <t>дороже самой жизни</t>
  </si>
  <si>
    <t>сыворотка для лица ликато</t>
  </si>
  <si>
    <t xml:space="preserve">garage </t>
  </si>
  <si>
    <t>гофра для волос</t>
  </si>
  <si>
    <t>маска для волос эпика</t>
  </si>
  <si>
    <t>lime джинсовка</t>
  </si>
  <si>
    <t>история советского союза для детей</t>
  </si>
  <si>
    <t>samsung м 32</t>
  </si>
  <si>
    <t>прилепин</t>
  </si>
  <si>
    <t>козлов</t>
  </si>
  <si>
    <t>пряжа карачаевская</t>
  </si>
  <si>
    <t>шорты бефри</t>
  </si>
  <si>
    <t xml:space="preserve">свитер детский </t>
  </si>
  <si>
    <t>mi ko крем</t>
  </si>
  <si>
    <t>кат</t>
  </si>
  <si>
    <t xml:space="preserve">esse </t>
  </si>
  <si>
    <t>босоножки женские с цепочкой</t>
  </si>
  <si>
    <t>риоба</t>
  </si>
  <si>
    <t>essense пудра</t>
  </si>
  <si>
    <t>футболка пограничные войска</t>
  </si>
  <si>
    <t>acne control professional</t>
  </si>
  <si>
    <t>обувь для леса</t>
  </si>
  <si>
    <t>монеты города трудовой доблести</t>
  </si>
  <si>
    <t>термоусадка с клеем</t>
  </si>
  <si>
    <t xml:space="preserve">лосины спортивные женские </t>
  </si>
  <si>
    <t>старшая сестра</t>
  </si>
  <si>
    <t>сургуч для конвертов</t>
  </si>
  <si>
    <t xml:space="preserve">умывальник дачный </t>
  </si>
  <si>
    <t>бассейн пластик</t>
  </si>
  <si>
    <t>лего пожарная станция</t>
  </si>
  <si>
    <t>средство для очистки дымоходов</t>
  </si>
  <si>
    <t xml:space="preserve">для девушек </t>
  </si>
  <si>
    <t>губная помада эйвон</t>
  </si>
  <si>
    <t>карта памяти kingston</t>
  </si>
  <si>
    <t>шорты детские для малышей</t>
  </si>
  <si>
    <t>ecola лампа светодиодная</t>
  </si>
  <si>
    <t>масло rolf</t>
  </si>
  <si>
    <t>чайник красный</t>
  </si>
  <si>
    <t>19698104</t>
  </si>
  <si>
    <t>маркс энд спенсер белье</t>
  </si>
  <si>
    <t>13 карт кружка</t>
  </si>
  <si>
    <t>полводка</t>
  </si>
  <si>
    <t>жабки</t>
  </si>
  <si>
    <t>худи женское желтое</t>
  </si>
  <si>
    <t xml:space="preserve">очки узкие </t>
  </si>
  <si>
    <t>катушка тесла</t>
  </si>
  <si>
    <t>гречка зелёная</t>
  </si>
  <si>
    <t>мурчкой красовкт</t>
  </si>
  <si>
    <t>леггинсы женские клеш</t>
  </si>
  <si>
    <t>kong манго</t>
  </si>
  <si>
    <t>рэй брэдбери 451 по фаренгейту</t>
  </si>
  <si>
    <t>черный краситель</t>
  </si>
  <si>
    <t>набор наволочек 50х70</t>
  </si>
  <si>
    <t>брюки женские синие с высокой посадкой</t>
  </si>
  <si>
    <t>ализе котон голд</t>
  </si>
  <si>
    <t>снуд детский весна</t>
  </si>
  <si>
    <t>тапки женские кожаные</t>
  </si>
  <si>
    <t>книги 13 карт</t>
  </si>
  <si>
    <t>норковое масло</t>
  </si>
  <si>
    <t xml:space="preserve">шпателя </t>
  </si>
  <si>
    <t>аквафор b15</t>
  </si>
  <si>
    <t xml:space="preserve">пенза </t>
  </si>
  <si>
    <t>маска для волос розовая</t>
  </si>
  <si>
    <t>туфли calvin klein</t>
  </si>
  <si>
    <t>полотна для сабельных пил</t>
  </si>
  <si>
    <t>стиральная машинка мини</t>
  </si>
  <si>
    <t>купальник черный пушап</t>
  </si>
  <si>
    <t>сахарометр</t>
  </si>
  <si>
    <t>philips hue</t>
  </si>
  <si>
    <t>держатели для зубных щеток</t>
  </si>
  <si>
    <t>76866293</t>
  </si>
  <si>
    <t>айфон 13 256гб</t>
  </si>
  <si>
    <t>конфета для кошек</t>
  </si>
  <si>
    <t>наклейки аниме тетрадь смерти</t>
  </si>
  <si>
    <t>найк blazer</t>
  </si>
  <si>
    <t>термо ящик</t>
  </si>
  <si>
    <t>ожерелья для девочек</t>
  </si>
  <si>
    <t>женский городской рюкзак</t>
  </si>
  <si>
    <t>стекло для шлема</t>
  </si>
  <si>
    <t>добавки для спорта</t>
  </si>
  <si>
    <t>винкс косметика</t>
  </si>
  <si>
    <t>штаны juicy</t>
  </si>
  <si>
    <t>радуга на стену</t>
  </si>
  <si>
    <t>хавал ф7</t>
  </si>
  <si>
    <t>кеды баден</t>
  </si>
  <si>
    <t xml:space="preserve">палатка туалет </t>
  </si>
  <si>
    <t>авоська сетка</t>
  </si>
  <si>
    <t>сумка женская с цветами</t>
  </si>
  <si>
    <t>мурчкой красовкт хинкали</t>
  </si>
  <si>
    <t>датчик дроссельной заслонки</t>
  </si>
  <si>
    <t xml:space="preserve">магазины </t>
  </si>
  <si>
    <t>купальнк</t>
  </si>
  <si>
    <t xml:space="preserve">трусы сексуальные </t>
  </si>
  <si>
    <t>сумка клатч багет</t>
  </si>
  <si>
    <t>eva esthetic маска</t>
  </si>
  <si>
    <t xml:space="preserve">26906517 </t>
  </si>
  <si>
    <t>fanbox мужской</t>
  </si>
  <si>
    <t>86064052</t>
  </si>
  <si>
    <t>простыня на резинке 160х80</t>
  </si>
  <si>
    <t>zarа</t>
  </si>
  <si>
    <t>сим карта yota</t>
  </si>
  <si>
    <t>бленда canon</t>
  </si>
  <si>
    <t>бальза для волос</t>
  </si>
  <si>
    <t>huggy</t>
  </si>
  <si>
    <t>деньги мира modimio</t>
  </si>
  <si>
    <t>kaikki</t>
  </si>
  <si>
    <t>аксессуары для платья</t>
  </si>
  <si>
    <t>меган бренди</t>
  </si>
  <si>
    <t>плащевая куртка женская</t>
  </si>
  <si>
    <t>чехол для телефона хонор 9х</t>
  </si>
  <si>
    <t>сарафан джинсовый летний женский</t>
  </si>
  <si>
    <t>скраб для тела кофе</t>
  </si>
  <si>
    <t>спальный мешок летний</t>
  </si>
  <si>
    <t>большие тарелки</t>
  </si>
  <si>
    <t>теплая ночная рубашка</t>
  </si>
  <si>
    <t xml:space="preserve">капитан америка </t>
  </si>
  <si>
    <t>аппарат для ловли игрушек</t>
  </si>
  <si>
    <t>85105920</t>
  </si>
  <si>
    <t>nothing ear 1</t>
  </si>
  <si>
    <t>apple 12 mini 64</t>
  </si>
  <si>
    <t>весы складные</t>
  </si>
  <si>
    <t>ветомгин</t>
  </si>
  <si>
    <t>пижама шорты и топ</t>
  </si>
  <si>
    <t>виб</t>
  </si>
  <si>
    <t>bmw 1</t>
  </si>
  <si>
    <t>хоумстак</t>
  </si>
  <si>
    <t xml:space="preserve">бьюти кейс </t>
  </si>
  <si>
    <t>фольгированная цифра 1</t>
  </si>
  <si>
    <t>держатель на рейлинг</t>
  </si>
  <si>
    <t>монах</t>
  </si>
  <si>
    <t xml:space="preserve">сексуальные платья </t>
  </si>
  <si>
    <t>вибратор пингвинчик</t>
  </si>
  <si>
    <t>кеды белые найк</t>
  </si>
  <si>
    <t xml:space="preserve">каркассон </t>
  </si>
  <si>
    <t>дрюон</t>
  </si>
  <si>
    <t>bisou шампунь</t>
  </si>
  <si>
    <t>кроссовки мужские reebok 41 размер</t>
  </si>
  <si>
    <t>пленка самоклеющаяся белая</t>
  </si>
  <si>
    <t>сладкий бокс киндер</t>
  </si>
  <si>
    <t>натяжитель</t>
  </si>
  <si>
    <t>костромское серебро</t>
  </si>
  <si>
    <t>краска венге</t>
  </si>
  <si>
    <t>босоножки francesco donni</t>
  </si>
  <si>
    <t>jbl wave 300tws</t>
  </si>
  <si>
    <t>худи женское с рисунком</t>
  </si>
  <si>
    <t>сумка женская кожаная светлая</t>
  </si>
  <si>
    <t>сок агуша яблоко</t>
  </si>
  <si>
    <t>ароматизатор для свечи</t>
  </si>
  <si>
    <t>печенье в жестяной коробке</t>
  </si>
  <si>
    <t>умывалки для лица для проблемной кожи</t>
  </si>
  <si>
    <t>ацидофилус</t>
  </si>
  <si>
    <t>блузка баска</t>
  </si>
  <si>
    <t>prestigio телевизор</t>
  </si>
  <si>
    <t>набор силиконовых резинок</t>
  </si>
  <si>
    <t>tourist</t>
  </si>
  <si>
    <t>шорты для мальчика acoola</t>
  </si>
  <si>
    <t>гкль для бровей</t>
  </si>
  <si>
    <t>для айкос</t>
  </si>
  <si>
    <t>турнетка</t>
  </si>
  <si>
    <t>лампочка для аквариума</t>
  </si>
  <si>
    <t>стеллаж под обувь</t>
  </si>
  <si>
    <t>кольцо с мишками гамми</t>
  </si>
  <si>
    <t>solli</t>
  </si>
  <si>
    <t>детская парковка</t>
  </si>
  <si>
    <t>бермуды женские длинные</t>
  </si>
  <si>
    <t>tefal чайник</t>
  </si>
  <si>
    <t>спортивная ветровка для мальчика</t>
  </si>
  <si>
    <t>москва футболка</t>
  </si>
  <si>
    <t xml:space="preserve">мармелад без сахара </t>
  </si>
  <si>
    <t>altamarea</t>
  </si>
  <si>
    <t xml:space="preserve">медь </t>
  </si>
  <si>
    <t>детский сад до свидания</t>
  </si>
  <si>
    <t>лонгслив  женский</t>
  </si>
  <si>
    <t>smerch футболка</t>
  </si>
  <si>
    <t>тетрадь в клетку 80 листов</t>
  </si>
  <si>
    <t>платья летние лен</t>
  </si>
  <si>
    <t>улун в пакетиках</t>
  </si>
  <si>
    <t>бюстгальтер комплект</t>
  </si>
  <si>
    <t xml:space="preserve">школьный ранец </t>
  </si>
  <si>
    <t xml:space="preserve">тонировочная пленка </t>
  </si>
  <si>
    <t>tom tailor футболка женская</t>
  </si>
  <si>
    <t>освежитель воздуха для туалета glade</t>
  </si>
  <si>
    <t xml:space="preserve">жгут медицинский </t>
  </si>
  <si>
    <t xml:space="preserve">шляпки </t>
  </si>
  <si>
    <t>для снятия нарощенных волос</t>
  </si>
  <si>
    <t>страха нет футболка</t>
  </si>
  <si>
    <t>уличный душ для дачи</t>
  </si>
  <si>
    <t>lemcaps</t>
  </si>
  <si>
    <t>дарс</t>
  </si>
  <si>
    <t>honor 9s чехол книжка на</t>
  </si>
  <si>
    <t>электроды esab</t>
  </si>
  <si>
    <t>водолазки без горла</t>
  </si>
  <si>
    <t>bona кроссовки мужские</t>
  </si>
  <si>
    <t>робот полицейский</t>
  </si>
  <si>
    <t>myle</t>
  </si>
  <si>
    <t>колонку</t>
  </si>
  <si>
    <t xml:space="preserve">обогреватель инфракрасный </t>
  </si>
  <si>
    <t>зарина штаны</t>
  </si>
  <si>
    <t xml:space="preserve">чехол на honor 7a </t>
  </si>
  <si>
    <t>poco x3 pro накладка</t>
  </si>
  <si>
    <t>паяльные станции</t>
  </si>
  <si>
    <t>памперсы для новорожденных 3</t>
  </si>
  <si>
    <t>знаменитая собачка соня</t>
  </si>
  <si>
    <t>косметика divage</t>
  </si>
  <si>
    <t>мир и человек</t>
  </si>
  <si>
    <t>платья шелковые</t>
  </si>
  <si>
    <t>платочек на сумку</t>
  </si>
  <si>
    <t>53897648</t>
  </si>
  <si>
    <t>белые джинсы с дырками</t>
  </si>
  <si>
    <t>терморегулятор с датчиком температуры для инкубатор</t>
  </si>
  <si>
    <t>очки италия</t>
  </si>
  <si>
    <t>юбка джинсовая на девочку</t>
  </si>
  <si>
    <t>26076812</t>
  </si>
  <si>
    <t>стикеры токийские мстители</t>
  </si>
  <si>
    <t>съедобные цветы для торта</t>
  </si>
  <si>
    <t xml:space="preserve">стержень </t>
  </si>
  <si>
    <t>заготовки для бизиборд</t>
  </si>
  <si>
    <t>футболки для девочки на лето</t>
  </si>
  <si>
    <t>хагги вагги мисси кисси ип гирис</t>
  </si>
  <si>
    <t>картина по номерам люди</t>
  </si>
  <si>
    <t>47499859</t>
  </si>
  <si>
    <t>лосьон белосалик</t>
  </si>
  <si>
    <t>джинсовая куртка для новорожденных</t>
  </si>
  <si>
    <t>рубашка голубая для мальчика с коротким рукавом</t>
  </si>
  <si>
    <t>rnb.</t>
  </si>
  <si>
    <t>для ручной клади</t>
  </si>
  <si>
    <t>майка женская для сна</t>
  </si>
  <si>
    <t>кроссовки женские блестящие</t>
  </si>
  <si>
    <t>воздушные шарики с надписями</t>
  </si>
  <si>
    <t>боковая натяжка для канвы</t>
  </si>
  <si>
    <t>брюки скинни</t>
  </si>
  <si>
    <t>tj moda</t>
  </si>
  <si>
    <t>30918494</t>
  </si>
  <si>
    <t>оргстекло для аквариума</t>
  </si>
  <si>
    <t>ожен</t>
  </si>
  <si>
    <t>когда мы упали книга</t>
  </si>
  <si>
    <t>крем для рук бархатные ручки ночной</t>
  </si>
  <si>
    <t>ершик для унитаза сменный</t>
  </si>
  <si>
    <t>энзимобакт</t>
  </si>
  <si>
    <t xml:space="preserve">марки </t>
  </si>
  <si>
    <t>крем заварной</t>
  </si>
  <si>
    <t>вакуумно-волновой стимулятор клитора</t>
  </si>
  <si>
    <t>samson</t>
  </si>
  <si>
    <t xml:space="preserve">бургер </t>
  </si>
  <si>
    <t>футболка корейская</t>
  </si>
  <si>
    <t>natrol biotin</t>
  </si>
  <si>
    <t>ваза тело</t>
  </si>
  <si>
    <t>honor 7a pro</t>
  </si>
  <si>
    <t>блузка женская глория джинс</t>
  </si>
  <si>
    <t>estee lauder сыворотка</t>
  </si>
  <si>
    <t>пилинг диски для лица natura</t>
  </si>
  <si>
    <t>тушенка гродфуд</t>
  </si>
  <si>
    <t>лилия садовая</t>
  </si>
  <si>
    <t>елена михалкова детективы</t>
  </si>
  <si>
    <t>тельняшка розовая</t>
  </si>
  <si>
    <t>levis футболки</t>
  </si>
  <si>
    <t>65989958</t>
  </si>
  <si>
    <t>puma кроссовки белые</t>
  </si>
  <si>
    <t xml:space="preserve">чехол хонор 50 </t>
  </si>
  <si>
    <t>звёздные воины</t>
  </si>
  <si>
    <t>кумкумади для лица</t>
  </si>
  <si>
    <t xml:space="preserve">джынсы </t>
  </si>
  <si>
    <t>wella flex</t>
  </si>
  <si>
    <t>гидрокостюм для женщин</t>
  </si>
  <si>
    <t>стеклянная бутылочка</t>
  </si>
  <si>
    <t>35255470</t>
  </si>
  <si>
    <t>книга с рецептами</t>
  </si>
  <si>
    <t>ostin шорты мужские</t>
  </si>
  <si>
    <t>стринги купальник женский</t>
  </si>
  <si>
    <t>футболка аниме тян</t>
  </si>
  <si>
    <t>6 iphone телефон</t>
  </si>
  <si>
    <t>83493925</t>
  </si>
  <si>
    <t>маркеры для граффити сквизер</t>
  </si>
  <si>
    <t>mi max 3</t>
  </si>
  <si>
    <t xml:space="preserve">ивановский текстиль </t>
  </si>
  <si>
    <t>шипелка</t>
  </si>
  <si>
    <t>искусственные цветы вьющиеся</t>
  </si>
  <si>
    <t>папка для документов а3</t>
  </si>
  <si>
    <t>зеркало с гладильной доской</t>
  </si>
  <si>
    <t>ферментер</t>
  </si>
  <si>
    <t>твое для женщин футболка</t>
  </si>
  <si>
    <t>ботинки демисезон для мальчика обувь</t>
  </si>
  <si>
    <t>стяжки для удилищ</t>
  </si>
  <si>
    <t>original marines мальчикам</t>
  </si>
  <si>
    <t>63665756</t>
  </si>
  <si>
    <t>шары разноцветные</t>
  </si>
  <si>
    <t>кеды кроссовки женские</t>
  </si>
  <si>
    <t>семена молодило</t>
  </si>
  <si>
    <t>крабик прозрачный</t>
  </si>
  <si>
    <t xml:space="preserve">тренажёр кегеля </t>
  </si>
  <si>
    <t xml:space="preserve">naturella </t>
  </si>
  <si>
    <t>кроссовик</t>
  </si>
  <si>
    <t>стивен кинг аст</t>
  </si>
  <si>
    <t xml:space="preserve">комплект футболок </t>
  </si>
  <si>
    <t>обувь instreet</t>
  </si>
  <si>
    <t>дакимакура итто</t>
  </si>
  <si>
    <t>удлинитель рулетка</t>
  </si>
  <si>
    <t>термо чашка</t>
  </si>
  <si>
    <t>фрисби для собаки</t>
  </si>
  <si>
    <t>рубашка гусиная лапка</t>
  </si>
  <si>
    <t>скатерть из гибкого стекла</t>
  </si>
  <si>
    <t>72659520</t>
  </si>
  <si>
    <t>daim шоколад</t>
  </si>
  <si>
    <t>collagen lemon</t>
  </si>
  <si>
    <t>маркеры цветные</t>
  </si>
  <si>
    <t>здесь живет невеста</t>
  </si>
  <si>
    <t>фтор лак</t>
  </si>
  <si>
    <t>занавеска из бусин</t>
  </si>
  <si>
    <t>противоударное стекло</t>
  </si>
  <si>
    <t>39156100</t>
  </si>
  <si>
    <t>puma для девочек</t>
  </si>
  <si>
    <t>денискины рассказы аст</t>
  </si>
  <si>
    <t>матрас 130 200</t>
  </si>
  <si>
    <t>торт на день рождения</t>
  </si>
  <si>
    <t>грин газ</t>
  </si>
  <si>
    <t>каши с 4</t>
  </si>
  <si>
    <t>контейнер для бусин</t>
  </si>
  <si>
    <t>энергосберегающие лампы</t>
  </si>
  <si>
    <t>штаны для похода</t>
  </si>
  <si>
    <t>тонкие кофточки женские</t>
  </si>
  <si>
    <t>чехол на samsung a7</t>
  </si>
  <si>
    <t>картонные коробки с ручками</t>
  </si>
  <si>
    <t xml:space="preserve">пылесос керхер </t>
  </si>
  <si>
    <t>тележка для мотоблока</t>
  </si>
  <si>
    <t>лонгслив с молнией</t>
  </si>
  <si>
    <t>водяной насос для бассейна</t>
  </si>
  <si>
    <t>xiaomi m365 pro</t>
  </si>
  <si>
    <t>детские маски для лица одноразовые</t>
  </si>
  <si>
    <t>санки ника</t>
  </si>
  <si>
    <t>футболка детская 86</t>
  </si>
  <si>
    <t xml:space="preserve">набор для браслетов </t>
  </si>
  <si>
    <t>наволочка поплин</t>
  </si>
  <si>
    <t>выделитель текста набор</t>
  </si>
  <si>
    <t>1632</t>
  </si>
  <si>
    <t>флюид spf</t>
  </si>
  <si>
    <t>чехол руля</t>
  </si>
  <si>
    <t>телевизионная приставка</t>
  </si>
  <si>
    <t>тапочки спортивные женские</t>
  </si>
  <si>
    <t>костюм спортивный с жилеткой</t>
  </si>
  <si>
    <t>artel мальчики</t>
  </si>
  <si>
    <t>сумка-коврик</t>
  </si>
  <si>
    <t>набор для круп</t>
  </si>
  <si>
    <t>масала для чая</t>
  </si>
  <si>
    <t>вши</t>
  </si>
  <si>
    <t>спортивная обувь для футбола</t>
  </si>
  <si>
    <t>юбка под ванну</t>
  </si>
  <si>
    <t xml:space="preserve">барилла </t>
  </si>
  <si>
    <t>montana одежда</t>
  </si>
  <si>
    <t>ручка милая</t>
  </si>
  <si>
    <t>asics мужской обувь</t>
  </si>
  <si>
    <t>солнцезащитный регенерирующий крем spf-40 btpeel</t>
  </si>
  <si>
    <t>ольса</t>
  </si>
  <si>
    <t>genesis энергетический напиток</t>
  </si>
  <si>
    <t>браслет зеленый</t>
  </si>
  <si>
    <t>короткая зипка</t>
  </si>
  <si>
    <t>летние женские льняные брюки</t>
  </si>
  <si>
    <t>9200954</t>
  </si>
  <si>
    <t>carat</t>
  </si>
  <si>
    <t>консилер персиковый</t>
  </si>
  <si>
    <t>тканевая маска для лица набор</t>
  </si>
  <si>
    <t>юбка фонарик</t>
  </si>
  <si>
    <t>72824078</t>
  </si>
  <si>
    <t>дом с привидениями книга</t>
  </si>
  <si>
    <t>подушка дорожная с эффектом памяти</t>
  </si>
  <si>
    <t>спортивный adidas костюм</t>
  </si>
  <si>
    <t>бритва dorco</t>
  </si>
  <si>
    <t>49024077</t>
  </si>
  <si>
    <t>краска для волос эпика</t>
  </si>
  <si>
    <t>белье милавица бюстгальтер</t>
  </si>
  <si>
    <t>набор стульев туристических</t>
  </si>
  <si>
    <t>zara жилет</t>
  </si>
  <si>
    <t>рюкзак мужской рыболовный</t>
  </si>
  <si>
    <t>72546761</t>
  </si>
  <si>
    <t>smok rpm 4</t>
  </si>
  <si>
    <t xml:space="preserve">для тортов </t>
  </si>
  <si>
    <t>чтение на лето переходим во 2 класс</t>
  </si>
  <si>
    <t>сушка для белья на ванну</t>
  </si>
  <si>
    <t>лосины женские укороченные</t>
  </si>
  <si>
    <t>жалюзи 40 см</t>
  </si>
  <si>
    <t>пакеты для хранения грудного молока товары</t>
  </si>
  <si>
    <t>steel body</t>
  </si>
  <si>
    <t>ремень для джинсов детский</t>
  </si>
  <si>
    <t>20863508</t>
  </si>
  <si>
    <t>love secret</t>
  </si>
  <si>
    <t>adidas predator freak 3</t>
  </si>
  <si>
    <t>костюм в дорогу</t>
  </si>
  <si>
    <t>адидас трико</t>
  </si>
  <si>
    <t>8082802</t>
  </si>
  <si>
    <t>сумка в стиле бохо</t>
  </si>
  <si>
    <t xml:space="preserve">футболка женская зеленая </t>
  </si>
  <si>
    <t>челси зимние натуральная кожа</t>
  </si>
  <si>
    <t>40390922</t>
  </si>
  <si>
    <t>capslab</t>
  </si>
  <si>
    <t>вкладыш в трудовую</t>
  </si>
  <si>
    <t>79153117</t>
  </si>
  <si>
    <t>crystal art</t>
  </si>
  <si>
    <t>тонировка американка</t>
  </si>
  <si>
    <t xml:space="preserve">красное платье женское </t>
  </si>
  <si>
    <t>порошок amway</t>
  </si>
  <si>
    <t>cerave крем для жирной кожи</t>
  </si>
  <si>
    <t>скарлетт бытовая техника</t>
  </si>
  <si>
    <t>вода сенежская негазированная</t>
  </si>
  <si>
    <t>23891786</t>
  </si>
  <si>
    <t>бант красный</t>
  </si>
  <si>
    <t xml:space="preserve">трубка для плавания </t>
  </si>
  <si>
    <t>атласное платье на бретельках короткое</t>
  </si>
  <si>
    <t>мясоешки</t>
  </si>
  <si>
    <t>автокормушка для кошек таймер</t>
  </si>
  <si>
    <t>новин ка</t>
  </si>
  <si>
    <t>платье playtoday</t>
  </si>
  <si>
    <t>mieszko конфеты</t>
  </si>
  <si>
    <t>sembo block</t>
  </si>
  <si>
    <t>цепочки золото 585</t>
  </si>
  <si>
    <t>metro игра</t>
  </si>
  <si>
    <t>архив мурзилки</t>
  </si>
  <si>
    <t>точные весы</t>
  </si>
  <si>
    <t>ориф</t>
  </si>
  <si>
    <t>mr16</t>
  </si>
  <si>
    <t xml:space="preserve">формы для наращивание </t>
  </si>
  <si>
    <t>шуан хуан лянь</t>
  </si>
  <si>
    <t>комбинезон детский флис</t>
  </si>
  <si>
    <t>лореаль бальзам</t>
  </si>
  <si>
    <t>бюбхен крем</t>
  </si>
  <si>
    <t>сигорета</t>
  </si>
  <si>
    <t xml:space="preserve">сережк </t>
  </si>
  <si>
    <t>леггинсы с шортами</t>
  </si>
  <si>
    <t>62812442</t>
  </si>
  <si>
    <t>лаковые полоски top lak</t>
  </si>
  <si>
    <t>пенопластик</t>
  </si>
  <si>
    <t>mimi girl</t>
  </si>
  <si>
    <t>приколыши из магнита</t>
  </si>
  <si>
    <t>помадка для бровей черная</t>
  </si>
  <si>
    <t>sitaylova</t>
  </si>
  <si>
    <t>промышленная швейная машина</t>
  </si>
  <si>
    <t>оплётка</t>
  </si>
  <si>
    <t>ткань футер 2 нитка</t>
  </si>
  <si>
    <t>мюли tendance</t>
  </si>
  <si>
    <t>игрушки мстители</t>
  </si>
  <si>
    <t>спортивный костюм для женщины</t>
  </si>
  <si>
    <t>трико хлопок</t>
  </si>
  <si>
    <t>71468184</t>
  </si>
  <si>
    <t>платье серебро</t>
  </si>
  <si>
    <t>плюшевые кофты</t>
  </si>
  <si>
    <t>зубочистки деревянные</t>
  </si>
  <si>
    <t>расчёска для собаки</t>
  </si>
  <si>
    <t>смартфон galaxy a32</t>
  </si>
  <si>
    <t>23382767</t>
  </si>
  <si>
    <t>ортопедический пояснично крестцовый</t>
  </si>
  <si>
    <t>комплект брючный женский праздничный</t>
  </si>
  <si>
    <t>стулья компьютерные</t>
  </si>
  <si>
    <t>ddr3 1333</t>
  </si>
  <si>
    <t>шорты мужские мма</t>
  </si>
  <si>
    <t>раскраски антистресс для детей</t>
  </si>
  <si>
    <t>бампер на редми 9с</t>
  </si>
  <si>
    <t>двери восприятия</t>
  </si>
  <si>
    <t>поплавки для дальнего заброса</t>
  </si>
  <si>
    <t>спортивные штаны мужские на высокий рост</t>
  </si>
  <si>
    <t xml:space="preserve">покрышка для велосипеда </t>
  </si>
  <si>
    <t>27297186</t>
  </si>
  <si>
    <t xml:space="preserve">подгузники трусики каспер </t>
  </si>
  <si>
    <t>77349906</t>
  </si>
  <si>
    <t>зема опрыскиватель</t>
  </si>
  <si>
    <t>жирная кожа</t>
  </si>
  <si>
    <t xml:space="preserve">краска палет </t>
  </si>
  <si>
    <t xml:space="preserve">грызунки </t>
  </si>
  <si>
    <t>шары фольгированные с надписью</t>
  </si>
  <si>
    <t>умывание для лица корея</t>
  </si>
  <si>
    <t>тюль 280 высота</t>
  </si>
  <si>
    <t>ферритовый фильтр</t>
  </si>
  <si>
    <t>нутрилон гипоалергенный</t>
  </si>
  <si>
    <t xml:space="preserve">17721213 </t>
  </si>
  <si>
    <t>гель лаки для ногтей оранжевый</t>
  </si>
  <si>
    <t>одеяло байковое ермолино</t>
  </si>
  <si>
    <t>мягкая игрушка мяч</t>
  </si>
  <si>
    <t>светокопия</t>
  </si>
  <si>
    <t>лампа для сушки ногтей led</t>
  </si>
  <si>
    <t>53586240</t>
  </si>
  <si>
    <t>носки адмдас</t>
  </si>
  <si>
    <t>шейкеры для коктейлей</t>
  </si>
  <si>
    <t>чехол realme 7 pro</t>
  </si>
  <si>
    <t xml:space="preserve">тетрадь в линейку 48 листов </t>
  </si>
  <si>
    <t>босоножки на шпильках</t>
  </si>
  <si>
    <t>насос на бассейн</t>
  </si>
  <si>
    <t xml:space="preserve">кроссовки для мальчиков летние </t>
  </si>
  <si>
    <t xml:space="preserve"> catrice</t>
  </si>
  <si>
    <t>широкие штаны для детей</t>
  </si>
  <si>
    <t>пальто белое женское</t>
  </si>
  <si>
    <t>домашняя одежда мужская</t>
  </si>
  <si>
    <t>груша мешок</t>
  </si>
  <si>
    <t>locoloco all for junior quarks.store</t>
  </si>
  <si>
    <t>набор ложка вилка</t>
  </si>
  <si>
    <t>bwear</t>
  </si>
  <si>
    <t>ветровка с флисом</t>
  </si>
  <si>
    <t>нью тон</t>
  </si>
  <si>
    <t>красный халк</t>
  </si>
  <si>
    <t>voopoo система нагрева</t>
  </si>
  <si>
    <t>48081129</t>
  </si>
  <si>
    <t xml:space="preserve">штаны тонкие </t>
  </si>
  <si>
    <t>детское пюре агуша</t>
  </si>
  <si>
    <t>дорожки пластиковые</t>
  </si>
  <si>
    <t>серьги металлические</t>
  </si>
  <si>
    <t>repink</t>
  </si>
  <si>
    <t>резьбовой герметик</t>
  </si>
  <si>
    <t>микроволновая печ</t>
  </si>
  <si>
    <t>46696910</t>
  </si>
  <si>
    <t>линейка экг</t>
  </si>
  <si>
    <t>костюм для косплея</t>
  </si>
  <si>
    <t xml:space="preserve">сланцы для мальчика </t>
  </si>
  <si>
    <t>контейнер квадратный</t>
  </si>
  <si>
    <t>бутылки для хранения</t>
  </si>
  <si>
    <t>липидовосстанавливающий крем</t>
  </si>
  <si>
    <t>чехол для брелока сигнализации</t>
  </si>
  <si>
    <t>лифчик телесный</t>
  </si>
  <si>
    <t>комбикорм для рыбы</t>
  </si>
  <si>
    <t>ваза аквариум</t>
  </si>
  <si>
    <t>attack bioex</t>
  </si>
  <si>
    <t>мегаслим</t>
  </si>
  <si>
    <t>dinde women</t>
  </si>
  <si>
    <t>шорты джинсовые женские большие размеры</t>
  </si>
  <si>
    <t>босаножки детские</t>
  </si>
  <si>
    <t>33611662</t>
  </si>
  <si>
    <t>чайник hoffmann</t>
  </si>
  <si>
    <t>de</t>
  </si>
  <si>
    <t>вещи для куклы</t>
  </si>
  <si>
    <t>найк кроссовки для мужчин</t>
  </si>
  <si>
    <t>браслет с жемчугом золото</t>
  </si>
  <si>
    <t>36758115</t>
  </si>
  <si>
    <t xml:space="preserve">чёрное мыло </t>
  </si>
  <si>
    <t>штаны спортивные на девочку</t>
  </si>
  <si>
    <t>полотенце 7я</t>
  </si>
  <si>
    <t>чехол для айкоса</t>
  </si>
  <si>
    <t>57471776</t>
  </si>
  <si>
    <t>надпись на автомобиль</t>
  </si>
  <si>
    <t>футболка хаги</t>
  </si>
  <si>
    <t>датчик воды</t>
  </si>
  <si>
    <t>xiaomi redmi 10s чехол</t>
  </si>
  <si>
    <t>детские джинсы клеш</t>
  </si>
  <si>
    <t>стеклопластик</t>
  </si>
  <si>
    <t>macbook m1</t>
  </si>
  <si>
    <t>сумка для документов натуральная кожа</t>
  </si>
  <si>
    <t>пеленки одноразовые 60х60 для животных</t>
  </si>
  <si>
    <t xml:space="preserve">милая канцелярия </t>
  </si>
  <si>
    <t>протеиновые батончики бомбар</t>
  </si>
  <si>
    <t>зарубин</t>
  </si>
  <si>
    <t>плащ тренч женский</t>
  </si>
  <si>
    <t>футболка 128</t>
  </si>
  <si>
    <t>масло для волос londa velvet</t>
  </si>
  <si>
    <t>лего рельсы</t>
  </si>
  <si>
    <t xml:space="preserve">батик </t>
  </si>
  <si>
    <t>словарь даля</t>
  </si>
  <si>
    <t xml:space="preserve">браслеты от комаров </t>
  </si>
  <si>
    <t>1881</t>
  </si>
  <si>
    <t>гранёный стакан</t>
  </si>
  <si>
    <t>кимчи соус</t>
  </si>
  <si>
    <t>платье в мелкий горох</t>
  </si>
  <si>
    <t>ollilook платье</t>
  </si>
  <si>
    <t>72772513</t>
  </si>
  <si>
    <t>шорты мужские летние большие размеры</t>
  </si>
  <si>
    <t>радиатор электрический</t>
  </si>
  <si>
    <t>потолочная ткань</t>
  </si>
  <si>
    <t>levis мужская футболка</t>
  </si>
  <si>
    <t>солод неферментированный</t>
  </si>
  <si>
    <t>аквабластер</t>
  </si>
  <si>
    <t>фломастеры для скетчинга 48 цветов</t>
  </si>
  <si>
    <t>cambridge</t>
  </si>
  <si>
    <t>karcher wd3</t>
  </si>
  <si>
    <t>стивен фрай книги</t>
  </si>
  <si>
    <t>13459171</t>
  </si>
  <si>
    <t>палас круглый</t>
  </si>
  <si>
    <t>busty beach</t>
  </si>
  <si>
    <t>треугольный бюстгальтер</t>
  </si>
  <si>
    <t>carrot style</t>
  </si>
  <si>
    <t>браслет железный</t>
  </si>
  <si>
    <t>бетономешалка ручная</t>
  </si>
  <si>
    <t xml:space="preserve">ободок белый </t>
  </si>
  <si>
    <t xml:space="preserve">zarina костюм </t>
  </si>
  <si>
    <t>шнурки белые 100</t>
  </si>
  <si>
    <t>дневник бриджит джонс</t>
  </si>
  <si>
    <t>жёлтый купальник</t>
  </si>
  <si>
    <t>плюшевый кот батон</t>
  </si>
  <si>
    <t xml:space="preserve">вкусняшка </t>
  </si>
  <si>
    <t>30364514</t>
  </si>
  <si>
    <t>шланг поливочный 25 метров</t>
  </si>
  <si>
    <t>фруктовое пюре пауч</t>
  </si>
  <si>
    <t>рендеву</t>
  </si>
  <si>
    <t xml:space="preserve">eikosha </t>
  </si>
  <si>
    <t>степлер металлический</t>
  </si>
  <si>
    <t>ajour</t>
  </si>
  <si>
    <t>черные слипоны женские</t>
  </si>
  <si>
    <t>лавандовая вода</t>
  </si>
  <si>
    <t>карточки животных</t>
  </si>
  <si>
    <t xml:space="preserve">магнитолы </t>
  </si>
  <si>
    <t>жидкая маска для лица</t>
  </si>
  <si>
    <t>варенье из фейхоа</t>
  </si>
  <si>
    <t>штаны плащевка</t>
  </si>
  <si>
    <t>пужра</t>
  </si>
  <si>
    <t>книга горе от ума</t>
  </si>
  <si>
    <t>махровые покрывала</t>
  </si>
  <si>
    <t xml:space="preserve">h4 </t>
  </si>
  <si>
    <t xml:space="preserve">wiskas </t>
  </si>
  <si>
    <t>кофта с ромашками</t>
  </si>
  <si>
    <t>рации в для радиостанции автомобиля</t>
  </si>
  <si>
    <t>гарньер тоник</t>
  </si>
  <si>
    <t>гелиевые шары</t>
  </si>
  <si>
    <t xml:space="preserve">для кормящих </t>
  </si>
  <si>
    <t>майнкрафт журналы</t>
  </si>
  <si>
    <t>blondor</t>
  </si>
  <si>
    <t xml:space="preserve">кружка походная </t>
  </si>
  <si>
    <t>черутти</t>
  </si>
  <si>
    <t>гель для душа eco</t>
  </si>
  <si>
    <t>вибратор в трусы</t>
  </si>
  <si>
    <t>сандалии для детей на лето</t>
  </si>
  <si>
    <t>платье-комбинация вискоза</t>
  </si>
  <si>
    <t>пакет для конфет</t>
  </si>
  <si>
    <t>личные дневники</t>
  </si>
  <si>
    <t>жалюзи полиэстер плиссе</t>
  </si>
  <si>
    <t>подушки на лавочки</t>
  </si>
  <si>
    <t>полки квадратные</t>
  </si>
  <si>
    <t>беглянка макс</t>
  </si>
  <si>
    <t xml:space="preserve">футболка для </t>
  </si>
  <si>
    <t>фитнесс костюм</t>
  </si>
  <si>
    <t>дефиле стринги</t>
  </si>
  <si>
    <t>книжки с магнитами</t>
  </si>
  <si>
    <t>графические планшеты</t>
  </si>
  <si>
    <t>фиксатор спины</t>
  </si>
  <si>
    <t>декоративная тарелочка</t>
  </si>
  <si>
    <t>чокер набор</t>
  </si>
  <si>
    <t>основа для маникюра</t>
  </si>
  <si>
    <t>46217624</t>
  </si>
  <si>
    <t>обувь женская alessio nesca</t>
  </si>
  <si>
    <t>свежее дыхание</t>
  </si>
  <si>
    <t>масло total</t>
  </si>
  <si>
    <t>кеды резиновые</t>
  </si>
  <si>
    <t>автомобильный душ</t>
  </si>
  <si>
    <t>подставка а4</t>
  </si>
  <si>
    <t xml:space="preserve">бомбер женский летний </t>
  </si>
  <si>
    <t>уголь активированный березовый</t>
  </si>
  <si>
    <t>тефлоновый коврик для запекания</t>
  </si>
  <si>
    <t>городской рюкзак женский</t>
  </si>
  <si>
    <t>ю несбё</t>
  </si>
  <si>
    <t>зак</t>
  </si>
  <si>
    <t>чехлы на хендай акцент</t>
  </si>
  <si>
    <t>keropur</t>
  </si>
  <si>
    <t>история 9 класс</t>
  </si>
  <si>
    <t>сумка для бега мужская</t>
  </si>
  <si>
    <t>корм хилс для кошек</t>
  </si>
  <si>
    <t>сухие блестки</t>
  </si>
  <si>
    <t>трусы мужские розовые</t>
  </si>
  <si>
    <t>вакууматор для продуктов caso</t>
  </si>
  <si>
    <t>накопитель для ноутбука</t>
  </si>
  <si>
    <t>термометр для ванны</t>
  </si>
  <si>
    <t>для девочек подарки</t>
  </si>
  <si>
    <t>жевательные резинки круглые</t>
  </si>
  <si>
    <t>купальник секс</t>
  </si>
  <si>
    <t>чёрные джинсы широкие</t>
  </si>
  <si>
    <t>сетка армирующая</t>
  </si>
  <si>
    <t>футболка секс</t>
  </si>
  <si>
    <t>002</t>
  </si>
  <si>
    <t xml:space="preserve">fiskars </t>
  </si>
  <si>
    <t>898sq</t>
  </si>
  <si>
    <t>туфли офисные женские натуральная кожа</t>
  </si>
  <si>
    <t>кроп топ женский белый</t>
  </si>
  <si>
    <t>киты</t>
  </si>
  <si>
    <t xml:space="preserve">ультрозвуковая </t>
  </si>
  <si>
    <t>обои виниловые на флизелиновой основе 3д</t>
  </si>
  <si>
    <t>высокие горшки для цветов</t>
  </si>
  <si>
    <t>ipad 4</t>
  </si>
  <si>
    <t>подставка для губки на кран</t>
  </si>
  <si>
    <t>le vele</t>
  </si>
  <si>
    <t>лак зеленый</t>
  </si>
  <si>
    <t>интим трусики</t>
  </si>
  <si>
    <t>игра монополия для детей</t>
  </si>
  <si>
    <t>подушка для лавочки</t>
  </si>
  <si>
    <t>салфетки очищающие</t>
  </si>
  <si>
    <t>сандалии рыбака женские</t>
  </si>
  <si>
    <t>usb c lightning</t>
  </si>
  <si>
    <t>держатель на стену</t>
  </si>
  <si>
    <t>r co</t>
  </si>
  <si>
    <t>евелайн</t>
  </si>
  <si>
    <t>короткая футболка для танцев</t>
  </si>
  <si>
    <t>osis пудра</t>
  </si>
  <si>
    <t>садовые качели кокон</t>
  </si>
  <si>
    <t>прищепка для волос</t>
  </si>
  <si>
    <t>78554224</t>
  </si>
  <si>
    <t>купальник трикотажный</t>
  </si>
  <si>
    <t xml:space="preserve">подарок другу на день рождения </t>
  </si>
  <si>
    <t>телевизор диагональ 75</t>
  </si>
  <si>
    <t>конструктор робототехника</t>
  </si>
  <si>
    <t>джинсы мужские gap</t>
  </si>
  <si>
    <t>de salitto</t>
  </si>
  <si>
    <t>старая книга король и шут</t>
  </si>
  <si>
    <t>рубашка с вырезом на спине</t>
  </si>
  <si>
    <t>zorka</t>
  </si>
  <si>
    <t>полесье для песочницы</t>
  </si>
  <si>
    <t>карбоновый чехол iphone 11</t>
  </si>
  <si>
    <t xml:space="preserve">черное летнее платье </t>
  </si>
  <si>
    <t>рама со стеклом</t>
  </si>
  <si>
    <t>брюки женские фиолетовые</t>
  </si>
  <si>
    <t>платье летнее женское на брительках</t>
  </si>
  <si>
    <t>брюки глория джинс женские</t>
  </si>
  <si>
    <t>босоножки лаковые</t>
  </si>
  <si>
    <t>трусы с динозаврами</t>
  </si>
  <si>
    <t>bunchems</t>
  </si>
  <si>
    <t>гель для стирки жидкий</t>
  </si>
  <si>
    <t>соковыжималка для цитрусовых электрическая</t>
  </si>
  <si>
    <t>45965100</t>
  </si>
  <si>
    <t>bershka толстовка</t>
  </si>
  <si>
    <t>hth</t>
  </si>
  <si>
    <t>энзимная пудра для умывания аравия</t>
  </si>
  <si>
    <t>no name женский трусы</t>
  </si>
  <si>
    <t>скраб с содой для очищения пор в пирамидках</t>
  </si>
  <si>
    <t>бисер миюки</t>
  </si>
  <si>
    <t>женские классические костюмы</t>
  </si>
  <si>
    <t>кастрюли набор посуда и инвентарь</t>
  </si>
  <si>
    <t>51788654</t>
  </si>
  <si>
    <t>шампунь для волос тресеме</t>
  </si>
  <si>
    <t>кукла с питомцем</t>
  </si>
  <si>
    <t>соевый лецитин</t>
  </si>
  <si>
    <t>коробка для попкорна</t>
  </si>
  <si>
    <t>платье женское длиное</t>
  </si>
  <si>
    <t>чехол для oppo</t>
  </si>
  <si>
    <t>грядка многоярусная</t>
  </si>
  <si>
    <t>горелка для казана</t>
  </si>
  <si>
    <t>гетры танцевальные</t>
  </si>
  <si>
    <t>халат мужской летний домашний</t>
  </si>
  <si>
    <t>слайдеры япония</t>
  </si>
  <si>
    <t>cc erborian</t>
  </si>
  <si>
    <t>миндальная мука 500</t>
  </si>
  <si>
    <t>кроп топ синий</t>
  </si>
  <si>
    <t xml:space="preserve">самонадувающийся коврик </t>
  </si>
  <si>
    <t>босоножки женские текстильные</t>
  </si>
  <si>
    <t xml:space="preserve">комплект шорты футболка </t>
  </si>
  <si>
    <t>льняные брюки на мальчика</t>
  </si>
  <si>
    <t>треккинговые ботинки женские летние</t>
  </si>
  <si>
    <t>скейтборд для девочек</t>
  </si>
  <si>
    <t>крем для увеличения ягодиц</t>
  </si>
  <si>
    <t xml:space="preserve">мухобойка на капот </t>
  </si>
  <si>
    <t>духи женские 100 мл</t>
  </si>
  <si>
    <t>petektas</t>
  </si>
  <si>
    <t>капроновые калготки</t>
  </si>
  <si>
    <t>16100477</t>
  </si>
  <si>
    <t>сахар цветной</t>
  </si>
  <si>
    <t>реплей</t>
  </si>
  <si>
    <t>стразы на телефон</t>
  </si>
  <si>
    <t>18850203</t>
  </si>
  <si>
    <t>брюки спортивные укороченные</t>
  </si>
  <si>
    <t>наматрасник 60*120</t>
  </si>
  <si>
    <t>пролит</t>
  </si>
  <si>
    <t>цикорий со сливками</t>
  </si>
  <si>
    <t>брюки армейские</t>
  </si>
  <si>
    <t>аккумулятор для экшн камеры</t>
  </si>
  <si>
    <t>satisfyer 1 ng</t>
  </si>
  <si>
    <t xml:space="preserve">vans рюкзак </t>
  </si>
  <si>
    <t>инерционная машинка</t>
  </si>
  <si>
    <t>орал би нить</t>
  </si>
  <si>
    <t>летний спортивный костюм для мальчика</t>
  </si>
  <si>
    <t>слитный купальник женский белье</t>
  </si>
  <si>
    <t xml:space="preserve">краснодар </t>
  </si>
  <si>
    <t>книга любовь ненависть ненависть любовь</t>
  </si>
  <si>
    <t>velesmoda</t>
  </si>
  <si>
    <t>реалми с25s</t>
  </si>
  <si>
    <t>форма мастера</t>
  </si>
  <si>
    <t>танта</t>
  </si>
  <si>
    <t>рюкзаки для мальчика ортопедический 1 класс</t>
  </si>
  <si>
    <t>часы парные</t>
  </si>
  <si>
    <t>гигантская груша</t>
  </si>
  <si>
    <t>майн рид всадник без головы</t>
  </si>
  <si>
    <t>конфеты dove</t>
  </si>
  <si>
    <t xml:space="preserve">пудра флёр </t>
  </si>
  <si>
    <t>грунтовка для авто</t>
  </si>
  <si>
    <t>happy skin</t>
  </si>
  <si>
    <t>primavelle</t>
  </si>
  <si>
    <t>хантер книга</t>
  </si>
  <si>
    <t>робот радиоуправляемый</t>
  </si>
  <si>
    <t>микси</t>
  </si>
  <si>
    <t>холст на подрамнике 100х100</t>
  </si>
  <si>
    <t xml:space="preserve">озон </t>
  </si>
  <si>
    <t>каталитическая грелка</t>
  </si>
  <si>
    <t>staff wear</t>
  </si>
  <si>
    <t>тату лев</t>
  </si>
  <si>
    <t>scandi touch</t>
  </si>
  <si>
    <t>полоски вит</t>
  </si>
  <si>
    <t>туфлиженские</t>
  </si>
  <si>
    <t>подлокотник солярис</t>
  </si>
  <si>
    <t>самсунг а6 плюс</t>
  </si>
  <si>
    <t>посудосушка с поддоном</t>
  </si>
  <si>
    <t>микрофон для видео</t>
  </si>
  <si>
    <t xml:space="preserve">серьги с цепочкой </t>
  </si>
  <si>
    <t>автомобильный коврик</t>
  </si>
  <si>
    <t>романовские радости пряники</t>
  </si>
  <si>
    <t>оградительная лента</t>
  </si>
  <si>
    <t>цыплёнок</t>
  </si>
  <si>
    <t>sixty</t>
  </si>
  <si>
    <t>lumene крем для лица</t>
  </si>
  <si>
    <t>51563618</t>
  </si>
  <si>
    <t>полка в гостиную</t>
  </si>
  <si>
    <t>продукты урбеч бакалея</t>
  </si>
  <si>
    <t>карандаш для</t>
  </si>
  <si>
    <t>садовые фигурки из металла</t>
  </si>
  <si>
    <t>футболка с текстом</t>
  </si>
  <si>
    <t>freshlook</t>
  </si>
  <si>
    <t>светодиоды в машину</t>
  </si>
  <si>
    <t>бальзам для волос pro series</t>
  </si>
  <si>
    <t xml:space="preserve">маяк </t>
  </si>
  <si>
    <t>электрическая рыбочистка</t>
  </si>
  <si>
    <t>мед рубашка</t>
  </si>
  <si>
    <t>леггинсы мужские спортивные короткие</t>
  </si>
  <si>
    <t>подгузники митоми</t>
  </si>
  <si>
    <t>bio cosmetics</t>
  </si>
  <si>
    <t>сумка плащевая</t>
  </si>
  <si>
    <t>мужской костюм оверсайз</t>
  </si>
  <si>
    <t>шоппер маленький принц</t>
  </si>
  <si>
    <t>жилетка меховая</t>
  </si>
  <si>
    <t>velial squad</t>
  </si>
  <si>
    <t>стакан для карандашей детский</t>
  </si>
  <si>
    <t>кожаные ручки для корзины</t>
  </si>
  <si>
    <t>чехол укрытие для садовых качелей</t>
  </si>
  <si>
    <t>пустой диск</t>
  </si>
  <si>
    <t>газовая плитка gefest</t>
  </si>
  <si>
    <t>36413650</t>
  </si>
  <si>
    <t>евангелион шоппер</t>
  </si>
  <si>
    <t>шапка для мальчика весна лето</t>
  </si>
  <si>
    <t>шампунь yves rocher</t>
  </si>
  <si>
    <t>комз</t>
  </si>
  <si>
    <t>13507114</t>
  </si>
  <si>
    <t>ixs</t>
  </si>
  <si>
    <t xml:space="preserve">краски для принтера </t>
  </si>
  <si>
    <t>платье для девочки лен</t>
  </si>
  <si>
    <t>корзина сумка</t>
  </si>
  <si>
    <t>футболка скуби ду</t>
  </si>
  <si>
    <t xml:space="preserve">туфли для мальчиков </t>
  </si>
  <si>
    <t>спф для волос</t>
  </si>
  <si>
    <t>волосы для афронаращивания</t>
  </si>
  <si>
    <t>иерусалим</t>
  </si>
  <si>
    <t>revati</t>
  </si>
  <si>
    <t>чехол для realme 6</t>
  </si>
  <si>
    <t>жидкое мыло palmolive</t>
  </si>
  <si>
    <t>happy kids</t>
  </si>
  <si>
    <t>аксессуары на кроксы</t>
  </si>
  <si>
    <t>бейка трикотажная</t>
  </si>
  <si>
    <t>бампер на приору</t>
  </si>
  <si>
    <t xml:space="preserve">кепки для мальчиков </t>
  </si>
  <si>
    <t xml:space="preserve">юбка пляжная </t>
  </si>
  <si>
    <t>водостойкие тату</t>
  </si>
  <si>
    <t xml:space="preserve">красивое белье </t>
  </si>
  <si>
    <t>шлепки пляжные женские на тонкетке</t>
  </si>
  <si>
    <t>squid game</t>
  </si>
  <si>
    <t>набор для малышей</t>
  </si>
  <si>
    <t>футболка аниматроники</t>
  </si>
  <si>
    <t>плакат стрей кидс</t>
  </si>
  <si>
    <t>футболка bossa nova</t>
  </si>
  <si>
    <t>шары гирлянда</t>
  </si>
  <si>
    <t>фуксия цветы</t>
  </si>
  <si>
    <t>мусульманский браслет</t>
  </si>
  <si>
    <t>артишок адванс</t>
  </si>
  <si>
    <t>сумка дольче</t>
  </si>
  <si>
    <t>мужские джинсовые шорты короткие</t>
  </si>
  <si>
    <t>gillette mach 3 turbo</t>
  </si>
  <si>
    <t>64012672</t>
  </si>
  <si>
    <t>кардиган женский джинсовый</t>
  </si>
  <si>
    <t>эротик боди</t>
  </si>
  <si>
    <t>бутыльки</t>
  </si>
  <si>
    <t>ведро 10 литров</t>
  </si>
  <si>
    <t>бс</t>
  </si>
  <si>
    <t>охота рыбалка</t>
  </si>
  <si>
    <t>будка для кошек</t>
  </si>
  <si>
    <t>умывалка для снятия макияжа</t>
  </si>
  <si>
    <t>тренажёр по исправлению почерка</t>
  </si>
  <si>
    <t>женские кроссовки new balance</t>
  </si>
  <si>
    <t>epsom detox</t>
  </si>
  <si>
    <t>браслет с глазом</t>
  </si>
  <si>
    <t>xiaomi redmi note 9s чехол</t>
  </si>
  <si>
    <t>красивое платье для девочки</t>
  </si>
  <si>
    <t>нутелла ведро</t>
  </si>
  <si>
    <t>пленка пупырчатая</t>
  </si>
  <si>
    <t>souvenir</t>
  </si>
  <si>
    <t>esp8266</t>
  </si>
  <si>
    <t>туника трапеция</t>
  </si>
  <si>
    <t>dentall well</t>
  </si>
  <si>
    <t xml:space="preserve">панда краска </t>
  </si>
  <si>
    <t>подвеска тигр</t>
  </si>
  <si>
    <t>пуговка</t>
  </si>
  <si>
    <t>велосипеды мужские</t>
  </si>
  <si>
    <t>sheparis</t>
  </si>
  <si>
    <t>одежда для мальчиков 10 лет</t>
  </si>
  <si>
    <t>ночная сорочка женская больших размеров турция</t>
  </si>
  <si>
    <t>песочные часы 30 мин</t>
  </si>
  <si>
    <t>цифры на квартиру</t>
  </si>
  <si>
    <t>лубрикант оральный</t>
  </si>
  <si>
    <t xml:space="preserve">легинсы короткие </t>
  </si>
  <si>
    <t>игры в ванной</t>
  </si>
  <si>
    <t>подсвечник черный</t>
  </si>
  <si>
    <t>пояс для платья широкий</t>
  </si>
  <si>
    <t>аккумулятор 18500</t>
  </si>
  <si>
    <t>тапки домашние для мальчика</t>
  </si>
  <si>
    <t>пиджак в клетку мужской</t>
  </si>
  <si>
    <t>балди балди</t>
  </si>
  <si>
    <t xml:space="preserve"> туалетная бумага</t>
  </si>
  <si>
    <t>туфли женские сиреневые</t>
  </si>
  <si>
    <t>trend marko</t>
  </si>
  <si>
    <t>брюки с туникой</t>
  </si>
  <si>
    <t>воск теплый</t>
  </si>
  <si>
    <t>grass средство для мытья посуды</t>
  </si>
  <si>
    <t>патроны для игрушечного пистолета</t>
  </si>
  <si>
    <t>рыбы аквариумные</t>
  </si>
  <si>
    <t xml:space="preserve">vans old school </t>
  </si>
  <si>
    <t>шкатулка на замке</t>
  </si>
  <si>
    <t>бусы розовые</t>
  </si>
  <si>
    <t>pudra гель лак</t>
  </si>
  <si>
    <t>для мезотерапии</t>
  </si>
  <si>
    <t>внутренний чехол для кресла мешка</t>
  </si>
  <si>
    <t>декор для салона красоты</t>
  </si>
  <si>
    <t>ручки и карандаши</t>
  </si>
  <si>
    <t>кувшин для воды с краном</t>
  </si>
  <si>
    <t>бальзам глис кур</t>
  </si>
  <si>
    <t>оникс в серебре</t>
  </si>
  <si>
    <t>rc машинки</t>
  </si>
  <si>
    <t>redmi 8i</t>
  </si>
  <si>
    <t>патч стоник</t>
  </si>
  <si>
    <t>балтийская жемчужина</t>
  </si>
  <si>
    <t>твид ткань</t>
  </si>
  <si>
    <t>наколенники solo</t>
  </si>
  <si>
    <t>варочная панель индукция</t>
  </si>
  <si>
    <t>тепловизоры для охоты</t>
  </si>
  <si>
    <t>детские джогеры</t>
  </si>
  <si>
    <t>kappa штаны мужские</t>
  </si>
  <si>
    <t>шторка для ванной 180 на 180</t>
  </si>
  <si>
    <t>77200194</t>
  </si>
  <si>
    <t xml:space="preserve">пергидроль </t>
  </si>
  <si>
    <t>sadaf</t>
  </si>
  <si>
    <t>витамин с липосомальный</t>
  </si>
  <si>
    <t>пинцет для бровей набор</t>
  </si>
  <si>
    <t xml:space="preserve">фас </t>
  </si>
  <si>
    <t>reebok одежда женский</t>
  </si>
  <si>
    <t>для морозильной камеры</t>
  </si>
  <si>
    <t>панаму</t>
  </si>
  <si>
    <t>41830384</t>
  </si>
  <si>
    <t>чеснокорезка</t>
  </si>
  <si>
    <t>казан чугунный 8 литров</t>
  </si>
  <si>
    <t>трости</t>
  </si>
  <si>
    <t>sara hidjab</t>
  </si>
  <si>
    <t>inache</t>
  </si>
  <si>
    <t>полотенце детское набор</t>
  </si>
  <si>
    <t>раковина на дачу</t>
  </si>
  <si>
    <t>кофемашина бош</t>
  </si>
  <si>
    <t>маска для волос чистая линия</t>
  </si>
  <si>
    <t>диатомит кремния</t>
  </si>
  <si>
    <t>праймер безкислотный</t>
  </si>
  <si>
    <t>прицельная планка</t>
  </si>
  <si>
    <t>футболка большая женская</t>
  </si>
  <si>
    <t xml:space="preserve">трюфель </t>
  </si>
  <si>
    <t>косметика девочке</t>
  </si>
  <si>
    <t>скворечник декоративный</t>
  </si>
  <si>
    <t>куртки кожаные мужские</t>
  </si>
  <si>
    <t>джуда</t>
  </si>
  <si>
    <t>чехлы шевроле лачетти</t>
  </si>
  <si>
    <t>antiga пиджак</t>
  </si>
  <si>
    <t>дневник для девочек с анкетами</t>
  </si>
  <si>
    <t>акустические панели</t>
  </si>
  <si>
    <t>подлокотник поло седан</t>
  </si>
  <si>
    <t>52718995</t>
  </si>
  <si>
    <t>демисезонный костюм для рыбалки</t>
  </si>
  <si>
    <t>психокибернетика</t>
  </si>
  <si>
    <t>апрель туника</t>
  </si>
  <si>
    <t>крючки в ванную черные</t>
  </si>
  <si>
    <t>летняя спортивная обувь</t>
  </si>
  <si>
    <t>tutta mama</t>
  </si>
  <si>
    <t>топ v вырез</t>
  </si>
  <si>
    <t>kiss by rosemine</t>
  </si>
  <si>
    <t>грызунок деревянный</t>
  </si>
  <si>
    <t>куртка женская двусторонняя</t>
  </si>
  <si>
    <t>47384862</t>
  </si>
  <si>
    <t>o'stin аксессуары женский</t>
  </si>
  <si>
    <t>цветы ирисы</t>
  </si>
  <si>
    <t>дождь мишура</t>
  </si>
  <si>
    <t>юбка разлетайка</t>
  </si>
  <si>
    <t>медальон сердечко</t>
  </si>
  <si>
    <t>niin shoes</t>
  </si>
  <si>
    <t>псоритин</t>
  </si>
  <si>
    <t>аппарат для снятия шеллака</t>
  </si>
  <si>
    <t>платье черное макси</t>
  </si>
  <si>
    <t>лопатка для казана</t>
  </si>
  <si>
    <t>слипоеы</t>
  </si>
  <si>
    <t>epson чернила</t>
  </si>
  <si>
    <t>салфетки с мицеллярной водой</t>
  </si>
  <si>
    <t>культиватор ручной торнадо</t>
  </si>
  <si>
    <t>полки для кухни на рейлинг</t>
  </si>
  <si>
    <t>compo sana универсальный</t>
  </si>
  <si>
    <t>халаты махровые</t>
  </si>
  <si>
    <t>тонника</t>
  </si>
  <si>
    <t>бриджи льняные</t>
  </si>
  <si>
    <t>8282185</t>
  </si>
  <si>
    <t>вибраторы для клитора</t>
  </si>
  <si>
    <t xml:space="preserve">sela джинсы женские </t>
  </si>
  <si>
    <t>ветровка кожаная женская</t>
  </si>
  <si>
    <t>fiore лаки</t>
  </si>
  <si>
    <t>швабра на липучке</t>
  </si>
  <si>
    <t>ае</t>
  </si>
  <si>
    <t>il tempo</t>
  </si>
  <si>
    <t>lanvis</t>
  </si>
  <si>
    <t>копилка на отпуск</t>
  </si>
  <si>
    <t>53630254</t>
  </si>
  <si>
    <t xml:space="preserve">камуфляжный костюм </t>
  </si>
  <si>
    <t>домик развивашка</t>
  </si>
  <si>
    <t>шпатель художественный</t>
  </si>
  <si>
    <t>iphone 12 mini смартфон</t>
  </si>
  <si>
    <t xml:space="preserve">держатель для зубных щеток </t>
  </si>
  <si>
    <t>наклейка на банковскую карту аниме</t>
  </si>
  <si>
    <t>глориа</t>
  </si>
  <si>
    <t>керосинка</t>
  </si>
  <si>
    <t>свеча для торта цифра 4</t>
  </si>
  <si>
    <t xml:space="preserve">солома </t>
  </si>
  <si>
    <t>пластилин шариковый</t>
  </si>
  <si>
    <t>трикотажное поло женское</t>
  </si>
  <si>
    <t>мука овсяная пудов</t>
  </si>
  <si>
    <t>свитера мужские</t>
  </si>
  <si>
    <t>акацуки маска тоби</t>
  </si>
  <si>
    <t>шнурки для коньков с пропиткой</t>
  </si>
  <si>
    <t>пляжные туфли женские</t>
  </si>
  <si>
    <t>papia хозяйственные товары</t>
  </si>
  <si>
    <t>чехлы на ладу гранту седан</t>
  </si>
  <si>
    <t>чертоги разума</t>
  </si>
  <si>
    <t>цепь для кашпо</t>
  </si>
  <si>
    <t>секс контроль для кошек</t>
  </si>
  <si>
    <t>spezial adidas</t>
  </si>
  <si>
    <t>набор ламинирования бровей</t>
  </si>
  <si>
    <t>mett</t>
  </si>
  <si>
    <t>серьги лунница</t>
  </si>
  <si>
    <t>увлажнитель воздуха deerma</t>
  </si>
  <si>
    <t>антисептик dolce milk</t>
  </si>
  <si>
    <t>браслет наручники</t>
  </si>
  <si>
    <t>полка на пол</t>
  </si>
  <si>
    <t>грузинский</t>
  </si>
  <si>
    <t>карниз на липучке</t>
  </si>
  <si>
    <t>donna saggia</t>
  </si>
  <si>
    <t>голова подсака</t>
  </si>
  <si>
    <t>шайба для аэрохоккея</t>
  </si>
  <si>
    <t>godefroy</t>
  </si>
  <si>
    <t>ked</t>
  </si>
  <si>
    <t>туалет лоток для собак</t>
  </si>
  <si>
    <t>sherlock holmes</t>
  </si>
  <si>
    <t>9750659</t>
  </si>
  <si>
    <t>таро дикого леса</t>
  </si>
  <si>
    <t xml:space="preserve">часы хуавей </t>
  </si>
  <si>
    <t>алоэ в ампулах</t>
  </si>
  <si>
    <t>cutee</t>
  </si>
  <si>
    <t>костюм тройка с юбкой</t>
  </si>
  <si>
    <t>топы женские на одно плечо</t>
  </si>
  <si>
    <t>полушка для беременных</t>
  </si>
  <si>
    <t>спортивный костюм kanka</t>
  </si>
  <si>
    <t>кораген кс expert garden картофель, томат -1 мл компания агросервис</t>
  </si>
  <si>
    <t>valentino обувь</t>
  </si>
  <si>
    <t>joma лето</t>
  </si>
  <si>
    <t>монстролог</t>
  </si>
  <si>
    <t>шугаринг бикини</t>
  </si>
  <si>
    <t>накидка для стульчика для кормления</t>
  </si>
  <si>
    <t>рашгарл</t>
  </si>
  <si>
    <t>вентилятор для ногтей</t>
  </si>
  <si>
    <t>детские спортивные костюмы для мальчиков</t>
  </si>
  <si>
    <t>футболка оверсайз фуксия</t>
  </si>
  <si>
    <t>телефоны смартфоны android samsung</t>
  </si>
  <si>
    <t>кроссовки аксис</t>
  </si>
  <si>
    <t>ricco</t>
  </si>
  <si>
    <t>ecco мужские</t>
  </si>
  <si>
    <t>аналгин</t>
  </si>
  <si>
    <t>45378204</t>
  </si>
  <si>
    <t>плед пушистый евро</t>
  </si>
  <si>
    <t>сменные блоки</t>
  </si>
  <si>
    <t xml:space="preserve">шампунь dove </t>
  </si>
  <si>
    <t>кожаный сарафан befree</t>
  </si>
  <si>
    <t>матрас садовый</t>
  </si>
  <si>
    <t>платья для собак</t>
  </si>
  <si>
    <t>мирэя</t>
  </si>
  <si>
    <t>тряпка для мытья автомобиля</t>
  </si>
  <si>
    <t>ящики для косметики</t>
  </si>
  <si>
    <t xml:space="preserve">приманки </t>
  </si>
  <si>
    <t>штора бамбуковая</t>
  </si>
  <si>
    <t xml:space="preserve">грибница </t>
  </si>
  <si>
    <t>сарафан с корсетом</t>
  </si>
  <si>
    <t>тянущаяся фигурка</t>
  </si>
  <si>
    <t>амарантовые хлебцы</t>
  </si>
  <si>
    <t>чайные стаканы</t>
  </si>
  <si>
    <t>наклейки для ногтей иероглифы</t>
  </si>
  <si>
    <t>86702485</t>
  </si>
  <si>
    <t>печенье макароны</t>
  </si>
  <si>
    <t>банные веники</t>
  </si>
  <si>
    <t>67223683</t>
  </si>
  <si>
    <t>секси одежда</t>
  </si>
  <si>
    <t>тетрадь в косую линейку с дополнительной линией</t>
  </si>
  <si>
    <t>сормат</t>
  </si>
  <si>
    <t>ps 4 pro приставка</t>
  </si>
  <si>
    <t>игрушки дисней</t>
  </si>
  <si>
    <t>карандаши простые набор</t>
  </si>
  <si>
    <t>крстюм</t>
  </si>
  <si>
    <t>ватрушки</t>
  </si>
  <si>
    <t>gulian</t>
  </si>
  <si>
    <t>джинсы бирюзовые</t>
  </si>
  <si>
    <t>aura мыло</t>
  </si>
  <si>
    <t>морская соль мелкая</t>
  </si>
  <si>
    <t>coostep</t>
  </si>
  <si>
    <t>голубой рюкзак</t>
  </si>
  <si>
    <t xml:space="preserve">диспенсер для моющего средства </t>
  </si>
  <si>
    <t>худи женское голубое</t>
  </si>
  <si>
    <t xml:space="preserve">осьминожка </t>
  </si>
  <si>
    <t xml:space="preserve">рубашки для мальчиков </t>
  </si>
  <si>
    <t>кисти для гуаши</t>
  </si>
  <si>
    <t>майка под костюм</t>
  </si>
  <si>
    <t>гель доя умывания</t>
  </si>
  <si>
    <t xml:space="preserve">средство для педикюра </t>
  </si>
  <si>
    <t>21219782</t>
  </si>
  <si>
    <t>монета для принятия решений</t>
  </si>
  <si>
    <t>испаритель для пода</t>
  </si>
  <si>
    <t>шоколатте</t>
  </si>
  <si>
    <t>женские укороченные брюки</t>
  </si>
  <si>
    <t>чехол для аирподс 2</t>
  </si>
  <si>
    <t>фанера строительная бежевого цвета</t>
  </si>
  <si>
    <t>соболь</t>
  </si>
  <si>
    <t>спортивные питание</t>
  </si>
  <si>
    <t xml:space="preserve">розовый кварц браслет </t>
  </si>
  <si>
    <t>летние штаны на резинке</t>
  </si>
  <si>
    <t>туристический костюм</t>
  </si>
  <si>
    <t>похвала глупости</t>
  </si>
  <si>
    <t>текстиль всем иваново</t>
  </si>
  <si>
    <t>сандалии для мальчика 20 размер</t>
  </si>
  <si>
    <t>экстракт красного клевера</t>
  </si>
  <si>
    <t>57123350</t>
  </si>
  <si>
    <t>57875275</t>
  </si>
  <si>
    <t>пропеллер тоник</t>
  </si>
  <si>
    <t>шапка с ушками женская</t>
  </si>
  <si>
    <t>оплётка на руль со стразами</t>
  </si>
  <si>
    <t>массажер перкусионный</t>
  </si>
  <si>
    <t>чехол xiaomi poco m3 pro</t>
  </si>
  <si>
    <t>резиновый коврик в ванну</t>
  </si>
  <si>
    <t>рампо эдогава</t>
  </si>
  <si>
    <t>первая монастырская здравница</t>
  </si>
  <si>
    <t xml:space="preserve">ремень женский тонкий </t>
  </si>
  <si>
    <t>лифчик липучка</t>
  </si>
  <si>
    <t>пудра шариковая</t>
  </si>
  <si>
    <t>средства от блох и клещей</t>
  </si>
  <si>
    <t>веер складной детский</t>
  </si>
  <si>
    <t>63587095</t>
  </si>
  <si>
    <t>гель лаки для ногтей термо</t>
  </si>
  <si>
    <t>попуганы</t>
  </si>
  <si>
    <t>мячик для гимнастики</t>
  </si>
  <si>
    <t>наволочки на подушку</t>
  </si>
  <si>
    <t>краска для оружия</t>
  </si>
  <si>
    <t>beau today</t>
  </si>
  <si>
    <t>караоке колонка</t>
  </si>
  <si>
    <t>стул для работы</t>
  </si>
  <si>
    <t xml:space="preserve">острая лапша </t>
  </si>
  <si>
    <t>49411148</t>
  </si>
  <si>
    <t>микро usb зарядное</t>
  </si>
  <si>
    <t xml:space="preserve">мыльные пузыри пистолет </t>
  </si>
  <si>
    <t>кухонный гарнитур мебель</t>
  </si>
  <si>
    <t>philips avent пустышка с 18</t>
  </si>
  <si>
    <t>сумки мужские на пояс</t>
  </si>
  <si>
    <t>сетка майка</t>
  </si>
  <si>
    <t>шторы для дверей</t>
  </si>
  <si>
    <t>витамины мишки</t>
  </si>
  <si>
    <t>angelika</t>
  </si>
  <si>
    <t xml:space="preserve">стерелизатор </t>
  </si>
  <si>
    <t>шина велосипедный</t>
  </si>
  <si>
    <t>наклейки stars brawl</t>
  </si>
  <si>
    <t>спортивный костюм мужской без начеса</t>
  </si>
  <si>
    <t>поло белая</t>
  </si>
  <si>
    <t>сумка сетка для бассейна</t>
  </si>
  <si>
    <t>51488072</t>
  </si>
  <si>
    <t>свитшот мужской адидас</t>
  </si>
  <si>
    <t>русский язык рабочая тетрадь 3 класс</t>
  </si>
  <si>
    <t>футболка женская с пуговицами</t>
  </si>
  <si>
    <t>дуги на крышу автомобиля</t>
  </si>
  <si>
    <t>большие картины</t>
  </si>
  <si>
    <t>китайская заколка</t>
  </si>
  <si>
    <t>65586273</t>
  </si>
  <si>
    <t>snoop dog</t>
  </si>
  <si>
    <t>мозамбрик</t>
  </si>
  <si>
    <t>батут взрослый</t>
  </si>
  <si>
    <t>носки черные набор</t>
  </si>
  <si>
    <t>ингалятор небулайзер бытовая техника</t>
  </si>
  <si>
    <t>женские лезвия</t>
  </si>
  <si>
    <t>обложка на паспорт прикольная</t>
  </si>
  <si>
    <t>mexx женская</t>
  </si>
  <si>
    <t>evil dead</t>
  </si>
  <si>
    <t>мойка круглая</t>
  </si>
  <si>
    <t xml:space="preserve">лосины чёрные </t>
  </si>
  <si>
    <t>чехол vivo y12</t>
  </si>
  <si>
    <t xml:space="preserve">zara рубашка </t>
  </si>
  <si>
    <t>хотспот</t>
  </si>
  <si>
    <t>78551946</t>
  </si>
  <si>
    <t>брошь на воротник рубашки</t>
  </si>
  <si>
    <t>купальник детский для девочки 10 лет</t>
  </si>
  <si>
    <t xml:space="preserve">летняя коляска </t>
  </si>
  <si>
    <t>фурнитура для серёжек</t>
  </si>
  <si>
    <t>фитолон</t>
  </si>
  <si>
    <t>отруби лито</t>
  </si>
  <si>
    <t>флаг внутренних войск</t>
  </si>
  <si>
    <t>стевия фит парад</t>
  </si>
  <si>
    <t>пульт для смарт тв</t>
  </si>
  <si>
    <t>фреон 134а</t>
  </si>
  <si>
    <t>женский топ в рубчик</t>
  </si>
  <si>
    <t>кружка аниме атака титанов</t>
  </si>
  <si>
    <t>футболка roblox</t>
  </si>
  <si>
    <t>тюль высота 300</t>
  </si>
  <si>
    <t>атомайзер для духов для парфюма 8 мл дорожный</t>
  </si>
  <si>
    <t>компас наручный</t>
  </si>
  <si>
    <t>гель для посудомоечной машины synergetic</t>
  </si>
  <si>
    <t>яйцо шоколадное</t>
  </si>
  <si>
    <t>отпариватель hyundai</t>
  </si>
  <si>
    <t>моющее средство для ковров</t>
  </si>
  <si>
    <t>кеды на большой подошве</t>
  </si>
  <si>
    <t>детский крем весна</t>
  </si>
  <si>
    <t>платье лен белое</t>
  </si>
  <si>
    <t>искусство манипуляции</t>
  </si>
  <si>
    <t>последний товар</t>
  </si>
  <si>
    <t>cnn</t>
  </si>
  <si>
    <t>беговая дорожка электрическая</t>
  </si>
  <si>
    <t>отвертка детская</t>
  </si>
  <si>
    <t>белые кроссовки на мальчика</t>
  </si>
  <si>
    <t>крем от бородавок</t>
  </si>
  <si>
    <t>машинка каталка полесье</t>
  </si>
  <si>
    <t>авто аксессуары и принадлежности</t>
  </si>
  <si>
    <t>стандофф 2 оружия</t>
  </si>
  <si>
    <t>84066625</t>
  </si>
  <si>
    <t>goblin</t>
  </si>
  <si>
    <t>kara</t>
  </si>
  <si>
    <t>q&amp;t store</t>
  </si>
  <si>
    <t>muesli</t>
  </si>
  <si>
    <t>проданный смех</t>
  </si>
  <si>
    <t>шторки на боковое стекло</t>
  </si>
  <si>
    <t>купальники больших размеров женские слитные</t>
  </si>
  <si>
    <t>сыворотка с молочной кислотой</t>
  </si>
  <si>
    <t>костюм армия россии</t>
  </si>
  <si>
    <t>духи хуго босс</t>
  </si>
  <si>
    <t>водонепроницаемый пластырь</t>
  </si>
  <si>
    <t>азбука превращений</t>
  </si>
  <si>
    <t>шлепанцы женские reebok</t>
  </si>
  <si>
    <t>70786642</t>
  </si>
  <si>
    <t>хранение вещей вешалки</t>
  </si>
  <si>
    <t>дмаэ</t>
  </si>
  <si>
    <t>монитор 144гц</t>
  </si>
  <si>
    <t>gellet</t>
  </si>
  <si>
    <t>drain effect green</t>
  </si>
  <si>
    <t xml:space="preserve">пистолет водный </t>
  </si>
  <si>
    <t>батарейки aaa мизинчиковые</t>
  </si>
  <si>
    <t>курт сыр</t>
  </si>
  <si>
    <t>футуризм</t>
  </si>
  <si>
    <t>вальгрин шторы интерьерные</t>
  </si>
  <si>
    <t>источник питания</t>
  </si>
  <si>
    <t>befree рубашка женская</t>
  </si>
  <si>
    <t>атласная наволочка</t>
  </si>
  <si>
    <t xml:space="preserve">наполнитель соевый </t>
  </si>
  <si>
    <t xml:space="preserve">платье на выписку </t>
  </si>
  <si>
    <t>коллекция часов</t>
  </si>
  <si>
    <t>шампкнь</t>
  </si>
  <si>
    <t>гарри поттер канцелярские товары</t>
  </si>
  <si>
    <t>бажов медной горы хозяйка</t>
  </si>
  <si>
    <t>женские летние халаты больших размеров</t>
  </si>
  <si>
    <t>большой мяч</t>
  </si>
  <si>
    <t>зеркальная глазурь</t>
  </si>
  <si>
    <t xml:space="preserve">набор белья </t>
  </si>
  <si>
    <t>ковбойская шляпа розовая</t>
  </si>
  <si>
    <t>белый длинный сарафан</t>
  </si>
  <si>
    <t>коврик для ванной 50х80</t>
  </si>
  <si>
    <t>бутылка стеклянная для воды</t>
  </si>
  <si>
    <t>disturbed</t>
  </si>
  <si>
    <t>бамбелби</t>
  </si>
  <si>
    <t>boudoir духи</t>
  </si>
  <si>
    <t>вилосепедки</t>
  </si>
  <si>
    <t>мороженое лед</t>
  </si>
  <si>
    <t>кислотный пилинг для лица красота</t>
  </si>
  <si>
    <t>ботинки на большой подошве</t>
  </si>
  <si>
    <t>ковер синий</t>
  </si>
  <si>
    <t>геншин постер</t>
  </si>
  <si>
    <t>фотоэпиляторы филипс</t>
  </si>
  <si>
    <t>jbl quantum</t>
  </si>
  <si>
    <t>духи антонио бандерос</t>
  </si>
  <si>
    <t>аквафор b5</t>
  </si>
  <si>
    <t>шоколадная плитка</t>
  </si>
  <si>
    <t>кокушибо</t>
  </si>
  <si>
    <t>треугольник пиклер</t>
  </si>
  <si>
    <t>женская футболка найк</t>
  </si>
  <si>
    <t>леггинсы летние для девочек</t>
  </si>
  <si>
    <t xml:space="preserve">дозатор для зубной пасты </t>
  </si>
  <si>
    <t xml:space="preserve">mia </t>
  </si>
  <si>
    <t>16699165</t>
  </si>
  <si>
    <t>очки человек паук</t>
  </si>
  <si>
    <t>порошок стиральный 5 кг</t>
  </si>
  <si>
    <t>солнцезащитный шампунь</t>
  </si>
  <si>
    <t>интим для мужчин</t>
  </si>
  <si>
    <t>сорбет</t>
  </si>
  <si>
    <t>белая блузка с кружевом</t>
  </si>
  <si>
    <t>джелли baffy</t>
  </si>
  <si>
    <t>стекло на iphone 11 на камеру</t>
  </si>
  <si>
    <t>куртки мужские весна</t>
  </si>
  <si>
    <t>apple iphone xr 128gb</t>
  </si>
  <si>
    <t>korloff парфюм</t>
  </si>
  <si>
    <t>бандаж на большой палец ноги</t>
  </si>
  <si>
    <t>полукомбинезоны для малышей</t>
  </si>
  <si>
    <t>мяч для футзала</t>
  </si>
  <si>
    <t>мраморный чехол</t>
  </si>
  <si>
    <t>блуза хлопок рубашка</t>
  </si>
  <si>
    <t xml:space="preserve">гаджеты </t>
  </si>
  <si>
    <t>guess шорты женские</t>
  </si>
  <si>
    <t>чулки женские 20 ден</t>
  </si>
  <si>
    <t>victoria secret пижама</t>
  </si>
  <si>
    <t>набор геймера</t>
  </si>
  <si>
    <t>мягкая игрушка котик басик</t>
  </si>
  <si>
    <t>прокладки для смесителя</t>
  </si>
  <si>
    <t>рюкзак эльза</t>
  </si>
  <si>
    <t xml:space="preserve">комтюм женский </t>
  </si>
  <si>
    <t xml:space="preserve">кюлоты для девочек </t>
  </si>
  <si>
    <t>solgar omega</t>
  </si>
  <si>
    <t>блокноты для скетчинга</t>
  </si>
  <si>
    <t xml:space="preserve"> чай</t>
  </si>
  <si>
    <t>аэрофритюрница техника для кухни</t>
  </si>
  <si>
    <t>26850835</t>
  </si>
  <si>
    <t>чехлы на мягкую мебель</t>
  </si>
  <si>
    <t xml:space="preserve">матрица </t>
  </si>
  <si>
    <t>абрикосовое варенье</t>
  </si>
  <si>
    <t>39266457</t>
  </si>
  <si>
    <t>72908168</t>
  </si>
  <si>
    <t>ручка для аппарата strong</t>
  </si>
  <si>
    <t>брюки для мальчика синие</t>
  </si>
  <si>
    <t>товары для ванны</t>
  </si>
  <si>
    <t>камера видеонаблюдения уличная система</t>
  </si>
  <si>
    <t xml:space="preserve">jo </t>
  </si>
  <si>
    <t>55273613</t>
  </si>
  <si>
    <t>максим кац</t>
  </si>
  <si>
    <t>кружевные гольфы</t>
  </si>
  <si>
    <t>y.a.s</t>
  </si>
  <si>
    <t>sela девочки аксессуары</t>
  </si>
  <si>
    <t>карандаш для бровей loreal</t>
  </si>
  <si>
    <t>крючки для бани</t>
  </si>
  <si>
    <t>кёллер для ресниц</t>
  </si>
  <si>
    <t>бассейн семейный</t>
  </si>
  <si>
    <t>шу</t>
  </si>
  <si>
    <t>виноделие игра</t>
  </si>
  <si>
    <t xml:space="preserve">контейнер для хранения пластиковый </t>
  </si>
  <si>
    <t>rf</t>
  </si>
  <si>
    <t>лак для лечения ногтей</t>
  </si>
  <si>
    <t>omsa носки мужские</t>
  </si>
  <si>
    <t>аппарат для мезотерапии лица</t>
  </si>
  <si>
    <t>щетки для болгарки</t>
  </si>
  <si>
    <t>самоклеящиеся этикетки а4</t>
  </si>
  <si>
    <t>лифчик с поролоном</t>
  </si>
  <si>
    <t>значеи</t>
  </si>
  <si>
    <t>шелковые халаты</t>
  </si>
  <si>
    <t>пенис на присоске</t>
  </si>
  <si>
    <t>джинсы мужские темно синие</t>
  </si>
  <si>
    <t>зонт для девочки 8 лет</t>
  </si>
  <si>
    <t>полка для ванной прямая</t>
  </si>
  <si>
    <t>17397807</t>
  </si>
  <si>
    <t>подвесные полки в шкаф</t>
  </si>
  <si>
    <t>чехол на телефон xiaomi redmi note 10s</t>
  </si>
  <si>
    <t>yuppi</t>
  </si>
  <si>
    <t>mody</t>
  </si>
  <si>
    <t>шлепки с цветами</t>
  </si>
  <si>
    <t>ветровка рейма</t>
  </si>
  <si>
    <t>кепка женская бейсболка черная</t>
  </si>
  <si>
    <t>сарафан playtoday</t>
  </si>
  <si>
    <t>рука игрушка</t>
  </si>
  <si>
    <t>крем для взбивания</t>
  </si>
  <si>
    <t>spf для кожи</t>
  </si>
  <si>
    <t>silverme ювелирные украшения женский</t>
  </si>
  <si>
    <t>ol-tex</t>
  </si>
  <si>
    <t>полотенца пляжное</t>
  </si>
  <si>
    <t>pandiki</t>
  </si>
  <si>
    <t>ботинки женские на шнуровке</t>
  </si>
  <si>
    <t>medlove</t>
  </si>
  <si>
    <t xml:space="preserve">шорты мужские reebok </t>
  </si>
  <si>
    <t xml:space="preserve">лапы </t>
  </si>
  <si>
    <t>сумка модис</t>
  </si>
  <si>
    <t>крем для рук с глицерином</t>
  </si>
  <si>
    <t>хлоя</t>
  </si>
  <si>
    <t>джутовые ковры и коврики</t>
  </si>
  <si>
    <t>wi-fi камера видеонаблюдения</t>
  </si>
  <si>
    <t>туфли на прозрачном каблуке</t>
  </si>
  <si>
    <t>мимимишки игрушки для ванной</t>
  </si>
  <si>
    <t>смортфоны</t>
  </si>
  <si>
    <t>маникюрные ножницы zinger</t>
  </si>
  <si>
    <t xml:space="preserve">мягкие бигуди </t>
  </si>
  <si>
    <t>домашние тапки с мехом</t>
  </si>
  <si>
    <t xml:space="preserve">подарочный пакет большой </t>
  </si>
  <si>
    <t>шапка sela</t>
  </si>
  <si>
    <t>ремень hugo</t>
  </si>
  <si>
    <t>костюм женский зимний спортивный костюм женский утепленный с начесом трикотажный</t>
  </si>
  <si>
    <t xml:space="preserve">платье в пол летнее </t>
  </si>
  <si>
    <t>ветровка жен</t>
  </si>
  <si>
    <t>игрушка лабиринт развивающая</t>
  </si>
  <si>
    <t>66564773</t>
  </si>
  <si>
    <t>фабрика моды</t>
  </si>
  <si>
    <t>predator freak</t>
  </si>
  <si>
    <t xml:space="preserve">кофе нескафе голд </t>
  </si>
  <si>
    <t xml:space="preserve">сапоги резиновые для девочки </t>
  </si>
  <si>
    <t>зонтик для дачи</t>
  </si>
  <si>
    <t>база mio</t>
  </si>
  <si>
    <t>мясо для собак</t>
  </si>
  <si>
    <t xml:space="preserve">наклейки с надписями </t>
  </si>
  <si>
    <t>кисть для хны</t>
  </si>
  <si>
    <t xml:space="preserve">держатель телефона на велосипед </t>
  </si>
  <si>
    <t>подарок для крестных</t>
  </si>
  <si>
    <t>заколка софиста твиста</t>
  </si>
  <si>
    <t>храмокей</t>
  </si>
  <si>
    <t>ремень женский с дырками</t>
  </si>
  <si>
    <t>накладные ногти для девочки 10 лет</t>
  </si>
  <si>
    <t>силикагель для кошачьего</t>
  </si>
  <si>
    <t>набор сыровара</t>
  </si>
  <si>
    <t>лего пираты карибского моря конструктор</t>
  </si>
  <si>
    <t>tree of life протеин</t>
  </si>
  <si>
    <t>брюки летние больших размеров</t>
  </si>
  <si>
    <t>вязаная накидка</t>
  </si>
  <si>
    <t>трос для автомобиля</t>
  </si>
  <si>
    <t>амвей стиральный порошок</t>
  </si>
  <si>
    <t>гуляш соевый</t>
  </si>
  <si>
    <t>knifeld набор кухонных принадлежностей</t>
  </si>
  <si>
    <t>порошок ушастый</t>
  </si>
  <si>
    <t xml:space="preserve">iphone xs max </t>
  </si>
  <si>
    <t>телефон xiaomi redmi 9</t>
  </si>
  <si>
    <t>подушка для кресла кокона</t>
  </si>
  <si>
    <t>кружка бульонница</t>
  </si>
  <si>
    <t>samsung a7</t>
  </si>
  <si>
    <t>hm брюки</t>
  </si>
  <si>
    <t>насос для матраса ножной</t>
  </si>
  <si>
    <t>рычаг стеклоочистителя</t>
  </si>
  <si>
    <t>электробритва moser</t>
  </si>
  <si>
    <t>насадки для бритья</t>
  </si>
  <si>
    <t>микропрепараты для микроскопа</t>
  </si>
  <si>
    <t>59970533</t>
  </si>
  <si>
    <t>сарафан лен женский</t>
  </si>
  <si>
    <t>для сухих кончиков волос</t>
  </si>
  <si>
    <t xml:space="preserve"> чехол iphone 11</t>
  </si>
  <si>
    <t>idiland</t>
  </si>
  <si>
    <t>кимоно киокушинкай</t>
  </si>
  <si>
    <t>набор бит с трещоткой</t>
  </si>
  <si>
    <t>грунт для дерева</t>
  </si>
  <si>
    <t>электропоилка фонтан</t>
  </si>
  <si>
    <t>avrilla</t>
  </si>
  <si>
    <t>летние юбки длинные</t>
  </si>
  <si>
    <t>шампунь для волос мини</t>
  </si>
  <si>
    <t>koton платье женское</t>
  </si>
  <si>
    <t>релатон</t>
  </si>
  <si>
    <t>samsung s10e galaxy чехол</t>
  </si>
  <si>
    <t>держатель на руль</t>
  </si>
  <si>
    <t>пельгорский</t>
  </si>
  <si>
    <t>прополка грядок</t>
  </si>
  <si>
    <t>rj 45 переходник</t>
  </si>
  <si>
    <t>носки мужские медицинские без резинки</t>
  </si>
  <si>
    <t>футболки том тейлор</t>
  </si>
  <si>
    <t>сумка сиреневая женская</t>
  </si>
  <si>
    <t>игрушечный револьвер</t>
  </si>
  <si>
    <t>evalli женский</t>
  </si>
  <si>
    <t>fon4people</t>
  </si>
  <si>
    <t xml:space="preserve">набор коробок </t>
  </si>
  <si>
    <t>скребок гуаша кварц</t>
  </si>
  <si>
    <t>бутылочка авент стекло</t>
  </si>
  <si>
    <t>expel для окон</t>
  </si>
  <si>
    <t>саунбар</t>
  </si>
  <si>
    <t>силикагелевый</t>
  </si>
  <si>
    <t>салфетки влажные набор</t>
  </si>
  <si>
    <t>ошейники для котят</t>
  </si>
  <si>
    <t xml:space="preserve">оттеночная маска </t>
  </si>
  <si>
    <t>автокресло изофикс</t>
  </si>
  <si>
    <t>quicksilver футболка мужская</t>
  </si>
  <si>
    <t>сарафан женский летний короткий</t>
  </si>
  <si>
    <t>67307774</t>
  </si>
  <si>
    <t>форма для пирожков</t>
  </si>
  <si>
    <t>шампунь против себореи</t>
  </si>
  <si>
    <t>trimay крем</t>
  </si>
  <si>
    <t>тент на газель</t>
  </si>
  <si>
    <t>нарды дорожные</t>
  </si>
  <si>
    <t>чемодан инструментов</t>
  </si>
  <si>
    <t xml:space="preserve">лук со стрелами </t>
  </si>
  <si>
    <t>чехол на huawei p30 лайт</t>
  </si>
  <si>
    <t>alma</t>
  </si>
  <si>
    <t>праздничное платье детское</t>
  </si>
  <si>
    <t>бохо одежда женская летняя</t>
  </si>
  <si>
    <t>октавия а5</t>
  </si>
  <si>
    <t>moment silver</t>
  </si>
  <si>
    <t>костюм пирата взрослый</t>
  </si>
  <si>
    <t>мужская ветровка летняя</t>
  </si>
  <si>
    <t>босу полусфера</t>
  </si>
  <si>
    <t>подтягивающий крем для лица и шеи</t>
  </si>
  <si>
    <t>ривердейл книга</t>
  </si>
  <si>
    <t>кресло бюрократ ch-330m</t>
  </si>
  <si>
    <t>бинокли ночного видения</t>
  </si>
  <si>
    <t>крем purelan</t>
  </si>
  <si>
    <t>рубашка мужская colins</t>
  </si>
  <si>
    <t xml:space="preserve">mur mur </t>
  </si>
  <si>
    <t>шорты рубашка костюм</t>
  </si>
  <si>
    <t>для фистинга</t>
  </si>
  <si>
    <t>пояс для кимоно детский</t>
  </si>
  <si>
    <t>розовые трусы женские</t>
  </si>
  <si>
    <t>80368357</t>
  </si>
  <si>
    <t>teclast планшет</t>
  </si>
  <si>
    <t>сумка lyle &amp; scott</t>
  </si>
  <si>
    <t>катридж для воска</t>
  </si>
  <si>
    <t>60741223</t>
  </si>
  <si>
    <t>love ls</t>
  </si>
  <si>
    <t>бокс для лекарств</t>
  </si>
  <si>
    <t>senik</t>
  </si>
  <si>
    <t>курзат</t>
  </si>
  <si>
    <t>полка настенная в детскую</t>
  </si>
  <si>
    <t xml:space="preserve">areon </t>
  </si>
  <si>
    <t>ветровка желтая</t>
  </si>
  <si>
    <t>briggs мужской</t>
  </si>
  <si>
    <t>фара левая</t>
  </si>
  <si>
    <t>укулеле сопрано дерево</t>
  </si>
  <si>
    <t>полив для газона</t>
  </si>
  <si>
    <t>умная кормушка</t>
  </si>
  <si>
    <t xml:space="preserve">детский гель для стирки </t>
  </si>
  <si>
    <t>духи анжелика варум</t>
  </si>
  <si>
    <t>леденец сердце</t>
  </si>
  <si>
    <t>защитное стекло на редми 10c</t>
  </si>
  <si>
    <t xml:space="preserve">белковый коктейль </t>
  </si>
  <si>
    <t>велосипед стерн</t>
  </si>
  <si>
    <t>ажурный свитер</t>
  </si>
  <si>
    <t>подставка вращающаяся для торта</t>
  </si>
  <si>
    <t>чехол для хонор 8s</t>
  </si>
  <si>
    <t>часы huawei женские</t>
  </si>
  <si>
    <t>фреза для маникюра бытовая техника</t>
  </si>
  <si>
    <t>патрон для гравера</t>
  </si>
  <si>
    <t>блок питания для ноутбука hp</t>
  </si>
  <si>
    <t>эксперт кораген</t>
  </si>
  <si>
    <t>моющее средство для мытья посуды фери</t>
  </si>
  <si>
    <t>многоразовая апельсиновая палочка</t>
  </si>
  <si>
    <t xml:space="preserve">sexy </t>
  </si>
  <si>
    <t>манго футболки из хлопка</t>
  </si>
  <si>
    <t xml:space="preserve">селиконовая форма </t>
  </si>
  <si>
    <t>впитывающие нижнее белье для женщин</t>
  </si>
  <si>
    <t xml:space="preserve">наклейки хеллоу китти </t>
  </si>
  <si>
    <t>10 лет вместе</t>
  </si>
  <si>
    <t>зажим для бумаги 41 мм</t>
  </si>
  <si>
    <t>рубашки длинные женские</t>
  </si>
  <si>
    <t>сейлор мун том 4</t>
  </si>
  <si>
    <t>alexika</t>
  </si>
  <si>
    <t>резинка для волос из шелка</t>
  </si>
  <si>
    <t>астра-туризм</t>
  </si>
  <si>
    <t>слаемы</t>
  </si>
  <si>
    <t>жидкий порошок детский</t>
  </si>
  <si>
    <t>юлузка</t>
  </si>
  <si>
    <t>gelly roll</t>
  </si>
  <si>
    <t>27700101</t>
  </si>
  <si>
    <t>свитер для животных</t>
  </si>
  <si>
    <t>bts сумка</t>
  </si>
  <si>
    <t>кулеры</t>
  </si>
  <si>
    <t>ушм болгарка 125 макита</t>
  </si>
  <si>
    <t>футболка angeles</t>
  </si>
  <si>
    <t>кофе подарок</t>
  </si>
  <si>
    <t>ночник для чтения</t>
  </si>
  <si>
    <t>для коррекции бровей</t>
  </si>
  <si>
    <t>платье лапша для девочки</t>
  </si>
  <si>
    <t>кроссовки в сетку мужские</t>
  </si>
  <si>
    <t>солнцезащитный крем spf 60</t>
  </si>
  <si>
    <t>мужской набор для бритья</t>
  </si>
  <si>
    <t>рюкзак мужской с одной лямкой</t>
  </si>
  <si>
    <t>чехол повербанк на iphone</t>
  </si>
  <si>
    <t>воск для депиляции волос</t>
  </si>
  <si>
    <t>мужская цепь на шею</t>
  </si>
  <si>
    <t>lavender box</t>
  </si>
  <si>
    <t>маленькая открытка</t>
  </si>
  <si>
    <t>лебедь игрушка</t>
  </si>
  <si>
    <t>женские шорты найк</t>
  </si>
  <si>
    <t>каша для похудения</t>
  </si>
  <si>
    <t>футболка мужская с принтом череп</t>
  </si>
  <si>
    <t>ройбос</t>
  </si>
  <si>
    <t>аппликации для детей наклейки</t>
  </si>
  <si>
    <t>пазлы карта мира</t>
  </si>
  <si>
    <t>куртка акула для девочек</t>
  </si>
  <si>
    <t>магнитная доска для ножей</t>
  </si>
  <si>
    <t>лего ламборджини</t>
  </si>
  <si>
    <t>вощеная бумага</t>
  </si>
  <si>
    <t>мамло для губ</t>
  </si>
  <si>
    <t>бейсболка мультикам</t>
  </si>
  <si>
    <t>оверсайз белая футболка</t>
  </si>
  <si>
    <t>джинсы для подростков женские</t>
  </si>
  <si>
    <t xml:space="preserve">кедровый орех </t>
  </si>
  <si>
    <t>нивея средство для снятия макияжа с глаз</t>
  </si>
  <si>
    <t>ботокс эффект</t>
  </si>
  <si>
    <t>индийский крем</t>
  </si>
  <si>
    <t>хлорогексидин</t>
  </si>
  <si>
    <t>пижама бархатная</t>
  </si>
  <si>
    <t>scp книга</t>
  </si>
  <si>
    <t>летнее платье турция</t>
  </si>
  <si>
    <t>айфрн</t>
  </si>
  <si>
    <t>amelie. женский белье</t>
  </si>
  <si>
    <t>a51 samsung чехол</t>
  </si>
  <si>
    <t>мемо космос</t>
  </si>
  <si>
    <t>havoline</t>
  </si>
  <si>
    <t>все для выпускного</t>
  </si>
  <si>
    <t>стеллаж для микроволновки</t>
  </si>
  <si>
    <t>диатомит удобрение</t>
  </si>
  <si>
    <t xml:space="preserve">sony наушники </t>
  </si>
  <si>
    <t>смарт часы ремешок</t>
  </si>
  <si>
    <t>mersi конфеты</t>
  </si>
  <si>
    <t>кровать для девочки 3 года</t>
  </si>
  <si>
    <t>аква шузы</t>
  </si>
  <si>
    <t>unicorns</t>
  </si>
  <si>
    <t>игрушка суслик</t>
  </si>
  <si>
    <t>скавородка</t>
  </si>
  <si>
    <t>шампунь для волос фиолетовый</t>
  </si>
  <si>
    <t xml:space="preserve">сетка для волейбола </t>
  </si>
  <si>
    <t>детские банданы</t>
  </si>
  <si>
    <t>кольцо нержавеющая сталь</t>
  </si>
  <si>
    <t>кашкай j10</t>
  </si>
  <si>
    <t>костюм ассасина</t>
  </si>
  <si>
    <t>o'stin рубашка женская</t>
  </si>
  <si>
    <t>экологический очиститель stiraliti</t>
  </si>
  <si>
    <t>платье на свадьбу женское</t>
  </si>
  <si>
    <t>матирующий кушон</t>
  </si>
  <si>
    <t>кулон дерево</t>
  </si>
  <si>
    <t>74587676</t>
  </si>
  <si>
    <t>левиссим</t>
  </si>
  <si>
    <t>автомат стреляющий шариками</t>
  </si>
  <si>
    <t>oonies</t>
  </si>
  <si>
    <t>блуза школьная</t>
  </si>
  <si>
    <t>62520970</t>
  </si>
  <si>
    <t>лето мужская обувь</t>
  </si>
  <si>
    <t xml:space="preserve">костюм спортивный  мужской </t>
  </si>
  <si>
    <t>корнхол</t>
  </si>
  <si>
    <t>гель холодного распаривания</t>
  </si>
  <si>
    <t>buona sceltta</t>
  </si>
  <si>
    <t>комильфо конфеты</t>
  </si>
  <si>
    <t>ювидерм</t>
  </si>
  <si>
    <t>насесор</t>
  </si>
  <si>
    <t>hegy</t>
  </si>
  <si>
    <t>the act маска для волос</t>
  </si>
  <si>
    <t>детская зубная паста без фтора</t>
  </si>
  <si>
    <t>крадущаяся тень</t>
  </si>
  <si>
    <t>маленькая куколка</t>
  </si>
  <si>
    <t>наклейки для ушей</t>
  </si>
  <si>
    <t>сменный картридж для фильтр барьер</t>
  </si>
  <si>
    <t>летние платье для девочки</t>
  </si>
  <si>
    <t>обувь турция кожа босоножки</t>
  </si>
  <si>
    <t>крем для глаз супер</t>
  </si>
  <si>
    <t>just be</t>
  </si>
  <si>
    <t>плей тудей девочки</t>
  </si>
  <si>
    <t>mur mur store женский</t>
  </si>
  <si>
    <t>стаканы прозрачные</t>
  </si>
  <si>
    <t>sela для женщин халат</t>
  </si>
  <si>
    <t xml:space="preserve">лизательный коврик </t>
  </si>
  <si>
    <t>футболки хелоу китти</t>
  </si>
  <si>
    <t>мочалка из крапивы</t>
  </si>
  <si>
    <t>кофта мужская флисовая</t>
  </si>
  <si>
    <t>kirki</t>
  </si>
  <si>
    <t>тапо</t>
  </si>
  <si>
    <t>повязка на голову девочке лето</t>
  </si>
  <si>
    <t>arm&amp;hammer</t>
  </si>
  <si>
    <t xml:space="preserve">боди кружевное </t>
  </si>
  <si>
    <t>подкормка для хвойных растений</t>
  </si>
  <si>
    <t>синергетика для посуды 5 литров</t>
  </si>
  <si>
    <t>платье праздничное для женщины</t>
  </si>
  <si>
    <t>свечи свадьба</t>
  </si>
  <si>
    <t>m31 чехол</t>
  </si>
  <si>
    <t xml:space="preserve">24035502 </t>
  </si>
  <si>
    <t>grinda шланг садовый</t>
  </si>
  <si>
    <t>пленный принц</t>
  </si>
  <si>
    <t>empire girl</t>
  </si>
  <si>
    <t>слимтекс 150 утеплитель</t>
  </si>
  <si>
    <t>шлепки с бантиком</t>
  </si>
  <si>
    <t>твое женские майки</t>
  </si>
  <si>
    <t>асимметричная туника</t>
  </si>
  <si>
    <t>25715286</t>
  </si>
  <si>
    <t>86707582</t>
  </si>
  <si>
    <t>боди в полоску</t>
  </si>
  <si>
    <t>мист для тела кокос</t>
  </si>
  <si>
    <t>76462590</t>
  </si>
  <si>
    <t>гелевая подушечка</t>
  </si>
  <si>
    <t>джинсы женские темно синие</t>
  </si>
  <si>
    <t>мужская футболка ostin</t>
  </si>
  <si>
    <t>шапочка для новорожденного на осень</t>
  </si>
  <si>
    <t>летний денский костюм</t>
  </si>
  <si>
    <t>пазл буба</t>
  </si>
  <si>
    <t>телевизор xiaomi 55 диагональ</t>
  </si>
  <si>
    <t>оксигент estel 6</t>
  </si>
  <si>
    <t>ошейник строгач</t>
  </si>
  <si>
    <t>газовая варочная панель с газ контролем</t>
  </si>
  <si>
    <t>шапочка тонкая для девочки</t>
  </si>
  <si>
    <t>выравнивание тона кожи лица</t>
  </si>
  <si>
    <t>крюки спортивные</t>
  </si>
  <si>
    <t>wedo</t>
  </si>
  <si>
    <t xml:space="preserve">эпоксидная </t>
  </si>
  <si>
    <t xml:space="preserve">релуи </t>
  </si>
  <si>
    <t>пенал kite</t>
  </si>
  <si>
    <t>юбка ярусная макси</t>
  </si>
  <si>
    <t>аравиа сыворотка</t>
  </si>
  <si>
    <t>труборез ручной</t>
  </si>
  <si>
    <t>aruna</t>
  </si>
  <si>
    <t>наша мама порошок</t>
  </si>
  <si>
    <t xml:space="preserve">хрестоматия 3 класс </t>
  </si>
  <si>
    <t>наследникъ выжанова мальчики</t>
  </si>
  <si>
    <t>пенал вместительный</t>
  </si>
  <si>
    <t>наушники блютус</t>
  </si>
  <si>
    <t>бенбузл</t>
  </si>
  <si>
    <t>досуг</t>
  </si>
  <si>
    <t>тостовка женская</t>
  </si>
  <si>
    <t>бифри топ с завязками</t>
  </si>
  <si>
    <t>кеды с подсветкой</t>
  </si>
  <si>
    <t>блузка зеленая женская</t>
  </si>
  <si>
    <t>пила дисковая аккумуляторная</t>
  </si>
  <si>
    <t>ремешки на сумку</t>
  </si>
  <si>
    <t>с новосельем</t>
  </si>
  <si>
    <t>22253115</t>
  </si>
  <si>
    <t>85565934</t>
  </si>
  <si>
    <t>шуроповерт макита</t>
  </si>
  <si>
    <t>товары для аквариума</t>
  </si>
  <si>
    <t>камера 14</t>
  </si>
  <si>
    <t>коврик 80 на 150</t>
  </si>
  <si>
    <t>спасательный жилет взрослый</t>
  </si>
  <si>
    <t>айфон 10х</t>
  </si>
  <si>
    <t>книги сзкэо</t>
  </si>
  <si>
    <t>padovan grandmix</t>
  </si>
  <si>
    <t>ресницы le mate</t>
  </si>
  <si>
    <t>литва</t>
  </si>
  <si>
    <t xml:space="preserve">мойка для круп </t>
  </si>
  <si>
    <t>удочка бамбуковая</t>
  </si>
  <si>
    <t>опель мокка</t>
  </si>
  <si>
    <t>сок бабушкино лукошко</t>
  </si>
  <si>
    <t>14910163</t>
  </si>
  <si>
    <t>atashi</t>
  </si>
  <si>
    <t>глория джинс спортивный костюм</t>
  </si>
  <si>
    <t>лампа h15</t>
  </si>
  <si>
    <t>audi 80</t>
  </si>
  <si>
    <t xml:space="preserve">легкий пластилин </t>
  </si>
  <si>
    <t>pontino</t>
  </si>
  <si>
    <t>39628430</t>
  </si>
  <si>
    <t xml:space="preserve">электрический штопор </t>
  </si>
  <si>
    <t>воск для депиляции италия</t>
  </si>
  <si>
    <t>wc</t>
  </si>
  <si>
    <t>босоножки и сандалии женская на каблуке</t>
  </si>
  <si>
    <t>футболка с манжетами</t>
  </si>
  <si>
    <t>авокадо игрушка 100 см</t>
  </si>
  <si>
    <t>картины по номерам на холсте 40х50 пейзажи</t>
  </si>
  <si>
    <t>73508431</t>
  </si>
  <si>
    <t>купальники с чашечками</t>
  </si>
  <si>
    <t>ветровка приталенная</t>
  </si>
  <si>
    <t>munchkin для ванной</t>
  </si>
  <si>
    <t>желетка вязаная</t>
  </si>
  <si>
    <t>крем для объема волос</t>
  </si>
  <si>
    <t>ведро садовое для сбора ягод</t>
  </si>
  <si>
    <t>шоппер черный с замком</t>
  </si>
  <si>
    <t>подушка сиськи</t>
  </si>
  <si>
    <t>телефон samsung 128 гб</t>
  </si>
  <si>
    <t>78766851</t>
  </si>
  <si>
    <t>тони вульф книги</t>
  </si>
  <si>
    <t>брюки и шорты для девочек</t>
  </si>
  <si>
    <t>охладитель для аквариума</t>
  </si>
  <si>
    <t>бонави</t>
  </si>
  <si>
    <t>резинка для скороварки</t>
  </si>
  <si>
    <t>сумка мчс</t>
  </si>
  <si>
    <t>levali</t>
  </si>
  <si>
    <t>optio soft прокладки урологические</t>
  </si>
  <si>
    <t>саьо</t>
  </si>
  <si>
    <t>серьги на магнитах</t>
  </si>
  <si>
    <t>chloe обувь</t>
  </si>
  <si>
    <t>майка асикс</t>
  </si>
  <si>
    <t>автологика</t>
  </si>
  <si>
    <t>тренажер по чистописанию жиренко</t>
  </si>
  <si>
    <t>краска для бровей студио</t>
  </si>
  <si>
    <t>сумка с кармашками</t>
  </si>
  <si>
    <t>домашняя кофта</t>
  </si>
  <si>
    <t>салфетка джут</t>
  </si>
  <si>
    <t>белый атласный топ</t>
  </si>
  <si>
    <t>татьяна руссита</t>
  </si>
  <si>
    <t xml:space="preserve">зола древесная </t>
  </si>
  <si>
    <t>зеркало настольное большое</t>
  </si>
  <si>
    <t>антикомар</t>
  </si>
  <si>
    <t xml:space="preserve">детский лак для ногтей </t>
  </si>
  <si>
    <t>bona fide лето</t>
  </si>
  <si>
    <t>santoro london</t>
  </si>
  <si>
    <t>джинсы ostin женские</t>
  </si>
  <si>
    <t xml:space="preserve">гелевый карандаш для глаз </t>
  </si>
  <si>
    <t>шоколад 1кг</t>
  </si>
  <si>
    <t xml:space="preserve">щёточка для бровей </t>
  </si>
  <si>
    <t>8707482</t>
  </si>
  <si>
    <t>рабочая тетрадь по химии 8 класс</t>
  </si>
  <si>
    <t>блок зарядки apple оригинал</t>
  </si>
  <si>
    <t>65716423</t>
  </si>
  <si>
    <t>чехол на реалии с 21</t>
  </si>
  <si>
    <t>детрик</t>
  </si>
  <si>
    <t>кальций для кошек</t>
  </si>
  <si>
    <t>порошок для цветного</t>
  </si>
  <si>
    <t>светлые женские брюки</t>
  </si>
  <si>
    <t>памперсы от 5 кг</t>
  </si>
  <si>
    <t>браслет бусы</t>
  </si>
  <si>
    <t>памперсы premium care</t>
  </si>
  <si>
    <t>футболка песочного цвета</t>
  </si>
  <si>
    <t>перекись 60%</t>
  </si>
  <si>
    <t>алюминиум спрей</t>
  </si>
  <si>
    <t>платье в пол лето</t>
  </si>
  <si>
    <t>нанопласт пластырь</t>
  </si>
  <si>
    <t>каяк пластиковый</t>
  </si>
  <si>
    <t>джинсы муж</t>
  </si>
  <si>
    <t>кроссовки calvin klein для женщин</t>
  </si>
  <si>
    <t>зарядка для машинки для стрижки</t>
  </si>
  <si>
    <t>ножницы в чехле</t>
  </si>
  <si>
    <t>прыгунки напольные</t>
  </si>
  <si>
    <t>рубашка женская фиолетовая</t>
  </si>
  <si>
    <t>лего арт</t>
  </si>
  <si>
    <t xml:space="preserve">ножницы канцелярские </t>
  </si>
  <si>
    <t>оконные замки</t>
  </si>
  <si>
    <t>литература 9 класс коровина</t>
  </si>
  <si>
    <t>peserico</t>
  </si>
  <si>
    <t>lindberg</t>
  </si>
  <si>
    <t>полукомбинезон джинсовый для девочки</t>
  </si>
  <si>
    <t>abercrombie &amp; fitch для мужчин</t>
  </si>
  <si>
    <t xml:space="preserve">крепление для телефона </t>
  </si>
  <si>
    <t>колотушка</t>
  </si>
  <si>
    <t>тд текстиль</t>
  </si>
  <si>
    <t>платья женские летние легкие 56 размер</t>
  </si>
  <si>
    <t>самый лучший муж</t>
  </si>
  <si>
    <t>kitsuna</t>
  </si>
  <si>
    <t>игрушка зайка с длинными ушами</t>
  </si>
  <si>
    <t>ежик в тумане посуда</t>
  </si>
  <si>
    <t>ли ли</t>
  </si>
  <si>
    <t>фиксаторы на окна</t>
  </si>
  <si>
    <t>утачка лалафанфан</t>
  </si>
  <si>
    <t>кроссовки женские на каблуке</t>
  </si>
  <si>
    <t>puma st runner v2</t>
  </si>
  <si>
    <t>фиолетовый худи</t>
  </si>
  <si>
    <t>батарейки 1,5 v</t>
  </si>
  <si>
    <t>робот-пылесос xiaomi dreame f9</t>
  </si>
  <si>
    <t>бумага для мини принтера</t>
  </si>
  <si>
    <t>кеды зимние женские</t>
  </si>
  <si>
    <t>kitekat влажный</t>
  </si>
  <si>
    <t>фосфатовит</t>
  </si>
  <si>
    <t>раскраска бравл старс</t>
  </si>
  <si>
    <t>кофе нескафе голд 900</t>
  </si>
  <si>
    <t>спортивный костюм зеленый</t>
  </si>
  <si>
    <t>конфеты сердечки</t>
  </si>
  <si>
    <t>носки 37 размер</t>
  </si>
  <si>
    <t>пиджак женский удлиненный в клетку</t>
  </si>
  <si>
    <t>лед подсветка</t>
  </si>
  <si>
    <t>украшения для велосипеда</t>
  </si>
  <si>
    <t>манго юбки</t>
  </si>
  <si>
    <t>держатель для кухонных бумажных полотенец</t>
  </si>
  <si>
    <t>нэокуб</t>
  </si>
  <si>
    <t>крем для лица юна</t>
  </si>
  <si>
    <t>senso med</t>
  </si>
  <si>
    <t>пленка на теплицу</t>
  </si>
  <si>
    <t>henderson пиджак</t>
  </si>
  <si>
    <t>костюм русский народный детский мальчик</t>
  </si>
  <si>
    <t>бассейн каркасный 366×122</t>
  </si>
  <si>
    <t>52835906</t>
  </si>
  <si>
    <t>smart baby</t>
  </si>
  <si>
    <t>палантин теплый</t>
  </si>
  <si>
    <t>детская кожаная куртка для мальчика</t>
  </si>
  <si>
    <t>платье женское трикотаж</t>
  </si>
  <si>
    <t>аква спрей для лица</t>
  </si>
  <si>
    <t>шоппер женский с принтом</t>
  </si>
  <si>
    <t>жалюзи 70см</t>
  </si>
  <si>
    <t>пакет найк</t>
  </si>
  <si>
    <t>подставка под аквариум</t>
  </si>
  <si>
    <t>игрушки для девочек 3</t>
  </si>
  <si>
    <t>сардоникс натуральный</t>
  </si>
  <si>
    <t>рюкзак bange</t>
  </si>
  <si>
    <t>41246404</t>
  </si>
  <si>
    <t>sexoholic</t>
  </si>
  <si>
    <t>rezer</t>
  </si>
  <si>
    <t>guerlain aqua allegoria mandarine basilic</t>
  </si>
  <si>
    <t>яна обувь</t>
  </si>
  <si>
    <t xml:space="preserve">кроссбоди </t>
  </si>
  <si>
    <t>оджи футболки женские</t>
  </si>
  <si>
    <t>воспламеняющая</t>
  </si>
  <si>
    <t>карнизы для штор 200</t>
  </si>
  <si>
    <t>пальмовое масло рафинированное</t>
  </si>
  <si>
    <t>краска для потолков</t>
  </si>
  <si>
    <t>наволочки 50/70</t>
  </si>
  <si>
    <t>туфли гладиаторы</t>
  </si>
  <si>
    <t>35038938</t>
  </si>
  <si>
    <t>кофейные стаканы</t>
  </si>
  <si>
    <t>чехол для кия</t>
  </si>
  <si>
    <t>флюорокарбон</t>
  </si>
  <si>
    <t xml:space="preserve">шелк для волос </t>
  </si>
  <si>
    <t>шторки камаз</t>
  </si>
  <si>
    <t>карандаш для глаз чёрный</t>
  </si>
  <si>
    <t>zic масло трансмиссионное</t>
  </si>
  <si>
    <t xml:space="preserve">шампунь с кокосом </t>
  </si>
  <si>
    <t xml:space="preserve">тату рукав </t>
  </si>
  <si>
    <t>костюм брючный женский в клетку</t>
  </si>
  <si>
    <t>трусы вис а вис</t>
  </si>
  <si>
    <t>шорты манго женские</t>
  </si>
  <si>
    <t>mi 9</t>
  </si>
  <si>
    <t>gardena шланг</t>
  </si>
  <si>
    <t>губка ластик</t>
  </si>
  <si>
    <t>манга госпожа кагуя</t>
  </si>
  <si>
    <t>vita cotton</t>
  </si>
  <si>
    <t>72429377</t>
  </si>
  <si>
    <t>толстовки женские с капюшоном</t>
  </si>
  <si>
    <t>рюкзак для котов</t>
  </si>
  <si>
    <t>шторы уличные белые</t>
  </si>
  <si>
    <t>пуф на балкон</t>
  </si>
  <si>
    <t>домира</t>
  </si>
  <si>
    <t>пренан</t>
  </si>
  <si>
    <t>натуральные бусины</t>
  </si>
  <si>
    <t>часики детские</t>
  </si>
  <si>
    <t xml:space="preserve">avon помада </t>
  </si>
  <si>
    <t>mikado princess</t>
  </si>
  <si>
    <t>ледяные просторы</t>
  </si>
  <si>
    <t>щеточки для ресниц 50 шт</t>
  </si>
  <si>
    <t>шоколад плиточный темный</t>
  </si>
  <si>
    <t>водолазка зебра</t>
  </si>
  <si>
    <t>luxury plus одежда женский</t>
  </si>
  <si>
    <t>молд банка</t>
  </si>
  <si>
    <t>платье бежевое офисное</t>
  </si>
  <si>
    <t>книги для 11 лет</t>
  </si>
  <si>
    <t>beyblade burst takara tomy</t>
  </si>
  <si>
    <t>женские сумки через плечо маленькие</t>
  </si>
  <si>
    <t>кот басик 40 см</t>
  </si>
  <si>
    <t>ограничители для дверей</t>
  </si>
  <si>
    <t>тенезис</t>
  </si>
  <si>
    <t>nhecs ve;crbt</t>
  </si>
  <si>
    <t>технопарк газель</t>
  </si>
  <si>
    <t>против загара крем</t>
  </si>
  <si>
    <t>весовой лоскут</t>
  </si>
  <si>
    <t>одежда с бахромой</t>
  </si>
  <si>
    <t xml:space="preserve">миф порошок </t>
  </si>
  <si>
    <t>turbo жвачка</t>
  </si>
  <si>
    <t>рюкзак слинг</t>
  </si>
  <si>
    <t>значок v</t>
  </si>
  <si>
    <t>купальник женский раздельный для полных</t>
  </si>
  <si>
    <t>lovelube лубрикант</t>
  </si>
  <si>
    <t xml:space="preserve">lamborghini </t>
  </si>
  <si>
    <t>платье 12 лет</t>
  </si>
  <si>
    <t>макита болгарка</t>
  </si>
  <si>
    <t>34425643</t>
  </si>
  <si>
    <t>id interio</t>
  </si>
  <si>
    <t>куртка для девочки демисезонная</t>
  </si>
  <si>
    <t>эфирное масло ромашки</t>
  </si>
  <si>
    <t xml:space="preserve">соковыжималка шнековая </t>
  </si>
  <si>
    <t>lps стоячки</t>
  </si>
  <si>
    <t xml:space="preserve">nike кепка </t>
  </si>
  <si>
    <t>солодовый концентрат виски</t>
  </si>
  <si>
    <t>топы денские</t>
  </si>
  <si>
    <t>крем белоручка</t>
  </si>
  <si>
    <t>66553429</t>
  </si>
  <si>
    <t>victorinox classic</t>
  </si>
  <si>
    <t>балансировочная доска из дерева</t>
  </si>
  <si>
    <t>ветровки мужские adidas для демисезонная</t>
  </si>
  <si>
    <t>dudubags</t>
  </si>
  <si>
    <t>underwear for you</t>
  </si>
  <si>
    <t>маленький блокнотик</t>
  </si>
  <si>
    <t>одежда из германии</t>
  </si>
  <si>
    <t>куртка детская для мальчика мембрана</t>
  </si>
  <si>
    <t>бочка пластиковая 200 литров</t>
  </si>
  <si>
    <t>хелен фишер</t>
  </si>
  <si>
    <t>чехол редми 5 плюс</t>
  </si>
  <si>
    <t>подставка для собак</t>
  </si>
  <si>
    <t>iphone 13 pro 512</t>
  </si>
  <si>
    <t>кепка на лето</t>
  </si>
  <si>
    <t>термос походный</t>
  </si>
  <si>
    <t>масленка керамика</t>
  </si>
  <si>
    <t>солнцезащитн</t>
  </si>
  <si>
    <t>джинсовка с бахрамой</t>
  </si>
  <si>
    <t>белые женские джинсы летние</t>
  </si>
  <si>
    <t>платье  детское</t>
  </si>
  <si>
    <t>помпда</t>
  </si>
  <si>
    <t>псина</t>
  </si>
  <si>
    <t>плюшевая игрушка антистресс</t>
  </si>
  <si>
    <t>слепи и съешь</t>
  </si>
  <si>
    <t>semler</t>
  </si>
  <si>
    <t>зубная паст</t>
  </si>
  <si>
    <t>джордан шорты</t>
  </si>
  <si>
    <t xml:space="preserve">кашпо для орхидей </t>
  </si>
  <si>
    <t>заколки розовые</t>
  </si>
  <si>
    <t>масло вечерней примулы капсулы</t>
  </si>
  <si>
    <t>mhl адаптер</t>
  </si>
  <si>
    <t>набор для уборки игровой</t>
  </si>
  <si>
    <t>пепельница напольная</t>
  </si>
  <si>
    <t>милада женский одежда</t>
  </si>
  <si>
    <t>халат кимоно женский</t>
  </si>
  <si>
    <t>italwax nirvana</t>
  </si>
  <si>
    <t xml:space="preserve">масло 5w40 </t>
  </si>
  <si>
    <t xml:space="preserve">xiaomi mijia </t>
  </si>
  <si>
    <t>витамир бад</t>
  </si>
  <si>
    <t>натали футболка</t>
  </si>
  <si>
    <t>светящиеся звезды</t>
  </si>
  <si>
    <t>ветровка с поясом</t>
  </si>
  <si>
    <t>тенты для отдыха</t>
  </si>
  <si>
    <t xml:space="preserve">полотенце большое </t>
  </si>
  <si>
    <t>брошь сова серебро</t>
  </si>
  <si>
    <t>атлас дорог россии</t>
  </si>
  <si>
    <t>64693713</t>
  </si>
  <si>
    <t>reebok vector runner</t>
  </si>
  <si>
    <t>кушон темный</t>
  </si>
  <si>
    <t>коврик для раскатки теста 70х70</t>
  </si>
  <si>
    <t>серебряные кольца с камнями</t>
  </si>
  <si>
    <t>бунин цифры</t>
  </si>
  <si>
    <t>доска разделочная стеклянная 30х40</t>
  </si>
  <si>
    <t>силиконовый шпатель</t>
  </si>
  <si>
    <t>рюкзак для фотоаппарата и ноутбука</t>
  </si>
  <si>
    <t xml:space="preserve">дакиматура </t>
  </si>
  <si>
    <t>красовки джорданы</t>
  </si>
  <si>
    <t>смартфон редми 9а</t>
  </si>
  <si>
    <t>blueberry</t>
  </si>
  <si>
    <t>платье комбинация зарина</t>
  </si>
  <si>
    <t>виктория андриянова</t>
  </si>
  <si>
    <t>туфли indiana</t>
  </si>
  <si>
    <t>летние полусапожки</t>
  </si>
  <si>
    <t>trulyalya</t>
  </si>
  <si>
    <t>alize cotton gold plus</t>
  </si>
  <si>
    <t>очки мужские спортивные</t>
  </si>
  <si>
    <t>держатель тарелок</t>
  </si>
  <si>
    <t>розовые джинсы для девочек</t>
  </si>
  <si>
    <t>сапоги зимние замшевые</t>
  </si>
  <si>
    <t>трендовая одежда</t>
  </si>
  <si>
    <t>анна пекун</t>
  </si>
  <si>
    <t>primabella спортивная одежда</t>
  </si>
  <si>
    <t>юверос</t>
  </si>
  <si>
    <t>цветные линзы черные</t>
  </si>
  <si>
    <t>la ferme</t>
  </si>
  <si>
    <t>reebok майка спортивная</t>
  </si>
  <si>
    <t>14651587</t>
  </si>
  <si>
    <t>домашняя сорочка</t>
  </si>
  <si>
    <t xml:space="preserve">puma футболка </t>
  </si>
  <si>
    <t>колготки в клетку женские</t>
  </si>
  <si>
    <t>заварочный чайник стекло с подогревом</t>
  </si>
  <si>
    <t>клипсы кольца</t>
  </si>
  <si>
    <t>спортивне штаны мужские</t>
  </si>
  <si>
    <t>брелок с фото</t>
  </si>
  <si>
    <t xml:space="preserve">духи для девочек </t>
  </si>
  <si>
    <t>сумки кожаные женские</t>
  </si>
  <si>
    <t>вестерн</t>
  </si>
  <si>
    <t>шлёпки изи</t>
  </si>
  <si>
    <t>блузка женская love republic</t>
  </si>
  <si>
    <t>игла для пряжи</t>
  </si>
  <si>
    <t>ролики белые</t>
  </si>
  <si>
    <t>табурет со ступенькой</t>
  </si>
  <si>
    <t>oversize футболки</t>
  </si>
  <si>
    <t>сланцы женские на узкую ногу</t>
  </si>
  <si>
    <t>сказки про муми-тролля</t>
  </si>
  <si>
    <t xml:space="preserve">летний костюм женский с юбкой </t>
  </si>
  <si>
    <t>органайзер для хранения в машину</t>
  </si>
  <si>
    <t>набор плакатов</t>
  </si>
  <si>
    <t>боди 18+</t>
  </si>
  <si>
    <t>nebbia спортивная одежда</t>
  </si>
  <si>
    <t>бензо пила цепная</t>
  </si>
  <si>
    <t>42331429</t>
  </si>
  <si>
    <t>платт</t>
  </si>
  <si>
    <t>сок тыква</t>
  </si>
  <si>
    <t>расческа для шерсти</t>
  </si>
  <si>
    <t>крона 9v</t>
  </si>
  <si>
    <t>грабли fiskars</t>
  </si>
  <si>
    <t>футболка для девочки 80 размер</t>
  </si>
  <si>
    <t>детективы для взрослых</t>
  </si>
  <si>
    <t>30304894</t>
  </si>
  <si>
    <t>каталки для мальчиков</t>
  </si>
  <si>
    <t>смесь для мороженного</t>
  </si>
  <si>
    <t>платья индия</t>
  </si>
  <si>
    <t>fabula askent group</t>
  </si>
  <si>
    <t>трафареты для декора торта</t>
  </si>
  <si>
    <t>fila сандали</t>
  </si>
  <si>
    <t>карты таро с книгой с раскладами</t>
  </si>
  <si>
    <t>джинсы классические женские</t>
  </si>
  <si>
    <t>зубная паста силка</t>
  </si>
  <si>
    <t>крем чистое лицо</t>
  </si>
  <si>
    <t>серьги серебро 925 круглые</t>
  </si>
  <si>
    <t>шампунь сьос</t>
  </si>
  <si>
    <t>антилопа для мальчиков</t>
  </si>
  <si>
    <t>sadoer</t>
  </si>
  <si>
    <t>блютуз наушники с микрофоном</t>
  </si>
  <si>
    <t>пальто тонкое</t>
  </si>
  <si>
    <t>лосины с лампасами</t>
  </si>
  <si>
    <t>банка с помпой</t>
  </si>
  <si>
    <t>для ловли рыбы</t>
  </si>
  <si>
    <t>кольцо 585 соколов</t>
  </si>
  <si>
    <t>набор доктора врача</t>
  </si>
  <si>
    <t>маленькая ручка</t>
  </si>
  <si>
    <t>слипоны котофей</t>
  </si>
  <si>
    <t>бумага для факса</t>
  </si>
  <si>
    <t>корзинка вязаная</t>
  </si>
  <si>
    <t>сыворотка гиалуроновая</t>
  </si>
  <si>
    <t>italwax воскоплав</t>
  </si>
  <si>
    <t>полоски ph</t>
  </si>
  <si>
    <t>зонт единорог</t>
  </si>
  <si>
    <t>30800677</t>
  </si>
  <si>
    <t>appetite посуда и инвентарь</t>
  </si>
  <si>
    <t xml:space="preserve">masura </t>
  </si>
  <si>
    <t>плед 160</t>
  </si>
  <si>
    <t>ve marie</t>
  </si>
  <si>
    <t>26481557</t>
  </si>
  <si>
    <t>декор для маникюра бабочки</t>
  </si>
  <si>
    <t>полицейская кепка</t>
  </si>
  <si>
    <t xml:space="preserve">фёрби </t>
  </si>
  <si>
    <t>серьга серебро</t>
  </si>
  <si>
    <t>сатья психология</t>
  </si>
  <si>
    <t xml:space="preserve">mollis </t>
  </si>
  <si>
    <t>женская одежда села</t>
  </si>
  <si>
    <t>блузки льняные</t>
  </si>
  <si>
    <t>hugo обувь мужской</t>
  </si>
  <si>
    <t xml:space="preserve">книжка игрушка </t>
  </si>
  <si>
    <t>пенка для окрашивания волос</t>
  </si>
  <si>
    <t>джинсы мави</t>
  </si>
  <si>
    <t>модем для любых операторов</t>
  </si>
  <si>
    <t>кольца для телефона</t>
  </si>
  <si>
    <t>34369830</t>
  </si>
  <si>
    <t>belsta</t>
  </si>
  <si>
    <t>юбки из эко кожи</t>
  </si>
  <si>
    <t>be genius</t>
  </si>
  <si>
    <t>гель крем для лица</t>
  </si>
  <si>
    <t>воск для депиляции пленочный</t>
  </si>
  <si>
    <t xml:space="preserve">платье с поясом </t>
  </si>
  <si>
    <t>футбольная форма челси</t>
  </si>
  <si>
    <t>шампунь сьез</t>
  </si>
  <si>
    <t>hyperlook</t>
  </si>
  <si>
    <t>вертикальный накопитель для бумаг</t>
  </si>
  <si>
    <t>чехол-книжка для телефона samsung</t>
  </si>
  <si>
    <t>сумка для палатки</t>
  </si>
  <si>
    <t>покрышка для велосипеда 20</t>
  </si>
  <si>
    <t>lip tint</t>
  </si>
  <si>
    <t>джинсы loloblues</t>
  </si>
  <si>
    <t>63040617</t>
  </si>
  <si>
    <t>ячейки для рассады</t>
  </si>
  <si>
    <t>спрей против комаров</t>
  </si>
  <si>
    <t>кружевные брюки</t>
  </si>
  <si>
    <t>бумажные коврики в авто</t>
  </si>
  <si>
    <t>платье комбинация для беременных</t>
  </si>
  <si>
    <t>череп посуда</t>
  </si>
  <si>
    <t>фитиль косичка</t>
  </si>
  <si>
    <t>nyx professional</t>
  </si>
  <si>
    <t>женские летние костюмы с бриджами</t>
  </si>
  <si>
    <t xml:space="preserve"> хайлайтер</t>
  </si>
  <si>
    <t>асикс кроссовки детские</t>
  </si>
  <si>
    <t>карточки черепашки</t>
  </si>
  <si>
    <t>станки для бритвы</t>
  </si>
  <si>
    <t>пижама с шортами для девочек</t>
  </si>
  <si>
    <t>массажный крем антицеллюлитный</t>
  </si>
  <si>
    <t xml:space="preserve">смеситель на кухню </t>
  </si>
  <si>
    <t>танцевальная форма</t>
  </si>
  <si>
    <t>японский принт</t>
  </si>
  <si>
    <t>фломастеры гамма</t>
  </si>
  <si>
    <t>50424569</t>
  </si>
  <si>
    <t>18704506</t>
  </si>
  <si>
    <t>тенистая юбка</t>
  </si>
  <si>
    <t>лоскуты</t>
  </si>
  <si>
    <t xml:space="preserve">маникюрный </t>
  </si>
  <si>
    <t>куртка м65 милитари</t>
  </si>
  <si>
    <t>almando</t>
  </si>
  <si>
    <t>черепаха игрушка</t>
  </si>
  <si>
    <t>перчатки опудренные</t>
  </si>
  <si>
    <t>солнечная зарядка</t>
  </si>
  <si>
    <t xml:space="preserve">картина по номерам bts </t>
  </si>
  <si>
    <t>каша на ночь</t>
  </si>
  <si>
    <t>bort строительные инструменты</t>
  </si>
  <si>
    <t>воздушный рис в глазури</t>
  </si>
  <si>
    <t>oneplus 8t</t>
  </si>
  <si>
    <t>ваз 2112 модель</t>
  </si>
  <si>
    <t>электроизгородь</t>
  </si>
  <si>
    <t>велосипедный трос</t>
  </si>
  <si>
    <t>seasons of life</t>
  </si>
  <si>
    <t>масло для волос aussie</t>
  </si>
  <si>
    <t xml:space="preserve">чупачупсы </t>
  </si>
  <si>
    <t>силикон для молдов</t>
  </si>
  <si>
    <t xml:space="preserve">наклейки для мотоцикла </t>
  </si>
  <si>
    <t>крем для осветления волос</t>
  </si>
  <si>
    <t>кольцо с ножкой</t>
  </si>
  <si>
    <t>пилка 240</t>
  </si>
  <si>
    <t>табурет с мягким сиденьем</t>
  </si>
  <si>
    <t>yummy корм</t>
  </si>
  <si>
    <t>андор игра</t>
  </si>
  <si>
    <t>футболка 60 размер</t>
  </si>
  <si>
    <t>sofi shop</t>
  </si>
  <si>
    <t xml:space="preserve">чехол на наушники airpods pro </t>
  </si>
  <si>
    <t>панама женская черная</t>
  </si>
  <si>
    <t>зеленый клатч</t>
  </si>
  <si>
    <t>кроссовки  детские</t>
  </si>
  <si>
    <t>портативная мойка</t>
  </si>
  <si>
    <t>косынка вязаная</t>
  </si>
  <si>
    <t>брюки bershka для женщин</t>
  </si>
  <si>
    <t>timberland обувь для женщин</t>
  </si>
  <si>
    <t xml:space="preserve">мыльница для ванной </t>
  </si>
  <si>
    <t>двигатель на пылесос samsung</t>
  </si>
  <si>
    <t>проза бродячий псов манга</t>
  </si>
  <si>
    <t>стекло для iphone 7</t>
  </si>
  <si>
    <t>аравия патчи</t>
  </si>
  <si>
    <t>redmi 9 t телефон</t>
  </si>
  <si>
    <t>нахальный принц</t>
  </si>
  <si>
    <t>42400231</t>
  </si>
  <si>
    <t>трусы hugo</t>
  </si>
  <si>
    <t>антиперспирант женский нивея</t>
  </si>
  <si>
    <t>обойный клей винил для виниловых и структурных</t>
  </si>
  <si>
    <t>мужские носки следки</t>
  </si>
  <si>
    <t xml:space="preserve">тримеры </t>
  </si>
  <si>
    <t>стенка в прихожую</t>
  </si>
  <si>
    <t>улей дадан</t>
  </si>
  <si>
    <t>cfvjrfn</t>
  </si>
  <si>
    <t>seni прокладки гигиенические</t>
  </si>
  <si>
    <t>женский босоножки</t>
  </si>
  <si>
    <t xml:space="preserve">артек </t>
  </si>
  <si>
    <t>том за золотом</t>
  </si>
  <si>
    <t>мужские резиновые сапоги 43</t>
  </si>
  <si>
    <t>гели для душа dove</t>
  </si>
  <si>
    <t>шкаф икея</t>
  </si>
  <si>
    <t>леггинсы для гимнастики</t>
  </si>
  <si>
    <t>краска водно-дисперсионная</t>
  </si>
  <si>
    <t>купальник на девочку 12 лет</t>
  </si>
  <si>
    <t xml:space="preserve">тату машинки </t>
  </si>
  <si>
    <t>защита для триммера садового</t>
  </si>
  <si>
    <t>bilkans</t>
  </si>
  <si>
    <t>игрушки на присосках в автомобиль</t>
  </si>
  <si>
    <t xml:space="preserve">лента на выпускной </t>
  </si>
  <si>
    <t xml:space="preserve">трусы боксеры мужские </t>
  </si>
  <si>
    <t>семпарика</t>
  </si>
  <si>
    <t>крем бустер для лица</t>
  </si>
  <si>
    <t>45397335</t>
  </si>
  <si>
    <t>чистка монет</t>
  </si>
  <si>
    <t xml:space="preserve">mast </t>
  </si>
  <si>
    <t>форма 18 см для выпечки</t>
  </si>
  <si>
    <t>barbara geratti</t>
  </si>
  <si>
    <t>слэклайн</t>
  </si>
  <si>
    <t xml:space="preserve">постельное белье в кроватку </t>
  </si>
  <si>
    <t>26576152</t>
  </si>
  <si>
    <t>крем от пигментации на лице</t>
  </si>
  <si>
    <t>мужские трусы боксеры набор</t>
  </si>
  <si>
    <t>игрушка кот в машину</t>
  </si>
  <si>
    <t>12463960</t>
  </si>
  <si>
    <t>зарядка usb c</t>
  </si>
  <si>
    <t>теймурова мазь</t>
  </si>
  <si>
    <t>брелок рик и морти</t>
  </si>
  <si>
    <t>jordan майка</t>
  </si>
  <si>
    <t>хаги ваги и киси миси мягкая игрушка</t>
  </si>
  <si>
    <t>holy land гель</t>
  </si>
  <si>
    <t>potato</t>
  </si>
  <si>
    <t>комплект пеленок</t>
  </si>
  <si>
    <t>43995148</t>
  </si>
  <si>
    <t>кувшин с пробкой</t>
  </si>
  <si>
    <t>водостойкая временная тату</t>
  </si>
  <si>
    <t>люстра висячая</t>
  </si>
  <si>
    <t>силиконовый светильник</t>
  </si>
  <si>
    <t>сумка для детских бутылочек</t>
  </si>
  <si>
    <t>платье-жилет</t>
  </si>
  <si>
    <t>кукла рейнбоу хай</t>
  </si>
  <si>
    <t>декор для платья</t>
  </si>
  <si>
    <t>согревающий крем</t>
  </si>
  <si>
    <t>ускоритель клея</t>
  </si>
  <si>
    <t>ортопедический матрас для дивана</t>
  </si>
  <si>
    <t>зубная паста елмекс</t>
  </si>
  <si>
    <t>v&amp;r</t>
  </si>
  <si>
    <t>брюки женские утепленные классические</t>
  </si>
  <si>
    <t xml:space="preserve">панама с принтом </t>
  </si>
  <si>
    <t>форма для десертов</t>
  </si>
  <si>
    <t>saunders waterford</t>
  </si>
  <si>
    <t>ежедневные прокладки кефри</t>
  </si>
  <si>
    <t>52519637</t>
  </si>
  <si>
    <t>62181395</t>
  </si>
  <si>
    <t>чай гранатовый</t>
  </si>
  <si>
    <t>гель с поталью</t>
  </si>
  <si>
    <t>фермент</t>
  </si>
  <si>
    <t>28823999</t>
  </si>
  <si>
    <t>shaik 175</t>
  </si>
  <si>
    <t xml:space="preserve">спартивки </t>
  </si>
  <si>
    <t>шампунь в тубе</t>
  </si>
  <si>
    <t>шторы 200 на 250</t>
  </si>
  <si>
    <t>корм для сухопутных черепах</t>
  </si>
  <si>
    <t>чистящая пена кратер</t>
  </si>
  <si>
    <t>чемодан ткань</t>
  </si>
  <si>
    <t>устройство видеозахвата</t>
  </si>
  <si>
    <t>dropcolor</t>
  </si>
  <si>
    <t>чехол для гаечных ключей</t>
  </si>
  <si>
    <t xml:space="preserve">rich </t>
  </si>
  <si>
    <t xml:space="preserve">рубин </t>
  </si>
  <si>
    <t>бумажки для записей</t>
  </si>
  <si>
    <t>топик оверсайз</t>
  </si>
  <si>
    <t>грим белый</t>
  </si>
  <si>
    <t>морожено</t>
  </si>
  <si>
    <t xml:space="preserve">catsan </t>
  </si>
  <si>
    <t>блюдо узбекистан</t>
  </si>
  <si>
    <t>maxis</t>
  </si>
  <si>
    <t>купальные плавки для мальчика</t>
  </si>
  <si>
    <t>чехол для хуавей p40 lite</t>
  </si>
  <si>
    <t>шнур для спиннинга</t>
  </si>
  <si>
    <t xml:space="preserve">шампунь увлажняющий </t>
  </si>
  <si>
    <t>очки сердца</t>
  </si>
  <si>
    <t>праймер для пленки</t>
  </si>
  <si>
    <t>корзина угловая</t>
  </si>
  <si>
    <t>детские велосипедки черные</t>
  </si>
  <si>
    <t>пряжа ализе дива батик</t>
  </si>
  <si>
    <t>шлепанцы на девочку</t>
  </si>
  <si>
    <t xml:space="preserve">для попугая </t>
  </si>
  <si>
    <t>hqg</t>
  </si>
  <si>
    <t>для каллиграфии</t>
  </si>
  <si>
    <t xml:space="preserve">серьги с бабочками </t>
  </si>
  <si>
    <t>полотенце махровое 100 180</t>
  </si>
  <si>
    <t>слип без ножек</t>
  </si>
  <si>
    <t>для мальчиков шлепки</t>
  </si>
  <si>
    <t>semper bifidus</t>
  </si>
  <si>
    <t>костюм-сауна</t>
  </si>
  <si>
    <t>горшок для кошки</t>
  </si>
  <si>
    <t>stuler</t>
  </si>
  <si>
    <t>форма для сборки торта</t>
  </si>
  <si>
    <t>clinique moisture</t>
  </si>
  <si>
    <t>кроссовки женские летние пума</t>
  </si>
  <si>
    <t>перчатки для фитнеса детские</t>
  </si>
  <si>
    <t>органайзеры для помад</t>
  </si>
  <si>
    <t>16246088</t>
  </si>
  <si>
    <t>тематический контроль знаний учащихся 1 класс</t>
  </si>
  <si>
    <t>amante crystal</t>
  </si>
  <si>
    <t>чай ахмад зеленый с жасмином</t>
  </si>
  <si>
    <t>игра футбол</t>
  </si>
  <si>
    <t>платье пиджак черное</t>
  </si>
  <si>
    <t>стол к стене</t>
  </si>
  <si>
    <t>иконки в машину</t>
  </si>
  <si>
    <t>vivien sabo блеск</t>
  </si>
  <si>
    <t>moulinex техника для кухни</t>
  </si>
  <si>
    <t>красный халат чай</t>
  </si>
  <si>
    <t>watch часы</t>
  </si>
  <si>
    <t>гугл пиксель</t>
  </si>
  <si>
    <t>сучкорез fiskars</t>
  </si>
  <si>
    <t>коврик антипесок</t>
  </si>
  <si>
    <t>чехол на iphone 13 прозрачный</t>
  </si>
  <si>
    <t>консервант</t>
  </si>
  <si>
    <t>crocs женские сапоги</t>
  </si>
  <si>
    <t>для ванны бомбочки красота</t>
  </si>
  <si>
    <t>34562764</t>
  </si>
  <si>
    <t>75152567</t>
  </si>
  <si>
    <t>худеющий</t>
  </si>
  <si>
    <t>вакуум для женщин</t>
  </si>
  <si>
    <t xml:space="preserve">рюкзак женский школьный </t>
  </si>
  <si>
    <t>фигурные пазлы</t>
  </si>
  <si>
    <t>пеленки не промокаемые</t>
  </si>
  <si>
    <t>платья для бальных танцев латина</t>
  </si>
  <si>
    <t>envy lab одежда</t>
  </si>
  <si>
    <t>платье с воротником белым</t>
  </si>
  <si>
    <t>nike air мужские</t>
  </si>
  <si>
    <t>вешалка для белья в ванную</t>
  </si>
  <si>
    <t>коготочка</t>
  </si>
  <si>
    <t>poco f2 pro чехол</t>
  </si>
  <si>
    <t>сандали пляжные детские</t>
  </si>
  <si>
    <t>гелевые вкладыши</t>
  </si>
  <si>
    <t>adidas swift run</t>
  </si>
  <si>
    <t>золла пиджак</t>
  </si>
  <si>
    <t xml:space="preserve">держатель для бутылок </t>
  </si>
  <si>
    <t>68509714</t>
  </si>
  <si>
    <t>туалетная вода женская зеленый чай</t>
  </si>
  <si>
    <t>смесь кисломолочная</t>
  </si>
  <si>
    <t>italwax full body wax</t>
  </si>
  <si>
    <t>база по макияж</t>
  </si>
  <si>
    <t>демисезонный костюм для мальчика</t>
  </si>
  <si>
    <t>be my tint</t>
  </si>
  <si>
    <t>68051466</t>
  </si>
  <si>
    <t>лего браслет для девочек</t>
  </si>
  <si>
    <t>шумовка для фритюра</t>
  </si>
  <si>
    <t>туника халат</t>
  </si>
  <si>
    <t>энн хогарт</t>
  </si>
  <si>
    <t>юниор</t>
  </si>
  <si>
    <t>для свидетельства о браке</t>
  </si>
  <si>
    <t>кунай из наруто</t>
  </si>
  <si>
    <t>книга метро 2034</t>
  </si>
  <si>
    <t>пограничный костюм</t>
  </si>
  <si>
    <t>заклепочник насадка</t>
  </si>
  <si>
    <t>раскраска синий трактор</t>
  </si>
  <si>
    <t xml:space="preserve">pepsi </t>
  </si>
  <si>
    <t>мусс для укладки кудрявых волос</t>
  </si>
  <si>
    <t>тушь для ресниц essence</t>
  </si>
  <si>
    <t>спаржа соевая</t>
  </si>
  <si>
    <t>плащ женский с капюшоном макси</t>
  </si>
  <si>
    <t xml:space="preserve">омон </t>
  </si>
  <si>
    <t>19890941</t>
  </si>
  <si>
    <t>hugo шорты</t>
  </si>
  <si>
    <t>женские летние брюки бежевые</t>
  </si>
  <si>
    <t>кукла сюрприз wow doll</t>
  </si>
  <si>
    <t xml:space="preserve">массажер для спины и шеи </t>
  </si>
  <si>
    <t>tds</t>
  </si>
  <si>
    <t>яблоко сушеное</t>
  </si>
  <si>
    <t>коврик для медитации</t>
  </si>
  <si>
    <t xml:space="preserve">батончик протеиновый </t>
  </si>
  <si>
    <t>тарелки одноразовые 50 шт</t>
  </si>
  <si>
    <t>markkis</t>
  </si>
  <si>
    <t>ванна для собак</t>
  </si>
  <si>
    <t>увеличивающее зеркало</t>
  </si>
  <si>
    <t>понкин</t>
  </si>
  <si>
    <t>юбка карандаш большие размеры</t>
  </si>
  <si>
    <t>колпачки тату</t>
  </si>
  <si>
    <t>гоббит</t>
  </si>
  <si>
    <t>плинтер</t>
  </si>
  <si>
    <t>неодимовый магнит 40х20</t>
  </si>
  <si>
    <t>посуда rondell</t>
  </si>
  <si>
    <t>ala pink</t>
  </si>
  <si>
    <t xml:space="preserve">наклейки маленькие </t>
  </si>
  <si>
    <t>газовая панель на 3 конфорки</t>
  </si>
  <si>
    <t>75240477</t>
  </si>
  <si>
    <t>карниз для ванной комнаты угловой</t>
  </si>
  <si>
    <t>кардиган крупной вязки длинный</t>
  </si>
  <si>
    <t>салфетки для стекол белый кот</t>
  </si>
  <si>
    <t>комбинезон женский летний вечерний</t>
  </si>
  <si>
    <t>бмв ай 8</t>
  </si>
  <si>
    <t>tess detox</t>
  </si>
  <si>
    <t>pixel art</t>
  </si>
  <si>
    <t>эспандер бубновского</t>
  </si>
  <si>
    <t>цепочки для детей</t>
  </si>
  <si>
    <t>мос пошив</t>
  </si>
  <si>
    <t>щетка для ногтей щеточка для опила</t>
  </si>
  <si>
    <t>лапка оверлочная</t>
  </si>
  <si>
    <t>леска 0.4</t>
  </si>
  <si>
    <t>чехол для realme 8 pro</t>
  </si>
  <si>
    <t>гигиеническая помада пантенол</t>
  </si>
  <si>
    <t>poco x3 аксессуары</t>
  </si>
  <si>
    <t>камикадзе</t>
  </si>
  <si>
    <t>туфли праздничные для девочки</t>
  </si>
  <si>
    <t>итачи учиха футболки</t>
  </si>
  <si>
    <t>in style</t>
  </si>
  <si>
    <t>кроп топ корсет</t>
  </si>
  <si>
    <t>dc сумка</t>
  </si>
  <si>
    <t>календарь домик 2022</t>
  </si>
  <si>
    <t>микрофон на ухо</t>
  </si>
  <si>
    <t>тени encci</t>
  </si>
  <si>
    <t>mobil 0w40</t>
  </si>
  <si>
    <t>64839003</t>
  </si>
  <si>
    <t>тоник оттеночный для волос</t>
  </si>
  <si>
    <t xml:space="preserve">электролиты </t>
  </si>
  <si>
    <t>антицелюлит</t>
  </si>
  <si>
    <t>дуга для малышей</t>
  </si>
  <si>
    <t xml:space="preserve">туника с капюшоном </t>
  </si>
  <si>
    <t>42624572</t>
  </si>
  <si>
    <t>прогулочная каляска</t>
  </si>
  <si>
    <t>защита спортивная</t>
  </si>
  <si>
    <t>air optix цветные</t>
  </si>
  <si>
    <t>коллет</t>
  </si>
  <si>
    <t xml:space="preserve">солнцезащитный крем spf 50 детский </t>
  </si>
  <si>
    <t>очки солнечные мужские стекло</t>
  </si>
  <si>
    <t>плащ женский джинсовый</t>
  </si>
  <si>
    <t>китайские монеты</t>
  </si>
  <si>
    <t>кружка хамелеон гарри поттер</t>
  </si>
  <si>
    <t>джинсы белые mom</t>
  </si>
  <si>
    <t>estel 8/61</t>
  </si>
  <si>
    <t>футболка с треугольным вырезом</t>
  </si>
  <si>
    <t>70347947</t>
  </si>
  <si>
    <t>аромагранулы</t>
  </si>
  <si>
    <t>woll</t>
  </si>
  <si>
    <t>чёрные широкие штаны</t>
  </si>
  <si>
    <t>зеркало телескопическое</t>
  </si>
  <si>
    <t>норвесол</t>
  </si>
  <si>
    <t>тянучка игрушка</t>
  </si>
  <si>
    <t>lion хозяйственные товары</t>
  </si>
  <si>
    <t>машинки меняет цвет в воде</t>
  </si>
  <si>
    <t>зимняя куртка на синтепоне женская</t>
  </si>
  <si>
    <t>кукуруза фреза</t>
  </si>
  <si>
    <t>чехлы на рено сандеро степвей</t>
  </si>
  <si>
    <t>камуфляжная ткань</t>
  </si>
  <si>
    <t>плащ весенний женский</t>
  </si>
  <si>
    <t>box for you</t>
  </si>
  <si>
    <t>стол для туризма</t>
  </si>
  <si>
    <t xml:space="preserve">шифоновый сарафан </t>
  </si>
  <si>
    <t>disksen</t>
  </si>
  <si>
    <t>adidas куртка женская</t>
  </si>
  <si>
    <t>горнолыжные штаны</t>
  </si>
  <si>
    <t>стамм</t>
  </si>
  <si>
    <t>homa&amp;syslik</t>
  </si>
  <si>
    <t xml:space="preserve">краска гарньер </t>
  </si>
  <si>
    <t>hohland</t>
  </si>
  <si>
    <t>36278186</t>
  </si>
  <si>
    <t>дети арбата книга</t>
  </si>
  <si>
    <t>лерчик</t>
  </si>
  <si>
    <t>конструктор пираты</t>
  </si>
  <si>
    <t>серьги со шпинелью</t>
  </si>
  <si>
    <t>таблетки от головной боли</t>
  </si>
  <si>
    <t>67285457</t>
  </si>
  <si>
    <t>31994640</t>
  </si>
  <si>
    <t>югла</t>
  </si>
  <si>
    <t>костюмы супергероев</t>
  </si>
  <si>
    <t>косуха женская экокожа</t>
  </si>
  <si>
    <t xml:space="preserve">багажник на крышу </t>
  </si>
  <si>
    <t>линор горалик</t>
  </si>
  <si>
    <t>la luna baby</t>
  </si>
  <si>
    <t>машинка стиральная малютка</t>
  </si>
  <si>
    <t>smart часы детские</t>
  </si>
  <si>
    <t>кошелек gucci</t>
  </si>
  <si>
    <t>бусины агат</t>
  </si>
  <si>
    <t>капсулы неспрессо ассорти</t>
  </si>
  <si>
    <t>glam</t>
  </si>
  <si>
    <t>топ с бретельками</t>
  </si>
  <si>
    <t xml:space="preserve">последний звонок </t>
  </si>
  <si>
    <t>учебники 6 класс</t>
  </si>
  <si>
    <t>перкаль евро</t>
  </si>
  <si>
    <t>колба для кальяна с резьбой</t>
  </si>
  <si>
    <t>бомбер ветровка</t>
  </si>
  <si>
    <t>посуда с кошками</t>
  </si>
  <si>
    <t>ева имя</t>
  </si>
  <si>
    <t>костюм женский спортивный оверсайз</t>
  </si>
  <si>
    <t>наклейки маша и медведь</t>
  </si>
  <si>
    <t>вставки в кроксы</t>
  </si>
  <si>
    <t>авточехлы из экокожи</t>
  </si>
  <si>
    <t>samsung galaxy tab a</t>
  </si>
  <si>
    <t>наклейки для ногтей морские</t>
  </si>
  <si>
    <t>таре</t>
  </si>
  <si>
    <t>защитное стекло redmi note 11</t>
  </si>
  <si>
    <t>покрышка на велосипед 24</t>
  </si>
  <si>
    <t>замшевые кроссовки</t>
  </si>
  <si>
    <t>стиральные бытовая порошки химия</t>
  </si>
  <si>
    <t>honor magic earbuds</t>
  </si>
  <si>
    <t xml:space="preserve">сладости для детей </t>
  </si>
  <si>
    <t>серьги смола</t>
  </si>
  <si>
    <t>soundcore anker</t>
  </si>
  <si>
    <t>royal kitchen посуда</t>
  </si>
  <si>
    <t>plotnikoff</t>
  </si>
  <si>
    <t>обувь таккарди</t>
  </si>
  <si>
    <t>штора 1 шт</t>
  </si>
  <si>
    <t>наушники айфон 7</t>
  </si>
  <si>
    <t xml:space="preserve">discreet </t>
  </si>
  <si>
    <t>bershja</t>
  </si>
  <si>
    <t>краска для картриджа hp</t>
  </si>
  <si>
    <t>пандора шармы</t>
  </si>
  <si>
    <t>top luck</t>
  </si>
  <si>
    <t xml:space="preserve">женские тапки </t>
  </si>
  <si>
    <t>presto</t>
  </si>
  <si>
    <t>сумка под крокодила</t>
  </si>
  <si>
    <t>килька с овощами</t>
  </si>
  <si>
    <t>sashapure</t>
  </si>
  <si>
    <t>read up</t>
  </si>
  <si>
    <t>men expert l'oreal</t>
  </si>
  <si>
    <t>актафит</t>
  </si>
  <si>
    <t>тефия спрей</t>
  </si>
  <si>
    <t>мужские брюки льняные</t>
  </si>
  <si>
    <t>машинка джип</t>
  </si>
  <si>
    <t>платье женское прямого кроя</t>
  </si>
  <si>
    <t>50189478</t>
  </si>
  <si>
    <t>спортивный костюм красный</t>
  </si>
  <si>
    <t>теплый домашний костюм</t>
  </si>
  <si>
    <t>кодовые имена codenames</t>
  </si>
  <si>
    <t>бежевая мужская футболка</t>
  </si>
  <si>
    <t>caffitaly</t>
  </si>
  <si>
    <t>шериф</t>
  </si>
  <si>
    <t xml:space="preserve">шибари </t>
  </si>
  <si>
    <t xml:space="preserve">белое белье </t>
  </si>
  <si>
    <t>46519908</t>
  </si>
  <si>
    <t>длинная футболка платье</t>
  </si>
  <si>
    <t>роял канин стартер</t>
  </si>
  <si>
    <t>бейсболка в сетку</t>
  </si>
  <si>
    <t>охладитель телефона</t>
  </si>
  <si>
    <t xml:space="preserve">чехол самсунг а50 </t>
  </si>
  <si>
    <t>анти грязь</t>
  </si>
  <si>
    <t>полка дуб сонома</t>
  </si>
  <si>
    <t>alpha men</t>
  </si>
  <si>
    <t>полотенце индия</t>
  </si>
  <si>
    <t>фигурка корова</t>
  </si>
  <si>
    <t>свадебные открытки на свадьбу</t>
  </si>
  <si>
    <t>топливо для zippo</t>
  </si>
  <si>
    <t>подвески для друзей</t>
  </si>
  <si>
    <t>моторное масло синтек</t>
  </si>
  <si>
    <t>кольца бтс</t>
  </si>
  <si>
    <t>стилус на андроид</t>
  </si>
  <si>
    <t>юбки клеш</t>
  </si>
  <si>
    <t>пижама женская леопардовая</t>
  </si>
  <si>
    <t>31084035</t>
  </si>
  <si>
    <t>танк т 34</t>
  </si>
  <si>
    <t>халат в больницу</t>
  </si>
  <si>
    <t>форма для муссового торта</t>
  </si>
  <si>
    <t>атомайзер 20 мл</t>
  </si>
  <si>
    <t>мисс для тела</t>
  </si>
  <si>
    <t xml:space="preserve">темпер </t>
  </si>
  <si>
    <t>бюстгальтеры фелина</t>
  </si>
  <si>
    <t>эмблема bmw</t>
  </si>
  <si>
    <t>boombar печенье</t>
  </si>
  <si>
    <t>шестигранник ключ</t>
  </si>
  <si>
    <t>шнек для ледобура</t>
  </si>
  <si>
    <t xml:space="preserve">14216003 </t>
  </si>
  <si>
    <t>салфетка пластиковая</t>
  </si>
  <si>
    <t>льняная мука компас здоровья</t>
  </si>
  <si>
    <t>антибликовые очки для рыбалки</t>
  </si>
  <si>
    <t>баксет форте</t>
  </si>
  <si>
    <t>шары с именами</t>
  </si>
  <si>
    <t>24894920</t>
  </si>
  <si>
    <t>трусики подгузники солнце и луна</t>
  </si>
  <si>
    <t>витамины омега</t>
  </si>
  <si>
    <t>стекло на xiaomi redmi 10c</t>
  </si>
  <si>
    <t>наполнитель cat step tofu</t>
  </si>
  <si>
    <t xml:space="preserve">клапан </t>
  </si>
  <si>
    <t xml:space="preserve">велосепед </t>
  </si>
  <si>
    <t>навигатор для леса</t>
  </si>
  <si>
    <t>маленькая бутылка</t>
  </si>
  <si>
    <t>vivienne sabo карандаш для губ jolies levres</t>
  </si>
  <si>
    <t>шорты плащевые</t>
  </si>
  <si>
    <t>женская одежда найк</t>
  </si>
  <si>
    <t xml:space="preserve">куртка ветровка </t>
  </si>
  <si>
    <t>киллиан</t>
  </si>
  <si>
    <t>motorola чехол</t>
  </si>
  <si>
    <t>stabilo капиллярная ручка</t>
  </si>
  <si>
    <t>радуга одежда для девочек</t>
  </si>
  <si>
    <t>68794832</t>
  </si>
  <si>
    <t>часовой завод ника</t>
  </si>
  <si>
    <t xml:space="preserve">сережки круглые </t>
  </si>
  <si>
    <t xml:space="preserve">ткань футер </t>
  </si>
  <si>
    <t>керамбит из металла детский</t>
  </si>
  <si>
    <t>крем роллер вокруг глаз</t>
  </si>
  <si>
    <t>коврик с пианино</t>
  </si>
  <si>
    <t>краска для бани</t>
  </si>
  <si>
    <t xml:space="preserve">вещи для женщин </t>
  </si>
  <si>
    <t>зонтик радуга</t>
  </si>
  <si>
    <t>фонарик небесный</t>
  </si>
  <si>
    <t>клатч женский натуральная кожа нежны</t>
  </si>
  <si>
    <t>липучки на стену</t>
  </si>
  <si>
    <t>бутсы футбольные детские без шнурков</t>
  </si>
  <si>
    <t>мягкая защитная лента</t>
  </si>
  <si>
    <t>прокапил</t>
  </si>
  <si>
    <t>игра габара</t>
  </si>
  <si>
    <t>кружевной боди</t>
  </si>
  <si>
    <t>наматрасник непромокаемый 90х190</t>
  </si>
  <si>
    <t>к доске пойдет василькин</t>
  </si>
  <si>
    <t xml:space="preserve">вентилятор вытяжной </t>
  </si>
  <si>
    <t>14135804</t>
  </si>
  <si>
    <t>папка для тетрадей а4 на молнии</t>
  </si>
  <si>
    <t>губка для посуды большая</t>
  </si>
  <si>
    <t>костюм женский с коротким рукавом</t>
  </si>
  <si>
    <t>мяч баскетбольный nike</t>
  </si>
  <si>
    <t>стеша костюм</t>
  </si>
  <si>
    <t>электромабиль</t>
  </si>
  <si>
    <t>чехлы для верхней одежды</t>
  </si>
  <si>
    <t>сеялка gardena</t>
  </si>
  <si>
    <t>костюм женский свадебный</t>
  </si>
  <si>
    <t>кислородный отбеливатель для детского белья</t>
  </si>
  <si>
    <t>средство для очистки золота</t>
  </si>
  <si>
    <t>крем для лица farmstay</t>
  </si>
  <si>
    <t>глиттер lamel</t>
  </si>
  <si>
    <t>пульс</t>
  </si>
  <si>
    <t>vittoria vicci юбка</t>
  </si>
  <si>
    <t>куртка манго женская</t>
  </si>
  <si>
    <t>арт мания</t>
  </si>
  <si>
    <t>именные подарки елена</t>
  </si>
  <si>
    <t>жидкий колаген</t>
  </si>
  <si>
    <t>обои 1 метр</t>
  </si>
  <si>
    <t>костюм брючный детский для девочки</t>
  </si>
  <si>
    <t xml:space="preserve">чехол для телефонов самсунг </t>
  </si>
  <si>
    <t>шпаргалки для начальной школы</t>
  </si>
  <si>
    <t xml:space="preserve">serebro </t>
  </si>
  <si>
    <t>батут с сеткой 244</t>
  </si>
  <si>
    <t>уплотнитель для окна</t>
  </si>
  <si>
    <t>джемпер крупной вязки</t>
  </si>
  <si>
    <t>маска найк</t>
  </si>
  <si>
    <t>57133305</t>
  </si>
  <si>
    <t>реалии 8i</t>
  </si>
  <si>
    <t>фоторамка 20х25</t>
  </si>
  <si>
    <t>порошок тайд 9 кг</t>
  </si>
  <si>
    <t>подарок автолюбителю</t>
  </si>
  <si>
    <t>белый тюль</t>
  </si>
  <si>
    <t>room</t>
  </si>
  <si>
    <t>candy lane</t>
  </si>
  <si>
    <t>детские мочалки</t>
  </si>
  <si>
    <t>комбинезон женский с рукавами</t>
  </si>
  <si>
    <t>neorin</t>
  </si>
  <si>
    <t>шолдерс</t>
  </si>
  <si>
    <t>cavaletto обувь</t>
  </si>
  <si>
    <t>зарядное устройство на самсунг</t>
  </si>
  <si>
    <t>стойкая туалетная вода</t>
  </si>
  <si>
    <t>маркерный груз</t>
  </si>
  <si>
    <t>l'oreal маска для волос 500</t>
  </si>
  <si>
    <t>манга паразит</t>
  </si>
  <si>
    <t>крем с гидрохиноном</t>
  </si>
  <si>
    <t>лонда профессиональный спрей</t>
  </si>
  <si>
    <t xml:space="preserve">шорт </t>
  </si>
  <si>
    <t>kamera</t>
  </si>
  <si>
    <t>35166068</t>
  </si>
  <si>
    <t xml:space="preserve">elodie </t>
  </si>
  <si>
    <t>урбеч из кешью без сахара</t>
  </si>
  <si>
    <t>трипл сек</t>
  </si>
  <si>
    <t>25945521</t>
  </si>
  <si>
    <t>простынь двуспальная бязь</t>
  </si>
  <si>
    <t xml:space="preserve">футболка с именем </t>
  </si>
  <si>
    <t>тц сфера</t>
  </si>
  <si>
    <t>кухонные полотенца однотонные</t>
  </si>
  <si>
    <t>molina для собак</t>
  </si>
  <si>
    <t>67845832</t>
  </si>
  <si>
    <t>nuxe официальный поставщик.</t>
  </si>
  <si>
    <t>пальто шерсть</t>
  </si>
  <si>
    <t>милана имя</t>
  </si>
  <si>
    <t>arnaud крем</t>
  </si>
  <si>
    <t>кондиционер для белья 2 л</t>
  </si>
  <si>
    <t>белая кожанка</t>
  </si>
  <si>
    <t>бумага для принтера 2500 листов а4</t>
  </si>
  <si>
    <t>шпильки жемчуг</t>
  </si>
  <si>
    <t>летние капри</t>
  </si>
  <si>
    <t>табурет для ванной</t>
  </si>
  <si>
    <t>чаро</t>
  </si>
  <si>
    <t>аква ди джио женская парфюм</t>
  </si>
  <si>
    <t>искусственная грудь</t>
  </si>
  <si>
    <t>кожанные лосины</t>
  </si>
  <si>
    <t>сушилка для тарелок пластиковая</t>
  </si>
  <si>
    <t>фильтр для воды барьер кувшин</t>
  </si>
  <si>
    <t>комплект платье и кардиган</t>
  </si>
  <si>
    <t>bp</t>
  </si>
  <si>
    <t>пила цепная бензопила</t>
  </si>
  <si>
    <t>для изготовления сережек</t>
  </si>
  <si>
    <t xml:space="preserve">носки теплые </t>
  </si>
  <si>
    <t>набор косметика корейская</t>
  </si>
  <si>
    <t>шарики тик ток</t>
  </si>
  <si>
    <t>костюм госпожи</t>
  </si>
  <si>
    <t>оюкзак</t>
  </si>
  <si>
    <t>куртка ветровка для мальчика</t>
  </si>
  <si>
    <t>футбольные бутсы детские</t>
  </si>
  <si>
    <t>piccolo</t>
  </si>
  <si>
    <t>пряжа dolphin baby</t>
  </si>
  <si>
    <t>посуда дерево</t>
  </si>
  <si>
    <t>наклейки на телефон 3д</t>
  </si>
  <si>
    <t>этажерки для дома</t>
  </si>
  <si>
    <t>40784114</t>
  </si>
  <si>
    <t>betsy босоножки детские</t>
  </si>
  <si>
    <t>71053759</t>
  </si>
  <si>
    <t xml:space="preserve">питательная маска для волос </t>
  </si>
  <si>
    <t xml:space="preserve">щетка для маникюра </t>
  </si>
  <si>
    <t>полка в ванну угловая</t>
  </si>
  <si>
    <t>шампунь литр</t>
  </si>
  <si>
    <t>median</t>
  </si>
  <si>
    <t>джинсы женские багги</t>
  </si>
  <si>
    <t>математика рабочая тетрадь</t>
  </si>
  <si>
    <t>мужские спортивные часы</t>
  </si>
  <si>
    <t>jkeratin красота</t>
  </si>
  <si>
    <t>гель для стирки белья 10 литров</t>
  </si>
  <si>
    <t>54359788</t>
  </si>
  <si>
    <t>сколиоз</t>
  </si>
  <si>
    <t>журнал гламур</t>
  </si>
  <si>
    <t>джинсы hm</t>
  </si>
  <si>
    <t>59681134</t>
  </si>
  <si>
    <t>mi band 4 зарядное устройство</t>
  </si>
  <si>
    <t>платья для выпускного в сад</t>
  </si>
  <si>
    <t>зонт женский автомат 3 сложения</t>
  </si>
  <si>
    <t>фискарс лопата</t>
  </si>
  <si>
    <t>18828633</t>
  </si>
  <si>
    <t>dinde kids dinde</t>
  </si>
  <si>
    <t>татшар</t>
  </si>
  <si>
    <t>запчасти для велосипедов</t>
  </si>
  <si>
    <t xml:space="preserve">суслик </t>
  </si>
  <si>
    <t>гжельская мануфактура</t>
  </si>
  <si>
    <t>чай матча голубой</t>
  </si>
  <si>
    <t>irwin</t>
  </si>
  <si>
    <t xml:space="preserve">шлейф </t>
  </si>
  <si>
    <t>mi 10</t>
  </si>
  <si>
    <t>электрическая печь мини</t>
  </si>
  <si>
    <t>nappy подгузники</t>
  </si>
  <si>
    <t>подставка для кружки с подогревом</t>
  </si>
  <si>
    <t>повязка на голову лягушка</t>
  </si>
  <si>
    <t>скетчбук гравити фолз</t>
  </si>
  <si>
    <t>бокал для белого вина</t>
  </si>
  <si>
    <t>набор садовых инструментов садовый инвентарь</t>
  </si>
  <si>
    <t>украшения из полимерной глины</t>
  </si>
  <si>
    <t>крабик для густых волос</t>
  </si>
  <si>
    <t>yarnart violet</t>
  </si>
  <si>
    <t>heima</t>
  </si>
  <si>
    <t>опора для комнатных цветов</t>
  </si>
  <si>
    <t>артропант</t>
  </si>
  <si>
    <t xml:space="preserve">exhaust </t>
  </si>
  <si>
    <t>formelle</t>
  </si>
  <si>
    <t>14122903</t>
  </si>
  <si>
    <t>шоколад o zera</t>
  </si>
  <si>
    <t>полусапожки женские на каблуке</t>
  </si>
  <si>
    <t>guess часы женские</t>
  </si>
  <si>
    <t>купальник с замком</t>
  </si>
  <si>
    <t>ветровка черная женская</t>
  </si>
  <si>
    <t>79620436</t>
  </si>
  <si>
    <t>boris brejcha</t>
  </si>
  <si>
    <t>галстук бабочка для девочки</t>
  </si>
  <si>
    <t>мое солнышко для подмывания</t>
  </si>
  <si>
    <t>пижама детская для девочки турция</t>
  </si>
  <si>
    <t>аэрограф jas</t>
  </si>
  <si>
    <t>pandora подвеска</t>
  </si>
  <si>
    <t>приставка xiaomi mi tv</t>
  </si>
  <si>
    <t>гель для душа орифлейм</t>
  </si>
  <si>
    <t>sibella</t>
  </si>
  <si>
    <t>цвет волшебства</t>
  </si>
  <si>
    <t>костюм женский шорты и пиджак</t>
  </si>
  <si>
    <t>джинсы женские takavar</t>
  </si>
  <si>
    <t>детский набор доктора врача</t>
  </si>
  <si>
    <t>цепь рукоделие</t>
  </si>
  <si>
    <t>саймон бекетт</t>
  </si>
  <si>
    <t>lajuwelry</t>
  </si>
  <si>
    <t>мануфактура живица</t>
  </si>
  <si>
    <t>фонарик светодиодный ручной</t>
  </si>
  <si>
    <t>спф 100</t>
  </si>
  <si>
    <t>gt велосипед</t>
  </si>
  <si>
    <t>пигмент для тату</t>
  </si>
  <si>
    <t>24813351</t>
  </si>
  <si>
    <t>девчачьи игрушки</t>
  </si>
  <si>
    <t>настойка джин</t>
  </si>
  <si>
    <t>насадка на бритву браун</t>
  </si>
  <si>
    <t>мед шапочка</t>
  </si>
  <si>
    <t xml:space="preserve">деловой костюм женский </t>
  </si>
  <si>
    <t>свитер детский оверсайз</t>
  </si>
  <si>
    <t>копия apple</t>
  </si>
  <si>
    <t>комплект крестильный</t>
  </si>
  <si>
    <t>защитный чехол на сидение</t>
  </si>
  <si>
    <t>учитель книга</t>
  </si>
  <si>
    <t>геншин браслет</t>
  </si>
  <si>
    <t>smart watch x22 pro</t>
  </si>
  <si>
    <t>встраиваемая розетка</t>
  </si>
  <si>
    <t>гримлок</t>
  </si>
  <si>
    <t>дез средство для поверхностей</t>
  </si>
  <si>
    <t>футболка с шортами для женщин</t>
  </si>
  <si>
    <t>чистка автомобиля</t>
  </si>
  <si>
    <t>смазка для перфоратора</t>
  </si>
  <si>
    <t>перец черный горошек мельница</t>
  </si>
  <si>
    <t>42649246</t>
  </si>
  <si>
    <t>платье рибок</t>
  </si>
  <si>
    <t>сезон гроз</t>
  </si>
  <si>
    <t xml:space="preserve">твое боди </t>
  </si>
  <si>
    <t>босоножки женские фиолетовые</t>
  </si>
  <si>
    <t>осветляющий</t>
  </si>
  <si>
    <t>anne mor</t>
  </si>
  <si>
    <t>good cera</t>
  </si>
  <si>
    <t>color gel</t>
  </si>
  <si>
    <t>samsung s22 чехол</t>
  </si>
  <si>
    <t>28086430</t>
  </si>
  <si>
    <t>рюкзак легкий и прочный</t>
  </si>
  <si>
    <t>открывалка для яиц</t>
  </si>
  <si>
    <t>одноразовые стаканчики 100 мл</t>
  </si>
  <si>
    <t>mac studio</t>
  </si>
  <si>
    <t>сменная панель для мультипекаря redmond орешки</t>
  </si>
  <si>
    <t>fiona</t>
  </si>
  <si>
    <t>рубашки женские теплые</t>
  </si>
  <si>
    <t xml:space="preserve">чехол на iphone 5s </t>
  </si>
  <si>
    <t>атлас история 7 класс</t>
  </si>
  <si>
    <t>б комплекс</t>
  </si>
  <si>
    <t>свитер с рисунком</t>
  </si>
  <si>
    <t>простынь на резинке 120х190</t>
  </si>
  <si>
    <t>тапки с пяткой</t>
  </si>
  <si>
    <t>пальто мужское демисезонное драповое</t>
  </si>
  <si>
    <t>футбольные аксессуары</t>
  </si>
  <si>
    <t xml:space="preserve">пылесос вертикальный беспроводной </t>
  </si>
  <si>
    <t>кигуруми соник</t>
  </si>
  <si>
    <t>led подсветка для телевизора</t>
  </si>
  <si>
    <t>vivienne sabo помада fatale</t>
  </si>
  <si>
    <t>книги для 5 класса</t>
  </si>
  <si>
    <t>бутсы kipsta</t>
  </si>
  <si>
    <t>шорты для девочки 80</t>
  </si>
  <si>
    <t>детское коврик</t>
  </si>
  <si>
    <t>кресла для балкона</t>
  </si>
  <si>
    <t>защита на камеру iphone 13</t>
  </si>
  <si>
    <t>бизидом со светом</t>
  </si>
  <si>
    <t>краситель для бомбочек</t>
  </si>
  <si>
    <t>роутер xiaomi 4a</t>
  </si>
  <si>
    <t>блузка женская белая классическая</t>
  </si>
  <si>
    <t>гольфы прозрачные</t>
  </si>
  <si>
    <t>coco пряжа</t>
  </si>
  <si>
    <t>футбооки</t>
  </si>
  <si>
    <t>наклейка ссср</t>
  </si>
  <si>
    <t>ароматизатор дом</t>
  </si>
  <si>
    <t>ametrin ювелирные украшения</t>
  </si>
  <si>
    <t>юбка накидка</t>
  </si>
  <si>
    <t xml:space="preserve">летнее пальто </t>
  </si>
  <si>
    <t>74037937</t>
  </si>
  <si>
    <t>телефон кнопачный</t>
  </si>
  <si>
    <t>серьги из нержавеющей стали</t>
  </si>
  <si>
    <t>клей tytan</t>
  </si>
  <si>
    <t>сольфисан</t>
  </si>
  <si>
    <t>мягкие игрушки мишки</t>
  </si>
  <si>
    <t>шампунь  clear</t>
  </si>
  <si>
    <t>часы xiaomi mi band 6 nfc</t>
  </si>
  <si>
    <t>victoria kiss</t>
  </si>
  <si>
    <t>ecolab для тела</t>
  </si>
  <si>
    <t>well derma</t>
  </si>
  <si>
    <t>костюм с толстовкой</t>
  </si>
  <si>
    <t>бак сет форте</t>
  </si>
  <si>
    <t>раскраска браво старс</t>
  </si>
  <si>
    <t>скейтборд детский пластик</t>
  </si>
  <si>
    <t>rant beat</t>
  </si>
  <si>
    <t>поло лакоста</t>
  </si>
  <si>
    <t>детали на трюковой самокат</t>
  </si>
  <si>
    <t>чехол для телефона redmi 8</t>
  </si>
  <si>
    <t>подводка one</t>
  </si>
  <si>
    <t>парные браслеты на магнитах</t>
  </si>
  <si>
    <t>деки для самоката</t>
  </si>
  <si>
    <t>a'pieu для лица</t>
  </si>
  <si>
    <t>картридж vaporesso osmall</t>
  </si>
  <si>
    <t>сафари шляпа</t>
  </si>
  <si>
    <t>tassay</t>
  </si>
  <si>
    <t>мягкая игрушка на руку</t>
  </si>
  <si>
    <t>ручка для люка</t>
  </si>
  <si>
    <t xml:space="preserve">детская гитара </t>
  </si>
  <si>
    <t xml:space="preserve">футболка нирвана </t>
  </si>
  <si>
    <t>gisma</t>
  </si>
  <si>
    <t>духи шалунья</t>
  </si>
  <si>
    <t>человек паук шар</t>
  </si>
  <si>
    <t>веточка хлопка</t>
  </si>
  <si>
    <t>пенал для инсулина</t>
  </si>
  <si>
    <t>повязка чалма</t>
  </si>
  <si>
    <t>headphones</t>
  </si>
  <si>
    <t xml:space="preserve">юбка джинсовая для девочки </t>
  </si>
  <si>
    <t>алфавит говорящий</t>
  </si>
  <si>
    <t>ps3 sony</t>
  </si>
  <si>
    <t>пазлы 104 элемента</t>
  </si>
  <si>
    <t>кисть коза</t>
  </si>
  <si>
    <t>переходник для usb</t>
  </si>
  <si>
    <t>обои птицы</t>
  </si>
  <si>
    <t>средство от проволочника</t>
  </si>
  <si>
    <t>32047717</t>
  </si>
  <si>
    <t>молекула 04</t>
  </si>
  <si>
    <t>лецитин детский бад</t>
  </si>
  <si>
    <t>женская пляжная туника хлопковая</t>
  </si>
  <si>
    <t>гель ждя душа</t>
  </si>
  <si>
    <t>фруктовый сад</t>
  </si>
  <si>
    <t>спиннербейт</t>
  </si>
  <si>
    <t>garden порошок</t>
  </si>
  <si>
    <t>я говорю</t>
  </si>
  <si>
    <t>лимонный костюм</t>
  </si>
  <si>
    <t>38280812</t>
  </si>
  <si>
    <t>машинка для макарон</t>
  </si>
  <si>
    <t xml:space="preserve">фольга пищевая </t>
  </si>
  <si>
    <t>микрофон вокальный</t>
  </si>
  <si>
    <t>шукшин жатва</t>
  </si>
  <si>
    <t>беспроводный наушники</t>
  </si>
  <si>
    <t>тест-полоски крови</t>
  </si>
  <si>
    <t>logitech mx keys</t>
  </si>
  <si>
    <t>зажим для штор с крючком</t>
  </si>
  <si>
    <t xml:space="preserve">карандаш для глаз белый </t>
  </si>
  <si>
    <t>винты для ноутбука</t>
  </si>
  <si>
    <t>стекло на самсунг а40</t>
  </si>
  <si>
    <t>beauty bomb масло для губ</t>
  </si>
  <si>
    <t>цветочный грунт</t>
  </si>
  <si>
    <t>j:on маска</t>
  </si>
  <si>
    <t>пюре овощное детское</t>
  </si>
  <si>
    <t>55806846</t>
  </si>
  <si>
    <t>aux адаптер</t>
  </si>
  <si>
    <t>сухая смесь для выпечки</t>
  </si>
  <si>
    <t>нонопятки</t>
  </si>
  <si>
    <t>сменный испаритель</t>
  </si>
  <si>
    <t>quiksilver сумка</t>
  </si>
  <si>
    <t>свеча восковая большая</t>
  </si>
  <si>
    <t>71999567</t>
  </si>
  <si>
    <t>ножницы по металу</t>
  </si>
  <si>
    <t>спортивный костюм женский со штанами</t>
  </si>
  <si>
    <t>алла пугачева сумка женская</t>
  </si>
  <si>
    <t xml:space="preserve">жидкое мыло 5 литров </t>
  </si>
  <si>
    <t>тельняшка женская оверсайз</t>
  </si>
  <si>
    <t>костюм женский кимоно</t>
  </si>
  <si>
    <t>носки детские для мальчика тонкие</t>
  </si>
  <si>
    <t>джемпер белый женский</t>
  </si>
  <si>
    <t>honor 7</t>
  </si>
  <si>
    <t>паштет для щенков</t>
  </si>
  <si>
    <t>пивные дрожжи с серой</t>
  </si>
  <si>
    <t>проверочные работы по математике 1 класс</t>
  </si>
  <si>
    <t>трусы с бантиком</t>
  </si>
  <si>
    <t>галифе мужские</t>
  </si>
  <si>
    <t>зонты садовые</t>
  </si>
  <si>
    <t>пластмассовые ведра</t>
  </si>
  <si>
    <t>помада kylie</t>
  </si>
  <si>
    <t>труба подзорная</t>
  </si>
  <si>
    <t xml:space="preserve">скамейка садовая </t>
  </si>
  <si>
    <t>yummy крем</t>
  </si>
  <si>
    <t>эльбифид</t>
  </si>
  <si>
    <t>42515913</t>
  </si>
  <si>
    <t xml:space="preserve">коробка для игрушек </t>
  </si>
  <si>
    <t>проволока толстая</t>
  </si>
  <si>
    <t>гидро майка</t>
  </si>
  <si>
    <t>страны и столицы</t>
  </si>
  <si>
    <t>рексона для ног</t>
  </si>
  <si>
    <t>телефонная будка</t>
  </si>
  <si>
    <t>арифметика пчелко</t>
  </si>
  <si>
    <t>юк даар</t>
  </si>
  <si>
    <t>опрыскиватель 5 литров</t>
  </si>
  <si>
    <t>шапка ушанка детская</t>
  </si>
  <si>
    <t>смесь 4 перца</t>
  </si>
  <si>
    <t>кукла 55 см</t>
  </si>
  <si>
    <t>экраны для батарее</t>
  </si>
  <si>
    <t>посуда для туриста</t>
  </si>
  <si>
    <t xml:space="preserve">шлёпки адидас </t>
  </si>
  <si>
    <t>пакеты фасовочные с ручками</t>
  </si>
  <si>
    <t>skylar</t>
  </si>
  <si>
    <t>эмблема на руль</t>
  </si>
  <si>
    <t>чистим зубы</t>
  </si>
  <si>
    <t>гетры футбольные для мальчика</t>
  </si>
  <si>
    <t>шатун левый</t>
  </si>
  <si>
    <t>детские колготки девочек</t>
  </si>
  <si>
    <t>автошампунь с воском</t>
  </si>
  <si>
    <t>патч стон исланд</t>
  </si>
  <si>
    <t>миска большая</t>
  </si>
  <si>
    <t>набор трусов для женщин</t>
  </si>
  <si>
    <t>комод для телевизора</t>
  </si>
  <si>
    <t>одежда для мальчика 2 года</t>
  </si>
  <si>
    <t>украшения на ноги</t>
  </si>
  <si>
    <t xml:space="preserve">летние платья и сарафаны женские </t>
  </si>
  <si>
    <t>карман в машину</t>
  </si>
  <si>
    <t>сумка через плечо бежевая</t>
  </si>
  <si>
    <t>береты женские весна</t>
  </si>
  <si>
    <t>okapi</t>
  </si>
  <si>
    <t>средство для удаления сорняков</t>
  </si>
  <si>
    <t>колготки детские набор</t>
  </si>
  <si>
    <t>millena</t>
  </si>
  <si>
    <t>58293939</t>
  </si>
  <si>
    <t>против мух</t>
  </si>
  <si>
    <t>губная помада stellary</t>
  </si>
  <si>
    <t>товары для взрослых интимные</t>
  </si>
  <si>
    <t>колготки женские капроновые 20 ден</t>
  </si>
  <si>
    <t>сверла для шуруповерта</t>
  </si>
  <si>
    <t>открытка свадебная</t>
  </si>
  <si>
    <t>датчик температуры жидкости</t>
  </si>
  <si>
    <t>томилочка мода тм</t>
  </si>
  <si>
    <t>защитное стекло на хонор 8x</t>
  </si>
  <si>
    <t xml:space="preserve">кофе арабика </t>
  </si>
  <si>
    <t>пластырь для пупка</t>
  </si>
  <si>
    <t>natura siberica тоник для лица</t>
  </si>
  <si>
    <t>трафарет для глаз</t>
  </si>
  <si>
    <t>блузки большие размеры</t>
  </si>
  <si>
    <t>замшевые брюки</t>
  </si>
  <si>
    <t>ez картриджи</t>
  </si>
  <si>
    <t>l’oreal riche nude intense</t>
  </si>
  <si>
    <t>фритюрное масло</t>
  </si>
  <si>
    <t>консилеп</t>
  </si>
  <si>
    <t>джинсы мам</t>
  </si>
  <si>
    <t>игрушка мальчику</t>
  </si>
  <si>
    <t>dishi</t>
  </si>
  <si>
    <t>женская блузка без рукавов</t>
  </si>
  <si>
    <t>38035494</t>
  </si>
  <si>
    <t>укороченные штаны женские</t>
  </si>
  <si>
    <t>свободные шорты женские</t>
  </si>
  <si>
    <t>фильм брат</t>
  </si>
  <si>
    <t>sony телевизор</t>
  </si>
  <si>
    <t>набор детской посуды фарфор</t>
  </si>
  <si>
    <t>без обид</t>
  </si>
  <si>
    <t>майорал обувь</t>
  </si>
  <si>
    <t>сквиртл</t>
  </si>
  <si>
    <t>с днем рождения плакат</t>
  </si>
  <si>
    <t>лего человечки военные</t>
  </si>
  <si>
    <t xml:space="preserve">ёбатон </t>
  </si>
  <si>
    <t>77043109</t>
  </si>
  <si>
    <t>33217983</t>
  </si>
  <si>
    <t>майка армейская</t>
  </si>
  <si>
    <t>boybo</t>
  </si>
  <si>
    <t>кросовки для волейбола</t>
  </si>
  <si>
    <t xml:space="preserve">босоножки на шнуровке </t>
  </si>
  <si>
    <t>платье-рубашка женская</t>
  </si>
  <si>
    <t>тональный крем lic</t>
  </si>
  <si>
    <t>белая футболка оверсайз найк</t>
  </si>
  <si>
    <t>игра с прищепками</t>
  </si>
  <si>
    <t>ломтерезка gorenje</t>
  </si>
  <si>
    <t>балтзам для волос</t>
  </si>
  <si>
    <t>камуфляжный мужской костюм рип стоп</t>
  </si>
  <si>
    <t>увлажняющий крем для жирной кожи лица</t>
  </si>
  <si>
    <t>sota гель</t>
  </si>
  <si>
    <t>ремешок для часов кожаный черный</t>
  </si>
  <si>
    <t>мама му книги</t>
  </si>
  <si>
    <t>серьги с чароитом</t>
  </si>
  <si>
    <t>рибав экстра</t>
  </si>
  <si>
    <t>автодинамики</t>
  </si>
  <si>
    <t>54343636</t>
  </si>
  <si>
    <t>кулончики дружбы</t>
  </si>
  <si>
    <t>9355417</t>
  </si>
  <si>
    <t>свеча 6 лет</t>
  </si>
  <si>
    <t>мерные ложки набор</t>
  </si>
  <si>
    <t>куклы hairdorables</t>
  </si>
  <si>
    <t>лента магнитная</t>
  </si>
  <si>
    <t>рок майка</t>
  </si>
  <si>
    <t>куртка косуха удлиненная</t>
  </si>
  <si>
    <t>худи с капюшоном на мальчика</t>
  </si>
  <si>
    <t>патч флаг</t>
  </si>
  <si>
    <t>с цветами</t>
  </si>
  <si>
    <t>пальмы</t>
  </si>
  <si>
    <t>качалка радуга</t>
  </si>
  <si>
    <t>блуза хлопок лен</t>
  </si>
  <si>
    <t>распылитель на кран</t>
  </si>
  <si>
    <t>rowan</t>
  </si>
  <si>
    <t>копилка фарфоровая</t>
  </si>
  <si>
    <t>игра зубастик</t>
  </si>
  <si>
    <t>очки декоративные женские круглые</t>
  </si>
  <si>
    <t>одноразовые нагрудники</t>
  </si>
  <si>
    <t>кружка пивная керамическая</t>
  </si>
  <si>
    <t>плед космос</t>
  </si>
  <si>
    <t>светодиодные лампы h3</t>
  </si>
  <si>
    <t>ева мозаик блеск</t>
  </si>
  <si>
    <t>custom store</t>
  </si>
  <si>
    <t>детское мясное пюре тема</t>
  </si>
  <si>
    <t>зеркальная панель</t>
  </si>
  <si>
    <t>летняя блузка с коротким рукавом</t>
  </si>
  <si>
    <t xml:space="preserve">кофе в зернах 1 кг арабика </t>
  </si>
  <si>
    <t xml:space="preserve">кеды котофей </t>
  </si>
  <si>
    <t>ретро консоль</t>
  </si>
  <si>
    <t>алюминий</t>
  </si>
  <si>
    <t>прозрачный шарик</t>
  </si>
  <si>
    <t>серëшки</t>
  </si>
  <si>
    <t>чучхелла</t>
  </si>
  <si>
    <t>сиреневая кофта</t>
  </si>
  <si>
    <t>сапожки резиновые женские</t>
  </si>
  <si>
    <t>угловая полочка для икон</t>
  </si>
  <si>
    <t>стеллаж для машинок</t>
  </si>
  <si>
    <t>кассероль</t>
  </si>
  <si>
    <t>застежка для бижутерии магнит</t>
  </si>
  <si>
    <t>костюм женский летний для офиса</t>
  </si>
  <si>
    <t>milallu</t>
  </si>
  <si>
    <t>тапочки детские для девочки</t>
  </si>
  <si>
    <t>невская</t>
  </si>
  <si>
    <t>crep protect</t>
  </si>
  <si>
    <t>трусики для девушек</t>
  </si>
  <si>
    <t>каша безмолочная кукурузная</t>
  </si>
  <si>
    <t>рация baofeng bf-888s</t>
  </si>
  <si>
    <t>тесто резка</t>
  </si>
  <si>
    <t>очки для зрения хамелеон</t>
  </si>
  <si>
    <t>постельное белье для кроватки</t>
  </si>
  <si>
    <t>аппарат strong 210</t>
  </si>
  <si>
    <t>самонадувной матрас</t>
  </si>
  <si>
    <t>29375108</t>
  </si>
  <si>
    <t>style of freedom</t>
  </si>
  <si>
    <t>крючок с резьбой</t>
  </si>
  <si>
    <t>глаза мармелад</t>
  </si>
  <si>
    <t>заколка для волос твистер</t>
  </si>
  <si>
    <t>мужской спорт костюм</t>
  </si>
  <si>
    <t>poko m3</t>
  </si>
  <si>
    <t>паучок и его удивительные друзья</t>
  </si>
  <si>
    <t>кукла для мужчин</t>
  </si>
  <si>
    <t>рулонная штора 110 см</t>
  </si>
  <si>
    <t>фен для волос витек</t>
  </si>
  <si>
    <t>подвеска лошадь</t>
  </si>
  <si>
    <t xml:space="preserve">платье бордовое </t>
  </si>
  <si>
    <t>apple watch 6 оригинал</t>
  </si>
  <si>
    <t>шлепанцы с квадратным носом</t>
  </si>
  <si>
    <t xml:space="preserve">шлепки адидас мужские </t>
  </si>
  <si>
    <t>26401803</t>
  </si>
  <si>
    <t>стеклянное кашпо</t>
  </si>
  <si>
    <t>tommy hilfiger ремень</t>
  </si>
  <si>
    <t>полотенце детское пончо</t>
  </si>
  <si>
    <t>птичий помет удобрение</t>
  </si>
  <si>
    <t>носки дед инсайд</t>
  </si>
  <si>
    <t>тайтсы пушап</t>
  </si>
  <si>
    <t>брюки спортивные летние мужские</t>
  </si>
  <si>
    <t>vga dvi</t>
  </si>
  <si>
    <t>подушка под голову в самолет</t>
  </si>
  <si>
    <t>ширли джексон</t>
  </si>
  <si>
    <t>crystal minerals</t>
  </si>
  <si>
    <t>хлопья детские</t>
  </si>
  <si>
    <t>кухонная вытяжка с отводом</t>
  </si>
  <si>
    <t>книги ася лавринович</t>
  </si>
  <si>
    <t>шуба экомех</t>
  </si>
  <si>
    <t>61193746</t>
  </si>
  <si>
    <t>38947371</t>
  </si>
  <si>
    <t>коврик с дорогами</t>
  </si>
  <si>
    <t>brocoli обувь женский</t>
  </si>
  <si>
    <t>обручальное кольцо золотое 585</t>
  </si>
  <si>
    <t>kerasus</t>
  </si>
  <si>
    <t>обувь для куклы паола рейна</t>
  </si>
  <si>
    <t>смывать макияж</t>
  </si>
  <si>
    <t xml:space="preserve">платье с карсетом </t>
  </si>
  <si>
    <t>колготки женские бесшовные</t>
  </si>
  <si>
    <t>bite батончик</t>
  </si>
  <si>
    <t>торты декор</t>
  </si>
  <si>
    <t>44598065</t>
  </si>
  <si>
    <t>60284213</t>
  </si>
  <si>
    <t>стул груп</t>
  </si>
  <si>
    <t>куртка джинсовая женская больших размеров</t>
  </si>
  <si>
    <t>сыворотка для глаз от отеков</t>
  </si>
  <si>
    <t>strobbs кроссовки мужские</t>
  </si>
  <si>
    <t>танцующий бокал</t>
  </si>
  <si>
    <t>комбинезон бангли бу</t>
  </si>
  <si>
    <t>устав вооруженных сил</t>
  </si>
  <si>
    <t xml:space="preserve">perseia </t>
  </si>
  <si>
    <t>каркасный бассейн квадратный</t>
  </si>
  <si>
    <t>альфина</t>
  </si>
  <si>
    <t>бананка для девочек</t>
  </si>
  <si>
    <t>reva</t>
  </si>
  <si>
    <t xml:space="preserve">белые тарелки </t>
  </si>
  <si>
    <t>30544268</t>
  </si>
  <si>
    <t>amore moda</t>
  </si>
  <si>
    <t>арт-визаж</t>
  </si>
  <si>
    <t>крософки</t>
  </si>
  <si>
    <t>чехол на honor 8a prime</t>
  </si>
  <si>
    <t>футляр под серьги</t>
  </si>
  <si>
    <t>магнитный микронаушник</t>
  </si>
  <si>
    <t>ачар</t>
  </si>
  <si>
    <t>миксит косметика набор</t>
  </si>
  <si>
    <t>ботинки для вейдерсов</t>
  </si>
  <si>
    <t xml:space="preserve">маркер для одежды </t>
  </si>
  <si>
    <t>floractive</t>
  </si>
  <si>
    <t>детские головные уборы лето</t>
  </si>
  <si>
    <t>планшет в машину</t>
  </si>
  <si>
    <t>разъемная форма квадрат</t>
  </si>
  <si>
    <t>крем la roche</t>
  </si>
  <si>
    <t>редми нот 8 т</t>
  </si>
  <si>
    <t>отливант женский</t>
  </si>
  <si>
    <t>бумажные платки</t>
  </si>
  <si>
    <t>дабл</t>
  </si>
  <si>
    <t>ipod touch</t>
  </si>
  <si>
    <t>обувь для работы в саду</t>
  </si>
  <si>
    <t>пальто драповое женское зимнее</t>
  </si>
  <si>
    <t xml:space="preserve">круглая сумка </t>
  </si>
  <si>
    <t xml:space="preserve">топик на лето </t>
  </si>
  <si>
    <t>форма для льда большая</t>
  </si>
  <si>
    <t>юлия пучкова</t>
  </si>
  <si>
    <t>mjolk пеленка</t>
  </si>
  <si>
    <t>нарядное платье больших размеров</t>
  </si>
  <si>
    <t>тетрадь в твердой обложке</t>
  </si>
  <si>
    <t>бизборд</t>
  </si>
  <si>
    <t>куртка сафари</t>
  </si>
  <si>
    <t>шпатель для натяжных потолков</t>
  </si>
  <si>
    <t>d3 2000</t>
  </si>
  <si>
    <t>мягкая игрушка черепашка</t>
  </si>
  <si>
    <t>eyfel духи</t>
  </si>
  <si>
    <t>кофта из искусственного меха</t>
  </si>
  <si>
    <t xml:space="preserve">ванночка для маникюра </t>
  </si>
  <si>
    <t>кофе забаглионе</t>
  </si>
  <si>
    <t>блузка с глубоким декольте</t>
  </si>
  <si>
    <t>посуда чешская фарфор</t>
  </si>
  <si>
    <t>прелесть спрей</t>
  </si>
  <si>
    <t>шеврон на липучке z</t>
  </si>
  <si>
    <t>комбинезон шифоновый</t>
  </si>
  <si>
    <t xml:space="preserve">полка книжная </t>
  </si>
  <si>
    <t>колпачки на ниппель светящиеся</t>
  </si>
  <si>
    <t>мука из морских водорослей</t>
  </si>
  <si>
    <t>рей плюшевая</t>
  </si>
  <si>
    <t>кардиган белый женский</t>
  </si>
  <si>
    <t>лампочка g4 12v</t>
  </si>
  <si>
    <t>маршак стихи</t>
  </si>
  <si>
    <t>telesin</t>
  </si>
  <si>
    <t>кухонная мойка из нержавеющей стали gerhans</t>
  </si>
  <si>
    <t>топ с сухоцветами</t>
  </si>
  <si>
    <t>акустическая колонка беспроводная</t>
  </si>
  <si>
    <t>форма для баскетбола для мальчика</t>
  </si>
  <si>
    <t>игрушка для 2 лет</t>
  </si>
  <si>
    <t>матрас спальный</t>
  </si>
  <si>
    <t>шорты тканевые мужские</t>
  </si>
  <si>
    <t xml:space="preserve">щопер </t>
  </si>
  <si>
    <t xml:space="preserve">huggies трусики </t>
  </si>
  <si>
    <t>одежда для уток</t>
  </si>
  <si>
    <t>вещи для лета</t>
  </si>
  <si>
    <t>гладиолус луковицы</t>
  </si>
  <si>
    <t>сережки каффа</t>
  </si>
  <si>
    <t xml:space="preserve"> кроксы</t>
  </si>
  <si>
    <t xml:space="preserve">пот </t>
  </si>
  <si>
    <t>рулонная штора 62</t>
  </si>
  <si>
    <t>кроссовки тряпочные женские</t>
  </si>
  <si>
    <t>рюкзак каркасный</t>
  </si>
  <si>
    <t>худи modis</t>
  </si>
  <si>
    <t>tender heart</t>
  </si>
  <si>
    <t>антифриз концентрат</t>
  </si>
  <si>
    <t>гель стирки</t>
  </si>
  <si>
    <t>антипесок</t>
  </si>
  <si>
    <t>бутылочка для воды стекло</t>
  </si>
  <si>
    <t>шар летающий</t>
  </si>
  <si>
    <t>lino marano shoes</t>
  </si>
  <si>
    <t>твое футболка одежда женская</t>
  </si>
  <si>
    <t>книги для чтения первые</t>
  </si>
  <si>
    <t>кресло для туалетного столика</t>
  </si>
  <si>
    <t>ботфорты еврозима</t>
  </si>
  <si>
    <t>мармелад пп</t>
  </si>
  <si>
    <t>кристалон томатный</t>
  </si>
  <si>
    <t>подушка для кошек</t>
  </si>
  <si>
    <t>консервы для котят</t>
  </si>
  <si>
    <t>62707063</t>
  </si>
  <si>
    <t>ленорман книга</t>
  </si>
  <si>
    <t>палатенца</t>
  </si>
  <si>
    <t>h&amp;v larogers</t>
  </si>
  <si>
    <t>футболка шахматы</t>
  </si>
  <si>
    <t>ланичка</t>
  </si>
  <si>
    <t>картридж для minifit</t>
  </si>
  <si>
    <t>дополнительные фары</t>
  </si>
  <si>
    <t>развивающие магниты</t>
  </si>
  <si>
    <t>черные джинсы бананы</t>
  </si>
  <si>
    <t>отвертка диэлектрическая</t>
  </si>
  <si>
    <t>тушь volume mascara</t>
  </si>
  <si>
    <t>колготки гуччи</t>
  </si>
  <si>
    <t>schneider electric glossa</t>
  </si>
  <si>
    <t>резиновая тряпка</t>
  </si>
  <si>
    <t>платье sela для девочек</t>
  </si>
  <si>
    <t>глория джинс украшения</t>
  </si>
  <si>
    <t>35158171</t>
  </si>
  <si>
    <t xml:space="preserve">тактическая обувь </t>
  </si>
  <si>
    <t>пазлы сложные</t>
  </si>
  <si>
    <t>декодер mp3</t>
  </si>
  <si>
    <t>футболка женская finn flare</t>
  </si>
  <si>
    <t>фонарик для гель лака</t>
  </si>
  <si>
    <t>7toys</t>
  </si>
  <si>
    <t>75123338</t>
  </si>
  <si>
    <t>грабли фискарс</t>
  </si>
  <si>
    <t>сумочка бананка</t>
  </si>
  <si>
    <t>реалми с 25</t>
  </si>
  <si>
    <t>рубашка белая укороченная</t>
  </si>
  <si>
    <t>веном фигурка</t>
  </si>
  <si>
    <t>блендер bosch техника для кухни</t>
  </si>
  <si>
    <t>для девочек шорты</t>
  </si>
  <si>
    <t>обувь босоножки</t>
  </si>
  <si>
    <t>детская энциклопедия для девочек</t>
  </si>
  <si>
    <t>штаны камуфляж мужские</t>
  </si>
  <si>
    <t>74542976</t>
  </si>
  <si>
    <t>robe</t>
  </si>
  <si>
    <t>обувь obba</t>
  </si>
  <si>
    <t>костюм футболка и шорты мужские</t>
  </si>
  <si>
    <t>casio женские часы</t>
  </si>
  <si>
    <t>пластиковый ящик для игрушек</t>
  </si>
  <si>
    <t>vente</t>
  </si>
  <si>
    <t xml:space="preserve">levissime </t>
  </si>
  <si>
    <t>lalibela</t>
  </si>
  <si>
    <t>кроссовки ролики 4</t>
  </si>
  <si>
    <t>контейнер для конструктора</t>
  </si>
  <si>
    <t>ногтимицин</t>
  </si>
  <si>
    <t>браслет желтый</t>
  </si>
  <si>
    <t>дезодорант женский гель</t>
  </si>
  <si>
    <t>маска пропеллер</t>
  </si>
  <si>
    <t xml:space="preserve"> бутсы</t>
  </si>
  <si>
    <t>кровать приставная</t>
  </si>
  <si>
    <t xml:space="preserve">шоппер для девочки </t>
  </si>
  <si>
    <t>клей для ремонта шин</t>
  </si>
  <si>
    <t>лежак для бани</t>
  </si>
  <si>
    <t>lasting performance</t>
  </si>
  <si>
    <t>измки</t>
  </si>
  <si>
    <t>чехол на xiaomi redmi 6</t>
  </si>
  <si>
    <t>наконечники для карниза</t>
  </si>
  <si>
    <t>lady acs</t>
  </si>
  <si>
    <t>лента для кассы</t>
  </si>
  <si>
    <t>фильтр влагоотделитель</t>
  </si>
  <si>
    <t>аксессуары для квадроцикла</t>
  </si>
  <si>
    <t>женские трикотажные костюмы</t>
  </si>
  <si>
    <t>чайка по имени</t>
  </si>
  <si>
    <t>лонгслив вискоза</t>
  </si>
  <si>
    <t>ежедневные прокладки черные</t>
  </si>
  <si>
    <t>балванка</t>
  </si>
  <si>
    <t>платье  домашнее</t>
  </si>
  <si>
    <t>форсунки ваз</t>
  </si>
  <si>
    <t xml:space="preserve">чёрные перчатки </t>
  </si>
  <si>
    <t>набор инструментов с шуруповертом</t>
  </si>
  <si>
    <t>елиза</t>
  </si>
  <si>
    <t>русский язык 1 класс канакина</t>
  </si>
  <si>
    <t>bona fide тайтсы</t>
  </si>
  <si>
    <t>детские шорты для мальчика майка</t>
  </si>
  <si>
    <t>сучка</t>
  </si>
  <si>
    <t>игрушка картун кет</t>
  </si>
  <si>
    <t>обувь с принтом</t>
  </si>
  <si>
    <t>сабо белые женские кожаные</t>
  </si>
  <si>
    <t>шорты 92</t>
  </si>
  <si>
    <t>м видео электроника</t>
  </si>
  <si>
    <t>крем для лица payot</t>
  </si>
  <si>
    <t>лед лампы для маникюра</t>
  </si>
  <si>
    <t>силиконовая банка</t>
  </si>
  <si>
    <t>бант женский</t>
  </si>
  <si>
    <t>21622862</t>
  </si>
  <si>
    <t>портсигары</t>
  </si>
  <si>
    <t>детские часики</t>
  </si>
  <si>
    <t>14380817</t>
  </si>
  <si>
    <t>одежда для фитнеса женская bona</t>
  </si>
  <si>
    <t xml:space="preserve">панама для детей </t>
  </si>
  <si>
    <t>тефия краска</t>
  </si>
  <si>
    <t>starlight 7</t>
  </si>
  <si>
    <t>matrёshka</t>
  </si>
  <si>
    <t>шейкер для смузи</t>
  </si>
  <si>
    <t>браслет для умных часов</t>
  </si>
  <si>
    <t>спортивные белые штаны</t>
  </si>
  <si>
    <t>манжеты рукоделие</t>
  </si>
  <si>
    <t>для нагрева воды</t>
  </si>
  <si>
    <t>комплекты белья для девочек</t>
  </si>
  <si>
    <t>мадикен</t>
  </si>
  <si>
    <t>kelme спортивная одежда</t>
  </si>
  <si>
    <t>48828220</t>
  </si>
  <si>
    <t>пояс утяжелитель</t>
  </si>
  <si>
    <t>ура каникулы</t>
  </si>
  <si>
    <t>21632295</t>
  </si>
  <si>
    <t>английский язык 3 класс рабочая тетрадь</t>
  </si>
  <si>
    <t>мфу hp</t>
  </si>
  <si>
    <t>воронка маленькая</t>
  </si>
  <si>
    <t>эонит</t>
  </si>
  <si>
    <t>122119811</t>
  </si>
  <si>
    <t>платье свободного кроя миди женское</t>
  </si>
  <si>
    <t>юбки спортивные</t>
  </si>
  <si>
    <t>аригато</t>
  </si>
  <si>
    <t>летнее платье женское для полных</t>
  </si>
  <si>
    <t>21309553</t>
  </si>
  <si>
    <t>бальзам для волос не смываемый</t>
  </si>
  <si>
    <t>yokosun гель</t>
  </si>
  <si>
    <t>кофта с воротником рубашки</t>
  </si>
  <si>
    <t>телефон zte blade 20</t>
  </si>
  <si>
    <t xml:space="preserve"> слайм</t>
  </si>
  <si>
    <t xml:space="preserve">карандаши акварельные </t>
  </si>
  <si>
    <t xml:space="preserve">пульт для телевизора самсунг </t>
  </si>
  <si>
    <t>нина зверева</t>
  </si>
  <si>
    <t>пылесос в рассрочку</t>
  </si>
  <si>
    <t>черное кружевное платье</t>
  </si>
  <si>
    <t>пластырь для мозолей</t>
  </si>
  <si>
    <t>гель palmolive</t>
  </si>
  <si>
    <t>купальники спортивные</t>
  </si>
  <si>
    <t>надувной банан</t>
  </si>
  <si>
    <t>шины для автомобиля r16 лето</t>
  </si>
  <si>
    <t>лутовские</t>
  </si>
  <si>
    <t>уличный светильник на солнечных батареях</t>
  </si>
  <si>
    <t xml:space="preserve">mist </t>
  </si>
  <si>
    <t>гель против прыщей</t>
  </si>
  <si>
    <t>выпускные платье</t>
  </si>
  <si>
    <t>кружки для капучино</t>
  </si>
  <si>
    <t>газонокосилка робот</t>
  </si>
  <si>
    <t>сумка karl</t>
  </si>
  <si>
    <t>слипоны для детей</t>
  </si>
  <si>
    <t>gloria jeans мальчики головные уборы</t>
  </si>
  <si>
    <t>сайник</t>
  </si>
  <si>
    <t>шарики из пенопласта</t>
  </si>
  <si>
    <t>nyx pore filler</t>
  </si>
  <si>
    <t>сумка-переноска для кошек и собак</t>
  </si>
  <si>
    <t>бутылочка для масла и уксуса</t>
  </si>
  <si>
    <t>спортивный костюм мужской армани</t>
  </si>
  <si>
    <t>helena berger женский</t>
  </si>
  <si>
    <t>чехол на телефон redmi note 10</t>
  </si>
  <si>
    <t>mallony посуда и инвентарь</t>
  </si>
  <si>
    <t>57444895</t>
  </si>
  <si>
    <t>лейка для душа германия</t>
  </si>
  <si>
    <t>ваза стеклянная прозрачная большая</t>
  </si>
  <si>
    <t>платье на мероприятие</t>
  </si>
  <si>
    <t>корейский коллаген</t>
  </si>
  <si>
    <t>доя похудения</t>
  </si>
  <si>
    <t>лак для волос матрикс</t>
  </si>
  <si>
    <t>электросамокаты детские</t>
  </si>
  <si>
    <t>сандали для мальчика 24</t>
  </si>
  <si>
    <t>трусики со стразами</t>
  </si>
  <si>
    <t>34444670</t>
  </si>
  <si>
    <t xml:space="preserve">банка с краном </t>
  </si>
  <si>
    <t>босоножки rio fiore</t>
  </si>
  <si>
    <t>охладитель для самогонного аппарата</t>
  </si>
  <si>
    <t>ражгар</t>
  </si>
  <si>
    <t>пуховик с мехом</t>
  </si>
  <si>
    <t xml:space="preserve">nestle </t>
  </si>
  <si>
    <t>глобус бар дом и дача</t>
  </si>
  <si>
    <t>платье женское расклешенное</t>
  </si>
  <si>
    <t>длинные трусы</t>
  </si>
  <si>
    <t>наполнители для лотков и клеток</t>
  </si>
  <si>
    <t>евангелие с толкованием</t>
  </si>
  <si>
    <t>для беременной</t>
  </si>
  <si>
    <t xml:space="preserve">струбцины </t>
  </si>
  <si>
    <t>trendy doll</t>
  </si>
  <si>
    <t>get от клопов</t>
  </si>
  <si>
    <t>повседневный брючный костюм женский</t>
  </si>
  <si>
    <t xml:space="preserve">скраб для лица корейский </t>
  </si>
  <si>
    <t>сумочки на пояс</t>
  </si>
  <si>
    <t>жвачки для рук</t>
  </si>
  <si>
    <t>средства для умывания</t>
  </si>
  <si>
    <t>барбарис сумки</t>
  </si>
  <si>
    <t>смазка duplex</t>
  </si>
  <si>
    <t>секунда</t>
  </si>
  <si>
    <t>cecil</t>
  </si>
  <si>
    <t>куртка велосипедная</t>
  </si>
  <si>
    <t>ноготки</t>
  </si>
  <si>
    <t>pretty lolita</t>
  </si>
  <si>
    <t>кофе president</t>
  </si>
  <si>
    <t>подставка для цветка</t>
  </si>
  <si>
    <t>оборотень</t>
  </si>
  <si>
    <t>49836332</t>
  </si>
  <si>
    <t>redmi note 9t</t>
  </si>
  <si>
    <t>кресло интерьерное</t>
  </si>
  <si>
    <t>прага</t>
  </si>
  <si>
    <t>телефон honor 50</t>
  </si>
  <si>
    <t>майка для тренировок женская</t>
  </si>
  <si>
    <t>краска для замши коричневая</t>
  </si>
  <si>
    <t>маска для лица корея тканевая</t>
  </si>
  <si>
    <t>спортивный костюм женский лапша</t>
  </si>
  <si>
    <t>тетрадь по информатике</t>
  </si>
  <si>
    <t>платье постельного цвета</t>
  </si>
  <si>
    <t>чехол а72</t>
  </si>
  <si>
    <t>фотообои розы</t>
  </si>
  <si>
    <t>сумка женская через плечо розовая</t>
  </si>
  <si>
    <t xml:space="preserve">танцевальный коврик </t>
  </si>
  <si>
    <t>джоггеры мужские твое</t>
  </si>
  <si>
    <t>фруктовая улитка</t>
  </si>
  <si>
    <t>рубашка для школьника</t>
  </si>
  <si>
    <t>ножницы для педикюра с длинными ручками</t>
  </si>
  <si>
    <t xml:space="preserve">лоферы летние </t>
  </si>
  <si>
    <t>плотная ткань для штор</t>
  </si>
  <si>
    <t>54406039</t>
  </si>
  <si>
    <t xml:space="preserve">кольцо на ногу </t>
  </si>
  <si>
    <t>кто заплачет когда ты умрешь</t>
  </si>
  <si>
    <t>mavi джинсы для женщин</t>
  </si>
  <si>
    <t>timson</t>
  </si>
  <si>
    <t>нюша игрушка</t>
  </si>
  <si>
    <t>картофельные чипсы</t>
  </si>
  <si>
    <t>76180395</t>
  </si>
  <si>
    <t>картридж для принтера brother</t>
  </si>
  <si>
    <t xml:space="preserve">чёрные кроссовки женские </t>
  </si>
  <si>
    <t>костюм деловой женский с брюками</t>
  </si>
  <si>
    <t>in time презервативы</t>
  </si>
  <si>
    <t>эстетика вкуса приправа</t>
  </si>
  <si>
    <t>менструации чаша</t>
  </si>
  <si>
    <t>gorenje чайник электрический</t>
  </si>
  <si>
    <t xml:space="preserve">картина по номерам марвел </t>
  </si>
  <si>
    <t>котон юбка</t>
  </si>
  <si>
    <t>gg play</t>
  </si>
  <si>
    <t>кровати для кукол</t>
  </si>
  <si>
    <t>драконья сага скрытое королевство</t>
  </si>
  <si>
    <t>корзина круглая</t>
  </si>
  <si>
    <t>порошок для стирки 6кг</t>
  </si>
  <si>
    <t>ключ приора</t>
  </si>
  <si>
    <t>капус порошок</t>
  </si>
  <si>
    <t xml:space="preserve">дождевик для девочки </t>
  </si>
  <si>
    <t>материалы для ногтей</t>
  </si>
  <si>
    <t>fito косметик маска</t>
  </si>
  <si>
    <t>корм хиллс с курицей</t>
  </si>
  <si>
    <t>59064543</t>
  </si>
  <si>
    <t>кофта плюш</t>
  </si>
  <si>
    <t>back-n-black</t>
  </si>
  <si>
    <t>natura siberica мыло</t>
  </si>
  <si>
    <t>мелки для ванны</t>
  </si>
  <si>
    <t>купальник с защитой от солнца</t>
  </si>
  <si>
    <t>сабо украшения</t>
  </si>
  <si>
    <t>28078685</t>
  </si>
  <si>
    <t>галоши женские на обувь</t>
  </si>
  <si>
    <t>jigot</t>
  </si>
  <si>
    <t>помпа для воды механическая</t>
  </si>
  <si>
    <t>конфеты кофе</t>
  </si>
  <si>
    <t>салатовая обувь</t>
  </si>
  <si>
    <t>живоловка</t>
  </si>
  <si>
    <t xml:space="preserve">nike одежда </t>
  </si>
  <si>
    <t>турник для дачи</t>
  </si>
  <si>
    <t xml:space="preserve">конверты для денег </t>
  </si>
  <si>
    <t>verifique красота</t>
  </si>
  <si>
    <t>летние брюки женские льняные</t>
  </si>
  <si>
    <t>безсульфатный шампунь ollin</t>
  </si>
  <si>
    <t>расческа-выпрямитель philips</t>
  </si>
  <si>
    <t>нож спиннер</t>
  </si>
  <si>
    <t>средство азелит</t>
  </si>
  <si>
    <t>серьги жемчужина</t>
  </si>
  <si>
    <t>сушка для вещей</t>
  </si>
  <si>
    <t>mixit спрей</t>
  </si>
  <si>
    <t>шва</t>
  </si>
  <si>
    <t>argasmo красота</t>
  </si>
  <si>
    <t>маска для покоса травы</t>
  </si>
  <si>
    <t>волосы на ленте</t>
  </si>
  <si>
    <t>штанга для пирсинга уха</t>
  </si>
  <si>
    <t>пластыри для лица</t>
  </si>
  <si>
    <t>дом теней выхода нет</t>
  </si>
  <si>
    <t>usb c usb c</t>
  </si>
  <si>
    <t>кастрюля нержавейка</t>
  </si>
  <si>
    <t>духи kiss me</t>
  </si>
  <si>
    <t>малыш николя</t>
  </si>
  <si>
    <t>розовое платье комбинация</t>
  </si>
  <si>
    <t>oysho обувь</t>
  </si>
  <si>
    <t>ктм</t>
  </si>
  <si>
    <t>комплект для монтажа кондиционера</t>
  </si>
  <si>
    <t>33195302</t>
  </si>
  <si>
    <t>чехол на бутыль</t>
  </si>
  <si>
    <t>топлёное масло гхи</t>
  </si>
  <si>
    <t xml:space="preserve">аксессуары для телефонов </t>
  </si>
  <si>
    <t>футбольные щитки взрослые</t>
  </si>
  <si>
    <t>puma поло</t>
  </si>
  <si>
    <t>niki filini</t>
  </si>
  <si>
    <t>держатель для айфона</t>
  </si>
  <si>
    <t>64974204</t>
  </si>
  <si>
    <t>мамочка паучиха</t>
  </si>
  <si>
    <t>проводные наушники на айфон</t>
  </si>
  <si>
    <t>костюм черлидерши</t>
  </si>
  <si>
    <t>пододеяльник 200 220</t>
  </si>
  <si>
    <t>беларусский лен</t>
  </si>
  <si>
    <t>магнитик на холодильник</t>
  </si>
  <si>
    <t>кухонный ящик</t>
  </si>
  <si>
    <t>детс</t>
  </si>
  <si>
    <t>кружка 150 мл</t>
  </si>
  <si>
    <t>голубые линзы 0.0</t>
  </si>
  <si>
    <t>белэльстиль</t>
  </si>
  <si>
    <t>fa бали</t>
  </si>
  <si>
    <t>дизайнер</t>
  </si>
  <si>
    <t>бисер цилиндр</t>
  </si>
  <si>
    <t>tom ford fabulous</t>
  </si>
  <si>
    <t>шорты миди</t>
  </si>
  <si>
    <t>масло elseve</t>
  </si>
  <si>
    <t>брюки стрейч женские летние</t>
  </si>
  <si>
    <t>картридж для smok</t>
  </si>
  <si>
    <t>браслет из медицинского сплава</t>
  </si>
  <si>
    <t>миссия орехи</t>
  </si>
  <si>
    <t>шорты и майка для мальчика</t>
  </si>
  <si>
    <t>holistic корм</t>
  </si>
  <si>
    <t>сандалии 33 размер</t>
  </si>
  <si>
    <t>розовая молекула</t>
  </si>
  <si>
    <t>логопедический букварь жукова</t>
  </si>
  <si>
    <t>шланг туман</t>
  </si>
  <si>
    <t>черные круглые очки</t>
  </si>
  <si>
    <t>джили</t>
  </si>
  <si>
    <t>футбольный бутсы детские</t>
  </si>
  <si>
    <t>машина для сушки белья</t>
  </si>
  <si>
    <t>направляющая для пилы</t>
  </si>
  <si>
    <t>27976340</t>
  </si>
  <si>
    <t>коллаген японский бад</t>
  </si>
  <si>
    <t>диваны для кафе</t>
  </si>
  <si>
    <t>фуражка ссср</t>
  </si>
  <si>
    <t>журнал классного руководителя</t>
  </si>
  <si>
    <t xml:space="preserve">poco x4 </t>
  </si>
  <si>
    <t>белые бермуды</t>
  </si>
  <si>
    <t>ëбатон</t>
  </si>
  <si>
    <t>disvey</t>
  </si>
  <si>
    <t>настольная игра для детей 9 -14 лет</t>
  </si>
  <si>
    <t>духовой шкаф электрическая с конвекцией</t>
  </si>
  <si>
    <t>амино сорб</t>
  </si>
  <si>
    <t>калья</t>
  </si>
  <si>
    <t>смеситель с лейкой</t>
  </si>
  <si>
    <t>манекен для пинеток</t>
  </si>
  <si>
    <t>сумкм</t>
  </si>
  <si>
    <t>трусы для девочки черные</t>
  </si>
  <si>
    <t>футболка с минни</t>
  </si>
  <si>
    <t>шазюбль</t>
  </si>
  <si>
    <t>белая футболка поло женская</t>
  </si>
  <si>
    <t>жаровня с крышкой для духовки</t>
  </si>
  <si>
    <t>экран на хонор 10</t>
  </si>
  <si>
    <t>magic kiddi</t>
  </si>
  <si>
    <t>amway стиральный порошок</t>
  </si>
  <si>
    <t xml:space="preserve">колонка для компьютера </t>
  </si>
  <si>
    <t>информатика рабочая тетрадь 2 класс</t>
  </si>
  <si>
    <t>спрей для эпиляции</t>
  </si>
  <si>
    <t>amt wear</t>
  </si>
  <si>
    <t>повязка на голову от солнца</t>
  </si>
  <si>
    <t>форма бордюр</t>
  </si>
  <si>
    <t>laneige маска</t>
  </si>
  <si>
    <t>кемекс для кофе</t>
  </si>
  <si>
    <t>фунгин форте</t>
  </si>
  <si>
    <t>melon</t>
  </si>
  <si>
    <t>мужские гольфы</t>
  </si>
  <si>
    <t xml:space="preserve">для удаления кутикулы </t>
  </si>
  <si>
    <t>кроссовки 41 размера</t>
  </si>
  <si>
    <t>дверь деревянная</t>
  </si>
  <si>
    <t>шампунь с репейным маслом</t>
  </si>
  <si>
    <t>каял для глаз черный</t>
  </si>
  <si>
    <t>платье женское вечернее летнее</t>
  </si>
  <si>
    <t>ваза глиняная</t>
  </si>
  <si>
    <t>палетка для век</t>
  </si>
  <si>
    <t>веселый грустный злой</t>
  </si>
  <si>
    <t>киа к5</t>
  </si>
  <si>
    <t>ирис сливочный</t>
  </si>
  <si>
    <t>слаксы для мальчика</t>
  </si>
  <si>
    <t>nutiva</t>
  </si>
  <si>
    <t>футболка с граффити</t>
  </si>
  <si>
    <t>чехол для телефона poco x3</t>
  </si>
  <si>
    <t>герметичный мешок</t>
  </si>
  <si>
    <t xml:space="preserve">morphe </t>
  </si>
  <si>
    <t>распятие</t>
  </si>
  <si>
    <t xml:space="preserve">надувной фламинго </t>
  </si>
  <si>
    <t>футболка женская 44</t>
  </si>
  <si>
    <t>брелок ромашка</t>
  </si>
  <si>
    <t>английский для детей 1 класс</t>
  </si>
  <si>
    <t>30426746</t>
  </si>
  <si>
    <t>футболка с буквой а</t>
  </si>
  <si>
    <t>74473991</t>
  </si>
  <si>
    <t>картон двусторонний</t>
  </si>
  <si>
    <t>паллада белье</t>
  </si>
  <si>
    <t>спирт питьевой</t>
  </si>
  <si>
    <t>клатч невесты</t>
  </si>
  <si>
    <t xml:space="preserve">платье жакет </t>
  </si>
  <si>
    <t>пижама теплая для мальчика</t>
  </si>
  <si>
    <t>нитка для браслета</t>
  </si>
  <si>
    <t xml:space="preserve">панама nike </t>
  </si>
  <si>
    <t>брюки лавандовые</t>
  </si>
  <si>
    <t>смартфон iphone 8 плюс</t>
  </si>
  <si>
    <t>автокресло товары для малышей</t>
  </si>
  <si>
    <t>сковородка 18 см</t>
  </si>
  <si>
    <t>azulene lotion</t>
  </si>
  <si>
    <t>вояж</t>
  </si>
  <si>
    <t>прокладки аниме</t>
  </si>
  <si>
    <t>куклы барби новая коллекция</t>
  </si>
  <si>
    <t>палантин оливкого цвета</t>
  </si>
  <si>
    <t>брюки  летние женские</t>
  </si>
  <si>
    <t>пастеризованный белок</t>
  </si>
  <si>
    <t>панамы найк</t>
  </si>
  <si>
    <t>h&amp;m футболки</t>
  </si>
  <si>
    <t>kheida</t>
  </si>
  <si>
    <t>подарочная коробочка для браслета</t>
  </si>
  <si>
    <t>71760135</t>
  </si>
  <si>
    <t>quicksilver обувь</t>
  </si>
  <si>
    <t>часы huawei watch gt 2</t>
  </si>
  <si>
    <t>красное поло</t>
  </si>
  <si>
    <t>семена мангольд</t>
  </si>
  <si>
    <t xml:space="preserve">прозрачное платье </t>
  </si>
  <si>
    <t>бейсболка для мальчика 52</t>
  </si>
  <si>
    <t>ветровка непромокаемая мужская</t>
  </si>
  <si>
    <t>топ и стринги</t>
  </si>
  <si>
    <t>корм влажный гурмэ</t>
  </si>
  <si>
    <t>депакин хроно</t>
  </si>
  <si>
    <t>электро полотенцесушитель</t>
  </si>
  <si>
    <t>83996935</t>
  </si>
  <si>
    <t xml:space="preserve">ops </t>
  </si>
  <si>
    <t>держатель бутылки для велосипеда</t>
  </si>
  <si>
    <t>хозяюшка рукодельница</t>
  </si>
  <si>
    <t>ночнушка женская с халатом</t>
  </si>
  <si>
    <t>тюль 200</t>
  </si>
  <si>
    <t xml:space="preserve">лонгслив мужской с длинным рукавом </t>
  </si>
  <si>
    <t>ализе мохер</t>
  </si>
  <si>
    <t>футболка kappa женская</t>
  </si>
  <si>
    <t>градусник для инкубатор</t>
  </si>
  <si>
    <t>джемы</t>
  </si>
  <si>
    <t>o’zera</t>
  </si>
  <si>
    <t>выпрямитель для волос дорожный</t>
  </si>
  <si>
    <t>миска для кошек двойная на подставке</t>
  </si>
  <si>
    <t>картина на стекле 40х50</t>
  </si>
  <si>
    <t>скатерть бумажная в рулоне</t>
  </si>
  <si>
    <t>17458708</t>
  </si>
  <si>
    <t>татьяна степанова</t>
  </si>
  <si>
    <t>цветы в напольную вазу</t>
  </si>
  <si>
    <t xml:space="preserve">кофе молотый лавацца </t>
  </si>
  <si>
    <t>lovely cards</t>
  </si>
  <si>
    <t>форма силиконовая для печенья</t>
  </si>
  <si>
    <t>контуринг лица карандаш</t>
  </si>
  <si>
    <t>красный белый и королевский синий книга</t>
  </si>
  <si>
    <t>батник длинным рукавом</t>
  </si>
  <si>
    <t>юбка женская zolla</t>
  </si>
  <si>
    <t>жилетка кожзам</t>
  </si>
  <si>
    <t>кофты для женщин демисезон</t>
  </si>
  <si>
    <t>платье топ топ</t>
  </si>
  <si>
    <t>аниме брелок геншин</t>
  </si>
  <si>
    <t>плойка vitek</t>
  </si>
  <si>
    <t>летние панамы</t>
  </si>
  <si>
    <t xml:space="preserve">рыночные отношения </t>
  </si>
  <si>
    <t>демиглас</t>
  </si>
  <si>
    <t>капитошка игрушки</t>
  </si>
  <si>
    <t>братья гримм сладкая каша</t>
  </si>
  <si>
    <t>древица</t>
  </si>
  <si>
    <t>vestar красота</t>
  </si>
  <si>
    <t>незуко камадо</t>
  </si>
  <si>
    <t>ремешок для xiaomi mi band</t>
  </si>
  <si>
    <t>портфолио для детского сада</t>
  </si>
  <si>
    <t>браслет для xiaomi mi band 4 женский</t>
  </si>
  <si>
    <t xml:space="preserve">топ хлопок </t>
  </si>
  <si>
    <t>кукла omg</t>
  </si>
  <si>
    <t>обувница настенная</t>
  </si>
  <si>
    <t>тетради в косую линию</t>
  </si>
  <si>
    <t>прощай оружие</t>
  </si>
  <si>
    <t>самсунг а70</t>
  </si>
  <si>
    <t>мужской член</t>
  </si>
  <si>
    <t>люстра лофт белая</t>
  </si>
  <si>
    <t xml:space="preserve">гольф </t>
  </si>
  <si>
    <t>градусник для теплицы</t>
  </si>
  <si>
    <t>портыель</t>
  </si>
  <si>
    <t xml:space="preserve">капсула </t>
  </si>
  <si>
    <t>мультитриммер</t>
  </si>
  <si>
    <t>реставрационный карандаш для автомобиля</t>
  </si>
  <si>
    <t>рождественские истории</t>
  </si>
  <si>
    <t>картина по номерам с котом</t>
  </si>
  <si>
    <t>прокладки женские олвис</t>
  </si>
  <si>
    <t>лонгслив для мужчин</t>
  </si>
  <si>
    <t>лодочки красные</t>
  </si>
  <si>
    <t>белая футболка  женская</t>
  </si>
  <si>
    <t>кроп толстовка</t>
  </si>
  <si>
    <t>70141239</t>
  </si>
  <si>
    <t>носки 20 ден</t>
  </si>
  <si>
    <t>чай в подарочной упаковке</t>
  </si>
  <si>
    <t>помада paese</t>
  </si>
  <si>
    <t>коромайт</t>
  </si>
  <si>
    <t>15472324</t>
  </si>
  <si>
    <t xml:space="preserve">eva mosaic тени </t>
  </si>
  <si>
    <t>для хранения часов</t>
  </si>
  <si>
    <t>косынка женская на резинке</t>
  </si>
  <si>
    <t>массандра</t>
  </si>
  <si>
    <t>outventure рюкзак</t>
  </si>
  <si>
    <t>атласный бомбер</t>
  </si>
  <si>
    <t xml:space="preserve">трафарет для бровей </t>
  </si>
  <si>
    <t>бейсболка playtoday</t>
  </si>
  <si>
    <t xml:space="preserve">свечи цифры </t>
  </si>
  <si>
    <t>тональный крем shaka</t>
  </si>
  <si>
    <t>носки для собак крупных пород</t>
  </si>
  <si>
    <t>антимаскитная сетка</t>
  </si>
  <si>
    <t>сабо текстиль</t>
  </si>
  <si>
    <t>подарочный набор масок для лица</t>
  </si>
  <si>
    <t>лосьон после бритья олд спайс</t>
  </si>
  <si>
    <t>шорты комуфляж</t>
  </si>
  <si>
    <t>белая рубашка женская длинная</t>
  </si>
  <si>
    <t>лезвия на бритву</t>
  </si>
  <si>
    <t>письма смерти</t>
  </si>
  <si>
    <t>кровать двух этажная</t>
  </si>
  <si>
    <t>respect сумки</t>
  </si>
  <si>
    <t xml:space="preserve">мужская футболка поло </t>
  </si>
  <si>
    <t>рюкзак для мужчин</t>
  </si>
  <si>
    <t>шторы 250 ширина</t>
  </si>
  <si>
    <t>vкомоде</t>
  </si>
  <si>
    <t>военное обмундирование</t>
  </si>
  <si>
    <t>летние женские сабо</t>
  </si>
  <si>
    <t>тоника для волос 8.10</t>
  </si>
  <si>
    <t>orbeez</t>
  </si>
  <si>
    <t>prostormer</t>
  </si>
  <si>
    <t>манчикин</t>
  </si>
  <si>
    <t>чехол mi pad 5</t>
  </si>
  <si>
    <t>насосы автомобильные</t>
  </si>
  <si>
    <t>64904154</t>
  </si>
  <si>
    <t>luxmom 609</t>
  </si>
  <si>
    <t>нерв пистолет</t>
  </si>
  <si>
    <t>брюки для девушек</t>
  </si>
  <si>
    <t>детская каляска</t>
  </si>
  <si>
    <t>sub</t>
  </si>
  <si>
    <t>сандалии эспадрильи</t>
  </si>
  <si>
    <t>intel core i3</t>
  </si>
  <si>
    <t>чеснока измельчитель</t>
  </si>
  <si>
    <t>костюм бабы яги взрослый</t>
  </si>
  <si>
    <t>самоклеющаяся ткань</t>
  </si>
  <si>
    <t>комбат от насекомых</t>
  </si>
  <si>
    <t>межпальцевые перегородки для пальцев</t>
  </si>
  <si>
    <t>31947274</t>
  </si>
  <si>
    <t>овальная водоотталкивающая скатерть</t>
  </si>
  <si>
    <t>коробка для подвески</t>
  </si>
  <si>
    <t>брелок на ключи для машины</t>
  </si>
  <si>
    <t>bumi</t>
  </si>
  <si>
    <t>набор первоклассника здравствуй школа</t>
  </si>
  <si>
    <t>корзина лофт</t>
  </si>
  <si>
    <t>сироп глюкозный</t>
  </si>
  <si>
    <t>стол трансформер детский</t>
  </si>
  <si>
    <t>mango футболка женские</t>
  </si>
  <si>
    <t>светильник кошка</t>
  </si>
  <si>
    <t>yllo</t>
  </si>
  <si>
    <t>стерео система</t>
  </si>
  <si>
    <t>колбца</t>
  </si>
  <si>
    <t>праймер под макияж корея</t>
  </si>
  <si>
    <t xml:space="preserve">детские костюмы для девочек </t>
  </si>
  <si>
    <t>браслет женский серебряный</t>
  </si>
  <si>
    <t>стреп</t>
  </si>
  <si>
    <t>пляжные товары</t>
  </si>
  <si>
    <t>muc off</t>
  </si>
  <si>
    <t>липотропик</t>
  </si>
  <si>
    <t>брюки спецодежда</t>
  </si>
  <si>
    <t>корм для рыб хлопья</t>
  </si>
  <si>
    <t>часы с калькулятором</t>
  </si>
  <si>
    <t>защитные чехлы на сиденья</t>
  </si>
  <si>
    <t xml:space="preserve">сорочка для кормления </t>
  </si>
  <si>
    <t>likato professional сыворотка для лица</t>
  </si>
  <si>
    <t>мори</t>
  </si>
  <si>
    <t>geforce gtx</t>
  </si>
  <si>
    <t>книга властелин колец</t>
  </si>
  <si>
    <t>капсулы капучино</t>
  </si>
  <si>
    <t>свадебные статуэтки</t>
  </si>
  <si>
    <t>73079630</t>
  </si>
  <si>
    <t>ресницы для наращивания омбре</t>
  </si>
  <si>
    <t>телескопическая труба</t>
  </si>
  <si>
    <t>сухой корм для кошек friskies</t>
  </si>
  <si>
    <t>водолазка с завязками</t>
  </si>
  <si>
    <t>элларга</t>
  </si>
  <si>
    <t>эспандер кистевой 60 кг</t>
  </si>
  <si>
    <t>redmond миксер</t>
  </si>
  <si>
    <t>костюм лопша</t>
  </si>
  <si>
    <t>краска для бытовой техники</t>
  </si>
  <si>
    <t>жидкий металл</t>
  </si>
  <si>
    <t>панк футболки</t>
  </si>
  <si>
    <t>разгрузки</t>
  </si>
  <si>
    <t>смеситель кухонный с гибким изливом</t>
  </si>
  <si>
    <t>набор для творчества для детей</t>
  </si>
  <si>
    <t>аква слайм</t>
  </si>
  <si>
    <t>альбатрос</t>
  </si>
  <si>
    <t>обувь baden для женщин лоферы</t>
  </si>
  <si>
    <t>колготки черные для девочек</t>
  </si>
  <si>
    <t>26955185</t>
  </si>
  <si>
    <t>абажюр</t>
  </si>
  <si>
    <t>набор какаши</t>
  </si>
  <si>
    <t>бежевые кросовки</t>
  </si>
  <si>
    <t>глазки для игрушек черные</t>
  </si>
  <si>
    <t>дачный столик</t>
  </si>
  <si>
    <t>крыло переднее для велосипеда</t>
  </si>
  <si>
    <t>блок питания для ресивера триколор</t>
  </si>
  <si>
    <t>джинсы lee мужские</t>
  </si>
  <si>
    <t>jetem lavida</t>
  </si>
  <si>
    <t>филлер заполнитель</t>
  </si>
  <si>
    <t>пальто женское зимнее с мехом</t>
  </si>
  <si>
    <t>перчатки парикмахера</t>
  </si>
  <si>
    <t>палмалив</t>
  </si>
  <si>
    <t>казаков</t>
  </si>
  <si>
    <t>велосипедный багажник</t>
  </si>
  <si>
    <t>меломиновая губка</t>
  </si>
  <si>
    <t>зайка ручной работы</t>
  </si>
  <si>
    <t>hittolash ресницы для наращивания</t>
  </si>
  <si>
    <t>сила подсознания или как изменить жизнь за</t>
  </si>
  <si>
    <t>чехия</t>
  </si>
  <si>
    <t xml:space="preserve">щипчики для бровей </t>
  </si>
  <si>
    <t>планинг настольный</t>
  </si>
  <si>
    <t>контейнер для меда</t>
  </si>
  <si>
    <t>кран кухонный гибкий</t>
  </si>
  <si>
    <t>штаны спортивные мужские найк</t>
  </si>
  <si>
    <t>l'oreal professional</t>
  </si>
  <si>
    <t xml:space="preserve">мягкая игрушка большая </t>
  </si>
  <si>
    <t>диор хом спорт</t>
  </si>
  <si>
    <t>da</t>
  </si>
  <si>
    <t>чехол с защитой камеры iphone 11</t>
  </si>
  <si>
    <t>резиновый ремень</t>
  </si>
  <si>
    <t>solgar magnesium</t>
  </si>
  <si>
    <t>сре</t>
  </si>
  <si>
    <t>hi hot pot</t>
  </si>
  <si>
    <t>мазь для пяток</t>
  </si>
  <si>
    <t xml:space="preserve">контейнер для таблеток </t>
  </si>
  <si>
    <t>деревянные лопатки</t>
  </si>
  <si>
    <t>78237447</t>
  </si>
  <si>
    <t>paolo conte босоножки</t>
  </si>
  <si>
    <t xml:space="preserve">естель маска </t>
  </si>
  <si>
    <t>олл-ин шампунь</t>
  </si>
  <si>
    <t>toptop outlet</t>
  </si>
  <si>
    <t>испаритель для charon baby</t>
  </si>
  <si>
    <t>том и его друзья</t>
  </si>
  <si>
    <t>бюстгальтер без шовный</t>
  </si>
  <si>
    <t>топ бандо с рукавами</t>
  </si>
  <si>
    <t>lapico корм сухой</t>
  </si>
  <si>
    <t xml:space="preserve">подарки мужчинам </t>
  </si>
  <si>
    <t>nokia смартфон</t>
  </si>
  <si>
    <t>крепление для балконного ящика</t>
  </si>
  <si>
    <t>galaxy a02</t>
  </si>
  <si>
    <t>золотое утро</t>
  </si>
  <si>
    <t>детские шорты для девочки</t>
  </si>
  <si>
    <t>корм для пожилых кошек</t>
  </si>
  <si>
    <t>72115206</t>
  </si>
  <si>
    <t>медицинская литература</t>
  </si>
  <si>
    <t>пюре фруктовое бабушкино лукошко</t>
  </si>
  <si>
    <t>стойкие помады</t>
  </si>
  <si>
    <t>картина прованс</t>
  </si>
  <si>
    <t>подставка под обогреватель</t>
  </si>
  <si>
    <t xml:space="preserve">  </t>
  </si>
  <si>
    <t>xt60</t>
  </si>
  <si>
    <t>серебро для мужчин</t>
  </si>
  <si>
    <t xml:space="preserve">книга вали карнавал </t>
  </si>
  <si>
    <t>велосипед мерида</t>
  </si>
  <si>
    <t>leanna</t>
  </si>
  <si>
    <t>кепки чёрные</t>
  </si>
  <si>
    <t>футбрлка оверсайз</t>
  </si>
  <si>
    <t>поло мужское с карманом</t>
  </si>
  <si>
    <t>funday юбка</t>
  </si>
  <si>
    <t>чехлы на ваз 2109</t>
  </si>
  <si>
    <t>31 gate</t>
  </si>
  <si>
    <t>автомобильный домкрат</t>
  </si>
  <si>
    <t>sega приставка игры</t>
  </si>
  <si>
    <t>держатель для пульта телевизора</t>
  </si>
  <si>
    <t>amateks</t>
  </si>
  <si>
    <t>папоротник семена</t>
  </si>
  <si>
    <t>шуба женская натуральная короткая</t>
  </si>
  <si>
    <t>кран для бутылки</t>
  </si>
  <si>
    <t>чехол galaxy a10</t>
  </si>
  <si>
    <t>набор чая ассам</t>
  </si>
  <si>
    <t>тест на беременость</t>
  </si>
  <si>
    <t>блестки для лица набор</t>
  </si>
  <si>
    <t>свен</t>
  </si>
  <si>
    <t>туфли женские с открытым носиком</t>
  </si>
  <si>
    <t xml:space="preserve">резинка для подтягивания </t>
  </si>
  <si>
    <t>пульт от шлагбаума</t>
  </si>
  <si>
    <t>электромясорубки</t>
  </si>
  <si>
    <t>одежда для блайз</t>
  </si>
  <si>
    <t>тахин</t>
  </si>
  <si>
    <t>76159851</t>
  </si>
  <si>
    <t xml:space="preserve">кольцо nike </t>
  </si>
  <si>
    <t>рамка магнит для фото</t>
  </si>
  <si>
    <t>платье для крестной</t>
  </si>
  <si>
    <t>энзимная пудра для лица и тела</t>
  </si>
  <si>
    <t>школа маленьких совет</t>
  </si>
  <si>
    <t>костюм твоё</t>
  </si>
  <si>
    <t>крем для лица корея солнцезащитный</t>
  </si>
  <si>
    <t>мебельные гвозди</t>
  </si>
  <si>
    <t>стиральные порошки миф</t>
  </si>
  <si>
    <t>ручной металлоискатель</t>
  </si>
  <si>
    <t>insight шампунь для волос</t>
  </si>
  <si>
    <t>кроссовки серые женские 38 размер</t>
  </si>
  <si>
    <t>туфли женские на низком каблуке с ремешком</t>
  </si>
  <si>
    <t>спортивный костюм женский для йоги</t>
  </si>
  <si>
    <t>сетка для кольца</t>
  </si>
  <si>
    <t>сандали ash</t>
  </si>
  <si>
    <t>эустома низкорослая</t>
  </si>
  <si>
    <t>фильтра для воды</t>
  </si>
  <si>
    <t>тв антена</t>
  </si>
  <si>
    <t>футболка черная аниме</t>
  </si>
  <si>
    <t>мурена</t>
  </si>
  <si>
    <t>skandalist</t>
  </si>
  <si>
    <t>52710151</t>
  </si>
  <si>
    <t>боди кожа</t>
  </si>
  <si>
    <t>chirton хозяйственные товары</t>
  </si>
  <si>
    <t>13660128</t>
  </si>
  <si>
    <t>широкополая шляпа</t>
  </si>
  <si>
    <t>взбивалка</t>
  </si>
  <si>
    <t>beauty bom</t>
  </si>
  <si>
    <t>наушники черные</t>
  </si>
  <si>
    <t>сапоги с открытым носком</t>
  </si>
  <si>
    <t>kaaral purify</t>
  </si>
  <si>
    <t>аккумуляторы для мобильных телефонов</t>
  </si>
  <si>
    <t>pro100prelest</t>
  </si>
  <si>
    <t>мяч спартак</t>
  </si>
  <si>
    <t>фумигатор на батарейках</t>
  </si>
  <si>
    <t>kapous dual</t>
  </si>
  <si>
    <t xml:space="preserve">книга из моего окна </t>
  </si>
  <si>
    <t>gloria jeans майка топ</t>
  </si>
  <si>
    <t>худи для мальчика со штанами</t>
  </si>
  <si>
    <t>кром топ</t>
  </si>
  <si>
    <t>для поездки на море</t>
  </si>
  <si>
    <t>уголь для аквариума</t>
  </si>
  <si>
    <t>сумка мех</t>
  </si>
  <si>
    <t>платье миди женское летнее</t>
  </si>
  <si>
    <t>фин флаер женский пуховик</t>
  </si>
  <si>
    <t>головка на 36</t>
  </si>
  <si>
    <t>philip kingsley</t>
  </si>
  <si>
    <t>плед теплый 1.5</t>
  </si>
  <si>
    <t>стул для улицы</t>
  </si>
  <si>
    <t>чокер леска</t>
  </si>
  <si>
    <t>закрывалка</t>
  </si>
  <si>
    <t>без бретелей</t>
  </si>
  <si>
    <t>жилет с капюшоном для девочки</t>
  </si>
  <si>
    <t>перфэктоин</t>
  </si>
  <si>
    <t>блэкаут ткань</t>
  </si>
  <si>
    <t>копилка воришка</t>
  </si>
  <si>
    <t>картины со стразами</t>
  </si>
  <si>
    <t>бэгги</t>
  </si>
  <si>
    <t>чехол oppo a9</t>
  </si>
  <si>
    <t>армоль</t>
  </si>
  <si>
    <t>рубашка мужская белая с коротким рукавом</t>
  </si>
  <si>
    <t>13914292</t>
  </si>
  <si>
    <t>уголь кадильный</t>
  </si>
  <si>
    <t>антиперспирант max-f</t>
  </si>
  <si>
    <t>drive me</t>
  </si>
  <si>
    <t>сумка для велосипеда под седло</t>
  </si>
  <si>
    <t>для кнопок</t>
  </si>
  <si>
    <t>боди 2 шт</t>
  </si>
  <si>
    <t>next детская</t>
  </si>
  <si>
    <t xml:space="preserve">взрослые игрушки </t>
  </si>
  <si>
    <t>масло топленое гхи</t>
  </si>
  <si>
    <t xml:space="preserve">плюшевый кот </t>
  </si>
  <si>
    <t>косметичка для косметики прозрачная</t>
  </si>
  <si>
    <t>monro24</t>
  </si>
  <si>
    <t>куклы фарфоровые коллекционные</t>
  </si>
  <si>
    <t>смола для депиляции</t>
  </si>
  <si>
    <t>гель средней вязкости</t>
  </si>
  <si>
    <t>d'oro</t>
  </si>
  <si>
    <t>зам зам</t>
  </si>
  <si>
    <t>крем лифтинг для лица от морщин подтягивающий</t>
  </si>
  <si>
    <t>салфетки для удаления воска</t>
  </si>
  <si>
    <t>полка этажерка</t>
  </si>
  <si>
    <t>дозатор для соуса</t>
  </si>
  <si>
    <t>нп</t>
  </si>
  <si>
    <t xml:space="preserve">кроссовки для тенниса </t>
  </si>
  <si>
    <t>постельное белье 2х спальный</t>
  </si>
  <si>
    <t>сувенир на свадьбу</t>
  </si>
  <si>
    <t>водолазка с коротким рукавом черная</t>
  </si>
  <si>
    <t>74445077</t>
  </si>
  <si>
    <t>тосол для отопления</t>
  </si>
  <si>
    <t>толстовка тедди</t>
  </si>
  <si>
    <t xml:space="preserve">гофрированная бумага </t>
  </si>
  <si>
    <t xml:space="preserve">хэллоуин </t>
  </si>
  <si>
    <t>электрокамины</t>
  </si>
  <si>
    <t>территория корм</t>
  </si>
  <si>
    <t>my белье женский</t>
  </si>
  <si>
    <t>kidsby</t>
  </si>
  <si>
    <t>коробка для документов а4</t>
  </si>
  <si>
    <t>купальник единорог</t>
  </si>
  <si>
    <t>istyle</t>
  </si>
  <si>
    <t>цепь серебро мужская</t>
  </si>
  <si>
    <t>масло велла</t>
  </si>
  <si>
    <t>46249573</t>
  </si>
  <si>
    <t>постельное белье евро поплин простынь на резинке</t>
  </si>
  <si>
    <t>коронки</t>
  </si>
  <si>
    <t>велосипеды stels</t>
  </si>
  <si>
    <t>игрушки барби</t>
  </si>
  <si>
    <t>чехол на подвесное кресло</t>
  </si>
  <si>
    <t>apple iphone 12 чехол на телефон</t>
  </si>
  <si>
    <t>женская футболкп</t>
  </si>
  <si>
    <t>сарафан народный</t>
  </si>
  <si>
    <t>записки из подполья</t>
  </si>
  <si>
    <t>щетки для массажа</t>
  </si>
  <si>
    <t>хаги ваги 20 см</t>
  </si>
  <si>
    <t>кружка фарфор 400 мл</t>
  </si>
  <si>
    <t xml:space="preserve">шарики маленькие </t>
  </si>
  <si>
    <t>мультипекарь polaris</t>
  </si>
  <si>
    <t>ополаскиватель в гранулах</t>
  </si>
  <si>
    <t>матрас в детскую кроватку круглый</t>
  </si>
  <si>
    <t>милавица бюстгальтер арт</t>
  </si>
  <si>
    <t>теплая пижама детская</t>
  </si>
  <si>
    <t>the nana</t>
  </si>
  <si>
    <t>занавески детские</t>
  </si>
  <si>
    <t>шпаклевка белая</t>
  </si>
  <si>
    <t>платонов корова</t>
  </si>
  <si>
    <t>13757613</t>
  </si>
  <si>
    <t>кашпо для цветов маленькое</t>
  </si>
  <si>
    <t>gift'n'home</t>
  </si>
  <si>
    <t>tribulus terrestris</t>
  </si>
  <si>
    <t>футболка.</t>
  </si>
  <si>
    <t>коллагеновые патчи</t>
  </si>
  <si>
    <t>икея коробка</t>
  </si>
  <si>
    <t>j keratin</t>
  </si>
  <si>
    <t>alezan</t>
  </si>
  <si>
    <t>dimoo</t>
  </si>
  <si>
    <t>dant kanti</t>
  </si>
  <si>
    <t>цветы живые букеты розы</t>
  </si>
  <si>
    <t xml:space="preserve">вальер </t>
  </si>
  <si>
    <t>восковые полоски для подмышек</t>
  </si>
  <si>
    <t>мобиль монтессори</t>
  </si>
  <si>
    <t xml:space="preserve">рубашки летние женские </t>
  </si>
  <si>
    <t>чехол книжка realme c 21</t>
  </si>
  <si>
    <t>матрас 80*160</t>
  </si>
  <si>
    <t>мидримакс</t>
  </si>
  <si>
    <t>книги яой</t>
  </si>
  <si>
    <t>дисплей на iphone 8 plus</t>
  </si>
  <si>
    <t>rhjrcs</t>
  </si>
  <si>
    <t>итальянская сумка из натуральный кожа</t>
  </si>
  <si>
    <t>худи аниме мужское</t>
  </si>
  <si>
    <t>светильник в гараж</t>
  </si>
  <si>
    <t>лего роблокс</t>
  </si>
  <si>
    <t>30593134</t>
  </si>
  <si>
    <t>домашняя обувь мужская</t>
  </si>
  <si>
    <t>люстра таблетка</t>
  </si>
  <si>
    <t xml:space="preserve">пакеты маленькие </t>
  </si>
  <si>
    <t>пуховик женский зима</t>
  </si>
  <si>
    <t>рубашка детская белая</t>
  </si>
  <si>
    <t>adidas flux</t>
  </si>
  <si>
    <t>белье без лямок</t>
  </si>
  <si>
    <t>костюм деловой женский летний</t>
  </si>
  <si>
    <t>плоское блюдо</t>
  </si>
  <si>
    <t>слоговые таблицы</t>
  </si>
  <si>
    <t>аудио</t>
  </si>
  <si>
    <t>сетка для еды</t>
  </si>
  <si>
    <t>рюкзак bride</t>
  </si>
  <si>
    <t>чемодан и сумка</t>
  </si>
  <si>
    <t>большой коврик игровой для компьютерной мышки</t>
  </si>
  <si>
    <t xml:space="preserve">smok novo 2 </t>
  </si>
  <si>
    <t>какао порошок обезжиренный</t>
  </si>
  <si>
    <t>бамбуковый коврик для суши</t>
  </si>
  <si>
    <t>лопатка для корма</t>
  </si>
  <si>
    <t>ковры на кухню</t>
  </si>
  <si>
    <t>33565427</t>
  </si>
  <si>
    <t>suake подводка</t>
  </si>
  <si>
    <t>летние платья из натуральных материалов</t>
  </si>
  <si>
    <t xml:space="preserve">прищепки декоративные </t>
  </si>
  <si>
    <t xml:space="preserve">халат шёлковый </t>
  </si>
  <si>
    <t>ака</t>
  </si>
  <si>
    <t xml:space="preserve"> балетки</t>
  </si>
  <si>
    <t>70164838</t>
  </si>
  <si>
    <t>духи прада</t>
  </si>
  <si>
    <t>70796985</t>
  </si>
  <si>
    <t>глитер для тела</t>
  </si>
  <si>
    <t>66525765</t>
  </si>
  <si>
    <t>ботинки на шнурках</t>
  </si>
  <si>
    <t>белье бравл старс</t>
  </si>
  <si>
    <t>tonka perfumes</t>
  </si>
  <si>
    <t>обувь женская летняя зенден</t>
  </si>
  <si>
    <t>кеды натуральная кожа женские</t>
  </si>
  <si>
    <t>машинка для стирки</t>
  </si>
  <si>
    <t>бритва женская набор</t>
  </si>
  <si>
    <t>кошачья еда</t>
  </si>
  <si>
    <t>menu</t>
  </si>
  <si>
    <t>оверсайз толстовки</t>
  </si>
  <si>
    <t>amway home sa8</t>
  </si>
  <si>
    <t>adidas мужская футболка</t>
  </si>
  <si>
    <t>28756797</t>
  </si>
  <si>
    <t>термос стакан</t>
  </si>
  <si>
    <t>toyota camry 40</t>
  </si>
  <si>
    <t>найк air force</t>
  </si>
  <si>
    <t>наушники геншин</t>
  </si>
  <si>
    <t>фитнес часы с измерением</t>
  </si>
  <si>
    <t xml:space="preserve">юбка зелёная </t>
  </si>
  <si>
    <t>toslink</t>
  </si>
  <si>
    <t>броня на iphone 11</t>
  </si>
  <si>
    <t>василиса белье</t>
  </si>
  <si>
    <t xml:space="preserve">юбка с принтом </t>
  </si>
  <si>
    <t>железная кровать</t>
  </si>
  <si>
    <t>73590008</t>
  </si>
  <si>
    <t>розамунда пилчер все книги</t>
  </si>
  <si>
    <t>виброопоры для стиральной машины</t>
  </si>
  <si>
    <t>растущие шарики</t>
  </si>
  <si>
    <t>лента для терминала</t>
  </si>
  <si>
    <t>гель для боовей</t>
  </si>
  <si>
    <t>открытки для денег с днем рождения</t>
  </si>
  <si>
    <t>сушилка для раковины</t>
  </si>
  <si>
    <t>канистра для гсм</t>
  </si>
  <si>
    <t>chima</t>
  </si>
  <si>
    <t>матрикс бальзам</t>
  </si>
  <si>
    <t>масло для волос dove</t>
  </si>
  <si>
    <t>барс ошейник</t>
  </si>
  <si>
    <t>скидопоп</t>
  </si>
  <si>
    <t>комплект белья в кроватку</t>
  </si>
  <si>
    <t>аптека ароматов книга</t>
  </si>
  <si>
    <t>рамка для розетки</t>
  </si>
  <si>
    <t>sante fx neo</t>
  </si>
  <si>
    <t>76001668</t>
  </si>
  <si>
    <t>8272418</t>
  </si>
  <si>
    <t>детские кофты</t>
  </si>
  <si>
    <t>фотоальбом из дерева</t>
  </si>
  <si>
    <t>купальник женский слитные утягивающий</t>
  </si>
  <si>
    <t xml:space="preserve">цифра 3 </t>
  </si>
  <si>
    <t>масло для жарки оливковое</t>
  </si>
  <si>
    <t>свеча 3 года</t>
  </si>
  <si>
    <t xml:space="preserve">костюм женский лето </t>
  </si>
  <si>
    <t xml:space="preserve">ветровка мужская верхняя одежда </t>
  </si>
  <si>
    <t>подгузники мама знает</t>
  </si>
  <si>
    <t>брюки крокид</t>
  </si>
  <si>
    <t>vialani</t>
  </si>
  <si>
    <t xml:space="preserve">очешник </t>
  </si>
  <si>
    <t>боди набор</t>
  </si>
  <si>
    <t xml:space="preserve">футболка  твоё </t>
  </si>
  <si>
    <t>литературное чтение рабочая тетрадь</t>
  </si>
  <si>
    <t>востановление волос</t>
  </si>
  <si>
    <t xml:space="preserve">футболка мужская однотонная </t>
  </si>
  <si>
    <t>75975007</t>
  </si>
  <si>
    <t>наборы женских трусов</t>
  </si>
  <si>
    <t>набор для сервировки</t>
  </si>
  <si>
    <t>мамин сибиряк сказки</t>
  </si>
  <si>
    <t>сейлор мун том 2</t>
  </si>
  <si>
    <t>тайские палочки</t>
  </si>
  <si>
    <t>казахский костюм</t>
  </si>
  <si>
    <t>королева юга</t>
  </si>
  <si>
    <t>тряпка для швабры vileda</t>
  </si>
  <si>
    <t xml:space="preserve">электро качели </t>
  </si>
  <si>
    <t>чехол зарядка на iphone 11</t>
  </si>
  <si>
    <t>футболки молодежные мужские спортивные</t>
  </si>
  <si>
    <t>домик когтеточка кошек</t>
  </si>
  <si>
    <t xml:space="preserve">для чистки ушей </t>
  </si>
  <si>
    <t>полоски для депиляции рулон</t>
  </si>
  <si>
    <t>11832238</t>
  </si>
  <si>
    <t>диспенсер для антисептика</t>
  </si>
  <si>
    <t>футболка д</t>
  </si>
  <si>
    <t>карнавальное платье</t>
  </si>
  <si>
    <t>носки с членами</t>
  </si>
  <si>
    <t>спрей фиксатор</t>
  </si>
  <si>
    <t>эрва шерстистая</t>
  </si>
  <si>
    <t>краска для osb</t>
  </si>
  <si>
    <t>система выравнивания плитки свп</t>
  </si>
  <si>
    <t>бант заколка для волос</t>
  </si>
  <si>
    <t>rs</t>
  </si>
  <si>
    <t>ключ домофон</t>
  </si>
  <si>
    <t>щётка электрическая детская</t>
  </si>
  <si>
    <t>значки рик и морти</t>
  </si>
  <si>
    <t>рабочая тетрадь по английскому языку 9 класс</t>
  </si>
  <si>
    <t>оскар корм</t>
  </si>
  <si>
    <t>milks</t>
  </si>
  <si>
    <t>сортер морковка</t>
  </si>
  <si>
    <t>beerka</t>
  </si>
  <si>
    <t>o2 live</t>
  </si>
  <si>
    <t>59602453</t>
  </si>
  <si>
    <t>сидушка на туалет</t>
  </si>
  <si>
    <t>машинка на веревке</t>
  </si>
  <si>
    <t>zara юбки</t>
  </si>
  <si>
    <t>лунный камень браслет</t>
  </si>
  <si>
    <t>тушь исадора</t>
  </si>
  <si>
    <t>изумрудная футболка</t>
  </si>
  <si>
    <t>стульчик трансформер для кормления</t>
  </si>
  <si>
    <t>парфюм для дома ваниль</t>
  </si>
  <si>
    <t>констант делайт шампунь</t>
  </si>
  <si>
    <t>arina купальник</t>
  </si>
  <si>
    <t xml:space="preserve">прикроватный коврик </t>
  </si>
  <si>
    <t>футболка с радугой</t>
  </si>
  <si>
    <t>джинсы с цепями</t>
  </si>
  <si>
    <t>пенал космос</t>
  </si>
  <si>
    <t>jdm футболка</t>
  </si>
  <si>
    <t>nike кеды мужские</t>
  </si>
  <si>
    <t>набор кухонных пренадлежностей</t>
  </si>
  <si>
    <t>страйкбол автомат</t>
  </si>
  <si>
    <t>35533284</t>
  </si>
  <si>
    <t>дезодорант женский набор</t>
  </si>
  <si>
    <t xml:space="preserve">жидкий пластырь </t>
  </si>
  <si>
    <t>chocopie</t>
  </si>
  <si>
    <t>палатка туристическая 3 местная с тамбуром</t>
  </si>
  <si>
    <t>lanny mode белье</t>
  </si>
  <si>
    <t>носочки на крещение</t>
  </si>
  <si>
    <t xml:space="preserve">гримерный столик </t>
  </si>
  <si>
    <t>ручка ручного тормоза</t>
  </si>
  <si>
    <t>камуфляжный мужской костюм цифра</t>
  </si>
  <si>
    <t>matrix total</t>
  </si>
  <si>
    <t>коврик для бисера</t>
  </si>
  <si>
    <t xml:space="preserve">витамины для роста волос </t>
  </si>
  <si>
    <t>после долго и счастливо</t>
  </si>
  <si>
    <t>кроссовки мужские белые летние</t>
  </si>
  <si>
    <t>раритет</t>
  </si>
  <si>
    <t>13042439</t>
  </si>
  <si>
    <t>акробат</t>
  </si>
  <si>
    <t>75023948</t>
  </si>
  <si>
    <t>73439738</t>
  </si>
  <si>
    <t>конфеты глаза</t>
  </si>
  <si>
    <t>брелок для фото</t>
  </si>
  <si>
    <t>туфли пудровые</t>
  </si>
  <si>
    <t>72825837</t>
  </si>
  <si>
    <t>79826713</t>
  </si>
  <si>
    <t>украшение для торта майнкрафт</t>
  </si>
  <si>
    <t>мел гамма</t>
  </si>
  <si>
    <t>шк обувь</t>
  </si>
  <si>
    <t>стиральный порошок без фосфатов</t>
  </si>
  <si>
    <t xml:space="preserve">lightning </t>
  </si>
  <si>
    <t>майка мияги</t>
  </si>
  <si>
    <t>молд звезда</t>
  </si>
  <si>
    <t xml:space="preserve">детские сумочки </t>
  </si>
  <si>
    <t>карго брюки женские</t>
  </si>
  <si>
    <t>электрический</t>
  </si>
  <si>
    <t>ботинки школьные для девочки</t>
  </si>
  <si>
    <t>корзина доя игрушек</t>
  </si>
  <si>
    <t>кроссовки new balance 574 classic</t>
  </si>
  <si>
    <t>espoir</t>
  </si>
  <si>
    <t>женская пижама с бриджами</t>
  </si>
  <si>
    <t>фигурки лего марвел</t>
  </si>
  <si>
    <t>respect кроссовки</t>
  </si>
  <si>
    <t>ostin бейсболка</t>
  </si>
  <si>
    <t>mixishop</t>
  </si>
  <si>
    <t>антикоррозийная</t>
  </si>
  <si>
    <t>аккумулятор для iphone 5s</t>
  </si>
  <si>
    <t>штаны светлые</t>
  </si>
  <si>
    <t>avon tomorrow</t>
  </si>
  <si>
    <t>рембек</t>
  </si>
  <si>
    <t>блузка салатовая</t>
  </si>
  <si>
    <t>coco coconut батончик</t>
  </si>
  <si>
    <t>краски акриловые для ткани</t>
  </si>
  <si>
    <t>стекло на apple watch 3</t>
  </si>
  <si>
    <t>nikol djumon</t>
  </si>
  <si>
    <t>пальчиковый театр из фетра</t>
  </si>
  <si>
    <t>сумки для обуви</t>
  </si>
  <si>
    <t>ява чай</t>
  </si>
  <si>
    <t>reborndolls</t>
  </si>
  <si>
    <t>искрогаситель</t>
  </si>
  <si>
    <t>куртка джинсовая женская большие размеры</t>
  </si>
  <si>
    <t>кевларовый трос</t>
  </si>
  <si>
    <t xml:space="preserve">очки желтые </t>
  </si>
  <si>
    <t>кулон медведь</t>
  </si>
  <si>
    <t>предсказатель погоды</t>
  </si>
  <si>
    <t>сарафан летний твое</t>
  </si>
  <si>
    <t>бочковой насос</t>
  </si>
  <si>
    <t xml:space="preserve">женский комбинезон летний </t>
  </si>
  <si>
    <t xml:space="preserve">летние спортивные костюмы женские </t>
  </si>
  <si>
    <t>топы под пиджак</t>
  </si>
  <si>
    <t>солнцезащитный для тела</t>
  </si>
  <si>
    <t>брюки женские утягивающие</t>
  </si>
  <si>
    <t>linen texture</t>
  </si>
  <si>
    <t>чехол realme 7</t>
  </si>
  <si>
    <t>краска для волос от седины</t>
  </si>
  <si>
    <t>вечернее платье на свадьбу пудровое</t>
  </si>
  <si>
    <t>play today для девочек одежда</t>
  </si>
  <si>
    <t>лосьон для тела питательный</t>
  </si>
  <si>
    <t>столик для рисования</t>
  </si>
  <si>
    <t>бюстгалтер без паралона</t>
  </si>
  <si>
    <t>damat</t>
  </si>
  <si>
    <t>квитин</t>
  </si>
  <si>
    <t>14029286</t>
  </si>
  <si>
    <t xml:space="preserve">подарок на годовщину свадьбы </t>
  </si>
  <si>
    <t>бейсболка для мальчика с прямым козырьком</t>
  </si>
  <si>
    <t>платбе</t>
  </si>
  <si>
    <t xml:space="preserve">таро уэйта карты </t>
  </si>
  <si>
    <t>сладости без глютена</t>
  </si>
  <si>
    <t>боди на пуговицах</t>
  </si>
  <si>
    <t>тапочки собачки</t>
  </si>
  <si>
    <t>мед мамдеевых</t>
  </si>
  <si>
    <t>кастрюля питер</t>
  </si>
  <si>
    <t>overcome</t>
  </si>
  <si>
    <t xml:space="preserve">papia </t>
  </si>
  <si>
    <t>мужские стринги эротик</t>
  </si>
  <si>
    <t>бампер на хонор 10i</t>
  </si>
  <si>
    <t>топинг для кофе</t>
  </si>
  <si>
    <t>французская косметика для лица</t>
  </si>
  <si>
    <t>белый коврик</t>
  </si>
  <si>
    <t>депиляция для лица</t>
  </si>
  <si>
    <t>kosmoteros professionnel красота</t>
  </si>
  <si>
    <t>destiny 2</t>
  </si>
  <si>
    <t>книги в дорогу</t>
  </si>
  <si>
    <t>сарафан женский летний белый</t>
  </si>
  <si>
    <t>calipso лето</t>
  </si>
  <si>
    <t>кора гидрофильное масло</t>
  </si>
  <si>
    <t>81748194</t>
  </si>
  <si>
    <t>пума женские кроссовки</t>
  </si>
  <si>
    <t>тональник лореаль</t>
  </si>
  <si>
    <t>баскетформ</t>
  </si>
  <si>
    <t>мурлыка тм</t>
  </si>
  <si>
    <t>хорошка</t>
  </si>
  <si>
    <t>sisi трусы для женщин</t>
  </si>
  <si>
    <t>складная кроватка</t>
  </si>
  <si>
    <t>набор пилок для лобзика</t>
  </si>
  <si>
    <t>стаканчик пластик</t>
  </si>
  <si>
    <t>zielinski and rozen крем</t>
  </si>
  <si>
    <t>иранская косметика</t>
  </si>
  <si>
    <t xml:space="preserve">держатели </t>
  </si>
  <si>
    <t>спрей ламинирование</t>
  </si>
  <si>
    <t>чехол на mi 8</t>
  </si>
  <si>
    <t>баночки для порошка</t>
  </si>
  <si>
    <t>протеиновая маска</t>
  </si>
  <si>
    <t>ручка перьевая школьная</t>
  </si>
  <si>
    <t>nikini</t>
  </si>
  <si>
    <t>соль поваренная</t>
  </si>
  <si>
    <t xml:space="preserve">ola </t>
  </si>
  <si>
    <t>tom ford soleil neige</t>
  </si>
  <si>
    <t>фиксатор большого пальца</t>
  </si>
  <si>
    <t>мармелад маяма</t>
  </si>
  <si>
    <t>кран для кухни гибкий</t>
  </si>
  <si>
    <t>брелок ведьма</t>
  </si>
  <si>
    <t>духи возбуждающие</t>
  </si>
  <si>
    <t>постельное белье детское 1,5</t>
  </si>
  <si>
    <t xml:space="preserve">газовый счетчик </t>
  </si>
  <si>
    <t>туфли с ремешком на лодыжке женские</t>
  </si>
  <si>
    <t xml:space="preserve">хаги ваги  </t>
  </si>
  <si>
    <t>стеганная куртка с капюшоном</t>
  </si>
  <si>
    <t>купальники слитные женский</t>
  </si>
  <si>
    <t>фонари для газона</t>
  </si>
  <si>
    <t xml:space="preserve">ламзак </t>
  </si>
  <si>
    <t xml:space="preserve">мебель для сада </t>
  </si>
  <si>
    <t>кожаное платье больших размеров</t>
  </si>
  <si>
    <t>каша semper</t>
  </si>
  <si>
    <t>самые популярные игрушки</t>
  </si>
  <si>
    <t>18715111</t>
  </si>
  <si>
    <t>корм для кошек акции</t>
  </si>
  <si>
    <t>мужские рюкзаки с кармашком анти вор</t>
  </si>
  <si>
    <t>tmg</t>
  </si>
  <si>
    <t>53299574</t>
  </si>
  <si>
    <t>парка для девочки осень</t>
  </si>
  <si>
    <t>отслеживание</t>
  </si>
  <si>
    <t>tailwhip</t>
  </si>
  <si>
    <t>летний комплект одежды</t>
  </si>
  <si>
    <t>стекло самсунг а30</t>
  </si>
  <si>
    <t>рашгард мма</t>
  </si>
  <si>
    <t>кондитерские наборы</t>
  </si>
  <si>
    <t>venera</t>
  </si>
  <si>
    <t xml:space="preserve">книги  </t>
  </si>
  <si>
    <t>коврик с иглами</t>
  </si>
  <si>
    <t>витамины для кролика</t>
  </si>
  <si>
    <t>kindmax кинезио тейп</t>
  </si>
  <si>
    <t>навес мебельный</t>
  </si>
  <si>
    <t>подставка для воды на велосипед</t>
  </si>
  <si>
    <t xml:space="preserve">hask </t>
  </si>
  <si>
    <t>глисс кур спрей</t>
  </si>
  <si>
    <t>кружка а4</t>
  </si>
  <si>
    <t>mascote</t>
  </si>
  <si>
    <t>очумелый огурец</t>
  </si>
  <si>
    <t>рексона женская</t>
  </si>
  <si>
    <t>мужская футболка глория джинс</t>
  </si>
  <si>
    <t>plump</t>
  </si>
  <si>
    <t>бежевый костюм женский</t>
  </si>
  <si>
    <t>ремень приводной поликлиновой</t>
  </si>
  <si>
    <t>джинсы джоггеры детские</t>
  </si>
  <si>
    <t>одеяло верблюжья шерсть</t>
  </si>
  <si>
    <t>автоматический лоток</t>
  </si>
  <si>
    <t>чупа чупс xxl</t>
  </si>
  <si>
    <t>микроволновки 20л</t>
  </si>
  <si>
    <t>светодиодные ленты 20 метров</t>
  </si>
  <si>
    <t>чай вкусный</t>
  </si>
  <si>
    <t>мышь logitech g102</t>
  </si>
  <si>
    <t>панама женская с принтом</t>
  </si>
  <si>
    <t>цепочкп</t>
  </si>
  <si>
    <t>орган</t>
  </si>
  <si>
    <t xml:space="preserve">мерц </t>
  </si>
  <si>
    <t>доска дуб</t>
  </si>
  <si>
    <t>полукомбинезон для мальчика весна</t>
  </si>
  <si>
    <t>trishel style</t>
  </si>
  <si>
    <t>рюкзак salomon</t>
  </si>
  <si>
    <t>брюки мужские в клеточку</t>
  </si>
  <si>
    <t>книга мама</t>
  </si>
  <si>
    <t>карбохит</t>
  </si>
  <si>
    <t>краска для волос 7.0</t>
  </si>
  <si>
    <t>полупальто демисезон для женщин</t>
  </si>
  <si>
    <t>14124619</t>
  </si>
  <si>
    <t>45535482</t>
  </si>
  <si>
    <t>мини фломастеры</t>
  </si>
  <si>
    <t>бандаж для тазобедренных суставов</t>
  </si>
  <si>
    <t>дисплей на хонор 9а</t>
  </si>
  <si>
    <t>открытка другу</t>
  </si>
  <si>
    <t>loake обувь</t>
  </si>
  <si>
    <t>83745120</t>
  </si>
  <si>
    <t>брелок оберег</t>
  </si>
  <si>
    <t>рассеиватель для вспышки</t>
  </si>
  <si>
    <t>подгузники huggies elite soft 1</t>
  </si>
  <si>
    <t>чехлы айфон xr</t>
  </si>
  <si>
    <t>одноразовые щетки для маникюра</t>
  </si>
  <si>
    <t>экстракт конского навоза</t>
  </si>
  <si>
    <t>чехол книжка на samsung а52</t>
  </si>
  <si>
    <t>табурет для ванной инвалид</t>
  </si>
  <si>
    <t xml:space="preserve">оранжевая футболка </t>
  </si>
  <si>
    <t>хонор50</t>
  </si>
  <si>
    <t>bemetic</t>
  </si>
  <si>
    <t>x96 mini</t>
  </si>
  <si>
    <t>скричеры игрушки 4 диска</t>
  </si>
  <si>
    <t>щётка утюжок</t>
  </si>
  <si>
    <t>халат больших размеров</t>
  </si>
  <si>
    <t>чудо света</t>
  </si>
  <si>
    <t>сковорода гипфел</t>
  </si>
  <si>
    <t>3 годика</t>
  </si>
  <si>
    <t>серьги на уши</t>
  </si>
  <si>
    <t>картина по номерам великолепный век</t>
  </si>
  <si>
    <t>флосс-зубочистка</t>
  </si>
  <si>
    <t>летние детские кроссовки</t>
  </si>
  <si>
    <t>штаны корова</t>
  </si>
  <si>
    <t>karcher k 3</t>
  </si>
  <si>
    <t>подарочный набор на свадьбу</t>
  </si>
  <si>
    <t xml:space="preserve">брюки с принтом </t>
  </si>
  <si>
    <t>moana</t>
  </si>
  <si>
    <t>пиджак casual</t>
  </si>
  <si>
    <t>гибкое стекло на круглый стол</t>
  </si>
  <si>
    <t>обложка на паспорт черная</t>
  </si>
  <si>
    <t>вишня женская одежда</t>
  </si>
  <si>
    <t>сандалии нордман</t>
  </si>
  <si>
    <t>коробки для бенто тортов</t>
  </si>
  <si>
    <t>лампа проектор</t>
  </si>
  <si>
    <t xml:space="preserve"> косметичка</t>
  </si>
  <si>
    <t>alphakeepers</t>
  </si>
  <si>
    <t>льняная рубашка мужская с коротким рукавом</t>
  </si>
  <si>
    <t>58990620</t>
  </si>
  <si>
    <t>станки gillette mach 3</t>
  </si>
  <si>
    <t>чехол на техно камон 18</t>
  </si>
  <si>
    <t xml:space="preserve">садовое ограждение </t>
  </si>
  <si>
    <t xml:space="preserve">кормушка для грызунов </t>
  </si>
  <si>
    <t>товары для рыбалки крючки</t>
  </si>
  <si>
    <t>кошелек силикон</t>
  </si>
  <si>
    <t xml:space="preserve">дождевик женский с капюшоном </t>
  </si>
  <si>
    <t>78219349</t>
  </si>
  <si>
    <t>41476183</t>
  </si>
  <si>
    <t>платье свободного кроя больших размеров</t>
  </si>
  <si>
    <t>постельное в коляску</t>
  </si>
  <si>
    <t>пшыкалка</t>
  </si>
  <si>
    <t>очки имедживые</t>
  </si>
  <si>
    <t>широкие джинсы для мужчин</t>
  </si>
  <si>
    <t>велосипедки подростковые</t>
  </si>
  <si>
    <t>урбеч из мака</t>
  </si>
  <si>
    <t xml:space="preserve">колёса для самоката </t>
  </si>
  <si>
    <t>женщины</t>
  </si>
  <si>
    <t>средство для лечения ногтей</t>
  </si>
  <si>
    <t xml:space="preserve">мягкая зубная щетка </t>
  </si>
  <si>
    <t>деликатес дичь</t>
  </si>
  <si>
    <t>фоторамка семейное дерево</t>
  </si>
  <si>
    <t>панель газовая</t>
  </si>
  <si>
    <t>начивка</t>
  </si>
  <si>
    <t>виталий</t>
  </si>
  <si>
    <t>уа</t>
  </si>
  <si>
    <t>мячики для кошек</t>
  </si>
  <si>
    <t>тесты для детей 4-5</t>
  </si>
  <si>
    <t>маска носочки</t>
  </si>
  <si>
    <t>спагетти с чернилами каракатицы</t>
  </si>
  <si>
    <t>21328929</t>
  </si>
  <si>
    <t>шампунь для лап</t>
  </si>
  <si>
    <t>хна индийская коричневая</t>
  </si>
  <si>
    <t>артур кларк</t>
  </si>
  <si>
    <t>аква д3</t>
  </si>
  <si>
    <t>подметка</t>
  </si>
  <si>
    <t>жилетка дутая</t>
  </si>
  <si>
    <t>маска светящаяся</t>
  </si>
  <si>
    <t>набор блюдец 6 шт</t>
  </si>
  <si>
    <t>вязаный мишка</t>
  </si>
  <si>
    <t>для массажа масло</t>
  </si>
  <si>
    <t>кросс боди сумка женская tommy</t>
  </si>
  <si>
    <t>амилосубтилин</t>
  </si>
  <si>
    <t>платье трикотажное летнее женское</t>
  </si>
  <si>
    <t>брелок отвертка</t>
  </si>
  <si>
    <t>краска для кед</t>
  </si>
  <si>
    <t>громофон</t>
  </si>
  <si>
    <t xml:space="preserve">чехол на хонор 30 </t>
  </si>
  <si>
    <t>платье воротник-стойка</t>
  </si>
  <si>
    <t xml:space="preserve">семена пеларгонии </t>
  </si>
  <si>
    <t>браслет стальной</t>
  </si>
  <si>
    <t>чехол на колеса велосипеда</t>
  </si>
  <si>
    <t>бутылек</t>
  </si>
  <si>
    <t>футболка хоккейная</t>
  </si>
  <si>
    <t xml:space="preserve">держатель в авто </t>
  </si>
  <si>
    <t>чай etre</t>
  </si>
  <si>
    <t>хонор 9a чехол</t>
  </si>
  <si>
    <t>dari ri</t>
  </si>
  <si>
    <t>реборн одежда</t>
  </si>
  <si>
    <t>48527150</t>
  </si>
  <si>
    <t>zara парфюмерия</t>
  </si>
  <si>
    <t>life протеин</t>
  </si>
  <si>
    <t>контейнер под мусор</t>
  </si>
  <si>
    <t>камень для шиншилл</t>
  </si>
  <si>
    <t>кофта с блестками</t>
  </si>
  <si>
    <t>фигурный шоколад продукты</t>
  </si>
  <si>
    <t>твоё костюм</t>
  </si>
  <si>
    <t>крем для лица для молодой кожи</t>
  </si>
  <si>
    <t>рулонная штора 52</t>
  </si>
  <si>
    <t>подвязки для растений</t>
  </si>
  <si>
    <t>пижама женская на пуговицах</t>
  </si>
  <si>
    <t>набор столовых тарелок</t>
  </si>
  <si>
    <t>рама велосипедная</t>
  </si>
  <si>
    <t>утка с ножом</t>
  </si>
  <si>
    <t>13556617</t>
  </si>
  <si>
    <t>журнал классный</t>
  </si>
  <si>
    <t>18765334</t>
  </si>
  <si>
    <t>2164367</t>
  </si>
  <si>
    <t>платье-рубашка летнее женское</t>
  </si>
  <si>
    <t>рюкзак для переноски ребенка</t>
  </si>
  <si>
    <t>диван кресло</t>
  </si>
  <si>
    <t>шорты нацк</t>
  </si>
  <si>
    <t>ваза напольная с цветами</t>
  </si>
  <si>
    <t>кондари</t>
  </si>
  <si>
    <t>костюм женский из футера</t>
  </si>
  <si>
    <t>створки фасоли</t>
  </si>
  <si>
    <t>катя усманова</t>
  </si>
  <si>
    <t>котетор</t>
  </si>
  <si>
    <t>сумка шопер натуральная кожа</t>
  </si>
  <si>
    <t xml:space="preserve">чехол для кушетки </t>
  </si>
  <si>
    <t>фигурка бродячие псы</t>
  </si>
  <si>
    <t>утепленный костюм для мальчика</t>
  </si>
  <si>
    <t>школьный галстук</t>
  </si>
  <si>
    <t>игрушки 4-5 лет</t>
  </si>
  <si>
    <t>пластины для ногтей</t>
  </si>
  <si>
    <t>пигмент для тротуарной плитки</t>
  </si>
  <si>
    <t>рубашка женская глория джинс</t>
  </si>
  <si>
    <t>пояс противорадикулитный</t>
  </si>
  <si>
    <t>шины зимние 17</t>
  </si>
  <si>
    <t>корзина на руль</t>
  </si>
  <si>
    <t xml:space="preserve">цепь для пилы </t>
  </si>
  <si>
    <t>сандалии на мальчика натуральная кожа</t>
  </si>
  <si>
    <t>элос</t>
  </si>
  <si>
    <t xml:space="preserve">джигсы </t>
  </si>
  <si>
    <t>клатч на плечо</t>
  </si>
  <si>
    <t>капсулы желатиновые</t>
  </si>
  <si>
    <t>травяная краска для волос</t>
  </si>
  <si>
    <t>шуманит от засоров</t>
  </si>
  <si>
    <t>mango man лето</t>
  </si>
  <si>
    <t>атрибутика нхл</t>
  </si>
  <si>
    <t>габаритные фонари светодиодные</t>
  </si>
  <si>
    <t>фатиновая юбка в пол</t>
  </si>
  <si>
    <t>лосьен-тоник чистая линия</t>
  </si>
  <si>
    <t>стол для кукол</t>
  </si>
  <si>
    <t>белье пушап</t>
  </si>
  <si>
    <t>детская бутылка с трубочкой</t>
  </si>
  <si>
    <t>75574193</t>
  </si>
  <si>
    <t>твоё женские футболки</t>
  </si>
  <si>
    <t>макасины замшевые</t>
  </si>
  <si>
    <t>honor 10i чехол книжка на</t>
  </si>
  <si>
    <t>акула аксессуары</t>
  </si>
  <si>
    <t>61279245</t>
  </si>
  <si>
    <t>резиновая уточка в машину</t>
  </si>
  <si>
    <t>халат с ушками</t>
  </si>
  <si>
    <t>перчатки виниловые нитриловые</t>
  </si>
  <si>
    <t>конструктор 3д</t>
  </si>
  <si>
    <t>чехол для зарядки и наушников</t>
  </si>
  <si>
    <t>плюшевый медведь маленький</t>
  </si>
  <si>
    <t>комбинезон муслиновый</t>
  </si>
  <si>
    <t>шорты женские с футболкой</t>
  </si>
  <si>
    <t>атлас географический</t>
  </si>
  <si>
    <t>кеды tombi</t>
  </si>
  <si>
    <t>стеллажи для гардеробной</t>
  </si>
  <si>
    <t>сбитень без сахара</t>
  </si>
  <si>
    <t>fesch</t>
  </si>
  <si>
    <t xml:space="preserve">джибицы </t>
  </si>
  <si>
    <t>лампа h7 philips</t>
  </si>
  <si>
    <t xml:space="preserve">джинсовые шорты на мальчика </t>
  </si>
  <si>
    <t>для удаления одуванчиков</t>
  </si>
  <si>
    <t>aqua крем</t>
  </si>
  <si>
    <t xml:space="preserve">волейбольные кроссовки asics </t>
  </si>
  <si>
    <t>nike dunk sb</t>
  </si>
  <si>
    <t>aliera купальник</t>
  </si>
  <si>
    <t>kuulaa</t>
  </si>
  <si>
    <t>шопер для подростков</t>
  </si>
  <si>
    <t xml:space="preserve">шампуть </t>
  </si>
  <si>
    <t>bodo девочки одежда</t>
  </si>
  <si>
    <t>белые топики</t>
  </si>
  <si>
    <t>браслет своими руками</t>
  </si>
  <si>
    <t>женская футболка с вышивкой</t>
  </si>
  <si>
    <t>чемодан набор</t>
  </si>
  <si>
    <t>права на вождение</t>
  </si>
  <si>
    <t>поп ит бабочка</t>
  </si>
  <si>
    <t>тоник против акне</t>
  </si>
  <si>
    <t>платье в горошек больших размеров</t>
  </si>
  <si>
    <t>щепсы</t>
  </si>
  <si>
    <t xml:space="preserve">руль на трюковой самокат </t>
  </si>
  <si>
    <t>полосатые брюки</t>
  </si>
  <si>
    <t>11675001</t>
  </si>
  <si>
    <t>57670108</t>
  </si>
  <si>
    <t>миксер электрический</t>
  </si>
  <si>
    <t>прозрачные контейнеры</t>
  </si>
  <si>
    <t>baseus bluetooth</t>
  </si>
  <si>
    <t>лонда спрей</t>
  </si>
  <si>
    <t>фильтр нера</t>
  </si>
  <si>
    <t>блузка с вырезом каре</t>
  </si>
  <si>
    <t>маникюрный аппарат стронг 210</t>
  </si>
  <si>
    <t>едп</t>
  </si>
  <si>
    <t>rexona антиперспирант</t>
  </si>
  <si>
    <t>строгий костюм женский</t>
  </si>
  <si>
    <t>organik shop</t>
  </si>
  <si>
    <t xml:space="preserve">поющий кактус </t>
  </si>
  <si>
    <t>аппарат для чистки зубов</t>
  </si>
  <si>
    <t xml:space="preserve">меррис </t>
  </si>
  <si>
    <t>набор кондитерских шпателей</t>
  </si>
  <si>
    <t>шторки газель</t>
  </si>
  <si>
    <t>fabi обувь</t>
  </si>
  <si>
    <t>стул для пляжа</t>
  </si>
  <si>
    <t>leaftogo коллаген</t>
  </si>
  <si>
    <t>colins брюки мужские</t>
  </si>
  <si>
    <t>женские смарт часы телефон</t>
  </si>
  <si>
    <t>48344200</t>
  </si>
  <si>
    <t>parisnail стемпинг</t>
  </si>
  <si>
    <t>шампунь лореаль для окрашенных волос</t>
  </si>
  <si>
    <t>11066221</t>
  </si>
  <si>
    <t>маленькие чемоданы</t>
  </si>
  <si>
    <t>maybelline new york tattoo liner 900</t>
  </si>
  <si>
    <t>крем для лица лореаль 45</t>
  </si>
  <si>
    <t xml:space="preserve">атласные платья </t>
  </si>
  <si>
    <t>топсайдеры для женщин на лето</t>
  </si>
  <si>
    <t>жилет тканевый</t>
  </si>
  <si>
    <t>стелаж металический</t>
  </si>
  <si>
    <t>топф</t>
  </si>
  <si>
    <t>ak wear</t>
  </si>
  <si>
    <t xml:space="preserve">костюмы женские с шортами </t>
  </si>
  <si>
    <t xml:space="preserve">вибро кольцо </t>
  </si>
  <si>
    <t>телевизо</t>
  </si>
  <si>
    <t>35899617</t>
  </si>
  <si>
    <t>кислотный цвет</t>
  </si>
  <si>
    <t>наборы монет</t>
  </si>
  <si>
    <t>пляжная накидка детская</t>
  </si>
  <si>
    <t>платочек на голову</t>
  </si>
  <si>
    <t>48418100</t>
  </si>
  <si>
    <t>кабель питания для ноутбука</t>
  </si>
  <si>
    <t>эстер и джерри хикс</t>
  </si>
  <si>
    <t>картина по номерам иконы</t>
  </si>
  <si>
    <t>шоколадный</t>
  </si>
  <si>
    <t>краска порошок</t>
  </si>
  <si>
    <t>77017545</t>
  </si>
  <si>
    <t xml:space="preserve">rock </t>
  </si>
  <si>
    <t>хеден шолдрес</t>
  </si>
  <si>
    <t>65182043</t>
  </si>
  <si>
    <t>заглушка для перелива</t>
  </si>
  <si>
    <t>куклы испанские</t>
  </si>
  <si>
    <t>13975817</t>
  </si>
  <si>
    <t>тропический душ gappo</t>
  </si>
  <si>
    <t>nakama</t>
  </si>
  <si>
    <t>индикаторы для сухожара</t>
  </si>
  <si>
    <t>босоножки ecco детские</t>
  </si>
  <si>
    <t xml:space="preserve">насадка культиватор </t>
  </si>
  <si>
    <t>наплечник</t>
  </si>
  <si>
    <t>73810946</t>
  </si>
  <si>
    <t>маркер лаковый</t>
  </si>
  <si>
    <t>монстер трак хот вилс</t>
  </si>
  <si>
    <t>колесо 26</t>
  </si>
  <si>
    <t>нейтроник</t>
  </si>
  <si>
    <t>janett обувь</t>
  </si>
  <si>
    <t>школьная форма для девочки синяя</t>
  </si>
  <si>
    <t>h2o просто добавь воды</t>
  </si>
  <si>
    <t>лапки котика</t>
  </si>
  <si>
    <t>чехол для huawei nova 5t</t>
  </si>
  <si>
    <t>lecithin</t>
  </si>
  <si>
    <t>бугельная</t>
  </si>
  <si>
    <t>электродвигатель для газонокосилки</t>
  </si>
  <si>
    <t>прополис для детей</t>
  </si>
  <si>
    <t>сальвия</t>
  </si>
  <si>
    <t>лесные домишки</t>
  </si>
  <si>
    <t>глория джинс одежда платья</t>
  </si>
  <si>
    <t>кофта трикотаж</t>
  </si>
  <si>
    <t>супрадин кидс мишки</t>
  </si>
  <si>
    <t>сандалии котофей для девочек</t>
  </si>
  <si>
    <t>защита на камеру айфон 11</t>
  </si>
  <si>
    <t>51575433</t>
  </si>
  <si>
    <t>стойка для клавишных</t>
  </si>
  <si>
    <t>сетчатая ткань</t>
  </si>
  <si>
    <t>мужские пижамные штаны</t>
  </si>
  <si>
    <t>dr martens мужские</t>
  </si>
  <si>
    <t>81469767</t>
  </si>
  <si>
    <t>кольцо-держатель</t>
  </si>
  <si>
    <t>15636675</t>
  </si>
  <si>
    <t>держатель для полотенцесушителя</t>
  </si>
  <si>
    <t>силовая скамья</t>
  </si>
  <si>
    <t>накидка с бахромой</t>
  </si>
  <si>
    <t>realmi c21y</t>
  </si>
  <si>
    <t>трико для тяжелой атлетики</t>
  </si>
  <si>
    <t>бетонный горшок</t>
  </si>
  <si>
    <t>сумка фила</t>
  </si>
  <si>
    <t xml:space="preserve">улун </t>
  </si>
  <si>
    <t xml:space="preserve">тапочки для малышей </t>
  </si>
  <si>
    <t>наклейки светоотражающие</t>
  </si>
  <si>
    <t>essense для глаз</t>
  </si>
  <si>
    <t>кроссовки тайм джамп</t>
  </si>
  <si>
    <t>lapland</t>
  </si>
  <si>
    <t>юбка цыганки</t>
  </si>
  <si>
    <t>таблетки от блох</t>
  </si>
  <si>
    <t>краткое содержание</t>
  </si>
  <si>
    <t>шнур стартера</t>
  </si>
  <si>
    <t>смазка для клавиатуры</t>
  </si>
  <si>
    <t>порошок альба</t>
  </si>
  <si>
    <t>кожа для шитья</t>
  </si>
  <si>
    <t xml:space="preserve">на машину </t>
  </si>
  <si>
    <t>48085061</t>
  </si>
  <si>
    <t>средство от накипи кофемашины</t>
  </si>
  <si>
    <t>наклейки для творчества цветы</t>
  </si>
  <si>
    <t>ремешок тонкий</t>
  </si>
  <si>
    <t>kappa для женщин</t>
  </si>
  <si>
    <t>плитка напольная мозаика</t>
  </si>
  <si>
    <t>жилет манго</t>
  </si>
  <si>
    <t>книги носова</t>
  </si>
  <si>
    <t>лифчик застежка спереди</t>
  </si>
  <si>
    <t xml:space="preserve">книга с наклейками </t>
  </si>
  <si>
    <t>косметика aravia крем</t>
  </si>
  <si>
    <t xml:space="preserve">incandessence </t>
  </si>
  <si>
    <t xml:space="preserve">найди и покажи </t>
  </si>
  <si>
    <t>кружевное платье белое</t>
  </si>
  <si>
    <t>мулине нитки gamma</t>
  </si>
  <si>
    <t>na!na!na! surprise</t>
  </si>
  <si>
    <t>спайк мягкая игрушка</t>
  </si>
  <si>
    <t>велос</t>
  </si>
  <si>
    <t>коктейльный бокал</t>
  </si>
  <si>
    <t>walk</t>
  </si>
  <si>
    <t>liq</t>
  </si>
  <si>
    <t xml:space="preserve">саморезы по дереву </t>
  </si>
  <si>
    <t>джинсы mexx</t>
  </si>
  <si>
    <t>платок на голову белый</t>
  </si>
  <si>
    <t>74402691</t>
  </si>
  <si>
    <t>ткань в рулонах</t>
  </si>
  <si>
    <t>gee jay boys</t>
  </si>
  <si>
    <t>костюм с шортами из льна</t>
  </si>
  <si>
    <t>сумки tendance</t>
  </si>
  <si>
    <t>жидкий пвх</t>
  </si>
  <si>
    <t>пневмо молоток</t>
  </si>
  <si>
    <t>37141445</t>
  </si>
  <si>
    <t>tati</t>
  </si>
  <si>
    <t>соломенная сумочка</t>
  </si>
  <si>
    <t>воск lycon</t>
  </si>
  <si>
    <t>estel ятон</t>
  </si>
  <si>
    <t>платья мама дочка</t>
  </si>
  <si>
    <t>комбинезон женский юбка</t>
  </si>
  <si>
    <t xml:space="preserve">подвеска парная </t>
  </si>
  <si>
    <t>смесь ненни</t>
  </si>
  <si>
    <t>семена маргариток</t>
  </si>
  <si>
    <t>babalo future магазин bibikids</t>
  </si>
  <si>
    <t>белый топ футболка</t>
  </si>
  <si>
    <t>грим детский</t>
  </si>
  <si>
    <t xml:space="preserve">бокалы на свадьбу </t>
  </si>
  <si>
    <t>футболка короткая  женская</t>
  </si>
  <si>
    <t xml:space="preserve">cuphead </t>
  </si>
  <si>
    <t>карандаш после укусов</t>
  </si>
  <si>
    <t>презервативы маленького размера</t>
  </si>
  <si>
    <t>порошок для депиляции</t>
  </si>
  <si>
    <t>женские туфли из натуральной кожи на низком каблуке турция</t>
  </si>
  <si>
    <t>crystal love духи</t>
  </si>
  <si>
    <t>счёты</t>
  </si>
  <si>
    <t>мыло пенка милана</t>
  </si>
  <si>
    <t>74060015</t>
  </si>
  <si>
    <t>duraline</t>
  </si>
  <si>
    <t>59853726</t>
  </si>
  <si>
    <t>baby йода игрушка</t>
  </si>
  <si>
    <t>джинсы женские с прорезями</t>
  </si>
  <si>
    <t>гранат фрукты</t>
  </si>
  <si>
    <t>игрушка утенок</t>
  </si>
  <si>
    <t xml:space="preserve">свадебный подарок </t>
  </si>
  <si>
    <t>acetyl l-carnitine</t>
  </si>
  <si>
    <t>самый дорогой телефон</t>
  </si>
  <si>
    <t>32515644</t>
  </si>
  <si>
    <t>джинсы мом больших размеров</t>
  </si>
  <si>
    <t>38690116</t>
  </si>
  <si>
    <t>corincorn</t>
  </si>
  <si>
    <t>72740198</t>
  </si>
  <si>
    <t>кыш двапортфеля</t>
  </si>
  <si>
    <t>darsi.studio</t>
  </si>
  <si>
    <t>набор для ремонта автомобиля</t>
  </si>
  <si>
    <t>рукавичка кесе</t>
  </si>
  <si>
    <t>твоё юбки</t>
  </si>
  <si>
    <t xml:space="preserve">shunga </t>
  </si>
  <si>
    <t>платье женские летние шифон</t>
  </si>
  <si>
    <t>украшения на авто</t>
  </si>
  <si>
    <t>эпоксидная смола кольца</t>
  </si>
  <si>
    <t>сумка через плечо аниме</t>
  </si>
  <si>
    <t>ника кидс</t>
  </si>
  <si>
    <t>обложки на рабочие тетради</t>
  </si>
  <si>
    <t>пиджак женский большой размер</t>
  </si>
  <si>
    <t>деревяшки игрушки набор</t>
  </si>
  <si>
    <t>краска для волос лореаль париж</t>
  </si>
  <si>
    <t>смартфоны и телефоны аксессуары для смартфонов</t>
  </si>
  <si>
    <t>длинное платье с рукавами</t>
  </si>
  <si>
    <t>ремешок на honor band 6</t>
  </si>
  <si>
    <t>картина по номерам маяк</t>
  </si>
  <si>
    <t>от растяжек масло</t>
  </si>
  <si>
    <t>футболка для мальчика 110</t>
  </si>
  <si>
    <t>travniq</t>
  </si>
  <si>
    <t>штаны джинсовые</t>
  </si>
  <si>
    <t>78669346</t>
  </si>
  <si>
    <t>одежда sela девочки</t>
  </si>
  <si>
    <t>7985447</t>
  </si>
  <si>
    <t>тумба для игрушек</t>
  </si>
  <si>
    <t xml:space="preserve">паста для шугаринг </t>
  </si>
  <si>
    <t>юбочка пышная</t>
  </si>
  <si>
    <t>снегурочка костюм</t>
  </si>
  <si>
    <t>редмонд насадки</t>
  </si>
  <si>
    <t>отбеливатель для кросовок</t>
  </si>
  <si>
    <t>тапки calvin klein</t>
  </si>
  <si>
    <t>нечайный чай</t>
  </si>
  <si>
    <t xml:space="preserve">серьги висюльки </t>
  </si>
  <si>
    <t>щетка для обуви из замши</t>
  </si>
  <si>
    <t>аккумулятор дельта 12</t>
  </si>
  <si>
    <t>кулер для корпуса пк</t>
  </si>
  <si>
    <t xml:space="preserve">носки мужские спортивные </t>
  </si>
  <si>
    <t>хайлайтр</t>
  </si>
  <si>
    <t>коврик ванну</t>
  </si>
  <si>
    <t>21101525</t>
  </si>
  <si>
    <t>jdm кольцо</t>
  </si>
  <si>
    <t>tashe пилинг</t>
  </si>
  <si>
    <t>миф 9 кг</t>
  </si>
  <si>
    <t>3д стикер</t>
  </si>
  <si>
    <t>парные футболки аниме</t>
  </si>
  <si>
    <t>масло золотая семечка</t>
  </si>
  <si>
    <t>кумон математика</t>
  </si>
  <si>
    <t>10710128</t>
  </si>
  <si>
    <t>шорты под одежду</t>
  </si>
  <si>
    <t>набор ножей самура</t>
  </si>
  <si>
    <t>8001185</t>
  </si>
  <si>
    <t>колесо велосипедное 26</t>
  </si>
  <si>
    <t>лестница для бассейна 122</t>
  </si>
  <si>
    <t xml:space="preserve">got2b </t>
  </si>
  <si>
    <t>база runail</t>
  </si>
  <si>
    <t>тайская рубашка</t>
  </si>
  <si>
    <t>медха вати</t>
  </si>
  <si>
    <t>ремень для мотокосы</t>
  </si>
  <si>
    <t>мужские желетки</t>
  </si>
  <si>
    <t>шорты мужские спортивные адидас</t>
  </si>
  <si>
    <t>gloria jeans футболка для женщин</t>
  </si>
  <si>
    <t>корм для кошек сухой для шерсти</t>
  </si>
  <si>
    <t>кашпо низкое</t>
  </si>
  <si>
    <t>бегемотик</t>
  </si>
  <si>
    <t>бальзам для волос 5 л</t>
  </si>
  <si>
    <t>риттер спорт молочный</t>
  </si>
  <si>
    <t>блузка с кружевами</t>
  </si>
  <si>
    <t>платья на каждый день р 44</t>
  </si>
  <si>
    <t>78743809</t>
  </si>
  <si>
    <t>английские карточки</t>
  </si>
  <si>
    <t>длинное платье с запахом</t>
  </si>
  <si>
    <t>шары выпускник</t>
  </si>
  <si>
    <t>тряпочки в рулоне</t>
  </si>
  <si>
    <t>кинезиология</t>
  </si>
  <si>
    <t>блендер для пюре</t>
  </si>
  <si>
    <t>женские туфли натуральная кожа</t>
  </si>
  <si>
    <t>may</t>
  </si>
  <si>
    <t>белая рубашка детская</t>
  </si>
  <si>
    <t>электросамокат kugoo m4</t>
  </si>
  <si>
    <t>57428353</t>
  </si>
  <si>
    <t>грин вэй</t>
  </si>
  <si>
    <t>сапоги котофей</t>
  </si>
  <si>
    <t>73578067</t>
  </si>
  <si>
    <t>подставка под огнетушитель</t>
  </si>
  <si>
    <t>браслет из опала</t>
  </si>
  <si>
    <t xml:space="preserve">браслет на смарт часы </t>
  </si>
  <si>
    <t>артпостель постельное белье евро</t>
  </si>
  <si>
    <t>32749394</t>
  </si>
  <si>
    <t>hyggelig</t>
  </si>
  <si>
    <t>слип летний</t>
  </si>
  <si>
    <t>валентайн</t>
  </si>
  <si>
    <t>боди танцевальный</t>
  </si>
  <si>
    <t>карты таро колесо года</t>
  </si>
  <si>
    <t>роял канин корм для кошек</t>
  </si>
  <si>
    <t xml:space="preserve">chloe </t>
  </si>
  <si>
    <t>ящики пластиковые</t>
  </si>
  <si>
    <t>miss miller женский</t>
  </si>
  <si>
    <t>стул садовый складной</t>
  </si>
  <si>
    <t>соль для посудомоечной</t>
  </si>
  <si>
    <t>футболки свободные</t>
  </si>
  <si>
    <t>таймер для полива жук</t>
  </si>
  <si>
    <t>b&amp;g</t>
  </si>
  <si>
    <t>avene флюид</t>
  </si>
  <si>
    <t>тренажор для пресса</t>
  </si>
  <si>
    <t>savage&amp;herbs</t>
  </si>
  <si>
    <t>женская зимняя обувь натуральная кожа</t>
  </si>
  <si>
    <t>mp</t>
  </si>
  <si>
    <t>толщинамер</t>
  </si>
  <si>
    <t>сла</t>
  </si>
  <si>
    <t>стройка игрушки</t>
  </si>
  <si>
    <t>круглая форма для запекания</t>
  </si>
  <si>
    <t>подушка узел</t>
  </si>
  <si>
    <t xml:space="preserve">пахучка </t>
  </si>
  <si>
    <t>утяжелители 300 гр</t>
  </si>
  <si>
    <t xml:space="preserve">постельное белье бязь </t>
  </si>
  <si>
    <t>natura siberica спрей для волос</t>
  </si>
  <si>
    <t>джеймс джойс</t>
  </si>
  <si>
    <t>холодельник</t>
  </si>
  <si>
    <t>uniks</t>
  </si>
  <si>
    <t>бальзам для волос мини</t>
  </si>
  <si>
    <t>сумка шопер экокожа</t>
  </si>
  <si>
    <t>раствор</t>
  </si>
  <si>
    <t>rovello</t>
  </si>
  <si>
    <t>кукла kindikids</t>
  </si>
  <si>
    <t>рюкзак тряпичный</t>
  </si>
  <si>
    <t>металлическое кольцо</t>
  </si>
  <si>
    <t>бижутерия женская браслет</t>
  </si>
  <si>
    <t>лишние дети</t>
  </si>
  <si>
    <t>adidas daily</t>
  </si>
  <si>
    <t>наруто карты</t>
  </si>
  <si>
    <t>samsung note 20 ultra</t>
  </si>
  <si>
    <t>льна</t>
  </si>
  <si>
    <t>футболка с балериной</t>
  </si>
  <si>
    <t xml:space="preserve">сумка пельмень </t>
  </si>
  <si>
    <t>blue fox блесна рыболовная</t>
  </si>
  <si>
    <t>босоножки для девочек ортопедические</t>
  </si>
  <si>
    <t>свиные ушки</t>
  </si>
  <si>
    <t>каппучино</t>
  </si>
  <si>
    <t>uzcotton худи</t>
  </si>
  <si>
    <t>на пределе</t>
  </si>
  <si>
    <t>49043911</t>
  </si>
  <si>
    <t xml:space="preserve">набор в ванную </t>
  </si>
  <si>
    <t>лента для художественной гимнастики 5 метров</t>
  </si>
  <si>
    <t>спортивные гольфы женские</t>
  </si>
  <si>
    <t>кепка для мальчика 5 лет</t>
  </si>
  <si>
    <t>андромеда парфюм</t>
  </si>
  <si>
    <t>летние белые платья</t>
  </si>
  <si>
    <t>кофточки на лето</t>
  </si>
  <si>
    <t>53647426</t>
  </si>
  <si>
    <t>кофта с пайетками</t>
  </si>
  <si>
    <t>бокал с именем</t>
  </si>
  <si>
    <t>держатель для ковриков</t>
  </si>
  <si>
    <t>труселя</t>
  </si>
  <si>
    <t>serge женский белье</t>
  </si>
  <si>
    <t>очки пластиковые</t>
  </si>
  <si>
    <t>выписка лето</t>
  </si>
  <si>
    <t xml:space="preserve">glister </t>
  </si>
  <si>
    <t>кожаный комплект белья</t>
  </si>
  <si>
    <t xml:space="preserve">трусы бразильяна </t>
  </si>
  <si>
    <t>брит корм для собак</t>
  </si>
  <si>
    <t>16681090</t>
  </si>
  <si>
    <t>чехол хонор 10х лайт</t>
  </si>
  <si>
    <t>лсд</t>
  </si>
  <si>
    <t>кимоно хаори</t>
  </si>
  <si>
    <t>maldives dreams</t>
  </si>
  <si>
    <t>кофты мужские спортивные</t>
  </si>
  <si>
    <t>кольцо серебро обручальное</t>
  </si>
  <si>
    <t>ти тэнг</t>
  </si>
  <si>
    <t>ecocup</t>
  </si>
  <si>
    <t>детские грабли садовые</t>
  </si>
  <si>
    <t>носки женские красные</t>
  </si>
  <si>
    <t>geronea elite</t>
  </si>
  <si>
    <t>формы для выпечки кексов силиконовые</t>
  </si>
  <si>
    <t>петли для дверей</t>
  </si>
  <si>
    <t>дижа</t>
  </si>
  <si>
    <t>ключворды</t>
  </si>
  <si>
    <t>рулонные шторы ширина 120 см</t>
  </si>
  <si>
    <t>куртка женская утепленная</t>
  </si>
  <si>
    <t>аромалампа домик</t>
  </si>
  <si>
    <t>костюм штаны и рубашка</t>
  </si>
  <si>
    <t>iplate yz-t24</t>
  </si>
  <si>
    <t>термовода</t>
  </si>
  <si>
    <t>varitox</t>
  </si>
  <si>
    <t>худи на молнии oversize</t>
  </si>
  <si>
    <t>майка коричневая</t>
  </si>
  <si>
    <t>детское белое платье</t>
  </si>
  <si>
    <t>фаберлик крем для рук</t>
  </si>
  <si>
    <t>брошь рыбка</t>
  </si>
  <si>
    <t>стекло на телефон realme</t>
  </si>
  <si>
    <t>табурет икея</t>
  </si>
  <si>
    <t>набор для песочницы силиконовый</t>
  </si>
  <si>
    <t>отпариваткль</t>
  </si>
  <si>
    <t>сумка для шлема</t>
  </si>
  <si>
    <t>adidas boston</t>
  </si>
  <si>
    <t>насадки для ирригатора waterpik</t>
  </si>
  <si>
    <t>комоды с полками</t>
  </si>
  <si>
    <t>verabelezza</t>
  </si>
  <si>
    <t>защитное стекло на iphone 12 pro</t>
  </si>
  <si>
    <t>шорты д</t>
  </si>
  <si>
    <t>подставка напольная</t>
  </si>
  <si>
    <t>matters</t>
  </si>
  <si>
    <t>гирлянда выпуск</t>
  </si>
  <si>
    <t>псыж</t>
  </si>
  <si>
    <t>картина по номерам анеме</t>
  </si>
  <si>
    <t>galaxy a03 core</t>
  </si>
  <si>
    <t>костюм женский для спорта</t>
  </si>
  <si>
    <t>черт</t>
  </si>
  <si>
    <t>63544614</t>
  </si>
  <si>
    <t>футболка с надписью сын</t>
  </si>
  <si>
    <t>одежда rabe</t>
  </si>
  <si>
    <t>тендерайзеры</t>
  </si>
  <si>
    <t>s.oliver женский обувь</t>
  </si>
  <si>
    <t>mario richi</t>
  </si>
  <si>
    <t>хрестоматия 3-4</t>
  </si>
  <si>
    <t>кунцит</t>
  </si>
  <si>
    <t>игрушки из шерсти</t>
  </si>
  <si>
    <t>майка спортивная на мальчика</t>
  </si>
  <si>
    <t>мочалка варежка детская</t>
  </si>
  <si>
    <t>sensual bath</t>
  </si>
  <si>
    <t>растения для дачи</t>
  </si>
  <si>
    <t>8 plus iphone</t>
  </si>
  <si>
    <t>часы эпл вотч 3</t>
  </si>
  <si>
    <t>badgirl</t>
  </si>
  <si>
    <t>мишель обама</t>
  </si>
  <si>
    <t>брезентовая штора</t>
  </si>
  <si>
    <t>65781602</t>
  </si>
  <si>
    <t>спусковое устройство</t>
  </si>
  <si>
    <t>какао напиток</t>
  </si>
  <si>
    <t>большие искусственные цветы</t>
  </si>
  <si>
    <t>кассета 7 скоростей</t>
  </si>
  <si>
    <t>30850074</t>
  </si>
  <si>
    <t xml:space="preserve">сиденье на велосипед </t>
  </si>
  <si>
    <t>винтажное платье женское</t>
  </si>
  <si>
    <t>элан</t>
  </si>
  <si>
    <t>фигурная нарезка овощей</t>
  </si>
  <si>
    <t xml:space="preserve">турция одежда </t>
  </si>
  <si>
    <t>ковш складной</t>
  </si>
  <si>
    <t>футболки ссср мужские</t>
  </si>
  <si>
    <t>ходи на молнии</t>
  </si>
  <si>
    <t>платье с круглым вырезом</t>
  </si>
  <si>
    <t>толстовка на молнии оверсайз женская</t>
  </si>
  <si>
    <t>купальники для девочек подростков</t>
  </si>
  <si>
    <t>длинный парик</t>
  </si>
  <si>
    <t>гравер машинка</t>
  </si>
  <si>
    <t>xbox elite</t>
  </si>
  <si>
    <t>ranger</t>
  </si>
  <si>
    <t>сс крем erborian</t>
  </si>
  <si>
    <t>счастливая мануфактура</t>
  </si>
  <si>
    <t>ежедневник учителя начальных классов</t>
  </si>
  <si>
    <t>podarkovich</t>
  </si>
  <si>
    <t>толстовка с черепом</t>
  </si>
  <si>
    <t>спец одежда халат</t>
  </si>
  <si>
    <t>ксерокс сканер</t>
  </si>
  <si>
    <t>держатель зонта</t>
  </si>
  <si>
    <t>шампунь для чистки ковров</t>
  </si>
  <si>
    <t>сотуар серебро</t>
  </si>
  <si>
    <t>облегченное одеяло</t>
  </si>
  <si>
    <t>techno pova 2</t>
  </si>
  <si>
    <t>скобель</t>
  </si>
  <si>
    <t>кепка плей тудей</t>
  </si>
  <si>
    <t>ловушки для комаров</t>
  </si>
  <si>
    <t>дачный светильник</t>
  </si>
  <si>
    <t>скейт для взрослых</t>
  </si>
  <si>
    <t>yp.style</t>
  </si>
  <si>
    <t>чай асам</t>
  </si>
  <si>
    <t>книга оригами для детей</t>
  </si>
  <si>
    <t>сандалии женские яркие</t>
  </si>
  <si>
    <t>schneider ручка</t>
  </si>
  <si>
    <t>доска белая</t>
  </si>
  <si>
    <t>понтипарфюм</t>
  </si>
  <si>
    <t>55548636</t>
  </si>
  <si>
    <t>детям в дорогу</t>
  </si>
  <si>
    <t>биокил</t>
  </si>
  <si>
    <t xml:space="preserve">rocs зубная паста </t>
  </si>
  <si>
    <t>защита картера и кпп</t>
  </si>
  <si>
    <t>45111257</t>
  </si>
  <si>
    <t>vasu</t>
  </si>
  <si>
    <t>держатель для пасты</t>
  </si>
  <si>
    <t>эмоджинариум</t>
  </si>
  <si>
    <t>легкая рубашка мужская</t>
  </si>
  <si>
    <t>itaka</t>
  </si>
  <si>
    <t xml:space="preserve">одноразовые ложки </t>
  </si>
  <si>
    <t>пальто зимнее подростковое</t>
  </si>
  <si>
    <t>дверной номер</t>
  </si>
  <si>
    <t>матрац для купания</t>
  </si>
  <si>
    <t>толстовка для девочки 158</t>
  </si>
  <si>
    <t>рюкзак красный женский</t>
  </si>
  <si>
    <t xml:space="preserve">украшения женские </t>
  </si>
  <si>
    <t>зеркальный блеск</t>
  </si>
  <si>
    <t>куртка кожаная женская белая</t>
  </si>
  <si>
    <t>кроссовки мятные</t>
  </si>
  <si>
    <t>апрель майка</t>
  </si>
  <si>
    <t xml:space="preserve">классный уголок </t>
  </si>
  <si>
    <t>освежитель воздуха аир вик</t>
  </si>
  <si>
    <t>разноцветная лампа</t>
  </si>
  <si>
    <t>значок котик</t>
  </si>
  <si>
    <t>belaton обувь</t>
  </si>
  <si>
    <t>тоник для блонда</t>
  </si>
  <si>
    <t>петерсон 2 класс учебник</t>
  </si>
  <si>
    <t>топаз серьги</t>
  </si>
  <si>
    <t>школа семи гномов 4-5 лет</t>
  </si>
  <si>
    <t>ужасный генри</t>
  </si>
  <si>
    <t>соленая карамель сироп</t>
  </si>
  <si>
    <t>hoverbot</t>
  </si>
  <si>
    <t>мухомор крем</t>
  </si>
  <si>
    <t>футболка мужская finn flare</t>
  </si>
  <si>
    <t>каркасный бассейн 122</t>
  </si>
  <si>
    <t>сумочки женские через плечо</t>
  </si>
  <si>
    <t>vasilek len</t>
  </si>
  <si>
    <t>бурда 2022</t>
  </si>
  <si>
    <t xml:space="preserve">тюбитейка </t>
  </si>
  <si>
    <t>blu tack</t>
  </si>
  <si>
    <t>16847798</t>
  </si>
  <si>
    <t>яд от тараканов</t>
  </si>
  <si>
    <t>платье шифон длинное</t>
  </si>
  <si>
    <t>юбка из муслина</t>
  </si>
  <si>
    <t xml:space="preserve">краска белая для обуви </t>
  </si>
  <si>
    <t>стелька для пятки</t>
  </si>
  <si>
    <t>джинсовая куртка черная мужская</t>
  </si>
  <si>
    <t>город горький анорак</t>
  </si>
  <si>
    <t>автокресло chicco</t>
  </si>
  <si>
    <t>баскетбольные</t>
  </si>
  <si>
    <t>вечерние поатья</t>
  </si>
  <si>
    <t>бальзам для волос gliss kur</t>
  </si>
  <si>
    <t>бижутерия соколов</t>
  </si>
  <si>
    <t>пижамная кофта</t>
  </si>
  <si>
    <t>concept fresh up оттеночный бальзам</t>
  </si>
  <si>
    <t>сакура цветок</t>
  </si>
  <si>
    <t>кольца безразмерные</t>
  </si>
  <si>
    <t>аниме фигурка рем</t>
  </si>
  <si>
    <t>крем моё солнышко</t>
  </si>
  <si>
    <t xml:space="preserve">пейтон </t>
  </si>
  <si>
    <t>клей для защитного стекла</t>
  </si>
  <si>
    <t>49141780</t>
  </si>
  <si>
    <t>карандаши для рисования канцелярские товары</t>
  </si>
  <si>
    <t>рпн медь</t>
  </si>
  <si>
    <t>переноска для яиц</t>
  </si>
  <si>
    <t>66035369</t>
  </si>
  <si>
    <t>zte blade l210</t>
  </si>
  <si>
    <t xml:space="preserve">семена томатов </t>
  </si>
  <si>
    <t>махровые тапочки</t>
  </si>
  <si>
    <t>тягач</t>
  </si>
  <si>
    <t>лимфомиазот</t>
  </si>
  <si>
    <t>ветровка женская с капюшоном хлопок</t>
  </si>
  <si>
    <t>костюм пиджак и платье</t>
  </si>
  <si>
    <t>евгений замятин мы</t>
  </si>
  <si>
    <t>торфяные горшочки</t>
  </si>
  <si>
    <t>для детей обувь</t>
  </si>
  <si>
    <t>realme c 35</t>
  </si>
  <si>
    <t>avi</t>
  </si>
  <si>
    <t>майка боди детская</t>
  </si>
  <si>
    <t>сирена игрушка</t>
  </si>
  <si>
    <t xml:space="preserve">носки мужские высокие </t>
  </si>
  <si>
    <t>полотенце банное микрофибра</t>
  </si>
  <si>
    <t>органайзер для пульта</t>
  </si>
  <si>
    <t>султан духи</t>
  </si>
  <si>
    <t>женская чёрная футболка</t>
  </si>
  <si>
    <t>79</t>
  </si>
  <si>
    <t>рюкзак вязаный</t>
  </si>
  <si>
    <t>насос для стиральной машины lg</t>
  </si>
  <si>
    <t>халат спецодежда</t>
  </si>
  <si>
    <t>буквы лада</t>
  </si>
  <si>
    <t xml:space="preserve">lilkko </t>
  </si>
  <si>
    <t>фильтр для скважины</t>
  </si>
  <si>
    <t>bukowski</t>
  </si>
  <si>
    <t>деревянные коробочки</t>
  </si>
  <si>
    <t>победа шоколад без сахара</t>
  </si>
  <si>
    <t>купальник с чашками раздельный</t>
  </si>
  <si>
    <t>блюдо под плов</t>
  </si>
  <si>
    <t>платье рубашкп</t>
  </si>
  <si>
    <t>паста для шугаринга универсальная</t>
  </si>
  <si>
    <t xml:space="preserve">остин джинсы </t>
  </si>
  <si>
    <t>духи женские виктория сикрет</t>
  </si>
  <si>
    <t>раздельный купальник большой женский лиф</t>
  </si>
  <si>
    <t>сумка мужская через плечо кожанная</t>
  </si>
  <si>
    <t>pelican мальчики</t>
  </si>
  <si>
    <t>одеяло 145х210</t>
  </si>
  <si>
    <t>moonrave</t>
  </si>
  <si>
    <t>платье пляжное белое</t>
  </si>
  <si>
    <t xml:space="preserve">jmsolution </t>
  </si>
  <si>
    <t>браслет из меди</t>
  </si>
  <si>
    <t>обувь ортопедическая детская</t>
  </si>
  <si>
    <t xml:space="preserve">приборная панель </t>
  </si>
  <si>
    <t>ветровка женская яркая</t>
  </si>
  <si>
    <t>три кота постельное белье</t>
  </si>
  <si>
    <t>халат домашний шелковый</t>
  </si>
  <si>
    <t>кофта для мужчин</t>
  </si>
  <si>
    <t>72792837</t>
  </si>
  <si>
    <t>лиф для девочек</t>
  </si>
  <si>
    <t>картина по номерам аниме наруто</t>
  </si>
  <si>
    <t>77253077</t>
  </si>
  <si>
    <t>семена герберы</t>
  </si>
  <si>
    <t>большая картонная коробка</t>
  </si>
  <si>
    <t>обувница для обуви хранение вещей в прихожую</t>
  </si>
  <si>
    <t>простынь натяжная 160х200х20</t>
  </si>
  <si>
    <t xml:space="preserve">тетрадь общая </t>
  </si>
  <si>
    <t>розочка на кпп</t>
  </si>
  <si>
    <t xml:space="preserve">volvo </t>
  </si>
  <si>
    <t>avon works</t>
  </si>
  <si>
    <t>автопоилка для птиц</t>
  </si>
  <si>
    <t>заглушки для трубы</t>
  </si>
  <si>
    <t>wow chips</t>
  </si>
  <si>
    <t>шахматы для детей книга</t>
  </si>
  <si>
    <t>sinsation</t>
  </si>
  <si>
    <t>bernangen</t>
  </si>
  <si>
    <t>подводка для глаз серая</t>
  </si>
  <si>
    <t>женский костюм праздничный</t>
  </si>
  <si>
    <t>светильник маме</t>
  </si>
  <si>
    <t>ампролиум</t>
  </si>
  <si>
    <t>eva mosaic подводка</t>
  </si>
  <si>
    <t>прдвеска</t>
  </si>
  <si>
    <t>kunstwerk посуда и инвентарь</t>
  </si>
  <si>
    <t>грибной бульон</t>
  </si>
  <si>
    <t>9935152</t>
  </si>
  <si>
    <t>краска для волос mood</t>
  </si>
  <si>
    <t>eveline сыворотка для ресниц</t>
  </si>
  <si>
    <t xml:space="preserve">kaftan </t>
  </si>
  <si>
    <t>халцедон камень</t>
  </si>
  <si>
    <t xml:space="preserve">vivienne sabo блеск для губ </t>
  </si>
  <si>
    <t>вязаные куклы</t>
  </si>
  <si>
    <t>костюм 2022</t>
  </si>
  <si>
    <t>игра пойми меня</t>
  </si>
  <si>
    <t>кепка gant</t>
  </si>
  <si>
    <t>куроми серьги</t>
  </si>
  <si>
    <t>жидкость для гель лака</t>
  </si>
  <si>
    <t>щётка для шуруповерта</t>
  </si>
  <si>
    <t>полотенце крестнику</t>
  </si>
  <si>
    <t>75559309</t>
  </si>
  <si>
    <t>одноразовые ложечки</t>
  </si>
  <si>
    <t xml:space="preserve">порошки для стирки </t>
  </si>
  <si>
    <t>каркас для грядок</t>
  </si>
  <si>
    <t>гравер по дереву</t>
  </si>
  <si>
    <t>45949394</t>
  </si>
  <si>
    <t>круги для полировки</t>
  </si>
  <si>
    <t>тоника 3.22</t>
  </si>
  <si>
    <t>биговка</t>
  </si>
  <si>
    <t>71606245</t>
  </si>
  <si>
    <t>venezia</t>
  </si>
  <si>
    <t>мюли женские натуральная кожаные</t>
  </si>
  <si>
    <t xml:space="preserve">выдающиеся звери </t>
  </si>
  <si>
    <t>вешалка пришивная</t>
  </si>
  <si>
    <t>масло hidea</t>
  </si>
  <si>
    <t>масло для губ nivea</t>
  </si>
  <si>
    <t>обратный клапан омывателя</t>
  </si>
  <si>
    <t xml:space="preserve">летние куртки </t>
  </si>
  <si>
    <t>easy краска</t>
  </si>
  <si>
    <t>великорос</t>
  </si>
  <si>
    <t>лачетти хэтчбек</t>
  </si>
  <si>
    <t>velo verde</t>
  </si>
  <si>
    <t>ветровка женская стеганая</t>
  </si>
  <si>
    <t>spf крем для тела</t>
  </si>
  <si>
    <t>persil 14 кг</t>
  </si>
  <si>
    <t>адариса</t>
  </si>
  <si>
    <t>r14</t>
  </si>
  <si>
    <t xml:space="preserve">замок на дверь </t>
  </si>
  <si>
    <t>порошок для стирки автомат дося</t>
  </si>
  <si>
    <t>листья искуственные</t>
  </si>
  <si>
    <t>мини пылесос для мебели</t>
  </si>
  <si>
    <t>hyton</t>
  </si>
  <si>
    <t>карандаши для губ pupa</t>
  </si>
  <si>
    <t>автоэлектрика</t>
  </si>
  <si>
    <t>uso creation мужской</t>
  </si>
  <si>
    <t>кроссовки женские осень</t>
  </si>
  <si>
    <t>купальник женский слитные пуш ап</t>
  </si>
  <si>
    <t xml:space="preserve">краска для волос матрикс </t>
  </si>
  <si>
    <t>подставка для капсул nespresso</t>
  </si>
  <si>
    <t>65778360</t>
  </si>
  <si>
    <t xml:space="preserve">фандей </t>
  </si>
  <si>
    <t>парное белье</t>
  </si>
  <si>
    <t>контрольная лампа</t>
  </si>
  <si>
    <t>худи парное</t>
  </si>
  <si>
    <t>оби тампоны</t>
  </si>
  <si>
    <t>мыло grass 5 литров</t>
  </si>
  <si>
    <t>чайник умный</t>
  </si>
  <si>
    <t>эвелин пудра</t>
  </si>
  <si>
    <t>сантехническая нить</t>
  </si>
  <si>
    <t>пенал в ванну</t>
  </si>
  <si>
    <t>уточка для ванной</t>
  </si>
  <si>
    <t>изделия из оникса</t>
  </si>
  <si>
    <t>38379746</t>
  </si>
  <si>
    <t>канат для шведской стенки</t>
  </si>
  <si>
    <t>защитное стекло на редми 9 т</t>
  </si>
  <si>
    <t xml:space="preserve">детская лейка </t>
  </si>
  <si>
    <t>zakaryan</t>
  </si>
  <si>
    <t xml:space="preserve">felix </t>
  </si>
  <si>
    <t>султанки женские короткие</t>
  </si>
  <si>
    <t>пеналы 2021</t>
  </si>
  <si>
    <t>45863545</t>
  </si>
  <si>
    <t>блендер погружной скарлет</t>
  </si>
  <si>
    <t>кожанные стельки</t>
  </si>
  <si>
    <t>бордюр для цветов</t>
  </si>
  <si>
    <t>пять перцев</t>
  </si>
  <si>
    <t>тюль 220 см</t>
  </si>
  <si>
    <t>жилет женский утепленный с капюшоном 54</t>
  </si>
  <si>
    <t>напольная подушка</t>
  </si>
  <si>
    <t xml:space="preserve">белые сумки </t>
  </si>
  <si>
    <t>расширитель гинекологический</t>
  </si>
  <si>
    <t>триммер бензиновый stihl</t>
  </si>
  <si>
    <t>кеды мужские синие</t>
  </si>
  <si>
    <t>костюм рыболовный детский</t>
  </si>
  <si>
    <t>кресло в комнату</t>
  </si>
  <si>
    <t>70350483</t>
  </si>
  <si>
    <t>доместос антиржавчина</t>
  </si>
  <si>
    <t>малютка3</t>
  </si>
  <si>
    <t>levrana сыворотка для лица витамин с, 30 мл</t>
  </si>
  <si>
    <t>я иду в детский сад</t>
  </si>
  <si>
    <t xml:space="preserve">fit </t>
  </si>
  <si>
    <t>rockstar</t>
  </si>
  <si>
    <t>haylou gt5</t>
  </si>
  <si>
    <t>палас для кухни</t>
  </si>
  <si>
    <t>запорожец футболка</t>
  </si>
  <si>
    <t>hqd max</t>
  </si>
  <si>
    <t>xiaomi redmi ноут 10 про</t>
  </si>
  <si>
    <t>витамин д спрей</t>
  </si>
  <si>
    <t>сумка большая на колесах</t>
  </si>
  <si>
    <t xml:space="preserve">велосипедная сумка </t>
  </si>
  <si>
    <t>белые пряди</t>
  </si>
  <si>
    <t>подушка подкова под голову</t>
  </si>
  <si>
    <t>эва коврик ромб</t>
  </si>
  <si>
    <t>лонгслив женский летний</t>
  </si>
  <si>
    <t>наоми одежда</t>
  </si>
  <si>
    <t>свеча в дереве</t>
  </si>
  <si>
    <t xml:space="preserve">антистресс игрушки </t>
  </si>
  <si>
    <t xml:space="preserve">набор автомобильных инструментов </t>
  </si>
  <si>
    <t>женские трусы с высокой талией</t>
  </si>
  <si>
    <t>брюки мужские военные</t>
  </si>
  <si>
    <t>62116894</t>
  </si>
  <si>
    <t>76327218</t>
  </si>
  <si>
    <t xml:space="preserve">картье </t>
  </si>
  <si>
    <t>зип худи оверсайз мужское</t>
  </si>
  <si>
    <t>тренажер 1 класс</t>
  </si>
  <si>
    <t>28937607</t>
  </si>
  <si>
    <t>семена бакопа</t>
  </si>
  <si>
    <t>электра самакат</t>
  </si>
  <si>
    <t>миостимулятор для ягодиц</t>
  </si>
  <si>
    <t>reebok кеды женские</t>
  </si>
  <si>
    <t xml:space="preserve">вафельные картинки </t>
  </si>
  <si>
    <t>джинсы детские мальчик</t>
  </si>
  <si>
    <t>подвеска именная</t>
  </si>
  <si>
    <t>трусы женские конте</t>
  </si>
  <si>
    <t>септоцид</t>
  </si>
  <si>
    <t>шопер с хеллоу кити</t>
  </si>
  <si>
    <t>накладные когти</t>
  </si>
  <si>
    <t>шар магический</t>
  </si>
  <si>
    <t>опыт дурака или ключ к прозрению</t>
  </si>
  <si>
    <t>skinhead</t>
  </si>
  <si>
    <t>белита м</t>
  </si>
  <si>
    <t>коыемашина</t>
  </si>
  <si>
    <t>майка hello kitty</t>
  </si>
  <si>
    <t>спиноза</t>
  </si>
  <si>
    <t>манекен мужской</t>
  </si>
  <si>
    <t>солнцезащитный спрей nivea</t>
  </si>
  <si>
    <t>карты для фокусов bicycle</t>
  </si>
  <si>
    <t>всякие прикольные штучки</t>
  </si>
  <si>
    <t>рукамойник</t>
  </si>
  <si>
    <t>брелок ключ</t>
  </si>
  <si>
    <t>омега 3 тымлатский</t>
  </si>
  <si>
    <t>yummi</t>
  </si>
  <si>
    <t>людвиг четырнадцатый</t>
  </si>
  <si>
    <t>твое мужская обувь</t>
  </si>
  <si>
    <t>стикеры для солярия</t>
  </si>
  <si>
    <t>куверт для столовых приборов</t>
  </si>
  <si>
    <t>конфеты трюфели</t>
  </si>
  <si>
    <t>витамин д 1000</t>
  </si>
  <si>
    <t>сироп для кофе карамельный</t>
  </si>
  <si>
    <t>кроссовки на плотформе</t>
  </si>
  <si>
    <t>9161266</t>
  </si>
  <si>
    <t xml:space="preserve">poppy </t>
  </si>
  <si>
    <t>79028948</t>
  </si>
  <si>
    <t>женская летняя</t>
  </si>
  <si>
    <t>лезвия для станка джилет</t>
  </si>
  <si>
    <t>мыло круглое</t>
  </si>
  <si>
    <t>ваза стекло 20 см</t>
  </si>
  <si>
    <t>нивелир лазерный condtrol</t>
  </si>
  <si>
    <t xml:space="preserve">повязка для девочки </t>
  </si>
  <si>
    <t>оловянные ложки</t>
  </si>
  <si>
    <t>double whisky</t>
  </si>
  <si>
    <t>шары для мужа</t>
  </si>
  <si>
    <t xml:space="preserve">шпинель </t>
  </si>
  <si>
    <t>30271368</t>
  </si>
  <si>
    <t>спортивное питание гейнер</t>
  </si>
  <si>
    <t>veshalka одежда женский</t>
  </si>
  <si>
    <t>cotton gold</t>
  </si>
  <si>
    <t>15965438</t>
  </si>
  <si>
    <t>waken</t>
  </si>
  <si>
    <t>портативная зарядное устройство</t>
  </si>
  <si>
    <t>турецкие брюки</t>
  </si>
  <si>
    <t>velmont белье</t>
  </si>
  <si>
    <t>лобзик интерскол</t>
  </si>
  <si>
    <t>81518645</t>
  </si>
  <si>
    <t>фломастер для одежды</t>
  </si>
  <si>
    <t>сони плейстейшен 3 игры</t>
  </si>
  <si>
    <t>льняные мужские штаны</t>
  </si>
  <si>
    <t>спортивки для девочек</t>
  </si>
  <si>
    <t>печенье подарочное</t>
  </si>
  <si>
    <t>бумага офисная 500 листов</t>
  </si>
  <si>
    <t>витамины для беременных 2 триместр</t>
  </si>
  <si>
    <t>cenmax</t>
  </si>
  <si>
    <t>67793353</t>
  </si>
  <si>
    <t>gap женский худи</t>
  </si>
  <si>
    <t>мясорубка ручная электрическая</t>
  </si>
  <si>
    <t>тонкие стринги</t>
  </si>
  <si>
    <t xml:space="preserve">костюм спортивный весенний женский </t>
  </si>
  <si>
    <t xml:space="preserve">костюмы для новорожденных </t>
  </si>
  <si>
    <t>солнцезащитные очки женские розовые</t>
  </si>
  <si>
    <t>кастрюля индукция</t>
  </si>
  <si>
    <t>сабельная пила аккумуляторная</t>
  </si>
  <si>
    <t>блок двенадцать</t>
  </si>
  <si>
    <t>амвей зубная щетка</t>
  </si>
  <si>
    <t>сумка мужская деловая</t>
  </si>
  <si>
    <t>metal family прощай</t>
  </si>
  <si>
    <t>нутрилайт</t>
  </si>
  <si>
    <t>biorepair паста</t>
  </si>
  <si>
    <t>39723327</t>
  </si>
  <si>
    <t>посуда для сыра</t>
  </si>
  <si>
    <t>кофты больших размеров</t>
  </si>
  <si>
    <t>beautific для волос</t>
  </si>
  <si>
    <t>ox_tokareva</t>
  </si>
  <si>
    <t>моделирование машин</t>
  </si>
  <si>
    <t>брелок с котом</t>
  </si>
  <si>
    <t>мое малышество</t>
  </si>
  <si>
    <t>13644220</t>
  </si>
  <si>
    <t>бусины на леске</t>
  </si>
  <si>
    <t>плавательные шорты nike</t>
  </si>
  <si>
    <t>тоник eo laboratorie</t>
  </si>
  <si>
    <t>пирамидка монтессори</t>
  </si>
  <si>
    <t xml:space="preserve">силиконовый чехол </t>
  </si>
  <si>
    <t xml:space="preserve">подгузники yokosun </t>
  </si>
  <si>
    <t>комбинезоны для малышей</t>
  </si>
  <si>
    <t>флаг цска</t>
  </si>
  <si>
    <t>tianna store</t>
  </si>
  <si>
    <t>34786400</t>
  </si>
  <si>
    <t>каструля</t>
  </si>
  <si>
    <t>летние платья из хлопка</t>
  </si>
  <si>
    <t>набор тканевых масок для лица корея</t>
  </si>
  <si>
    <t>кухонные панели</t>
  </si>
  <si>
    <t>рюкзак монтажника</t>
  </si>
  <si>
    <t>белые носочки для мальчиков</t>
  </si>
  <si>
    <t>аквамен</t>
  </si>
  <si>
    <t>twinset milano платье</t>
  </si>
  <si>
    <t>keune для объема</t>
  </si>
  <si>
    <t>кепка с куроми</t>
  </si>
  <si>
    <t>батарейка таблетка 2032</t>
  </si>
  <si>
    <t>огурцы семена для балкона</t>
  </si>
  <si>
    <t>рыбное пюре</t>
  </si>
  <si>
    <t>alison</t>
  </si>
  <si>
    <t>подушка для детей от 1 года</t>
  </si>
  <si>
    <t>поастырь</t>
  </si>
  <si>
    <t>костюм для фотосессии</t>
  </si>
  <si>
    <t>ochki</t>
  </si>
  <si>
    <t>машинка лимузин</t>
  </si>
  <si>
    <t xml:space="preserve">браслет картье </t>
  </si>
  <si>
    <t>редми нот 10с</t>
  </si>
  <si>
    <t>кроссбоди натуральная кожа</t>
  </si>
  <si>
    <t>top tech</t>
  </si>
  <si>
    <t xml:space="preserve">длинные футболки женские </t>
  </si>
  <si>
    <t xml:space="preserve">антикальций </t>
  </si>
  <si>
    <t>пинбол настольный</t>
  </si>
  <si>
    <t>решотка</t>
  </si>
  <si>
    <t>кроссовки мужские для бега asics</t>
  </si>
  <si>
    <t>фильтр karcher</t>
  </si>
  <si>
    <t>очки бежевые</t>
  </si>
  <si>
    <t>пума сланцы</t>
  </si>
  <si>
    <t>от мозолей средство</t>
  </si>
  <si>
    <t>линзы dailies</t>
  </si>
  <si>
    <t>art-visage гель для бровей</t>
  </si>
  <si>
    <t>крест с бриллиантами</t>
  </si>
  <si>
    <t>форма силиконовая для гипса</t>
  </si>
  <si>
    <t>гора самоцветов</t>
  </si>
  <si>
    <t>сумка женская кожаная летняя</t>
  </si>
  <si>
    <t>иж 2126</t>
  </si>
  <si>
    <t>крем шантипак</t>
  </si>
  <si>
    <t>картриджи для татуажа</t>
  </si>
  <si>
    <t>постельное белье 90х200 детское</t>
  </si>
  <si>
    <t>носки мужские ароматизированные</t>
  </si>
  <si>
    <t>карбафос</t>
  </si>
  <si>
    <t>чехол на телефон realme c21-y</t>
  </si>
  <si>
    <t>бра белый</t>
  </si>
  <si>
    <t>12029211</t>
  </si>
  <si>
    <t>конфеты кокосовые вкусвилл</t>
  </si>
  <si>
    <t>вапоресо</t>
  </si>
  <si>
    <t xml:space="preserve">юбки короткие </t>
  </si>
  <si>
    <t>виктор астафьев</t>
  </si>
  <si>
    <t>кроссовки тканевые для девочки</t>
  </si>
  <si>
    <t>78928453</t>
  </si>
  <si>
    <t>make up factory кисть</t>
  </si>
  <si>
    <t>омега дети</t>
  </si>
  <si>
    <t>шатры для праздников</t>
  </si>
  <si>
    <t>формула мечты</t>
  </si>
  <si>
    <t>детокс шампунь</t>
  </si>
  <si>
    <t>мультикам форма</t>
  </si>
  <si>
    <t>сумка redmond</t>
  </si>
  <si>
    <t xml:space="preserve">хендерсон </t>
  </si>
  <si>
    <t>подушка для новорождённых</t>
  </si>
  <si>
    <t>комод обувница</t>
  </si>
  <si>
    <t>demodex</t>
  </si>
  <si>
    <t>вешалка для белья напольная</t>
  </si>
  <si>
    <t>xiaomi mi stick</t>
  </si>
  <si>
    <t>форма для оладий силиконовая</t>
  </si>
  <si>
    <t>костюм кенгуру</t>
  </si>
  <si>
    <t>g&amp;h</t>
  </si>
  <si>
    <t>три кота набор</t>
  </si>
  <si>
    <t>серьги с раухтопазом серебряные</t>
  </si>
  <si>
    <t>наушники airdots</t>
  </si>
  <si>
    <t>аквабраш</t>
  </si>
  <si>
    <t>лада 2115</t>
  </si>
  <si>
    <t>аналог apple watch</t>
  </si>
  <si>
    <t>брюки из муслина женские</t>
  </si>
  <si>
    <t>мидаспро</t>
  </si>
  <si>
    <t xml:space="preserve">бебра </t>
  </si>
  <si>
    <t>маруся станция</t>
  </si>
  <si>
    <t>чехол виво</t>
  </si>
  <si>
    <t>70336490</t>
  </si>
  <si>
    <t>бейсболка ostin</t>
  </si>
  <si>
    <t>редкен спрей</t>
  </si>
  <si>
    <t>кронштейн для жалюзи</t>
  </si>
  <si>
    <t xml:space="preserve">микроволновая </t>
  </si>
  <si>
    <t>скуик игрушка</t>
  </si>
  <si>
    <t>apple iphone 6s</t>
  </si>
  <si>
    <t>case iphone 13</t>
  </si>
  <si>
    <t>мотобахилы</t>
  </si>
  <si>
    <t>эрго рюкзак переноска</t>
  </si>
  <si>
    <t>lovens</t>
  </si>
  <si>
    <t>липофорт</t>
  </si>
  <si>
    <t>кислые конфеты радуга</t>
  </si>
  <si>
    <t>вымпел 55</t>
  </si>
  <si>
    <t>заправка салатная</t>
  </si>
  <si>
    <t>салфетка гобелен</t>
  </si>
  <si>
    <t xml:space="preserve">для роста бровей </t>
  </si>
  <si>
    <t>galagancha</t>
  </si>
  <si>
    <t>стул для рыбалки декатлон</t>
  </si>
  <si>
    <t>лиф для купальника объёмный</t>
  </si>
  <si>
    <t>боб</t>
  </si>
  <si>
    <t>40443706</t>
  </si>
  <si>
    <t>платье женское лавандовое</t>
  </si>
  <si>
    <t>щетка для мытья бутылочек 1 шт.</t>
  </si>
  <si>
    <t>костюм свободного кроя</t>
  </si>
  <si>
    <t>твое мужские трусы</t>
  </si>
  <si>
    <t>панели на стены</t>
  </si>
  <si>
    <t>женские платья турция</t>
  </si>
  <si>
    <t>масло амарантовое</t>
  </si>
  <si>
    <t xml:space="preserve">мерные ложки </t>
  </si>
  <si>
    <t xml:space="preserve">флисовый комбинезон </t>
  </si>
  <si>
    <t>детские лопатки для песочницы</t>
  </si>
  <si>
    <t>топ с буфами</t>
  </si>
  <si>
    <t>заглушка для проводов</t>
  </si>
  <si>
    <t>балетки на завязках</t>
  </si>
  <si>
    <t>конфеты merci</t>
  </si>
  <si>
    <t xml:space="preserve">рванные джинсы </t>
  </si>
  <si>
    <t>стойки для одежды</t>
  </si>
  <si>
    <t>халат банный женский махровый с капюшоном</t>
  </si>
  <si>
    <t>бином</t>
  </si>
  <si>
    <t xml:space="preserve">фильтр в аквариум </t>
  </si>
  <si>
    <t>сумка для багажника</t>
  </si>
  <si>
    <t>кроссовки nike sb</t>
  </si>
  <si>
    <t>колокольчики для рукоделия</t>
  </si>
  <si>
    <t>хелен харпер 6</t>
  </si>
  <si>
    <t>утяжелители для ног 3 кг</t>
  </si>
  <si>
    <t>ремень юнармия</t>
  </si>
  <si>
    <t>одежда с авокадо</t>
  </si>
  <si>
    <t>все для скрапбукинга</t>
  </si>
  <si>
    <t>кубики с цифрами</t>
  </si>
  <si>
    <t xml:space="preserve">краска для волос палетт </t>
  </si>
  <si>
    <t>сарафан женский с открытой спиной</t>
  </si>
  <si>
    <t>авто аксесуары</t>
  </si>
  <si>
    <t>сумки ручная кладь в самолет</t>
  </si>
  <si>
    <t>панама kangol</t>
  </si>
  <si>
    <t>стол письменный для школьника</t>
  </si>
  <si>
    <t>красная таблетка курпатова</t>
  </si>
  <si>
    <t>вилка зарядная</t>
  </si>
  <si>
    <t xml:space="preserve">салфетки для очков </t>
  </si>
  <si>
    <t>сумочки на лето</t>
  </si>
  <si>
    <t>сигнальная лампа</t>
  </si>
  <si>
    <t xml:space="preserve">honor 10i чехол </t>
  </si>
  <si>
    <t>расческа в сумку</t>
  </si>
  <si>
    <t>лоферы женские летние черные</t>
  </si>
  <si>
    <t>кепка для младенца</t>
  </si>
  <si>
    <t>топ гимнастический</t>
  </si>
  <si>
    <t>футболка женская фосфор</t>
  </si>
  <si>
    <t>насадка для триммера садового</t>
  </si>
  <si>
    <t>крабик маленький</t>
  </si>
  <si>
    <t>рисуем двумя руками</t>
  </si>
  <si>
    <t>рубашка под джинсы мужская</t>
  </si>
  <si>
    <t>машина управление рукой</t>
  </si>
  <si>
    <t>пирсинг соски</t>
  </si>
  <si>
    <t>baby turco</t>
  </si>
  <si>
    <t>абажур на кухню</t>
  </si>
  <si>
    <t>краска для волос капус 6.1</t>
  </si>
  <si>
    <t>минск мотоцикл</t>
  </si>
  <si>
    <t>цветы из фарфора</t>
  </si>
  <si>
    <t>ремень для сумки текстильный</t>
  </si>
  <si>
    <t xml:space="preserve">лев толстой </t>
  </si>
  <si>
    <t>эмбер трансформер</t>
  </si>
  <si>
    <t>seamona</t>
  </si>
  <si>
    <t>агафья для лица</t>
  </si>
  <si>
    <t>прибиотики</t>
  </si>
  <si>
    <t>дисциплина без драм</t>
  </si>
  <si>
    <t>42306411</t>
  </si>
  <si>
    <t xml:space="preserve">мебель для барби </t>
  </si>
  <si>
    <t>фини</t>
  </si>
  <si>
    <t>тоник для лица levrana</t>
  </si>
  <si>
    <t>сарафан летний женский зарина</t>
  </si>
  <si>
    <t>вырастить цветок</t>
  </si>
  <si>
    <t>велокресло маруся</t>
  </si>
  <si>
    <t xml:space="preserve">смесь семян </t>
  </si>
  <si>
    <t>рубашка доя мальчика</t>
  </si>
  <si>
    <t>ручка капиллярная</t>
  </si>
  <si>
    <t>подгузники трусики goon</t>
  </si>
  <si>
    <t>39660230</t>
  </si>
  <si>
    <t>клей пена монтажная</t>
  </si>
  <si>
    <t>покрывало на диван детское</t>
  </si>
  <si>
    <t>пакетики для кофе</t>
  </si>
  <si>
    <t xml:space="preserve">блузка шифон </t>
  </si>
  <si>
    <t>люстр</t>
  </si>
  <si>
    <t>57578157</t>
  </si>
  <si>
    <t>белорусская туалетная вода</t>
  </si>
  <si>
    <t>женские резиновые сапоги из эва</t>
  </si>
  <si>
    <t>костюм на лето девочке</t>
  </si>
  <si>
    <t>кастрюли кухонная посуда</t>
  </si>
  <si>
    <t>школьный пенал для девочек подростки</t>
  </si>
  <si>
    <t>камера видеонаблюдения wifi для дома</t>
  </si>
  <si>
    <t>масло шелл 5w40 hx8</t>
  </si>
  <si>
    <t>тапки для мальчика домашние</t>
  </si>
  <si>
    <t>tiffany серьги</t>
  </si>
  <si>
    <t>малина саженцы</t>
  </si>
  <si>
    <t>кюлоты твое</t>
  </si>
  <si>
    <t>ремень женский текстильный</t>
  </si>
  <si>
    <t>куртки зима</t>
  </si>
  <si>
    <t>pinme titanium</t>
  </si>
  <si>
    <t>готовый слайм</t>
  </si>
  <si>
    <t>обложка на паспорт кожаная мужская</t>
  </si>
  <si>
    <t>папины дочки</t>
  </si>
  <si>
    <t>книжная закладка</t>
  </si>
  <si>
    <t>амонг ас мягкая игрушка</t>
  </si>
  <si>
    <t>vans обувь кеды</t>
  </si>
  <si>
    <t>aux usb</t>
  </si>
  <si>
    <t>83334110</t>
  </si>
  <si>
    <t>рба база</t>
  </si>
  <si>
    <t>футболка женская с кошкой</t>
  </si>
  <si>
    <t>таро уейта</t>
  </si>
  <si>
    <t>филиппа перри</t>
  </si>
  <si>
    <t>шорты для борьбы</t>
  </si>
  <si>
    <t>86313174</t>
  </si>
  <si>
    <t xml:space="preserve">носки детские летние </t>
  </si>
  <si>
    <t>крем для уставших ног</t>
  </si>
  <si>
    <t>l’oréal</t>
  </si>
  <si>
    <t>сумка кошелек хозяйственная</t>
  </si>
  <si>
    <t>для хранения лекарств</t>
  </si>
  <si>
    <t>фее</t>
  </si>
  <si>
    <t>панкреатит</t>
  </si>
  <si>
    <t>81611991</t>
  </si>
  <si>
    <t>чехол книжка для iphone 11</t>
  </si>
  <si>
    <t>70632495</t>
  </si>
  <si>
    <t>формочка для печенья</t>
  </si>
  <si>
    <t>пинцет enigma</t>
  </si>
  <si>
    <t>кровать детская машинка</t>
  </si>
  <si>
    <t>сарафан летний женский в полоску</t>
  </si>
  <si>
    <t>доска обрезная</t>
  </si>
  <si>
    <t>плавочки для девочек</t>
  </si>
  <si>
    <t>рюкзак найк мужской</t>
  </si>
  <si>
    <t xml:space="preserve">кожаные штаны женские </t>
  </si>
  <si>
    <t>полотенца в подарочной упаковке</t>
  </si>
  <si>
    <t>жидкость для мытья детской посуды</t>
  </si>
  <si>
    <t>обложка автодокументы</t>
  </si>
  <si>
    <t>костюм lassie</t>
  </si>
  <si>
    <t>подставка крутящаяся для торта</t>
  </si>
  <si>
    <t>фреза морковка</t>
  </si>
  <si>
    <t>21058123</t>
  </si>
  <si>
    <t>сланцы спортивные</t>
  </si>
  <si>
    <t>siberina крем</t>
  </si>
  <si>
    <t>поло tom tailor</t>
  </si>
  <si>
    <t>гибкое ведро</t>
  </si>
  <si>
    <t>тоник icon skin</t>
  </si>
  <si>
    <t>костюм dior</t>
  </si>
  <si>
    <t>понимашка</t>
  </si>
  <si>
    <t>дезодорант женский акс</t>
  </si>
  <si>
    <t>бюстгалтера</t>
  </si>
  <si>
    <t>рыжая сумка</t>
  </si>
  <si>
    <t>солнцезащитная</t>
  </si>
  <si>
    <t>купальник моделирующий фигуру</t>
  </si>
  <si>
    <t>фасоль красная консервированная</t>
  </si>
  <si>
    <t>мячик маленький</t>
  </si>
  <si>
    <t>сапоги весна осень женские</t>
  </si>
  <si>
    <t>adidas dame 8</t>
  </si>
  <si>
    <t>lost mary</t>
  </si>
  <si>
    <t>комплект постельного белья 160х80</t>
  </si>
  <si>
    <t>секаторы садовые</t>
  </si>
  <si>
    <t>кот перевертыш</t>
  </si>
  <si>
    <t>relay</t>
  </si>
  <si>
    <t>тушь для ресниц telescopic</t>
  </si>
  <si>
    <t>география атлас</t>
  </si>
  <si>
    <t>беспроводная зарядка авто</t>
  </si>
  <si>
    <t>ennergiia</t>
  </si>
  <si>
    <t>кварц камень</t>
  </si>
  <si>
    <t>contex classic</t>
  </si>
  <si>
    <t>средство для розжига</t>
  </si>
  <si>
    <t>хоккей на траве</t>
  </si>
  <si>
    <t xml:space="preserve">чехол геншин </t>
  </si>
  <si>
    <t>чехол на iphone 12 черный</t>
  </si>
  <si>
    <t>школьная форма с фартуком для девочек</t>
  </si>
  <si>
    <t>evebloom</t>
  </si>
  <si>
    <t>искусственные цветы лаванда</t>
  </si>
  <si>
    <t>ручки на кастрюлю</t>
  </si>
  <si>
    <t>блестящие кеды</t>
  </si>
  <si>
    <t>детский ремень безопасности</t>
  </si>
  <si>
    <t>джинсы женские летние с дырками</t>
  </si>
  <si>
    <t>элементы питания для аккумулятора</t>
  </si>
  <si>
    <t>9004911</t>
  </si>
  <si>
    <t>asics майка</t>
  </si>
  <si>
    <t>свадебные букеты</t>
  </si>
  <si>
    <t>м40</t>
  </si>
  <si>
    <t>queen gym девочки</t>
  </si>
  <si>
    <t>детские надувные бассейны</t>
  </si>
  <si>
    <t xml:space="preserve">красный тоник </t>
  </si>
  <si>
    <t>37011594</t>
  </si>
  <si>
    <t xml:space="preserve">essence пудра </t>
  </si>
  <si>
    <t>солярис книга</t>
  </si>
  <si>
    <t>доски сервировочные</t>
  </si>
  <si>
    <t>линзы acuvue oasys -4</t>
  </si>
  <si>
    <t>подставка для телефона с зарядкой</t>
  </si>
  <si>
    <t xml:space="preserve">evy baby </t>
  </si>
  <si>
    <t>поталь для дизайна ногтей</t>
  </si>
  <si>
    <t>переводные тату для детей</t>
  </si>
  <si>
    <t>51476090</t>
  </si>
  <si>
    <t>худи серый</t>
  </si>
  <si>
    <t>maange</t>
  </si>
  <si>
    <t>паттерны</t>
  </si>
  <si>
    <t xml:space="preserve">летняя одежда для малышей </t>
  </si>
  <si>
    <t>рулонные шторы 180</t>
  </si>
  <si>
    <t>простынь 160х200 без резинки</t>
  </si>
  <si>
    <t>сладуница</t>
  </si>
  <si>
    <t>a50</t>
  </si>
  <si>
    <t>футболка с шортами для девочек</t>
  </si>
  <si>
    <t>держатель планшета в авто</t>
  </si>
  <si>
    <t>скраб кофе</t>
  </si>
  <si>
    <t xml:space="preserve">гель для душа эйвон </t>
  </si>
  <si>
    <t>футбольная форма мужская реал мадрид</t>
  </si>
  <si>
    <t>авто ароматизаторов для набор</t>
  </si>
  <si>
    <t>подаро</t>
  </si>
  <si>
    <t>эти лживые клятвы</t>
  </si>
  <si>
    <t>татьяна черниговская</t>
  </si>
  <si>
    <t>чехол для кнопочного телефона nokia</t>
  </si>
  <si>
    <t>крем для зоны декольте</t>
  </si>
  <si>
    <t>40107911</t>
  </si>
  <si>
    <t>шляпа чуи</t>
  </si>
  <si>
    <t>больше чем книга азбука</t>
  </si>
  <si>
    <t>замок навесной сердце</t>
  </si>
  <si>
    <t>белая летняя юбка</t>
  </si>
  <si>
    <t>протеи</t>
  </si>
  <si>
    <t>nouba millebaci</t>
  </si>
  <si>
    <t>смартыон</t>
  </si>
  <si>
    <t>памперсы от 0</t>
  </si>
  <si>
    <t>машина каток</t>
  </si>
  <si>
    <t>уточка lalafan</t>
  </si>
  <si>
    <t>tupperware кувшин</t>
  </si>
  <si>
    <t>тармашев сергей</t>
  </si>
  <si>
    <t>наушники аирподсы</t>
  </si>
  <si>
    <t>чемодан roncato</t>
  </si>
  <si>
    <t>gtx 2060</t>
  </si>
  <si>
    <t>пижама женская с шортами и майкой</t>
  </si>
  <si>
    <t>31969348</t>
  </si>
  <si>
    <t>сарафаны летнее женское</t>
  </si>
  <si>
    <t>zа_наших</t>
  </si>
  <si>
    <t>полотенце мягкое</t>
  </si>
  <si>
    <t>колготки женские хлопковые</t>
  </si>
  <si>
    <t>вешалки икеа</t>
  </si>
  <si>
    <t>jimin</t>
  </si>
  <si>
    <t>тапки для малышей</t>
  </si>
  <si>
    <t>умные шторы</t>
  </si>
  <si>
    <t>пустышка 6</t>
  </si>
  <si>
    <t>36028204</t>
  </si>
  <si>
    <t>зеленые обои</t>
  </si>
  <si>
    <t>кисть для жидких текстур</t>
  </si>
  <si>
    <t>майка и трусы женские</t>
  </si>
  <si>
    <t>запятники</t>
  </si>
  <si>
    <t>жилетка женская экокожа</t>
  </si>
  <si>
    <t>накладная прядь</t>
  </si>
  <si>
    <t xml:space="preserve">миски для собаки </t>
  </si>
  <si>
    <t>шампунь для роста</t>
  </si>
  <si>
    <t>огород на подоконнике семена</t>
  </si>
  <si>
    <t>pickup</t>
  </si>
  <si>
    <t>фанарь садовый</t>
  </si>
  <si>
    <t>трусы мужские твоё</t>
  </si>
  <si>
    <t>носки с авакадо</t>
  </si>
  <si>
    <t>капуста пекинская</t>
  </si>
  <si>
    <t>курильский чай трава</t>
  </si>
  <si>
    <t>фантом</t>
  </si>
  <si>
    <t>книга для подростка</t>
  </si>
  <si>
    <t>булавка от сглаза серебро</t>
  </si>
  <si>
    <t>don’t touch</t>
  </si>
  <si>
    <t>жидкий порошок для стирки автомат</t>
  </si>
  <si>
    <t>шампунь kst</t>
  </si>
  <si>
    <t>джемпер с воротником поло</t>
  </si>
  <si>
    <t>пептовит</t>
  </si>
  <si>
    <t>вереск семена</t>
  </si>
  <si>
    <t xml:space="preserve">батник </t>
  </si>
  <si>
    <t>платье 58 размер</t>
  </si>
  <si>
    <t>зоя</t>
  </si>
  <si>
    <t>кресло офисное кожа</t>
  </si>
  <si>
    <t>уличные часы</t>
  </si>
  <si>
    <t>парогенераторы браун</t>
  </si>
  <si>
    <t>чехол для гипса</t>
  </si>
  <si>
    <t>jansen</t>
  </si>
  <si>
    <t>маска черная с рисунком</t>
  </si>
  <si>
    <t>кроссовки мужскте</t>
  </si>
  <si>
    <t>силиконовые чехлы на обувь</t>
  </si>
  <si>
    <t>шорты мужские calvin</t>
  </si>
  <si>
    <t>пиджак женский цветной</t>
  </si>
  <si>
    <t>фоторамка 35х45</t>
  </si>
  <si>
    <t>акула 140 см</t>
  </si>
  <si>
    <t>пирсинг для губы</t>
  </si>
  <si>
    <t>кашпо напольное керамика</t>
  </si>
  <si>
    <t>маленькие бутылочки для декора</t>
  </si>
  <si>
    <t xml:space="preserve">фотозона на день рождения </t>
  </si>
  <si>
    <t>посуда сервировочная</t>
  </si>
  <si>
    <t>карандаш мейбелин</t>
  </si>
  <si>
    <t>кеды замша</t>
  </si>
  <si>
    <t>выделители текста набор</t>
  </si>
  <si>
    <t>стекло самсунг а5 2017</t>
  </si>
  <si>
    <t>39894064</t>
  </si>
  <si>
    <t>admils</t>
  </si>
  <si>
    <t>37346769</t>
  </si>
  <si>
    <t>фиксатив для пастели</t>
  </si>
  <si>
    <t>текстильные сумки</t>
  </si>
  <si>
    <t>медицинская карта ребенка в твердой обложке</t>
  </si>
  <si>
    <t>самсунг а 41</t>
  </si>
  <si>
    <t>milv крем</t>
  </si>
  <si>
    <t>кроссовки мужские armani</t>
  </si>
  <si>
    <t>покрывало на диван угловой дом</t>
  </si>
  <si>
    <t>топик для плавания</t>
  </si>
  <si>
    <t>shelby</t>
  </si>
  <si>
    <t>детский дорожный горшок</t>
  </si>
  <si>
    <t>качел</t>
  </si>
  <si>
    <t>леврана пенка</t>
  </si>
  <si>
    <t>ошейник для собак кожаный черный</t>
  </si>
  <si>
    <t xml:space="preserve">серёжки бабочки </t>
  </si>
  <si>
    <t>элита сериал</t>
  </si>
  <si>
    <t>аркадия косметика</t>
  </si>
  <si>
    <t>босоножки для девочек капика</t>
  </si>
  <si>
    <t>complete</t>
  </si>
  <si>
    <t>микронаушник bluetooth магнитный</t>
  </si>
  <si>
    <t>протеин mote</t>
  </si>
  <si>
    <t>толстовка пума женская</t>
  </si>
  <si>
    <t>браслет позолота</t>
  </si>
  <si>
    <t>ошейник для дрессировки</t>
  </si>
  <si>
    <t>футболка полиция детская</t>
  </si>
  <si>
    <t>попугай статуэтка</t>
  </si>
  <si>
    <t>виноград муляж</t>
  </si>
  <si>
    <t>футболка dead</t>
  </si>
  <si>
    <t xml:space="preserve">ушки ободок </t>
  </si>
  <si>
    <t>dunk nike</t>
  </si>
  <si>
    <t>баскетбольный мяч jordan</t>
  </si>
  <si>
    <t>52527536</t>
  </si>
  <si>
    <t xml:space="preserve">наклейки на карты </t>
  </si>
  <si>
    <t>archibal'd</t>
  </si>
  <si>
    <t>наушники игровые беспроводные</t>
  </si>
  <si>
    <t>самсунг м 21</t>
  </si>
  <si>
    <t>леггинсы  для девочек</t>
  </si>
  <si>
    <t>костюм пляжный женский</t>
  </si>
  <si>
    <t>61112806</t>
  </si>
  <si>
    <t>18535740</t>
  </si>
  <si>
    <t>шумопоглощающий материал</t>
  </si>
  <si>
    <t>nokia x20</t>
  </si>
  <si>
    <t>hugo кроссовки</t>
  </si>
  <si>
    <t xml:space="preserve">брючной костюм </t>
  </si>
  <si>
    <t>горячий камень гайдар</t>
  </si>
  <si>
    <t>кожаные кросовки</t>
  </si>
  <si>
    <t>слив для ванной</t>
  </si>
  <si>
    <t>шорты мужские modis</t>
  </si>
  <si>
    <t>джемпер короткий</t>
  </si>
  <si>
    <t>топик с бабочкой</t>
  </si>
  <si>
    <t>дерен</t>
  </si>
  <si>
    <t>духи женские шанель мадемуазель</t>
  </si>
  <si>
    <t>для валяния</t>
  </si>
  <si>
    <t>защитное стекло mi band 6</t>
  </si>
  <si>
    <t>детские сандалии для мальчиков</t>
  </si>
  <si>
    <t>летние женские красовки</t>
  </si>
  <si>
    <t>крем подтягивающий для лица</t>
  </si>
  <si>
    <t>ъ</t>
  </si>
  <si>
    <t>порршок</t>
  </si>
  <si>
    <t>раковина врезная</t>
  </si>
  <si>
    <t>крючки настенные для картин</t>
  </si>
  <si>
    <t>туфли женские джинсовые</t>
  </si>
  <si>
    <t>каляев куртка</t>
  </si>
  <si>
    <t>шлем для мотоспорта</t>
  </si>
  <si>
    <t>50603146</t>
  </si>
  <si>
    <t>lego марвел супер герои</t>
  </si>
  <si>
    <t>флешка на 32</t>
  </si>
  <si>
    <t>necchi швейная машина</t>
  </si>
  <si>
    <t xml:space="preserve">большая кукла </t>
  </si>
  <si>
    <t>куртка женская италия</t>
  </si>
  <si>
    <t>каблуки братц</t>
  </si>
  <si>
    <t>евангелион шопер</t>
  </si>
  <si>
    <t>ирвинг джон</t>
  </si>
  <si>
    <t>трусы из хлопка</t>
  </si>
  <si>
    <t>фурнитура для фенечек</t>
  </si>
  <si>
    <t>цифровой термометр с щупом</t>
  </si>
  <si>
    <t>жилетка трикотажная</t>
  </si>
  <si>
    <t>гипоэстес</t>
  </si>
  <si>
    <t>чехол с хеллоу китти</t>
  </si>
  <si>
    <t>gap лонгслив</t>
  </si>
  <si>
    <t xml:space="preserve">диван мебель </t>
  </si>
  <si>
    <t>36528007</t>
  </si>
  <si>
    <t>юбка лет</t>
  </si>
  <si>
    <t>пляжный платок на голову</t>
  </si>
  <si>
    <t>духи mango skin</t>
  </si>
  <si>
    <t xml:space="preserve">гель моделирующий </t>
  </si>
  <si>
    <t>marel</t>
  </si>
  <si>
    <t>ёмкость для жидкости</t>
  </si>
  <si>
    <t>книги для 3 класса</t>
  </si>
  <si>
    <t>мини заколки</t>
  </si>
  <si>
    <t>arcterix</t>
  </si>
  <si>
    <t>детний костюм женский</t>
  </si>
  <si>
    <t>ультразвуковая чистка лица gezatone</t>
  </si>
  <si>
    <t>павлопосадский платок шерсть</t>
  </si>
  <si>
    <t>директор</t>
  </si>
  <si>
    <t>твое куртка мужская</t>
  </si>
  <si>
    <t>сексуальные комплекты</t>
  </si>
  <si>
    <t>varvara</t>
  </si>
  <si>
    <t>детская обувь на лето</t>
  </si>
  <si>
    <t>смесь для мягкого мороженого</t>
  </si>
  <si>
    <t>лего nexo knights</t>
  </si>
  <si>
    <t>стоп акне</t>
  </si>
  <si>
    <t>для пчеловодства</t>
  </si>
  <si>
    <t>птица в клетке книга</t>
  </si>
  <si>
    <t>кроссовки адидас на платформе</t>
  </si>
  <si>
    <t>кроссовки женские лакоста</t>
  </si>
  <si>
    <t>четки с крестом</t>
  </si>
  <si>
    <t xml:space="preserve">очки солнечные для девочек </t>
  </si>
  <si>
    <t>гейнер mutant</t>
  </si>
  <si>
    <t>сильмариллион книга</t>
  </si>
  <si>
    <t>ника хлор таблетки</t>
  </si>
  <si>
    <t xml:space="preserve">картины на кухню </t>
  </si>
  <si>
    <t>вырубка цифра</t>
  </si>
  <si>
    <t>накладка на мебель</t>
  </si>
  <si>
    <t>самокат 2 колесный</t>
  </si>
  <si>
    <t>horrorshow1905</t>
  </si>
  <si>
    <t>модные рубашки</t>
  </si>
  <si>
    <t>oko collection</t>
  </si>
  <si>
    <t>большие хозяйственные сумки</t>
  </si>
  <si>
    <t>топ одежда</t>
  </si>
  <si>
    <t>пищевые чернила</t>
  </si>
  <si>
    <t>кольцо-карабин</t>
  </si>
  <si>
    <t>румбоксы</t>
  </si>
  <si>
    <t>54652235</t>
  </si>
  <si>
    <t>амонг ас дневник</t>
  </si>
  <si>
    <t xml:space="preserve">гибкая подводка </t>
  </si>
  <si>
    <t>гвозди для степлера</t>
  </si>
  <si>
    <t xml:space="preserve">шорты джордан </t>
  </si>
  <si>
    <t>джинсы классика</t>
  </si>
  <si>
    <t>дюпель</t>
  </si>
  <si>
    <t>летний костюм шорты футболка</t>
  </si>
  <si>
    <t>balvi</t>
  </si>
  <si>
    <t>бомбочка для ванной детская</t>
  </si>
  <si>
    <t>dell ноутбук</t>
  </si>
  <si>
    <t>подвеска галстук</t>
  </si>
  <si>
    <t>воздушные шары выпускник</t>
  </si>
  <si>
    <t>маскировочная сетка для беседки</t>
  </si>
  <si>
    <t>подтяжки красные</t>
  </si>
  <si>
    <t>гвоздика искусственная</t>
  </si>
  <si>
    <t>микрофон беспроводной для телевизора</t>
  </si>
  <si>
    <t>три поросенка игра</t>
  </si>
  <si>
    <t>твое белье</t>
  </si>
  <si>
    <t>чехол на samsung galaxy j4 2018</t>
  </si>
  <si>
    <t>тент на машину от солнца</t>
  </si>
  <si>
    <t>77282484</t>
  </si>
  <si>
    <t>пластиковые листы</t>
  </si>
  <si>
    <t>зеленая</t>
  </si>
  <si>
    <t xml:space="preserve">свадебный </t>
  </si>
  <si>
    <t>givenchy play</t>
  </si>
  <si>
    <t>тушь для ресниц черная чикаго</t>
  </si>
  <si>
    <t>протекторы против заломов</t>
  </si>
  <si>
    <t>летние льняные брюки</t>
  </si>
  <si>
    <t>плёнка полиэтиленовая</t>
  </si>
  <si>
    <t>ортопедическая обувь для малышей</t>
  </si>
  <si>
    <t>blink 182</t>
  </si>
  <si>
    <t>консумед</t>
  </si>
  <si>
    <t>ownat для кошек</t>
  </si>
  <si>
    <t>dark souls 3</t>
  </si>
  <si>
    <t xml:space="preserve">повелитель мух </t>
  </si>
  <si>
    <t xml:space="preserve">махровая простыня </t>
  </si>
  <si>
    <t>кукла сплюшка</t>
  </si>
  <si>
    <t xml:space="preserve">мужские боксеры </t>
  </si>
  <si>
    <t>ажурная резинка</t>
  </si>
  <si>
    <t>корм для попугаев padovan</t>
  </si>
  <si>
    <t>зарядник тайп си</t>
  </si>
  <si>
    <t>роял канин для кошек 10 кг</t>
  </si>
  <si>
    <t>брюки женские летние для полных</t>
  </si>
  <si>
    <t>шампунь роза</t>
  </si>
  <si>
    <t>костюм домашний женский летний</t>
  </si>
  <si>
    <t>сумка аэрофлот</t>
  </si>
  <si>
    <t>корейское желе</t>
  </si>
  <si>
    <t>чехол для телефона редми 9 а</t>
  </si>
  <si>
    <t>бумага для графики</t>
  </si>
  <si>
    <t xml:space="preserve">чернитель шин </t>
  </si>
  <si>
    <t>дюбель хомут</t>
  </si>
  <si>
    <t>geesoo</t>
  </si>
  <si>
    <t>жилет для плавания детский 1 год</t>
  </si>
  <si>
    <t xml:space="preserve">очки жёлтые </t>
  </si>
  <si>
    <t>mint 500</t>
  </si>
  <si>
    <t>антистатик автомобильный</t>
  </si>
  <si>
    <t>гарнитура блютуз для смартфона</t>
  </si>
  <si>
    <t>джинсы светло серые</t>
  </si>
  <si>
    <t>номер на машину</t>
  </si>
  <si>
    <t>конверт на выписку новорожденного на лето</t>
  </si>
  <si>
    <t>армада</t>
  </si>
  <si>
    <t>33308020</t>
  </si>
  <si>
    <t>костюм тройка спортивный</t>
  </si>
  <si>
    <t>ножницы аврора</t>
  </si>
  <si>
    <t>пододеяльник 100 140</t>
  </si>
  <si>
    <t>544094455</t>
  </si>
  <si>
    <t>футболка для женщин больших размеров</t>
  </si>
  <si>
    <t>корпус ключа зажигания hyundai</t>
  </si>
  <si>
    <t>pattini</t>
  </si>
  <si>
    <t>cassidy</t>
  </si>
  <si>
    <t xml:space="preserve">настенные полки </t>
  </si>
  <si>
    <t>камера для ноутбука</t>
  </si>
  <si>
    <t>шёлковая ночнушка</t>
  </si>
  <si>
    <t>бижутерия ожерелье</t>
  </si>
  <si>
    <t>50789159</t>
  </si>
  <si>
    <t>деревянный шкаф</t>
  </si>
  <si>
    <t xml:space="preserve">кукла мальчик </t>
  </si>
  <si>
    <t>ноутбук хуавей</t>
  </si>
  <si>
    <t>грибок для штопки</t>
  </si>
  <si>
    <t>костюм футер женский</t>
  </si>
  <si>
    <t>радио для душа</t>
  </si>
  <si>
    <t>толстовка утепленная женская</t>
  </si>
  <si>
    <t>сальники клапанов</t>
  </si>
  <si>
    <t>джинсовая женская одежда</t>
  </si>
  <si>
    <t xml:space="preserve">басики </t>
  </si>
  <si>
    <t>бесконечная история</t>
  </si>
  <si>
    <t>трусы ниточки</t>
  </si>
  <si>
    <t>перчатки для плавания с перепонками</t>
  </si>
  <si>
    <t>чехлы на iphone 6s</t>
  </si>
  <si>
    <t>siberian wellness шампунь</t>
  </si>
  <si>
    <t xml:space="preserve">свадебные свечи </t>
  </si>
  <si>
    <t>полка под роутер</t>
  </si>
  <si>
    <t>велосипедут</t>
  </si>
  <si>
    <t>поясная сумка puma</t>
  </si>
  <si>
    <t>маленькие спонжи</t>
  </si>
  <si>
    <t>салфетки plushe</t>
  </si>
  <si>
    <t>фотохона</t>
  </si>
  <si>
    <t>цветная бумага самоклеящаяся</t>
  </si>
  <si>
    <t>прямые платья</t>
  </si>
  <si>
    <t>колонка алиса большая</t>
  </si>
  <si>
    <t>mashinka</t>
  </si>
  <si>
    <t>поезд технопарк</t>
  </si>
  <si>
    <t>санокс ультра</t>
  </si>
  <si>
    <t>denim american apparal</t>
  </si>
  <si>
    <t xml:space="preserve">счастье </t>
  </si>
  <si>
    <t>futbitex</t>
  </si>
  <si>
    <t>полка шкаф</t>
  </si>
  <si>
    <t>волк футболка</t>
  </si>
  <si>
    <t>адидас женский купальник</t>
  </si>
  <si>
    <t>poco x 4 pro</t>
  </si>
  <si>
    <t>трусы женские на широкой резинке</t>
  </si>
  <si>
    <t>мяч баскетбольный размер 7 nike</t>
  </si>
  <si>
    <t>классическая юбка</t>
  </si>
  <si>
    <t>дино ричи</t>
  </si>
  <si>
    <t>concept silver</t>
  </si>
  <si>
    <t>love as art</t>
  </si>
  <si>
    <t xml:space="preserve">сумка в роддом прозрачная </t>
  </si>
  <si>
    <t>мини утюг морозко</t>
  </si>
  <si>
    <t>лягушонок кермит</t>
  </si>
  <si>
    <t>маска цепочка</t>
  </si>
  <si>
    <t>madella босоножки</t>
  </si>
  <si>
    <t>футболка для мальчика найк</t>
  </si>
  <si>
    <t>ожерелье с бабочкой</t>
  </si>
  <si>
    <t>минисан</t>
  </si>
  <si>
    <t>никотинка для волос</t>
  </si>
  <si>
    <t>45034792</t>
  </si>
  <si>
    <t>брюки остин мужские</t>
  </si>
  <si>
    <t>пенка для умывания nivea</t>
  </si>
  <si>
    <t>очки с диоптриями -1</t>
  </si>
  <si>
    <t>туфли женские из натуральной кожи 35</t>
  </si>
  <si>
    <t>компас питания</t>
  </si>
  <si>
    <t xml:space="preserve">полотенце микрофибра </t>
  </si>
  <si>
    <t>радиола</t>
  </si>
  <si>
    <t>шлепки медицинские</t>
  </si>
  <si>
    <t>zara одежда мужской</t>
  </si>
  <si>
    <t>стаканы богемия</t>
  </si>
  <si>
    <t>бутцы футбольные</t>
  </si>
  <si>
    <t>капы для отбеливания</t>
  </si>
  <si>
    <t>61776254</t>
  </si>
  <si>
    <t>пинцет прямой</t>
  </si>
  <si>
    <t xml:space="preserve">тесты на овуляцию </t>
  </si>
  <si>
    <t>холст для рисования маленький</t>
  </si>
  <si>
    <t>генетик лаб</t>
  </si>
  <si>
    <t>my siberia</t>
  </si>
  <si>
    <t>надувная утка</t>
  </si>
  <si>
    <t>пружина для кальяна</t>
  </si>
  <si>
    <t>моно нить</t>
  </si>
  <si>
    <t>13754668</t>
  </si>
  <si>
    <t>наушники airpods 3</t>
  </si>
  <si>
    <t>39140434</t>
  </si>
  <si>
    <t>78143570</t>
  </si>
  <si>
    <t>стойкая подводка для глаз</t>
  </si>
  <si>
    <t>молочная смесь детская</t>
  </si>
  <si>
    <t>компрессор воздушный безмасляный</t>
  </si>
  <si>
    <t>трикотажные женские костюмы</t>
  </si>
  <si>
    <t>pepe jeans london джинсы</t>
  </si>
  <si>
    <t>набор кухонных лопаток</t>
  </si>
  <si>
    <t>синергетик стиральный порошок</t>
  </si>
  <si>
    <t>noyer продукты</t>
  </si>
  <si>
    <t>адаптер для кондитерского мешка</t>
  </si>
  <si>
    <t>двухэтажный автобус</t>
  </si>
  <si>
    <t>машинки маквин</t>
  </si>
  <si>
    <t>рупасова</t>
  </si>
  <si>
    <t>спортивные топы женские</t>
  </si>
  <si>
    <t>бальзам для окрашенных волос 1000 мл</t>
  </si>
  <si>
    <t>пакет для грудного молока</t>
  </si>
  <si>
    <t>агния барто детям</t>
  </si>
  <si>
    <t>фигурки ниндзяго</t>
  </si>
  <si>
    <t xml:space="preserve">крем для массажа </t>
  </si>
  <si>
    <t>ремень для сумки женский</t>
  </si>
  <si>
    <t>shaik 425</t>
  </si>
  <si>
    <t xml:space="preserve">полигель для наращивания </t>
  </si>
  <si>
    <t>челяби</t>
  </si>
  <si>
    <t>дневники вампира одежда</t>
  </si>
  <si>
    <t>27615054</t>
  </si>
  <si>
    <t>фиолетовые шторы</t>
  </si>
  <si>
    <t>коврик для грызунов</t>
  </si>
  <si>
    <t>спортивный костюм мужской шорты</t>
  </si>
  <si>
    <t>adidas 350</t>
  </si>
  <si>
    <t>шаейная машинка</t>
  </si>
  <si>
    <t>корм royal canin для кошек</t>
  </si>
  <si>
    <t xml:space="preserve">моби </t>
  </si>
  <si>
    <t>готические кольца</t>
  </si>
  <si>
    <t>rocky</t>
  </si>
  <si>
    <t>летние задания переходим в 3 класс</t>
  </si>
  <si>
    <t>худи женское зеленое</t>
  </si>
  <si>
    <t>комет гель</t>
  </si>
  <si>
    <t>бутылочка для смеси</t>
  </si>
  <si>
    <t>2940433</t>
  </si>
  <si>
    <t>30304924</t>
  </si>
  <si>
    <t>18927947</t>
  </si>
  <si>
    <t>на леске украшение</t>
  </si>
  <si>
    <t xml:space="preserve">чехлы для авто </t>
  </si>
  <si>
    <t>бальзам для волос корейский</t>
  </si>
  <si>
    <t>воздушные шары человек паук</t>
  </si>
  <si>
    <t>розовая база</t>
  </si>
  <si>
    <t>шлерки</t>
  </si>
  <si>
    <t>масло кокосовое для лица</t>
  </si>
  <si>
    <t>сумка клетка</t>
  </si>
  <si>
    <t>все для школы девочкам канцелярия</t>
  </si>
  <si>
    <t>детская палатка с бассейном</t>
  </si>
  <si>
    <t>шик карандаш</t>
  </si>
  <si>
    <t>сивка бурка</t>
  </si>
  <si>
    <t>дневник на замочке</t>
  </si>
  <si>
    <t>zero tolerance</t>
  </si>
  <si>
    <t xml:space="preserve">41148825 </t>
  </si>
  <si>
    <t>унитаз подвесной с инсталляцией немецкий</t>
  </si>
  <si>
    <t>люк для колодца</t>
  </si>
  <si>
    <t>баф для полировки ногтей</t>
  </si>
  <si>
    <t>наклейки тянки</t>
  </si>
  <si>
    <t>зажимы для денег</t>
  </si>
  <si>
    <t>кубики деревянные цветные</t>
  </si>
  <si>
    <t>бактерии для компоста</t>
  </si>
  <si>
    <t>праймер для губ красота</t>
  </si>
  <si>
    <t>бальзамы для волос ополаскиватель</t>
  </si>
  <si>
    <t>magsafe iphone 13</t>
  </si>
  <si>
    <t xml:space="preserve">мука цельнозерновая </t>
  </si>
  <si>
    <t>сомерсет моэм театр</t>
  </si>
  <si>
    <t>корзина для яиц</t>
  </si>
  <si>
    <t>зонт женский складной компактный</t>
  </si>
  <si>
    <t>dreambody</t>
  </si>
  <si>
    <t>сидение на стул</t>
  </si>
  <si>
    <t>матрас 120 на 60</t>
  </si>
  <si>
    <t xml:space="preserve">футболка женская вискоза </t>
  </si>
  <si>
    <t xml:space="preserve">dl audio </t>
  </si>
  <si>
    <t>сладень печенье</t>
  </si>
  <si>
    <t>red magic</t>
  </si>
  <si>
    <t>цепочка с камнем</t>
  </si>
  <si>
    <t>набор для сервировки сыра</t>
  </si>
  <si>
    <t>точилка для карандашей маленькая</t>
  </si>
  <si>
    <t>швейный набор дорожный</t>
  </si>
  <si>
    <t>мини ушм</t>
  </si>
  <si>
    <t>семейная папка</t>
  </si>
  <si>
    <t>щитки футбольные адидас</t>
  </si>
  <si>
    <t>сумка дорожная спортивная большая</t>
  </si>
  <si>
    <t>лук для охоты</t>
  </si>
  <si>
    <t>зеркало для мопеда</t>
  </si>
  <si>
    <t>кисти для авто</t>
  </si>
  <si>
    <t xml:space="preserve">rba </t>
  </si>
  <si>
    <t>кубинские сигары</t>
  </si>
  <si>
    <t>постеп</t>
  </si>
  <si>
    <t>куклы русалки</t>
  </si>
  <si>
    <t>ершик для унитаза со сменными насадками</t>
  </si>
  <si>
    <t>костюм худи и штаны мужской</t>
  </si>
  <si>
    <t>missha bb cream 21</t>
  </si>
  <si>
    <t>шифр</t>
  </si>
  <si>
    <t>гравий садовый</t>
  </si>
  <si>
    <t>39095404</t>
  </si>
  <si>
    <t>спецодежда повара</t>
  </si>
  <si>
    <t>мочалка для скраба</t>
  </si>
  <si>
    <t>сумка в авто</t>
  </si>
  <si>
    <t>lishi</t>
  </si>
  <si>
    <t>джинсы баллоны большой размер</t>
  </si>
  <si>
    <t>верю не верю</t>
  </si>
  <si>
    <t>фарфоровая посуда столовая</t>
  </si>
  <si>
    <t xml:space="preserve">панперсы </t>
  </si>
  <si>
    <t>умеешь думать подумай</t>
  </si>
  <si>
    <t>стеклянные емкости</t>
  </si>
  <si>
    <t>солонка с ложечкой</t>
  </si>
  <si>
    <t>папка канцелярская на кольцах</t>
  </si>
  <si>
    <t xml:space="preserve">бусы детские </t>
  </si>
  <si>
    <t>зубная щетка на батарейках детская</t>
  </si>
  <si>
    <t>свитер для беременных</t>
  </si>
  <si>
    <t>юсб</t>
  </si>
  <si>
    <t>плешаков 1 класс</t>
  </si>
  <si>
    <t>фотоальбом 10х15 200 фото</t>
  </si>
  <si>
    <t>bebi go памперсы</t>
  </si>
  <si>
    <t>воск от трещин</t>
  </si>
  <si>
    <t>сумка спартак</t>
  </si>
  <si>
    <t>ополаскиватель для полости рта listerine</t>
  </si>
  <si>
    <t>мичги</t>
  </si>
  <si>
    <t>решетка для радиатора отопления</t>
  </si>
  <si>
    <t>2000 calorie</t>
  </si>
  <si>
    <t>skoda karoq</t>
  </si>
  <si>
    <t>обои белый кирпич</t>
  </si>
  <si>
    <t>gps возвращатель</t>
  </si>
  <si>
    <t>клатч маленький</t>
  </si>
  <si>
    <t>77221114</t>
  </si>
  <si>
    <t>массажный ролл для мфр</t>
  </si>
  <si>
    <t>покрывало на кровать 180х220</t>
  </si>
  <si>
    <t xml:space="preserve">от храпа </t>
  </si>
  <si>
    <t>летние качели</t>
  </si>
  <si>
    <t>этажерка стеллаж</t>
  </si>
  <si>
    <t>aoxidu</t>
  </si>
  <si>
    <t>стеллаж пластик</t>
  </si>
  <si>
    <t>защитный бортик в поезд</t>
  </si>
  <si>
    <t>брюки женские летние голубые</t>
  </si>
  <si>
    <t>нуксен с лисичками</t>
  </si>
  <si>
    <t>дождевик плотный</t>
  </si>
  <si>
    <t>мыло туалетное банное</t>
  </si>
  <si>
    <t>набор игрушек для купания</t>
  </si>
  <si>
    <t>креметте</t>
  </si>
  <si>
    <t>тарелки синие</t>
  </si>
  <si>
    <t>51291742</t>
  </si>
  <si>
    <t>h.y store</t>
  </si>
  <si>
    <t>костюм фисташковый</t>
  </si>
  <si>
    <t>очки кошки</t>
  </si>
  <si>
    <t>тбль</t>
  </si>
  <si>
    <t>пилигрим вода</t>
  </si>
  <si>
    <t>бананеа</t>
  </si>
  <si>
    <t>чехлы с аниме</t>
  </si>
  <si>
    <t>брюки для девочек глория джинс</t>
  </si>
  <si>
    <t>летнее платье футболка</t>
  </si>
  <si>
    <t>комплект белья с чулками</t>
  </si>
  <si>
    <t xml:space="preserve">сзкэо </t>
  </si>
  <si>
    <t>корм для собак 14 кг</t>
  </si>
  <si>
    <t>24 вольта</t>
  </si>
  <si>
    <t>ниссан примера</t>
  </si>
  <si>
    <t>значки вдв</t>
  </si>
  <si>
    <t>платье разноцветное</t>
  </si>
  <si>
    <t>обувь зима</t>
  </si>
  <si>
    <t>барсетка аниме</t>
  </si>
  <si>
    <t>58436804</t>
  </si>
  <si>
    <t>кроссовки на скрытой платформе</t>
  </si>
  <si>
    <t>41082497</t>
  </si>
  <si>
    <t>кроксы летние</t>
  </si>
  <si>
    <t>лавира юбки</t>
  </si>
  <si>
    <t>харрикейн</t>
  </si>
  <si>
    <t>шампунь шунгит</t>
  </si>
  <si>
    <t>чемодан samsonite l</t>
  </si>
  <si>
    <t>сиреноголовый футболка</t>
  </si>
  <si>
    <t>кеды женские кожанные</t>
  </si>
  <si>
    <t>tineco</t>
  </si>
  <si>
    <t>пляжное поатье</t>
  </si>
  <si>
    <t>подушка с именем</t>
  </si>
  <si>
    <t>флакон стеклянный</t>
  </si>
  <si>
    <t>резиновые сабо мужские</t>
  </si>
  <si>
    <t>роботы цифры</t>
  </si>
  <si>
    <t>средство для аквариума</t>
  </si>
  <si>
    <t>vitaker</t>
  </si>
  <si>
    <t>кашелек женский</t>
  </si>
  <si>
    <t>елка белая</t>
  </si>
  <si>
    <t>нижние бельё женское</t>
  </si>
  <si>
    <t>патчи вокруг глаз</t>
  </si>
  <si>
    <t>ковер 160х300</t>
  </si>
  <si>
    <t>лего парк юрского периода динозавры</t>
  </si>
  <si>
    <t>сортер формы</t>
  </si>
  <si>
    <t>asics женский обувь</t>
  </si>
  <si>
    <t>mango косметичка</t>
  </si>
  <si>
    <t>стельки угольные</t>
  </si>
  <si>
    <t>68187739</t>
  </si>
  <si>
    <t>туника лён</t>
  </si>
  <si>
    <t>шары на елку</t>
  </si>
  <si>
    <t>изюм терма</t>
  </si>
  <si>
    <t>сумка ручная кладь 36*30*27</t>
  </si>
  <si>
    <t>iphone 5s стекло</t>
  </si>
  <si>
    <t>чехол для редми нот 10</t>
  </si>
  <si>
    <t>bed head кондиционер</t>
  </si>
  <si>
    <t>крючки в ванную на липучке</t>
  </si>
  <si>
    <t>халк футболка</t>
  </si>
  <si>
    <t>платье квадратной горловиной</t>
  </si>
  <si>
    <t>комод раст</t>
  </si>
  <si>
    <t>чехол realme c 11</t>
  </si>
  <si>
    <t>пневматический пистолет макаров</t>
  </si>
  <si>
    <t>серьги с натуральными камнями</t>
  </si>
  <si>
    <t>deluxebox</t>
  </si>
  <si>
    <t>для сахарной пудры</t>
  </si>
  <si>
    <t>прыгля</t>
  </si>
  <si>
    <t>puma caracal</t>
  </si>
  <si>
    <t>рейсфедер</t>
  </si>
  <si>
    <t>биорепаир</t>
  </si>
  <si>
    <t xml:space="preserve">вода минеральная </t>
  </si>
  <si>
    <t>матовое стекло на iphone</t>
  </si>
  <si>
    <t>сумка денская через плечо</t>
  </si>
  <si>
    <t>30304618</t>
  </si>
  <si>
    <t>кофе колумбия</t>
  </si>
  <si>
    <t>пенный диспенсер</t>
  </si>
  <si>
    <t>пижама в клетку детская</t>
  </si>
  <si>
    <t>мука пшеничная цельнозерновая 5 кг</t>
  </si>
  <si>
    <t>allure homme sport духи</t>
  </si>
  <si>
    <t xml:space="preserve">ноутбук asus </t>
  </si>
  <si>
    <t>трико для пауэрлифтинга</t>
  </si>
  <si>
    <t>плечики в машину</t>
  </si>
  <si>
    <t>браслет с шипами мужской</t>
  </si>
  <si>
    <t>xiaomi poco x4 pro</t>
  </si>
  <si>
    <t>платье море</t>
  </si>
  <si>
    <t xml:space="preserve">бушлат </t>
  </si>
  <si>
    <t>сумка из натуральной кожи мода 2021-2022</t>
  </si>
  <si>
    <t>legrand розетка</t>
  </si>
  <si>
    <t>топ золотистый</t>
  </si>
  <si>
    <t>дэвид бернс</t>
  </si>
  <si>
    <t>подставка для кулера</t>
  </si>
  <si>
    <t xml:space="preserve">calvin klein трусы женские </t>
  </si>
  <si>
    <t>брюки флисовые мужские</t>
  </si>
  <si>
    <t>seni подгузники l</t>
  </si>
  <si>
    <t>костюм летний женский тройка</t>
  </si>
  <si>
    <t>юбка женская солнце</t>
  </si>
  <si>
    <t>шампунь для волос likato</t>
  </si>
  <si>
    <t>массажист</t>
  </si>
  <si>
    <t xml:space="preserve">eveline крем </t>
  </si>
  <si>
    <t xml:space="preserve">утка игрушка </t>
  </si>
  <si>
    <t>диск для полировки</t>
  </si>
  <si>
    <t>джинсы колинс женские</t>
  </si>
  <si>
    <t>форма квадратная раздвижная</t>
  </si>
  <si>
    <t>клатч стразы</t>
  </si>
  <si>
    <t>d’care</t>
  </si>
  <si>
    <t>французский маникюр трафарет</t>
  </si>
  <si>
    <t>календарь магнит</t>
  </si>
  <si>
    <t>худи с капюшоном женская на молнии</t>
  </si>
  <si>
    <t>бак пищевой</t>
  </si>
  <si>
    <t>туалет на яму</t>
  </si>
  <si>
    <t>трек игрушечный</t>
  </si>
  <si>
    <t>seasons of life журнал</t>
  </si>
  <si>
    <t>топы для подростка</t>
  </si>
  <si>
    <t>organic shea</t>
  </si>
  <si>
    <t>хвойный опад</t>
  </si>
  <si>
    <t>national geographic журнал</t>
  </si>
  <si>
    <t>caseone</t>
  </si>
  <si>
    <t>модис топ</t>
  </si>
  <si>
    <t>бюстгальтер vova</t>
  </si>
  <si>
    <t>тапочки пушистые черные</t>
  </si>
  <si>
    <t>аквариум с креветками</t>
  </si>
  <si>
    <t>хна для мехенди черная</t>
  </si>
  <si>
    <t>кардиган для женщин</t>
  </si>
  <si>
    <t>игрушка ящерица</t>
  </si>
  <si>
    <t>adidas tiro21</t>
  </si>
  <si>
    <t>бортики в кроватку сетка</t>
  </si>
  <si>
    <t>твое одежда женская футболка белая</t>
  </si>
  <si>
    <t>чехол самсунг s21 fe</t>
  </si>
  <si>
    <t>шпажки бамбуковые 30 см</t>
  </si>
  <si>
    <t>южный парк значки</t>
  </si>
  <si>
    <t>после бритья гель</t>
  </si>
  <si>
    <t>гербер батончик</t>
  </si>
  <si>
    <t>конфеты осенний вальс</t>
  </si>
  <si>
    <t>33254048</t>
  </si>
  <si>
    <t>ситцевое постельное белье</t>
  </si>
  <si>
    <t>чехлы смартфоны и телефоны</t>
  </si>
  <si>
    <t>стуля</t>
  </si>
  <si>
    <t>35165815</t>
  </si>
  <si>
    <t>памперсы японские</t>
  </si>
  <si>
    <t>mommy care официальный дистрибьютор</t>
  </si>
  <si>
    <t>рикки-тикки-тави</t>
  </si>
  <si>
    <t>74271316</t>
  </si>
  <si>
    <t>сушка для белья потолочная</t>
  </si>
  <si>
    <t>комплект шорты и футболка для девочки</t>
  </si>
  <si>
    <t>повербанк hoco</t>
  </si>
  <si>
    <t>постельное белье 2 спальное ивановский текстиль</t>
  </si>
  <si>
    <t>chicco одежда для мальчиков</t>
  </si>
  <si>
    <t>костюмы на малышей</t>
  </si>
  <si>
    <t>коробка для подарка круглая</t>
  </si>
  <si>
    <t>бенефис</t>
  </si>
  <si>
    <t>elis джинсы</t>
  </si>
  <si>
    <t>loiter</t>
  </si>
  <si>
    <t>спортивный бюстгальтер женский с чашечками</t>
  </si>
  <si>
    <t>отражатель сантехнический</t>
  </si>
  <si>
    <t>предметы интерьера для кухни</t>
  </si>
  <si>
    <t>kyrie</t>
  </si>
  <si>
    <t>озорные пингвины</t>
  </si>
  <si>
    <t>обувь мужская для работы</t>
  </si>
  <si>
    <t>белый браслет</t>
  </si>
  <si>
    <t>сандали котофей для девочки</t>
  </si>
  <si>
    <t>макароны ракета</t>
  </si>
  <si>
    <t>открытка брату</t>
  </si>
  <si>
    <t>сумки фенди</t>
  </si>
  <si>
    <t>автомобильный аккумулятор 60 ампер</t>
  </si>
  <si>
    <t>аромадиффузор увлажнитель воздуха</t>
  </si>
  <si>
    <t>худи feelz</t>
  </si>
  <si>
    <t>75483128</t>
  </si>
  <si>
    <t>кроссовки треккинговые</t>
  </si>
  <si>
    <t>серебряная вода</t>
  </si>
  <si>
    <t xml:space="preserve">забор садовый </t>
  </si>
  <si>
    <t>miriale</t>
  </si>
  <si>
    <t>трусы мужские лакост</t>
  </si>
  <si>
    <t>кукла барби кен</t>
  </si>
  <si>
    <t xml:space="preserve">уз мойка </t>
  </si>
  <si>
    <t>asti верь в мечту</t>
  </si>
  <si>
    <t>skepta</t>
  </si>
  <si>
    <t>кофта из льна</t>
  </si>
  <si>
    <t>презервативы duet</t>
  </si>
  <si>
    <t xml:space="preserve">киси миси игрушка </t>
  </si>
  <si>
    <t>red +</t>
  </si>
  <si>
    <t>омега 3 для детей жевательные</t>
  </si>
  <si>
    <t>гудучи</t>
  </si>
  <si>
    <t>платье рубашка с юбкой</t>
  </si>
  <si>
    <t>чехол для кистей макияж</t>
  </si>
  <si>
    <t>горошинка</t>
  </si>
  <si>
    <t>преналан</t>
  </si>
  <si>
    <t>футболка мужская v</t>
  </si>
  <si>
    <t>gap мужской шорты</t>
  </si>
  <si>
    <t>кварц розовый</t>
  </si>
  <si>
    <t>мягкая игрушка сердце</t>
  </si>
  <si>
    <t>пауэр банк 20000</t>
  </si>
  <si>
    <t>протеин мужской</t>
  </si>
  <si>
    <t>юбка для девочек летняя</t>
  </si>
  <si>
    <t>манго брюки широкие</t>
  </si>
  <si>
    <t>босоножки 43 размер женские</t>
  </si>
  <si>
    <t>танкетка женские на платформе босоножки</t>
  </si>
  <si>
    <t>резиновые кеды женские</t>
  </si>
  <si>
    <t>кроссовки force</t>
  </si>
  <si>
    <t>мини зонтик</t>
  </si>
  <si>
    <t>вищитница</t>
  </si>
  <si>
    <t>66365472</t>
  </si>
  <si>
    <t>крышка для бассейна 366</t>
  </si>
  <si>
    <t>газонокосилка патриот</t>
  </si>
  <si>
    <t>35490640</t>
  </si>
  <si>
    <t>кеды с хеллоу китти</t>
  </si>
  <si>
    <t>отбеливающий зубной порошок</t>
  </si>
  <si>
    <t>omega 3 детям</t>
  </si>
  <si>
    <t>надувные мячи</t>
  </si>
  <si>
    <t>бизиборд домик большой</t>
  </si>
  <si>
    <t>куртка женская zarina</t>
  </si>
  <si>
    <t xml:space="preserve">деревянная коробка </t>
  </si>
  <si>
    <t>крест православный серебро</t>
  </si>
  <si>
    <t xml:space="preserve">детские наколенники </t>
  </si>
  <si>
    <t>тонировачная пленка</t>
  </si>
  <si>
    <t xml:space="preserve">kawaii </t>
  </si>
  <si>
    <t>часы детские наручные для мальчика игрушечные</t>
  </si>
  <si>
    <t>футболка черная женская с принтом</t>
  </si>
  <si>
    <t>матрас с независимыми пружинами</t>
  </si>
  <si>
    <t>82157063</t>
  </si>
  <si>
    <t>диски ps 4</t>
  </si>
  <si>
    <t>игрушка вертолет с крутящимися лопастями</t>
  </si>
  <si>
    <t>парогенератор вертикальный</t>
  </si>
  <si>
    <t>63554291</t>
  </si>
  <si>
    <t>кониколор</t>
  </si>
  <si>
    <t>беби йода игрушка</t>
  </si>
  <si>
    <t>хули мужское</t>
  </si>
  <si>
    <t>лента розовая</t>
  </si>
  <si>
    <t>трусы мужские с хоботом</t>
  </si>
  <si>
    <t>таблетки для омывателя</t>
  </si>
  <si>
    <t>ирина зартайская</t>
  </si>
  <si>
    <t>ободок для унитаза детский</t>
  </si>
  <si>
    <t>адидас сороконожки</t>
  </si>
  <si>
    <t>диплом воспитателю</t>
  </si>
  <si>
    <t>духи с ароматом кокоса</t>
  </si>
  <si>
    <t>чай успокаивающий на ночь</t>
  </si>
  <si>
    <t>брюки с принтом мужские</t>
  </si>
  <si>
    <t>корсет блестящий</t>
  </si>
  <si>
    <t>kaftan пижама</t>
  </si>
  <si>
    <t>костюм спортивный женский для фитнеса</t>
  </si>
  <si>
    <t>tork хозяйственные товары</t>
  </si>
  <si>
    <t>by evyento</t>
  </si>
  <si>
    <t>для волнистых попугаев</t>
  </si>
  <si>
    <t xml:space="preserve">5687097 </t>
  </si>
  <si>
    <t>galagrosso</t>
  </si>
  <si>
    <t>набор для изготовления слайма</t>
  </si>
  <si>
    <t>mi smart band 6 ремешок</t>
  </si>
  <si>
    <t xml:space="preserve">табличка информационная </t>
  </si>
  <si>
    <t>t.taccardi демисезон</t>
  </si>
  <si>
    <t>носов веселая семейка</t>
  </si>
  <si>
    <t>чай голубой</t>
  </si>
  <si>
    <t>cipa</t>
  </si>
  <si>
    <t>футболка женская tommy</t>
  </si>
  <si>
    <t>принцесса шампунь</t>
  </si>
  <si>
    <t>подарок для девочки 13 лет</t>
  </si>
  <si>
    <t>футболка ведьма</t>
  </si>
  <si>
    <t>дазай косплей</t>
  </si>
  <si>
    <t>коврик для лизания</t>
  </si>
  <si>
    <t>индийские мифы</t>
  </si>
  <si>
    <t xml:space="preserve">хвостик </t>
  </si>
  <si>
    <t>78581986</t>
  </si>
  <si>
    <t>летняя одежда для полных</t>
  </si>
  <si>
    <t>санокс хозяйственные товары</t>
  </si>
  <si>
    <t xml:space="preserve">летняя куртка мужская </t>
  </si>
  <si>
    <t>короб в багажник</t>
  </si>
  <si>
    <t>usb наушники</t>
  </si>
  <si>
    <t>золото для ногтей</t>
  </si>
  <si>
    <t>ulla popken женский одежда</t>
  </si>
  <si>
    <t>карточник</t>
  </si>
  <si>
    <t xml:space="preserve">сумка  мужская </t>
  </si>
  <si>
    <t xml:space="preserve">ты здесь </t>
  </si>
  <si>
    <t>алоэ цветок</t>
  </si>
  <si>
    <t>островский бедность не порок</t>
  </si>
  <si>
    <t>рукето</t>
  </si>
  <si>
    <t>бюстгальтер кружево</t>
  </si>
  <si>
    <t>камера велосипедная 18</t>
  </si>
  <si>
    <t>кружка для заваривания с крышкой</t>
  </si>
  <si>
    <t>этажерка в ванну</t>
  </si>
  <si>
    <t>триллер</t>
  </si>
  <si>
    <t>family look футболки</t>
  </si>
  <si>
    <t>платье прямое макси</t>
  </si>
  <si>
    <t>обувь для коралла</t>
  </si>
  <si>
    <t>spf 50 для лица крем</t>
  </si>
  <si>
    <t>джойстик для xbox 360</t>
  </si>
  <si>
    <t>эротическое  белье</t>
  </si>
  <si>
    <t>для суставов крем</t>
  </si>
  <si>
    <t>купальник плей тудей</t>
  </si>
  <si>
    <t>nivea q10</t>
  </si>
  <si>
    <t>самсунг м12 телефон</t>
  </si>
  <si>
    <t>kappa одежда мужская штаны</t>
  </si>
  <si>
    <t>stayer мужской</t>
  </si>
  <si>
    <t>renata батарейка</t>
  </si>
  <si>
    <t xml:space="preserve">снуд мужской </t>
  </si>
  <si>
    <t>трусы miami для женщин</t>
  </si>
  <si>
    <t>delize</t>
  </si>
  <si>
    <t>аатозагар</t>
  </si>
  <si>
    <t>aquamarine ювелирные серьги</t>
  </si>
  <si>
    <t>обувь сербия</t>
  </si>
  <si>
    <t>кедровые шишки</t>
  </si>
  <si>
    <t>для пмм</t>
  </si>
  <si>
    <t>цоколь кухонный</t>
  </si>
  <si>
    <t>футболка самбо детская</t>
  </si>
  <si>
    <t>гардена дождеватель</t>
  </si>
  <si>
    <t>волейбольный мяч demix</t>
  </si>
  <si>
    <t>сумка мужская планшет</t>
  </si>
  <si>
    <t>худи без утепления</t>
  </si>
  <si>
    <t>чехол для samsung a71</t>
  </si>
  <si>
    <t>подушка орматек</t>
  </si>
  <si>
    <t>motto</t>
  </si>
  <si>
    <t>кросс боди белая</t>
  </si>
  <si>
    <t>монета иван царевич</t>
  </si>
  <si>
    <t>stilaggo</t>
  </si>
  <si>
    <t>а52 256</t>
  </si>
  <si>
    <t>кованые крючки</t>
  </si>
  <si>
    <t>порошок molecola</t>
  </si>
  <si>
    <t xml:space="preserve">enjoy </t>
  </si>
  <si>
    <t>бюстгалтер миловица</t>
  </si>
  <si>
    <t>пепельница большая</t>
  </si>
  <si>
    <t>сережка кольцо</t>
  </si>
  <si>
    <t xml:space="preserve">hdmi кабель </t>
  </si>
  <si>
    <t>фен dewal profile</t>
  </si>
  <si>
    <t>футболки ссср</t>
  </si>
  <si>
    <t>купальник трусы шорты</t>
  </si>
  <si>
    <t>автомобильные лампы h8</t>
  </si>
  <si>
    <t>семен</t>
  </si>
  <si>
    <t>чистка печени</t>
  </si>
  <si>
    <t>косметика для младенцев</t>
  </si>
  <si>
    <t>картина по номирам</t>
  </si>
  <si>
    <t>шесть алых журавлей</t>
  </si>
  <si>
    <t xml:space="preserve">гта </t>
  </si>
  <si>
    <t>рисуй стирай</t>
  </si>
  <si>
    <t>подарок на ситцевую свадьбу</t>
  </si>
  <si>
    <t>кларанс дезодорант</t>
  </si>
  <si>
    <t>old spice deep sea</t>
  </si>
  <si>
    <t>песочницы с крышкой для улицы</t>
  </si>
  <si>
    <t xml:space="preserve">полог </t>
  </si>
  <si>
    <t>гель для интимной гигиены красная линия</t>
  </si>
  <si>
    <t xml:space="preserve">электроплитка </t>
  </si>
  <si>
    <t>сетка для сушки овощей</t>
  </si>
  <si>
    <t>итачи учиха</t>
  </si>
  <si>
    <t>женское белье calvin klein</t>
  </si>
  <si>
    <t>фоторамка 15 на 20</t>
  </si>
  <si>
    <t>мастерская пряников</t>
  </si>
  <si>
    <t>уточка для машины</t>
  </si>
  <si>
    <t>обои ромб</t>
  </si>
  <si>
    <t xml:space="preserve">ограничитель </t>
  </si>
  <si>
    <t>духи разливные</t>
  </si>
  <si>
    <t>картриджи для бруско</t>
  </si>
  <si>
    <t>cerave от прыщей</t>
  </si>
  <si>
    <t>наклейка спартак</t>
  </si>
  <si>
    <t>носки tommy</t>
  </si>
  <si>
    <t>72698246</t>
  </si>
  <si>
    <t>присадка для дизельного топлива</t>
  </si>
  <si>
    <t>кукмара посуда гранит</t>
  </si>
  <si>
    <t>каял для глаз коричневый</t>
  </si>
  <si>
    <t>sisley young</t>
  </si>
  <si>
    <t>детские бренды</t>
  </si>
  <si>
    <t>бугабу</t>
  </si>
  <si>
    <t>чехол для honor 30</t>
  </si>
  <si>
    <t>мама знает маркетспейс низких цен</t>
  </si>
  <si>
    <t>семена шампиньон</t>
  </si>
  <si>
    <t>сказки для малышей детские книги</t>
  </si>
  <si>
    <t>etamine</t>
  </si>
  <si>
    <t xml:space="preserve">платье атлас </t>
  </si>
  <si>
    <t>обучающие часы</t>
  </si>
  <si>
    <t>30823998</t>
  </si>
  <si>
    <t>игрушки антистрес</t>
  </si>
  <si>
    <t>соайм</t>
  </si>
  <si>
    <t>крымский султан</t>
  </si>
  <si>
    <t>платье женское трикотажное с длинным рукавом</t>
  </si>
  <si>
    <t>геккон</t>
  </si>
  <si>
    <t>чехол на zte blade a3 2020</t>
  </si>
  <si>
    <t>xtrfy</t>
  </si>
  <si>
    <t>салита</t>
  </si>
  <si>
    <t>механические игрушки</t>
  </si>
  <si>
    <t>противень мечта</t>
  </si>
  <si>
    <t>бабаклава</t>
  </si>
  <si>
    <t>повседневное платье женское</t>
  </si>
  <si>
    <t>воскоплав для депиляции картриджный</t>
  </si>
  <si>
    <t>табак для кальяна jam</t>
  </si>
  <si>
    <t>medi-peel сыворотка</t>
  </si>
  <si>
    <t>зендея</t>
  </si>
  <si>
    <t>удобрение для домашних растений</t>
  </si>
  <si>
    <t>сережка для уздечки</t>
  </si>
  <si>
    <t>насадки wahl</t>
  </si>
  <si>
    <t>на пеленальный стол</t>
  </si>
  <si>
    <t>чехол на realmi c21</t>
  </si>
  <si>
    <t>13394710</t>
  </si>
  <si>
    <t>клей для временных татуировок</t>
  </si>
  <si>
    <t>синие брюки мужские</t>
  </si>
  <si>
    <t>givenchy very irresistible</t>
  </si>
  <si>
    <t>тапочки hello kitty</t>
  </si>
  <si>
    <t xml:space="preserve">зубная паста  </t>
  </si>
  <si>
    <t>не смываемый кондиционер</t>
  </si>
  <si>
    <t>бронепленка на iphone 11</t>
  </si>
  <si>
    <t>как рисовать мангу</t>
  </si>
  <si>
    <t xml:space="preserve">жилет женский летний </t>
  </si>
  <si>
    <t>пасхальная корзина</t>
  </si>
  <si>
    <t>гаршин сигнал</t>
  </si>
  <si>
    <t>бест динер корм</t>
  </si>
  <si>
    <t>73074093</t>
  </si>
  <si>
    <t>любимой тете</t>
  </si>
  <si>
    <t>набор велосипедных инструментов</t>
  </si>
  <si>
    <t>коврик на кресло</t>
  </si>
  <si>
    <t>эссеншиал</t>
  </si>
  <si>
    <t>платье на бретельках короткое</t>
  </si>
  <si>
    <t>рушник для иконы</t>
  </si>
  <si>
    <t>чехол на покой х3 про</t>
  </si>
  <si>
    <t>кружка с котами</t>
  </si>
  <si>
    <t>черепашки ниндзя посуда</t>
  </si>
  <si>
    <t>анимотроники</t>
  </si>
  <si>
    <t>кружка сяо</t>
  </si>
  <si>
    <t>72885631</t>
  </si>
  <si>
    <t>платок шанель</t>
  </si>
  <si>
    <t>плакат с животными</t>
  </si>
  <si>
    <t>арма тойс</t>
  </si>
  <si>
    <t>маслеников</t>
  </si>
  <si>
    <t>62965616</t>
  </si>
  <si>
    <t>74559620</t>
  </si>
  <si>
    <t>кухня шкаф</t>
  </si>
  <si>
    <t>сварочные магниты</t>
  </si>
  <si>
    <t>крем биодерма с спф</t>
  </si>
  <si>
    <t>сарафаны летние женские длинные</t>
  </si>
  <si>
    <t>комплект майка и шорты</t>
  </si>
  <si>
    <t>белве джинсы</t>
  </si>
  <si>
    <t>насос для откачки грязной воды</t>
  </si>
  <si>
    <t>16107858</t>
  </si>
  <si>
    <t>коктейльные палочки</t>
  </si>
  <si>
    <t>томас мунц кроссовки</t>
  </si>
  <si>
    <t>нарядные костюмы для полных женщин</t>
  </si>
  <si>
    <t>sergio rossi</t>
  </si>
  <si>
    <t>мини батут</t>
  </si>
  <si>
    <t>адаптер xiaomi</t>
  </si>
  <si>
    <t>накладки на стол</t>
  </si>
  <si>
    <t>шар леди баг</t>
  </si>
  <si>
    <t>green line</t>
  </si>
  <si>
    <t>жилет женский черный</t>
  </si>
  <si>
    <t>чехол oppo a15</t>
  </si>
  <si>
    <t>зипка адидас</t>
  </si>
  <si>
    <t>чехол samsung galaxy s9 plus</t>
  </si>
  <si>
    <t>клач мужской</t>
  </si>
  <si>
    <t>наклейка на заднее стекло авто</t>
  </si>
  <si>
    <t>kk store</t>
  </si>
  <si>
    <t>блузка в рубчик</t>
  </si>
  <si>
    <t>зубная щетка и паста дорожная</t>
  </si>
  <si>
    <t>удочка для рыбалки 6 метров</t>
  </si>
  <si>
    <t>картина по номерам лебеди</t>
  </si>
  <si>
    <t>фотообои животные</t>
  </si>
  <si>
    <t>щетка для мытья спины</t>
  </si>
  <si>
    <t>ручки пилот 0.7</t>
  </si>
  <si>
    <t>ален карр</t>
  </si>
  <si>
    <t>белье в детскую кроватку</t>
  </si>
  <si>
    <t>сиденья для велосипеда</t>
  </si>
  <si>
    <t>футболка фонк</t>
  </si>
  <si>
    <t>термосумка 30 литров</t>
  </si>
  <si>
    <t>74107135</t>
  </si>
  <si>
    <t>буркини sabr</t>
  </si>
  <si>
    <t>набор трафаретов</t>
  </si>
  <si>
    <t>мыло жидкое для рук 5л</t>
  </si>
  <si>
    <t>dufta</t>
  </si>
  <si>
    <t>p30 pro</t>
  </si>
  <si>
    <t>кроссовки данки</t>
  </si>
  <si>
    <t>вагинальные шарики кегеля</t>
  </si>
  <si>
    <t>вечерняя юбка</t>
  </si>
  <si>
    <t>обувь диор</t>
  </si>
  <si>
    <t>салфетки бумажные голубые</t>
  </si>
  <si>
    <t>микро usb разъем</t>
  </si>
  <si>
    <t>lego книга</t>
  </si>
  <si>
    <t>замазка ручка</t>
  </si>
  <si>
    <t>чемодан на колесиках детский</t>
  </si>
  <si>
    <t xml:space="preserve">мак 3 </t>
  </si>
  <si>
    <t>подрясник</t>
  </si>
  <si>
    <t>кеды женские белые найк</t>
  </si>
  <si>
    <t>одеяло двуспальное 175х210</t>
  </si>
  <si>
    <t>пистолет воздушка</t>
  </si>
  <si>
    <t>стакан в машину</t>
  </si>
  <si>
    <t>игрушечный пистолет с патронами</t>
  </si>
  <si>
    <t>купальники большого размера</t>
  </si>
  <si>
    <t>боди женское твое</t>
  </si>
  <si>
    <t>alla buone белье</t>
  </si>
  <si>
    <t>kdesign</t>
  </si>
  <si>
    <t>синий бант</t>
  </si>
  <si>
    <t>стекло samsung a10</t>
  </si>
  <si>
    <t>патриотизм</t>
  </si>
  <si>
    <t>сумка черещ плечо</t>
  </si>
  <si>
    <t>арабская парфюмерия для женщин</t>
  </si>
  <si>
    <t xml:space="preserve"> для загара</t>
  </si>
  <si>
    <t>serovski женский одежда</t>
  </si>
  <si>
    <t>блокнот для рисования маркерами</t>
  </si>
  <si>
    <t>чехол iphone 13 magsafe</t>
  </si>
  <si>
    <t>наматрасник непромокаемый 120х60</t>
  </si>
  <si>
    <t>футболка йода</t>
  </si>
  <si>
    <t>бедные люди книга</t>
  </si>
  <si>
    <t>брюки палаццо трикотаж</t>
  </si>
  <si>
    <t>мясорубка polaris</t>
  </si>
  <si>
    <t>туль для кухни</t>
  </si>
  <si>
    <t>радиатор биметаллический 10 секций</t>
  </si>
  <si>
    <t>летуаль тушь</t>
  </si>
  <si>
    <t>машинка полировочная</t>
  </si>
  <si>
    <t>открытка для мамы</t>
  </si>
  <si>
    <t>бандана женская на резинке</t>
  </si>
  <si>
    <t>постельное белье евро страйп-сатин</t>
  </si>
  <si>
    <t>кастрюля эмалированная 1 л</t>
  </si>
  <si>
    <t>пастель сонет</t>
  </si>
  <si>
    <t>тоника розовое золото</t>
  </si>
  <si>
    <t>52334997</t>
  </si>
  <si>
    <t>комбинезон плюшевый</t>
  </si>
  <si>
    <t>перчатки защитные детские</t>
  </si>
  <si>
    <t>jbl колонка bluetooth</t>
  </si>
  <si>
    <t>решетка на радиатор</t>
  </si>
  <si>
    <t>принадлежности для туалета</t>
  </si>
  <si>
    <t>пододеяльник 175х205</t>
  </si>
  <si>
    <t>moondrop</t>
  </si>
  <si>
    <t>пехорка народная</t>
  </si>
  <si>
    <t>шатер на дачу</t>
  </si>
  <si>
    <t>очки мужские для чтения 2.5</t>
  </si>
  <si>
    <t>чехлы для айфона 11 про макс</t>
  </si>
  <si>
    <t>зенден детская обувь</t>
  </si>
  <si>
    <t>пояс для похудения рук</t>
  </si>
  <si>
    <t>карты оплаты</t>
  </si>
  <si>
    <t>men</t>
  </si>
  <si>
    <t>карабинчик</t>
  </si>
  <si>
    <t>50218641</t>
  </si>
  <si>
    <t>наборы машинок</t>
  </si>
  <si>
    <t>костюм шорты и майка женский</t>
  </si>
  <si>
    <t>кеды мужские лакост</t>
  </si>
  <si>
    <t>смывка лака с дерева</t>
  </si>
  <si>
    <t>обтягивающие брюки</t>
  </si>
  <si>
    <t>greenfield green melissa</t>
  </si>
  <si>
    <t>лежанки для животных</t>
  </si>
  <si>
    <t>мягкая игрушка коала</t>
  </si>
  <si>
    <t>бойла</t>
  </si>
  <si>
    <t>13157158 - валдберис(жемчужина желаний)</t>
  </si>
  <si>
    <t>sdhc</t>
  </si>
  <si>
    <t xml:space="preserve">велосипедный фонарь </t>
  </si>
  <si>
    <t>оттеночный шампунь тоника</t>
  </si>
  <si>
    <t>японские продукты питания</t>
  </si>
  <si>
    <t>розовые заколки</t>
  </si>
  <si>
    <t>sonicare</t>
  </si>
  <si>
    <t>таблетки от гельминтов для собак</t>
  </si>
  <si>
    <t>размягчитель для обуви</t>
  </si>
  <si>
    <t>стекляный чайник</t>
  </si>
  <si>
    <t>астры</t>
  </si>
  <si>
    <t>horse oil</t>
  </si>
  <si>
    <t>zoo</t>
  </si>
  <si>
    <t>17242465</t>
  </si>
  <si>
    <t>предметные тетради 6 класс</t>
  </si>
  <si>
    <t>heritage</t>
  </si>
  <si>
    <t>toodreams</t>
  </si>
  <si>
    <t>миямото мусаси</t>
  </si>
  <si>
    <t>ферровит</t>
  </si>
  <si>
    <t>дозаторы для круп</t>
  </si>
  <si>
    <t>2901801003</t>
  </si>
  <si>
    <t>прудочист</t>
  </si>
  <si>
    <t>звуки и буквы</t>
  </si>
  <si>
    <t>макс корж картина</t>
  </si>
  <si>
    <t>светильник напольный дом</t>
  </si>
  <si>
    <t>чехол для tecno pova 2</t>
  </si>
  <si>
    <t>babyline мыло</t>
  </si>
  <si>
    <t>футболка с пони</t>
  </si>
  <si>
    <t>коноплин</t>
  </si>
  <si>
    <t>подарочный набор подростку</t>
  </si>
  <si>
    <t xml:space="preserve">джинсовая жилетка </t>
  </si>
  <si>
    <t>пенка сетафил</t>
  </si>
  <si>
    <t>стул изо</t>
  </si>
  <si>
    <t>dove для волос</t>
  </si>
  <si>
    <t>эндогард</t>
  </si>
  <si>
    <t>vinsall</t>
  </si>
  <si>
    <t>баллон для пневматического пистолета</t>
  </si>
  <si>
    <t>бикини для девочек</t>
  </si>
  <si>
    <t>керамический кувшин</t>
  </si>
  <si>
    <t>eau thermale</t>
  </si>
  <si>
    <t>пудра пилинг</t>
  </si>
  <si>
    <t>держатель микрофона</t>
  </si>
  <si>
    <t>сказкина ольга платья одежда</t>
  </si>
  <si>
    <t>asics мужские кроссовки для бега</t>
  </si>
  <si>
    <t>пластик для моделирования</t>
  </si>
  <si>
    <t>джинсы женские с высокой посадкой больших размеров голубые</t>
  </si>
  <si>
    <t>solomoni</t>
  </si>
  <si>
    <t xml:space="preserve">лесков </t>
  </si>
  <si>
    <t>кассетный воскоплав</t>
  </si>
  <si>
    <t>спортивные костюмы найк</t>
  </si>
  <si>
    <t>hills metabolic для кошек</t>
  </si>
  <si>
    <t>столик макияжный</t>
  </si>
  <si>
    <t>чехол на кресло качалку</t>
  </si>
  <si>
    <t>сабо такарди</t>
  </si>
  <si>
    <t>ремни на коляску</t>
  </si>
  <si>
    <t>axa. тапочки</t>
  </si>
  <si>
    <t>адаптер 11 айфон</t>
  </si>
  <si>
    <t>черемушки трусы</t>
  </si>
  <si>
    <t>babylips</t>
  </si>
  <si>
    <t>искра от тли</t>
  </si>
  <si>
    <t>под ключи</t>
  </si>
  <si>
    <t xml:space="preserve">яэ мико </t>
  </si>
  <si>
    <t>детские настенные часы</t>
  </si>
  <si>
    <t>чехол поп ит на хонор</t>
  </si>
  <si>
    <t>грузило набор</t>
  </si>
  <si>
    <t xml:space="preserve">clean up </t>
  </si>
  <si>
    <t>футболка мандалорец</t>
  </si>
  <si>
    <t>40403768</t>
  </si>
  <si>
    <t>юбка джинсовая на пуговицах</t>
  </si>
  <si>
    <t>kellogg</t>
  </si>
  <si>
    <t>нож для цедры</t>
  </si>
  <si>
    <t>чехол книжка на самсунг а 52</t>
  </si>
  <si>
    <t>12103158</t>
  </si>
  <si>
    <t>la roche-posay для глаз</t>
  </si>
  <si>
    <t>колпак буратино</t>
  </si>
  <si>
    <t>топ тыое</t>
  </si>
  <si>
    <t>ноутбук acer aspire 3</t>
  </si>
  <si>
    <t>обувной рожок металлический</t>
  </si>
  <si>
    <t>свечи для торта набор</t>
  </si>
  <si>
    <t>ополаскиватель для полости рта для десен</t>
  </si>
  <si>
    <t>wella оттеночный бальзам</t>
  </si>
  <si>
    <t>футболка детская  для девочек</t>
  </si>
  <si>
    <t xml:space="preserve">белый крем для обуви </t>
  </si>
  <si>
    <t>коврик ортодон</t>
  </si>
  <si>
    <t>mavi платье</t>
  </si>
  <si>
    <t>серебро санлайт кольцо</t>
  </si>
  <si>
    <t>костюм трикотажный женский летний</t>
  </si>
  <si>
    <t>всё для похудения</t>
  </si>
  <si>
    <t>oblique</t>
  </si>
  <si>
    <t xml:space="preserve">штаны юбка </t>
  </si>
  <si>
    <t>мужская сережка</t>
  </si>
  <si>
    <t>бариз+</t>
  </si>
  <si>
    <t xml:space="preserve">щётка для посуды </t>
  </si>
  <si>
    <t>кофта asics</t>
  </si>
  <si>
    <t>mooz база</t>
  </si>
  <si>
    <t>джинсы женские слим</t>
  </si>
  <si>
    <t>аксессуары для украшений</t>
  </si>
  <si>
    <t xml:space="preserve">шорты джинсовые чёрные </t>
  </si>
  <si>
    <t>магазин игрушек</t>
  </si>
  <si>
    <t>вс</t>
  </si>
  <si>
    <t>светильник для аквариума 40 см</t>
  </si>
  <si>
    <t>чехол на iphone12</t>
  </si>
  <si>
    <t>плюшевый зайка</t>
  </si>
  <si>
    <t>крышка для вина</t>
  </si>
  <si>
    <t>вилка походная</t>
  </si>
  <si>
    <t>подвеска мишки гамми</t>
  </si>
  <si>
    <t>ампельные растения</t>
  </si>
  <si>
    <t>бассейн для плавания</t>
  </si>
  <si>
    <t>41323816</t>
  </si>
  <si>
    <t>школьные туфли для мальчика</t>
  </si>
  <si>
    <t>драгон</t>
  </si>
  <si>
    <t>трафарет тату</t>
  </si>
  <si>
    <t>бутылка для водв</t>
  </si>
  <si>
    <t>sony wh</t>
  </si>
  <si>
    <t>ручка розовая</t>
  </si>
  <si>
    <t>для ножек стула</t>
  </si>
  <si>
    <t>ткань оксфорд 600</t>
  </si>
  <si>
    <t>круг для плавания 120 см</t>
  </si>
  <si>
    <t xml:space="preserve">платья в горошек </t>
  </si>
  <si>
    <t>футболка двухцветная</t>
  </si>
  <si>
    <t>лубрикант возбуждающий</t>
  </si>
  <si>
    <t>мантии для мужчин</t>
  </si>
  <si>
    <t>пасека</t>
  </si>
  <si>
    <t>елисеева</t>
  </si>
  <si>
    <t>машинка для стрижки детская</t>
  </si>
  <si>
    <t>самокат взрослый для девочек</t>
  </si>
  <si>
    <t>labaratorium</t>
  </si>
  <si>
    <t>индийские серьги</t>
  </si>
  <si>
    <t>granate</t>
  </si>
  <si>
    <t>кроссовки женские хаки</t>
  </si>
  <si>
    <t>79096701</t>
  </si>
  <si>
    <t>карманная конституция</t>
  </si>
  <si>
    <t>66599239</t>
  </si>
  <si>
    <t>формы для мафинов</t>
  </si>
  <si>
    <t>бампер на redmi 9</t>
  </si>
  <si>
    <t xml:space="preserve">frosch </t>
  </si>
  <si>
    <t xml:space="preserve"> майнкрафт</t>
  </si>
  <si>
    <t>медицинские колпаки</t>
  </si>
  <si>
    <t>платья женские нарядные стильные</t>
  </si>
  <si>
    <t>каша безмолочная гречневая</t>
  </si>
  <si>
    <t>диск для скольжения</t>
  </si>
  <si>
    <t>рюкзак для велоспорта</t>
  </si>
  <si>
    <t>двойной фаллоимитатор</t>
  </si>
  <si>
    <t>маркиз</t>
  </si>
  <si>
    <t>forceberg</t>
  </si>
  <si>
    <t>защитная пленка для телефона</t>
  </si>
  <si>
    <t>ваза для варенья</t>
  </si>
  <si>
    <t>наклейки амонг ас</t>
  </si>
  <si>
    <t>баллон с газом</t>
  </si>
  <si>
    <t>кофта zxc</t>
  </si>
  <si>
    <t xml:space="preserve">los angeles </t>
  </si>
  <si>
    <t>лестница для бассейна 76 см</t>
  </si>
  <si>
    <t>clever детская одежда</t>
  </si>
  <si>
    <t>гель лак летний</t>
  </si>
  <si>
    <t xml:space="preserve">чехол самсунг а 12 </t>
  </si>
  <si>
    <t>парео для моря</t>
  </si>
  <si>
    <t>78563372</t>
  </si>
  <si>
    <t>велокрылья</t>
  </si>
  <si>
    <t>штанга металлическая</t>
  </si>
  <si>
    <t>для виски стакан</t>
  </si>
  <si>
    <t>терка для картофеля фри</t>
  </si>
  <si>
    <t>шорты джинсовые для малыша</t>
  </si>
  <si>
    <t>корзиночки</t>
  </si>
  <si>
    <t>шланг керхер к2</t>
  </si>
  <si>
    <t>автодержатель телефона</t>
  </si>
  <si>
    <t>блог топ</t>
  </si>
  <si>
    <t>ручной комбайн</t>
  </si>
  <si>
    <t>mattel для мальчиков</t>
  </si>
  <si>
    <t>телескопическая бита</t>
  </si>
  <si>
    <t>кроссовки asic</t>
  </si>
  <si>
    <t>брюки с кнопками</t>
  </si>
  <si>
    <t>комбинезон для малыша zipkidz</t>
  </si>
  <si>
    <t xml:space="preserve">летнее платье миди </t>
  </si>
  <si>
    <t>набор маленькая фея</t>
  </si>
  <si>
    <t>обувь фирмы рикер</t>
  </si>
  <si>
    <t>натура сиберика тоник</t>
  </si>
  <si>
    <t>34933564</t>
  </si>
  <si>
    <t>топлаш</t>
  </si>
  <si>
    <t>керамбит тренировочный</t>
  </si>
  <si>
    <t>носки белорусские</t>
  </si>
  <si>
    <t>marble run</t>
  </si>
  <si>
    <t>kappa штаны женские</t>
  </si>
  <si>
    <t>очки овальные узкие</t>
  </si>
  <si>
    <t>кроссовки мужские  найк</t>
  </si>
  <si>
    <t>amd fx</t>
  </si>
  <si>
    <t>плавательная маска</t>
  </si>
  <si>
    <t xml:space="preserve">чехол на ipad </t>
  </si>
  <si>
    <t>цска рюкзак</t>
  </si>
  <si>
    <t xml:space="preserve">ахмат </t>
  </si>
  <si>
    <t>дио брандо</t>
  </si>
  <si>
    <t xml:space="preserve">обувь рабочая мужская </t>
  </si>
  <si>
    <t>мальчики чехов</t>
  </si>
  <si>
    <t>туфли женские балетки</t>
  </si>
  <si>
    <t>скрепиши</t>
  </si>
  <si>
    <t>батарейка cr1632</t>
  </si>
  <si>
    <t>прыгунки детские</t>
  </si>
  <si>
    <t xml:space="preserve">jardin </t>
  </si>
  <si>
    <t>мужская электробритва</t>
  </si>
  <si>
    <t>коляска детская для ребенка</t>
  </si>
  <si>
    <t>фильтр капельного полива</t>
  </si>
  <si>
    <t>горка деревянная</t>
  </si>
  <si>
    <t>средство от водорослей</t>
  </si>
  <si>
    <t>протяжка для кабеля</t>
  </si>
  <si>
    <t>глобал</t>
  </si>
  <si>
    <t>батарейки 3v</t>
  </si>
  <si>
    <t>футболка розовая пантера</t>
  </si>
  <si>
    <t>66368145</t>
  </si>
  <si>
    <t>бальзам для ногтей</t>
  </si>
  <si>
    <t>moonrise</t>
  </si>
  <si>
    <t>toleriane крем</t>
  </si>
  <si>
    <t xml:space="preserve">шарики на выпускной </t>
  </si>
  <si>
    <t>тушь для ресниц летуаль</t>
  </si>
  <si>
    <t>математические домики</t>
  </si>
  <si>
    <t>ромовая эссенция</t>
  </si>
  <si>
    <t>маленькие воздушные шары</t>
  </si>
  <si>
    <t>фа гель</t>
  </si>
  <si>
    <t>ароматизатор для посудомоечной машины</t>
  </si>
  <si>
    <t xml:space="preserve">термоэтикетка </t>
  </si>
  <si>
    <t>учебник по русскому языку 5 класс</t>
  </si>
  <si>
    <t>ketmin</t>
  </si>
  <si>
    <t>1win протеин</t>
  </si>
  <si>
    <t>афрокосички зизи</t>
  </si>
  <si>
    <t>ткань прошва</t>
  </si>
  <si>
    <t>gnk пуховик</t>
  </si>
  <si>
    <t>бальное платье для девочки</t>
  </si>
  <si>
    <t>шорты женские летние с высокой посадкой</t>
  </si>
  <si>
    <t xml:space="preserve">поддон для обуви </t>
  </si>
  <si>
    <t>кредитница кожаная</t>
  </si>
  <si>
    <t>reebok лосины</t>
  </si>
  <si>
    <t>poco m3 pro 5g чехол</t>
  </si>
  <si>
    <t>надувная</t>
  </si>
  <si>
    <t>мужские кожаные куртки из турция</t>
  </si>
  <si>
    <t>фильтр для кофемашин</t>
  </si>
  <si>
    <t>аэрограф посуда</t>
  </si>
  <si>
    <t>алматы</t>
  </si>
  <si>
    <t>для ежедневника</t>
  </si>
  <si>
    <t xml:space="preserve">пиджак на мальчика </t>
  </si>
  <si>
    <t>корейская косметика mizon</t>
  </si>
  <si>
    <t>чисалка</t>
  </si>
  <si>
    <t>удобрение для декоративно лиственных</t>
  </si>
  <si>
    <t>силиконовые коврики для выпечки</t>
  </si>
  <si>
    <t>кальмаг</t>
  </si>
  <si>
    <t xml:space="preserve">hadat </t>
  </si>
  <si>
    <t>зубная щетка curaprox детская</t>
  </si>
  <si>
    <t>ля рош позе тоник</t>
  </si>
  <si>
    <t>медицинский рюкзак</t>
  </si>
  <si>
    <t>clicbot</t>
  </si>
  <si>
    <t>geuss</t>
  </si>
  <si>
    <t>бур для зонта</t>
  </si>
  <si>
    <t>чехол для телефона huawei p40 lite</t>
  </si>
  <si>
    <t>детские леггинсы летние</t>
  </si>
  <si>
    <t>шарики для тениса</t>
  </si>
  <si>
    <t>штаны для футбола</t>
  </si>
  <si>
    <t xml:space="preserve">стерка </t>
  </si>
  <si>
    <t>поясная сумка женская белая</t>
  </si>
  <si>
    <t>фольга тисненая</t>
  </si>
  <si>
    <t>лоток с сеткой</t>
  </si>
  <si>
    <t>набор строителя</t>
  </si>
  <si>
    <t>очистка утюга</t>
  </si>
  <si>
    <t>мебель плетеная</t>
  </si>
  <si>
    <t>линь для подводной охоты</t>
  </si>
  <si>
    <t>яйцо с динозавром</t>
  </si>
  <si>
    <t xml:space="preserve">мифы древней греции </t>
  </si>
  <si>
    <t>крем детский восстанавливающий</t>
  </si>
  <si>
    <t xml:space="preserve">плед вязанный </t>
  </si>
  <si>
    <t>трос буксировочный 10 тонн</t>
  </si>
  <si>
    <t>кондиционер dove</t>
  </si>
  <si>
    <t>mona style fashion&amp;design</t>
  </si>
  <si>
    <t>босоножки шлепки</t>
  </si>
  <si>
    <t>спортивный свитшот</t>
  </si>
  <si>
    <t>кофе в зернах эфиопия</t>
  </si>
  <si>
    <t>подследник</t>
  </si>
  <si>
    <t>уход за зубными протезами</t>
  </si>
  <si>
    <t>планшет для рисования в темноте</t>
  </si>
  <si>
    <t xml:space="preserve">маленький холст </t>
  </si>
  <si>
    <t>pavillo</t>
  </si>
  <si>
    <t>натахтари фейхоа</t>
  </si>
  <si>
    <t>светильник на солнечной батарее эра</t>
  </si>
  <si>
    <t>живые дрожжи</t>
  </si>
  <si>
    <t>футболка для девочки 158</t>
  </si>
  <si>
    <t xml:space="preserve">серги золотые </t>
  </si>
  <si>
    <t>фотообои пионы</t>
  </si>
  <si>
    <t>седло для bmx</t>
  </si>
  <si>
    <t>блузка женская приталенная</t>
  </si>
  <si>
    <t>спортивные кастюмы</t>
  </si>
  <si>
    <t>станки винес</t>
  </si>
  <si>
    <t>черная тюль</t>
  </si>
  <si>
    <t>лист дсп</t>
  </si>
  <si>
    <t>неумывакин иван павлович</t>
  </si>
  <si>
    <t>кутка кожаная</t>
  </si>
  <si>
    <t>декоративные наклейки на холодильник</t>
  </si>
  <si>
    <t>ткан</t>
  </si>
  <si>
    <t>подвеска с надписью</t>
  </si>
  <si>
    <t>medi.room</t>
  </si>
  <si>
    <t xml:space="preserve">стакан для виски </t>
  </si>
  <si>
    <t>обучение чтению с нуля</t>
  </si>
  <si>
    <t>gulliver рюкзак</t>
  </si>
  <si>
    <t>импала</t>
  </si>
  <si>
    <t>универсальный чехол на стульчик для кормления</t>
  </si>
  <si>
    <t>жидкости для испарителей</t>
  </si>
  <si>
    <t>бальзамы из тайланда</t>
  </si>
  <si>
    <t>футболка мужская оверсайз серая</t>
  </si>
  <si>
    <t>ollin blond</t>
  </si>
  <si>
    <t>удалитель плесени</t>
  </si>
  <si>
    <t>вечернее платье большой размер</t>
  </si>
  <si>
    <t>член игрушка</t>
  </si>
  <si>
    <t>дикие скричеры игрушки 4 уровня</t>
  </si>
  <si>
    <t xml:space="preserve">активатор загара </t>
  </si>
  <si>
    <t>платье летнее женское на море</t>
  </si>
  <si>
    <t>madonna</t>
  </si>
  <si>
    <t>рюкзак женский модный</t>
  </si>
  <si>
    <t>нож кизлярский</t>
  </si>
  <si>
    <t>кольцо с нефритом</t>
  </si>
  <si>
    <t>чехол хонор 7 а</t>
  </si>
  <si>
    <t>подставка под спираль</t>
  </si>
  <si>
    <t>подарочный набор на день рождения маме</t>
  </si>
  <si>
    <t>b makeup</t>
  </si>
  <si>
    <t>конопляный натуральный чай</t>
  </si>
  <si>
    <t>панама со шнурком</t>
  </si>
  <si>
    <t>4g модем usb</t>
  </si>
  <si>
    <t>quan guan</t>
  </si>
  <si>
    <t>крепление велосипеды автомобиль</t>
  </si>
  <si>
    <t>диск памяти</t>
  </si>
  <si>
    <t>китайская мазь от геморроя</t>
  </si>
  <si>
    <t>шкода карок</t>
  </si>
  <si>
    <t>швейная машинка с оверлоки</t>
  </si>
  <si>
    <t>карточки для изучения английского языка</t>
  </si>
  <si>
    <t>именной рюкзак</t>
  </si>
  <si>
    <t>подставка для ювелирных украшений</t>
  </si>
  <si>
    <t>сороконожки puma</t>
  </si>
  <si>
    <t>adel</t>
  </si>
  <si>
    <t>cardinal margo</t>
  </si>
  <si>
    <t>женская куртка ветровка</t>
  </si>
  <si>
    <t>костюм рабочий спрут</t>
  </si>
  <si>
    <t>воскоплав кассетный</t>
  </si>
  <si>
    <t>samsung galaxy м12 телефон</t>
  </si>
  <si>
    <t xml:space="preserve">ресницы цветные </t>
  </si>
  <si>
    <t>stone island кепка</t>
  </si>
  <si>
    <t>перчатки бальные</t>
  </si>
  <si>
    <t>валик для стен</t>
  </si>
  <si>
    <t>щенячий патруль игрушки машина</t>
  </si>
  <si>
    <t>северянка</t>
  </si>
  <si>
    <t>капучинатор usb</t>
  </si>
  <si>
    <t>корм для кошек сухой monge</t>
  </si>
  <si>
    <t>лифчик без косточек прозрачный</t>
  </si>
  <si>
    <t xml:space="preserve">лампа для чтения </t>
  </si>
  <si>
    <t>ложка салатная</t>
  </si>
  <si>
    <t>депиляция набор</t>
  </si>
  <si>
    <t>41322470</t>
  </si>
  <si>
    <t>очки -3.0 с диоптриями готовые</t>
  </si>
  <si>
    <t>машинка амфибия</t>
  </si>
  <si>
    <t>персил детский</t>
  </si>
  <si>
    <t>gallery</t>
  </si>
  <si>
    <t>сережка на пупок</t>
  </si>
  <si>
    <t>шоколадный велюр для торта</t>
  </si>
  <si>
    <t>тапочки сетчатые</t>
  </si>
  <si>
    <t xml:space="preserve">купальник с чашкой </t>
  </si>
  <si>
    <t>костюм хирургический мужской</t>
  </si>
  <si>
    <t>шампунь для мужских яичек</t>
  </si>
  <si>
    <t>слайи</t>
  </si>
  <si>
    <t>тенториум здоровье</t>
  </si>
  <si>
    <t>сарафан 50 размер</t>
  </si>
  <si>
    <t>misha vidyaev</t>
  </si>
  <si>
    <t>полицейская сирена</t>
  </si>
  <si>
    <t xml:space="preserve">сиденье для ванной </t>
  </si>
  <si>
    <t>верёвка.бельевая.4мм..100метр</t>
  </si>
  <si>
    <t>sinsay одежда женская</t>
  </si>
  <si>
    <t>коврик фольгированный</t>
  </si>
  <si>
    <t>собачья будка</t>
  </si>
  <si>
    <t>покрывало из хлопка</t>
  </si>
  <si>
    <t>спонж для макияжа limoni</t>
  </si>
  <si>
    <t>угги для малышей</t>
  </si>
  <si>
    <t>пижамы для женщин для зимы</t>
  </si>
  <si>
    <t>53401532</t>
  </si>
  <si>
    <t>шапка одноразовая</t>
  </si>
  <si>
    <t>подставка для пинцетов</t>
  </si>
  <si>
    <t>табаки для кальяна</t>
  </si>
  <si>
    <t>гель для умывания для чувствительной кожи</t>
  </si>
  <si>
    <t>экзоскелет</t>
  </si>
  <si>
    <t xml:space="preserve">sporty </t>
  </si>
  <si>
    <t>подушки для самолета</t>
  </si>
  <si>
    <t>лаки для волос нивея</t>
  </si>
  <si>
    <t>футболка 140 мальчика</t>
  </si>
  <si>
    <t>парафин для тела</t>
  </si>
  <si>
    <t>чехлы на ниссан кашкай</t>
  </si>
  <si>
    <t xml:space="preserve">полка для холодильника </t>
  </si>
  <si>
    <t>нейро копирайтинг</t>
  </si>
  <si>
    <t>лонгслив с аниме</t>
  </si>
  <si>
    <t xml:space="preserve">магнелис </t>
  </si>
  <si>
    <t>рамка черная</t>
  </si>
  <si>
    <t>вешалка настенная для верхней одежды</t>
  </si>
  <si>
    <t>платье вырез каре</t>
  </si>
  <si>
    <t>lili</t>
  </si>
  <si>
    <t>фермер</t>
  </si>
  <si>
    <t>свитшот мужские</t>
  </si>
  <si>
    <t>viki body wear</t>
  </si>
  <si>
    <t xml:space="preserve">крыло на велосипед </t>
  </si>
  <si>
    <t>стул и стол</t>
  </si>
  <si>
    <t xml:space="preserve">гайки </t>
  </si>
  <si>
    <t>lebelage пенка</t>
  </si>
  <si>
    <t>съемные спицы для вязания</t>
  </si>
  <si>
    <t>бигуди на липучках</t>
  </si>
  <si>
    <t>рубашка поло женская с длинным рукавом</t>
  </si>
  <si>
    <t>плоская кисть для бровей</t>
  </si>
  <si>
    <t>фильтр для воды гейзер стандарт</t>
  </si>
  <si>
    <t xml:space="preserve">gloria jean's </t>
  </si>
  <si>
    <t>demi shop</t>
  </si>
  <si>
    <t>кольцо с пяточкой</t>
  </si>
  <si>
    <t>36021387</t>
  </si>
  <si>
    <t>плед турецкий текстиль</t>
  </si>
  <si>
    <t xml:space="preserve">tammy tanuka </t>
  </si>
  <si>
    <t>пакет фирменный</t>
  </si>
  <si>
    <t>greymy маска</t>
  </si>
  <si>
    <t>рено дастер аксессуары</t>
  </si>
  <si>
    <t>versace jeans сумка</t>
  </si>
  <si>
    <t xml:space="preserve">спортивный костюм адидас мужской </t>
  </si>
  <si>
    <t>после ссоры</t>
  </si>
  <si>
    <t>зегебарт</t>
  </si>
  <si>
    <t>королла 150</t>
  </si>
  <si>
    <t>антицеллюлитный гель для массажа</t>
  </si>
  <si>
    <t>кружевные носочки</t>
  </si>
  <si>
    <t>snail truecica</t>
  </si>
  <si>
    <t>кровать тумба</t>
  </si>
  <si>
    <t>стекло самсунг а6</t>
  </si>
  <si>
    <t>мусс шварцкоп</t>
  </si>
  <si>
    <t>41790900</t>
  </si>
  <si>
    <t>рюкзак для первоклассницы</t>
  </si>
  <si>
    <t xml:space="preserve">бейсболка для мальчиков </t>
  </si>
  <si>
    <t>ночные подгузники трусики</t>
  </si>
  <si>
    <t>three days grace</t>
  </si>
  <si>
    <t>шеврон мвд</t>
  </si>
  <si>
    <t>фашизм</t>
  </si>
  <si>
    <t>шорты мужские домашние короткие</t>
  </si>
  <si>
    <t>комод подвесной</t>
  </si>
  <si>
    <t>комплект нижнего белья с чулками</t>
  </si>
  <si>
    <t>nike футзалки</t>
  </si>
  <si>
    <t>samsung a5 2017 чехол</t>
  </si>
  <si>
    <t>кронштейн для лейки душа</t>
  </si>
  <si>
    <t>30859048</t>
  </si>
  <si>
    <t>назад в 90-е</t>
  </si>
  <si>
    <t>топ спортивный черный</t>
  </si>
  <si>
    <t>плед с кошками</t>
  </si>
  <si>
    <t>масло hask</t>
  </si>
  <si>
    <t xml:space="preserve">кепка аниме </t>
  </si>
  <si>
    <t>чехол xiaomi note 8 pro</t>
  </si>
  <si>
    <t>стекло iphone 10</t>
  </si>
  <si>
    <t>набор игрушек в дорогу</t>
  </si>
  <si>
    <t>таз с ручками</t>
  </si>
  <si>
    <t>31214969</t>
  </si>
  <si>
    <t xml:space="preserve">футболка адидас женская </t>
  </si>
  <si>
    <t>знамя ссср</t>
  </si>
  <si>
    <t>amway духи</t>
  </si>
  <si>
    <t>платья спортивные женский миди</t>
  </si>
  <si>
    <t>донный клапан для раковины без перелива</t>
  </si>
  <si>
    <t>43241837</t>
  </si>
  <si>
    <t>соска на бутылочку латекс</t>
  </si>
  <si>
    <t>кубик рубик пирамида</t>
  </si>
  <si>
    <t>бермуды белые</t>
  </si>
  <si>
    <t>красные шорты мужские</t>
  </si>
  <si>
    <t>садовые дорожки серого цвета</t>
  </si>
  <si>
    <t>обучающий планшет для детей развивающий интерактивный детский планшет игрушка для детей</t>
  </si>
  <si>
    <t>электронные часы настенные</t>
  </si>
  <si>
    <t>рабочие ботинки летние</t>
  </si>
  <si>
    <t>колготки женские тюль</t>
  </si>
  <si>
    <t>детская смесь на козьем молоке</t>
  </si>
  <si>
    <t>ципер</t>
  </si>
  <si>
    <t>спортивные тренажеры</t>
  </si>
  <si>
    <t>свечи в торт фонтан</t>
  </si>
  <si>
    <t>лопата садовая легкая</t>
  </si>
  <si>
    <t>обезжиреватель для ногтей</t>
  </si>
  <si>
    <t>комплект трусики и маечка для девочки</t>
  </si>
  <si>
    <t>алюминиевые радиаторы</t>
  </si>
  <si>
    <t>кора дерева</t>
  </si>
  <si>
    <t>смартфоны huawei</t>
  </si>
  <si>
    <t>косметика катрис</t>
  </si>
  <si>
    <t>gosha orekhov</t>
  </si>
  <si>
    <t>tide гель</t>
  </si>
  <si>
    <t>жевачка турбо</t>
  </si>
  <si>
    <t>ph полоски для слюны</t>
  </si>
  <si>
    <t>юрий</t>
  </si>
  <si>
    <t>уличные стулья</t>
  </si>
  <si>
    <t>галерея стиля</t>
  </si>
  <si>
    <t xml:space="preserve">kiss </t>
  </si>
  <si>
    <t>perfection activewear</t>
  </si>
  <si>
    <t xml:space="preserve">нос </t>
  </si>
  <si>
    <t>only tea</t>
  </si>
  <si>
    <t>черная кофта для девочки</t>
  </si>
  <si>
    <t>47886589</t>
  </si>
  <si>
    <t>чехол samsung j3 2016</t>
  </si>
  <si>
    <t>heimish красота</t>
  </si>
  <si>
    <t>удлинитель черный</t>
  </si>
  <si>
    <t>серьги кольца крупные</t>
  </si>
  <si>
    <t>футболка укороченная твое</t>
  </si>
  <si>
    <t>linekids</t>
  </si>
  <si>
    <t>картина по номерам кролик</t>
  </si>
  <si>
    <t>полотенца для волос</t>
  </si>
  <si>
    <t>ортопедическая подушка 50х70</t>
  </si>
  <si>
    <t>420</t>
  </si>
  <si>
    <t>набор мыло</t>
  </si>
  <si>
    <t>skechers сандалии</t>
  </si>
  <si>
    <t>городецкий пряник</t>
  </si>
  <si>
    <t>ikea зеркало</t>
  </si>
  <si>
    <t>спрей от комаров гардекс</t>
  </si>
  <si>
    <t>защитное стекло на редми9</t>
  </si>
  <si>
    <t>обувь 20 размер</t>
  </si>
  <si>
    <t>лосьон для бритья</t>
  </si>
  <si>
    <t xml:space="preserve">head and shoulders </t>
  </si>
  <si>
    <t xml:space="preserve">женская футболка с принтом </t>
  </si>
  <si>
    <t>контейнер для хранения ниток</t>
  </si>
  <si>
    <t>пижама иваново</t>
  </si>
  <si>
    <t>омоложение</t>
  </si>
  <si>
    <t>стойка для ушм 230</t>
  </si>
  <si>
    <t>сумка gues</t>
  </si>
  <si>
    <t>black xs paco</t>
  </si>
  <si>
    <t>садовый бордюр кантри</t>
  </si>
  <si>
    <t xml:space="preserve">чашка для чая </t>
  </si>
  <si>
    <t>защитное стекло на poco x3</t>
  </si>
  <si>
    <t>куртка самбо</t>
  </si>
  <si>
    <t>11713107</t>
  </si>
  <si>
    <t xml:space="preserve">дизодорант </t>
  </si>
  <si>
    <t>аппарат для маникюра nail drill</t>
  </si>
  <si>
    <t>uzcotton лето</t>
  </si>
  <si>
    <t>кальсоны женские</t>
  </si>
  <si>
    <t>термопот электрический 5л</t>
  </si>
  <si>
    <t>соска для реборна</t>
  </si>
  <si>
    <t>контейнер для растений</t>
  </si>
  <si>
    <t>кукла na na na</t>
  </si>
  <si>
    <t>темное таро</t>
  </si>
  <si>
    <t>модная юбка</t>
  </si>
  <si>
    <t>коврик для гостиной</t>
  </si>
  <si>
    <t>очки коррегирующие</t>
  </si>
  <si>
    <t>кольцо альт</t>
  </si>
  <si>
    <t>компос</t>
  </si>
  <si>
    <t>передние фары</t>
  </si>
  <si>
    <t>archdale</t>
  </si>
  <si>
    <t>футболка futurino</t>
  </si>
  <si>
    <t>средства для сужения пор</t>
  </si>
  <si>
    <t>градусник для еды</t>
  </si>
  <si>
    <t>нож ручка</t>
  </si>
  <si>
    <t>колготки с мехом</t>
  </si>
  <si>
    <t>бархатный халат</t>
  </si>
  <si>
    <t>бейсболка дышащая</t>
  </si>
  <si>
    <t>marfa</t>
  </si>
  <si>
    <t>сумка пляжная из соломы</t>
  </si>
  <si>
    <t>садовая фигура девочка</t>
  </si>
  <si>
    <t>синтетик 5 для бровей</t>
  </si>
  <si>
    <t>тридцатилетняя</t>
  </si>
  <si>
    <t>блузка с бахромой</t>
  </si>
  <si>
    <t>математические игры</t>
  </si>
  <si>
    <t>жвачки love is ассорти</t>
  </si>
  <si>
    <t>пленка для похудения</t>
  </si>
  <si>
    <t>капли для собак от клещей</t>
  </si>
  <si>
    <t>антистресс с орбизами</t>
  </si>
  <si>
    <t xml:space="preserve">летнее платье белое </t>
  </si>
  <si>
    <t>gloss для волос</t>
  </si>
  <si>
    <t>балетки на шнуровке</t>
  </si>
  <si>
    <t>oppo reno 3 pro</t>
  </si>
  <si>
    <t>pepe jeans шорты</t>
  </si>
  <si>
    <t>75652159</t>
  </si>
  <si>
    <t xml:space="preserve">кеды красные </t>
  </si>
  <si>
    <t>футболка мужкая</t>
  </si>
  <si>
    <t>83347837</t>
  </si>
  <si>
    <t>шарики для мужа</t>
  </si>
  <si>
    <t xml:space="preserve">щитки для футбола </t>
  </si>
  <si>
    <t xml:space="preserve">авто аксессуары </t>
  </si>
  <si>
    <t>подвеска sokolov серебро</t>
  </si>
  <si>
    <t>зеленая майка женская</t>
  </si>
  <si>
    <t>акустическая система 5.1</t>
  </si>
  <si>
    <t>betaine</t>
  </si>
  <si>
    <t>бандаж для большого пальца</t>
  </si>
  <si>
    <t>смазка для шруса</t>
  </si>
  <si>
    <t>сандали рикер</t>
  </si>
  <si>
    <t>пилисос</t>
  </si>
  <si>
    <t>верхняя форма</t>
  </si>
  <si>
    <t>клубничное какао</t>
  </si>
  <si>
    <t>хлопковый комбинезон</t>
  </si>
  <si>
    <t>эстетичные футболки</t>
  </si>
  <si>
    <t>кеды kappa</t>
  </si>
  <si>
    <t>смеситель водопад</t>
  </si>
  <si>
    <t>алое гербалайф</t>
  </si>
  <si>
    <t xml:space="preserve">форма росгвардии </t>
  </si>
  <si>
    <t>специи бахарат</t>
  </si>
  <si>
    <t>dove маска</t>
  </si>
  <si>
    <t>покрышка для самоката</t>
  </si>
  <si>
    <t>брюки зауженные для мальчика</t>
  </si>
  <si>
    <t>твое спортивная одежда</t>
  </si>
  <si>
    <t>плавки tommy hilfiger</t>
  </si>
  <si>
    <t>платье лиоцелл</t>
  </si>
  <si>
    <t>бандитский петербург</t>
  </si>
  <si>
    <t>костюм для восточного танца</t>
  </si>
  <si>
    <t>кепка ralph</t>
  </si>
  <si>
    <t xml:space="preserve">миндаль книга </t>
  </si>
  <si>
    <t>футболка lyle &amp; scott</t>
  </si>
  <si>
    <t xml:space="preserve">мягкая игрушка медведь </t>
  </si>
  <si>
    <t>30050410</t>
  </si>
  <si>
    <t>стич мягкая игрушка 50</t>
  </si>
  <si>
    <t>граффити фолз книга</t>
  </si>
  <si>
    <t>44891996</t>
  </si>
  <si>
    <t>фруто няня индейка</t>
  </si>
  <si>
    <t>блокнот тренажер</t>
  </si>
  <si>
    <t>бомбер женский зеленый</t>
  </si>
  <si>
    <t>трехколесный велосипед для мальчика</t>
  </si>
  <si>
    <t>ford explorer</t>
  </si>
  <si>
    <t>шторы с фотопечатью joyarty</t>
  </si>
  <si>
    <t>enchantimals косметика</t>
  </si>
  <si>
    <t>krut frut</t>
  </si>
  <si>
    <t>альбом для черчения а4</t>
  </si>
  <si>
    <t>футболка мужская вдв</t>
  </si>
  <si>
    <t>леггинсы бежевые для женщин</t>
  </si>
  <si>
    <t>измельчитель травы и веток</t>
  </si>
  <si>
    <t>генетика</t>
  </si>
  <si>
    <t>бусины под жемчуг</t>
  </si>
  <si>
    <t>защита шеи хоккей</t>
  </si>
  <si>
    <t>us polo рубашка</t>
  </si>
  <si>
    <t>штаны на клепках</t>
  </si>
  <si>
    <t>коврик для полок</t>
  </si>
  <si>
    <t>зарядное устройство для мотоцикла</t>
  </si>
  <si>
    <t>кеды текстильные детские</t>
  </si>
  <si>
    <t>30909677323</t>
  </si>
  <si>
    <t>полка пластик</t>
  </si>
  <si>
    <t>подводки для глаз цветные</t>
  </si>
  <si>
    <t>платье женское праздничное шифон</t>
  </si>
  <si>
    <t>dualsens</t>
  </si>
  <si>
    <t>электросаиокат</t>
  </si>
  <si>
    <t>поезд динозавров</t>
  </si>
  <si>
    <t>лего чужой</t>
  </si>
  <si>
    <t>зажигалка карта</t>
  </si>
  <si>
    <t>rosyrose</t>
  </si>
  <si>
    <t>машинка для сигарет электрическая</t>
  </si>
  <si>
    <t>geforce gtx 1650</t>
  </si>
  <si>
    <t>froddo обувь</t>
  </si>
  <si>
    <t>платье на выпускной для подростков</t>
  </si>
  <si>
    <t>хай флоат</t>
  </si>
  <si>
    <t>iboto робот-стеклоочиститель</t>
  </si>
  <si>
    <t>tango oil масло</t>
  </si>
  <si>
    <t>челси детские</t>
  </si>
  <si>
    <t>золотистое платье</t>
  </si>
  <si>
    <t>галоши детские на лето</t>
  </si>
  <si>
    <t>samsung galaxy watch ремешок</t>
  </si>
  <si>
    <t>блюдо вращающееся</t>
  </si>
  <si>
    <t xml:space="preserve">кроссовки женские лето </t>
  </si>
  <si>
    <t>платье силуэт а</t>
  </si>
  <si>
    <t>телевизор samsung 65</t>
  </si>
  <si>
    <t>документ о признании в любви</t>
  </si>
  <si>
    <t>хрустальные туфли</t>
  </si>
  <si>
    <t>стелька кожа</t>
  </si>
  <si>
    <t xml:space="preserve">маска стик </t>
  </si>
  <si>
    <t>парфюм антонио бандерас</t>
  </si>
  <si>
    <t>кроссовки мужские скечерс</t>
  </si>
  <si>
    <t>мобильный душ для дачи</t>
  </si>
  <si>
    <t>котэм сити</t>
  </si>
  <si>
    <t>рюкзак love moschino</t>
  </si>
  <si>
    <t>astarta</t>
  </si>
  <si>
    <t>узи гель</t>
  </si>
  <si>
    <t>fila сандалии</t>
  </si>
  <si>
    <t>ветровики на тойоту</t>
  </si>
  <si>
    <t>гель для стирки ecoland</t>
  </si>
  <si>
    <t>ch341a</t>
  </si>
  <si>
    <t>пихтовый бальзам</t>
  </si>
  <si>
    <t>59046595</t>
  </si>
  <si>
    <t>платье детское лен</t>
  </si>
  <si>
    <t>продукты из греции</t>
  </si>
  <si>
    <t>лента для авто</t>
  </si>
  <si>
    <t>наклейки на пороги</t>
  </si>
  <si>
    <t>nikaberry</t>
  </si>
  <si>
    <t>капли для животных</t>
  </si>
  <si>
    <t xml:space="preserve">блузка твое </t>
  </si>
  <si>
    <t>pixel 4a</t>
  </si>
  <si>
    <t>магнит на шторы</t>
  </si>
  <si>
    <t>chevrolet aveo t250</t>
  </si>
  <si>
    <t>loreal для лица</t>
  </si>
  <si>
    <t>предметы для художественной гимнастики</t>
  </si>
  <si>
    <t xml:space="preserve">стеллаж детский </t>
  </si>
  <si>
    <t>подложка для волос</t>
  </si>
  <si>
    <t>женские костюмы с юбкой 48-50</t>
  </si>
  <si>
    <t>подушки интерьерные</t>
  </si>
  <si>
    <t>босоножки с пряжкой</t>
  </si>
  <si>
    <t>телевизор lg 32</t>
  </si>
  <si>
    <t>повязка на грудь</t>
  </si>
  <si>
    <t>костюм лягушки для девочки</t>
  </si>
  <si>
    <t>нейрвана</t>
  </si>
  <si>
    <t>одежда узбекистан</t>
  </si>
  <si>
    <t xml:space="preserve">фигурки лошадей </t>
  </si>
  <si>
    <t>тональный крем орифлейм</t>
  </si>
  <si>
    <t>телефон асус</t>
  </si>
  <si>
    <t>колье для невесты</t>
  </si>
  <si>
    <t>exit</t>
  </si>
  <si>
    <t>кресло кухонное</t>
  </si>
  <si>
    <t xml:space="preserve">дозатор для бассейна </t>
  </si>
  <si>
    <t>мундштук персональный</t>
  </si>
  <si>
    <t>48793194</t>
  </si>
  <si>
    <t>двухсторонняя куртка женская</t>
  </si>
  <si>
    <t>оверсайз футболка тай дай</t>
  </si>
  <si>
    <t>лейка садовая 5 л</t>
  </si>
  <si>
    <t>кукла ведьма</t>
  </si>
  <si>
    <t>дневник 4 класс</t>
  </si>
  <si>
    <t>держатель для автомобиля</t>
  </si>
  <si>
    <t>74053695</t>
  </si>
  <si>
    <t>детские журналы с заданиями</t>
  </si>
  <si>
    <t>футболку оверсайз германия</t>
  </si>
  <si>
    <t>одеяло 110 140</t>
  </si>
  <si>
    <t>уточка фанфан</t>
  </si>
  <si>
    <t>футболка женская с авокадо</t>
  </si>
  <si>
    <t>рубашка женская оверсайз короткий рукав</t>
  </si>
  <si>
    <t>скраб натура сиберика</t>
  </si>
  <si>
    <t>брюки летние белые</t>
  </si>
  <si>
    <t>бита бейсбольная алюминиевая</t>
  </si>
  <si>
    <t>костюм двойка шорты</t>
  </si>
  <si>
    <t>ambre</t>
  </si>
  <si>
    <t>термо нашивка</t>
  </si>
  <si>
    <t>чехол на samsung a21 s</t>
  </si>
  <si>
    <t>для удаления вмятин</t>
  </si>
  <si>
    <t>нда</t>
  </si>
  <si>
    <t>ведро нутеллы</t>
  </si>
  <si>
    <t>pampers care premium</t>
  </si>
  <si>
    <t>урьяж термальная вода</t>
  </si>
  <si>
    <t>рацыи</t>
  </si>
  <si>
    <t>опушка меховая</t>
  </si>
  <si>
    <t>пластиковый контейнер с ручкой</t>
  </si>
  <si>
    <t xml:space="preserve">душевая система </t>
  </si>
  <si>
    <t>набор тканевых масок для лица 10 штук</t>
  </si>
  <si>
    <t>тройник автомобильный</t>
  </si>
  <si>
    <t xml:space="preserve">квадрацикл </t>
  </si>
  <si>
    <t>футболка материя</t>
  </si>
  <si>
    <t>пижама женская со штанами в клетку</t>
  </si>
  <si>
    <t>соколов серебро украшения</t>
  </si>
  <si>
    <t>булгаков белая гвардия</t>
  </si>
  <si>
    <t>кофе nescafe classic</t>
  </si>
  <si>
    <t>mantrum</t>
  </si>
  <si>
    <t>маска олин</t>
  </si>
  <si>
    <t>переходник sata</t>
  </si>
  <si>
    <t>чехол книжка хонор 50</t>
  </si>
  <si>
    <t>curaprox 1560</t>
  </si>
  <si>
    <t>куртка зимняя для мальчиков</t>
  </si>
  <si>
    <t>bcaa ultimate nutrition</t>
  </si>
  <si>
    <t>клипсы авто</t>
  </si>
  <si>
    <t>probalance для стерилизованных кошек</t>
  </si>
  <si>
    <t>значки деревянные набор</t>
  </si>
  <si>
    <t>плащ женский весна осень короткий</t>
  </si>
  <si>
    <t>планшет леново tab p11</t>
  </si>
  <si>
    <t>корм для котят purina one</t>
  </si>
  <si>
    <t>гауша</t>
  </si>
  <si>
    <t>корсет для рубашки</t>
  </si>
  <si>
    <t>комбинезон с коротким рукавом</t>
  </si>
  <si>
    <t>samsung s10 плюс</t>
  </si>
  <si>
    <t>stellary блеск для губ</t>
  </si>
  <si>
    <t>лодка детская игрушка</t>
  </si>
  <si>
    <t>футболка сиреневая женская</t>
  </si>
  <si>
    <t>как не сойти с ума</t>
  </si>
  <si>
    <t>кронштейн под микроволновку</t>
  </si>
  <si>
    <t>футболка женская тыое</t>
  </si>
  <si>
    <t>пеньюар белый кружево</t>
  </si>
  <si>
    <t>кольцевая лампа светодиодная</t>
  </si>
  <si>
    <t>духи персив</t>
  </si>
  <si>
    <t>маска бумажный дом</t>
  </si>
  <si>
    <t>кокосовое масло parachute</t>
  </si>
  <si>
    <t>пиджак с плечами</t>
  </si>
  <si>
    <t>фильтр для воздухоочистителя</t>
  </si>
  <si>
    <t>трусы хлопок турция</t>
  </si>
  <si>
    <t>колесо для роликов</t>
  </si>
  <si>
    <t>кайф</t>
  </si>
  <si>
    <t>60279069</t>
  </si>
  <si>
    <t>перчатки парадные</t>
  </si>
  <si>
    <t>костюм горка летний женский</t>
  </si>
  <si>
    <t>90073938</t>
  </si>
  <si>
    <t>молодо зелено эстель</t>
  </si>
  <si>
    <t>велюровые костюмы</t>
  </si>
  <si>
    <t>платье с шнуровкой</t>
  </si>
  <si>
    <t>танковый бой на радиоуправлении</t>
  </si>
  <si>
    <t>занимаемся на каникулах из 2 в 3</t>
  </si>
  <si>
    <t>фиксатор простыни</t>
  </si>
  <si>
    <t>резина для авто</t>
  </si>
  <si>
    <t>занимаемся на каникулах из 1 во 2 класс</t>
  </si>
  <si>
    <t>парник агроном</t>
  </si>
  <si>
    <t>бейсболка befree</t>
  </si>
  <si>
    <t>полулен ткань</t>
  </si>
  <si>
    <t>коврик в туалет зеленый</t>
  </si>
  <si>
    <t xml:space="preserve">феберлик </t>
  </si>
  <si>
    <t xml:space="preserve">здоровое питание </t>
  </si>
  <si>
    <t>украшения своими руками</t>
  </si>
  <si>
    <t>туфли на мальчика натуральная кожа</t>
  </si>
  <si>
    <t>джинсы мужские тонкие</t>
  </si>
  <si>
    <t>ручка паркер перьевая</t>
  </si>
  <si>
    <t>мягкий уголок на кухню</t>
  </si>
  <si>
    <t>ottomix</t>
  </si>
  <si>
    <t>нёрв</t>
  </si>
  <si>
    <t>доя кухни</t>
  </si>
  <si>
    <t xml:space="preserve">подводка для глаз коричневая </t>
  </si>
  <si>
    <t>платье летнее женское ostin</t>
  </si>
  <si>
    <t>25738286</t>
  </si>
  <si>
    <t>lime брюки кожаные</t>
  </si>
  <si>
    <t>овсяный напиток</t>
  </si>
  <si>
    <t xml:space="preserve">картина интерьерная </t>
  </si>
  <si>
    <t>стальная вата</t>
  </si>
  <si>
    <t>lovely ламинирование</t>
  </si>
  <si>
    <t>шорты мужские чинос</t>
  </si>
  <si>
    <t>татуировки бабочки</t>
  </si>
  <si>
    <t>молочай</t>
  </si>
  <si>
    <t>ковровая дорожка безворсовая</t>
  </si>
  <si>
    <t>трикотажные костюмы больших размеров женские</t>
  </si>
  <si>
    <t>солнечный свет</t>
  </si>
  <si>
    <t>сияющий крем для тела</t>
  </si>
  <si>
    <t>топ с шнуровкой</t>
  </si>
  <si>
    <t>набор для вышивания для детей</t>
  </si>
  <si>
    <t>шапочка летняя детская</t>
  </si>
  <si>
    <t>металлическая линейка 30 см</t>
  </si>
  <si>
    <t>чехол ксиоми</t>
  </si>
  <si>
    <t>футболка prodigy</t>
  </si>
  <si>
    <t>китфорт блендер</t>
  </si>
  <si>
    <t>стол для работы стоя</t>
  </si>
  <si>
    <t>подвязывать растения</t>
  </si>
  <si>
    <t>evon</t>
  </si>
  <si>
    <t>маска для лица likato</t>
  </si>
  <si>
    <t xml:space="preserve">мангал с крышей </t>
  </si>
  <si>
    <t>veshalka одежда</t>
  </si>
  <si>
    <t>туфли рикер женские</t>
  </si>
  <si>
    <t>брэдбери все лето в один день</t>
  </si>
  <si>
    <t>эласма</t>
  </si>
  <si>
    <t>бокс для автоматов</t>
  </si>
  <si>
    <t>distar</t>
  </si>
  <si>
    <t>знаки</t>
  </si>
  <si>
    <t xml:space="preserve">бегущий в лабиринте </t>
  </si>
  <si>
    <t>розетка в машину</t>
  </si>
  <si>
    <t>обувь pepe jeans london</t>
  </si>
  <si>
    <t>alifam</t>
  </si>
  <si>
    <t>s&amp;m</t>
  </si>
  <si>
    <t>базиликовое масло</t>
  </si>
  <si>
    <t>arctic fox</t>
  </si>
  <si>
    <t>наушники беспроводные андроид</t>
  </si>
  <si>
    <t>акриловые краски для одежды</t>
  </si>
  <si>
    <t>блок питания type-c</t>
  </si>
  <si>
    <t>шорты для беременых</t>
  </si>
  <si>
    <t>чехол для планшета на молнии</t>
  </si>
  <si>
    <t>казино рулетка</t>
  </si>
  <si>
    <t>стол белый круглый</t>
  </si>
  <si>
    <t>крем умка</t>
  </si>
  <si>
    <t>dress no xs</t>
  </si>
  <si>
    <t xml:space="preserve">антонио бандерас </t>
  </si>
  <si>
    <t>бутылочка чико</t>
  </si>
  <si>
    <t>кросовки с хелоу кити</t>
  </si>
  <si>
    <t>narva h7</t>
  </si>
  <si>
    <t>босоножки с закрытой пяткой без каблука</t>
  </si>
  <si>
    <t>брюки школьные классические</t>
  </si>
  <si>
    <t>43404707</t>
  </si>
  <si>
    <t>38946323</t>
  </si>
  <si>
    <t>nargiza платье</t>
  </si>
  <si>
    <t>кофточка для малышей с начесом</t>
  </si>
  <si>
    <t>барс от блох и клещей спрей</t>
  </si>
  <si>
    <t>баллоны для бассейна</t>
  </si>
  <si>
    <t>зимняя палатка куб</t>
  </si>
  <si>
    <t>одинокий город</t>
  </si>
  <si>
    <t>мурлыка тм девочки</t>
  </si>
  <si>
    <t>гутжитсу</t>
  </si>
  <si>
    <t>микрофон с колонкой</t>
  </si>
  <si>
    <t>рисовая шелуха</t>
  </si>
  <si>
    <t>широкие джинсы для детей</t>
  </si>
  <si>
    <t>вечернее платье красное</t>
  </si>
  <si>
    <t>боковые зеркала</t>
  </si>
  <si>
    <t>светильники в спальню</t>
  </si>
  <si>
    <t>доска для плавания arena</t>
  </si>
  <si>
    <t>стакан шейкер</t>
  </si>
  <si>
    <t>токийские мстители брелок</t>
  </si>
  <si>
    <t xml:space="preserve"> крем для лица</t>
  </si>
  <si>
    <t>итана</t>
  </si>
  <si>
    <t>костюм женский с юбкой деловой</t>
  </si>
  <si>
    <t>кеды thomas munz</t>
  </si>
  <si>
    <t>вансы женские</t>
  </si>
  <si>
    <t>маршмело</t>
  </si>
  <si>
    <t>куртка женская экокожа удлиненная</t>
  </si>
  <si>
    <t>для косы</t>
  </si>
  <si>
    <t xml:space="preserve">король кожи </t>
  </si>
  <si>
    <t>мяч кожаный</t>
  </si>
  <si>
    <t>зеркальный акрил</t>
  </si>
  <si>
    <t>samsung наушники проводные</t>
  </si>
  <si>
    <t>тренажер по русскому языку 2 класс</t>
  </si>
  <si>
    <t>коврик автомобильный в багажник</t>
  </si>
  <si>
    <t>шары детские</t>
  </si>
  <si>
    <t>рамочная москитная сетка</t>
  </si>
  <si>
    <t>камни для бани нефрит</t>
  </si>
  <si>
    <t>редми 10 с чехол</t>
  </si>
  <si>
    <t>ведро для прикормки с ситом</t>
  </si>
  <si>
    <t>тгк</t>
  </si>
  <si>
    <t>бумажные формы</t>
  </si>
  <si>
    <t xml:space="preserve">платье для малышки </t>
  </si>
  <si>
    <t>микро камера скрытая</t>
  </si>
  <si>
    <t>игрушечный шуруповерт</t>
  </si>
  <si>
    <t>утюги паровой</t>
  </si>
  <si>
    <t>голова гипс</t>
  </si>
  <si>
    <t>74334070</t>
  </si>
  <si>
    <t>чашки стекло</t>
  </si>
  <si>
    <t>павлония</t>
  </si>
  <si>
    <t>товары для улиток</t>
  </si>
  <si>
    <t xml:space="preserve">рубашка мужская черная </t>
  </si>
  <si>
    <t xml:space="preserve">тележка парикмахерская </t>
  </si>
  <si>
    <t>сменные кассеты gillette fusion proglide</t>
  </si>
  <si>
    <t>подгузники трусики yokosun l</t>
  </si>
  <si>
    <t>50540820</t>
  </si>
  <si>
    <t>турамин</t>
  </si>
  <si>
    <t>голубая футболка мужская</t>
  </si>
  <si>
    <t>13681853</t>
  </si>
  <si>
    <t>md</t>
  </si>
  <si>
    <t>пустышка ночная</t>
  </si>
  <si>
    <t xml:space="preserve">чехол редми 8 </t>
  </si>
  <si>
    <t>боди для малышей на кнопках</t>
  </si>
  <si>
    <t>ремень для женской сумки</t>
  </si>
  <si>
    <t>youme кроссовки</t>
  </si>
  <si>
    <t xml:space="preserve">комплект для малышей </t>
  </si>
  <si>
    <t>толстовка женская adidas</t>
  </si>
  <si>
    <t>красные подтяжки</t>
  </si>
  <si>
    <t>passat cc</t>
  </si>
  <si>
    <t>туфли женские на каблуке с круглым носом</t>
  </si>
  <si>
    <t xml:space="preserve">белая туш </t>
  </si>
  <si>
    <t>футболка с хаски</t>
  </si>
  <si>
    <t>ручки подарочные</t>
  </si>
  <si>
    <t>artra</t>
  </si>
  <si>
    <t>косилка аккумуляторная</t>
  </si>
  <si>
    <t>подарки для мужчин полотенца</t>
  </si>
  <si>
    <t>кроссовки обувь женские</t>
  </si>
  <si>
    <t>спортивный купальник для девочки</t>
  </si>
  <si>
    <t>ручки с авокадо</t>
  </si>
  <si>
    <t>игуана игрушка</t>
  </si>
  <si>
    <t>подарочный набор спасибо</t>
  </si>
  <si>
    <t>душ с насосом</t>
  </si>
  <si>
    <t>ласка для шерсти</t>
  </si>
  <si>
    <t xml:space="preserve">roshen </t>
  </si>
  <si>
    <t>пазл 3д</t>
  </si>
  <si>
    <t>тепловит</t>
  </si>
  <si>
    <t>трусы для девочки байкар</t>
  </si>
  <si>
    <t>zuca</t>
  </si>
  <si>
    <t>повязка на голову с пером</t>
  </si>
  <si>
    <t>стул с мягкой обивкой</t>
  </si>
  <si>
    <t>брюки офисные на резинке женские</t>
  </si>
  <si>
    <t xml:space="preserve">коричневые ресницы </t>
  </si>
  <si>
    <t>пуловер с воротником</t>
  </si>
  <si>
    <t>la flame</t>
  </si>
  <si>
    <t>кровать 90х190</t>
  </si>
  <si>
    <t>жакет zara</t>
  </si>
  <si>
    <t>огэ математика 2023</t>
  </si>
  <si>
    <t>пилинг джеснера</t>
  </si>
  <si>
    <t>судоку сложные</t>
  </si>
  <si>
    <t>немазол</t>
  </si>
  <si>
    <t>колычев</t>
  </si>
  <si>
    <t>тушь удлинение и подкручивание</t>
  </si>
  <si>
    <t>плиткарез</t>
  </si>
  <si>
    <t>шорты на новорожденных</t>
  </si>
  <si>
    <t>медицинская кровать</t>
  </si>
  <si>
    <t>шим регулятор</t>
  </si>
  <si>
    <t>мелавица</t>
  </si>
  <si>
    <t>гидролизат коллагена</t>
  </si>
  <si>
    <t>arma</t>
  </si>
  <si>
    <t xml:space="preserve">чудо шланг </t>
  </si>
  <si>
    <t>stalex</t>
  </si>
  <si>
    <t>электро помпа</t>
  </si>
  <si>
    <t>блузка из фатина</t>
  </si>
  <si>
    <t>юбка ле</t>
  </si>
  <si>
    <t>чехол huawei matepad 10.4</t>
  </si>
  <si>
    <t>светодиодный драйвер</t>
  </si>
  <si>
    <t>футболка полиции</t>
  </si>
  <si>
    <t>футболка мотокросс</t>
  </si>
  <si>
    <t>переключатель скоростей shimano</t>
  </si>
  <si>
    <t>uhu</t>
  </si>
  <si>
    <t>блеск для губ в тюбике</t>
  </si>
  <si>
    <t xml:space="preserve">дикие </t>
  </si>
  <si>
    <t>журнал лиза</t>
  </si>
  <si>
    <t>хомут автомобильный</t>
  </si>
  <si>
    <t>сухие маски для лица</t>
  </si>
  <si>
    <t>звери</t>
  </si>
  <si>
    <t>полотенце arya</t>
  </si>
  <si>
    <t>накомарник детский</t>
  </si>
  <si>
    <t>картридж для hqd</t>
  </si>
  <si>
    <t>36387055</t>
  </si>
  <si>
    <t>вандерлаб</t>
  </si>
  <si>
    <t>шкаф настенный в ванную</t>
  </si>
  <si>
    <t>ремень солдатский кожаный</t>
  </si>
  <si>
    <t>приправа к кофе и десертам</t>
  </si>
  <si>
    <t>школьный портфель для мальчика</t>
  </si>
  <si>
    <t xml:space="preserve">летние женские футболки </t>
  </si>
  <si>
    <t>суп для малышей</t>
  </si>
  <si>
    <t xml:space="preserve">линейный светильник </t>
  </si>
  <si>
    <t>кроссовки адидас обувь мужские</t>
  </si>
  <si>
    <t xml:space="preserve">киа </t>
  </si>
  <si>
    <t>барбара шер о чем мечтать</t>
  </si>
  <si>
    <t>женские кроссовки рибок белые</t>
  </si>
  <si>
    <t>72174599</t>
  </si>
  <si>
    <t>74540699</t>
  </si>
  <si>
    <t>летние комбенизоны</t>
  </si>
  <si>
    <t>азбука мой первый учебник</t>
  </si>
  <si>
    <t>светоотражатель на рюкзак</t>
  </si>
  <si>
    <t>78372680</t>
  </si>
  <si>
    <t>халат косметолога</t>
  </si>
  <si>
    <t>менажница из натурального дерева</t>
  </si>
  <si>
    <t>ручка для погреба</t>
  </si>
  <si>
    <t xml:space="preserve">бюстгальтер для беременных </t>
  </si>
  <si>
    <t>нос буратино</t>
  </si>
  <si>
    <t>комплект нижнего белья женский кружевной</t>
  </si>
  <si>
    <t xml:space="preserve">для порошка </t>
  </si>
  <si>
    <t>пластиковая дверь</t>
  </si>
  <si>
    <t>телефон iphone 5</t>
  </si>
  <si>
    <t>платья прямые</t>
  </si>
  <si>
    <t>машинка тату</t>
  </si>
  <si>
    <t>мука темпура</t>
  </si>
  <si>
    <t>белый бюстгальтер без лямок</t>
  </si>
  <si>
    <t>постельное бельё с бравл старс</t>
  </si>
  <si>
    <t>крльцо</t>
  </si>
  <si>
    <t>длинная футболка для девочки</t>
  </si>
  <si>
    <t>слансы мужские</t>
  </si>
  <si>
    <t>gloria-jeans дети</t>
  </si>
  <si>
    <t>синяя посуда</t>
  </si>
  <si>
    <t>цепочка для живота</t>
  </si>
  <si>
    <t>игрушки от блоптоп</t>
  </si>
  <si>
    <t>за бортом</t>
  </si>
  <si>
    <t>bionica</t>
  </si>
  <si>
    <t>полки в прихожую</t>
  </si>
  <si>
    <t xml:space="preserve">мантышница </t>
  </si>
  <si>
    <t>series s</t>
  </si>
  <si>
    <t>чёрные кеды женские</t>
  </si>
  <si>
    <t>коврик на липучках</t>
  </si>
  <si>
    <t>кот батон 220 см</t>
  </si>
  <si>
    <t>нэо куб</t>
  </si>
  <si>
    <t>чехол на iphone 11 стеклянный</t>
  </si>
  <si>
    <t>jardin кофе</t>
  </si>
  <si>
    <t>нижнее белье женское трусы набор</t>
  </si>
  <si>
    <t>stimgarden все для садоводства</t>
  </si>
  <si>
    <t>держатель для кухонной утвари</t>
  </si>
  <si>
    <t>спорт костюм женский на молнии</t>
  </si>
  <si>
    <t>biografia</t>
  </si>
  <si>
    <t>фиолетовые волосы</t>
  </si>
  <si>
    <t>белые стулья</t>
  </si>
  <si>
    <t>чехол редми 9 c</t>
  </si>
  <si>
    <t>vixion</t>
  </si>
  <si>
    <t>колба для френч пресса 1000</t>
  </si>
  <si>
    <t>чайный сервиз детский</t>
  </si>
  <si>
    <t>polo мужчины</t>
  </si>
  <si>
    <t>стакан канцелярский</t>
  </si>
  <si>
    <t>коллаген boto</t>
  </si>
  <si>
    <t>солнечная лампа</t>
  </si>
  <si>
    <t xml:space="preserve">belwest </t>
  </si>
  <si>
    <t>зеленый фонарь комикс</t>
  </si>
  <si>
    <t>алтарь смерти</t>
  </si>
  <si>
    <t>рюкзак с анатомической спинкой</t>
  </si>
  <si>
    <t>кружка матовая</t>
  </si>
  <si>
    <t>гель лак qt</t>
  </si>
  <si>
    <t>persil 6 кг</t>
  </si>
  <si>
    <t>ecco балетки</t>
  </si>
  <si>
    <t>платье.</t>
  </si>
  <si>
    <t>гирлянда в комнату</t>
  </si>
  <si>
    <t>зажигалка горелка</t>
  </si>
  <si>
    <t>на карпа</t>
  </si>
  <si>
    <t>детские игрушки для улицы</t>
  </si>
  <si>
    <t>шимер для волос</t>
  </si>
  <si>
    <t>гель для душа 50 мл</t>
  </si>
  <si>
    <t>набор детский доктора</t>
  </si>
  <si>
    <t>черный тоник</t>
  </si>
  <si>
    <t>штаны с начесом для мальчика</t>
  </si>
  <si>
    <t>одежда для девочек gloria jeans</t>
  </si>
  <si>
    <t>цепь длинная</t>
  </si>
  <si>
    <t>футболки женские с надписью</t>
  </si>
  <si>
    <t>виктория тишина</t>
  </si>
  <si>
    <t>еа</t>
  </si>
  <si>
    <t>сумка боди на цепочке</t>
  </si>
  <si>
    <t>мини винтелятор</t>
  </si>
  <si>
    <t>таз нержавеющей стали</t>
  </si>
  <si>
    <t xml:space="preserve">летнее платье рубашка </t>
  </si>
  <si>
    <t>бисер коричневый</t>
  </si>
  <si>
    <t>шейкер бутылка</t>
  </si>
  <si>
    <t>кастрюля эмалированная большая</t>
  </si>
  <si>
    <t>ковер безворсовый 140х200</t>
  </si>
  <si>
    <t>женская льняная одежда</t>
  </si>
  <si>
    <t>стульчак пенопластовый</t>
  </si>
  <si>
    <t>повербанк на iphone 11</t>
  </si>
  <si>
    <t>elizabeth arden 5th avenue</t>
  </si>
  <si>
    <t>hill's prescription diet</t>
  </si>
  <si>
    <t xml:space="preserve">санфор </t>
  </si>
  <si>
    <t>детские стихи</t>
  </si>
  <si>
    <t>essens unique</t>
  </si>
  <si>
    <t>танита весы</t>
  </si>
  <si>
    <t>топ женский в цветочек</t>
  </si>
  <si>
    <t xml:space="preserve">игра рыбалка </t>
  </si>
  <si>
    <t>смартфон сенсорный</t>
  </si>
  <si>
    <t>спрей для окрашивания корней</t>
  </si>
  <si>
    <t>трансферный маркер</t>
  </si>
  <si>
    <t>repashy</t>
  </si>
  <si>
    <t>лопатка для лица</t>
  </si>
  <si>
    <t>регенерирующий крем для рук</t>
  </si>
  <si>
    <t>suanda ardan</t>
  </si>
  <si>
    <t>сумка для невесты</t>
  </si>
  <si>
    <t>мебельная ткань жаккард</t>
  </si>
  <si>
    <t>пеленка теплая</t>
  </si>
  <si>
    <t>георгий сидоров</t>
  </si>
  <si>
    <t>чистить утюг</t>
  </si>
  <si>
    <t>красные туфли женские на каблуке натуральная кожа</t>
  </si>
  <si>
    <t>большой плюшевый мишка</t>
  </si>
  <si>
    <t>юбка летящая</t>
  </si>
  <si>
    <t xml:space="preserve">для туризма </t>
  </si>
  <si>
    <t>74072894</t>
  </si>
  <si>
    <t>tassen посуда и инвентарь</t>
  </si>
  <si>
    <t>лимон рассада</t>
  </si>
  <si>
    <t>кроссовки женские  найк</t>
  </si>
  <si>
    <t>брюки летние свободные женские</t>
  </si>
  <si>
    <t>фигурки фредди</t>
  </si>
  <si>
    <t>масло хонда</t>
  </si>
  <si>
    <t xml:space="preserve">тетради набор </t>
  </si>
  <si>
    <t>свечи из соевого воска</t>
  </si>
  <si>
    <t>пенка для умывания гарньер</t>
  </si>
  <si>
    <t>glitter dealer</t>
  </si>
  <si>
    <t>трикотажный женский джемпер</t>
  </si>
  <si>
    <t xml:space="preserve">лето в </t>
  </si>
  <si>
    <t>евгения-37</t>
  </si>
  <si>
    <t>prontoman</t>
  </si>
  <si>
    <t>глитеры</t>
  </si>
  <si>
    <t>подсветка для туалета</t>
  </si>
  <si>
    <t>шланг садовый 50 метров</t>
  </si>
  <si>
    <t>17862938</t>
  </si>
  <si>
    <t>детская спортивная бутылка</t>
  </si>
  <si>
    <t>гибкий бордюр</t>
  </si>
  <si>
    <t>кепка мужские</t>
  </si>
  <si>
    <t>короткий топ с открытыми плечами</t>
  </si>
  <si>
    <t>спортивные штаны женские твоё</t>
  </si>
  <si>
    <t>против волос</t>
  </si>
  <si>
    <t>куртка джинсовка женская</t>
  </si>
  <si>
    <t>лежанка для маленьких собак</t>
  </si>
  <si>
    <t>штаны болоневые</t>
  </si>
  <si>
    <t>мясоешки лакомства для собак</t>
  </si>
  <si>
    <t>аппарат для тату</t>
  </si>
  <si>
    <t>наклейки для детской</t>
  </si>
  <si>
    <t>рондели</t>
  </si>
  <si>
    <t>геншин импакт диона</t>
  </si>
  <si>
    <t>вестес</t>
  </si>
  <si>
    <t>дудочка детская</t>
  </si>
  <si>
    <t>раздельный купальник с юбкой</t>
  </si>
  <si>
    <t>пит</t>
  </si>
  <si>
    <t>липучки в ванную</t>
  </si>
  <si>
    <t xml:space="preserve">карповое удилище </t>
  </si>
  <si>
    <t xml:space="preserve">костюм спортивный мальчик </t>
  </si>
  <si>
    <t>самокат на больших колесах</t>
  </si>
  <si>
    <t>бальзам для окрашивания волос</t>
  </si>
  <si>
    <t>подлокотник на ваз 2114</t>
  </si>
  <si>
    <t>m.panda</t>
  </si>
  <si>
    <t>бейсболка для детей</t>
  </si>
  <si>
    <t>перлз</t>
  </si>
  <si>
    <t>tommy hilfiger для мужчин брюки</t>
  </si>
  <si>
    <t>sata инструмент</t>
  </si>
  <si>
    <t>женские брюки в полоску</t>
  </si>
  <si>
    <t>ножницы сталекс про</t>
  </si>
  <si>
    <t>мини фотопринтер xiaomi</t>
  </si>
  <si>
    <t>качалки</t>
  </si>
  <si>
    <t>семейный</t>
  </si>
  <si>
    <t>ринфолтил для женщин</t>
  </si>
  <si>
    <t>баскетбольные футболки</t>
  </si>
  <si>
    <t>пуходерка для больших собак</t>
  </si>
  <si>
    <t>шапка ссср</t>
  </si>
  <si>
    <t xml:space="preserve">возбудитель для мужчин </t>
  </si>
  <si>
    <t>коробка для капкейков 6</t>
  </si>
  <si>
    <t>какао алкализированный</t>
  </si>
  <si>
    <t>лента свидетелей</t>
  </si>
  <si>
    <t>автосумка</t>
  </si>
  <si>
    <t>беломо</t>
  </si>
  <si>
    <t>конверсы кеды высокие черные</t>
  </si>
  <si>
    <t>сумка лавандовая</t>
  </si>
  <si>
    <t>косметика израильская</t>
  </si>
  <si>
    <t xml:space="preserve">гранж </t>
  </si>
  <si>
    <t>73446001</t>
  </si>
  <si>
    <t>мужские летние туфли с перфорацией</t>
  </si>
  <si>
    <t xml:space="preserve">лампа для растений </t>
  </si>
  <si>
    <t>рюкзак скай</t>
  </si>
  <si>
    <t>крем levrana для лица</t>
  </si>
  <si>
    <t>юбка обтягивающая длинная</t>
  </si>
  <si>
    <t>блокнот деревянный</t>
  </si>
  <si>
    <t>шиньён</t>
  </si>
  <si>
    <t>ryobi virtus</t>
  </si>
  <si>
    <t>сетка багажник</t>
  </si>
  <si>
    <t>плательный шкаф</t>
  </si>
  <si>
    <t>wildberries одежда</t>
  </si>
  <si>
    <t>урбечь</t>
  </si>
  <si>
    <t>rai</t>
  </si>
  <si>
    <t>8712239</t>
  </si>
  <si>
    <t xml:space="preserve">нутрилак премиум </t>
  </si>
  <si>
    <t>oppo a5 чехол</t>
  </si>
  <si>
    <t>вибратор на член</t>
  </si>
  <si>
    <t>fifa 19</t>
  </si>
  <si>
    <t>ручка капилярная</t>
  </si>
  <si>
    <t xml:space="preserve">кухонный </t>
  </si>
  <si>
    <t>чёрное поло</t>
  </si>
  <si>
    <t>перфорированный лист</t>
  </si>
  <si>
    <t>пылесос bosh</t>
  </si>
  <si>
    <t>neco arc</t>
  </si>
  <si>
    <t>значок на машину</t>
  </si>
  <si>
    <t>55017433</t>
  </si>
  <si>
    <t>адвент с косметикой</t>
  </si>
  <si>
    <t>фартук панель</t>
  </si>
  <si>
    <t>женский белый костюм</t>
  </si>
  <si>
    <t>maridotse</t>
  </si>
  <si>
    <t>анальное кольцо</t>
  </si>
  <si>
    <t>школьный портфель для мальчика 1 класс ортопедический</t>
  </si>
  <si>
    <t>бисер с леской</t>
  </si>
  <si>
    <t>35875235</t>
  </si>
  <si>
    <t>maso</t>
  </si>
  <si>
    <t>дезодорант женский мини</t>
  </si>
  <si>
    <t>тринажер</t>
  </si>
  <si>
    <t>бриджи джинс</t>
  </si>
  <si>
    <t>лидеко</t>
  </si>
  <si>
    <t>табак для кальяна brusko</t>
  </si>
  <si>
    <t>natural organic</t>
  </si>
  <si>
    <t>73781048</t>
  </si>
  <si>
    <t>настенный декор из дерева</t>
  </si>
  <si>
    <t>блокнот наруто</t>
  </si>
  <si>
    <t>женская одежда польша</t>
  </si>
  <si>
    <t>спорт товары детей</t>
  </si>
  <si>
    <t>противоварикозные чулки</t>
  </si>
  <si>
    <t>шапка однослойная для малыша</t>
  </si>
  <si>
    <t>airpods про копия</t>
  </si>
  <si>
    <t>сумка беларусь</t>
  </si>
  <si>
    <t>cow</t>
  </si>
  <si>
    <t>древесные опилки</t>
  </si>
  <si>
    <t>трюфели ручной работы</t>
  </si>
  <si>
    <t>сарафан летний женский с рукавом</t>
  </si>
  <si>
    <t>кнопки альфа 15</t>
  </si>
  <si>
    <t>школьный пенал для девочек 3 отделения</t>
  </si>
  <si>
    <t>куртка женская лен</t>
  </si>
  <si>
    <t>50298943</t>
  </si>
  <si>
    <t>nobivac</t>
  </si>
  <si>
    <t>пуховик мужской со скидкой</t>
  </si>
  <si>
    <t>лен брюки женские</t>
  </si>
  <si>
    <t>наперстянка</t>
  </si>
  <si>
    <t>кашпо слон</t>
  </si>
  <si>
    <t>massimo dutti шорты</t>
  </si>
  <si>
    <t>trussardi кошелек</t>
  </si>
  <si>
    <t xml:space="preserve">ашкуди </t>
  </si>
  <si>
    <t>домик лежанка для кошки</t>
  </si>
  <si>
    <t>аккумуляторная цепная электропила</t>
  </si>
  <si>
    <t>пилинг скраб для кожи головы</t>
  </si>
  <si>
    <t xml:space="preserve">эдисон </t>
  </si>
  <si>
    <t>платье полицейского</t>
  </si>
  <si>
    <t>76825849</t>
  </si>
  <si>
    <t>носов приключения толи клюквина</t>
  </si>
  <si>
    <t>растущий стол и стул</t>
  </si>
  <si>
    <t>бокалы для жениха и невесты</t>
  </si>
  <si>
    <t>игра секс</t>
  </si>
  <si>
    <t xml:space="preserve">сливочное масло </t>
  </si>
  <si>
    <t xml:space="preserve">пудра энзимная </t>
  </si>
  <si>
    <t>кроссовки reima для мальчика</t>
  </si>
  <si>
    <t>трусики для купания детские</t>
  </si>
  <si>
    <t>конский дилдо</t>
  </si>
  <si>
    <t>пазл марвел</t>
  </si>
  <si>
    <t>соус чили для курицы</t>
  </si>
  <si>
    <t>зарядное устройство в авто</t>
  </si>
  <si>
    <t>35131478</t>
  </si>
  <si>
    <t>сладкие украшения на торт</t>
  </si>
  <si>
    <t>крем от чёрных точек</t>
  </si>
  <si>
    <t>holika holika тонер</t>
  </si>
  <si>
    <t>мяч гимнастический спортивный товар</t>
  </si>
  <si>
    <t>дождевик на коляску для двойни</t>
  </si>
  <si>
    <t xml:space="preserve">женская кожаная куртка </t>
  </si>
  <si>
    <t>носки с пальцем</t>
  </si>
  <si>
    <t>incanto платье</t>
  </si>
  <si>
    <t>мусс nivea</t>
  </si>
  <si>
    <t>детское питание каши</t>
  </si>
  <si>
    <t>лиана искусственная bavin</t>
  </si>
  <si>
    <t>редька масличная</t>
  </si>
  <si>
    <t>53404601</t>
  </si>
  <si>
    <t>подгузники bella baby happy</t>
  </si>
  <si>
    <t>ковёр 2 на 3</t>
  </si>
  <si>
    <t>35949499</t>
  </si>
  <si>
    <t>кольцо эды цветок</t>
  </si>
  <si>
    <t>mac book pro</t>
  </si>
  <si>
    <t>кроссовки женские черные текстиль</t>
  </si>
  <si>
    <t>бон прикс</t>
  </si>
  <si>
    <t>тональный крем для лица мейбелин</t>
  </si>
  <si>
    <t xml:space="preserve">janeke </t>
  </si>
  <si>
    <t>наклейка на торт</t>
  </si>
  <si>
    <t>efe l`arome</t>
  </si>
  <si>
    <t>перчатки без пальцев шерстяные</t>
  </si>
  <si>
    <t>excess free</t>
  </si>
  <si>
    <t>аккумуляторный триммер для травы</t>
  </si>
  <si>
    <t>47697609</t>
  </si>
  <si>
    <t>шапка от солнца</t>
  </si>
  <si>
    <t>щеточки для бровей и ресниц</t>
  </si>
  <si>
    <t>стул пластиковый детский</t>
  </si>
  <si>
    <t>двухцветный пиджак</t>
  </si>
  <si>
    <t>santfair</t>
  </si>
  <si>
    <t>риолис рукоделие</t>
  </si>
  <si>
    <t>крем парафин для лица</t>
  </si>
  <si>
    <t>змея кольцо</t>
  </si>
  <si>
    <t>khalis парфюм женские</t>
  </si>
  <si>
    <t>спиннинг crocodile</t>
  </si>
  <si>
    <t xml:space="preserve">счетчики воды </t>
  </si>
  <si>
    <t>сухое молоко для щенков</t>
  </si>
  <si>
    <t>футболки женские с надписями твое</t>
  </si>
  <si>
    <t>набор в роддом халат</t>
  </si>
  <si>
    <t>desisan</t>
  </si>
  <si>
    <t>солонка походная</t>
  </si>
  <si>
    <t>алмазные камни заточка</t>
  </si>
  <si>
    <t>колготки белые капрон</t>
  </si>
  <si>
    <t>бандаж косынка</t>
  </si>
  <si>
    <t>фигурки из оникса</t>
  </si>
  <si>
    <t>женские белье</t>
  </si>
  <si>
    <t>куртка молодежная весна</t>
  </si>
  <si>
    <t>куртки весенние женские</t>
  </si>
  <si>
    <t>развивающие игры 5 лет</t>
  </si>
  <si>
    <t>сумка шоппер пляжная</t>
  </si>
  <si>
    <t>каменные разделочные доски</t>
  </si>
  <si>
    <t>термофутболки для женщин</t>
  </si>
  <si>
    <t xml:space="preserve">шампунь и кондиционер </t>
  </si>
  <si>
    <t>киселева</t>
  </si>
  <si>
    <t>тональник для жирной кожи</t>
  </si>
  <si>
    <t>рюкзак с хеллоу китти</t>
  </si>
  <si>
    <t>шанс</t>
  </si>
  <si>
    <t>большие горшки</t>
  </si>
  <si>
    <t>64253314</t>
  </si>
  <si>
    <t>rincoe jellybox nano</t>
  </si>
  <si>
    <t>антикор defender auto</t>
  </si>
  <si>
    <t>спортивные брюки мужские широкие</t>
  </si>
  <si>
    <t>чехол на удочку</t>
  </si>
  <si>
    <t>чехол для телефона редми 9т</t>
  </si>
  <si>
    <t>апрель футболки</t>
  </si>
  <si>
    <t>носки единорог</t>
  </si>
  <si>
    <t>от нервов</t>
  </si>
  <si>
    <t>коврик для фотосессии</t>
  </si>
  <si>
    <t xml:space="preserve">купальник женский раздельные чёрный </t>
  </si>
  <si>
    <t>фитнес-браслеты</t>
  </si>
  <si>
    <t>катетер нелатона</t>
  </si>
  <si>
    <t>28495964</t>
  </si>
  <si>
    <t xml:space="preserve">чулки аниме </t>
  </si>
  <si>
    <t>денежные слаймы</t>
  </si>
  <si>
    <t>шорты с разрезом</t>
  </si>
  <si>
    <t>босоножки на высокой танкетке женские</t>
  </si>
  <si>
    <t>платеь</t>
  </si>
  <si>
    <t>муз колонка</t>
  </si>
  <si>
    <t>линзы cooper vision</t>
  </si>
  <si>
    <t>роликсы</t>
  </si>
  <si>
    <t>костюм морячки</t>
  </si>
  <si>
    <t>резинка для волос мягкая</t>
  </si>
  <si>
    <t>romanoff</t>
  </si>
  <si>
    <t>грузы для художественной гимнастики</t>
  </si>
  <si>
    <t>бумага серая а4</t>
  </si>
  <si>
    <t>понаехавшая</t>
  </si>
  <si>
    <t>67874972</t>
  </si>
  <si>
    <t>тайский перец</t>
  </si>
  <si>
    <t>вкладыш для стульчика</t>
  </si>
  <si>
    <t>пленка для айфон 11</t>
  </si>
  <si>
    <t>wesen</t>
  </si>
  <si>
    <t xml:space="preserve"> джинсы мужские</t>
  </si>
  <si>
    <t xml:space="preserve">пленочный воск </t>
  </si>
  <si>
    <t>five nights at freddy's funko</t>
  </si>
  <si>
    <t>пуховые платки и шарфы</t>
  </si>
  <si>
    <t>danlex</t>
  </si>
  <si>
    <t>элеутерококк в таблетках</t>
  </si>
  <si>
    <t>чакра</t>
  </si>
  <si>
    <t>дезодорант даф</t>
  </si>
  <si>
    <t>брелок баскетбол</t>
  </si>
  <si>
    <t>сумка женская через плечо лето</t>
  </si>
  <si>
    <t>пионы картина</t>
  </si>
  <si>
    <t>шифоновое платье длинное</t>
  </si>
  <si>
    <t>50703436</t>
  </si>
  <si>
    <t xml:space="preserve">наконечник </t>
  </si>
  <si>
    <t>26325142</t>
  </si>
  <si>
    <t>пакеты пвз</t>
  </si>
  <si>
    <t>свитшрт</t>
  </si>
  <si>
    <t>масло льна в капсулах</t>
  </si>
  <si>
    <t>шоколад пп</t>
  </si>
  <si>
    <t>75458405</t>
  </si>
  <si>
    <t xml:space="preserve">solomon </t>
  </si>
  <si>
    <t>пюре мясное детское индейка</t>
  </si>
  <si>
    <t>30393719</t>
  </si>
  <si>
    <t xml:space="preserve"> t.taccardi</t>
  </si>
  <si>
    <t>egermann</t>
  </si>
  <si>
    <t>путь лепестка</t>
  </si>
  <si>
    <t>калька для упаковки</t>
  </si>
  <si>
    <t>эпоксидные кольца</t>
  </si>
  <si>
    <t>стеклянная тара</t>
  </si>
  <si>
    <t>pronature holistic</t>
  </si>
  <si>
    <t>многоразовые подгузники трусики</t>
  </si>
  <si>
    <t>шампунь для волос блонд</t>
  </si>
  <si>
    <t>кепка нью эра</t>
  </si>
  <si>
    <t>пистолет для покраски</t>
  </si>
  <si>
    <t>наушники беспроводные на самсунг</t>
  </si>
  <si>
    <t>постельное белье евро сатин турция</t>
  </si>
  <si>
    <t>пульверизатор помповый</t>
  </si>
  <si>
    <t>шеточки для ресниц</t>
  </si>
  <si>
    <t>tekken</t>
  </si>
  <si>
    <t>открытое плечо</t>
  </si>
  <si>
    <t>промыслы вербилок</t>
  </si>
  <si>
    <t>скрапхит</t>
  </si>
  <si>
    <t>оттеночный бальзам для волос концепт</t>
  </si>
  <si>
    <t>30278279</t>
  </si>
  <si>
    <t>укрывной материал для растений 60</t>
  </si>
  <si>
    <t xml:space="preserve">ебатон </t>
  </si>
  <si>
    <t>антенна для телевизора уличная с усилителем</t>
  </si>
  <si>
    <t>чехлы поло седан</t>
  </si>
  <si>
    <t>купальник женский раздельные чёрный</t>
  </si>
  <si>
    <t xml:space="preserve">одежда из льна </t>
  </si>
  <si>
    <t>mango женское сумка</t>
  </si>
  <si>
    <t>modaleto женский</t>
  </si>
  <si>
    <t>салоха</t>
  </si>
  <si>
    <t>насадка кондитерская круглая</t>
  </si>
  <si>
    <t>кружки с блюдцем</t>
  </si>
  <si>
    <t>для одежды вешалки детские</t>
  </si>
  <si>
    <t xml:space="preserve">пакеты для упаковки </t>
  </si>
  <si>
    <t>кизляр складной</t>
  </si>
  <si>
    <t>морская кепка</t>
  </si>
  <si>
    <t>гладиаторы босоножки</t>
  </si>
  <si>
    <t>шторы двойные в гостиную</t>
  </si>
  <si>
    <t>джинсы акула</t>
  </si>
  <si>
    <t>бампер на хонор 8х</t>
  </si>
  <si>
    <t>прикольный подарок подруге</t>
  </si>
  <si>
    <t>жемчужные заколки</t>
  </si>
  <si>
    <t xml:space="preserve"> для кальяна</t>
  </si>
  <si>
    <t>клей для флизелиновых обоев</t>
  </si>
  <si>
    <t>гриф для гитары</t>
  </si>
  <si>
    <t>трумен капоте</t>
  </si>
  <si>
    <t>43256730</t>
  </si>
  <si>
    <t>дезодорант женский маленький</t>
  </si>
  <si>
    <t>tecno 8c</t>
  </si>
  <si>
    <t>pantera футболка</t>
  </si>
  <si>
    <t>сахарницы с ложкой</t>
  </si>
  <si>
    <t>32</t>
  </si>
  <si>
    <t>imari</t>
  </si>
  <si>
    <t>вертолетик с рогаткой</t>
  </si>
  <si>
    <t xml:space="preserve">герб россии </t>
  </si>
  <si>
    <t>кондиционер для воздуха бытовая техника</t>
  </si>
  <si>
    <t>the extravaganza женский</t>
  </si>
  <si>
    <t>наушники pro</t>
  </si>
  <si>
    <t>сумка антистресс</t>
  </si>
  <si>
    <t>natura siberica мусс</t>
  </si>
  <si>
    <t>аккумулятор для электроинструмента</t>
  </si>
  <si>
    <t>cavandoli</t>
  </si>
  <si>
    <t>скрипичный ключ брошь</t>
  </si>
  <si>
    <t>мужская одежда обувь</t>
  </si>
  <si>
    <t>пуси</t>
  </si>
  <si>
    <t>джиггер барный 50</t>
  </si>
  <si>
    <t>толстовка дрейн</t>
  </si>
  <si>
    <t>магниевая соль жизнивек</t>
  </si>
  <si>
    <t>клатч guess</t>
  </si>
  <si>
    <t>терракот</t>
  </si>
  <si>
    <t>ежегодник учителя</t>
  </si>
  <si>
    <t>лопата маленькая</t>
  </si>
  <si>
    <t>краска для волос сьез</t>
  </si>
  <si>
    <t>pupa 002 карандаш</t>
  </si>
  <si>
    <t>еда в поезд</t>
  </si>
  <si>
    <t xml:space="preserve">одежда на лето для девочек </t>
  </si>
  <si>
    <t>мужские шорты классические</t>
  </si>
  <si>
    <t>подставка для тостов</t>
  </si>
  <si>
    <t>планетарная втулка</t>
  </si>
  <si>
    <t>платья праздничные женские кружевные</t>
  </si>
  <si>
    <t>наклейка на карту геншин</t>
  </si>
  <si>
    <t>норвежский рыбий жир</t>
  </si>
  <si>
    <t>watch se</t>
  </si>
  <si>
    <t>3д пазлы картон</t>
  </si>
  <si>
    <t>умный дом алиса</t>
  </si>
  <si>
    <t xml:space="preserve">щетка электрическая </t>
  </si>
  <si>
    <t xml:space="preserve">школьные брюки для девочек </t>
  </si>
  <si>
    <t>кружка сергей</t>
  </si>
  <si>
    <t>мото аккумулятор</t>
  </si>
  <si>
    <t>палмолив шампунь</t>
  </si>
  <si>
    <t>85049627</t>
  </si>
  <si>
    <t>рубашка для плавания</t>
  </si>
  <si>
    <t>футболка медицинская женская</t>
  </si>
  <si>
    <t>набор для гитары</t>
  </si>
  <si>
    <t>сапоги женские эва</t>
  </si>
  <si>
    <t xml:space="preserve">тапки найк </t>
  </si>
  <si>
    <t>ранитидин</t>
  </si>
  <si>
    <t>press</t>
  </si>
  <si>
    <t>ополаскиватель для белья 5л</t>
  </si>
  <si>
    <t>крепление телефона</t>
  </si>
  <si>
    <t xml:space="preserve">трусики для женщин </t>
  </si>
  <si>
    <t>галогеновые лампы h4</t>
  </si>
  <si>
    <t>песочница ромашка</t>
  </si>
  <si>
    <t>пододеяльник 1 5 спальный перкаль</t>
  </si>
  <si>
    <t>складные тазы</t>
  </si>
  <si>
    <t>самокат 4 колеса</t>
  </si>
  <si>
    <t>телефон itel a48</t>
  </si>
  <si>
    <t>d-mannose</t>
  </si>
  <si>
    <t>жилет детский для купания</t>
  </si>
  <si>
    <t>геншин подушки</t>
  </si>
  <si>
    <t>батут actiwell</t>
  </si>
  <si>
    <t>корзинка деревянная</t>
  </si>
  <si>
    <t xml:space="preserve">футболка куроми </t>
  </si>
  <si>
    <t>70073199</t>
  </si>
  <si>
    <t>книги по вязанию крючком</t>
  </si>
  <si>
    <t>футболка мужская wrangler</t>
  </si>
  <si>
    <t>angelx</t>
  </si>
  <si>
    <t>заявление на возврат</t>
  </si>
  <si>
    <t>шумоподавление</t>
  </si>
  <si>
    <t>самокат божья коровка</t>
  </si>
  <si>
    <t>ожерелье для подруг</t>
  </si>
  <si>
    <t>желания</t>
  </si>
  <si>
    <t xml:space="preserve">футболка женская большие размеры </t>
  </si>
  <si>
    <t>anime книга</t>
  </si>
  <si>
    <t>варочная плита</t>
  </si>
  <si>
    <t>lora lik</t>
  </si>
  <si>
    <t>жилетка меховая натуральная женская</t>
  </si>
  <si>
    <t>ynm</t>
  </si>
  <si>
    <t>детская пижама с шортами</t>
  </si>
  <si>
    <t>ручка спинер</t>
  </si>
  <si>
    <t xml:space="preserve">целлюлит </t>
  </si>
  <si>
    <t>плечики для одежды детские</t>
  </si>
  <si>
    <t>аминексил vichy</t>
  </si>
  <si>
    <t>электрическая сковорода</t>
  </si>
  <si>
    <t>сапоги с перфорацией</t>
  </si>
  <si>
    <t>hello kitty сережки</t>
  </si>
  <si>
    <t>круглый год</t>
  </si>
  <si>
    <t>подгузники миоки</t>
  </si>
  <si>
    <t>защитное стекло на xiaomi 11t</t>
  </si>
  <si>
    <t>стакан для десерта</t>
  </si>
  <si>
    <t>silit</t>
  </si>
  <si>
    <t>футболка марио</t>
  </si>
  <si>
    <t>рубашка тонкая оверсайз</t>
  </si>
  <si>
    <t>поурочное планирование</t>
  </si>
  <si>
    <t>pompea женский белье</t>
  </si>
  <si>
    <t>80321160</t>
  </si>
  <si>
    <t>беспроводные наушники для бега</t>
  </si>
  <si>
    <t>детские костюмы с шортами</t>
  </si>
  <si>
    <t>подсвечник из дерева</t>
  </si>
  <si>
    <t>воск капус</t>
  </si>
  <si>
    <t>idealist</t>
  </si>
  <si>
    <t>топ с завязками по бокам</t>
  </si>
  <si>
    <t>кухня угловая</t>
  </si>
  <si>
    <t>весы пикук</t>
  </si>
  <si>
    <t>sns</t>
  </si>
  <si>
    <t>футболка женскпя</t>
  </si>
  <si>
    <t>miku hatsune</t>
  </si>
  <si>
    <t>фруктовница деревянная</t>
  </si>
  <si>
    <t>комплект постельного белья для новорожденного</t>
  </si>
  <si>
    <t>презервативы vizit classic</t>
  </si>
  <si>
    <t>metka</t>
  </si>
  <si>
    <t>декоративный газон</t>
  </si>
  <si>
    <t>книга часодеи наталья щерба</t>
  </si>
  <si>
    <t>заколки с волосами</t>
  </si>
  <si>
    <t>интерактивные игрушки для кошек</t>
  </si>
  <si>
    <t>фильтр для мойки</t>
  </si>
  <si>
    <t>платье женское 54</t>
  </si>
  <si>
    <t xml:space="preserve">белые топы </t>
  </si>
  <si>
    <t>геометрик бижутерия</t>
  </si>
  <si>
    <t>спортивные штаны мальчику</t>
  </si>
  <si>
    <t>кофе без кофеина растворимый</t>
  </si>
  <si>
    <t>чехлы для редми 9</t>
  </si>
  <si>
    <t>масло сирени</t>
  </si>
  <si>
    <t>проболанс</t>
  </si>
  <si>
    <t>ресурс присадка</t>
  </si>
  <si>
    <t>барби экстра в розовой куртке</t>
  </si>
  <si>
    <t>игрушка ключики</t>
  </si>
  <si>
    <t>распродажа детской одежды</t>
  </si>
  <si>
    <t>гель для  душа</t>
  </si>
  <si>
    <t>платье детское на выпускной</t>
  </si>
  <si>
    <t>заготовки для рун</t>
  </si>
  <si>
    <t>чехол на iphone 8 плюс с принтом</t>
  </si>
  <si>
    <t>стена коркина</t>
  </si>
  <si>
    <t>шорты тыое</t>
  </si>
  <si>
    <t>плать летнее</t>
  </si>
  <si>
    <t xml:space="preserve">фужер </t>
  </si>
  <si>
    <t xml:space="preserve">постельное белье двуспальное </t>
  </si>
  <si>
    <t>корм для собак консервы</t>
  </si>
  <si>
    <t>алмазная мозаика город</t>
  </si>
  <si>
    <t xml:space="preserve">начнушка </t>
  </si>
  <si>
    <t>вспышка фсо</t>
  </si>
  <si>
    <t>поатье с открытой спиной</t>
  </si>
  <si>
    <t>malaysian mix</t>
  </si>
  <si>
    <t>платье жаккард</t>
  </si>
  <si>
    <t>коробочка под кольцо</t>
  </si>
  <si>
    <t>пиджак черный короткий</t>
  </si>
  <si>
    <t>pozis</t>
  </si>
  <si>
    <t>деревянная шкатулка для денег</t>
  </si>
  <si>
    <t>игрушки животных</t>
  </si>
  <si>
    <t>сережки кресты серебро</t>
  </si>
  <si>
    <t>hugo мужское</t>
  </si>
  <si>
    <t>норковая шапка</t>
  </si>
  <si>
    <t>полиция поло</t>
  </si>
  <si>
    <t>худи на замке мужская</t>
  </si>
  <si>
    <t>postiron</t>
  </si>
  <si>
    <t>30499460</t>
  </si>
  <si>
    <t>лоферы с квадратным носом</t>
  </si>
  <si>
    <t>smile room smileroom &amp; fitmama</t>
  </si>
  <si>
    <t>велосипед format</t>
  </si>
  <si>
    <t>бюстгальтер с мягкой чашкой без косточек</t>
  </si>
  <si>
    <t>свечи розовые</t>
  </si>
  <si>
    <t>ларец таро</t>
  </si>
  <si>
    <t>57226338</t>
  </si>
  <si>
    <t>платье с повязкой</t>
  </si>
  <si>
    <t>коллиматорный прицел пистолет</t>
  </si>
  <si>
    <t>82192393</t>
  </si>
  <si>
    <t>тифлани обувь для мальчиков</t>
  </si>
  <si>
    <t>раковина с тумбой в ванную комнату</t>
  </si>
  <si>
    <t>мужские спортивные футболки</t>
  </si>
  <si>
    <t>декольте глубокое</t>
  </si>
  <si>
    <t>мяч баскетбольный 7 размер</t>
  </si>
  <si>
    <t>ветровка женская тонкая</t>
  </si>
  <si>
    <t>картина ван гог</t>
  </si>
  <si>
    <t>моторное масло форд формула</t>
  </si>
  <si>
    <t xml:space="preserve">гарньер краска для волос </t>
  </si>
  <si>
    <t>apieu маска</t>
  </si>
  <si>
    <t>18469168</t>
  </si>
  <si>
    <t>н носов рассказы</t>
  </si>
  <si>
    <t>футболка с гербом ссср</t>
  </si>
  <si>
    <t>шорты боксерские женские</t>
  </si>
  <si>
    <t>корм для белок дегу</t>
  </si>
  <si>
    <t>чёрная краска для ткани</t>
  </si>
  <si>
    <t>xiaomi mi 9t pro</t>
  </si>
  <si>
    <t>фонарь электрошокер для самообороны</t>
  </si>
  <si>
    <t>зарина серьги</t>
  </si>
  <si>
    <t>лакмусовые полоски</t>
  </si>
  <si>
    <t>средство для срезанных цветов</t>
  </si>
  <si>
    <t>подушка одеяло трансформер</t>
  </si>
  <si>
    <t>измеритель кислорода в крови</t>
  </si>
  <si>
    <t>ikoshoes</t>
  </si>
  <si>
    <t>61745592</t>
  </si>
  <si>
    <t>спрей пятновыводитель амвей</t>
  </si>
  <si>
    <t>розги</t>
  </si>
  <si>
    <t>сварожич</t>
  </si>
  <si>
    <t>форма для леденцов на палочке металлическая</t>
  </si>
  <si>
    <t>розовые колготки для женщин</t>
  </si>
  <si>
    <t>масло 5w 40</t>
  </si>
  <si>
    <t>учебник английского языка 3 класс</t>
  </si>
  <si>
    <t>style line</t>
  </si>
  <si>
    <t>кеды перфорированные</t>
  </si>
  <si>
    <t>протяжка</t>
  </si>
  <si>
    <t>покрывало бежевое</t>
  </si>
  <si>
    <t>alfa industrial</t>
  </si>
  <si>
    <t>чехол наушники airpods 3</t>
  </si>
  <si>
    <t>дождеватель для полива газона сада огорода</t>
  </si>
  <si>
    <t>ракетные войска</t>
  </si>
  <si>
    <t>добродея для лица и тела</t>
  </si>
  <si>
    <t>шапка для новорожденных зима</t>
  </si>
  <si>
    <t>женская кофта с капюшоном</t>
  </si>
  <si>
    <t>платье лавира</t>
  </si>
  <si>
    <t>бампер на xiaomi redmi 8 pro</t>
  </si>
  <si>
    <t>fantasy friends</t>
  </si>
  <si>
    <t>вещи для девушек</t>
  </si>
  <si>
    <t>25979678</t>
  </si>
  <si>
    <t>электроножницы садовые</t>
  </si>
  <si>
    <t>очки минус 1</t>
  </si>
  <si>
    <t>футболка 90е</t>
  </si>
  <si>
    <t>воспитание детей</t>
  </si>
  <si>
    <t>против тли</t>
  </si>
  <si>
    <t>5634767</t>
  </si>
  <si>
    <t>фаренгейт</t>
  </si>
  <si>
    <t>юбка для спорта</t>
  </si>
  <si>
    <t>пиджаки женские укороченный</t>
  </si>
  <si>
    <t>акции супер</t>
  </si>
  <si>
    <t xml:space="preserve">полоски от чёрных точек </t>
  </si>
  <si>
    <t>домтри</t>
  </si>
  <si>
    <t>подушка для штампа</t>
  </si>
  <si>
    <t>костюм брюки жилет</t>
  </si>
  <si>
    <t>maryam</t>
  </si>
  <si>
    <t>банка для смузи</t>
  </si>
  <si>
    <t>ортез лучезапястный с фиксацией</t>
  </si>
  <si>
    <t>чехлы на сиденья автомобиля универсальные экокожа</t>
  </si>
  <si>
    <t>гантели 1кг</t>
  </si>
  <si>
    <t>чехол на телефон хонор 20 лайт</t>
  </si>
  <si>
    <t>серьги с керамикой</t>
  </si>
  <si>
    <t>коврики на ваз 2114</t>
  </si>
  <si>
    <t>ручка межкомнатная с замком</t>
  </si>
  <si>
    <t>бехтерев</t>
  </si>
  <si>
    <t>23470279</t>
  </si>
  <si>
    <t>bellenita</t>
  </si>
  <si>
    <t>майка с косточками</t>
  </si>
  <si>
    <t>женский спортивный костюм большого размера велюр</t>
  </si>
  <si>
    <t>чехол на кресло руководителя</t>
  </si>
  <si>
    <t>шары соник</t>
  </si>
  <si>
    <t>палаццо в рубчик</t>
  </si>
  <si>
    <t>девятихвостый лис игрушка</t>
  </si>
  <si>
    <t>платье детское нарядное красное</t>
  </si>
  <si>
    <t>o two o</t>
  </si>
  <si>
    <t>лего тюрьма</t>
  </si>
  <si>
    <t>бутылка хоккейная</t>
  </si>
  <si>
    <t>сказки бажова</t>
  </si>
  <si>
    <t>клинок рассекающий демонов меч</t>
  </si>
  <si>
    <t>колонки урал тт</t>
  </si>
  <si>
    <t>фитопарк</t>
  </si>
  <si>
    <t>тормозной трос</t>
  </si>
  <si>
    <t>шлепки манго</t>
  </si>
  <si>
    <t>наручники 18+</t>
  </si>
  <si>
    <t>58001340</t>
  </si>
  <si>
    <t xml:space="preserve">dicora </t>
  </si>
  <si>
    <t>браво постельное белье</t>
  </si>
  <si>
    <t>miband 4</t>
  </si>
  <si>
    <t>блузка с прозрачными рукавами</t>
  </si>
  <si>
    <t>подарочный набор полотенец</t>
  </si>
  <si>
    <t>для комода</t>
  </si>
  <si>
    <t>air jordan кроссовки женские</t>
  </si>
  <si>
    <t>набор снастей</t>
  </si>
  <si>
    <t>reima полукомбинезон</t>
  </si>
  <si>
    <t>лиана шнайдер</t>
  </si>
  <si>
    <t>13007096</t>
  </si>
  <si>
    <t>бактериофаги</t>
  </si>
  <si>
    <t xml:space="preserve">русский мат </t>
  </si>
  <si>
    <t>сушилка для белья gimi</t>
  </si>
  <si>
    <t>мужские кросовки пума</t>
  </si>
  <si>
    <t>paez</t>
  </si>
  <si>
    <t>сейв</t>
  </si>
  <si>
    <t>паустовский теплый хлеб</t>
  </si>
  <si>
    <t>сковорода индукционная</t>
  </si>
  <si>
    <t>браслет с натуральными камнями</t>
  </si>
  <si>
    <t xml:space="preserve">щеточка для маникюра </t>
  </si>
  <si>
    <t>аэрподцы чехол</t>
  </si>
  <si>
    <t>тривес подушка ортопедическая</t>
  </si>
  <si>
    <t>пшеница декор</t>
  </si>
  <si>
    <t>барби с одеждой</t>
  </si>
  <si>
    <t>кроссовки женские для прогулки</t>
  </si>
  <si>
    <t>для челки</t>
  </si>
  <si>
    <t>ежедневник с ручкой</t>
  </si>
  <si>
    <t>заглушки на диски</t>
  </si>
  <si>
    <t>плакат выпускной</t>
  </si>
  <si>
    <t>тонировка атермальная</t>
  </si>
  <si>
    <t>женская белая футболка без принта</t>
  </si>
  <si>
    <t>матрас мягкий</t>
  </si>
  <si>
    <t>flawless</t>
  </si>
  <si>
    <t>lafei-nier женский</t>
  </si>
  <si>
    <t>салатник одноразовый</t>
  </si>
  <si>
    <t>пиджа</t>
  </si>
  <si>
    <t xml:space="preserve">фингер самокат </t>
  </si>
  <si>
    <t>78030959</t>
  </si>
  <si>
    <t>гоночная машинка для ребенка</t>
  </si>
  <si>
    <t>ди бора</t>
  </si>
  <si>
    <t>брелок ссср</t>
  </si>
  <si>
    <t>майка душнила</t>
  </si>
  <si>
    <t>картридж vaporesso xtra</t>
  </si>
  <si>
    <t>сухой корм для кошек brit care</t>
  </si>
  <si>
    <t>redmi 12 xiaomi</t>
  </si>
  <si>
    <t>футболка банан</t>
  </si>
  <si>
    <t>моё солнышко крем</t>
  </si>
  <si>
    <t>шнур зарядный для iphone</t>
  </si>
  <si>
    <t>timberland лето</t>
  </si>
  <si>
    <t>туфли женские квадратный носок</t>
  </si>
  <si>
    <t>мужской браслет на руку</t>
  </si>
  <si>
    <t>шпателя для депиляции</t>
  </si>
  <si>
    <t xml:space="preserve">пластик для 3д ручки </t>
  </si>
  <si>
    <t xml:space="preserve">купальник для девушки </t>
  </si>
  <si>
    <t>шлем бокс</t>
  </si>
  <si>
    <t>копия айфона</t>
  </si>
  <si>
    <t>гирлянда с фотографиями</t>
  </si>
  <si>
    <t>коврик для прихожей 60х90</t>
  </si>
  <si>
    <t>77726676</t>
  </si>
  <si>
    <t>наполнитель для фильтра аквариума</t>
  </si>
  <si>
    <t>журнал elle girl</t>
  </si>
  <si>
    <t>мяч для большого тениса</t>
  </si>
  <si>
    <t>брошь ручной работы бисер</t>
  </si>
  <si>
    <t>ножницы для педикюра изогнутые</t>
  </si>
  <si>
    <t>моцарт и робинзон</t>
  </si>
  <si>
    <t>краски гуашь для детей</t>
  </si>
  <si>
    <t>62961649</t>
  </si>
  <si>
    <t>голубая блуза</t>
  </si>
  <si>
    <t>кашпо для орхидей 3 литра</t>
  </si>
  <si>
    <t>шпажки деревянные для букетов</t>
  </si>
  <si>
    <t>джинсы женские вельвет</t>
  </si>
  <si>
    <t>брюки спортивные puma</t>
  </si>
  <si>
    <t xml:space="preserve">аида канекалон </t>
  </si>
  <si>
    <t>букет для мужчины</t>
  </si>
  <si>
    <t>champion триммер</t>
  </si>
  <si>
    <t>альбом для фотографий с магнитными листами</t>
  </si>
  <si>
    <t>la beaute medicale</t>
  </si>
  <si>
    <t>авокадо крем</t>
  </si>
  <si>
    <t>стеганое пальто женское</t>
  </si>
  <si>
    <t>aerveal</t>
  </si>
  <si>
    <t>hello kitty кепка</t>
  </si>
  <si>
    <t>фитобочка</t>
  </si>
  <si>
    <t>shilly</t>
  </si>
  <si>
    <t>сумка мягкая экокожа</t>
  </si>
  <si>
    <t>jannat</t>
  </si>
  <si>
    <t xml:space="preserve">контейнеры для бисера </t>
  </si>
  <si>
    <t>красная жилетка</t>
  </si>
  <si>
    <t>мыльные пузыри для ванной</t>
  </si>
  <si>
    <t>насадки philips</t>
  </si>
  <si>
    <t>академика</t>
  </si>
  <si>
    <t>волейбольный мяч molten</t>
  </si>
  <si>
    <t>империя белья</t>
  </si>
  <si>
    <t>перчатки кружево</t>
  </si>
  <si>
    <t>keenetic hopper</t>
  </si>
  <si>
    <t>еда из китая</t>
  </si>
  <si>
    <t>крем альпика</t>
  </si>
  <si>
    <t>смеситель высокий</t>
  </si>
  <si>
    <t>контейнер для медикаментов</t>
  </si>
  <si>
    <t>марка котовых женский одежда</t>
  </si>
  <si>
    <t>свечник</t>
  </si>
  <si>
    <t>супер магнит</t>
  </si>
  <si>
    <t>golden rose matte lipstick crayon</t>
  </si>
  <si>
    <t>steinberg музмарт</t>
  </si>
  <si>
    <t>увлажнитель воздуха луна</t>
  </si>
  <si>
    <t>носки asics беговые</t>
  </si>
  <si>
    <t xml:space="preserve">штаны каппа </t>
  </si>
  <si>
    <t>apple macbook air</t>
  </si>
  <si>
    <t>маленький сейф</t>
  </si>
  <si>
    <t>советская форма</t>
  </si>
  <si>
    <t>белый песок</t>
  </si>
  <si>
    <t xml:space="preserve">венти геншин </t>
  </si>
  <si>
    <t>лак для ногтей серебристый</t>
  </si>
  <si>
    <t>62075475</t>
  </si>
  <si>
    <t>флисовая поддева для девочки</t>
  </si>
  <si>
    <t>чехол на самсунг a03s</t>
  </si>
  <si>
    <t>темные джинсы</t>
  </si>
  <si>
    <t>патчи для глаз корея гидрогелевые</t>
  </si>
  <si>
    <t>магнитол</t>
  </si>
  <si>
    <t>гнездо кокон</t>
  </si>
  <si>
    <t>купальник для девочек глория джинс</t>
  </si>
  <si>
    <t>испанские пупсы</t>
  </si>
  <si>
    <t>хонор 70</t>
  </si>
  <si>
    <t>hyperx cloud</t>
  </si>
  <si>
    <t>мешок сидеть</t>
  </si>
  <si>
    <t>чёрная футболка для девочки</t>
  </si>
  <si>
    <t>очехлительно</t>
  </si>
  <si>
    <t>крем для лица антивозрастной с spf</t>
  </si>
  <si>
    <t>кубики деревянные с картинками</t>
  </si>
  <si>
    <t>бальзам натура сиберика</t>
  </si>
  <si>
    <t>комплект постельного белья евро с простыней на резинке</t>
  </si>
  <si>
    <t>canadian camper</t>
  </si>
  <si>
    <t>теннисное платье nike</t>
  </si>
  <si>
    <t>мёд с орехами</t>
  </si>
  <si>
    <t>браслеты неразлучники</t>
  </si>
  <si>
    <t xml:space="preserve">очки для </t>
  </si>
  <si>
    <t>подводка suake</t>
  </si>
  <si>
    <t>клеенка детская на резинке</t>
  </si>
  <si>
    <t xml:space="preserve">летние костюмы на мальчика </t>
  </si>
  <si>
    <t>петух на велосипед</t>
  </si>
  <si>
    <t>фортранс</t>
  </si>
  <si>
    <t>ламель карандаш</t>
  </si>
  <si>
    <t>набор для девочки подарочный детский</t>
  </si>
  <si>
    <t>proplan корм сухой для собак</t>
  </si>
  <si>
    <t xml:space="preserve">зип худи мужское </t>
  </si>
  <si>
    <t>hilfiger сумка</t>
  </si>
  <si>
    <t>терма мазайка</t>
  </si>
  <si>
    <t>диплодок</t>
  </si>
  <si>
    <t>сережки бижутерия набор</t>
  </si>
  <si>
    <t>gappo сантехника</t>
  </si>
  <si>
    <t>туфли уставные</t>
  </si>
  <si>
    <t>топ спортивный найк</t>
  </si>
  <si>
    <t>футболка белая на девочку</t>
  </si>
  <si>
    <t>gloria jeans шляпа</t>
  </si>
  <si>
    <t>катушка для спиннинга daiwa</t>
  </si>
  <si>
    <t>топпер для кровати</t>
  </si>
  <si>
    <t>maybelline new york new york помада</t>
  </si>
  <si>
    <t xml:space="preserve">касеты для бритвы </t>
  </si>
  <si>
    <t>кросовки женские для бега</t>
  </si>
  <si>
    <t>haylou ls05</t>
  </si>
  <si>
    <t>splat extreme white</t>
  </si>
  <si>
    <t>шкаф на лоджию</t>
  </si>
  <si>
    <t>сладкие фигурки для торта</t>
  </si>
  <si>
    <t xml:space="preserve">домашний телефон </t>
  </si>
  <si>
    <t>органайзер для бутылок</t>
  </si>
  <si>
    <t>подушка ортопедическая аскона</t>
  </si>
  <si>
    <t>soft shell</t>
  </si>
  <si>
    <t>наследница журавля</t>
  </si>
  <si>
    <t>картина по номерам скрудж макдак</t>
  </si>
  <si>
    <t xml:space="preserve">клетки для крыс </t>
  </si>
  <si>
    <t>диодные лампы h7</t>
  </si>
  <si>
    <t>корзина тканевая</t>
  </si>
  <si>
    <t>eva graffova мода plus size</t>
  </si>
  <si>
    <t>75317596</t>
  </si>
  <si>
    <t>смерть в кредит</t>
  </si>
  <si>
    <t>зо</t>
  </si>
  <si>
    <t xml:space="preserve">зажигалка электронная </t>
  </si>
  <si>
    <t>игрушки акедо</t>
  </si>
  <si>
    <t>игрушка грут</t>
  </si>
  <si>
    <t>браслет мужской кожаный широкий</t>
  </si>
  <si>
    <t>настольная лампа xiaomi</t>
  </si>
  <si>
    <t>кофта в обтяжку</t>
  </si>
  <si>
    <t>устройство для прокалывания пальца</t>
  </si>
  <si>
    <t>рубашки для девочки</t>
  </si>
  <si>
    <t>silicone case iphone 11</t>
  </si>
  <si>
    <t>шоколадная открытка</t>
  </si>
  <si>
    <t>халли галли</t>
  </si>
  <si>
    <t>sprincway обувь</t>
  </si>
  <si>
    <t>платок кашемир</t>
  </si>
  <si>
    <t>чулки компрессионные мужские</t>
  </si>
  <si>
    <t>estel haute couture</t>
  </si>
  <si>
    <t>мультиварка moulinex</t>
  </si>
  <si>
    <t xml:space="preserve">формы для гипса </t>
  </si>
  <si>
    <t>флакон для духов с роликом</t>
  </si>
  <si>
    <t>накидки для мебели</t>
  </si>
  <si>
    <t>шарф из перьев</t>
  </si>
  <si>
    <t>белый бра</t>
  </si>
  <si>
    <t>диски для playstation 4</t>
  </si>
  <si>
    <t>утка на велосипед</t>
  </si>
  <si>
    <t>энергомаш</t>
  </si>
  <si>
    <t>шлепки домашние женские</t>
  </si>
  <si>
    <t>шипцы для завивки</t>
  </si>
  <si>
    <t>villate</t>
  </si>
  <si>
    <t xml:space="preserve"> смартфон</t>
  </si>
  <si>
    <t>му-му</t>
  </si>
  <si>
    <t>the north face рюкзак</t>
  </si>
  <si>
    <t>папка регистратор на кольцах</t>
  </si>
  <si>
    <t>синий трактор мягкая игрушка</t>
  </si>
  <si>
    <t>ходунки взрослые</t>
  </si>
  <si>
    <t>golf 6</t>
  </si>
  <si>
    <t>часы настенные в детскую комнату</t>
  </si>
  <si>
    <t>крафтпакеты</t>
  </si>
  <si>
    <t>плакат гравити фолз</t>
  </si>
  <si>
    <t>спрей для укладки локонов</t>
  </si>
  <si>
    <t>26999990</t>
  </si>
  <si>
    <t>бумажный змей</t>
  </si>
  <si>
    <t>am pm смеситель для ванной</t>
  </si>
  <si>
    <t xml:space="preserve">soleo </t>
  </si>
  <si>
    <t>ворсовые коврики в салон</t>
  </si>
  <si>
    <t>цепочка панк</t>
  </si>
  <si>
    <t>36943378</t>
  </si>
  <si>
    <t xml:space="preserve">злаковые батончики </t>
  </si>
  <si>
    <t>для планшета</t>
  </si>
  <si>
    <t>панаиа</t>
  </si>
  <si>
    <t>белая акриловая краска для рисования</t>
  </si>
  <si>
    <t>чехол ipad mini 5</t>
  </si>
  <si>
    <t>жакет без рукавов женский</t>
  </si>
  <si>
    <t xml:space="preserve">синяя тушь </t>
  </si>
  <si>
    <t>арчи</t>
  </si>
  <si>
    <t>сетевой удлинитель 10 м</t>
  </si>
  <si>
    <t>blackhead</t>
  </si>
  <si>
    <t>берцы омон</t>
  </si>
  <si>
    <t>pekan</t>
  </si>
  <si>
    <t>emka fashion одежда женский</t>
  </si>
  <si>
    <t>46038301</t>
  </si>
  <si>
    <t>банданка</t>
  </si>
  <si>
    <t>джинсы женские летние больших размеров</t>
  </si>
  <si>
    <t xml:space="preserve">зеленая футболка женская </t>
  </si>
  <si>
    <t>ячменный солод</t>
  </si>
  <si>
    <t xml:space="preserve">искусственная зелень </t>
  </si>
  <si>
    <t>блю</t>
  </si>
  <si>
    <t>пиджак лайм</t>
  </si>
  <si>
    <t xml:space="preserve">игрушки в машину </t>
  </si>
  <si>
    <t>57899723</t>
  </si>
  <si>
    <t>чехол для скрипки</t>
  </si>
  <si>
    <t>фильтр механической очистки</t>
  </si>
  <si>
    <t>органика</t>
  </si>
  <si>
    <t>мяч для дриблинга</t>
  </si>
  <si>
    <t>трусы большие</t>
  </si>
  <si>
    <t>трусы келвин кляйн</t>
  </si>
  <si>
    <t>mach mach</t>
  </si>
  <si>
    <t>cashmere</t>
  </si>
  <si>
    <t>murena</t>
  </si>
  <si>
    <t>молоток гвоздодер</t>
  </si>
  <si>
    <t>рюкзак много карманов</t>
  </si>
  <si>
    <t>платье с белым воротником и манжетами</t>
  </si>
  <si>
    <t>прозрачные ботильоны</t>
  </si>
  <si>
    <t>кофта рваная</t>
  </si>
  <si>
    <t>утюг с вертикальным отпариванием</t>
  </si>
  <si>
    <t>интерактивный глобус 32 см</t>
  </si>
  <si>
    <t xml:space="preserve">контейнер для сыпучих </t>
  </si>
  <si>
    <t>топы с кружевом</t>
  </si>
  <si>
    <t>татуировки большие</t>
  </si>
  <si>
    <t>агния барто книги</t>
  </si>
  <si>
    <t xml:space="preserve">ролл </t>
  </si>
  <si>
    <t>балконные ящики для цветов</t>
  </si>
  <si>
    <t>детская простыня</t>
  </si>
  <si>
    <t>книги по фнаф</t>
  </si>
  <si>
    <t>чехол на iphone 6 бампер</t>
  </si>
  <si>
    <t>джинсы benetton</t>
  </si>
  <si>
    <t>домик для денег</t>
  </si>
  <si>
    <t>мячи баскетбольные</t>
  </si>
  <si>
    <t>стилус на телефон</t>
  </si>
  <si>
    <t>картины по номерам 20х30</t>
  </si>
  <si>
    <t>eveline масло для губ</t>
  </si>
  <si>
    <t>очернитель резины</t>
  </si>
  <si>
    <t>масло эликсир для волос</t>
  </si>
  <si>
    <t xml:space="preserve">стол и стул для детей </t>
  </si>
  <si>
    <t>радужная пленка</t>
  </si>
  <si>
    <t>телевизор 24 дюйма смарт тв</t>
  </si>
  <si>
    <t>бронеплита</t>
  </si>
  <si>
    <t>игрушка железный человек</t>
  </si>
  <si>
    <t>вышивка цветы</t>
  </si>
  <si>
    <t>уточки на лестнице</t>
  </si>
  <si>
    <t>тряпки для автомобиля</t>
  </si>
  <si>
    <t>сифон для раковины с переливом</t>
  </si>
  <si>
    <t>karcher пистолет поливочный</t>
  </si>
  <si>
    <t>смарт часы ксяоми</t>
  </si>
  <si>
    <t>краски гуаш</t>
  </si>
  <si>
    <t>несквик клубничный</t>
  </si>
  <si>
    <t>rawlife</t>
  </si>
  <si>
    <t>семена кабачок</t>
  </si>
  <si>
    <t>ультратонкий пуховик женский</t>
  </si>
  <si>
    <t>одежда мастера маникюра</t>
  </si>
  <si>
    <t>летнее платье рубашка женское</t>
  </si>
  <si>
    <t>костюм боевой</t>
  </si>
  <si>
    <t>love dance</t>
  </si>
  <si>
    <t>секрет бобра с пантами алтайского марала</t>
  </si>
  <si>
    <t>домик для дачи</t>
  </si>
  <si>
    <t>крыло носа</t>
  </si>
  <si>
    <t>мяч массажный большой</t>
  </si>
  <si>
    <t>белоруссии дизайн</t>
  </si>
  <si>
    <t>котологика</t>
  </si>
  <si>
    <t>плед подушка хомяк</t>
  </si>
  <si>
    <t>рюкзак холщовый</t>
  </si>
  <si>
    <t xml:space="preserve">паровозик </t>
  </si>
  <si>
    <t>горипопа</t>
  </si>
  <si>
    <t>столик в ванну</t>
  </si>
  <si>
    <t>сумка попит unicorn</t>
  </si>
  <si>
    <t>кроссовки твое женские</t>
  </si>
  <si>
    <t>магнитные полоски</t>
  </si>
  <si>
    <t>шпалера для растений</t>
  </si>
  <si>
    <t>атрибутика и клуб</t>
  </si>
  <si>
    <t>навес от дождя</t>
  </si>
  <si>
    <t>белые кроссовки летние</t>
  </si>
  <si>
    <t>турецкое постельное белье tac</t>
  </si>
  <si>
    <t>бассейн для животных</t>
  </si>
  <si>
    <t>framesi</t>
  </si>
  <si>
    <t>nobby constellation</t>
  </si>
  <si>
    <t>нити нити футболка</t>
  </si>
  <si>
    <t>cafedem</t>
  </si>
  <si>
    <t>31444317</t>
  </si>
  <si>
    <t>nyx nude</t>
  </si>
  <si>
    <t>olympus place</t>
  </si>
  <si>
    <t>сладости на стевии</t>
  </si>
  <si>
    <t>мангал с с крышей</t>
  </si>
  <si>
    <t>тоника пепельный</t>
  </si>
  <si>
    <t>basconi лето</t>
  </si>
  <si>
    <t xml:space="preserve">шарики надувные </t>
  </si>
  <si>
    <t>argo baby</t>
  </si>
  <si>
    <t>купальник на высокий рост</t>
  </si>
  <si>
    <t>виталайзер</t>
  </si>
  <si>
    <t xml:space="preserve">мочеприемник </t>
  </si>
  <si>
    <t>белая футболка с аниме</t>
  </si>
  <si>
    <t>алексей толстой</t>
  </si>
  <si>
    <t>купальник женский польша</t>
  </si>
  <si>
    <t xml:space="preserve">pnb </t>
  </si>
  <si>
    <t>рюкзак школьный berlingo</t>
  </si>
  <si>
    <t>sinobi</t>
  </si>
  <si>
    <t>куртка стеганная для девочки</t>
  </si>
  <si>
    <t>крючки для картин на обои</t>
  </si>
  <si>
    <t>серьги хеликс</t>
  </si>
  <si>
    <t>25460391</t>
  </si>
  <si>
    <t>шампунь с живицей</t>
  </si>
  <si>
    <t>пыльники женские</t>
  </si>
  <si>
    <t>29627049</t>
  </si>
  <si>
    <t>мяч для стопы</t>
  </si>
  <si>
    <t>ufo</t>
  </si>
  <si>
    <t>фрезерный по дереву</t>
  </si>
  <si>
    <t>мыльное шоу</t>
  </si>
  <si>
    <t>рофл</t>
  </si>
  <si>
    <t>серьги с яшмой</t>
  </si>
  <si>
    <t>капучинаторы от сети</t>
  </si>
  <si>
    <t>скатерть 120х150</t>
  </si>
  <si>
    <t>ультразвуковая зубная щетка детская</t>
  </si>
  <si>
    <t>рюкзак десантника</t>
  </si>
  <si>
    <t>mack 3</t>
  </si>
  <si>
    <t>никотиновый бустер</t>
  </si>
  <si>
    <t>маркер подводка</t>
  </si>
  <si>
    <t>гель vivienne sabo</t>
  </si>
  <si>
    <t>книги о животных</t>
  </si>
  <si>
    <t>apple ipad pro</t>
  </si>
  <si>
    <t>женский плащ на синтепоне</t>
  </si>
  <si>
    <t>аппарат для жвачек</t>
  </si>
  <si>
    <t>geox кеды женские</t>
  </si>
  <si>
    <t>клеенка для школы</t>
  </si>
  <si>
    <t>51707141</t>
  </si>
  <si>
    <t>френч пресс для чая</t>
  </si>
  <si>
    <t xml:space="preserve">сарафан глория джинс </t>
  </si>
  <si>
    <t>полка интерьерная</t>
  </si>
  <si>
    <t xml:space="preserve">летняя женская рубашка </t>
  </si>
  <si>
    <t>азбука вежливости</t>
  </si>
  <si>
    <t>avon пробники</t>
  </si>
  <si>
    <t>иридиевые свечи</t>
  </si>
  <si>
    <t>силиконовый чехол на самсунг а52</t>
  </si>
  <si>
    <t>70041189</t>
  </si>
  <si>
    <t>краска гранат</t>
  </si>
  <si>
    <t>12100822</t>
  </si>
  <si>
    <t>повязка на голову белая</t>
  </si>
  <si>
    <t>huawei p10 lite чехол</t>
  </si>
  <si>
    <t>minimi подследники</t>
  </si>
  <si>
    <t xml:space="preserve">горшочки </t>
  </si>
  <si>
    <t>миски пластиковые</t>
  </si>
  <si>
    <t>черные лоферы женские</t>
  </si>
  <si>
    <t>spray cleaner</t>
  </si>
  <si>
    <t>плед желтый 200</t>
  </si>
  <si>
    <t>topolino</t>
  </si>
  <si>
    <t>юбка белая кружевная</t>
  </si>
  <si>
    <t>пэт пластик листовой</t>
  </si>
  <si>
    <t>шланг для полива 10 м</t>
  </si>
  <si>
    <t>годовщина свадьбы famstory.gift</t>
  </si>
  <si>
    <t>худи турция</t>
  </si>
  <si>
    <t>гель для наращивания зина</t>
  </si>
  <si>
    <t>платье в стиле оверсайз</t>
  </si>
  <si>
    <t>чехол iphone 11 pro max прозрачный</t>
  </si>
  <si>
    <t>футболка женская премиум</t>
  </si>
  <si>
    <t xml:space="preserve">бюстгальтер  </t>
  </si>
  <si>
    <t>дисплей на айфон</t>
  </si>
  <si>
    <t>o`shade elegance</t>
  </si>
  <si>
    <t xml:space="preserve">печатки </t>
  </si>
  <si>
    <t>шторы в баню</t>
  </si>
  <si>
    <t>очки с двойными линзами</t>
  </si>
  <si>
    <t>59697039</t>
  </si>
  <si>
    <t>48343269</t>
  </si>
  <si>
    <t>adi</t>
  </si>
  <si>
    <t>семена петрушка</t>
  </si>
  <si>
    <t>маска для волос epica</t>
  </si>
  <si>
    <t>холодильник midea</t>
  </si>
  <si>
    <t>манго сушеный king</t>
  </si>
  <si>
    <t>усилитель интернета для телефона</t>
  </si>
  <si>
    <t>силиконовые патрубки</t>
  </si>
  <si>
    <t>43606906</t>
  </si>
  <si>
    <t xml:space="preserve">набор для тела </t>
  </si>
  <si>
    <t>краска для тай дай</t>
  </si>
  <si>
    <t>кроссовки reebook</t>
  </si>
  <si>
    <t>когезивный бинт</t>
  </si>
  <si>
    <t>кружка полина</t>
  </si>
  <si>
    <t>lisap шампунь</t>
  </si>
  <si>
    <t>брюки женские летние с разрезами</t>
  </si>
  <si>
    <t>melissa &amp; doug</t>
  </si>
  <si>
    <t>носочки женские белые</t>
  </si>
  <si>
    <t>уличный звонок</t>
  </si>
  <si>
    <t xml:space="preserve">цветные базы </t>
  </si>
  <si>
    <t>верстак с инструментами детский</t>
  </si>
  <si>
    <t xml:space="preserve">декор для сада </t>
  </si>
  <si>
    <t>тент на качели садовые варадеро</t>
  </si>
  <si>
    <t>пара журавлей брюки</t>
  </si>
  <si>
    <t>пряник три кота</t>
  </si>
  <si>
    <t>лен молотый</t>
  </si>
  <si>
    <t>ботинки для охоты</t>
  </si>
  <si>
    <t>настенные часы большие</t>
  </si>
  <si>
    <t>альбом 40 листов</t>
  </si>
  <si>
    <t xml:space="preserve">серебро россии </t>
  </si>
  <si>
    <t>ампуловскрыватель</t>
  </si>
  <si>
    <t>столик гримерный</t>
  </si>
  <si>
    <t>штаны мужские на резинке</t>
  </si>
  <si>
    <t>щётка для пылесоса самсунг</t>
  </si>
  <si>
    <t>matrix для волос кондиционер</t>
  </si>
  <si>
    <t>кроссовки женские летние nike</t>
  </si>
  <si>
    <t>летние слипоны</t>
  </si>
  <si>
    <t>костюм женский летний рубашка шорты</t>
  </si>
  <si>
    <t>78738424</t>
  </si>
  <si>
    <t>лампочка usb</t>
  </si>
  <si>
    <t xml:space="preserve">топик твоё </t>
  </si>
  <si>
    <t xml:space="preserve">адель </t>
  </si>
  <si>
    <t>стенка в гостинную</t>
  </si>
  <si>
    <t>трамплин</t>
  </si>
  <si>
    <t xml:space="preserve">летний костюм для девочек </t>
  </si>
  <si>
    <t>туалетная вода женская версаче</t>
  </si>
  <si>
    <t>аппликатор кузнецова валик</t>
  </si>
  <si>
    <t>планшет xiaomi pad 5</t>
  </si>
  <si>
    <t>роликовая пилка для пяток</t>
  </si>
  <si>
    <t>70578638</t>
  </si>
  <si>
    <t>тент чехол для автомобиля</t>
  </si>
  <si>
    <t>пряжа полушерстяная</t>
  </si>
  <si>
    <t>грядка для зелени</t>
  </si>
  <si>
    <t>комод под тв</t>
  </si>
  <si>
    <t>игры на пляже</t>
  </si>
  <si>
    <t>жилетка тонкая</t>
  </si>
  <si>
    <t>этикетка на бутылку самогон</t>
  </si>
  <si>
    <t>samsung galaxy a12 защитное стекло</t>
  </si>
  <si>
    <t>88041939</t>
  </si>
  <si>
    <t>щетка для чистки бассейна</t>
  </si>
  <si>
    <t>45207883</t>
  </si>
  <si>
    <t>кольцо из керамики с золотом</t>
  </si>
  <si>
    <t>лего пожарная часть</t>
  </si>
  <si>
    <t xml:space="preserve">умные сладости </t>
  </si>
  <si>
    <t>indefini трусы женские</t>
  </si>
  <si>
    <t>пуговица для шубы</t>
  </si>
  <si>
    <t>татарский чай</t>
  </si>
  <si>
    <t>тросик спидометра</t>
  </si>
  <si>
    <t>повязка для волос бант</t>
  </si>
  <si>
    <t>перчатки нитриловые одноразовые</t>
  </si>
  <si>
    <t>ветровка тканевая</t>
  </si>
  <si>
    <t>ru nail гель</t>
  </si>
  <si>
    <t>поло для мальчика глория джинс</t>
  </si>
  <si>
    <t>бомбочка для ванной набор</t>
  </si>
  <si>
    <t>кулон матрона</t>
  </si>
  <si>
    <t>пеналы школьные</t>
  </si>
  <si>
    <t>костюм с худи мужской</t>
  </si>
  <si>
    <t>кокосовый бальзам</t>
  </si>
  <si>
    <t>палочки фрутоняня</t>
  </si>
  <si>
    <t xml:space="preserve">бодо </t>
  </si>
  <si>
    <t>samsung a3</t>
  </si>
  <si>
    <t>ataki</t>
  </si>
  <si>
    <t>для новорожденных боди</t>
  </si>
  <si>
    <t>велопокрышки</t>
  </si>
  <si>
    <t>столик медицинский</t>
  </si>
  <si>
    <t>кофе молотый мехмет эфенди</t>
  </si>
  <si>
    <t>взбитое масло для тела</t>
  </si>
  <si>
    <t>туфли ysl</t>
  </si>
  <si>
    <t>гермомешок 20л</t>
  </si>
  <si>
    <t>куроми шопер</t>
  </si>
  <si>
    <t>кухонная занавеска</t>
  </si>
  <si>
    <t>37454765</t>
  </si>
  <si>
    <t>мосхалат</t>
  </si>
  <si>
    <t>крестильная пеленка белая</t>
  </si>
  <si>
    <t>чехол на vivo y19</t>
  </si>
  <si>
    <t xml:space="preserve">зарина рубашка </t>
  </si>
  <si>
    <t>кроссовки женские tamaris</t>
  </si>
  <si>
    <t>фрутоняня цветная капуста</t>
  </si>
  <si>
    <t>джульетта с пистолетом</t>
  </si>
  <si>
    <t>paw patrol щенячий патруль одежда</t>
  </si>
  <si>
    <t>авто полив</t>
  </si>
  <si>
    <t>маленькая акула</t>
  </si>
  <si>
    <t xml:space="preserve">джинсы с сердечками </t>
  </si>
  <si>
    <t>косуха розовая</t>
  </si>
  <si>
    <t xml:space="preserve">треугольник </t>
  </si>
  <si>
    <t>бмв е60</t>
  </si>
  <si>
    <t>quinsberry</t>
  </si>
  <si>
    <t>бриджи спаленка</t>
  </si>
  <si>
    <t>краска для бровей набор</t>
  </si>
  <si>
    <t>лезвие для бритвы philips</t>
  </si>
  <si>
    <t>natusana</t>
  </si>
  <si>
    <t>жилет разгрузочный tornado tactical</t>
  </si>
  <si>
    <t>тетрадь для лабораторных работ по физике</t>
  </si>
  <si>
    <t xml:space="preserve">тоник фиолетовый </t>
  </si>
  <si>
    <t>для коров</t>
  </si>
  <si>
    <t>босоножки женские со шнурками</t>
  </si>
  <si>
    <t>поилка для детей</t>
  </si>
  <si>
    <t xml:space="preserve">браслеты резиновые </t>
  </si>
  <si>
    <t>краска estel 10/16</t>
  </si>
  <si>
    <t>перчатки для парафина</t>
  </si>
  <si>
    <t>73727298</t>
  </si>
  <si>
    <t>шары для гендер пати</t>
  </si>
  <si>
    <t>kliclo</t>
  </si>
  <si>
    <t>шторы день ночь рулонные</t>
  </si>
  <si>
    <t>стойка для кресла</t>
  </si>
  <si>
    <t>футболка леопард женская</t>
  </si>
  <si>
    <t>сандали для мальчика 35</t>
  </si>
  <si>
    <t>джемпер обманка для подростков</t>
  </si>
  <si>
    <t>alistar</t>
  </si>
  <si>
    <t>сумка женская трансформер</t>
  </si>
  <si>
    <t xml:space="preserve">дезодорант спрей </t>
  </si>
  <si>
    <t>missha super aqua</t>
  </si>
  <si>
    <t xml:space="preserve">ленивец </t>
  </si>
  <si>
    <t>детская косметика для мальчиков</t>
  </si>
  <si>
    <t>книга для первоклассника</t>
  </si>
  <si>
    <t>диагностика кармы</t>
  </si>
  <si>
    <t>moni&amp;co</t>
  </si>
  <si>
    <t>бочка садовая с краном</t>
  </si>
  <si>
    <t>контуринг кремовый</t>
  </si>
  <si>
    <t>петровы в гриппе и вокруг него</t>
  </si>
  <si>
    <t>календарь настенный перекидной</t>
  </si>
  <si>
    <t>защита деревьев</t>
  </si>
  <si>
    <t>автоматы на пульках</t>
  </si>
  <si>
    <t xml:space="preserve">облегающие платье </t>
  </si>
  <si>
    <t>44617835</t>
  </si>
  <si>
    <t>спортивные стринги</t>
  </si>
  <si>
    <t xml:space="preserve">плетенка для рыбалки </t>
  </si>
  <si>
    <t>fila шлепанцы</t>
  </si>
  <si>
    <t>топ панк</t>
  </si>
  <si>
    <t>лонгслив с одним рукавом</t>
  </si>
  <si>
    <t xml:space="preserve">твое носки </t>
  </si>
  <si>
    <t>al rehab soft</t>
  </si>
  <si>
    <t xml:space="preserve">расчёска массажная </t>
  </si>
  <si>
    <t>бюстгальтер lormar</t>
  </si>
  <si>
    <t xml:space="preserve">котофей кроссовки </t>
  </si>
  <si>
    <t>чехлы на кухонные стулья со спинкой</t>
  </si>
  <si>
    <t>лак спрей</t>
  </si>
  <si>
    <t>обои листьями пальмы</t>
  </si>
  <si>
    <t>13257559</t>
  </si>
  <si>
    <t>микорад немато</t>
  </si>
  <si>
    <t>шоппер для детей</t>
  </si>
  <si>
    <t>перец острый сушеный</t>
  </si>
  <si>
    <t>трекинговые</t>
  </si>
  <si>
    <t>чехол для redmi 10s</t>
  </si>
  <si>
    <t>пижама синий трактор</t>
  </si>
  <si>
    <t>плюшевый хуй</t>
  </si>
  <si>
    <t>коллекторная группа</t>
  </si>
  <si>
    <t>cafe mimi бальзам для губ</t>
  </si>
  <si>
    <t>мантия короля</t>
  </si>
  <si>
    <t>водяной бластер нерф</t>
  </si>
  <si>
    <t>рука из дерева</t>
  </si>
  <si>
    <t>66846685</t>
  </si>
  <si>
    <t>водостойкий консилер</t>
  </si>
  <si>
    <t xml:space="preserve">сарафан летний женский больших размеров </t>
  </si>
  <si>
    <t>одежда женская большие размеры</t>
  </si>
  <si>
    <t>лестница для попугаев</t>
  </si>
  <si>
    <t>лоток для кухонных принадлежностей</t>
  </si>
  <si>
    <t>сорочка больших размеров</t>
  </si>
  <si>
    <t>лак для волос витекс</t>
  </si>
  <si>
    <t>купол на бассейн</t>
  </si>
  <si>
    <t>гражданская война</t>
  </si>
  <si>
    <t>диоксид титана краситель пищевой</t>
  </si>
  <si>
    <t>ambi pur</t>
  </si>
  <si>
    <t>селен и цинк</t>
  </si>
  <si>
    <t xml:space="preserve">лоферы белые </t>
  </si>
  <si>
    <t>indefini лето</t>
  </si>
  <si>
    <t>наколенники для скейтборда</t>
  </si>
  <si>
    <t>холегон</t>
  </si>
  <si>
    <t>ваза хрустальная</t>
  </si>
  <si>
    <t>закладки флажки</t>
  </si>
  <si>
    <t>зеркало навигатор</t>
  </si>
  <si>
    <t>adeliza одежда женский</t>
  </si>
  <si>
    <t>стулья для кухни складные</t>
  </si>
  <si>
    <t>духи африканский бал</t>
  </si>
  <si>
    <t>стрелки для лица</t>
  </si>
  <si>
    <t>регги</t>
  </si>
  <si>
    <t>46201042</t>
  </si>
  <si>
    <t>крем для ног эйвон</t>
  </si>
  <si>
    <t>huawei watch fit браслет</t>
  </si>
  <si>
    <t>набор салфеток махровых</t>
  </si>
  <si>
    <t>матча в пакетиках</t>
  </si>
  <si>
    <t>шоколадные конфеты без сахара</t>
  </si>
  <si>
    <t>88trend</t>
  </si>
  <si>
    <t>носовые платочки одноразовые</t>
  </si>
  <si>
    <t>брюки в рубчик женские</t>
  </si>
  <si>
    <t>крестильные носки</t>
  </si>
  <si>
    <t>бумага пищевая газета</t>
  </si>
  <si>
    <t>аниме берсерк</t>
  </si>
  <si>
    <t>лосьон с кислотами</t>
  </si>
  <si>
    <t>белые кеды для девочки детские</t>
  </si>
  <si>
    <t>нива 21214</t>
  </si>
  <si>
    <t>форма для варки яиц пашот</t>
  </si>
  <si>
    <t>кроссовки с мехом</t>
  </si>
  <si>
    <t>брелок для двоих</t>
  </si>
  <si>
    <t>нижнее белье для мальчиков</t>
  </si>
  <si>
    <t>угги женские короткие</t>
  </si>
  <si>
    <t>хаггис элит софт 2</t>
  </si>
  <si>
    <t>игрушка мама длиные ноги</t>
  </si>
  <si>
    <t>тушь isadora</t>
  </si>
  <si>
    <t>кроссовки женские летние белые adidas</t>
  </si>
  <si>
    <t>ремешок на эпл вотч 7</t>
  </si>
  <si>
    <t>телефон asus</t>
  </si>
  <si>
    <t>карманы на кровать</t>
  </si>
  <si>
    <t>fresh bubble</t>
  </si>
  <si>
    <t>машинки для детей от 2 лет</t>
  </si>
  <si>
    <t>медстиль</t>
  </si>
  <si>
    <t>постельное белье 2 спальное простыня на резинке</t>
  </si>
  <si>
    <t>бисероплетение станок</t>
  </si>
  <si>
    <t>пижамы для женщин с шортами</t>
  </si>
  <si>
    <t xml:space="preserve">подводка чёрная </t>
  </si>
  <si>
    <t>от града</t>
  </si>
  <si>
    <t>батарейки 9v</t>
  </si>
  <si>
    <t>la roche-posay флюид</t>
  </si>
  <si>
    <t>смартфон xiaomi redmi note 11 pro</t>
  </si>
  <si>
    <t>ошейник кожаный для собак крупных пород</t>
  </si>
  <si>
    <t>пятая сестра</t>
  </si>
  <si>
    <t>lavr очиститель</t>
  </si>
  <si>
    <t>бруннера</t>
  </si>
  <si>
    <t>кнопка старт стоп автомобиль</t>
  </si>
  <si>
    <t>штаны зимние для мальчика</t>
  </si>
  <si>
    <t>таро арт нуво</t>
  </si>
  <si>
    <t>стеллаж куб</t>
  </si>
  <si>
    <t>телевизоры смарт тв wi fi 50 дюйма</t>
  </si>
  <si>
    <t>ретро лампа</t>
  </si>
  <si>
    <t>прикормка фидер</t>
  </si>
  <si>
    <t>3563850</t>
  </si>
  <si>
    <t>ловеры</t>
  </si>
  <si>
    <t>сабо без каблука</t>
  </si>
  <si>
    <t xml:space="preserve">кроссовки женские беговые </t>
  </si>
  <si>
    <t>эстровэл бад</t>
  </si>
  <si>
    <t>витекс тоник</t>
  </si>
  <si>
    <t>блузка хлопок женская</t>
  </si>
  <si>
    <t>77535381</t>
  </si>
  <si>
    <t>квадратный мыс</t>
  </si>
  <si>
    <t>металлоискатель ручной</t>
  </si>
  <si>
    <t>чипсы креветки</t>
  </si>
  <si>
    <t>женские летние мокасины</t>
  </si>
  <si>
    <t>гарни лосьон для волос</t>
  </si>
  <si>
    <t>топ асимметрия</t>
  </si>
  <si>
    <t>olympea</t>
  </si>
  <si>
    <t>украшение в пупок</t>
  </si>
  <si>
    <t>tan</t>
  </si>
  <si>
    <t>тряпки рулон</t>
  </si>
  <si>
    <t xml:space="preserve">шкаф для хранения </t>
  </si>
  <si>
    <t>нож ключ</t>
  </si>
  <si>
    <t>зажигалка в виде пистолета</t>
  </si>
  <si>
    <t>динамит</t>
  </si>
  <si>
    <t>горшок для денежного дерева</t>
  </si>
  <si>
    <t>nike сумки</t>
  </si>
  <si>
    <t>сумки lacoste</t>
  </si>
  <si>
    <t>jok</t>
  </si>
  <si>
    <t>детский ночник настенный</t>
  </si>
  <si>
    <t>банки для хранения стеклянные</t>
  </si>
  <si>
    <t>шапочка для плавания arena</t>
  </si>
  <si>
    <t>жилетка длинная женская</t>
  </si>
  <si>
    <t>полотен</t>
  </si>
  <si>
    <t>way day</t>
  </si>
  <si>
    <t>67778051</t>
  </si>
  <si>
    <t>палочки для торта</t>
  </si>
  <si>
    <t>комбентзон</t>
  </si>
  <si>
    <t>постельное белье пододеяльник 200х220</t>
  </si>
  <si>
    <t>танальная основа</t>
  </si>
  <si>
    <t>weleda для детей от солнца</t>
  </si>
  <si>
    <t>70340002</t>
  </si>
  <si>
    <t>умная скакалка</t>
  </si>
  <si>
    <t>устройство для промывания носа</t>
  </si>
  <si>
    <t>чудак из 6б</t>
  </si>
  <si>
    <t>шнур type c 2 метра</t>
  </si>
  <si>
    <t>блокнот для записей женский</t>
  </si>
  <si>
    <t xml:space="preserve">сумка велосипедная </t>
  </si>
  <si>
    <t>спрей для туалета</t>
  </si>
  <si>
    <t>бюстгалтер черемушки</t>
  </si>
  <si>
    <t>штаны футер</t>
  </si>
  <si>
    <t>earldom</t>
  </si>
  <si>
    <t>банка для денег</t>
  </si>
  <si>
    <t>like babiki</t>
  </si>
  <si>
    <t>репсовая лента набор</t>
  </si>
  <si>
    <t>40612196</t>
  </si>
  <si>
    <t>шторы портьеры 2 шт</t>
  </si>
  <si>
    <t>сумка franchesco mariscotti</t>
  </si>
  <si>
    <t>трактор с плугом</t>
  </si>
  <si>
    <t>сеточки для головы</t>
  </si>
  <si>
    <t>лореаль роскошь питания</t>
  </si>
  <si>
    <t>ограничитель для пластиковых</t>
  </si>
  <si>
    <t>пододеяльник 140х200</t>
  </si>
  <si>
    <t>брючная лента</t>
  </si>
  <si>
    <t>стакан с носиком</t>
  </si>
  <si>
    <t xml:space="preserve">футболка андеграунд </t>
  </si>
  <si>
    <t>контейнеры для хранения сыпучих продуктов</t>
  </si>
  <si>
    <t>зайчик игрушка мягкая</t>
  </si>
  <si>
    <t>подставка для пакетиков чая</t>
  </si>
  <si>
    <t>россгвардия</t>
  </si>
  <si>
    <t xml:space="preserve">очки ray ban </t>
  </si>
  <si>
    <t>штаны мужские турция</t>
  </si>
  <si>
    <t>игрушка stray kids</t>
  </si>
  <si>
    <t>штаны женские вискоза</t>
  </si>
  <si>
    <t xml:space="preserve">r+co </t>
  </si>
  <si>
    <t>занимаемся на каникулах никитина</t>
  </si>
  <si>
    <t>аккумулятор li-ion</t>
  </si>
  <si>
    <t>lulola</t>
  </si>
  <si>
    <t>spigen iphone 11</t>
  </si>
  <si>
    <t>сапёрная лопатка</t>
  </si>
  <si>
    <t>подводка для глаз eveline</t>
  </si>
  <si>
    <t>наклейки на ногти bts</t>
  </si>
  <si>
    <t xml:space="preserve">джинсовый жакет </t>
  </si>
  <si>
    <t>мы начинаю в конце</t>
  </si>
  <si>
    <t>37854741</t>
  </si>
  <si>
    <t>emo робот</t>
  </si>
  <si>
    <t>genwol</t>
  </si>
  <si>
    <t>корм для собак 20кг</t>
  </si>
  <si>
    <t>gloria jeans лиф для купальника</t>
  </si>
  <si>
    <t>игрушка том</t>
  </si>
  <si>
    <t>пледы евро</t>
  </si>
  <si>
    <t>мышь в сыре</t>
  </si>
  <si>
    <t>духи озон</t>
  </si>
  <si>
    <t>туфли летние на платформе</t>
  </si>
  <si>
    <t>чистящее средство для белой обуви</t>
  </si>
  <si>
    <t xml:space="preserve">серьги колечки </t>
  </si>
  <si>
    <t>для черных вещей</t>
  </si>
  <si>
    <t>пуловер мужской оверсайз</t>
  </si>
  <si>
    <t>giiker</t>
  </si>
  <si>
    <t>гравити фолз постельное белье</t>
  </si>
  <si>
    <t>патчи koelf</t>
  </si>
  <si>
    <t>швабра для мытья потолков</t>
  </si>
  <si>
    <t xml:space="preserve">moon </t>
  </si>
  <si>
    <t>юбка воланами макси</t>
  </si>
  <si>
    <t>аниме юбка с шортами</t>
  </si>
  <si>
    <t>белый кеды</t>
  </si>
  <si>
    <t>акомулятор</t>
  </si>
  <si>
    <t>отбеливатель для стирки елизар</t>
  </si>
  <si>
    <t xml:space="preserve">кандурин </t>
  </si>
  <si>
    <t>paloma</t>
  </si>
  <si>
    <t>geforce rtx</t>
  </si>
  <si>
    <t>балетки с лентами</t>
  </si>
  <si>
    <t>купальник женский для маленькой груди</t>
  </si>
  <si>
    <t>тапочки денские</t>
  </si>
  <si>
    <t>коричневые конверсы</t>
  </si>
  <si>
    <t>шапочка для новорождённых</t>
  </si>
  <si>
    <t>оно книга аст</t>
  </si>
  <si>
    <t>ботинки для собак крупных пород</t>
  </si>
  <si>
    <t>духи женские пробники</t>
  </si>
  <si>
    <t>автозагар для светлой кожи</t>
  </si>
  <si>
    <t xml:space="preserve">теплый воск </t>
  </si>
  <si>
    <t xml:space="preserve">мини проектор </t>
  </si>
  <si>
    <t>кухонные доски на подставке</t>
  </si>
  <si>
    <t>духи оаэ</t>
  </si>
  <si>
    <t>стол детский nika</t>
  </si>
  <si>
    <t>тренажер по английскому языку 2 класс</t>
  </si>
  <si>
    <t>elodie details лето</t>
  </si>
  <si>
    <t>76551165</t>
  </si>
  <si>
    <t>сбитень классический</t>
  </si>
  <si>
    <t>natura siberica пилинг диски</t>
  </si>
  <si>
    <t>хорошие девочки отправляются на небеса</t>
  </si>
  <si>
    <t>аккумулятор на iphone 7 плюс</t>
  </si>
  <si>
    <t>forward мужской одежда</t>
  </si>
  <si>
    <t>детские наушники на телефон</t>
  </si>
  <si>
    <t>пенал с котиком</t>
  </si>
  <si>
    <t>гель скраб</t>
  </si>
  <si>
    <t>консилер holika</t>
  </si>
  <si>
    <t>sharpie</t>
  </si>
  <si>
    <t xml:space="preserve">спонжи для макияжа </t>
  </si>
  <si>
    <t>эко игрушки для детей</t>
  </si>
  <si>
    <t>сет игра</t>
  </si>
  <si>
    <t>оружие с гильзами</t>
  </si>
  <si>
    <t>пижама женская со штанами теплая флисовая</t>
  </si>
  <si>
    <t>12в 1</t>
  </si>
  <si>
    <t>кукурузные палочки королевские</t>
  </si>
  <si>
    <t>34934631</t>
  </si>
  <si>
    <t>простынь махровая без резинки</t>
  </si>
  <si>
    <t>булавка для воротника</t>
  </si>
  <si>
    <t xml:space="preserve">носки детские белые </t>
  </si>
  <si>
    <t>fiory корм для попугаев</t>
  </si>
  <si>
    <t>стакан 0,5</t>
  </si>
  <si>
    <t>пп десерт</t>
  </si>
  <si>
    <t>легкая соль</t>
  </si>
  <si>
    <t>sofico женский</t>
  </si>
  <si>
    <t>денские шорты</t>
  </si>
  <si>
    <t>зонтик три слона</t>
  </si>
  <si>
    <t>проверочные и контрольные работы по русскому языку</t>
  </si>
  <si>
    <t>костюм из льна с шортами</t>
  </si>
  <si>
    <t>куртка кожаная женская 52 размер</t>
  </si>
  <si>
    <t>кальянный столик</t>
  </si>
  <si>
    <t>женские шорты летние джинсовые</t>
  </si>
  <si>
    <t>защитка на iphone 11</t>
  </si>
  <si>
    <t>атлас по географии 7</t>
  </si>
  <si>
    <t>скатка корея</t>
  </si>
  <si>
    <t>спиннинги ультралайт</t>
  </si>
  <si>
    <t>активиа</t>
  </si>
  <si>
    <t>фотоаппарат никон</t>
  </si>
  <si>
    <t>heelys для девочек кроссовки</t>
  </si>
  <si>
    <t>топ с рукавом на одно плечо</t>
  </si>
  <si>
    <t>royal canin для собак hypoallergenic</t>
  </si>
  <si>
    <t>royal canin fibre</t>
  </si>
  <si>
    <t>ксения меньшикова</t>
  </si>
  <si>
    <t>туалет для крыс</t>
  </si>
  <si>
    <t>кепка девочка</t>
  </si>
  <si>
    <t>ксяоми редми 10</t>
  </si>
  <si>
    <t>гель узи</t>
  </si>
  <si>
    <t>64756671</t>
  </si>
  <si>
    <t>крем medi-peel</t>
  </si>
  <si>
    <t>стул для барной стойки</t>
  </si>
  <si>
    <t xml:space="preserve">crystal </t>
  </si>
  <si>
    <t>юбка для девочки джинсовая</t>
  </si>
  <si>
    <t>корм для кошек nd</t>
  </si>
  <si>
    <t>набор акриловых маркеров</t>
  </si>
  <si>
    <t>увлажняющая пенка для лица</t>
  </si>
  <si>
    <t>2973008</t>
  </si>
  <si>
    <t xml:space="preserve">кожа натуральная </t>
  </si>
  <si>
    <t>ремень кобра</t>
  </si>
  <si>
    <t>гелениум</t>
  </si>
  <si>
    <t xml:space="preserve">домашний комплект женский </t>
  </si>
  <si>
    <t>футблки женские</t>
  </si>
  <si>
    <t>хилс корм сухой для кошек</t>
  </si>
  <si>
    <t>тренч женский оверсайз</t>
  </si>
  <si>
    <t>60759744</t>
  </si>
  <si>
    <t xml:space="preserve">сменный блок </t>
  </si>
  <si>
    <t>художественная гуашь</t>
  </si>
  <si>
    <t>распылитель воды для сада</t>
  </si>
  <si>
    <t>топ квадратный вырез</t>
  </si>
  <si>
    <t>сумка для мальчика на пояс</t>
  </si>
  <si>
    <t>american psycho</t>
  </si>
  <si>
    <t>защитное стекло на редми нот 8</t>
  </si>
  <si>
    <t xml:space="preserve">все закончится на нас </t>
  </si>
  <si>
    <t>ремни стяжки</t>
  </si>
  <si>
    <t>электропила садовая аккумуляторная</t>
  </si>
  <si>
    <t>футболка с зеленым принтом</t>
  </si>
  <si>
    <t>полынные сигары</t>
  </si>
  <si>
    <t>антиперспирант мужской dove</t>
  </si>
  <si>
    <t>17472634</t>
  </si>
  <si>
    <t>бактерии для туалета</t>
  </si>
  <si>
    <t>пластилин тесто</t>
  </si>
  <si>
    <t>медаль 70 лет</t>
  </si>
  <si>
    <t>46206018</t>
  </si>
  <si>
    <t>пьяные бокалы</t>
  </si>
  <si>
    <t>спортивно игровой комплекс</t>
  </si>
  <si>
    <t>фантастические существа</t>
  </si>
  <si>
    <t>мочалка турецкая</t>
  </si>
  <si>
    <t>майка буква ю</t>
  </si>
  <si>
    <t xml:space="preserve">пирсинг для ногтей </t>
  </si>
  <si>
    <t>44664751</t>
  </si>
  <si>
    <t>джинсовый женский сарафан</t>
  </si>
  <si>
    <t>хомут стяжка</t>
  </si>
  <si>
    <t>наушники sennheiser pc</t>
  </si>
  <si>
    <t>малиновая помада</t>
  </si>
  <si>
    <t>брюки elis</t>
  </si>
  <si>
    <t xml:space="preserve">туалетный утёнок </t>
  </si>
  <si>
    <t>фары для автомобиля ближнего света</t>
  </si>
  <si>
    <t>20в 1</t>
  </si>
  <si>
    <t>womansmile</t>
  </si>
  <si>
    <t xml:space="preserve">дом для кота </t>
  </si>
  <si>
    <t>кожаный фартук</t>
  </si>
  <si>
    <t>перчатки кухонные</t>
  </si>
  <si>
    <t>64912270</t>
  </si>
  <si>
    <t>баночка непроливайка для рисования</t>
  </si>
  <si>
    <t>nikisofy</t>
  </si>
  <si>
    <t>маленькая вилка</t>
  </si>
  <si>
    <t>veip</t>
  </si>
  <si>
    <t>сумка для коньков женская</t>
  </si>
  <si>
    <t xml:space="preserve">44121163 </t>
  </si>
  <si>
    <t>coton рубашка</t>
  </si>
  <si>
    <t>алфит фитотерапевт алтая</t>
  </si>
  <si>
    <t>зарядное устройство для зубной щетки</t>
  </si>
  <si>
    <t>роботизированная рука</t>
  </si>
  <si>
    <t>овощерезка бернер borner</t>
  </si>
  <si>
    <t>baellerry кошелек</t>
  </si>
  <si>
    <t>скороварки</t>
  </si>
  <si>
    <t xml:space="preserve">картина алмазная </t>
  </si>
  <si>
    <t>форма для выпечки 14 см</t>
  </si>
  <si>
    <t>belor design румяна</t>
  </si>
  <si>
    <t>платье с единорогом 128</t>
  </si>
  <si>
    <t>gucci ремень</t>
  </si>
  <si>
    <t>сена</t>
  </si>
  <si>
    <t>хулахуп металлический</t>
  </si>
  <si>
    <t>махра непромокаемая</t>
  </si>
  <si>
    <t>школьные принадлежности для девочек</t>
  </si>
  <si>
    <t>ареон</t>
  </si>
  <si>
    <t>футбольные бутсы мужские адидас</t>
  </si>
  <si>
    <t>virgi</t>
  </si>
  <si>
    <t xml:space="preserve">балаклавы </t>
  </si>
  <si>
    <t>русский язык никишенкова</t>
  </si>
  <si>
    <t>бальзам блеск для губ</t>
  </si>
  <si>
    <t>крем индия</t>
  </si>
  <si>
    <t>леовит худеем за неделю программа питания</t>
  </si>
  <si>
    <t>лю</t>
  </si>
  <si>
    <t>samsung a32 чехол стекло</t>
  </si>
  <si>
    <t>гекльберри финн</t>
  </si>
  <si>
    <t>для мелких и средних пород</t>
  </si>
  <si>
    <t>постельное белье с машинками</t>
  </si>
  <si>
    <t>карты мемы два стола</t>
  </si>
  <si>
    <t>под чай</t>
  </si>
  <si>
    <t>мясная лавка книга</t>
  </si>
  <si>
    <t>dde</t>
  </si>
  <si>
    <t>поддержка спины</t>
  </si>
  <si>
    <t>apple вотч se</t>
  </si>
  <si>
    <t>flormar лак</t>
  </si>
  <si>
    <t xml:space="preserve">чехол на орро </t>
  </si>
  <si>
    <t>мусс для волос шварцкопф</t>
  </si>
  <si>
    <t>хонор 20 чехол</t>
  </si>
  <si>
    <t>8 peptide sensation pro balancing cream</t>
  </si>
  <si>
    <t>копилка детская динозавр</t>
  </si>
  <si>
    <t>масло хонда 0w20</t>
  </si>
  <si>
    <t>чехол ipad air 2020</t>
  </si>
  <si>
    <t>кофе в зернах 1 кг паулинг</t>
  </si>
  <si>
    <t>tobe</t>
  </si>
  <si>
    <t>piccolino</t>
  </si>
  <si>
    <t>кейсберри женский</t>
  </si>
  <si>
    <t>75573528</t>
  </si>
  <si>
    <t>трусы браво старс</t>
  </si>
  <si>
    <t>сандалии желтые женские</t>
  </si>
  <si>
    <t>мини мыло</t>
  </si>
  <si>
    <t>соски курносики</t>
  </si>
  <si>
    <t>коричневая майка</t>
  </si>
  <si>
    <t>new balance audazo v5+</t>
  </si>
  <si>
    <t>кожанная куртка детская</t>
  </si>
  <si>
    <t>бальзам kapous. 1000 мл</t>
  </si>
  <si>
    <t>стиральный порошок пемос</t>
  </si>
  <si>
    <t>развивающие игрушки 6 лет</t>
  </si>
  <si>
    <t>настольная игра спящие королевы</t>
  </si>
  <si>
    <t xml:space="preserve">трусы утяжки </t>
  </si>
  <si>
    <t>масло камелии японской</t>
  </si>
  <si>
    <t>венчик для шейкера</t>
  </si>
  <si>
    <t>парикмахерский стул</t>
  </si>
  <si>
    <t>платье летнее sela</t>
  </si>
  <si>
    <t>tecno чехол</t>
  </si>
  <si>
    <t>кроссовки мужские летние reebok</t>
  </si>
  <si>
    <t xml:space="preserve">карточки bts </t>
  </si>
  <si>
    <t>15716606</t>
  </si>
  <si>
    <t xml:space="preserve">туфли на свадьбу </t>
  </si>
  <si>
    <t>вагинальная помпа</t>
  </si>
  <si>
    <t>донбасс</t>
  </si>
  <si>
    <t>жидкий скотч</t>
  </si>
  <si>
    <t>адидам</t>
  </si>
  <si>
    <t>наклейки brawl</t>
  </si>
  <si>
    <t>reima куртка для девочек</t>
  </si>
  <si>
    <t>acm</t>
  </si>
  <si>
    <t>перчатки нитримакс</t>
  </si>
  <si>
    <t>памперс премиум кеа 5</t>
  </si>
  <si>
    <t>весна лето</t>
  </si>
  <si>
    <t>calista блузка</t>
  </si>
  <si>
    <t>чемодан довлатов</t>
  </si>
  <si>
    <t>капучино без сахара</t>
  </si>
  <si>
    <t>джинсы мужские colins</t>
  </si>
  <si>
    <t>абракасы</t>
  </si>
  <si>
    <t>8612526</t>
  </si>
  <si>
    <t>dead inside худи</t>
  </si>
  <si>
    <t xml:space="preserve">джинсы женские укороченные </t>
  </si>
  <si>
    <t>sayqos</t>
  </si>
  <si>
    <t xml:space="preserve">рюкзаки для школы </t>
  </si>
  <si>
    <t xml:space="preserve">для стола </t>
  </si>
  <si>
    <t>фитнес планер</t>
  </si>
  <si>
    <t>#ненавистьлюбовь</t>
  </si>
  <si>
    <t>масло тотачи</t>
  </si>
  <si>
    <t>ножи для сыра</t>
  </si>
  <si>
    <t>набор контейнеров для сыпучих</t>
  </si>
  <si>
    <t>чехлы на хр</t>
  </si>
  <si>
    <t>classic</t>
  </si>
  <si>
    <t>новорожденных</t>
  </si>
  <si>
    <t>почти на нуле</t>
  </si>
  <si>
    <t>76943074</t>
  </si>
  <si>
    <t>кеды белве</t>
  </si>
  <si>
    <t>dexp колонка</t>
  </si>
  <si>
    <t>расческа ангел</t>
  </si>
  <si>
    <t>туника женская большой размер</t>
  </si>
  <si>
    <t>коробка дерево</t>
  </si>
  <si>
    <t>ракушка кормовая</t>
  </si>
  <si>
    <t>пленка штора</t>
  </si>
  <si>
    <t>простыня на резинке 160х200х30</t>
  </si>
  <si>
    <t>детская садовая тачка</t>
  </si>
  <si>
    <t>порошок грасс</t>
  </si>
  <si>
    <t>картина листья</t>
  </si>
  <si>
    <t>зеркала на гранту</t>
  </si>
  <si>
    <t>набор бантиков для волос</t>
  </si>
  <si>
    <t>шлепанцы женские для моря</t>
  </si>
  <si>
    <t>палочка гарри потера</t>
  </si>
  <si>
    <t>gtr</t>
  </si>
  <si>
    <t>каблуки летние</t>
  </si>
  <si>
    <t>пальто без рукавов</t>
  </si>
  <si>
    <t>набор проводов для усилителя</t>
  </si>
  <si>
    <t>привод для ворот</t>
  </si>
  <si>
    <t>hair evolution</t>
  </si>
  <si>
    <t>коробка для хранения нижнего белья</t>
  </si>
  <si>
    <t>мобили</t>
  </si>
  <si>
    <t>парко</t>
  </si>
  <si>
    <t>пастагой</t>
  </si>
  <si>
    <t>брючный костюм нарядный</t>
  </si>
  <si>
    <t>рюкзак guess женский</t>
  </si>
  <si>
    <t>книга михаил лабковский</t>
  </si>
  <si>
    <t>collagen hc</t>
  </si>
  <si>
    <t>чехол s20</t>
  </si>
  <si>
    <t>ollin 15в1</t>
  </si>
  <si>
    <t>соусник с крышкой</t>
  </si>
  <si>
    <t>мобильная баня палатка</t>
  </si>
  <si>
    <t>ярмарка</t>
  </si>
  <si>
    <t>игрушка для мужчин</t>
  </si>
  <si>
    <t>пробка для бутылки масла</t>
  </si>
  <si>
    <t>костюм девочки зайки аниме</t>
  </si>
  <si>
    <t xml:space="preserve">футболки с принтом женские </t>
  </si>
  <si>
    <t>рубашки льняные мужские</t>
  </si>
  <si>
    <t>tambi</t>
  </si>
  <si>
    <t>rybub</t>
  </si>
  <si>
    <t>резак для овощей</t>
  </si>
  <si>
    <t>70596979</t>
  </si>
  <si>
    <t>lawine</t>
  </si>
  <si>
    <t xml:space="preserve">сумка победа </t>
  </si>
  <si>
    <t>штанф</t>
  </si>
  <si>
    <t>snail collagen</t>
  </si>
  <si>
    <t>гурмандиз тушь черная</t>
  </si>
  <si>
    <t>шолковая пижама</t>
  </si>
  <si>
    <t>ростомер подвесной</t>
  </si>
  <si>
    <t>хореографический станок</t>
  </si>
  <si>
    <t xml:space="preserve">adidas hamburg </t>
  </si>
  <si>
    <t>сковородка kukmara</t>
  </si>
  <si>
    <t>сарафан женский нарядный</t>
  </si>
  <si>
    <t>вазилин для губ</t>
  </si>
  <si>
    <t>платье шефоновое</t>
  </si>
  <si>
    <t>с днем рождения набор посуды</t>
  </si>
  <si>
    <t>набор ковриков в ванную</t>
  </si>
  <si>
    <t xml:space="preserve">шорты и футболка мужские </t>
  </si>
  <si>
    <t>59514873</t>
  </si>
  <si>
    <t>pure paw</t>
  </si>
  <si>
    <t>revyline rl 010</t>
  </si>
  <si>
    <t>степы</t>
  </si>
  <si>
    <t>аравия депиляция</t>
  </si>
  <si>
    <t>корж бисквитный</t>
  </si>
  <si>
    <t>каскара</t>
  </si>
  <si>
    <t>милитарист militarist</t>
  </si>
  <si>
    <t>костюмы из хлопка</t>
  </si>
  <si>
    <t>клей для стекла на телефон</t>
  </si>
  <si>
    <t>76632782</t>
  </si>
  <si>
    <t>заговоры</t>
  </si>
  <si>
    <t>штанга с блинами</t>
  </si>
  <si>
    <t>rancap</t>
  </si>
  <si>
    <t>фен для волос bosch</t>
  </si>
  <si>
    <t>детям товары для малыша</t>
  </si>
  <si>
    <t>забродные сапоги</t>
  </si>
  <si>
    <t>поролоновая рыбка</t>
  </si>
  <si>
    <t>кроссовки asics  мужские</t>
  </si>
  <si>
    <t>коробка для хранения обуви 10 шт</t>
  </si>
  <si>
    <t>масло касторовое для волос</t>
  </si>
  <si>
    <t>честный знак</t>
  </si>
  <si>
    <t>кольцо безразмерное серебро</t>
  </si>
  <si>
    <t xml:space="preserve">игра мем </t>
  </si>
  <si>
    <t>черная кепка с надписью</t>
  </si>
  <si>
    <t>кофта на пуговицах детская</t>
  </si>
  <si>
    <t>праздничное женское платье</t>
  </si>
  <si>
    <t>удобрение для рододендронов</t>
  </si>
  <si>
    <t>guess ботинки</t>
  </si>
  <si>
    <t>28490008</t>
  </si>
  <si>
    <t>рюкзак для девочки 10 лет</t>
  </si>
  <si>
    <t>мазайка алмазная</t>
  </si>
  <si>
    <t>ромашка конфеты</t>
  </si>
  <si>
    <t>74658035</t>
  </si>
  <si>
    <t>ulan</t>
  </si>
  <si>
    <t>самые дорогие вещи</t>
  </si>
  <si>
    <t>духи девственность</t>
  </si>
  <si>
    <t>монитор 4к</t>
  </si>
  <si>
    <t>хэлмидж</t>
  </si>
  <si>
    <t>чехлы на iphone se 2020</t>
  </si>
  <si>
    <t>сумка женская синяя на плечо</t>
  </si>
  <si>
    <t>футболка under</t>
  </si>
  <si>
    <t xml:space="preserve">лего дом </t>
  </si>
  <si>
    <t>джинсы альт</t>
  </si>
  <si>
    <t>футболеп</t>
  </si>
  <si>
    <t xml:space="preserve">ремонт </t>
  </si>
  <si>
    <t>кроссовки на платформе мужские</t>
  </si>
  <si>
    <t>эротический лифчик</t>
  </si>
  <si>
    <t>масло семян черного тмина</t>
  </si>
  <si>
    <t>спот потолочный поворотный</t>
  </si>
  <si>
    <t>laboratorium для лица</t>
  </si>
  <si>
    <t>блуска</t>
  </si>
  <si>
    <t xml:space="preserve">denim </t>
  </si>
  <si>
    <t>набор наруто узумаки</t>
  </si>
  <si>
    <t>tokio</t>
  </si>
  <si>
    <t>крепость</t>
  </si>
  <si>
    <t>чехол на iphone x прозрачный</t>
  </si>
  <si>
    <t>игровая консоль sony playstation 4</t>
  </si>
  <si>
    <t>аксесуары для кукол</t>
  </si>
  <si>
    <t>брюки темно синие для мальчика</t>
  </si>
  <si>
    <t>нейтрализация желтизны</t>
  </si>
  <si>
    <t>кукла блайз оригинал</t>
  </si>
  <si>
    <t>туалетная вода лакост</t>
  </si>
  <si>
    <t>когда мы встретимся</t>
  </si>
  <si>
    <t xml:space="preserve"> clarins</t>
  </si>
  <si>
    <t>корзинки для луковичных</t>
  </si>
  <si>
    <t>зеркало настольное деревянное</t>
  </si>
  <si>
    <t>got2be</t>
  </si>
  <si>
    <t>38017645</t>
  </si>
  <si>
    <t>алфавит мамино здоровье</t>
  </si>
  <si>
    <t>сумка giorgio ferretti</t>
  </si>
  <si>
    <t>платье и фартук на последний звонок</t>
  </si>
  <si>
    <t>духи мужские lacoste</t>
  </si>
  <si>
    <t>наволочки 70х70 бязь</t>
  </si>
  <si>
    <t>салатник с крышкой керамика</t>
  </si>
  <si>
    <t>tregubov_shoes</t>
  </si>
  <si>
    <t>tikiri kidsterra</t>
  </si>
  <si>
    <t xml:space="preserve">кради как художник </t>
  </si>
  <si>
    <t>брошь ящерица</t>
  </si>
  <si>
    <t>косметичка для банных принадлежностей</t>
  </si>
  <si>
    <t>баварский шоколад</t>
  </si>
  <si>
    <t>шары амонг ас</t>
  </si>
  <si>
    <t>тостер gorenje</t>
  </si>
  <si>
    <t>халат на море</t>
  </si>
  <si>
    <t>масло амаранта в капсулах</t>
  </si>
  <si>
    <t>skin paradise</t>
  </si>
  <si>
    <t>вентилятор увлажнитель</t>
  </si>
  <si>
    <t>колготки женские 15 ден черные</t>
  </si>
  <si>
    <t>51813536</t>
  </si>
  <si>
    <t>твой стиль</t>
  </si>
  <si>
    <t>костюм с юбкой карандаш</t>
  </si>
  <si>
    <t>пули для пистолета</t>
  </si>
  <si>
    <t>часы проекционные</t>
  </si>
  <si>
    <t>полотенце махровое с петелькой</t>
  </si>
  <si>
    <t>плюшевый свитшот</t>
  </si>
  <si>
    <t>школьная блузка для девочки синяя</t>
  </si>
  <si>
    <t>иванов</t>
  </si>
  <si>
    <t>миццелярная вода</t>
  </si>
  <si>
    <t>акварельные краски невская палитра</t>
  </si>
  <si>
    <t>old spice антиперспирант</t>
  </si>
  <si>
    <t>носки hugo</t>
  </si>
  <si>
    <t>полочка над стиральной машиной</t>
  </si>
  <si>
    <t>63077905</t>
  </si>
  <si>
    <t>салфетница стеклянная</t>
  </si>
  <si>
    <t>лента фум</t>
  </si>
  <si>
    <t>48677306</t>
  </si>
  <si>
    <t>чайник кипятильник</t>
  </si>
  <si>
    <t>ажурный сарафан</t>
  </si>
  <si>
    <t>пинцеты для ресниц</t>
  </si>
  <si>
    <t>tresseme шампунь</t>
  </si>
  <si>
    <t>носки 6 месяцев</t>
  </si>
  <si>
    <t>нан на козьем молоке</t>
  </si>
  <si>
    <t>ремувер для снятия нарощенных ресниц</t>
  </si>
  <si>
    <t>шорты джинсовые клеш</t>
  </si>
  <si>
    <t>детские шорты для девочек черные</t>
  </si>
  <si>
    <t>детская футболка желтая</t>
  </si>
  <si>
    <t>собиратель шерсти</t>
  </si>
  <si>
    <t>чехол для honor 20s</t>
  </si>
  <si>
    <t xml:space="preserve">секс кукла мужчина </t>
  </si>
  <si>
    <t>кассовая лента 57 40 12</t>
  </si>
  <si>
    <t>jolly dog</t>
  </si>
  <si>
    <t>незамерзающий кран</t>
  </si>
  <si>
    <t>велосипед взрослый женский скоростной</t>
  </si>
  <si>
    <t xml:space="preserve">летний комбенизон женский </t>
  </si>
  <si>
    <t>перчатки мужские летние</t>
  </si>
  <si>
    <t>бейсболка мужская синяя</t>
  </si>
  <si>
    <t>телефон редми 9c</t>
  </si>
  <si>
    <t>одежда на собаку</t>
  </si>
  <si>
    <t>вакуумный для клитора</t>
  </si>
  <si>
    <t>купюра</t>
  </si>
  <si>
    <t>дом отважных трусишек</t>
  </si>
  <si>
    <t>флешка на 16 гб</t>
  </si>
  <si>
    <t xml:space="preserve">большой хаги ваги </t>
  </si>
  <si>
    <t>promode</t>
  </si>
  <si>
    <t>карандаш для гкб</t>
  </si>
  <si>
    <t xml:space="preserve">для футбола </t>
  </si>
  <si>
    <t>телефон реалми 8</t>
  </si>
  <si>
    <t>чехол для iphone 5 se</t>
  </si>
  <si>
    <t>ночные сорочки для женщин белого цвета</t>
  </si>
  <si>
    <t>современный тамагочи</t>
  </si>
  <si>
    <t>носки с пандой</t>
  </si>
  <si>
    <t>пластилин плейдо</t>
  </si>
  <si>
    <t>шнурки для детских кроссовок</t>
  </si>
  <si>
    <t>антиперспирант для девочек</t>
  </si>
  <si>
    <t>58788574</t>
  </si>
  <si>
    <t>ультразвуковой отпугиватель животных</t>
  </si>
  <si>
    <t>платье в офис летнее</t>
  </si>
  <si>
    <t>фиксатор для стопы</t>
  </si>
  <si>
    <t>джинсовка зарина</t>
  </si>
  <si>
    <t>greenway красота</t>
  </si>
  <si>
    <t>шорты женские детские</t>
  </si>
  <si>
    <t>зонт ажурный</t>
  </si>
  <si>
    <t>54414553</t>
  </si>
  <si>
    <t>жилет с рукавами</t>
  </si>
  <si>
    <t>футболки polo</t>
  </si>
  <si>
    <t xml:space="preserve">msi </t>
  </si>
  <si>
    <t>кофта хаки</t>
  </si>
  <si>
    <t>доместос ультра белый</t>
  </si>
  <si>
    <t>доска планшет для рисования</t>
  </si>
  <si>
    <t>всё для ванны</t>
  </si>
  <si>
    <t>79895436</t>
  </si>
  <si>
    <t>каша хайнс</t>
  </si>
  <si>
    <t>аппарат для фрезы</t>
  </si>
  <si>
    <t>пена очиститель для замши</t>
  </si>
  <si>
    <t>распятие шести манга</t>
  </si>
  <si>
    <t>бабушка длинные ноги</t>
  </si>
  <si>
    <t xml:space="preserve">gillete </t>
  </si>
  <si>
    <t>для журналов</t>
  </si>
  <si>
    <t>блокнот в точку на пружине</t>
  </si>
  <si>
    <t>чехов тоска</t>
  </si>
  <si>
    <t>женский спортивный рюкзак</t>
  </si>
  <si>
    <t>термо шорты женские</t>
  </si>
  <si>
    <t>рашгард 3 в 1</t>
  </si>
  <si>
    <t>romantic</t>
  </si>
  <si>
    <t>сумка север мужская</t>
  </si>
  <si>
    <t>24874507</t>
  </si>
  <si>
    <t>маска от купероза</t>
  </si>
  <si>
    <t xml:space="preserve">пакеты пищевые </t>
  </si>
  <si>
    <t>футболка оверсайз для детей</t>
  </si>
  <si>
    <t>натуральный розовый кварц</t>
  </si>
  <si>
    <t>limoni сыворотка</t>
  </si>
  <si>
    <t>футболка поло белая женская</t>
  </si>
  <si>
    <t>форсунка для опрыскивателя</t>
  </si>
  <si>
    <t>корректор осанки для детей</t>
  </si>
  <si>
    <t>брюки женские спортивные летние</t>
  </si>
  <si>
    <t>розетка с юсб</t>
  </si>
  <si>
    <t>шарф ливерпуль</t>
  </si>
  <si>
    <t>шарф маска</t>
  </si>
  <si>
    <t>напольные качели</t>
  </si>
  <si>
    <t>72688378</t>
  </si>
  <si>
    <t>игрушка доктор</t>
  </si>
  <si>
    <t>скрепыши коробка</t>
  </si>
  <si>
    <t>магнитная игра для путешествий</t>
  </si>
  <si>
    <t xml:space="preserve">кекс </t>
  </si>
  <si>
    <t>сандали котофей для девочек</t>
  </si>
  <si>
    <t>egg protein</t>
  </si>
  <si>
    <t>накладной нос</t>
  </si>
  <si>
    <t>нивея для снятия макияжа</t>
  </si>
  <si>
    <t>наклейки для яиц</t>
  </si>
  <si>
    <t>canina для собак витамины</t>
  </si>
  <si>
    <t>соус для цезаря</t>
  </si>
  <si>
    <t>подушка ивановский текстиль</t>
  </si>
  <si>
    <t>voppo</t>
  </si>
  <si>
    <t>go корм для щенков</t>
  </si>
  <si>
    <t>рязаньвест</t>
  </si>
  <si>
    <t>бальзам для волос индиго</t>
  </si>
  <si>
    <t>хухлаева терапевтические сказки</t>
  </si>
  <si>
    <t>маячки</t>
  </si>
  <si>
    <t>samsung galaxy m21 чехол</t>
  </si>
  <si>
    <t>болгарка электрическая</t>
  </si>
  <si>
    <t xml:space="preserve">кроше </t>
  </si>
  <si>
    <t>масло крапивы</t>
  </si>
  <si>
    <t>glo чехол</t>
  </si>
  <si>
    <t>кабель сетевой</t>
  </si>
  <si>
    <t>жакет для малышей</t>
  </si>
  <si>
    <t>хранение денег</t>
  </si>
  <si>
    <t>пилинг от акне</t>
  </si>
  <si>
    <t>ночник детский настольный</t>
  </si>
  <si>
    <t>l'oreal консилер</t>
  </si>
  <si>
    <t>миска для кошек тройная</t>
  </si>
  <si>
    <t>камера для мотоблока</t>
  </si>
  <si>
    <t>сумка пояс для бега</t>
  </si>
  <si>
    <t>толстовка мужская с капюшоном большой размер</t>
  </si>
  <si>
    <t>серьги сапфир</t>
  </si>
  <si>
    <t>эластичная леска</t>
  </si>
  <si>
    <t>mango isa</t>
  </si>
  <si>
    <t>ливневка</t>
  </si>
  <si>
    <t>loreal riche nude 177</t>
  </si>
  <si>
    <t>айфон 8 телефон</t>
  </si>
  <si>
    <t>чехол guess 11</t>
  </si>
  <si>
    <t>кольцо платина</t>
  </si>
  <si>
    <t>сатисфаер кролик</t>
  </si>
  <si>
    <t>70450982</t>
  </si>
  <si>
    <t>o'nikka</t>
  </si>
  <si>
    <t>стол рыболовный</t>
  </si>
  <si>
    <t>спартак книга</t>
  </si>
  <si>
    <t>вика всегда права</t>
  </si>
  <si>
    <t>сигареты обычные</t>
  </si>
  <si>
    <t>липкие шарики к потолку</t>
  </si>
  <si>
    <t>женская одежда 2022</t>
  </si>
  <si>
    <t>штангетки женские</t>
  </si>
  <si>
    <t>семена папоротника</t>
  </si>
  <si>
    <t>тапочки джинсовые</t>
  </si>
  <si>
    <t>пластер</t>
  </si>
  <si>
    <t>набор пустышек</t>
  </si>
  <si>
    <t>костюм для танца живота с юбкой</t>
  </si>
  <si>
    <t>браслет miyagi</t>
  </si>
  <si>
    <t>парное ожерелье</t>
  </si>
  <si>
    <t>водолазка женская без воротника</t>
  </si>
  <si>
    <t>пряжа турция</t>
  </si>
  <si>
    <t>карандаш по ткани</t>
  </si>
  <si>
    <t>поильник непроливайка авент</t>
  </si>
  <si>
    <t>крючок для ковров</t>
  </si>
  <si>
    <t>маленькие тарелки</t>
  </si>
  <si>
    <t>бокуто</t>
  </si>
  <si>
    <t>natali</t>
  </si>
  <si>
    <t>57469438</t>
  </si>
  <si>
    <t>riko basic ozon</t>
  </si>
  <si>
    <t>внешний жесткий диск toshiba</t>
  </si>
  <si>
    <t>аст эксклюзивная классика твердая обложка</t>
  </si>
  <si>
    <t>фара на питбайк</t>
  </si>
  <si>
    <t>водный рюкзак</t>
  </si>
  <si>
    <t>каша быстрого приготовления гречка</t>
  </si>
  <si>
    <t>летняя юбка для беременных</t>
  </si>
  <si>
    <t>доска дпк</t>
  </si>
  <si>
    <t>посуда гарри поттер</t>
  </si>
  <si>
    <t>бальзам carmex</t>
  </si>
  <si>
    <t>динамики jbl</t>
  </si>
  <si>
    <t>эпл вотч подделка</t>
  </si>
  <si>
    <t>шнур для плетения браслетов</t>
  </si>
  <si>
    <t>novexpert</t>
  </si>
  <si>
    <t>бдсм комплект</t>
  </si>
  <si>
    <t>мишки эвалар спокойствие</t>
  </si>
  <si>
    <t>крем балет для лица</t>
  </si>
  <si>
    <t>платье с отложным воротником больших размеров</t>
  </si>
  <si>
    <t>сумка для удочки</t>
  </si>
  <si>
    <t>вышивание лентами</t>
  </si>
  <si>
    <t>hot wheels sth</t>
  </si>
  <si>
    <t>ткани тюль</t>
  </si>
  <si>
    <t>рубанок электрический макита</t>
  </si>
  <si>
    <t>чехол на хонор 20е</t>
  </si>
  <si>
    <t>algorythm</t>
  </si>
  <si>
    <t>косметичка аптечка</t>
  </si>
  <si>
    <t>обложка на медицинский полис</t>
  </si>
  <si>
    <t>фото штора</t>
  </si>
  <si>
    <t>административное право</t>
  </si>
  <si>
    <t>футболка z v</t>
  </si>
  <si>
    <t>кобура на ремень</t>
  </si>
  <si>
    <t>очки солнечные узкие</t>
  </si>
  <si>
    <t>манго мужская одежда</t>
  </si>
  <si>
    <t>лак хамелеон для ногтей</t>
  </si>
  <si>
    <t>sabr одежда для женщин</t>
  </si>
  <si>
    <t>тыквенная ночь</t>
  </si>
  <si>
    <t>раскрасска</t>
  </si>
  <si>
    <t xml:space="preserve">тиара </t>
  </si>
  <si>
    <t>магний б 6</t>
  </si>
  <si>
    <t>панама диор</t>
  </si>
  <si>
    <t>lamel кремовые тени</t>
  </si>
  <si>
    <t>zolla свитер</t>
  </si>
  <si>
    <t>антистресс магнитные шарики</t>
  </si>
  <si>
    <t xml:space="preserve">трусы мужские хлопок </t>
  </si>
  <si>
    <t>гаглоев евгений</t>
  </si>
  <si>
    <t>крышка для термокружки</t>
  </si>
  <si>
    <t>для волос заколка зажим</t>
  </si>
  <si>
    <t>сланцымужские</t>
  </si>
  <si>
    <t>саваж духи</t>
  </si>
  <si>
    <t>тёрка для корейской морковки</t>
  </si>
  <si>
    <t>viscoria’s secret vanilla lace</t>
  </si>
  <si>
    <t>кондиционеры для белья grass</t>
  </si>
  <si>
    <t>mepsi кондиционер для белья</t>
  </si>
  <si>
    <t>паук резиновый</t>
  </si>
  <si>
    <t>eiffel духи</t>
  </si>
  <si>
    <t>58441487</t>
  </si>
  <si>
    <t>74527859</t>
  </si>
  <si>
    <t>аксессуары для дачи</t>
  </si>
  <si>
    <t>46345158</t>
  </si>
  <si>
    <t>матовая пленка на окна</t>
  </si>
  <si>
    <t>постельное белье галтекс</t>
  </si>
  <si>
    <t>кровь и железо</t>
  </si>
  <si>
    <t>сухой лук</t>
  </si>
  <si>
    <t>насос для лодки пвх электрический</t>
  </si>
  <si>
    <t>жёлтые кроссовки</t>
  </si>
  <si>
    <t xml:space="preserve">самоклеющая пленка </t>
  </si>
  <si>
    <t>насадка philips sonicare</t>
  </si>
  <si>
    <t>подлокотник нива</t>
  </si>
  <si>
    <t>штаны для полных женщин</t>
  </si>
  <si>
    <t>ballu вентилятор</t>
  </si>
  <si>
    <t>мусат для ножей керамический</t>
  </si>
  <si>
    <t>3d-принтер</t>
  </si>
  <si>
    <t>нэнни смесь</t>
  </si>
  <si>
    <t>42457197</t>
  </si>
  <si>
    <t xml:space="preserve">omega </t>
  </si>
  <si>
    <t>памерсы</t>
  </si>
  <si>
    <t xml:space="preserve">трусики для мальчика </t>
  </si>
  <si>
    <t>петр и феврония</t>
  </si>
  <si>
    <t>набор жевательной резинки</t>
  </si>
  <si>
    <t>носки хелоу кити</t>
  </si>
  <si>
    <t>чехол для vivo v17</t>
  </si>
  <si>
    <t>sf</t>
  </si>
  <si>
    <t>формы для тартов</t>
  </si>
  <si>
    <t>болельщик</t>
  </si>
  <si>
    <t>76195383</t>
  </si>
  <si>
    <t>рым</t>
  </si>
  <si>
    <t>26085940</t>
  </si>
  <si>
    <t>подвеска на шею длинная</t>
  </si>
  <si>
    <t>brikerde</t>
  </si>
  <si>
    <t>коврик пляжный для гальки</t>
  </si>
  <si>
    <t>для швов</t>
  </si>
  <si>
    <t>батон игрушка</t>
  </si>
  <si>
    <t>hud</t>
  </si>
  <si>
    <t>кресло груша xxl</t>
  </si>
  <si>
    <t>триалон</t>
  </si>
  <si>
    <t>балетки 42 размер</t>
  </si>
  <si>
    <t>купальные плавки детские</t>
  </si>
  <si>
    <t>столпы земли</t>
  </si>
  <si>
    <t>renault megane</t>
  </si>
  <si>
    <t>led очки</t>
  </si>
  <si>
    <t>светильник космонавт</t>
  </si>
  <si>
    <t>клатч женский на цепочке</t>
  </si>
  <si>
    <t>сумка лазерная кожа</t>
  </si>
  <si>
    <t>фреза пламя кмиз</t>
  </si>
  <si>
    <t xml:space="preserve">детский жилет </t>
  </si>
  <si>
    <t>база милк</t>
  </si>
  <si>
    <t>подушка колбаса</t>
  </si>
  <si>
    <t>рыжая хна</t>
  </si>
  <si>
    <t>парные кольца сердце</t>
  </si>
  <si>
    <t>пилюля таблетница на неделю</t>
  </si>
  <si>
    <t>тональный крем revlon</t>
  </si>
  <si>
    <t>палатки для мальчиков</t>
  </si>
  <si>
    <t>адидас самба</t>
  </si>
  <si>
    <t>спортивные штаны мужские белые</t>
  </si>
  <si>
    <t>насадка для зубной щетки орал би</t>
  </si>
  <si>
    <t xml:space="preserve">gorenje </t>
  </si>
  <si>
    <t>обработка участка от комаров</t>
  </si>
  <si>
    <t>живая кукла</t>
  </si>
  <si>
    <t>концертное платье</t>
  </si>
  <si>
    <t xml:space="preserve">девочки </t>
  </si>
  <si>
    <t>brosco</t>
  </si>
  <si>
    <t>джем манго</t>
  </si>
  <si>
    <t>фибрология</t>
  </si>
  <si>
    <t>блузка для кормящих</t>
  </si>
  <si>
    <t xml:space="preserve"> пенал</t>
  </si>
  <si>
    <t>replay для женщин</t>
  </si>
  <si>
    <t>занавес фольгированный</t>
  </si>
  <si>
    <t>83629258</t>
  </si>
  <si>
    <t>популярные мягкие игрушки</t>
  </si>
  <si>
    <t>nivea baby</t>
  </si>
  <si>
    <t>шары для мужчины</t>
  </si>
  <si>
    <t>шлепки белые кожаные</t>
  </si>
  <si>
    <t>kira plastinina топ</t>
  </si>
  <si>
    <t>ползунки для свадьбы</t>
  </si>
  <si>
    <t>80086815</t>
  </si>
  <si>
    <t>колготки капрон</t>
  </si>
  <si>
    <t>ароматическое масло для свечей</t>
  </si>
  <si>
    <t>чехол 11 iphone с принтом на</t>
  </si>
  <si>
    <t>картридж 123 hp для принтера</t>
  </si>
  <si>
    <t>26831200</t>
  </si>
  <si>
    <t>инерционная катушка</t>
  </si>
  <si>
    <t>цветные серьги</t>
  </si>
  <si>
    <t>корм для котят проплан</t>
  </si>
  <si>
    <t>шлепки для плавания</t>
  </si>
  <si>
    <t>31069662</t>
  </si>
  <si>
    <t>очень широкие джинсы</t>
  </si>
  <si>
    <t>кухонные крючки</t>
  </si>
  <si>
    <t>sammy beauty / косметический набор для ухода</t>
  </si>
  <si>
    <t>mp3 плеер с радио</t>
  </si>
  <si>
    <t>балетки прозрачные</t>
  </si>
  <si>
    <t xml:space="preserve">асд </t>
  </si>
  <si>
    <t>niu.n одежда женский</t>
  </si>
  <si>
    <t>тюль длинная</t>
  </si>
  <si>
    <t>светильник с датчиком</t>
  </si>
  <si>
    <t>покрывало бархат-велюр</t>
  </si>
  <si>
    <t>накидка кардиган</t>
  </si>
  <si>
    <t>твое толстовка мужская</t>
  </si>
  <si>
    <t>магнит на руку</t>
  </si>
  <si>
    <t>сумка кроссбоди мужская</t>
  </si>
  <si>
    <t>ferely</t>
  </si>
  <si>
    <t>лана антистатик</t>
  </si>
  <si>
    <t>рассказовская</t>
  </si>
  <si>
    <t xml:space="preserve">футболка levis мужская </t>
  </si>
  <si>
    <t xml:space="preserve">помада стойкая </t>
  </si>
  <si>
    <t>садовый кран</t>
  </si>
  <si>
    <t>палатка 2 комнаты</t>
  </si>
  <si>
    <t>tvs</t>
  </si>
  <si>
    <t>рюкзак на мальчика</t>
  </si>
  <si>
    <t xml:space="preserve">наушники беспроводные с ушками </t>
  </si>
  <si>
    <t>флористическая коробка</t>
  </si>
  <si>
    <t>стельки адидас</t>
  </si>
  <si>
    <t>воздушные шары прозрачные</t>
  </si>
  <si>
    <t xml:space="preserve">контейнер для муки </t>
  </si>
  <si>
    <t>юбка комбинезон</t>
  </si>
  <si>
    <t>чехол samsung с20 фе</t>
  </si>
  <si>
    <t>розовые шлепки</t>
  </si>
  <si>
    <t>5413778</t>
  </si>
  <si>
    <t>карнавальный костюм человек паук</t>
  </si>
  <si>
    <t>кассета 9 скоростей</t>
  </si>
  <si>
    <t>сарафан женский летний хлопок для полных</t>
  </si>
  <si>
    <t>дипропиленгликоль</t>
  </si>
  <si>
    <t xml:space="preserve">броги женские </t>
  </si>
  <si>
    <t>karnelia</t>
  </si>
  <si>
    <t>подушка мопс</t>
  </si>
  <si>
    <t>подвеска на серьги конго</t>
  </si>
  <si>
    <t>трескающийся лак</t>
  </si>
  <si>
    <t>легенды для девочки</t>
  </si>
  <si>
    <t>худи сиреневого цвета</t>
  </si>
  <si>
    <t>фуксия гель лак</t>
  </si>
  <si>
    <t>насадка для перфоратора</t>
  </si>
  <si>
    <t>андеграунд одежда</t>
  </si>
  <si>
    <t>упаковочная пленка для букетов</t>
  </si>
  <si>
    <t>гидрофильное масло для лица bielenda</t>
  </si>
  <si>
    <t>кроссовки женские натуральная кожа черные</t>
  </si>
  <si>
    <t>29607840</t>
  </si>
  <si>
    <t>наушники беспроводные гарнитура</t>
  </si>
  <si>
    <t>пряжка для пояса</t>
  </si>
  <si>
    <t>бутылка для воды хоккейная</t>
  </si>
  <si>
    <t>аккумулятор на iphone 5s</t>
  </si>
  <si>
    <t>тетради в ленейку</t>
  </si>
  <si>
    <t>ягоды годжи 1000</t>
  </si>
  <si>
    <t>leo arso</t>
  </si>
  <si>
    <t>crokid для девочек</t>
  </si>
  <si>
    <t xml:space="preserve">мастурбатор для мужчин </t>
  </si>
  <si>
    <t>samsung a 71</t>
  </si>
  <si>
    <t>наклейки надписи на стену</t>
  </si>
  <si>
    <t>xbox controller</t>
  </si>
  <si>
    <t>брюки багги</t>
  </si>
  <si>
    <t>зимняя палатка для рыбалки</t>
  </si>
  <si>
    <t>gabbi</t>
  </si>
  <si>
    <t>лолита платья</t>
  </si>
  <si>
    <t xml:space="preserve">часы тактические </t>
  </si>
  <si>
    <t>история огэ</t>
  </si>
  <si>
    <t>анальная пробка вибро</t>
  </si>
  <si>
    <t>xuawei</t>
  </si>
  <si>
    <t>чайник для заваривания</t>
  </si>
  <si>
    <t>тарелки голубые</t>
  </si>
  <si>
    <t>бюстгальтеры минимайзер</t>
  </si>
  <si>
    <t>плавки женские синие</t>
  </si>
  <si>
    <t>молоко отсос</t>
  </si>
  <si>
    <t>крестильное</t>
  </si>
  <si>
    <t>viola</t>
  </si>
  <si>
    <t>игрушка бонзо</t>
  </si>
  <si>
    <t>женский кастюм</t>
  </si>
  <si>
    <t>товары для пруда</t>
  </si>
  <si>
    <t>клейкая лента монтажная</t>
  </si>
  <si>
    <t>dewal beauty расческа</t>
  </si>
  <si>
    <t>баскетбольный мяч adidas</t>
  </si>
  <si>
    <t>мужские кроссовки без шнурков</t>
  </si>
  <si>
    <t>дозатор для средства для мытья посуды</t>
  </si>
  <si>
    <t>жить в кайф</t>
  </si>
  <si>
    <t>игрушка утята на горке</t>
  </si>
  <si>
    <t>таблетницы пилюля</t>
  </si>
  <si>
    <t>средство для мытья посуды амвей</t>
  </si>
  <si>
    <t>75333551</t>
  </si>
  <si>
    <t>30 плюс</t>
  </si>
  <si>
    <t>маска силиконовая</t>
  </si>
  <si>
    <t>видеодиски мультфильмы</t>
  </si>
  <si>
    <t>поводок и ошейник</t>
  </si>
  <si>
    <t>купальник женский на высокой талии</t>
  </si>
  <si>
    <t>шмель игрушка</t>
  </si>
  <si>
    <t>принц полукровка</t>
  </si>
  <si>
    <t>порошок вауклин</t>
  </si>
  <si>
    <t>лапочки</t>
  </si>
  <si>
    <t xml:space="preserve">лолита книга </t>
  </si>
  <si>
    <t>сандалии мальчику</t>
  </si>
  <si>
    <t>13148704</t>
  </si>
  <si>
    <t>ремитазол крем</t>
  </si>
  <si>
    <t>танзанит натуральный</t>
  </si>
  <si>
    <t>митенки аксессуары</t>
  </si>
  <si>
    <t>обрезки ткани</t>
  </si>
  <si>
    <t>мясорубка электрическая с реверсом</t>
  </si>
  <si>
    <t>zte телефон</t>
  </si>
  <si>
    <t>зеркало с подсветкой на батарейках</t>
  </si>
  <si>
    <t>платье темно синее</t>
  </si>
  <si>
    <t>thomas фильтр для пылесосов</t>
  </si>
  <si>
    <t>35430361</t>
  </si>
  <si>
    <t>подюпник</t>
  </si>
  <si>
    <t>bonnymoor</t>
  </si>
  <si>
    <t>бетонконтакт</t>
  </si>
  <si>
    <t>пиджак лиловый</t>
  </si>
  <si>
    <t>бальзам после бритья для чувствительной кожи</t>
  </si>
  <si>
    <t>бедая футболка</t>
  </si>
  <si>
    <t>мастер класс карандаши</t>
  </si>
  <si>
    <t>ободок с цепочкой</t>
  </si>
  <si>
    <t>artseva</t>
  </si>
  <si>
    <t>ролштора</t>
  </si>
  <si>
    <t xml:space="preserve">боевая рубашка </t>
  </si>
  <si>
    <t>crockid лето</t>
  </si>
  <si>
    <t>смартфон doogee</t>
  </si>
  <si>
    <t>очищающая маска для лица корейская</t>
  </si>
  <si>
    <t>txt карточки</t>
  </si>
  <si>
    <t>70434738</t>
  </si>
  <si>
    <t xml:space="preserve">шары на свадьбу </t>
  </si>
  <si>
    <t>комплект шорты и футболка мужские</t>
  </si>
  <si>
    <t>платье для дачи</t>
  </si>
  <si>
    <t>футболка белая мужская оверсайз</t>
  </si>
  <si>
    <t>loungefly</t>
  </si>
  <si>
    <t>швейная фурнитура крючки</t>
  </si>
  <si>
    <t>алалия</t>
  </si>
  <si>
    <t>леггинсы шорты</t>
  </si>
  <si>
    <t>english for everyone</t>
  </si>
  <si>
    <t>дьявол носит прада</t>
  </si>
  <si>
    <t>мужские носки хлопок</t>
  </si>
  <si>
    <t>презерватив дом и дача</t>
  </si>
  <si>
    <t xml:space="preserve">чехол на se </t>
  </si>
  <si>
    <t>футболка с фонариками</t>
  </si>
  <si>
    <t xml:space="preserve">мужчинам </t>
  </si>
  <si>
    <t>27966494</t>
  </si>
  <si>
    <t>egomania</t>
  </si>
  <si>
    <t>читаем летом 4 класс</t>
  </si>
  <si>
    <t>брюки женские с накладными карманами</t>
  </si>
  <si>
    <t xml:space="preserve">сковорода для индукционной плиты </t>
  </si>
  <si>
    <t>джинсовка мужская с капюшоном</t>
  </si>
  <si>
    <t>браслет от комаров для детей</t>
  </si>
  <si>
    <t xml:space="preserve">ремень бежевый </t>
  </si>
  <si>
    <t>фаулз</t>
  </si>
  <si>
    <t>футболка оверсайз женская длинная</t>
  </si>
  <si>
    <t>тема кролик</t>
  </si>
  <si>
    <t>смартфон tecno spark 7</t>
  </si>
  <si>
    <t>наклейки для ногтей золото</t>
  </si>
  <si>
    <t>юбка экокожа офисная</t>
  </si>
  <si>
    <t>постельное белье для новорожденного</t>
  </si>
  <si>
    <t>белая футболка базовая женская</t>
  </si>
  <si>
    <t>bangly boo</t>
  </si>
  <si>
    <t>шнурки толстые</t>
  </si>
  <si>
    <t>набор красителей</t>
  </si>
  <si>
    <t xml:space="preserve">шифон ткань </t>
  </si>
  <si>
    <t>57906913</t>
  </si>
  <si>
    <t>чехлы на планшет</t>
  </si>
  <si>
    <t>perma blend пигменты</t>
  </si>
  <si>
    <t>lorida</t>
  </si>
  <si>
    <t>шахматный принт</t>
  </si>
  <si>
    <t>кружка в машину</t>
  </si>
  <si>
    <t xml:space="preserve">каталка детская </t>
  </si>
  <si>
    <t>куртка замшевая мужская</t>
  </si>
  <si>
    <t>каша мультизлаковая</t>
  </si>
  <si>
    <t>удобрение zion</t>
  </si>
  <si>
    <t>детское караоке</t>
  </si>
  <si>
    <t>бомбер с принтом</t>
  </si>
  <si>
    <t>фрау марта</t>
  </si>
  <si>
    <t>для печати</t>
  </si>
  <si>
    <t>кружка сердце стекло</t>
  </si>
  <si>
    <t xml:space="preserve">пряди волос </t>
  </si>
  <si>
    <t>шлепанцы спортивные</t>
  </si>
  <si>
    <t>lanvin rumeur 2 rose</t>
  </si>
  <si>
    <t>парафин с озокеритом</t>
  </si>
  <si>
    <t>grange</t>
  </si>
  <si>
    <t>колпаки на диски</t>
  </si>
  <si>
    <t>анальная пробка набор</t>
  </si>
  <si>
    <t>мазь стелланин</t>
  </si>
  <si>
    <t>интерактивный плакат</t>
  </si>
  <si>
    <t>шооты</t>
  </si>
  <si>
    <t>степ для фитнеса</t>
  </si>
  <si>
    <t>кроссовки lassie детские</t>
  </si>
  <si>
    <t>кроссовки обувь мужские</t>
  </si>
  <si>
    <t xml:space="preserve">torneo </t>
  </si>
  <si>
    <t>outlast</t>
  </si>
  <si>
    <t>nike sb force</t>
  </si>
  <si>
    <t>кисть синтетическая для рисования</t>
  </si>
  <si>
    <t>jul</t>
  </si>
  <si>
    <t>металлические головоломки</t>
  </si>
  <si>
    <t>а-дина текс</t>
  </si>
  <si>
    <t>спрей для лотка</t>
  </si>
  <si>
    <t>now foods adam</t>
  </si>
  <si>
    <t>солнцезащит</t>
  </si>
  <si>
    <t>футболка женская с вырезом на спине</t>
  </si>
  <si>
    <t>vivienne sabo brow jelly gel</t>
  </si>
  <si>
    <t>семейная фоторамка</t>
  </si>
  <si>
    <t>маска тигра</t>
  </si>
  <si>
    <t>компрессор для сушки собак</t>
  </si>
  <si>
    <t xml:space="preserve">товары для праздника </t>
  </si>
  <si>
    <t>гель для верхних форм</t>
  </si>
  <si>
    <t>39235206</t>
  </si>
  <si>
    <t>очки -7</t>
  </si>
  <si>
    <t>lezard</t>
  </si>
  <si>
    <t>вниз по кроличьей норе</t>
  </si>
  <si>
    <t>погремушка на присоске</t>
  </si>
  <si>
    <t>сандалии для мальчика открытые</t>
  </si>
  <si>
    <t>ручной плуг</t>
  </si>
  <si>
    <t>чехол на телефон самсунг а22</t>
  </si>
  <si>
    <t xml:space="preserve">шезлонг садовый </t>
  </si>
  <si>
    <t>15246316</t>
  </si>
  <si>
    <t>футбольная форма роналдо</t>
  </si>
  <si>
    <t>трюковые самокаты для девочек</t>
  </si>
  <si>
    <t>крем для создания локонов</t>
  </si>
  <si>
    <t>сумка женская прямоугольная</t>
  </si>
  <si>
    <t>нити для плетения кос</t>
  </si>
  <si>
    <t>картины из эпоксидной смолы</t>
  </si>
  <si>
    <t>джинсовпя куртка</t>
  </si>
  <si>
    <t>медицинский пинцет</t>
  </si>
  <si>
    <t>кэт чау для кошек</t>
  </si>
  <si>
    <t>маска для плавания стекло</t>
  </si>
  <si>
    <t>шлепанцы женские крокс</t>
  </si>
  <si>
    <t>женские халаты банные</t>
  </si>
  <si>
    <t>комплект с простынью на резинке</t>
  </si>
  <si>
    <t>шланг пвх 10 мм</t>
  </si>
  <si>
    <t>vinilux</t>
  </si>
  <si>
    <t>часы наручные для мужчин водонепроницаемые</t>
  </si>
  <si>
    <t>заичьи ушки</t>
  </si>
  <si>
    <t xml:space="preserve">бритвы одноразовые </t>
  </si>
  <si>
    <t>какао крупка</t>
  </si>
  <si>
    <t xml:space="preserve">черный карандаш </t>
  </si>
  <si>
    <t>кожаные женские сумки</t>
  </si>
  <si>
    <t>единарог</t>
  </si>
  <si>
    <t>пиджак приталенный женский</t>
  </si>
  <si>
    <t>подснежники луковицы</t>
  </si>
  <si>
    <t>бумажная скатерть</t>
  </si>
  <si>
    <t>снежная королева мужская куртка</t>
  </si>
  <si>
    <t>панама gulliver</t>
  </si>
  <si>
    <t>белая рубашка льняная</t>
  </si>
  <si>
    <t>длинная ветровка</t>
  </si>
  <si>
    <t>белая длинная рубашка</t>
  </si>
  <si>
    <t xml:space="preserve">запчасти на скутер </t>
  </si>
  <si>
    <t>трусы мужские ostin</t>
  </si>
  <si>
    <t>маленькие стразы</t>
  </si>
  <si>
    <t>anthocyanin краска для волос</t>
  </si>
  <si>
    <t>пауэр банк с разъемом type c</t>
  </si>
  <si>
    <t>42867864</t>
  </si>
  <si>
    <t>леска 0.22</t>
  </si>
  <si>
    <t>силиконовые лямки бюстгальтер</t>
  </si>
  <si>
    <t>планшет с стилусом</t>
  </si>
  <si>
    <t>стенка детская</t>
  </si>
  <si>
    <t>спортивный костюм на мальчика на молнии</t>
  </si>
  <si>
    <t xml:space="preserve">раптор маска </t>
  </si>
  <si>
    <t>платья лето женские</t>
  </si>
  <si>
    <t>70339327</t>
  </si>
  <si>
    <t>new balance мужской одежда</t>
  </si>
  <si>
    <t>tornado energy</t>
  </si>
  <si>
    <t xml:space="preserve">apieu </t>
  </si>
  <si>
    <t>спортивный костюм женский обтягивающий</t>
  </si>
  <si>
    <t>lenali art</t>
  </si>
  <si>
    <t>gloria jeans сандалии</t>
  </si>
  <si>
    <t>рубашки для мужчин с коротким рукавом канцлер</t>
  </si>
  <si>
    <t>трактор велосипед</t>
  </si>
  <si>
    <t>43229064</t>
  </si>
  <si>
    <t>брючный женский летний костюм</t>
  </si>
  <si>
    <t>краска пф</t>
  </si>
  <si>
    <t>набор сделай слайм</t>
  </si>
  <si>
    <t>свадебное приглашение</t>
  </si>
  <si>
    <t xml:space="preserve"> кольцо</t>
  </si>
  <si>
    <t>50212646</t>
  </si>
  <si>
    <t>голубь 2 класс</t>
  </si>
  <si>
    <t>проволока 2 мм</t>
  </si>
  <si>
    <t>стекло на айфон 8 плюс</t>
  </si>
  <si>
    <t>кафка замок</t>
  </si>
  <si>
    <t>кроссовки bape</t>
  </si>
  <si>
    <t>диккер</t>
  </si>
  <si>
    <t>оверсайз футболки аниме</t>
  </si>
  <si>
    <t>томи хилфигер одежда мужская худи</t>
  </si>
  <si>
    <t>анти клей</t>
  </si>
  <si>
    <t>вращающийся поднос для торта</t>
  </si>
  <si>
    <t>на пару</t>
  </si>
  <si>
    <t>геншин ночник</t>
  </si>
  <si>
    <t>fashion margo</t>
  </si>
  <si>
    <t>31244111</t>
  </si>
  <si>
    <t>яркие палетки</t>
  </si>
  <si>
    <t>синергетик для кухни</t>
  </si>
  <si>
    <t>nike обувь женская</t>
  </si>
  <si>
    <t>пинк</t>
  </si>
  <si>
    <t>казан печь</t>
  </si>
  <si>
    <t>очки +0.5</t>
  </si>
  <si>
    <t>чехол stray kids</t>
  </si>
  <si>
    <t>букет подарочный</t>
  </si>
  <si>
    <t xml:space="preserve">чёрные точки </t>
  </si>
  <si>
    <t>платье миди черное</t>
  </si>
  <si>
    <t>помада-бальзам</t>
  </si>
  <si>
    <t>19680385</t>
  </si>
  <si>
    <t>уплотнитель для холодильника indesit</t>
  </si>
  <si>
    <t>серёжи</t>
  </si>
  <si>
    <t>функциональная грамотность 1 класс</t>
  </si>
  <si>
    <t>клей для ремонта ногтей</t>
  </si>
  <si>
    <t>cors</t>
  </si>
  <si>
    <t>manicshop</t>
  </si>
  <si>
    <t>флакон с дозатором и помпой</t>
  </si>
  <si>
    <t>мульти бустер</t>
  </si>
  <si>
    <t>для печенья контейнер</t>
  </si>
  <si>
    <t>бусы из агата</t>
  </si>
  <si>
    <t>камень декоративный идеал</t>
  </si>
  <si>
    <t>lukky лак для ногтей</t>
  </si>
  <si>
    <t>смартфон хонор 50</t>
  </si>
  <si>
    <t>lady style</t>
  </si>
  <si>
    <t>system of a down футболка</t>
  </si>
  <si>
    <t>объемная футболка</t>
  </si>
  <si>
    <t>платье с плечиками</t>
  </si>
  <si>
    <t>приводной ремень</t>
  </si>
  <si>
    <t>футболка оверсайз мужская голубая</t>
  </si>
  <si>
    <t>бандана рок</t>
  </si>
  <si>
    <t>чехлы на диван трехместный угловой</t>
  </si>
  <si>
    <t>уроссовки</t>
  </si>
  <si>
    <t>паста из кешью</t>
  </si>
  <si>
    <t>рик и морти наклейки</t>
  </si>
  <si>
    <t>юбка ламбада</t>
  </si>
  <si>
    <t>petrp</t>
  </si>
  <si>
    <t>ollin curl</t>
  </si>
  <si>
    <t>стразы крупные</t>
  </si>
  <si>
    <t>victorinox alox</t>
  </si>
  <si>
    <t>солнцезащитные крем для детей</t>
  </si>
  <si>
    <t>givenchy парфюм мужской</t>
  </si>
  <si>
    <t>полотенце для подростка</t>
  </si>
  <si>
    <t>marine boy печенье</t>
  </si>
  <si>
    <t>авакадо игрушка</t>
  </si>
  <si>
    <t xml:space="preserve">кросовки на мальчика </t>
  </si>
  <si>
    <t>лента для люверсов</t>
  </si>
  <si>
    <t>халат велюровый с кружевом</t>
  </si>
  <si>
    <t>мыльница в форме листа</t>
  </si>
  <si>
    <t>широкие джинсы детские</t>
  </si>
  <si>
    <t>мини баф</t>
  </si>
  <si>
    <t>бюстгальтер conte белье</t>
  </si>
  <si>
    <t xml:space="preserve">винтилятор </t>
  </si>
  <si>
    <t>футболки симпсоны</t>
  </si>
  <si>
    <t>игрушка minecraft</t>
  </si>
  <si>
    <t>бриджиженские</t>
  </si>
  <si>
    <t>тематическая вечеринка</t>
  </si>
  <si>
    <t>карабин на коляску</t>
  </si>
  <si>
    <t>marks &amp; spencer платья</t>
  </si>
  <si>
    <t>очистка организма</t>
  </si>
  <si>
    <t xml:space="preserve">aravia маска </t>
  </si>
  <si>
    <t xml:space="preserve">зубная шетка </t>
  </si>
  <si>
    <t>огурец герман</t>
  </si>
  <si>
    <t>брюки на мальчика праздничные</t>
  </si>
  <si>
    <t>украшение на праздник</t>
  </si>
  <si>
    <t>каблуки на шпильке</t>
  </si>
  <si>
    <t>джоггеры джинсы</t>
  </si>
  <si>
    <t>платье женское красного цвета</t>
  </si>
  <si>
    <t>аккумулятор для телефона bq</t>
  </si>
  <si>
    <t>new balance 570</t>
  </si>
  <si>
    <t>кеды скейтбординг</t>
  </si>
  <si>
    <t>подводная маска детская</t>
  </si>
  <si>
    <t>49521911</t>
  </si>
  <si>
    <t>крышка универсальная с силиконовым ободком</t>
  </si>
  <si>
    <t>подставки под горячее из пробки</t>
  </si>
  <si>
    <t>масло для роста бороды и усов</t>
  </si>
  <si>
    <t>поло мужское ostin</t>
  </si>
  <si>
    <t xml:space="preserve">адмдас </t>
  </si>
  <si>
    <t>стаканы турецкие</t>
  </si>
  <si>
    <t>кольца hello kitty</t>
  </si>
  <si>
    <t>контактные линзы -1,5</t>
  </si>
  <si>
    <t>наволочки для бортиков</t>
  </si>
  <si>
    <t>san andreas</t>
  </si>
  <si>
    <t>икеа подушка</t>
  </si>
  <si>
    <t>уф-лампа</t>
  </si>
  <si>
    <t>фотообои дерево</t>
  </si>
  <si>
    <t>мужские батники</t>
  </si>
  <si>
    <t>водонагреватели накопительные</t>
  </si>
  <si>
    <t>крем для лица l'oreal</t>
  </si>
  <si>
    <t>faze clan</t>
  </si>
  <si>
    <t>контейнер для собак</t>
  </si>
  <si>
    <t>48377985</t>
  </si>
  <si>
    <t>одноразовые медицинские шапочки</t>
  </si>
  <si>
    <t>маркеры для скетча</t>
  </si>
  <si>
    <t xml:space="preserve">детские сказки </t>
  </si>
  <si>
    <t>чай hiltop</t>
  </si>
  <si>
    <t>картина по номерам легкая</t>
  </si>
  <si>
    <t>липкие игрушки</t>
  </si>
  <si>
    <t>кофе жокей в зернах</t>
  </si>
  <si>
    <t>true alchemy флюид</t>
  </si>
  <si>
    <t>roz mary</t>
  </si>
  <si>
    <t>снуд церковный</t>
  </si>
  <si>
    <t>касперский антивирус</t>
  </si>
  <si>
    <t>трусы женские стринги большие размеры</t>
  </si>
  <si>
    <t>рамка для иконы</t>
  </si>
  <si>
    <t>azilia</t>
  </si>
  <si>
    <t>валик для ползания</t>
  </si>
  <si>
    <t>набор электроника</t>
  </si>
  <si>
    <t>туфли женские респект</t>
  </si>
  <si>
    <t>чехол книжка на redmi note 9 pro</t>
  </si>
  <si>
    <t>пенопластовые шарики для рыбалки</t>
  </si>
  <si>
    <t>укороченый жакет</t>
  </si>
  <si>
    <t>guess джинсовая куртка</t>
  </si>
  <si>
    <t>дефект</t>
  </si>
  <si>
    <t xml:space="preserve">гель доктора федорова </t>
  </si>
  <si>
    <t>осветление волос на лице</t>
  </si>
  <si>
    <t>робот пылесос genio deluxe</t>
  </si>
  <si>
    <t>мицелярная вола</t>
  </si>
  <si>
    <t>для хвойных</t>
  </si>
  <si>
    <t>числовой ряд</t>
  </si>
  <si>
    <t>выкидной ключ lada</t>
  </si>
  <si>
    <t>asano</t>
  </si>
  <si>
    <t>чехол на телефон samsung а71</t>
  </si>
  <si>
    <t xml:space="preserve">ящик для рассады </t>
  </si>
  <si>
    <t>annajolly metamorfoz</t>
  </si>
  <si>
    <t>секс подушка</t>
  </si>
  <si>
    <t>нематоды</t>
  </si>
  <si>
    <t>26066644</t>
  </si>
  <si>
    <t>кеды форсы</t>
  </si>
  <si>
    <t xml:space="preserve">крем спф </t>
  </si>
  <si>
    <t>носочки с игрушкой</t>
  </si>
  <si>
    <t>пвх шланг</t>
  </si>
  <si>
    <t>браслет нить красная оберег</t>
  </si>
  <si>
    <t>бюстгалтер conte</t>
  </si>
  <si>
    <t>santa muerte</t>
  </si>
  <si>
    <t>чехол под карты</t>
  </si>
  <si>
    <t>села футболки</t>
  </si>
  <si>
    <t>45318522</t>
  </si>
  <si>
    <t>яндекс лампа</t>
  </si>
  <si>
    <t>самсунг галакси а51</t>
  </si>
  <si>
    <t>костюм женский летний беларусь</t>
  </si>
  <si>
    <t>шило для шитья</t>
  </si>
  <si>
    <t>держатель для рулонных полотенец</t>
  </si>
  <si>
    <t>домкрат автомобильный подкатной гидравлический</t>
  </si>
  <si>
    <t>bans</t>
  </si>
  <si>
    <t>свитшот с разрезами</t>
  </si>
  <si>
    <t>серьги прямоугольной формы</t>
  </si>
  <si>
    <t>чехол на ipad 10.2 2020</t>
  </si>
  <si>
    <t>наклейки jojo</t>
  </si>
  <si>
    <t>ручка bruno visconti</t>
  </si>
  <si>
    <t xml:space="preserve">domix </t>
  </si>
  <si>
    <t>салфетки для кожи</t>
  </si>
  <si>
    <t>zeytun</t>
  </si>
  <si>
    <t>майнкрафт игрушки оружие</t>
  </si>
  <si>
    <t>заплатка кожа</t>
  </si>
  <si>
    <t>лакомства для собак мелких пород</t>
  </si>
  <si>
    <t>трусы под юбку</t>
  </si>
  <si>
    <t>мерцающий крем</t>
  </si>
  <si>
    <t>сандалии какаду</t>
  </si>
  <si>
    <t>сито для земли</t>
  </si>
  <si>
    <t>28903100</t>
  </si>
  <si>
    <t>asics upcourt</t>
  </si>
  <si>
    <t>связанные честью</t>
  </si>
  <si>
    <t xml:space="preserve">курение </t>
  </si>
  <si>
    <t>аппарат для приготовления масок</t>
  </si>
  <si>
    <t>платье белое в цветок</t>
  </si>
  <si>
    <t>малютка 1 смесь</t>
  </si>
  <si>
    <t>школьные туфли для девочки 35</t>
  </si>
  <si>
    <t>против чёрных точек</t>
  </si>
  <si>
    <t>костюм женский летний бриджи</t>
  </si>
  <si>
    <t>huawei nova 8 pro</t>
  </si>
  <si>
    <t>штамп самонаборный 2-строчный</t>
  </si>
  <si>
    <t>секс маска</t>
  </si>
  <si>
    <t>игрушки 7 месяцев</t>
  </si>
  <si>
    <t>летящие брюки</t>
  </si>
  <si>
    <t>латексная резинка для шитья</t>
  </si>
  <si>
    <t>ортопедические стельки с супинатором</t>
  </si>
  <si>
    <t>футболка с валерой</t>
  </si>
  <si>
    <t>детский трёхколёсный велосипед</t>
  </si>
  <si>
    <t>уход за кутикулой</t>
  </si>
  <si>
    <t>karat</t>
  </si>
  <si>
    <t>очки баленсиага</t>
  </si>
  <si>
    <t>project sekai</t>
  </si>
  <si>
    <t>топ коди без липкого слоя</t>
  </si>
  <si>
    <t>для стопы</t>
  </si>
  <si>
    <t xml:space="preserve">мужская футболка твоё </t>
  </si>
  <si>
    <t xml:space="preserve">lapico </t>
  </si>
  <si>
    <t>платье на девочку 1 год</t>
  </si>
  <si>
    <t>стерилизатор для аквариума</t>
  </si>
  <si>
    <t>футболка хагги</t>
  </si>
  <si>
    <t>набор для мытья посуды</t>
  </si>
  <si>
    <t>монополия бонусы без границ</t>
  </si>
  <si>
    <t>ryzen 5 5600g</t>
  </si>
  <si>
    <t>шампуни и бальзамы для волос профессиональные</t>
  </si>
  <si>
    <t>агроальянс</t>
  </si>
  <si>
    <t>белые перчатки мужские</t>
  </si>
  <si>
    <t>футболка я люблю пиво</t>
  </si>
  <si>
    <t>ручка для бутылки</t>
  </si>
  <si>
    <t>кастум</t>
  </si>
  <si>
    <t>сумочка голубая</t>
  </si>
  <si>
    <t>детские шарики</t>
  </si>
  <si>
    <t xml:space="preserve">кровосток </t>
  </si>
  <si>
    <t>блеск для губ авокадо</t>
  </si>
  <si>
    <t>zara джинсовая куртка</t>
  </si>
  <si>
    <t>детский гараж</t>
  </si>
  <si>
    <t>тюль для гостиной высота 250</t>
  </si>
  <si>
    <t>лузга гречихи</t>
  </si>
  <si>
    <t>нагнетатель смазки</t>
  </si>
  <si>
    <t>полукомбинезон для мальчика зима</t>
  </si>
  <si>
    <t>strobbs обувь мужской</t>
  </si>
  <si>
    <t>aravia professional для лица гель</t>
  </si>
  <si>
    <t>ceramedx</t>
  </si>
  <si>
    <t>пистолет для антикора</t>
  </si>
  <si>
    <t>сух поек</t>
  </si>
  <si>
    <t>клензит-с</t>
  </si>
  <si>
    <t>вязаный комбинезон детский</t>
  </si>
  <si>
    <t xml:space="preserve">тоа </t>
  </si>
  <si>
    <t>сумка для колонки</t>
  </si>
  <si>
    <t>35134452</t>
  </si>
  <si>
    <t>like line</t>
  </si>
  <si>
    <t>школьная форма ссср для девочек</t>
  </si>
  <si>
    <t>ароматический спрей для дома</t>
  </si>
  <si>
    <t>19345814</t>
  </si>
  <si>
    <t>большие подушки</t>
  </si>
  <si>
    <t>платье polo</t>
  </si>
  <si>
    <t>удобрение для смородины</t>
  </si>
  <si>
    <t>lee джинсы женские</t>
  </si>
  <si>
    <t>конфеты крупская</t>
  </si>
  <si>
    <t>набор кружек 4 шт</t>
  </si>
  <si>
    <t>какао масло микрио</t>
  </si>
  <si>
    <t>vivienne sabo помада-бальзам</t>
  </si>
  <si>
    <t>стекло xiaomi redmi 10c</t>
  </si>
  <si>
    <t>мужская сумка бананка</t>
  </si>
  <si>
    <t>брокколи семена</t>
  </si>
  <si>
    <t>biolage спрей</t>
  </si>
  <si>
    <t>пм пистолет</t>
  </si>
  <si>
    <t>бидоны</t>
  </si>
  <si>
    <t>сумка для камеры</t>
  </si>
  <si>
    <t>костюм на выход</t>
  </si>
  <si>
    <t xml:space="preserve">гель лак неоновый </t>
  </si>
  <si>
    <t>лапка для сборки</t>
  </si>
  <si>
    <t>алмазная мозайка лев</t>
  </si>
  <si>
    <t>объемные картины</t>
  </si>
  <si>
    <t>летним платья</t>
  </si>
  <si>
    <t>пижама с фламинго</t>
  </si>
  <si>
    <t>одежда с хелоу китти</t>
  </si>
  <si>
    <t>кожанный шнурок</t>
  </si>
  <si>
    <t>коврик придверный эва</t>
  </si>
  <si>
    <t>переноска для животных до 8 кг</t>
  </si>
  <si>
    <t>sebo</t>
  </si>
  <si>
    <t>лапширезка</t>
  </si>
  <si>
    <t xml:space="preserve">чехол на руку </t>
  </si>
  <si>
    <t xml:space="preserve">детские подушки </t>
  </si>
  <si>
    <t>лиловый гель лак</t>
  </si>
  <si>
    <t>kipro</t>
  </si>
  <si>
    <t>яндекс станция алиса макс</t>
  </si>
  <si>
    <t>деревянные приборы</t>
  </si>
  <si>
    <t>скраб для лица гарньер</t>
  </si>
  <si>
    <t>pachuly одежда</t>
  </si>
  <si>
    <t>лавандовый сарафан</t>
  </si>
  <si>
    <t>рейлинг для одежды</t>
  </si>
  <si>
    <t>набор игровой</t>
  </si>
  <si>
    <t>футболка женская удлинённая</t>
  </si>
  <si>
    <t>морозильный ларь gorenje</t>
  </si>
  <si>
    <t>luxus</t>
  </si>
  <si>
    <t>толстой булька</t>
  </si>
  <si>
    <t>футболка plus size</t>
  </si>
  <si>
    <t>шарики фиолетовые</t>
  </si>
  <si>
    <t>кофе растворимый кофейня на паях</t>
  </si>
  <si>
    <t>доктору</t>
  </si>
  <si>
    <t>мыло ручной работы новогоднее</t>
  </si>
  <si>
    <t>маска для укрепления волос</t>
  </si>
  <si>
    <t>жилет дино</t>
  </si>
  <si>
    <t>скатерть на стол 110х140</t>
  </si>
  <si>
    <t>mi11 lite</t>
  </si>
  <si>
    <t>шампунь бивалентный</t>
  </si>
  <si>
    <t>батарейка на айфон</t>
  </si>
  <si>
    <t xml:space="preserve">для пучка </t>
  </si>
  <si>
    <t xml:space="preserve">белое хлопковое платье </t>
  </si>
  <si>
    <t>преобразователь 220</t>
  </si>
  <si>
    <t>ронпа</t>
  </si>
  <si>
    <t>boss обувь мужской</t>
  </si>
  <si>
    <t>hello kitty колготки</t>
  </si>
  <si>
    <t xml:space="preserve">топ женский с принтом </t>
  </si>
  <si>
    <t>канва сумка</t>
  </si>
  <si>
    <t>остин джемпер</t>
  </si>
  <si>
    <t>mitriki</t>
  </si>
  <si>
    <t>нана манга</t>
  </si>
  <si>
    <t>пони искорка</t>
  </si>
  <si>
    <t xml:space="preserve">липоевая кислота </t>
  </si>
  <si>
    <t>сиденье велосипедное</t>
  </si>
  <si>
    <t xml:space="preserve">кофеварка капельная </t>
  </si>
  <si>
    <t>чехол iphone 12 mini magsafe</t>
  </si>
  <si>
    <t xml:space="preserve">баланс </t>
  </si>
  <si>
    <t>рубашки женские турция</t>
  </si>
  <si>
    <t>москва для детей</t>
  </si>
  <si>
    <t>крем новосвит</t>
  </si>
  <si>
    <t>брюки летние подростковые</t>
  </si>
  <si>
    <t>юбка летняя длинная с запахом</t>
  </si>
  <si>
    <t>калимба хроматическая</t>
  </si>
  <si>
    <t>светильник потолочный квадратный</t>
  </si>
  <si>
    <t>арбузы</t>
  </si>
  <si>
    <t>автогамак для собак в багажник</t>
  </si>
  <si>
    <t>чемодан для пикника</t>
  </si>
  <si>
    <t xml:space="preserve">yoyo </t>
  </si>
  <si>
    <t>лучшая мама на свете</t>
  </si>
  <si>
    <t xml:space="preserve">колёса на трюковой самокат </t>
  </si>
  <si>
    <t xml:space="preserve">масло топленое </t>
  </si>
  <si>
    <t>чисто рэкс</t>
  </si>
  <si>
    <t>подгузники м</t>
  </si>
  <si>
    <t>грабли садовые маленькие</t>
  </si>
  <si>
    <t>gray cat</t>
  </si>
  <si>
    <t>подвеска в машину любимому парню</t>
  </si>
  <si>
    <t>костюм брючный оверсайз деловой</t>
  </si>
  <si>
    <t>дрозжи</t>
  </si>
  <si>
    <t>тумба тв белая</t>
  </si>
  <si>
    <t>абажур из ротанга</t>
  </si>
  <si>
    <t>крестины на открытка</t>
  </si>
  <si>
    <t xml:space="preserve">вивен сабо </t>
  </si>
  <si>
    <t>samsung galaxy a71 чехол</t>
  </si>
  <si>
    <t>мешки для выращивания</t>
  </si>
  <si>
    <t>15274199</t>
  </si>
  <si>
    <t>чехол книжка на самсунг а50</t>
  </si>
  <si>
    <t>only you духи</t>
  </si>
  <si>
    <t>часы iphone</t>
  </si>
  <si>
    <t>семена цукини</t>
  </si>
  <si>
    <t>мужчины с марса</t>
  </si>
  <si>
    <t>детский кошелек игрушка для ключей</t>
  </si>
  <si>
    <t>лебедка переносная</t>
  </si>
  <si>
    <t>калёса</t>
  </si>
  <si>
    <t>гель для сантехники</t>
  </si>
  <si>
    <t>черное таро</t>
  </si>
  <si>
    <t>блокатор жира</t>
  </si>
  <si>
    <t>набор бокалов под вино</t>
  </si>
  <si>
    <t>цитадели делюкс</t>
  </si>
  <si>
    <t>спасите дино</t>
  </si>
  <si>
    <t xml:space="preserve">картина по номерам животные </t>
  </si>
  <si>
    <t>голубой топик</t>
  </si>
  <si>
    <t>nivea масло для загара</t>
  </si>
  <si>
    <t>гусеница собака</t>
  </si>
  <si>
    <t>кокосовые конфеты без сахара</t>
  </si>
  <si>
    <t>25683873</t>
  </si>
  <si>
    <t>универсальный грунт для комнатных растений</t>
  </si>
  <si>
    <t>oriental way</t>
  </si>
  <si>
    <t>матрих шампунь</t>
  </si>
  <si>
    <t>сульфат цинка</t>
  </si>
  <si>
    <t>14581073</t>
  </si>
  <si>
    <t xml:space="preserve">держатель для планшета </t>
  </si>
  <si>
    <t xml:space="preserve">чёрные спортивные штаны </t>
  </si>
  <si>
    <t>крем от покраснений</t>
  </si>
  <si>
    <t>camillen</t>
  </si>
  <si>
    <t xml:space="preserve">шорты юбка для девочки </t>
  </si>
  <si>
    <t xml:space="preserve">рубашка медицинская женская </t>
  </si>
  <si>
    <t xml:space="preserve">автовоз </t>
  </si>
  <si>
    <t>болгарка 115</t>
  </si>
  <si>
    <t>стильная мужская одежда</t>
  </si>
  <si>
    <t>acoola мальчики шорты</t>
  </si>
  <si>
    <t>непонятное искусство</t>
  </si>
  <si>
    <t xml:space="preserve">брюки рабочие </t>
  </si>
  <si>
    <t>эндакси</t>
  </si>
  <si>
    <t>blackshark</t>
  </si>
  <si>
    <t>aviator</t>
  </si>
  <si>
    <t>все для комнаты</t>
  </si>
  <si>
    <t>диск педикюрный</t>
  </si>
  <si>
    <t>boxeur des rues</t>
  </si>
  <si>
    <t>декор для волос</t>
  </si>
  <si>
    <t>платинум</t>
  </si>
  <si>
    <t>lays с сыром</t>
  </si>
  <si>
    <t>топленное масло</t>
  </si>
  <si>
    <t>ночная сорочка с рукавами</t>
  </si>
  <si>
    <t xml:space="preserve">starline </t>
  </si>
  <si>
    <t xml:space="preserve">цветные лосины </t>
  </si>
  <si>
    <t>шторка в коляску</t>
  </si>
  <si>
    <t>морис</t>
  </si>
  <si>
    <t>78568137</t>
  </si>
  <si>
    <t>fear of god</t>
  </si>
  <si>
    <t>печеночный сбор</t>
  </si>
  <si>
    <t>увлажняющий крем для лица корея</t>
  </si>
  <si>
    <t>белая блуза женская</t>
  </si>
  <si>
    <t>taccardi женская t обувь</t>
  </si>
  <si>
    <t>адидас шлепки мужские</t>
  </si>
  <si>
    <t>испаритель smoant pasito</t>
  </si>
  <si>
    <t>вклосипед</t>
  </si>
  <si>
    <t>свитшот oversize</t>
  </si>
  <si>
    <t>36374567</t>
  </si>
  <si>
    <t>colambetta одежда</t>
  </si>
  <si>
    <t>urmanbai</t>
  </si>
  <si>
    <t xml:space="preserve">34193783 </t>
  </si>
  <si>
    <t>81806563</t>
  </si>
  <si>
    <t>шампунь балет</t>
  </si>
  <si>
    <t>брелок токийские мстители</t>
  </si>
  <si>
    <t>биология для поступающих в вузы</t>
  </si>
  <si>
    <t>aaquamarina</t>
  </si>
  <si>
    <t xml:space="preserve">аттестат </t>
  </si>
  <si>
    <t>ослик иа</t>
  </si>
  <si>
    <t>вековая пасека</t>
  </si>
  <si>
    <t xml:space="preserve">компост </t>
  </si>
  <si>
    <t>72303341</t>
  </si>
  <si>
    <t>копыта</t>
  </si>
  <si>
    <t>доска развивающая</t>
  </si>
  <si>
    <t>ноутбуе</t>
  </si>
  <si>
    <t>беговые кроссовки мужские asics gel</t>
  </si>
  <si>
    <t xml:space="preserve">фотоловушка </t>
  </si>
  <si>
    <t xml:space="preserve">термобельё </t>
  </si>
  <si>
    <t>краски мастер класс</t>
  </si>
  <si>
    <t>купальник женский раздельный бандо</t>
  </si>
  <si>
    <t xml:space="preserve">подушка для </t>
  </si>
  <si>
    <t>жакет серый</t>
  </si>
  <si>
    <t>прыщики</t>
  </si>
  <si>
    <t>befree купальники</t>
  </si>
  <si>
    <t>пояс для белья</t>
  </si>
  <si>
    <t>алюминиевая бита</t>
  </si>
  <si>
    <t>beby go</t>
  </si>
  <si>
    <t>краска рефектоцил</t>
  </si>
  <si>
    <t>корм для кошек sheba</t>
  </si>
  <si>
    <t>каст</t>
  </si>
  <si>
    <t>толстовка на молнии женское</t>
  </si>
  <si>
    <t>фрезы для маникюра почка</t>
  </si>
  <si>
    <t>серёжки из бисера</t>
  </si>
  <si>
    <t>raffelli+</t>
  </si>
  <si>
    <t>asd shop</t>
  </si>
  <si>
    <t>65677697</t>
  </si>
  <si>
    <t>пуховой платок</t>
  </si>
  <si>
    <t>ронделл</t>
  </si>
  <si>
    <t>штора для улицы</t>
  </si>
  <si>
    <t xml:space="preserve">инсталляция </t>
  </si>
  <si>
    <t>топ повязка</t>
  </si>
  <si>
    <t>розочка</t>
  </si>
  <si>
    <t>чехол nike</t>
  </si>
  <si>
    <t>пластырь косметический</t>
  </si>
  <si>
    <t>chocolate/шоколатье</t>
  </si>
  <si>
    <t>кормушка для котов</t>
  </si>
  <si>
    <t>блузка женская гипюровая</t>
  </si>
  <si>
    <t>айзелит</t>
  </si>
  <si>
    <t>ноты для скрипки</t>
  </si>
  <si>
    <t>мояалка</t>
  </si>
  <si>
    <t xml:space="preserve">befree толстовка </t>
  </si>
  <si>
    <t>firebird</t>
  </si>
  <si>
    <t>держатель для туалета</t>
  </si>
  <si>
    <t>краска голубая</t>
  </si>
  <si>
    <t>светодиодная лампа на стену</t>
  </si>
  <si>
    <t xml:space="preserve">кроп топ с длинными рукавами </t>
  </si>
  <si>
    <t>стикеры скриптонит</t>
  </si>
  <si>
    <t>коты акробаты</t>
  </si>
  <si>
    <t xml:space="preserve">козинаки </t>
  </si>
  <si>
    <t>гата</t>
  </si>
  <si>
    <t>беговел от 4 лет</t>
  </si>
  <si>
    <t>лего человечки человек паук</t>
  </si>
  <si>
    <t>джинсовая куртка с принтом на спине</t>
  </si>
  <si>
    <t>брюки женские хаки темно-зеленые</t>
  </si>
  <si>
    <t>стойка для ремонта велосипеда</t>
  </si>
  <si>
    <t>кли косплей</t>
  </si>
  <si>
    <t>79400237</t>
  </si>
  <si>
    <t>pure seduction victoria's secret</t>
  </si>
  <si>
    <t>пенал школьный для мальчиков майнкрафт</t>
  </si>
  <si>
    <t>громоотвод</t>
  </si>
  <si>
    <t>колба кальяна</t>
  </si>
  <si>
    <t>шелли</t>
  </si>
  <si>
    <t>колготки китти</t>
  </si>
  <si>
    <t>спрей от плесени</t>
  </si>
  <si>
    <t>наклейка ростомер</t>
  </si>
  <si>
    <t>скамьи спортивные</t>
  </si>
  <si>
    <t>платье-футболка женская</t>
  </si>
  <si>
    <t>юбка топ комплект</t>
  </si>
  <si>
    <t>про план для собак мелких пород</t>
  </si>
  <si>
    <t>прогулочный костюм</t>
  </si>
  <si>
    <t>мотоцикл для детей</t>
  </si>
  <si>
    <t xml:space="preserve">колпачки для педикюра </t>
  </si>
  <si>
    <t>украшение для шампанского</t>
  </si>
  <si>
    <t>крем от морщин для глаз</t>
  </si>
  <si>
    <t>eyenlip крем для лица</t>
  </si>
  <si>
    <t>манижка</t>
  </si>
  <si>
    <t>suprunov</t>
  </si>
  <si>
    <t xml:space="preserve">утка мягкая игрушка </t>
  </si>
  <si>
    <t>кружка дима</t>
  </si>
  <si>
    <t>пальма семена</t>
  </si>
  <si>
    <t>папка с файлами а3</t>
  </si>
  <si>
    <t>дворник задний</t>
  </si>
  <si>
    <t>59558147</t>
  </si>
  <si>
    <t>шнурки для обуви 70 см</t>
  </si>
  <si>
    <t>серьги с сердечком</t>
  </si>
  <si>
    <t>вертикальный сад</t>
  </si>
  <si>
    <t>женские головные уборы летние из льна</t>
  </si>
  <si>
    <t>пирсинг в ухо титан</t>
  </si>
  <si>
    <t>шпатель для пленки</t>
  </si>
  <si>
    <t>мягкая игрушка батон</t>
  </si>
  <si>
    <t>дентальные салфетки</t>
  </si>
  <si>
    <t>умка кондиционер</t>
  </si>
  <si>
    <t>glucosamine chondroitin</t>
  </si>
  <si>
    <t xml:space="preserve">носки для детей </t>
  </si>
  <si>
    <t xml:space="preserve">мед костюм </t>
  </si>
  <si>
    <t xml:space="preserve">top lak наклейки </t>
  </si>
  <si>
    <t>isadora спаркл</t>
  </si>
  <si>
    <t>дверцы под ванну</t>
  </si>
  <si>
    <t>гель лак жидкая фольга</t>
  </si>
  <si>
    <t>цепочка мужская с крестом</t>
  </si>
  <si>
    <t>семена астры</t>
  </si>
  <si>
    <t>перчик</t>
  </si>
  <si>
    <t>летний свитшот</t>
  </si>
  <si>
    <t>6323158</t>
  </si>
  <si>
    <t>матрац аскона</t>
  </si>
  <si>
    <t>брюки женские 2022</t>
  </si>
  <si>
    <t>носки адилас</t>
  </si>
  <si>
    <t>платье летнее женское на резинке</t>
  </si>
  <si>
    <t xml:space="preserve">комплект спортивный </t>
  </si>
  <si>
    <t>платье футболка для дома</t>
  </si>
  <si>
    <t xml:space="preserve">чехол на телефон редми </t>
  </si>
  <si>
    <t>ajmal verde</t>
  </si>
  <si>
    <t>шапочки летние</t>
  </si>
  <si>
    <t>чехол redmi 9s</t>
  </si>
  <si>
    <t>православная литература православные книги</t>
  </si>
  <si>
    <t>костюм шорты и футболка женские лето</t>
  </si>
  <si>
    <t>нейлоновый рюкзак</t>
  </si>
  <si>
    <t>кепка сила в правде</t>
  </si>
  <si>
    <t>люверсы для штор диаметр 50 мм</t>
  </si>
  <si>
    <t>лукум без сахара</t>
  </si>
  <si>
    <t>карандашдля губ</t>
  </si>
  <si>
    <t>davines momo</t>
  </si>
  <si>
    <t>кондиционеры для белья synergetic</t>
  </si>
  <si>
    <t>60339209</t>
  </si>
  <si>
    <t>аксессуары кольца</t>
  </si>
  <si>
    <t>love republic ремень</t>
  </si>
  <si>
    <t>armani кроссовки</t>
  </si>
  <si>
    <t>чехол на сяоми</t>
  </si>
  <si>
    <t>черное платье футболка</t>
  </si>
  <si>
    <t>трусы мужские дышащие</t>
  </si>
  <si>
    <t>обои для кукольного домика</t>
  </si>
  <si>
    <t>презервативы ritex</t>
  </si>
  <si>
    <t>вязанные платья</t>
  </si>
  <si>
    <t>апельсиновая цедра</t>
  </si>
  <si>
    <t>фоторамка 40*50</t>
  </si>
  <si>
    <t>рубашка женская удлиненная одежда</t>
  </si>
  <si>
    <t>парфюмерная отдушка</t>
  </si>
  <si>
    <t xml:space="preserve">кофта с аниме </t>
  </si>
  <si>
    <t>двойной пушап</t>
  </si>
  <si>
    <t>зип худи мужские</t>
  </si>
  <si>
    <t>книги 18</t>
  </si>
  <si>
    <t>рубашка в горох</t>
  </si>
  <si>
    <t xml:space="preserve">подлокотник для автомобиля </t>
  </si>
  <si>
    <t>мармелад бутербродный</t>
  </si>
  <si>
    <t>воблеры герман</t>
  </si>
  <si>
    <t>70210307</t>
  </si>
  <si>
    <t>одежда спецназа</t>
  </si>
  <si>
    <t>носки женские лен</t>
  </si>
  <si>
    <t>игора краска</t>
  </si>
  <si>
    <t>пряники лол</t>
  </si>
  <si>
    <t>home sweet home</t>
  </si>
  <si>
    <t>плантафол 10 54 10</t>
  </si>
  <si>
    <t>машинка лего</t>
  </si>
  <si>
    <t>кондор шампунь</t>
  </si>
  <si>
    <t>туника с поясом</t>
  </si>
  <si>
    <t>малярный флизелин</t>
  </si>
  <si>
    <t>strong 90</t>
  </si>
  <si>
    <t>электронасос для воды</t>
  </si>
  <si>
    <t>чехол для гладильной доски nika</t>
  </si>
  <si>
    <t>ботильоны в сетку</t>
  </si>
  <si>
    <t>пленка самоклеящаяся дерево</t>
  </si>
  <si>
    <t>туфли мятные женские</t>
  </si>
  <si>
    <t>сумка квадрат</t>
  </si>
  <si>
    <t>юбка миди атласная</t>
  </si>
  <si>
    <t>фруто няня кисель</t>
  </si>
  <si>
    <t xml:space="preserve">пояльник </t>
  </si>
  <si>
    <t>браслет на ногу соколов</t>
  </si>
  <si>
    <t>ластовица</t>
  </si>
  <si>
    <t>пиджак оверсайз мужской</t>
  </si>
  <si>
    <t>набор доя рисования</t>
  </si>
  <si>
    <t>мотоциклетная экипировка</t>
  </si>
  <si>
    <t>кофтеныш</t>
  </si>
  <si>
    <t>сумка женская kari</t>
  </si>
  <si>
    <t>кардицепс</t>
  </si>
  <si>
    <t>худи tom tailor</t>
  </si>
  <si>
    <t>комплекты постельного белья 1,5</t>
  </si>
  <si>
    <t>чапмен</t>
  </si>
  <si>
    <t>скотч тонкий</t>
  </si>
  <si>
    <t>66262523</t>
  </si>
  <si>
    <t>кепка хагги вагги</t>
  </si>
  <si>
    <t>пептид</t>
  </si>
  <si>
    <t>насадка на унитаз для кота</t>
  </si>
  <si>
    <t>x-foam ipax</t>
  </si>
  <si>
    <t>pomsies</t>
  </si>
  <si>
    <t>бюстгалтер эротик</t>
  </si>
  <si>
    <t>crc9</t>
  </si>
  <si>
    <t>протеиновые коктели</t>
  </si>
  <si>
    <t>провод аукс для айфона</t>
  </si>
  <si>
    <t>11958350</t>
  </si>
  <si>
    <t>кран шаровый угловой</t>
  </si>
  <si>
    <t>ручка для обучения письму</t>
  </si>
  <si>
    <t>frutis</t>
  </si>
  <si>
    <t>прокладка для сифона</t>
  </si>
  <si>
    <t>мотоленд</t>
  </si>
  <si>
    <t>фильтр bestway</t>
  </si>
  <si>
    <t>зайечицкая</t>
  </si>
  <si>
    <t>кеды ажурные</t>
  </si>
  <si>
    <t xml:space="preserve">кофейные чашки </t>
  </si>
  <si>
    <t>органайзер на колесах</t>
  </si>
  <si>
    <t>краболовка</t>
  </si>
  <si>
    <t>масло хускварна</t>
  </si>
  <si>
    <t>платье для высоких</t>
  </si>
  <si>
    <t>asics кроссовки белые</t>
  </si>
  <si>
    <t>44561232</t>
  </si>
  <si>
    <t xml:space="preserve">3д стикеры на телефон </t>
  </si>
  <si>
    <t>fructis garnier</t>
  </si>
  <si>
    <t>бюстгальтер на лето</t>
  </si>
  <si>
    <t>хайлайтер mini</t>
  </si>
  <si>
    <t>акриловая краска для кожи</t>
  </si>
  <si>
    <t>curver корзинка</t>
  </si>
  <si>
    <t>бритва мак 3</t>
  </si>
  <si>
    <t>джинсы boss</t>
  </si>
  <si>
    <t>белое платье футболка</t>
  </si>
  <si>
    <t>44703876</t>
  </si>
  <si>
    <t>70189752</t>
  </si>
  <si>
    <t>48995635</t>
  </si>
  <si>
    <t>набор для химической завивки</t>
  </si>
  <si>
    <t>стимулятор для мужчин</t>
  </si>
  <si>
    <t>клатч белый женский</t>
  </si>
  <si>
    <t>oriflame мыло</t>
  </si>
  <si>
    <t>азалия семена</t>
  </si>
  <si>
    <t>плакат токийский гуль</t>
  </si>
  <si>
    <t>levis рубашка</t>
  </si>
  <si>
    <t>essence кисти</t>
  </si>
  <si>
    <t>легинс</t>
  </si>
  <si>
    <t>машина посудомоечная</t>
  </si>
  <si>
    <t>летнее платье женское свободное</t>
  </si>
  <si>
    <t>шары 2 года</t>
  </si>
  <si>
    <t>75631831</t>
  </si>
  <si>
    <t>футболка для мамы и ребенка</t>
  </si>
  <si>
    <t>тренажер спортивный</t>
  </si>
  <si>
    <t>rawmid блендер</t>
  </si>
  <si>
    <t xml:space="preserve">coquette </t>
  </si>
  <si>
    <t>белые капри женские летние</t>
  </si>
  <si>
    <t>карандаш luxvisage</t>
  </si>
  <si>
    <t>задняя звезда на велосипед</t>
  </si>
  <si>
    <t>гели для душа корея</t>
  </si>
  <si>
    <t>зубная паста ред индия</t>
  </si>
  <si>
    <t>бомбер женский лето</t>
  </si>
  <si>
    <t>huawei mate 20 чехол</t>
  </si>
  <si>
    <t>песочный фильтр для бассейна intex</t>
  </si>
  <si>
    <t>круг от пролежней</t>
  </si>
  <si>
    <t>детская лошадка</t>
  </si>
  <si>
    <t xml:space="preserve">снежная королева платье </t>
  </si>
  <si>
    <t>машинка на радиоуправлении для улицы</t>
  </si>
  <si>
    <t>чистящее средство универсальное</t>
  </si>
  <si>
    <t>альбомы бтс</t>
  </si>
  <si>
    <t>8598600</t>
  </si>
  <si>
    <t>рубашка рукав 3/4</t>
  </si>
  <si>
    <t>игрушка 6+</t>
  </si>
  <si>
    <t>nerf бластер большой</t>
  </si>
  <si>
    <t>ободок спираль</t>
  </si>
  <si>
    <t>плащ рыбацкий</t>
  </si>
  <si>
    <t>ботинки демисезонные для женщин</t>
  </si>
  <si>
    <t>планшет азбука</t>
  </si>
  <si>
    <t>юбка серая школьная на резинке</t>
  </si>
  <si>
    <t>kaneyo</t>
  </si>
  <si>
    <t>кроссовки женские баленсиага</t>
  </si>
  <si>
    <t>бетонит</t>
  </si>
  <si>
    <t>lego avengers</t>
  </si>
  <si>
    <t>fabiano</t>
  </si>
  <si>
    <t xml:space="preserve">два капитана </t>
  </si>
  <si>
    <t>сухофрукты продукты без сахара</t>
  </si>
  <si>
    <t>куку руку</t>
  </si>
  <si>
    <t>цветы садовые</t>
  </si>
  <si>
    <t>чехол на honor10i</t>
  </si>
  <si>
    <t>плесень для сыра</t>
  </si>
  <si>
    <t>gorgroup</t>
  </si>
  <si>
    <t>ароматизатор автоматический</t>
  </si>
  <si>
    <t>стемпинга</t>
  </si>
  <si>
    <t>блёстки для слайма</t>
  </si>
  <si>
    <t>самокат от года</t>
  </si>
  <si>
    <t>лента для шляпы</t>
  </si>
  <si>
    <t>omsa трусы мужские</t>
  </si>
  <si>
    <t>реминерализующий гель</t>
  </si>
  <si>
    <t>гель для типс</t>
  </si>
  <si>
    <t>линзы с диоптриями цветные</t>
  </si>
  <si>
    <t>эксперт гарден</t>
  </si>
  <si>
    <t xml:space="preserve">лосины цветные </t>
  </si>
  <si>
    <t>женские платья летние пляжные</t>
  </si>
  <si>
    <t>wifi реле</t>
  </si>
  <si>
    <t>футболки фнаф</t>
  </si>
  <si>
    <t>кровать для собак</t>
  </si>
  <si>
    <t>bt21 подушка</t>
  </si>
  <si>
    <t>c:ehko color</t>
  </si>
  <si>
    <t>книга комикс</t>
  </si>
  <si>
    <t>аппарат для измерения артериального давления</t>
  </si>
  <si>
    <t>трассоискатель</t>
  </si>
  <si>
    <t>плавки для купальника черные</t>
  </si>
  <si>
    <t>флешка 500 гб</t>
  </si>
  <si>
    <t>футболка морячка</t>
  </si>
  <si>
    <t>деревянный пазл в рамке</t>
  </si>
  <si>
    <t>гармоника</t>
  </si>
  <si>
    <t>мамлеев</t>
  </si>
  <si>
    <t>учебник химии 8 класс</t>
  </si>
  <si>
    <t>халат-кимоно</t>
  </si>
  <si>
    <t>чешки для девочки для танцев</t>
  </si>
  <si>
    <t>лада гранта автомобильные товары</t>
  </si>
  <si>
    <t>76725484</t>
  </si>
  <si>
    <t>maraes kaaral</t>
  </si>
  <si>
    <t>цепочка бисер</t>
  </si>
  <si>
    <t>логотип на одежду</t>
  </si>
  <si>
    <t>фраутест</t>
  </si>
  <si>
    <t>туника парео</t>
  </si>
  <si>
    <t>lubaica</t>
  </si>
  <si>
    <t>пряжа градиент</t>
  </si>
  <si>
    <t>босоножки indiana</t>
  </si>
  <si>
    <t>60379092</t>
  </si>
  <si>
    <t>50784421</t>
  </si>
  <si>
    <t>саженец голубики</t>
  </si>
  <si>
    <t>гидроботы</t>
  </si>
  <si>
    <t>хрупкое равновесие 3</t>
  </si>
  <si>
    <t>исповедь не полноценного человека</t>
  </si>
  <si>
    <t>pasabahce банка</t>
  </si>
  <si>
    <t>телевизор кухонный</t>
  </si>
  <si>
    <t>syoss blonde</t>
  </si>
  <si>
    <t>джоггеры спортивные</t>
  </si>
  <si>
    <t>дуршлаг миска</t>
  </si>
  <si>
    <t>чехол на pro 4</t>
  </si>
  <si>
    <t>фиат дукато</t>
  </si>
  <si>
    <t>кеды из текстиля</t>
  </si>
  <si>
    <t>сарафаны для школы</t>
  </si>
  <si>
    <t>кепка гарри поттер</t>
  </si>
  <si>
    <t>vesh</t>
  </si>
  <si>
    <t>сенсорный коврик</t>
  </si>
  <si>
    <t>блузки для девушек</t>
  </si>
  <si>
    <t>футбольные гольфы</t>
  </si>
  <si>
    <t>64952616</t>
  </si>
  <si>
    <t>кузбасслак</t>
  </si>
  <si>
    <t>ладанника духи</t>
  </si>
  <si>
    <t>трусы женские 58 размер</t>
  </si>
  <si>
    <t>конте колготки для девочки</t>
  </si>
  <si>
    <t>красные мокасины женские</t>
  </si>
  <si>
    <t>катушка каида</t>
  </si>
  <si>
    <t>машина для секса</t>
  </si>
  <si>
    <t>ветровка непромокаемая женская</t>
  </si>
  <si>
    <t>asics gtx</t>
  </si>
  <si>
    <t>сладостм</t>
  </si>
  <si>
    <t>телефон samsung m31</t>
  </si>
  <si>
    <t>сухарики с соусом</t>
  </si>
  <si>
    <t>lemax</t>
  </si>
  <si>
    <t>12481647</t>
  </si>
  <si>
    <t>тренажер по русскому языку 1 класс</t>
  </si>
  <si>
    <t>ручка на крышку</t>
  </si>
  <si>
    <t>la oil</t>
  </si>
  <si>
    <t>solutions elementary</t>
  </si>
  <si>
    <t>сетка магнитная на дверь</t>
  </si>
  <si>
    <t>бруски для заточки ножей</t>
  </si>
  <si>
    <t>своя комната</t>
  </si>
  <si>
    <t>удалитель цемента</t>
  </si>
  <si>
    <t>шуропеверт</t>
  </si>
  <si>
    <t>футболка коротка</t>
  </si>
  <si>
    <t>платье полоска</t>
  </si>
  <si>
    <t>холодное воронение</t>
  </si>
  <si>
    <t>adidas crazychaos shadow 2.0</t>
  </si>
  <si>
    <t>джессика</t>
  </si>
  <si>
    <t>логан 1</t>
  </si>
  <si>
    <t>pajero sport</t>
  </si>
  <si>
    <t>samsung galaxy tab a7 чехол</t>
  </si>
  <si>
    <t>одежда для семьи</t>
  </si>
  <si>
    <t>nebula подушка</t>
  </si>
  <si>
    <t>ssd диск для ноутбука</t>
  </si>
  <si>
    <t>bereza</t>
  </si>
  <si>
    <t>сильвания</t>
  </si>
  <si>
    <t>сандали с пряжкой</t>
  </si>
  <si>
    <t xml:space="preserve">хлебцы гречневые </t>
  </si>
  <si>
    <t>снасть на сазана</t>
  </si>
  <si>
    <t xml:space="preserve">смешные трусы </t>
  </si>
  <si>
    <t>футболка женская s.oliver</t>
  </si>
  <si>
    <t xml:space="preserve">freestyle libre </t>
  </si>
  <si>
    <t>nuova cer</t>
  </si>
  <si>
    <t>57217061</t>
  </si>
  <si>
    <t>комплект постельного белья 2 спальный сатин турция</t>
  </si>
  <si>
    <t>в горох</t>
  </si>
  <si>
    <t>renault logan 2</t>
  </si>
  <si>
    <t>кепка росгвардии</t>
  </si>
  <si>
    <t xml:space="preserve">электронный планшет для рисования </t>
  </si>
  <si>
    <t>соколов цепочка</t>
  </si>
  <si>
    <t>чехол на хонор 10хлайт</t>
  </si>
  <si>
    <t xml:space="preserve">кружевные носки </t>
  </si>
  <si>
    <t>шампунь cp 1 безсульфатный</t>
  </si>
  <si>
    <t>зубная щетка сплат детская</t>
  </si>
  <si>
    <t>бутылочка с соской</t>
  </si>
  <si>
    <t>простынь поплин евро</t>
  </si>
  <si>
    <t>сиэль</t>
  </si>
  <si>
    <t>гирлянда садовая на солнечной батарее</t>
  </si>
  <si>
    <t xml:space="preserve">садовые фонарики </t>
  </si>
  <si>
    <t>сушилка для посуды нержавейка</t>
  </si>
  <si>
    <t>мужские шорты с футболкой</t>
  </si>
  <si>
    <t>ремень для сумки текстиль</t>
  </si>
  <si>
    <t>купальник мини бикини</t>
  </si>
  <si>
    <t>нагрудник фартук</t>
  </si>
  <si>
    <t>kakebo</t>
  </si>
  <si>
    <t>66827163</t>
  </si>
  <si>
    <t>брюки клеш черные</t>
  </si>
  <si>
    <t>джигенсы</t>
  </si>
  <si>
    <t>вышивка крестом с нанесенным рисунком</t>
  </si>
  <si>
    <t>водосчетчик универсальный</t>
  </si>
  <si>
    <t>londa color radiance</t>
  </si>
  <si>
    <t>прикалдес</t>
  </si>
  <si>
    <t xml:space="preserve">трусы спортивные женские </t>
  </si>
  <si>
    <t>казан маленький</t>
  </si>
  <si>
    <t xml:space="preserve">молоток для мяса </t>
  </si>
  <si>
    <t>мертвая зона книга</t>
  </si>
  <si>
    <t>светильник с абажуром</t>
  </si>
  <si>
    <t>секрет императора</t>
  </si>
  <si>
    <t>hoops плащ</t>
  </si>
  <si>
    <t>nioxin 3</t>
  </si>
  <si>
    <t>наклейки розовые</t>
  </si>
  <si>
    <t>штанымужские</t>
  </si>
  <si>
    <t>a23</t>
  </si>
  <si>
    <t>комплект браслетов</t>
  </si>
  <si>
    <t>корзина с фруктами</t>
  </si>
  <si>
    <t>корректирующие очки</t>
  </si>
  <si>
    <t>ultimashow</t>
  </si>
  <si>
    <t>рама багетная 40х50 со стеклом</t>
  </si>
  <si>
    <t>сандали дутые</t>
  </si>
  <si>
    <t>69170497</t>
  </si>
  <si>
    <t>высокие кашпо</t>
  </si>
  <si>
    <t>15783305</t>
  </si>
  <si>
    <t>средство для загара детское</t>
  </si>
  <si>
    <t>планер блокнот</t>
  </si>
  <si>
    <t>сандали малышу</t>
  </si>
  <si>
    <t>обложки для рабочих тетрадей</t>
  </si>
  <si>
    <t>крем скраб для тела</t>
  </si>
  <si>
    <t>витамины элевит</t>
  </si>
  <si>
    <t>обувь летняя на платформе</t>
  </si>
  <si>
    <t>эрих фром</t>
  </si>
  <si>
    <t>расческа гребень для волос</t>
  </si>
  <si>
    <t>игрушка щенок</t>
  </si>
  <si>
    <t>61985134</t>
  </si>
  <si>
    <t>бант для волос женский на заколке</t>
  </si>
  <si>
    <t>внешний аккумулятор с солнечной батареей</t>
  </si>
  <si>
    <t>гель для душа с мятой</t>
  </si>
  <si>
    <t>классическая белая рубашка женская</t>
  </si>
  <si>
    <t>спрей для подмышек</t>
  </si>
  <si>
    <t>76064162</t>
  </si>
  <si>
    <t>для лада веста</t>
  </si>
  <si>
    <t>наклейки на клавиши</t>
  </si>
  <si>
    <t>стоматологический набор</t>
  </si>
  <si>
    <t>детская обувь летняя</t>
  </si>
  <si>
    <t>топовое покрытие для ногтей</t>
  </si>
  <si>
    <t>наподушник</t>
  </si>
  <si>
    <t>napkins</t>
  </si>
  <si>
    <t>флагштог</t>
  </si>
  <si>
    <t>соус тысяча островов</t>
  </si>
  <si>
    <t>ленты для выпускников</t>
  </si>
  <si>
    <t>аист!</t>
  </si>
  <si>
    <t>журнал вокруг света</t>
  </si>
  <si>
    <t>funkopop</t>
  </si>
  <si>
    <t>лента юбиляр</t>
  </si>
  <si>
    <t>для свадебного стола</t>
  </si>
  <si>
    <t>автоматический дозатор для зубной пасты</t>
  </si>
  <si>
    <t xml:space="preserve">смартфон poco </t>
  </si>
  <si>
    <t>топики твоё</t>
  </si>
  <si>
    <t xml:space="preserve">от глистов </t>
  </si>
  <si>
    <t>компрессометр для бензиновых двигателей</t>
  </si>
  <si>
    <t xml:space="preserve">голубая сумка </t>
  </si>
  <si>
    <t>чили паста</t>
  </si>
  <si>
    <t>этажерка пластиковая на колесах</t>
  </si>
  <si>
    <t>телефон стационарный с определителем номера</t>
  </si>
  <si>
    <t>майка лиф</t>
  </si>
  <si>
    <t>бб крем гарньер</t>
  </si>
  <si>
    <t>66686906</t>
  </si>
  <si>
    <t>happy club подгузники</t>
  </si>
  <si>
    <t>geejay</t>
  </si>
  <si>
    <t>корейская сумка</t>
  </si>
  <si>
    <t>фильтры для воды белого цвета</t>
  </si>
  <si>
    <t>всё для новорождённых</t>
  </si>
  <si>
    <t>maxler vita men</t>
  </si>
  <si>
    <t>estel крем</t>
  </si>
  <si>
    <t>тканевые полки</t>
  </si>
  <si>
    <t xml:space="preserve">тайд порошок </t>
  </si>
  <si>
    <t>атлас и контурные карты по географии 6 класс</t>
  </si>
  <si>
    <t>клеенка на стол на кухню прозрачная</t>
  </si>
  <si>
    <t xml:space="preserve">dead by daylight </t>
  </si>
  <si>
    <t>пружина растяжения</t>
  </si>
  <si>
    <t>платье женакое</t>
  </si>
  <si>
    <t>мебель для школьника</t>
  </si>
  <si>
    <t>пленка тонировочная 50</t>
  </si>
  <si>
    <t>65143700</t>
  </si>
  <si>
    <t xml:space="preserve">настенное зеркало </t>
  </si>
  <si>
    <t>свитер в школу</t>
  </si>
  <si>
    <t>пантолеты adidas</t>
  </si>
  <si>
    <t>переходник на смеситель</t>
  </si>
  <si>
    <t>автомобильный компрессор для накачки шин</t>
  </si>
  <si>
    <t>влаговпитывающий коврик автомобильный</t>
  </si>
  <si>
    <t>учебник по русскому языку 6 класс</t>
  </si>
  <si>
    <t>кольца nike</t>
  </si>
  <si>
    <t xml:space="preserve">игровой пк </t>
  </si>
  <si>
    <t>polo ralph lauren кепка</t>
  </si>
  <si>
    <t>фреза барабан</t>
  </si>
  <si>
    <t>сн</t>
  </si>
  <si>
    <t>банан антистресс</t>
  </si>
  <si>
    <t>13135596</t>
  </si>
  <si>
    <t>белая сумка клатч</t>
  </si>
  <si>
    <t>цианакрилатный клей</t>
  </si>
  <si>
    <t>носки пивозавр</t>
  </si>
  <si>
    <t>zа россию</t>
  </si>
  <si>
    <t>ополаскиватель для полости рта листерин</t>
  </si>
  <si>
    <t>колготки леопардовые</t>
  </si>
  <si>
    <t>сладkids девочки</t>
  </si>
  <si>
    <t>наволочки 50х70 2 шт детские</t>
  </si>
  <si>
    <t>holy</t>
  </si>
  <si>
    <t>платье 158</t>
  </si>
  <si>
    <t>rich &amp; naked</t>
  </si>
  <si>
    <t>бабочки 3d</t>
  </si>
  <si>
    <t>платье производство беларусь</t>
  </si>
  <si>
    <t>10847067</t>
  </si>
  <si>
    <t>антивозрастная корейская косметика</t>
  </si>
  <si>
    <t xml:space="preserve">зеркальная пленка </t>
  </si>
  <si>
    <t xml:space="preserve">зелёный гель лак </t>
  </si>
  <si>
    <t>чехол  iphone 11</t>
  </si>
  <si>
    <t>наколенник бандаж</t>
  </si>
  <si>
    <t>чипсы 5d</t>
  </si>
  <si>
    <t>платье тонкое</t>
  </si>
  <si>
    <t>постельное белье 1.5 в клетку</t>
  </si>
  <si>
    <t>акриловая смола</t>
  </si>
  <si>
    <t>кружка в подарочной упаковке</t>
  </si>
  <si>
    <t>cvcover обувь</t>
  </si>
  <si>
    <t>id slip</t>
  </si>
  <si>
    <t>горка для игрушек</t>
  </si>
  <si>
    <t>реквием ахматова</t>
  </si>
  <si>
    <t>дебора харкнесс</t>
  </si>
  <si>
    <t>сережки медведи</t>
  </si>
  <si>
    <t>нож одноразовый</t>
  </si>
  <si>
    <t>топор мясника</t>
  </si>
  <si>
    <t>пилочки для педикюра</t>
  </si>
  <si>
    <t>75092533</t>
  </si>
  <si>
    <t>букет конфет</t>
  </si>
  <si>
    <t>кроссовки какаду на девочек</t>
  </si>
  <si>
    <t>присадка в моторное масло</t>
  </si>
  <si>
    <t>organic шампунь</t>
  </si>
  <si>
    <t>винеры для зубов</t>
  </si>
  <si>
    <t>пенка для умывания лица аравия</t>
  </si>
  <si>
    <t xml:space="preserve">миксер планетарный с чашей </t>
  </si>
  <si>
    <t>26109654</t>
  </si>
  <si>
    <t>фазоинвертор</t>
  </si>
  <si>
    <t>веревка для электропастуха</t>
  </si>
  <si>
    <t>сланцы женские изи</t>
  </si>
  <si>
    <t>украшения для мальчиков</t>
  </si>
  <si>
    <t>защитная пленка на iphone</t>
  </si>
  <si>
    <t>трусы симпсоны</t>
  </si>
  <si>
    <t>сладкое без сахара</t>
  </si>
  <si>
    <t>6664777</t>
  </si>
  <si>
    <t>резинка для кальяна</t>
  </si>
  <si>
    <t>кресло-мешок xxxl</t>
  </si>
  <si>
    <t>стоп</t>
  </si>
  <si>
    <t>подвеска для кулона</t>
  </si>
  <si>
    <t>fine joyce одежда</t>
  </si>
  <si>
    <t>минимойка высокого давления huter</t>
  </si>
  <si>
    <t xml:space="preserve">карандаш для глаз коричневый </t>
  </si>
  <si>
    <t>xiaomi 8 pro</t>
  </si>
  <si>
    <t>с днем рождения шар</t>
  </si>
  <si>
    <t>фк цска</t>
  </si>
  <si>
    <t xml:space="preserve">коралина </t>
  </si>
  <si>
    <t>станичные</t>
  </si>
  <si>
    <t>19543484</t>
  </si>
  <si>
    <t>парик кли</t>
  </si>
  <si>
    <t>мужской парфюм тестер</t>
  </si>
  <si>
    <t>сумка jeep</t>
  </si>
  <si>
    <t>футболка бельевая</t>
  </si>
  <si>
    <t>бумага для масла</t>
  </si>
  <si>
    <t>арт визаж фломастер</t>
  </si>
  <si>
    <t>тетрадь в линейку 96 листов</t>
  </si>
  <si>
    <t>chic panda</t>
  </si>
  <si>
    <t>чтение 5 класс</t>
  </si>
  <si>
    <t>чай английский завтрак</t>
  </si>
  <si>
    <t xml:space="preserve">квартира </t>
  </si>
  <si>
    <t xml:space="preserve">зеркало с лампочками </t>
  </si>
  <si>
    <t>решетка круглая</t>
  </si>
  <si>
    <t>цск</t>
  </si>
  <si>
    <t>уход за разделочной доской</t>
  </si>
  <si>
    <t>29987135</t>
  </si>
  <si>
    <t xml:space="preserve">обувь для собак </t>
  </si>
  <si>
    <t>стикеры черно белые</t>
  </si>
  <si>
    <t>от гайморита</t>
  </si>
  <si>
    <t>инсити футболки</t>
  </si>
  <si>
    <t>летние задания узорова</t>
  </si>
  <si>
    <t>зубной порошок тайланд</t>
  </si>
  <si>
    <t>удобрение для пальмы</t>
  </si>
  <si>
    <t>врикшамла</t>
  </si>
  <si>
    <t>картины марвел</t>
  </si>
  <si>
    <t>marusya духи</t>
  </si>
  <si>
    <t>известь гашеная</t>
  </si>
  <si>
    <t>лампа аквариум</t>
  </si>
  <si>
    <t>73493520</t>
  </si>
  <si>
    <t>противень посуда и инвентарь</t>
  </si>
  <si>
    <t>пустышка анатомическая</t>
  </si>
  <si>
    <t>угольный фильтр для вентиляции</t>
  </si>
  <si>
    <t>край беби кукла с аксессуарами</t>
  </si>
  <si>
    <t>секатор центроинструмент</t>
  </si>
  <si>
    <t>для фото аксессуары</t>
  </si>
  <si>
    <t xml:space="preserve">чехол 12 про </t>
  </si>
  <si>
    <t>кастрюля маленькая нержавеющая сталь</t>
  </si>
  <si>
    <t>mini смартфон iphone 13</t>
  </si>
  <si>
    <t xml:space="preserve">штаны адидас мужские </t>
  </si>
  <si>
    <t>33956906</t>
  </si>
  <si>
    <t>аппарат хватайка</t>
  </si>
  <si>
    <t>кубики для всех</t>
  </si>
  <si>
    <t>шарф платок</t>
  </si>
  <si>
    <t>гардекс спрей</t>
  </si>
  <si>
    <t>после химиотерапии</t>
  </si>
  <si>
    <t>кпб семейный сатин</t>
  </si>
  <si>
    <t>комплект белья с высокими трусами</t>
  </si>
  <si>
    <t>коврик для пазла</t>
  </si>
  <si>
    <t>зонт японский</t>
  </si>
  <si>
    <t>худи на мужчин</t>
  </si>
  <si>
    <t>стеллажи для обуви</t>
  </si>
  <si>
    <t xml:space="preserve">удобрение для роз </t>
  </si>
  <si>
    <t>для стрижки травы</t>
  </si>
  <si>
    <t>куме</t>
  </si>
  <si>
    <t>масло лаванда</t>
  </si>
  <si>
    <t>timm</t>
  </si>
  <si>
    <t>блузка со шнуровкой</t>
  </si>
  <si>
    <t>кожаные перчатки мужские</t>
  </si>
  <si>
    <t>удлинитель торцевых головок</t>
  </si>
  <si>
    <t>для армии</t>
  </si>
  <si>
    <t>липучки на обувь</t>
  </si>
  <si>
    <t>следующие 100 лет</t>
  </si>
  <si>
    <t>женские шерты</t>
  </si>
  <si>
    <t>сережки на хрящ</t>
  </si>
  <si>
    <t>сумка бананка для девочки</t>
  </si>
  <si>
    <t>маркер для пчел</t>
  </si>
  <si>
    <t>гантеля 2 кг</t>
  </si>
  <si>
    <t xml:space="preserve">мужские спортивки </t>
  </si>
  <si>
    <t>игла для шитья</t>
  </si>
  <si>
    <t>держатель для палочек</t>
  </si>
  <si>
    <t>гелевые перчатки</t>
  </si>
  <si>
    <t>феникс +</t>
  </si>
  <si>
    <t>udn bar</t>
  </si>
  <si>
    <t>средство для очистки воды</t>
  </si>
  <si>
    <t>кофе лавацца oro</t>
  </si>
  <si>
    <t>сопью крима</t>
  </si>
  <si>
    <t>чехол для телефонов самсунг а52</t>
  </si>
  <si>
    <t>боро фреш</t>
  </si>
  <si>
    <t>наматрасник 125 75</t>
  </si>
  <si>
    <t>зизи hairshop</t>
  </si>
  <si>
    <t>коляска прогулочная babalo</t>
  </si>
  <si>
    <t>парник из поликарбоната</t>
  </si>
  <si>
    <t>наклейки для ежедневника канцелярия</t>
  </si>
  <si>
    <t>история новой россии</t>
  </si>
  <si>
    <t>постельное белье 2 спальное с евро простыней сатин</t>
  </si>
  <si>
    <t>блузки вечерние</t>
  </si>
  <si>
    <t>ezhen</t>
  </si>
  <si>
    <t>форма садовая дорожка</t>
  </si>
  <si>
    <t>швабра pioneer</t>
  </si>
  <si>
    <t>накидка на песочницу</t>
  </si>
  <si>
    <t>78173785</t>
  </si>
  <si>
    <t xml:space="preserve">одежда для кошки </t>
  </si>
  <si>
    <t>платонов волшебное кольцо</t>
  </si>
  <si>
    <t>аккумулятор для смарт часов</t>
  </si>
  <si>
    <t>украшение клевер</t>
  </si>
  <si>
    <t>обувь женская рикер кроссовки</t>
  </si>
  <si>
    <t>зимние шины</t>
  </si>
  <si>
    <t>leyli</t>
  </si>
  <si>
    <t>плëнка</t>
  </si>
  <si>
    <t>шары баодинг</t>
  </si>
  <si>
    <t>деликатный вопрос</t>
  </si>
  <si>
    <t>защитная пленка на окна</t>
  </si>
  <si>
    <t>плащ женский кожаный натуральная кожа</t>
  </si>
  <si>
    <t>тент на каркасный бассейн 244</t>
  </si>
  <si>
    <t>callisto lady</t>
  </si>
  <si>
    <t>носки для педикюра многоразовые</t>
  </si>
  <si>
    <t>стоппер для дверей напольный</t>
  </si>
  <si>
    <t>76887107</t>
  </si>
  <si>
    <t>платье на девочку 2 года</t>
  </si>
  <si>
    <t>обложка для паспорта для девочки</t>
  </si>
  <si>
    <t>рейлинги автомобильные</t>
  </si>
  <si>
    <t>одежда для беременых</t>
  </si>
  <si>
    <t>пробка с вибрацией</t>
  </si>
  <si>
    <t>шторы со звездами</t>
  </si>
  <si>
    <t>колье с серьгами</t>
  </si>
  <si>
    <t>полотенце детское уголок</t>
  </si>
  <si>
    <t>12898211</t>
  </si>
  <si>
    <t>шахматы шашки</t>
  </si>
  <si>
    <t>худи мужское на замке</t>
  </si>
  <si>
    <t>украшения мишки</t>
  </si>
  <si>
    <t>зегебарт учение без мучения</t>
  </si>
  <si>
    <t>пенал круглый</t>
  </si>
  <si>
    <t>умница оэл-12</t>
  </si>
  <si>
    <t>37889533</t>
  </si>
  <si>
    <t>yamalube</t>
  </si>
  <si>
    <t>rumoda</t>
  </si>
  <si>
    <t>катерина сильванова</t>
  </si>
  <si>
    <t xml:space="preserve">колеса для трюкового самоката </t>
  </si>
  <si>
    <t>аудиокассеты</t>
  </si>
  <si>
    <t>парик кудри</t>
  </si>
  <si>
    <t>ремень для mi band 4</t>
  </si>
  <si>
    <t>фильтрующий насос для бассейна</t>
  </si>
  <si>
    <t>аквасол</t>
  </si>
  <si>
    <t>холсты на магните</t>
  </si>
  <si>
    <t>61698521</t>
  </si>
  <si>
    <t>платье женское летнее с открытыми плечами</t>
  </si>
  <si>
    <t>полотно для натяжного потолка</t>
  </si>
  <si>
    <t>68674312</t>
  </si>
  <si>
    <t>локобейз рипеа</t>
  </si>
  <si>
    <t>передний переключатель</t>
  </si>
  <si>
    <t>набор для путешествия</t>
  </si>
  <si>
    <t>разрыхлитель садовый</t>
  </si>
  <si>
    <t xml:space="preserve">мини телефон </t>
  </si>
  <si>
    <t>поднос мраморный</t>
  </si>
  <si>
    <t>i pad</t>
  </si>
  <si>
    <t>чехол хонор 8 с</t>
  </si>
  <si>
    <t>батарейка lr1130</t>
  </si>
  <si>
    <t>перчатк</t>
  </si>
  <si>
    <t>лошадь с каретой</t>
  </si>
  <si>
    <t>impreza чемодан</t>
  </si>
  <si>
    <t>пингвины</t>
  </si>
  <si>
    <t>84865037</t>
  </si>
  <si>
    <t>ремонтный комплект intex</t>
  </si>
  <si>
    <t xml:space="preserve">брюки льняные женские </t>
  </si>
  <si>
    <t>миска из нержавеющей стали с крышкой</t>
  </si>
  <si>
    <t>dove скраб</t>
  </si>
  <si>
    <t>кисточка для тональной</t>
  </si>
  <si>
    <t>кеды onitsuka tiger</t>
  </si>
  <si>
    <t>53576340</t>
  </si>
  <si>
    <t>80277158</t>
  </si>
  <si>
    <t>рукава митенки</t>
  </si>
  <si>
    <t xml:space="preserve">деревянный </t>
  </si>
  <si>
    <t>конструкторы майнкрафт</t>
  </si>
  <si>
    <t>гель для умывания himalaya</t>
  </si>
  <si>
    <t>мулине дмс</t>
  </si>
  <si>
    <t>переходник для аукс</t>
  </si>
  <si>
    <t>штаны своя культура</t>
  </si>
  <si>
    <t>принтер для фотопечати</t>
  </si>
  <si>
    <t xml:space="preserve">платье крестьянка </t>
  </si>
  <si>
    <t>18678372</t>
  </si>
  <si>
    <t>рюкзак для подростков для девочки розовый</t>
  </si>
  <si>
    <t>лего букет</t>
  </si>
  <si>
    <t>полог брезент</t>
  </si>
  <si>
    <t>металлоискатель tx850</t>
  </si>
  <si>
    <t>рюкзак женскиц</t>
  </si>
  <si>
    <t>знаки зодиака sokolov подвеска</t>
  </si>
  <si>
    <t>жалюзи 45 см</t>
  </si>
  <si>
    <t>сок с трубочкой</t>
  </si>
  <si>
    <t>кукольная обувь</t>
  </si>
  <si>
    <t>сковорода нмп</t>
  </si>
  <si>
    <t>найу</t>
  </si>
  <si>
    <t>кофточка на малыша</t>
  </si>
  <si>
    <t>велоштаны женские</t>
  </si>
  <si>
    <t>эфирное масло гвоздика</t>
  </si>
  <si>
    <t>лореаль косметика</t>
  </si>
  <si>
    <t>совушкина лавка</t>
  </si>
  <si>
    <t>томат балконное чудо</t>
  </si>
  <si>
    <t>просто космос</t>
  </si>
  <si>
    <t>нижнее билье</t>
  </si>
  <si>
    <t>оккультизм</t>
  </si>
  <si>
    <t>портфель школьный черный</t>
  </si>
  <si>
    <t>детское трюмо</t>
  </si>
  <si>
    <t>ajm style</t>
  </si>
  <si>
    <t>иконки</t>
  </si>
  <si>
    <t>маска с хеллоу китти</t>
  </si>
  <si>
    <t>крем против веснушек</t>
  </si>
  <si>
    <t>clever футболки</t>
  </si>
  <si>
    <t>бюстгальтеры больших размеров польские</t>
  </si>
  <si>
    <t>подсветка на авто</t>
  </si>
  <si>
    <t>пастель сухая художественная</t>
  </si>
  <si>
    <t>брюки летние льняные</t>
  </si>
  <si>
    <t>кисея шторы нити лапша</t>
  </si>
  <si>
    <t>билли</t>
  </si>
  <si>
    <t>манежка</t>
  </si>
  <si>
    <t>mystim</t>
  </si>
  <si>
    <t>сорочка для девочек</t>
  </si>
  <si>
    <t>проточный водонагреватель для бассейна</t>
  </si>
  <si>
    <t>лак для волос osis</t>
  </si>
  <si>
    <t xml:space="preserve">колечки для подростков </t>
  </si>
  <si>
    <t>корректор сосков</t>
  </si>
  <si>
    <t>домашние детские тапочки</t>
  </si>
  <si>
    <t>быстрый старт автомобильный</t>
  </si>
  <si>
    <t>стул для школы</t>
  </si>
  <si>
    <t xml:space="preserve">шкода </t>
  </si>
  <si>
    <t>блеск для губ арт визаж</t>
  </si>
  <si>
    <t>дорожная сумка на колёсах</t>
  </si>
  <si>
    <t>черное платье с вырезом</t>
  </si>
  <si>
    <t>бейсболка gulliver</t>
  </si>
  <si>
    <t>ротанг полотно</t>
  </si>
  <si>
    <t>чехол на редми 4х</t>
  </si>
  <si>
    <t>детский банный халат</t>
  </si>
  <si>
    <t>термометр комнатный настенный</t>
  </si>
  <si>
    <t>rubleff</t>
  </si>
  <si>
    <t>балдахин с держателем</t>
  </si>
  <si>
    <t>беговел от 5 лет</t>
  </si>
  <si>
    <t>верту</t>
  </si>
  <si>
    <t>gloria jeans спортивная одежда</t>
  </si>
  <si>
    <t xml:space="preserve">рикер </t>
  </si>
  <si>
    <t>monoi</t>
  </si>
  <si>
    <t>палатка берег</t>
  </si>
  <si>
    <t>корсет для тренировок</t>
  </si>
  <si>
    <t>комбинезон женский летний шорты</t>
  </si>
  <si>
    <t>чехол asus zb602kl</t>
  </si>
  <si>
    <t>женские юбки лето</t>
  </si>
  <si>
    <t>40502091</t>
  </si>
  <si>
    <t>ленивый азот</t>
  </si>
  <si>
    <t>monge hypo</t>
  </si>
  <si>
    <t>юбки бифри</t>
  </si>
  <si>
    <t>цветные резинки для волос</t>
  </si>
  <si>
    <t>божья коровка брошь</t>
  </si>
  <si>
    <t>футболка cannibal corpse</t>
  </si>
  <si>
    <t>фартук кухонный joyarty</t>
  </si>
  <si>
    <t xml:space="preserve">спортивные костюм </t>
  </si>
  <si>
    <t>own at</t>
  </si>
  <si>
    <t>чемодан hello kitty</t>
  </si>
  <si>
    <t>lnopro</t>
  </si>
  <si>
    <t>земля 50 литров</t>
  </si>
  <si>
    <t>family look мама и сын</t>
  </si>
  <si>
    <t>книга мертвых</t>
  </si>
  <si>
    <t>легкое летнее платье женское</t>
  </si>
  <si>
    <t>трубочки для кофе</t>
  </si>
  <si>
    <t>цепочка мужская серебро</t>
  </si>
  <si>
    <t>набор для алкоголя</t>
  </si>
  <si>
    <t>антенна уличная активная</t>
  </si>
  <si>
    <t>книга коты воители</t>
  </si>
  <si>
    <t>12734083</t>
  </si>
  <si>
    <t>presto caffe</t>
  </si>
  <si>
    <t>enn</t>
  </si>
  <si>
    <t xml:space="preserve">резиночки для плетения </t>
  </si>
  <si>
    <t>элекрошокер</t>
  </si>
  <si>
    <t>grandorf корм для собак влажный</t>
  </si>
  <si>
    <t>очки готовые</t>
  </si>
  <si>
    <t>кулирка пенье</t>
  </si>
  <si>
    <t>светильник для аквариума aquael</t>
  </si>
  <si>
    <t>топ топ сандали</t>
  </si>
  <si>
    <t>спортивные штаны fila</t>
  </si>
  <si>
    <t>труба медная для кондиционера</t>
  </si>
  <si>
    <t>sketches обувь</t>
  </si>
  <si>
    <t xml:space="preserve">муравьед </t>
  </si>
  <si>
    <t>мариана запата</t>
  </si>
  <si>
    <t>пятновыводители карандаш</t>
  </si>
  <si>
    <t>ботинки с сеткой</t>
  </si>
  <si>
    <t>намордник для шпица</t>
  </si>
  <si>
    <t xml:space="preserve">natura </t>
  </si>
  <si>
    <t>шампунь для волос женский клеар</t>
  </si>
  <si>
    <t>penye mood</t>
  </si>
  <si>
    <t>лампа керамическая</t>
  </si>
  <si>
    <t>школьный костюм для девочек</t>
  </si>
  <si>
    <t>spartprint</t>
  </si>
  <si>
    <t>тони монтана</t>
  </si>
  <si>
    <t>мука тапиоки</t>
  </si>
  <si>
    <t>плавки puma</t>
  </si>
  <si>
    <t>нитки для вязания ирис</t>
  </si>
  <si>
    <t>70494148</t>
  </si>
  <si>
    <t>гребень ободок</t>
  </si>
  <si>
    <t>бабало коляска</t>
  </si>
  <si>
    <t>etude house soon jung</t>
  </si>
  <si>
    <t>womens secret</t>
  </si>
  <si>
    <t>распылитель для небулайзера</t>
  </si>
  <si>
    <t>louis vuitton клатч</t>
  </si>
  <si>
    <t>gloria jeans шорты спортивные</t>
  </si>
  <si>
    <t>для туристов</t>
  </si>
  <si>
    <t>спортивные брюки летние</t>
  </si>
  <si>
    <t>йодометикс</t>
  </si>
  <si>
    <t>41995287</t>
  </si>
  <si>
    <t>ремешок apple watch 42</t>
  </si>
  <si>
    <t>жилетка скорая помощь</t>
  </si>
  <si>
    <t xml:space="preserve"> румяна</t>
  </si>
  <si>
    <t>батарейки аааа</t>
  </si>
  <si>
    <t>стельки в берцы</t>
  </si>
  <si>
    <t>pet diets</t>
  </si>
  <si>
    <t>носки nba</t>
  </si>
  <si>
    <t>64729876</t>
  </si>
  <si>
    <t xml:space="preserve">удочка маховая </t>
  </si>
  <si>
    <t>подвеска меч</t>
  </si>
  <si>
    <t>щиток для триммера</t>
  </si>
  <si>
    <t>oxouno для женщин</t>
  </si>
  <si>
    <t>сумка женская белая круглая</t>
  </si>
  <si>
    <t>11822161</t>
  </si>
  <si>
    <t>флешка микро сд</t>
  </si>
  <si>
    <t>видиокарты</t>
  </si>
  <si>
    <t>подушка холлофайбер</t>
  </si>
  <si>
    <t>спортивные коврики</t>
  </si>
  <si>
    <t>estel princess essex краска</t>
  </si>
  <si>
    <t>пленка на столешницу</t>
  </si>
  <si>
    <t>кулон для девочки</t>
  </si>
  <si>
    <t>горение</t>
  </si>
  <si>
    <t>купальник для барби</t>
  </si>
  <si>
    <t>bettaleme женский</t>
  </si>
  <si>
    <t>kovea горелка</t>
  </si>
  <si>
    <t>костюм тройка для малыша</t>
  </si>
  <si>
    <t>каблуки серебряные</t>
  </si>
  <si>
    <t>рукомойник насадка</t>
  </si>
  <si>
    <t>пляжный коврик мягкий</t>
  </si>
  <si>
    <t>гироскутер 10 дюймов</t>
  </si>
  <si>
    <t>10292839</t>
  </si>
  <si>
    <t>петтерсы дети океанов</t>
  </si>
  <si>
    <t>наушники игровые с микрофоном на телефон</t>
  </si>
  <si>
    <t>брюки с лампасами женские классические</t>
  </si>
  <si>
    <t>часы huawei watch gt 2 pro</t>
  </si>
  <si>
    <t>сандалии мужские закрытые</t>
  </si>
  <si>
    <t>нетупи</t>
  </si>
  <si>
    <t>comiron</t>
  </si>
  <si>
    <t>attar azora</t>
  </si>
  <si>
    <t>симпл димпл спиннер</t>
  </si>
  <si>
    <t>гель холодок</t>
  </si>
  <si>
    <t>ахутина</t>
  </si>
  <si>
    <t>шторы с покрывалом</t>
  </si>
  <si>
    <t>физика перышкин</t>
  </si>
  <si>
    <t>кристалл минералс</t>
  </si>
  <si>
    <t>conver</t>
  </si>
  <si>
    <t>brow artist</t>
  </si>
  <si>
    <t>железный шпатель</t>
  </si>
  <si>
    <t>пудра для обесцвечивания</t>
  </si>
  <si>
    <t>салонный фильтр лада веста</t>
  </si>
  <si>
    <t>70744775\n\n5\n37</t>
  </si>
  <si>
    <t>29275603</t>
  </si>
  <si>
    <t>набор выпускника детского сада</t>
  </si>
  <si>
    <t>любовница французского лейтенанта</t>
  </si>
  <si>
    <t>чёрный фломастер</t>
  </si>
  <si>
    <t>блеск помада</t>
  </si>
  <si>
    <t>этикет книга</t>
  </si>
  <si>
    <t>пижама топ и штаны</t>
  </si>
  <si>
    <t>стекло для iphone 13</t>
  </si>
  <si>
    <t>чехол на самсунг a22</t>
  </si>
  <si>
    <t>ремень для пиджака</t>
  </si>
  <si>
    <t>секатор для орхидей</t>
  </si>
  <si>
    <t>демогоргон</t>
  </si>
  <si>
    <t>редми нот 5</t>
  </si>
  <si>
    <t>джтнсы</t>
  </si>
  <si>
    <t xml:space="preserve">наклейка на ноутбук </t>
  </si>
  <si>
    <t>3744024</t>
  </si>
  <si>
    <t>радиола розовая бад</t>
  </si>
  <si>
    <t>топ с надписью</t>
  </si>
  <si>
    <t>клинок рассекающий демонов картина</t>
  </si>
  <si>
    <t xml:space="preserve">дивигель </t>
  </si>
  <si>
    <t xml:space="preserve"> bape</t>
  </si>
  <si>
    <t>роллтон для влюбленных</t>
  </si>
  <si>
    <t>olin 15</t>
  </si>
  <si>
    <t>чехол на молнии</t>
  </si>
  <si>
    <t>пуш ап купальник женский</t>
  </si>
  <si>
    <t xml:space="preserve">49206399 </t>
  </si>
  <si>
    <t>плавки calvin klein</t>
  </si>
  <si>
    <t>полотенцедержатель поворотный</t>
  </si>
  <si>
    <t>чехол редми ноут 8т</t>
  </si>
  <si>
    <t>футболки импровизация</t>
  </si>
  <si>
    <t xml:space="preserve">мармеладки кислые </t>
  </si>
  <si>
    <t>топ женский 2022</t>
  </si>
  <si>
    <t>антистресс фуфлик</t>
  </si>
  <si>
    <t xml:space="preserve"> spf 50</t>
  </si>
  <si>
    <t>кия</t>
  </si>
  <si>
    <t>свитер из ангоры</t>
  </si>
  <si>
    <t>экран радиатора</t>
  </si>
  <si>
    <t>значок найк</t>
  </si>
  <si>
    <t>тимати</t>
  </si>
  <si>
    <t>proffi чемодан</t>
  </si>
  <si>
    <t>прикуриватель для машины</t>
  </si>
  <si>
    <t>bombbar мюсли</t>
  </si>
  <si>
    <t>сережки на лето</t>
  </si>
  <si>
    <t>antiga одежда женский</t>
  </si>
  <si>
    <t>сахалин</t>
  </si>
  <si>
    <t>карточки для фотосессии девочки</t>
  </si>
  <si>
    <t>рассыпчатые тени для век</t>
  </si>
  <si>
    <t>адидас футзалки</t>
  </si>
  <si>
    <t>браслет из бисера на шею</t>
  </si>
  <si>
    <t xml:space="preserve">белая юбка женская </t>
  </si>
  <si>
    <t>блокнот с черными страницами</t>
  </si>
  <si>
    <t>смсбук</t>
  </si>
  <si>
    <t>для дам и господ</t>
  </si>
  <si>
    <t>металлический декор</t>
  </si>
  <si>
    <t>шарфик на шею</t>
  </si>
  <si>
    <t>сумка томми</t>
  </si>
  <si>
    <t xml:space="preserve">трусы адидас </t>
  </si>
  <si>
    <t>пила бензиновая</t>
  </si>
  <si>
    <t>летний костюм для девочки 152</t>
  </si>
  <si>
    <t>блузка белоруссия</t>
  </si>
  <si>
    <t>трикотажный халат</t>
  </si>
  <si>
    <t>aiza outfit</t>
  </si>
  <si>
    <t>футболка тока бока</t>
  </si>
  <si>
    <t>от загара для детей</t>
  </si>
  <si>
    <t>11195677</t>
  </si>
  <si>
    <t xml:space="preserve">деревянные ложки </t>
  </si>
  <si>
    <t>нагреватель для браги</t>
  </si>
  <si>
    <t xml:space="preserve">беговые кроссовки мужские </t>
  </si>
  <si>
    <t>сухарики 1 кг</t>
  </si>
  <si>
    <t>укрепитель</t>
  </si>
  <si>
    <t>книга для записи рецептов кулинарных</t>
  </si>
  <si>
    <t>одежда германия</t>
  </si>
  <si>
    <t>сарфан</t>
  </si>
  <si>
    <t>брио железная дорога</t>
  </si>
  <si>
    <t>футболка белая женская базовая</t>
  </si>
  <si>
    <t xml:space="preserve">белый стол </t>
  </si>
  <si>
    <t>zion для орхидей</t>
  </si>
  <si>
    <t>водолазка женская с вырезом</t>
  </si>
  <si>
    <t>73257125</t>
  </si>
  <si>
    <t>realme narzo 30 5g</t>
  </si>
  <si>
    <t>тетраборат</t>
  </si>
  <si>
    <t>майорал платье</t>
  </si>
  <si>
    <t>ваза для цветов маленькая</t>
  </si>
  <si>
    <t>adricoco шампунь</t>
  </si>
  <si>
    <t>15537164</t>
  </si>
  <si>
    <t>столик детский в машину</t>
  </si>
  <si>
    <t>вафельные цветы</t>
  </si>
  <si>
    <t>нижнее белье подростков для девочек</t>
  </si>
  <si>
    <t>лолита стиль</t>
  </si>
  <si>
    <t>открытка ручной работы</t>
  </si>
  <si>
    <t>спортивные шлепки</t>
  </si>
  <si>
    <t>26154719</t>
  </si>
  <si>
    <t>8 realme</t>
  </si>
  <si>
    <t>т стринги</t>
  </si>
  <si>
    <t>косплей геншин кли</t>
  </si>
  <si>
    <t>lamy ручка</t>
  </si>
  <si>
    <t>мой питомец щенок</t>
  </si>
  <si>
    <t>книга про фнаф</t>
  </si>
  <si>
    <t>bosch перфоратор</t>
  </si>
  <si>
    <t>козина для белья</t>
  </si>
  <si>
    <t>кира и секрет бублика</t>
  </si>
  <si>
    <t>силиконовый рюкзак</t>
  </si>
  <si>
    <t>пудра пыльца bmakeup</t>
  </si>
  <si>
    <t xml:space="preserve">комбинезон для малышей </t>
  </si>
  <si>
    <t>пояс грелка</t>
  </si>
  <si>
    <t>подколенники</t>
  </si>
  <si>
    <t>шампунь без sls</t>
  </si>
  <si>
    <t xml:space="preserve"> сарафаны</t>
  </si>
  <si>
    <t>упаковка для бижутерии</t>
  </si>
  <si>
    <t>камера на велосипед 20</t>
  </si>
  <si>
    <t xml:space="preserve">топики летние </t>
  </si>
  <si>
    <t>вязаные штаны</t>
  </si>
  <si>
    <t>тени для век карандаш</t>
  </si>
  <si>
    <t xml:space="preserve">маруся колонка </t>
  </si>
  <si>
    <t>шлёпанцы твое</t>
  </si>
  <si>
    <t xml:space="preserve">наклейка для банковской карты </t>
  </si>
  <si>
    <t>блузка женская летняя офисная</t>
  </si>
  <si>
    <t>этажерка пластиковая для ванной</t>
  </si>
  <si>
    <t>крепление на шлем</t>
  </si>
  <si>
    <t>вязанные шорты</t>
  </si>
  <si>
    <t>charuel женский одежда</t>
  </si>
  <si>
    <t>modis юбка джинсовая</t>
  </si>
  <si>
    <t xml:space="preserve">ipod </t>
  </si>
  <si>
    <t>шнур для крестика</t>
  </si>
  <si>
    <t>galaxy a32 чехол</t>
  </si>
  <si>
    <t>85980509</t>
  </si>
  <si>
    <t>колготки с лайкрой</t>
  </si>
  <si>
    <t>мужская накидка</t>
  </si>
  <si>
    <t xml:space="preserve">палатка для детей </t>
  </si>
  <si>
    <t>маечка для малыша</t>
  </si>
  <si>
    <t>чехол айпад мини 2</t>
  </si>
  <si>
    <t>накахара чуя</t>
  </si>
  <si>
    <t>чёрное платье в пол</t>
  </si>
  <si>
    <t>slytherin</t>
  </si>
  <si>
    <t>dr spiller</t>
  </si>
  <si>
    <t xml:space="preserve">куртка джинсовая для девочек </t>
  </si>
  <si>
    <t>маска лифтинг для подбородка</t>
  </si>
  <si>
    <t>конструктор 3+</t>
  </si>
  <si>
    <t>джинсы таое</t>
  </si>
  <si>
    <t>буратино или золотой ключик</t>
  </si>
  <si>
    <t>машинка для вычесывания шерсти</t>
  </si>
  <si>
    <t>крем для лица солнцезащитный spf 50</t>
  </si>
  <si>
    <t>тент для садовых качелей 170</t>
  </si>
  <si>
    <t>духи реплика</t>
  </si>
  <si>
    <t>полнолуние</t>
  </si>
  <si>
    <t>крышка для люка</t>
  </si>
  <si>
    <t>игрушка утюг</t>
  </si>
  <si>
    <t>бас-гитара</t>
  </si>
  <si>
    <t>товары с быстрой доставкой</t>
  </si>
  <si>
    <t>свечка 6</t>
  </si>
  <si>
    <t>rado часы</t>
  </si>
  <si>
    <t>переходник для экрана</t>
  </si>
  <si>
    <t>клей для матраса</t>
  </si>
  <si>
    <t>браслет часы для xiaomi mi band 5</t>
  </si>
  <si>
    <t>batista fashion</t>
  </si>
  <si>
    <t>jersey studio</t>
  </si>
  <si>
    <t>картина по номерам женщина кошка</t>
  </si>
  <si>
    <t>кружевные салфетки</t>
  </si>
  <si>
    <t>ремешок на samsung galaxy watch 2</t>
  </si>
  <si>
    <t>сахарный воск</t>
  </si>
  <si>
    <t>волтера 1000</t>
  </si>
  <si>
    <t>стекло honor 9</t>
  </si>
  <si>
    <t>goon подгузники</t>
  </si>
  <si>
    <t>треугольник канцелярский</t>
  </si>
  <si>
    <t>легкое сушеное</t>
  </si>
  <si>
    <t xml:space="preserve">футболка для собак </t>
  </si>
  <si>
    <t>игрушки для года</t>
  </si>
  <si>
    <t>наполнитель для поделок</t>
  </si>
  <si>
    <t>платье для девочки акула</t>
  </si>
  <si>
    <t>фосфорные краски</t>
  </si>
  <si>
    <t>care bear</t>
  </si>
  <si>
    <t>прищепки деревянные декоративные</t>
  </si>
  <si>
    <t>зелёное худи</t>
  </si>
  <si>
    <t>вера нова</t>
  </si>
  <si>
    <t>сумка почтальонка мужская</t>
  </si>
  <si>
    <t>плакат обучающий</t>
  </si>
  <si>
    <t>защита белья от окрашивания</t>
  </si>
  <si>
    <t>футболка лсп</t>
  </si>
  <si>
    <t>австралия</t>
  </si>
  <si>
    <t>платье летнее женское с поясом</t>
  </si>
  <si>
    <t>ротанговые корзины</t>
  </si>
  <si>
    <t>пенка чёрный жемчуг</t>
  </si>
  <si>
    <t>пальто женское демисезонное стеганое длинное</t>
  </si>
  <si>
    <t>чехол для планшета dexp</t>
  </si>
  <si>
    <t>deva style</t>
  </si>
  <si>
    <t>женские футболки с надписью</t>
  </si>
  <si>
    <t>убрать волосы</t>
  </si>
  <si>
    <t>маркеры для граффити молотов</t>
  </si>
  <si>
    <t>шарики от моли</t>
  </si>
  <si>
    <t>шорты авокадо</t>
  </si>
  <si>
    <t>nexxt краска</t>
  </si>
  <si>
    <t>столовый сервиз посуда и инвентарь</t>
  </si>
  <si>
    <t>очки для тримера</t>
  </si>
  <si>
    <t>бомбочка радуга</t>
  </si>
  <si>
    <t>пакет calvin</t>
  </si>
  <si>
    <t xml:space="preserve">красовки для девочек </t>
  </si>
  <si>
    <t>защитная накладка для дома</t>
  </si>
  <si>
    <t>гель для интим гигиены</t>
  </si>
  <si>
    <t>текстильная женская обувь</t>
  </si>
  <si>
    <t>asics майка спортивная</t>
  </si>
  <si>
    <t>майка утяжка</t>
  </si>
  <si>
    <t>заколки на голову</t>
  </si>
  <si>
    <t>шары на день рождения мальчику</t>
  </si>
  <si>
    <t>17807688</t>
  </si>
  <si>
    <t>майка со шнурком</t>
  </si>
  <si>
    <t>зарядка на чарон</t>
  </si>
  <si>
    <t>плед плотный</t>
  </si>
  <si>
    <t>бальзам масло для губ</t>
  </si>
  <si>
    <t>фляжка 500 мл</t>
  </si>
  <si>
    <t>чехол на samsung s20 plus</t>
  </si>
  <si>
    <t>получешки solo</t>
  </si>
  <si>
    <t>балаклава для девочек</t>
  </si>
  <si>
    <t>45090001</t>
  </si>
  <si>
    <t>nova 8</t>
  </si>
  <si>
    <t>кофта в полоску мужская</t>
  </si>
  <si>
    <t>шорты плей тудей</t>
  </si>
  <si>
    <t>металлический стелаж</t>
  </si>
  <si>
    <t>зубы вас дела</t>
  </si>
  <si>
    <t>чарон бейби испаритель</t>
  </si>
  <si>
    <t>очки с усами</t>
  </si>
  <si>
    <t>гели для наращивания ногтей</t>
  </si>
  <si>
    <t>13208914</t>
  </si>
  <si>
    <t xml:space="preserve">эпилятор philips </t>
  </si>
  <si>
    <t>кулон авокадо</t>
  </si>
  <si>
    <t xml:space="preserve">дозатор для </t>
  </si>
  <si>
    <t>шампунь для дредов</t>
  </si>
  <si>
    <t>фнаф футболка</t>
  </si>
  <si>
    <t>fragrance world парфюмерная вода</t>
  </si>
  <si>
    <t>молоко и мед рупи каур</t>
  </si>
  <si>
    <t>тони роббинс</t>
  </si>
  <si>
    <t>mark &amp; andre</t>
  </si>
  <si>
    <t>лоток для запекания</t>
  </si>
  <si>
    <t>11771442</t>
  </si>
  <si>
    <t xml:space="preserve">чехол айфон 13 про </t>
  </si>
  <si>
    <t>пижамы глория джинс</t>
  </si>
  <si>
    <t>система для капельницы</t>
  </si>
  <si>
    <t>65803793</t>
  </si>
  <si>
    <t>78416412</t>
  </si>
  <si>
    <t>54390011</t>
  </si>
  <si>
    <t>тестостерон для женщин</t>
  </si>
  <si>
    <t>72233740</t>
  </si>
  <si>
    <t>youniverse</t>
  </si>
  <si>
    <t>красовки белые мужские</t>
  </si>
  <si>
    <t>учебник английского языка 7 класс</t>
  </si>
  <si>
    <t>конфеты белый кролик</t>
  </si>
  <si>
    <t>пижамы женские ночные со штанами</t>
  </si>
  <si>
    <t>зеленый платок</t>
  </si>
  <si>
    <t xml:space="preserve">сигнализация для автомобиля </t>
  </si>
  <si>
    <t>подушка ортопедическая для ног</t>
  </si>
  <si>
    <t>пиджаки женские жакеты офисные</t>
  </si>
  <si>
    <t>mooz гель-лак</t>
  </si>
  <si>
    <t xml:space="preserve">шторы  </t>
  </si>
  <si>
    <t>юлия кузнецова книги</t>
  </si>
  <si>
    <t>фагодерм</t>
  </si>
  <si>
    <t>adidas original adicolor</t>
  </si>
  <si>
    <t>для ручек в для карандашей</t>
  </si>
  <si>
    <t>шкафы для одежды купе</t>
  </si>
  <si>
    <t>кроссовки для настольного тенниса</t>
  </si>
  <si>
    <t>кроссовки с огоньками</t>
  </si>
  <si>
    <t>сандали женски</t>
  </si>
  <si>
    <t>детский крем увлажняющий</t>
  </si>
  <si>
    <t>брюки охрана</t>
  </si>
  <si>
    <t>шлешка</t>
  </si>
  <si>
    <t>бебилита</t>
  </si>
  <si>
    <t>двухъярусная кровать для детей</t>
  </si>
  <si>
    <t>игровой туннель для детей</t>
  </si>
  <si>
    <t>зубная щетка pesitro 6580</t>
  </si>
  <si>
    <t>агрикола аква</t>
  </si>
  <si>
    <t xml:space="preserve">crocs сандали </t>
  </si>
  <si>
    <t>пульт для lg</t>
  </si>
  <si>
    <t>помпон натуральный</t>
  </si>
  <si>
    <t xml:space="preserve">сандалии женские на платформе </t>
  </si>
  <si>
    <t>76744894</t>
  </si>
  <si>
    <t>сборные модели кораблей</t>
  </si>
  <si>
    <t>серьги бижутерия сердце</t>
  </si>
  <si>
    <t xml:space="preserve">легинсы спортивные </t>
  </si>
  <si>
    <t>корм крысам</t>
  </si>
  <si>
    <t>чехол накладка</t>
  </si>
  <si>
    <t>стереограммы</t>
  </si>
  <si>
    <t>детские пюрешки</t>
  </si>
  <si>
    <t>наклейки для ногтей 3d</t>
  </si>
  <si>
    <t>духи montale paris</t>
  </si>
  <si>
    <t>гирлянда 10 метров</t>
  </si>
  <si>
    <t>картридж 652 для принтера hp</t>
  </si>
  <si>
    <t>кислотный гель лак</t>
  </si>
  <si>
    <t>шлёпанцы на каблуке</t>
  </si>
  <si>
    <t>щебекенские</t>
  </si>
  <si>
    <t>бумага а4 2500 листов</t>
  </si>
  <si>
    <t>подставка доя обуви</t>
  </si>
  <si>
    <t>пижама зимняя</t>
  </si>
  <si>
    <t>lucky cat наполнитель</t>
  </si>
  <si>
    <t>майка женская рубчик</t>
  </si>
  <si>
    <t>футбольная защита</t>
  </si>
  <si>
    <t>карандаш для губ арт визаж</t>
  </si>
  <si>
    <t>аква гримм</t>
  </si>
  <si>
    <t>бандажный костюм</t>
  </si>
  <si>
    <t>81425589</t>
  </si>
  <si>
    <t>коврики для ванной комнаты и туалета</t>
  </si>
  <si>
    <t>костюм лапша для девочек</t>
  </si>
  <si>
    <t>телефон для школьника</t>
  </si>
  <si>
    <t>schweppes poland</t>
  </si>
  <si>
    <t>наклейки для девочки</t>
  </si>
  <si>
    <t>пресс для ягод</t>
  </si>
  <si>
    <t>мастерпул</t>
  </si>
  <si>
    <t>подводка голубая</t>
  </si>
  <si>
    <t xml:space="preserve">шпалера для огурцов </t>
  </si>
  <si>
    <t>кофемолка redmond</t>
  </si>
  <si>
    <t>aramona</t>
  </si>
  <si>
    <t>шиколадки</t>
  </si>
  <si>
    <t>фотоаппараты мгновенной печати instax</t>
  </si>
  <si>
    <t>нордман зима</t>
  </si>
  <si>
    <t>белый короткий пиджак</t>
  </si>
  <si>
    <t>самокат скутер трехколесный</t>
  </si>
  <si>
    <t>чай бета</t>
  </si>
  <si>
    <t>viper</t>
  </si>
  <si>
    <t xml:space="preserve">шампунь от выпадения волос </t>
  </si>
  <si>
    <t>солнцезащитные очки розовые</t>
  </si>
  <si>
    <t>сандали таккарди</t>
  </si>
  <si>
    <t>слипоны подростковые</t>
  </si>
  <si>
    <t>рундук</t>
  </si>
  <si>
    <t>жёлтая майка</t>
  </si>
  <si>
    <t>baohong хлопок</t>
  </si>
  <si>
    <t>спицы деревянные</t>
  </si>
  <si>
    <t>допинг для спорта</t>
  </si>
  <si>
    <t>статуэтки животных</t>
  </si>
  <si>
    <t>голубые шторы</t>
  </si>
  <si>
    <t>34281686</t>
  </si>
  <si>
    <t>шапочка для бассейна женская водонепроницаемая</t>
  </si>
  <si>
    <t>туника кимоно</t>
  </si>
  <si>
    <t>малышка лили</t>
  </si>
  <si>
    <t xml:space="preserve">конверты на выписку </t>
  </si>
  <si>
    <t>форт найт</t>
  </si>
  <si>
    <t>сандалии босоножки женские</t>
  </si>
  <si>
    <t xml:space="preserve">chapman </t>
  </si>
  <si>
    <t>полушка на стул</t>
  </si>
  <si>
    <t>без проводной пылесос</t>
  </si>
  <si>
    <t>витамины сибирское здоровье</t>
  </si>
  <si>
    <t>panthenol</t>
  </si>
  <si>
    <t>нутрилак смесь</t>
  </si>
  <si>
    <t>пулэндбир</t>
  </si>
  <si>
    <t>батарейка 23a 12v</t>
  </si>
  <si>
    <t>веб камера на компьютер</t>
  </si>
  <si>
    <t>кросовки форсы</t>
  </si>
  <si>
    <t>инвертор преобразователь</t>
  </si>
  <si>
    <t>греющий на трубу</t>
  </si>
  <si>
    <t>молитвенный коврик для намаза</t>
  </si>
  <si>
    <t>пуфы с ящиком</t>
  </si>
  <si>
    <t>трусы уставные</t>
  </si>
  <si>
    <t>драм машина</t>
  </si>
  <si>
    <t>рондель</t>
  </si>
  <si>
    <t>лобелия ампельная</t>
  </si>
  <si>
    <t>ботинки kapika</t>
  </si>
  <si>
    <t>коробка для хранения часов</t>
  </si>
  <si>
    <t>математика петерсон 1 класс</t>
  </si>
  <si>
    <t>мебельные ткани</t>
  </si>
  <si>
    <t>калеса</t>
  </si>
  <si>
    <t>сабо рикер</t>
  </si>
  <si>
    <t>проходной выключатель</t>
  </si>
  <si>
    <t>new balance xc-72</t>
  </si>
  <si>
    <t>весы медицинские</t>
  </si>
  <si>
    <t>хаггис элит софт трусики 5</t>
  </si>
  <si>
    <t>аксессуары для мангала</t>
  </si>
  <si>
    <t>rowenta sf 4412</t>
  </si>
  <si>
    <t>горошек для цветов</t>
  </si>
  <si>
    <t>сабо медицинские женские</t>
  </si>
  <si>
    <t>полу ботинки мужские</t>
  </si>
  <si>
    <t>luxcase</t>
  </si>
  <si>
    <t>писюны</t>
  </si>
  <si>
    <t>жилет без рукавов</t>
  </si>
  <si>
    <t>белый кувшин</t>
  </si>
  <si>
    <t>тряпки для мытья окон</t>
  </si>
  <si>
    <t>mille</t>
  </si>
  <si>
    <t>фитнес одежда мужская</t>
  </si>
  <si>
    <t>vesa 200x200</t>
  </si>
  <si>
    <t>ветровка золла</t>
  </si>
  <si>
    <t>кислая жевательная резинка</t>
  </si>
  <si>
    <t xml:space="preserve">смазка лубрикант </t>
  </si>
  <si>
    <t>diwear</t>
  </si>
  <si>
    <t>ampoule</t>
  </si>
  <si>
    <t>эстетичные кольца</t>
  </si>
  <si>
    <t>шины кама</t>
  </si>
  <si>
    <t xml:space="preserve">юбка женская черная </t>
  </si>
  <si>
    <t>стоп интим</t>
  </si>
  <si>
    <t xml:space="preserve">кросовки черные </t>
  </si>
  <si>
    <t>одеяло походное</t>
  </si>
  <si>
    <t>ультрафиолетовая лампа для рептилий</t>
  </si>
  <si>
    <t>кристиан диор сумка</t>
  </si>
  <si>
    <t>брюки мужские с принтом</t>
  </si>
  <si>
    <t>вечерние туфли лодочки</t>
  </si>
  <si>
    <t>сандалии с бантом</t>
  </si>
  <si>
    <t>насос ручеек 1</t>
  </si>
  <si>
    <t>бюстье для женщин</t>
  </si>
  <si>
    <t>босоножки с пухом</t>
  </si>
  <si>
    <t>влажная уборка</t>
  </si>
  <si>
    <t>оливковый гель лак</t>
  </si>
  <si>
    <t>dr smart</t>
  </si>
  <si>
    <t>книги анна джейн</t>
  </si>
  <si>
    <t>джоггеры с лентами</t>
  </si>
  <si>
    <t>assassin</t>
  </si>
  <si>
    <t>мужские треники</t>
  </si>
  <si>
    <t>массажный ролл для спины</t>
  </si>
  <si>
    <t>набор для шугаринга эпиляция удаление волос</t>
  </si>
  <si>
    <t>рабочие тетради 5 класс</t>
  </si>
  <si>
    <t>спрутель</t>
  </si>
  <si>
    <t>crocs утепленные</t>
  </si>
  <si>
    <t>огонь прометея</t>
  </si>
  <si>
    <t>резинка для игры</t>
  </si>
  <si>
    <t>пуговицы голубые</t>
  </si>
  <si>
    <t>игрушки chicco</t>
  </si>
  <si>
    <t>набор инструментов для комнатных растений</t>
  </si>
  <si>
    <t>брюки baon</t>
  </si>
  <si>
    <t>серые леггинсы</t>
  </si>
  <si>
    <t>сумка лодка</t>
  </si>
  <si>
    <t>иглы для швейных машин 90</t>
  </si>
  <si>
    <t>топ серебро</t>
  </si>
  <si>
    <t>galaxy buds 2 чехол</t>
  </si>
  <si>
    <t>видеокарта для пк</t>
  </si>
  <si>
    <t>молочко гарньер</t>
  </si>
  <si>
    <t>intex насос</t>
  </si>
  <si>
    <t>джемпер адидас</t>
  </si>
  <si>
    <t xml:space="preserve">сарма порошок </t>
  </si>
  <si>
    <t xml:space="preserve">ведро с отжимом </t>
  </si>
  <si>
    <t>кольцо спаси сохрани</t>
  </si>
  <si>
    <t xml:space="preserve">лабиринты </t>
  </si>
  <si>
    <t>топ со встроенным бюстом</t>
  </si>
  <si>
    <t>замок гардиан</t>
  </si>
  <si>
    <t xml:space="preserve">кружевное боди </t>
  </si>
  <si>
    <t>r20 батарейки</t>
  </si>
  <si>
    <t>inteteks</t>
  </si>
  <si>
    <t>bulmer одежда</t>
  </si>
  <si>
    <t xml:space="preserve">шаурма </t>
  </si>
  <si>
    <t>74051074</t>
  </si>
  <si>
    <t>кепка панама</t>
  </si>
  <si>
    <t>книга аниме наруто</t>
  </si>
  <si>
    <t>костюм медсестры ролевые</t>
  </si>
  <si>
    <t>платье kids tales</t>
  </si>
  <si>
    <t>тренажер для влагалища</t>
  </si>
  <si>
    <t>63749355</t>
  </si>
  <si>
    <t>зайчик няня про</t>
  </si>
  <si>
    <t>нижнее белье женское секс</t>
  </si>
  <si>
    <t>футболка женская оверсайз глория джинс</t>
  </si>
  <si>
    <t>серьги облака</t>
  </si>
  <si>
    <t xml:space="preserve">sever </t>
  </si>
  <si>
    <t>часы samsung galaxy watch active 2</t>
  </si>
  <si>
    <t>лента для сетки</t>
  </si>
  <si>
    <t>сыроварка</t>
  </si>
  <si>
    <t>шифоновое длинное платье</t>
  </si>
  <si>
    <t>шайн</t>
  </si>
  <si>
    <t>мышь defender</t>
  </si>
  <si>
    <t>23090773</t>
  </si>
  <si>
    <t>samsung s10+</t>
  </si>
  <si>
    <t>ключник кроссовки</t>
  </si>
  <si>
    <t xml:space="preserve">защитное стекло на редми </t>
  </si>
  <si>
    <t xml:space="preserve">nike pegasus </t>
  </si>
  <si>
    <t>парные кулоны для троих</t>
  </si>
  <si>
    <t>керамические фрезы</t>
  </si>
  <si>
    <t>груза балансировочные</t>
  </si>
  <si>
    <t>14265537</t>
  </si>
  <si>
    <t>магнитный слайм</t>
  </si>
  <si>
    <t>футболка женская асикс</t>
  </si>
  <si>
    <t xml:space="preserve">самсунг галакси </t>
  </si>
  <si>
    <t xml:space="preserve">xiaomi mi 11 </t>
  </si>
  <si>
    <t>хаги ваши большой</t>
  </si>
  <si>
    <t>санфор для унитаз</t>
  </si>
  <si>
    <t>шарики буба</t>
  </si>
  <si>
    <t>zara футболка мужская</t>
  </si>
  <si>
    <t>no</t>
  </si>
  <si>
    <t>газовые баллончики</t>
  </si>
  <si>
    <t>сумка кроссбоди женская</t>
  </si>
  <si>
    <t xml:space="preserve">мундштук для сигарет </t>
  </si>
  <si>
    <t>куртка джинсовая женская длинная</t>
  </si>
  <si>
    <t>comzo одежда</t>
  </si>
  <si>
    <t>боди с горлом</t>
  </si>
  <si>
    <t>эмблема мерседес</t>
  </si>
  <si>
    <t>маска и ласты</t>
  </si>
  <si>
    <t>калькулятор линейка</t>
  </si>
  <si>
    <t>купальник на бретельках</t>
  </si>
  <si>
    <t>oppo a 74</t>
  </si>
  <si>
    <t xml:space="preserve">начник </t>
  </si>
  <si>
    <t>adidas рюкзак розовый</t>
  </si>
  <si>
    <t>global white отбеливание</t>
  </si>
  <si>
    <t>летний головной убор для малышей</t>
  </si>
  <si>
    <t>ковр</t>
  </si>
  <si>
    <t>кресло подвесное садовое</t>
  </si>
  <si>
    <t xml:space="preserve">шнурки резиновые </t>
  </si>
  <si>
    <t>сказочный патруль кукла</t>
  </si>
  <si>
    <t>водородная палочка</t>
  </si>
  <si>
    <t>гель концентрат для стирки</t>
  </si>
  <si>
    <t>панамка с завязками</t>
  </si>
  <si>
    <t>юбки женские длинные</t>
  </si>
  <si>
    <t>жилет женский спортивный осенний</t>
  </si>
  <si>
    <t>titanium</t>
  </si>
  <si>
    <t>dvb t2</t>
  </si>
  <si>
    <t>этюд хаус</t>
  </si>
  <si>
    <t>60952080</t>
  </si>
  <si>
    <t xml:space="preserve">набор школьника </t>
  </si>
  <si>
    <t>ремешок для часов хуавей</t>
  </si>
  <si>
    <t>цветные карандаши 24</t>
  </si>
  <si>
    <t>пингвин на льду</t>
  </si>
  <si>
    <t>zte blade 20 smart стекло</t>
  </si>
  <si>
    <t>белорусская одежда брюки</t>
  </si>
  <si>
    <t>chic-kids</t>
  </si>
  <si>
    <t>carboxy</t>
  </si>
  <si>
    <t>спрей для волос парфюмированный</t>
  </si>
  <si>
    <t>джинсы 152</t>
  </si>
  <si>
    <t>русский флаг</t>
  </si>
  <si>
    <t>электрогитара бас</t>
  </si>
  <si>
    <t xml:space="preserve">шлепки женские адидас </t>
  </si>
  <si>
    <t>наушники проводные hoco</t>
  </si>
  <si>
    <t>фурнитура для кухонных шкафов</t>
  </si>
  <si>
    <t>ойша</t>
  </si>
  <si>
    <t xml:space="preserve">голубая юбка </t>
  </si>
  <si>
    <t>баночки для специи</t>
  </si>
  <si>
    <t>gillette лосьон</t>
  </si>
  <si>
    <t>свадебное болеро</t>
  </si>
  <si>
    <t>костюм мышки</t>
  </si>
  <si>
    <t>кольцо с черным агатом</t>
  </si>
  <si>
    <t xml:space="preserve">костюм для новорождённых </t>
  </si>
  <si>
    <t>люблю и понимаю лабковский</t>
  </si>
  <si>
    <t>garmin lily</t>
  </si>
  <si>
    <t>футбольная форма для детей</t>
  </si>
  <si>
    <t>окулус</t>
  </si>
  <si>
    <t>база серебро</t>
  </si>
  <si>
    <t>sigil</t>
  </si>
  <si>
    <t>подвязки на ноги</t>
  </si>
  <si>
    <t>косметика для 12 лет</t>
  </si>
  <si>
    <t>шерстяной костюм женский</t>
  </si>
  <si>
    <t>прима</t>
  </si>
  <si>
    <t xml:space="preserve">полусфера </t>
  </si>
  <si>
    <t>грядки оцинкованные зеленого цвета</t>
  </si>
  <si>
    <t>для снятия катышков машинка</t>
  </si>
  <si>
    <t xml:space="preserve">de facto </t>
  </si>
  <si>
    <t>чайник горенье</t>
  </si>
  <si>
    <t>кроватка овальная для новорожденных</t>
  </si>
  <si>
    <t>lovular зубная щетка</t>
  </si>
  <si>
    <t>дезинфекция бассейн</t>
  </si>
  <si>
    <t>мыло леврана</t>
  </si>
  <si>
    <t>кеды dc мужские</t>
  </si>
  <si>
    <t xml:space="preserve">dnc </t>
  </si>
  <si>
    <t>фонтан на дачу</t>
  </si>
  <si>
    <t>samo одежда</t>
  </si>
  <si>
    <t>saijun</t>
  </si>
  <si>
    <t>индо самокат</t>
  </si>
  <si>
    <t>тональный крем nars</t>
  </si>
  <si>
    <t>силикон для аквариума</t>
  </si>
  <si>
    <t>антитупин</t>
  </si>
  <si>
    <t>шнурки 200 см</t>
  </si>
  <si>
    <t>штаны цветные</t>
  </si>
  <si>
    <t>юбка кожаная женская миди</t>
  </si>
  <si>
    <t>фрутоняня пюре овощное</t>
  </si>
  <si>
    <t>finish powerball</t>
  </si>
  <si>
    <t>формы для салата</t>
  </si>
  <si>
    <t xml:space="preserve">платье летнее свободное </t>
  </si>
  <si>
    <t>лампа от камаров</t>
  </si>
  <si>
    <t xml:space="preserve">гель для зубов </t>
  </si>
  <si>
    <t xml:space="preserve">костюм с </t>
  </si>
  <si>
    <t>художественная литература для подростков</t>
  </si>
  <si>
    <t>блузка белая на девочку</t>
  </si>
  <si>
    <t>швабра для труднодоступных мест</t>
  </si>
  <si>
    <t>комбинезон спортивный детский</t>
  </si>
  <si>
    <t>помада цвет фуксия</t>
  </si>
  <si>
    <t>шоколадная паста без сахара dopdrops</t>
  </si>
  <si>
    <t>попкорн для свч</t>
  </si>
  <si>
    <t>вакуумно-волновой</t>
  </si>
  <si>
    <t>маска для волос укрепляющая</t>
  </si>
  <si>
    <t>demix бутсы</t>
  </si>
  <si>
    <t>наматрасник 160 200</t>
  </si>
  <si>
    <t>женские рюкзаки цветные</t>
  </si>
  <si>
    <t>вел</t>
  </si>
  <si>
    <t>ширма для душа</t>
  </si>
  <si>
    <t>dr jart умывалка</t>
  </si>
  <si>
    <t xml:space="preserve">стиляги </t>
  </si>
  <si>
    <t>штаны флисовые</t>
  </si>
  <si>
    <t>после загара детский</t>
  </si>
  <si>
    <t>одежда mango</t>
  </si>
  <si>
    <t>шарики светящиеся</t>
  </si>
  <si>
    <t>для лица aravia professional</t>
  </si>
  <si>
    <t>бокс для дизайнов</t>
  </si>
  <si>
    <t>шорты плавательные детские</t>
  </si>
  <si>
    <t xml:space="preserve">гель молочный </t>
  </si>
  <si>
    <t>вейп brusko</t>
  </si>
  <si>
    <t>желима женский</t>
  </si>
  <si>
    <t>фонарь переносной</t>
  </si>
  <si>
    <t>lakona</t>
  </si>
  <si>
    <t>холст на картоне 50х70</t>
  </si>
  <si>
    <t>черные конверсы</t>
  </si>
  <si>
    <t>наждачная бумага 3000</t>
  </si>
  <si>
    <t>духи армель</t>
  </si>
  <si>
    <t>лакосте мужская обувь</t>
  </si>
  <si>
    <t>полимеризационная лампа</t>
  </si>
  <si>
    <t>леггинсы женские домашние</t>
  </si>
  <si>
    <t>емкость для лимонада</t>
  </si>
  <si>
    <t>трубочки для сока</t>
  </si>
  <si>
    <t>посуда под мрамор</t>
  </si>
  <si>
    <t xml:space="preserve">рюкзак мини </t>
  </si>
  <si>
    <t xml:space="preserve">кепка puma </t>
  </si>
  <si>
    <t>щётка на шуруповерт</t>
  </si>
  <si>
    <t>крышка 12 см</t>
  </si>
  <si>
    <t xml:space="preserve">колесо для чемодана </t>
  </si>
  <si>
    <t>шорты мужские джинс</t>
  </si>
  <si>
    <t>мухтарофф</t>
  </si>
  <si>
    <t>три толстяка книга</t>
  </si>
  <si>
    <t>галоши для детей</t>
  </si>
  <si>
    <t>bella julietta</t>
  </si>
  <si>
    <t>краска маслянная</t>
  </si>
  <si>
    <t>скалка тонкая</t>
  </si>
  <si>
    <t>стол из дерева</t>
  </si>
  <si>
    <t xml:space="preserve">спорт пит </t>
  </si>
  <si>
    <t>пододеяльник для детской кроватки</t>
  </si>
  <si>
    <t>тапочки для моря детские</t>
  </si>
  <si>
    <t>плешакова окружающий мир</t>
  </si>
  <si>
    <t>оу74</t>
  </si>
  <si>
    <t>белорусский деловые женские костюмы</t>
  </si>
  <si>
    <t>торфобрикет</t>
  </si>
  <si>
    <t>насосная станция джилекс джамбо</t>
  </si>
  <si>
    <t>комбинезон для малыша трия</t>
  </si>
  <si>
    <t>встраиваемое мусорное ведро</t>
  </si>
  <si>
    <t xml:space="preserve">куртка женская осенняя </t>
  </si>
  <si>
    <t>alize midi</t>
  </si>
  <si>
    <t>форма для кексов 12</t>
  </si>
  <si>
    <t>муира пуама</t>
  </si>
  <si>
    <t>футляр для теней</t>
  </si>
  <si>
    <t>тайский синий чай</t>
  </si>
  <si>
    <t>постельное белье из поплина</t>
  </si>
  <si>
    <t>хондопротектор</t>
  </si>
  <si>
    <t>авто полив для домашних растений</t>
  </si>
  <si>
    <t xml:space="preserve">шорты бифри </t>
  </si>
  <si>
    <t>gorilla energy</t>
  </si>
  <si>
    <t>hair light</t>
  </si>
  <si>
    <t>кроссовки нацк</t>
  </si>
  <si>
    <t>бандаж для стомы</t>
  </si>
  <si>
    <t>anna trish</t>
  </si>
  <si>
    <t>вешалка на стену для одежды</t>
  </si>
  <si>
    <t>лазерные уровни</t>
  </si>
  <si>
    <t>зеленые шарики</t>
  </si>
  <si>
    <t>туфли женские на шпильке с ремешком</t>
  </si>
  <si>
    <t>платье лен 100%</t>
  </si>
  <si>
    <t>рулеты</t>
  </si>
  <si>
    <t>сказки про принцесс</t>
  </si>
  <si>
    <t>ортомаг</t>
  </si>
  <si>
    <t>контактные линзы -1.75</t>
  </si>
  <si>
    <t>одежда окон</t>
  </si>
  <si>
    <t xml:space="preserve">сумки на пояс мужская </t>
  </si>
  <si>
    <t>сумка для ноутбука 15,6</t>
  </si>
  <si>
    <t>бифри джинсы mom</t>
  </si>
  <si>
    <t>guess кеды женские</t>
  </si>
  <si>
    <t>sela пальто</t>
  </si>
  <si>
    <t>camouflage консилер liquid</t>
  </si>
  <si>
    <t>yalaymis</t>
  </si>
  <si>
    <t>водорастворимое масло</t>
  </si>
  <si>
    <t>черепашки ниндзя футболка</t>
  </si>
  <si>
    <t>спрей натуральный от насекомых</t>
  </si>
  <si>
    <t>сервизы чайный посуда</t>
  </si>
  <si>
    <t>тумба под тв подвесная</t>
  </si>
  <si>
    <t>канакина</t>
  </si>
  <si>
    <t>trussardi платье</t>
  </si>
  <si>
    <t>34911162</t>
  </si>
  <si>
    <t>17743665</t>
  </si>
  <si>
    <t>ln professional тени</t>
  </si>
  <si>
    <t>baby safe</t>
  </si>
  <si>
    <t>golden rose масло</t>
  </si>
  <si>
    <t>бактус</t>
  </si>
  <si>
    <t>петля косметическая для чистки лица</t>
  </si>
  <si>
    <t xml:space="preserve">савок </t>
  </si>
  <si>
    <t>плед корги</t>
  </si>
  <si>
    <t>14219446</t>
  </si>
  <si>
    <t>картина по цифрам на холсте</t>
  </si>
  <si>
    <t>велосипедки удлиненные</t>
  </si>
  <si>
    <t xml:space="preserve">американские сладости </t>
  </si>
  <si>
    <t>нарядные костюмы</t>
  </si>
  <si>
    <t xml:space="preserve">платье кожаное </t>
  </si>
  <si>
    <t xml:space="preserve">lavelle </t>
  </si>
  <si>
    <t>ночная сорочка женская для кормления</t>
  </si>
  <si>
    <t>dewalt биты для шуруповерта</t>
  </si>
  <si>
    <t>джинсы с разрезами сзади</t>
  </si>
  <si>
    <t>горшки для сада</t>
  </si>
  <si>
    <t>ковер фиолетовый</t>
  </si>
  <si>
    <t>пенка для умывания с муцином улитки</t>
  </si>
  <si>
    <t>накидка на офисное кресло</t>
  </si>
  <si>
    <t>футуристические очки</t>
  </si>
  <si>
    <t>скорочтение книга</t>
  </si>
  <si>
    <t>органайзер для хранения книг</t>
  </si>
  <si>
    <t>51205042</t>
  </si>
  <si>
    <t>artie колготки</t>
  </si>
  <si>
    <t>27699631</t>
  </si>
  <si>
    <t>кеды адилас</t>
  </si>
  <si>
    <t>12497773</t>
  </si>
  <si>
    <t xml:space="preserve">линзы красные </t>
  </si>
  <si>
    <t>плащ парка</t>
  </si>
  <si>
    <t>смазка спортивная</t>
  </si>
  <si>
    <t>трусы женские 52-54</t>
  </si>
  <si>
    <t>футболка детская на мальчика</t>
  </si>
  <si>
    <t>трусы с начесом</t>
  </si>
  <si>
    <t>металлический забор для клумбы</t>
  </si>
  <si>
    <t>костюм на 1 годик</t>
  </si>
  <si>
    <t>защитное стекло редми 10 с</t>
  </si>
  <si>
    <t xml:space="preserve">трусики для купания </t>
  </si>
  <si>
    <t>cestepe</t>
  </si>
  <si>
    <t>пижама clever</t>
  </si>
  <si>
    <t>котофей тапочки</t>
  </si>
  <si>
    <t>кружочки наклейки</t>
  </si>
  <si>
    <t>микрос</t>
  </si>
  <si>
    <t>термометр влажности</t>
  </si>
  <si>
    <t>кисти колонок</t>
  </si>
  <si>
    <t>amor us</t>
  </si>
  <si>
    <t>шторы черно белые</t>
  </si>
  <si>
    <t>палатка для моря</t>
  </si>
  <si>
    <t>nivea спрей</t>
  </si>
  <si>
    <t>костюм на молнии женский</t>
  </si>
  <si>
    <t>переходник для наушников 3.5</t>
  </si>
  <si>
    <t>пряники маша и медведь</t>
  </si>
  <si>
    <t>слайм плюх</t>
  </si>
  <si>
    <t>бытовая техника игрушки</t>
  </si>
  <si>
    <t>татуировка детская</t>
  </si>
  <si>
    <t xml:space="preserve">оранжевая корова </t>
  </si>
  <si>
    <t>aiza kids</t>
  </si>
  <si>
    <t>13176342</t>
  </si>
  <si>
    <t>relppy</t>
  </si>
  <si>
    <t xml:space="preserve">детский порошок стиральный </t>
  </si>
  <si>
    <t>записки судмедэксперта</t>
  </si>
  <si>
    <t>кроссовки для девочки на высокой подошве летние</t>
  </si>
  <si>
    <t>подвеска садовая</t>
  </si>
  <si>
    <t>barbaras</t>
  </si>
  <si>
    <t>lampijama</t>
  </si>
  <si>
    <t>гидроштаны</t>
  </si>
  <si>
    <t>платье 2022 лето</t>
  </si>
  <si>
    <t>aqua safe</t>
  </si>
  <si>
    <t>защитная пленка на кухню</t>
  </si>
  <si>
    <t>эротический календарь</t>
  </si>
  <si>
    <t>icepeak лето</t>
  </si>
  <si>
    <t xml:space="preserve">фиалка </t>
  </si>
  <si>
    <t>инфинити надо стандарт</t>
  </si>
  <si>
    <t>соффид</t>
  </si>
  <si>
    <t>дозвтор</t>
  </si>
  <si>
    <t>защита для тримера</t>
  </si>
  <si>
    <t>пурина уан</t>
  </si>
  <si>
    <t>уличный домик</t>
  </si>
  <si>
    <t xml:space="preserve">nike женская </t>
  </si>
  <si>
    <t>средства для чистки ковров</t>
  </si>
  <si>
    <t>стойки стабилизатора форд фокус</t>
  </si>
  <si>
    <t>наполнитель древесный 15 кг</t>
  </si>
  <si>
    <t>анкор</t>
  </si>
  <si>
    <t>магнит сильный</t>
  </si>
  <si>
    <t>чернильная ручка</t>
  </si>
  <si>
    <t>нитки канцелярские</t>
  </si>
  <si>
    <t>соль для ванны с лавандой</t>
  </si>
  <si>
    <t xml:space="preserve">очки тони старка </t>
  </si>
  <si>
    <t>шахматы шашки нарды</t>
  </si>
  <si>
    <t>74213283</t>
  </si>
  <si>
    <t xml:space="preserve">тельняжка </t>
  </si>
  <si>
    <t>масло после бритья</t>
  </si>
  <si>
    <t>рюкзак спортивный маленький</t>
  </si>
  <si>
    <t>деревянный пазл ферма</t>
  </si>
  <si>
    <t>лампочки т10</t>
  </si>
  <si>
    <t>крем uriage</t>
  </si>
  <si>
    <t>куртка пиджак женская весна</t>
  </si>
  <si>
    <t>беспроводной светодиодный светильник</t>
  </si>
  <si>
    <t>журнал мода</t>
  </si>
  <si>
    <t>повязка свадебная</t>
  </si>
  <si>
    <t>иду во второй класс</t>
  </si>
  <si>
    <t>утка на руль</t>
  </si>
  <si>
    <t>обувь мужская ботинки</t>
  </si>
  <si>
    <t>тент защитный</t>
  </si>
  <si>
    <t>лопатка для нанесения маски</t>
  </si>
  <si>
    <t>футбольная форма манчестер сити</t>
  </si>
  <si>
    <t xml:space="preserve">киа рио 3 </t>
  </si>
  <si>
    <t>крио</t>
  </si>
  <si>
    <t>футболка для женщин с рисунком</t>
  </si>
  <si>
    <t>браслет цепь серебро</t>
  </si>
  <si>
    <t>звезда африки</t>
  </si>
  <si>
    <t>маленькая лопатка</t>
  </si>
  <si>
    <t>50157432</t>
  </si>
  <si>
    <t>сита</t>
  </si>
  <si>
    <t>ник вуйчич</t>
  </si>
  <si>
    <t>aoa</t>
  </si>
  <si>
    <t>сопли</t>
  </si>
  <si>
    <t>trifoglio rosso</t>
  </si>
  <si>
    <t xml:space="preserve">басаножки детские </t>
  </si>
  <si>
    <t>купальники женские стринги</t>
  </si>
  <si>
    <t xml:space="preserve">рубашка женская летняя хлопок </t>
  </si>
  <si>
    <t>японское удобрение</t>
  </si>
  <si>
    <t>берцы армейские уставные</t>
  </si>
  <si>
    <t>суровый русский шоколад</t>
  </si>
  <si>
    <t>защитное стекло xiaomi redmi note 8</t>
  </si>
  <si>
    <t>зонт женский радуга</t>
  </si>
  <si>
    <t>алко</t>
  </si>
  <si>
    <t>ящик для хранения вещей с крышкой</t>
  </si>
  <si>
    <t>галоша</t>
  </si>
  <si>
    <t>лодор</t>
  </si>
  <si>
    <t>бамбуковая опора</t>
  </si>
  <si>
    <t>сухой бассеин</t>
  </si>
  <si>
    <t>пленка атермальная</t>
  </si>
  <si>
    <t>украинские народные сказки</t>
  </si>
  <si>
    <t>парфюм женский молекула 02</t>
  </si>
  <si>
    <t>шампунь для волос эстель аква</t>
  </si>
  <si>
    <t>экви плюс</t>
  </si>
  <si>
    <t xml:space="preserve">чехол для наушников jbl </t>
  </si>
  <si>
    <t>спортивный костюм детский для мальчика</t>
  </si>
  <si>
    <t>с новым годом</t>
  </si>
  <si>
    <t>тушь с ворсинками</t>
  </si>
  <si>
    <t>худи на кулиске</t>
  </si>
  <si>
    <t>куртка женская укороченная</t>
  </si>
  <si>
    <t>чехол 13 iphone mini</t>
  </si>
  <si>
    <t xml:space="preserve">мтз </t>
  </si>
  <si>
    <t>дозатор для напитка</t>
  </si>
  <si>
    <t>фторирование</t>
  </si>
  <si>
    <t>верхнии формы</t>
  </si>
  <si>
    <t xml:space="preserve">футболка женская желтая </t>
  </si>
  <si>
    <t xml:space="preserve">курилки </t>
  </si>
  <si>
    <t>мери поппинс книга</t>
  </si>
  <si>
    <t>платье официальное</t>
  </si>
  <si>
    <t>салициловая кислота порошок</t>
  </si>
  <si>
    <t>бутылка для алкоголя</t>
  </si>
  <si>
    <t>кастрюля 6л</t>
  </si>
  <si>
    <t>противотуманные фары калина</t>
  </si>
  <si>
    <t>телефон samsung чехол на a50</t>
  </si>
  <si>
    <t>гарри поттер и философский камень книга</t>
  </si>
  <si>
    <t>вкладка в автокресло</t>
  </si>
  <si>
    <t>чехлы для редми</t>
  </si>
  <si>
    <t>asv fashion design</t>
  </si>
  <si>
    <t>кошелек женский натуральная кожа маленький</t>
  </si>
  <si>
    <t>капус краска для волос 4.0</t>
  </si>
  <si>
    <t>деревянный коврик</t>
  </si>
  <si>
    <t xml:space="preserve">котята </t>
  </si>
  <si>
    <t xml:space="preserve">ип </t>
  </si>
  <si>
    <t>резинка платок для волос</t>
  </si>
  <si>
    <t>лоток для бисера</t>
  </si>
  <si>
    <t>антипригарное покрытия</t>
  </si>
  <si>
    <t xml:space="preserve">полегель </t>
  </si>
  <si>
    <t>шариковые дезодоранты</t>
  </si>
  <si>
    <t>палатк</t>
  </si>
  <si>
    <t>масло виноградных косточек для женщин</t>
  </si>
  <si>
    <t xml:space="preserve">платья летние большие размеры </t>
  </si>
  <si>
    <t>штаны женские утепленные</t>
  </si>
  <si>
    <t>проводник для наушников</t>
  </si>
  <si>
    <t>часы с nfc</t>
  </si>
  <si>
    <t>стильный сарафан</t>
  </si>
  <si>
    <t xml:space="preserve">bbone </t>
  </si>
  <si>
    <t>зомби лего</t>
  </si>
  <si>
    <t>34754016</t>
  </si>
  <si>
    <t>здравствуйте</t>
  </si>
  <si>
    <t>case guru</t>
  </si>
  <si>
    <t>коллагег</t>
  </si>
  <si>
    <t>сигнализация старлайн а 93</t>
  </si>
  <si>
    <t>платье бохо лен</t>
  </si>
  <si>
    <t>ручной культиватор-корнеудалитель</t>
  </si>
  <si>
    <t>подвеска и серьги</t>
  </si>
  <si>
    <t>шорты gap женские</t>
  </si>
  <si>
    <t>повязка на голову найк белая</t>
  </si>
  <si>
    <t>детский спортивный костюм на девочку</t>
  </si>
  <si>
    <t>36360856</t>
  </si>
  <si>
    <t>рамки магнитные</t>
  </si>
  <si>
    <t>руль на ваз 2107</t>
  </si>
  <si>
    <t>23605482</t>
  </si>
  <si>
    <t xml:space="preserve">наклейки на обои </t>
  </si>
  <si>
    <t>чехол на samsung s7 edge</t>
  </si>
  <si>
    <t>reebok royal cl jog</t>
  </si>
  <si>
    <t>baby dove</t>
  </si>
  <si>
    <t>казылык</t>
  </si>
  <si>
    <t>бежевые трусы для женщин</t>
  </si>
  <si>
    <t>пижама теплая девочки</t>
  </si>
  <si>
    <t>вечернее женское платье длинное макси</t>
  </si>
  <si>
    <t>гарри поттер одежда мантия</t>
  </si>
  <si>
    <t>ортодонтия</t>
  </si>
  <si>
    <t>контейнеры для ванной</t>
  </si>
  <si>
    <t>nike футзал</t>
  </si>
  <si>
    <t>кнопка жизни</t>
  </si>
  <si>
    <t>блузка с леопардовым принтом</t>
  </si>
  <si>
    <t>оптическая мышь</t>
  </si>
  <si>
    <t>тапки женские летние резиновые</t>
  </si>
  <si>
    <t>лгбт носки</t>
  </si>
  <si>
    <t>пилинг для кожи</t>
  </si>
  <si>
    <t>макраме детям</t>
  </si>
  <si>
    <t>сумки дэвид джонс</t>
  </si>
  <si>
    <t>dr. beckmann</t>
  </si>
  <si>
    <t>чехол футляр для телефона</t>
  </si>
  <si>
    <t>полочка для медалей</t>
  </si>
  <si>
    <t>luis viton</t>
  </si>
  <si>
    <t xml:space="preserve">накладки на чарон </t>
  </si>
  <si>
    <t xml:space="preserve">снегурочка бумага </t>
  </si>
  <si>
    <t>бусы для плетения</t>
  </si>
  <si>
    <t>органайзер для хранения косметики вещей</t>
  </si>
  <si>
    <t xml:space="preserve">костюм с широкими штанами </t>
  </si>
  <si>
    <t>compliment маска для волос с перцем</t>
  </si>
  <si>
    <t>сумка хозяйственная для переезда</t>
  </si>
  <si>
    <t>шары кегля</t>
  </si>
  <si>
    <t>шляпа детская летняя</t>
  </si>
  <si>
    <t>гирлянда для фотозоны</t>
  </si>
  <si>
    <t>65490108</t>
  </si>
  <si>
    <t>резиновые сабо детские</t>
  </si>
  <si>
    <t>сумки фабретти</t>
  </si>
  <si>
    <t>штора в ванную прозрачная</t>
  </si>
  <si>
    <t>носки для девочек белые</t>
  </si>
  <si>
    <t>sabatier</t>
  </si>
  <si>
    <t xml:space="preserve">luna </t>
  </si>
  <si>
    <t>hamy 4</t>
  </si>
  <si>
    <t>мы живые</t>
  </si>
  <si>
    <t>футболка укороченная в рубчик</t>
  </si>
  <si>
    <t>оттеночный шампунь estel</t>
  </si>
  <si>
    <t>totoro</t>
  </si>
  <si>
    <t xml:space="preserve">гель лак зеленый </t>
  </si>
  <si>
    <t>кепка мужская reebok</t>
  </si>
  <si>
    <t xml:space="preserve"> телевизор</t>
  </si>
  <si>
    <t>графин 2 литра</t>
  </si>
  <si>
    <t>мини штатив для телефона</t>
  </si>
  <si>
    <t>mi fi ti</t>
  </si>
  <si>
    <t>джинсовое платье на девочку</t>
  </si>
  <si>
    <t xml:space="preserve">поясная сумка детская </t>
  </si>
  <si>
    <t>76257062</t>
  </si>
  <si>
    <t>детские маски для лица</t>
  </si>
  <si>
    <t>natura siberica oblepikha</t>
  </si>
  <si>
    <t>продувка</t>
  </si>
  <si>
    <t>мини формат</t>
  </si>
  <si>
    <t>лакомство для котов</t>
  </si>
  <si>
    <t>чемоданчик игрушечный</t>
  </si>
  <si>
    <t xml:space="preserve">voopoo drag </t>
  </si>
  <si>
    <t>телефоны виво</t>
  </si>
  <si>
    <t>scan tool pro</t>
  </si>
  <si>
    <t>конфеты в виде члена</t>
  </si>
  <si>
    <t>73832512</t>
  </si>
  <si>
    <t>скрипка профессиональные музыкальные инструменты</t>
  </si>
  <si>
    <t>беговел с ручкой</t>
  </si>
  <si>
    <t>кружка love is</t>
  </si>
  <si>
    <t>дозатор зубной пасты детский</t>
  </si>
  <si>
    <t>футболка acoola для мальчиков</t>
  </si>
  <si>
    <t>корректирующая майка</t>
  </si>
  <si>
    <t>игрушка паровоз</t>
  </si>
  <si>
    <t>джинсы большие размеры женские</t>
  </si>
  <si>
    <t>фиолетовая бандана</t>
  </si>
  <si>
    <t>костюм для массажа lpg</t>
  </si>
  <si>
    <t>купальник 52</t>
  </si>
  <si>
    <t xml:space="preserve">септум обманка </t>
  </si>
  <si>
    <t>шторы блэкаут на липучках</t>
  </si>
  <si>
    <t>друзья ангелов</t>
  </si>
  <si>
    <t>семя тыква</t>
  </si>
  <si>
    <t>vizir</t>
  </si>
  <si>
    <t>полотенце холодное сердце</t>
  </si>
  <si>
    <t>365looks</t>
  </si>
  <si>
    <t>рубашка  в клетку</t>
  </si>
  <si>
    <t>карбюратор pz30</t>
  </si>
  <si>
    <t>детям о важном</t>
  </si>
  <si>
    <t>31512297</t>
  </si>
  <si>
    <t>luxes</t>
  </si>
  <si>
    <t>mia-amore женский</t>
  </si>
  <si>
    <t>тактический браслет</t>
  </si>
  <si>
    <t>однодневные контактные линзы 90 шт</t>
  </si>
  <si>
    <t>удочка с подсекателем</t>
  </si>
  <si>
    <t>шорты и толстовка</t>
  </si>
  <si>
    <t>чехол для самсунг м31</t>
  </si>
  <si>
    <t>чехол для редми нот 8</t>
  </si>
  <si>
    <t>29804899</t>
  </si>
  <si>
    <t>кухонный модуль навесной</t>
  </si>
  <si>
    <t>чёрное платье миди</t>
  </si>
  <si>
    <t>bella cucina</t>
  </si>
  <si>
    <t>белый спортивный костюм мужской</t>
  </si>
  <si>
    <t>толстовка женский</t>
  </si>
  <si>
    <t>вакуумная пробка</t>
  </si>
  <si>
    <t>heden</t>
  </si>
  <si>
    <t>набор кистей для ногтей</t>
  </si>
  <si>
    <t>школьное платье коричневое с фартуком</t>
  </si>
  <si>
    <t>fabao</t>
  </si>
  <si>
    <t>вакуумные стимуляторы</t>
  </si>
  <si>
    <t>кералекс</t>
  </si>
  <si>
    <t>платье нарядное летнее женское</t>
  </si>
  <si>
    <t xml:space="preserve">босонодки </t>
  </si>
  <si>
    <t>белое зип худи</t>
  </si>
  <si>
    <t>2951669</t>
  </si>
  <si>
    <t>элетромобиль</t>
  </si>
  <si>
    <t>pizarro</t>
  </si>
  <si>
    <t>кепка для животных</t>
  </si>
  <si>
    <t>ионофорез</t>
  </si>
  <si>
    <t>доска разделочная камень</t>
  </si>
  <si>
    <t>индекс</t>
  </si>
  <si>
    <t>гель камуфляж</t>
  </si>
  <si>
    <t>диск с музыкой</t>
  </si>
  <si>
    <t>lenor золотая орхидея</t>
  </si>
  <si>
    <t>blow off</t>
  </si>
  <si>
    <t>barilla без глютена</t>
  </si>
  <si>
    <t>лосины бриджи</t>
  </si>
  <si>
    <t>bioaqua пенка</t>
  </si>
  <si>
    <t>dyson v7</t>
  </si>
  <si>
    <t>карточки джоджо</t>
  </si>
  <si>
    <t>табурет ника</t>
  </si>
  <si>
    <t>пряжа петельками</t>
  </si>
  <si>
    <t>bodo кепка</t>
  </si>
  <si>
    <t>шторы в спальню для мальчиков</t>
  </si>
  <si>
    <t>сухарики воронцовские</t>
  </si>
  <si>
    <t>фражур</t>
  </si>
  <si>
    <t>зеркало с 10 кратным увеличение</t>
  </si>
  <si>
    <t>лонгслив голубой</t>
  </si>
  <si>
    <t xml:space="preserve">ковты </t>
  </si>
  <si>
    <t>57622221</t>
  </si>
  <si>
    <t>серьги собачки</t>
  </si>
  <si>
    <t>кондиционер для стирки ленор</t>
  </si>
  <si>
    <t>футболки оверсайз для девушек</t>
  </si>
  <si>
    <t>gloria jeans женская одежда платье</t>
  </si>
  <si>
    <t>бинт медицинский нестерильный</t>
  </si>
  <si>
    <t>asics ff blast</t>
  </si>
  <si>
    <t>клинок, рассекающий демонов</t>
  </si>
  <si>
    <t>держатель для электродов</t>
  </si>
  <si>
    <t>цедра</t>
  </si>
  <si>
    <t>футболка с бантиком</t>
  </si>
  <si>
    <t>frozen 2</t>
  </si>
  <si>
    <t>77162111</t>
  </si>
  <si>
    <t>персиковый</t>
  </si>
  <si>
    <t>51616522</t>
  </si>
  <si>
    <t>кофе чибо голд</t>
  </si>
  <si>
    <t>9710821</t>
  </si>
  <si>
    <t>отдел по борьбе с понтами</t>
  </si>
  <si>
    <t>шипцы для бровей</t>
  </si>
  <si>
    <t>машинка мокас</t>
  </si>
  <si>
    <t xml:space="preserve">вешалки детские </t>
  </si>
  <si>
    <t>сумка дорожнач</t>
  </si>
  <si>
    <t>игрушка для девочки 7 лет</t>
  </si>
  <si>
    <t>ikemoto</t>
  </si>
  <si>
    <t>protag</t>
  </si>
  <si>
    <t>узбекские полотенца</t>
  </si>
  <si>
    <t>трапеза корм сухой</t>
  </si>
  <si>
    <t>гель лак поталь</t>
  </si>
  <si>
    <t xml:space="preserve">anex </t>
  </si>
  <si>
    <t>шлепки на каблуке женские</t>
  </si>
  <si>
    <t>агния барто стихи</t>
  </si>
  <si>
    <t>toda alma</t>
  </si>
  <si>
    <t>сыворотка коллаген</t>
  </si>
  <si>
    <t>панама 60 размер</t>
  </si>
  <si>
    <t>лэтуаль косметика</t>
  </si>
  <si>
    <t>techno spark 7</t>
  </si>
  <si>
    <t>папка на кольцах а4 на 4 кольцах</t>
  </si>
  <si>
    <t>кардиган школьная форма</t>
  </si>
  <si>
    <t>толстовка crockid</t>
  </si>
  <si>
    <t>мужская летняя футболка</t>
  </si>
  <si>
    <t xml:space="preserve">искусственные волосы </t>
  </si>
  <si>
    <t>для трюкового самоката</t>
  </si>
  <si>
    <t>зажигалка для трубки</t>
  </si>
  <si>
    <t>банки для сахара</t>
  </si>
  <si>
    <t>tork мыло</t>
  </si>
  <si>
    <t>набор инструментов 108</t>
  </si>
  <si>
    <t>детский галстук</t>
  </si>
  <si>
    <t>адидас кроссовки для мальчиков</t>
  </si>
  <si>
    <t>защитные маски для лица</t>
  </si>
  <si>
    <t>гномики в колпачках</t>
  </si>
  <si>
    <t xml:space="preserve">футболка и шорты для девочки </t>
  </si>
  <si>
    <t xml:space="preserve">35273031 </t>
  </si>
  <si>
    <t>уголок защитный</t>
  </si>
  <si>
    <t>alcotec</t>
  </si>
  <si>
    <t>телевизор рыбалка</t>
  </si>
  <si>
    <t>подарочный пакет черный</t>
  </si>
  <si>
    <t>чехол oneplus 9</t>
  </si>
  <si>
    <t>раковина подвесная</t>
  </si>
  <si>
    <t>reebok nano x1</t>
  </si>
  <si>
    <t xml:space="preserve">накладной живот </t>
  </si>
  <si>
    <t>женская летняя кепка</t>
  </si>
  <si>
    <t>бальзам для волос бабушка агафья</t>
  </si>
  <si>
    <t>utkm kfr</t>
  </si>
  <si>
    <t>корм 10 кг</t>
  </si>
  <si>
    <t>рубашка мужская бирюзовая</t>
  </si>
  <si>
    <t>66780187</t>
  </si>
  <si>
    <t xml:space="preserve">козырек на голову </t>
  </si>
  <si>
    <t>хайкеры</t>
  </si>
  <si>
    <t>смывка краски aps-m10</t>
  </si>
  <si>
    <t>glican</t>
  </si>
  <si>
    <t>гирлянда из лампочек</t>
  </si>
  <si>
    <t>статуэтка любовь</t>
  </si>
  <si>
    <t>tiger мужской</t>
  </si>
  <si>
    <t xml:space="preserve">самсунг s21 </t>
  </si>
  <si>
    <t>denon</t>
  </si>
  <si>
    <t>рисовый крахмал</t>
  </si>
  <si>
    <t>изгои</t>
  </si>
  <si>
    <t>вистерра бад</t>
  </si>
  <si>
    <t>обувь летняя для девочки</t>
  </si>
  <si>
    <t>37040075</t>
  </si>
  <si>
    <t xml:space="preserve">кардиган для девочек </t>
  </si>
  <si>
    <t xml:space="preserve">78346400 </t>
  </si>
  <si>
    <t>фляга походная</t>
  </si>
  <si>
    <t>сковорода 24см со съемной ручкой</t>
  </si>
  <si>
    <t>диодные светильники</t>
  </si>
  <si>
    <t>моза брик</t>
  </si>
  <si>
    <t>птица платье</t>
  </si>
  <si>
    <t xml:space="preserve">маркер перманентный </t>
  </si>
  <si>
    <t>джостики для телефона</t>
  </si>
  <si>
    <t>инфинити надо стакинг</t>
  </si>
  <si>
    <t>вилдегра</t>
  </si>
  <si>
    <t>79863172</t>
  </si>
  <si>
    <t>erden exclusive</t>
  </si>
  <si>
    <t>стаканчик для трайфлов</t>
  </si>
  <si>
    <t xml:space="preserve">телефон poco </t>
  </si>
  <si>
    <t>биоразлагаемые мешки для мусора</t>
  </si>
  <si>
    <t>чемоданы м</t>
  </si>
  <si>
    <t>ксения валаханович</t>
  </si>
  <si>
    <t>68455638</t>
  </si>
  <si>
    <t>слайм десерт</t>
  </si>
  <si>
    <t>мед с кедровым орехом</t>
  </si>
  <si>
    <t>62264825</t>
  </si>
  <si>
    <t>анальная пробка m</t>
  </si>
  <si>
    <t>colief</t>
  </si>
  <si>
    <t>криштиану роналду</t>
  </si>
  <si>
    <t>обувь сварщика</t>
  </si>
  <si>
    <t>groop</t>
  </si>
  <si>
    <t>американ крю</t>
  </si>
  <si>
    <t xml:space="preserve">туфли чёрные женские </t>
  </si>
  <si>
    <t>платья распродажа</t>
  </si>
  <si>
    <t>значки для детей</t>
  </si>
  <si>
    <t>play station 3</t>
  </si>
  <si>
    <t>халат для девочки на молнии</t>
  </si>
  <si>
    <t>белита-м</t>
  </si>
  <si>
    <t>43850644</t>
  </si>
  <si>
    <t>липучки command</t>
  </si>
  <si>
    <t>закваска йогурт</t>
  </si>
  <si>
    <t>богаче</t>
  </si>
  <si>
    <t>плойка конус</t>
  </si>
  <si>
    <t xml:space="preserve">пандемониум </t>
  </si>
  <si>
    <t>фигура садовая подвесная</t>
  </si>
  <si>
    <t>ящик для воблеров</t>
  </si>
  <si>
    <t>резина r13</t>
  </si>
  <si>
    <t>спортивный костюм флис</t>
  </si>
  <si>
    <t>спортивная обувь для женщин</t>
  </si>
  <si>
    <t>66079180</t>
  </si>
  <si>
    <t>сарафан летний женский большого размера</t>
  </si>
  <si>
    <t>9018612</t>
  </si>
  <si>
    <t>78210781</t>
  </si>
  <si>
    <t>очки яркие</t>
  </si>
  <si>
    <t>синий слоник</t>
  </si>
  <si>
    <t>платья лён</t>
  </si>
  <si>
    <t>pablo</t>
  </si>
  <si>
    <t>цыпленок овощи</t>
  </si>
  <si>
    <t>нано краска для волос</t>
  </si>
  <si>
    <t>купальник для танцев детский с юбкой</t>
  </si>
  <si>
    <t>сковорода гранит мечта</t>
  </si>
  <si>
    <t>одежда для мам</t>
  </si>
  <si>
    <t>топ с пушап</t>
  </si>
  <si>
    <t>горчичное масло сарепта</t>
  </si>
  <si>
    <t>сумка для ноутбука 15 дюймов</t>
  </si>
  <si>
    <t>футболка и шорты для женщин</t>
  </si>
  <si>
    <t>стул компьютерный бюрократ</t>
  </si>
  <si>
    <t xml:space="preserve">лента диодная </t>
  </si>
  <si>
    <t>19071565</t>
  </si>
  <si>
    <t>кпк</t>
  </si>
  <si>
    <t>маркеры двухсторонние</t>
  </si>
  <si>
    <t>гель лпк</t>
  </si>
  <si>
    <t xml:space="preserve">дистиллированная вода </t>
  </si>
  <si>
    <t>телефон самсунг а 22</t>
  </si>
  <si>
    <t>для паркета</t>
  </si>
  <si>
    <t>белая рубашка на пляж</t>
  </si>
  <si>
    <t>гель для бро</t>
  </si>
  <si>
    <t>kartopu</t>
  </si>
  <si>
    <t>платье синее школьное</t>
  </si>
  <si>
    <t>luxvisage glam look</t>
  </si>
  <si>
    <t>max &amp; co</t>
  </si>
  <si>
    <t>ботинки демисезонные</t>
  </si>
  <si>
    <t>хуавей нова 9</t>
  </si>
  <si>
    <t>eve moda.m</t>
  </si>
  <si>
    <t>платье женское праздничное красное</t>
  </si>
  <si>
    <t>гранулы от муравьев</t>
  </si>
  <si>
    <t>игрушки от 1 года</t>
  </si>
  <si>
    <t>крепление для гардин</t>
  </si>
  <si>
    <t>бутсы nemeziz</t>
  </si>
  <si>
    <t>samsung s9 plus чехол</t>
  </si>
  <si>
    <t>конфеты игра</t>
  </si>
  <si>
    <t>глискур шампунь</t>
  </si>
  <si>
    <t>парфюм avon</t>
  </si>
  <si>
    <t xml:space="preserve">фрезы пламя </t>
  </si>
  <si>
    <t>тональный крем стойкий</t>
  </si>
  <si>
    <t>халат мужской махровый с вышивкой</t>
  </si>
  <si>
    <t>bruynzeel</t>
  </si>
  <si>
    <t>пинки пай кукла</t>
  </si>
  <si>
    <t>учебник по истории 7 класс</t>
  </si>
  <si>
    <t>держатель для банок</t>
  </si>
  <si>
    <t>хакафос</t>
  </si>
  <si>
    <t>стильные женские брюки</t>
  </si>
  <si>
    <t xml:space="preserve">ворота футбольные </t>
  </si>
  <si>
    <t xml:space="preserve">нокия </t>
  </si>
  <si>
    <t>резерв для батика</t>
  </si>
  <si>
    <t>очки спортивные мужские</t>
  </si>
  <si>
    <t xml:space="preserve">игры на playstation 4 </t>
  </si>
  <si>
    <t>чулки белые школьные</t>
  </si>
  <si>
    <t xml:space="preserve">льняной сарафан </t>
  </si>
  <si>
    <t>золотые кроссовки</t>
  </si>
  <si>
    <t>антибактериальное мыло жидкое</t>
  </si>
  <si>
    <t>выдвижные розетки</t>
  </si>
  <si>
    <t>форма для шоколадных шаров</t>
  </si>
  <si>
    <t>защитное стекло на iphone 10 матовое</t>
  </si>
  <si>
    <t>заколки резинки</t>
  </si>
  <si>
    <t>crockid девочки одежда для малышей</t>
  </si>
  <si>
    <t xml:space="preserve">аравия сыворотка </t>
  </si>
  <si>
    <t>деликана для собак</t>
  </si>
  <si>
    <t>халат женский домашний теплый короткий</t>
  </si>
  <si>
    <t>скатерть на круглый стол хлопок</t>
  </si>
  <si>
    <t>постельное белье сатин 2 спальное</t>
  </si>
  <si>
    <t>страус</t>
  </si>
  <si>
    <t>скатерть на стол белая ткань</t>
  </si>
  <si>
    <t>коляски для кукол реборн</t>
  </si>
  <si>
    <t>серый сарафан</t>
  </si>
  <si>
    <t xml:space="preserve">егэ обществознание </t>
  </si>
  <si>
    <t xml:space="preserve">хаги ваг </t>
  </si>
  <si>
    <t>боди для гимнастики</t>
  </si>
  <si>
    <t>серьги из натурального камня</t>
  </si>
  <si>
    <t>постельное белье с собаками</t>
  </si>
  <si>
    <t>пропитка для палатки</t>
  </si>
  <si>
    <t>сковорода для жарки</t>
  </si>
  <si>
    <t>накидка для бани</t>
  </si>
  <si>
    <t>тент походный</t>
  </si>
  <si>
    <t>oh, my hair</t>
  </si>
  <si>
    <t>карабин для бижутерии</t>
  </si>
  <si>
    <t>чехол на сидение от детей</t>
  </si>
  <si>
    <t>розовые спортивные штаны</t>
  </si>
  <si>
    <t>уд</t>
  </si>
  <si>
    <t>zolla платье в горох</t>
  </si>
  <si>
    <t>пряники на палочке</t>
  </si>
  <si>
    <t>косметика для 11 лет</t>
  </si>
  <si>
    <t>знак зодиака рыбы</t>
  </si>
  <si>
    <t>спортивная для фитнеса женская одежда</t>
  </si>
  <si>
    <t>жижа 20мг</t>
  </si>
  <si>
    <t>аксессуар для кофемашин</t>
  </si>
  <si>
    <t>альбом выпускника</t>
  </si>
  <si>
    <t>серебряный слонъ</t>
  </si>
  <si>
    <t>горец</t>
  </si>
  <si>
    <t>зеркало настольное с увеличением с подсветкой</t>
  </si>
  <si>
    <t>20830956</t>
  </si>
  <si>
    <t>вакуумно волновой стимулятор клитора</t>
  </si>
  <si>
    <t>ель семена</t>
  </si>
  <si>
    <t>кружка с двумя ручками</t>
  </si>
  <si>
    <t>держатели для медалей</t>
  </si>
  <si>
    <t>хризоберилл</t>
  </si>
  <si>
    <t>переходник с lightning на 3 5</t>
  </si>
  <si>
    <t>david rio</t>
  </si>
  <si>
    <t>рюкзак winner one</t>
  </si>
  <si>
    <t>игрушка для попугаев</t>
  </si>
  <si>
    <t>стимулятор для сосков</t>
  </si>
  <si>
    <t xml:space="preserve">туфли денские </t>
  </si>
  <si>
    <t>брюки черные на резинке</t>
  </si>
  <si>
    <t>артюхова</t>
  </si>
  <si>
    <t>цветы на балкон</t>
  </si>
  <si>
    <t>15951759</t>
  </si>
  <si>
    <t xml:space="preserve">рубашка поло мужская </t>
  </si>
  <si>
    <t>круглое зеркало с подсветкой</t>
  </si>
  <si>
    <t>new york city</t>
  </si>
  <si>
    <t>milavitsa лиф</t>
  </si>
  <si>
    <t>rossana</t>
  </si>
  <si>
    <t xml:space="preserve">nail republic </t>
  </si>
  <si>
    <t>обувница для прихожей с сиденьем</t>
  </si>
  <si>
    <t>фоторамка для узи</t>
  </si>
  <si>
    <t>пояс пауэрлифтинг</t>
  </si>
  <si>
    <t>вартосин</t>
  </si>
  <si>
    <t>питательный коктейль</t>
  </si>
  <si>
    <t>берсерк игра</t>
  </si>
  <si>
    <t>лактомама</t>
  </si>
  <si>
    <t>lovetex</t>
  </si>
  <si>
    <t>скраб корейский</t>
  </si>
  <si>
    <t xml:space="preserve">мешок для хранения </t>
  </si>
  <si>
    <t xml:space="preserve">томик </t>
  </si>
  <si>
    <t>ортопедическая обувь для мальчика</t>
  </si>
  <si>
    <t>детский комбинезон осень зима</t>
  </si>
  <si>
    <t>top people</t>
  </si>
  <si>
    <t>замок в дверь</t>
  </si>
  <si>
    <t>трусы рубчик</t>
  </si>
  <si>
    <t>2 skin</t>
  </si>
  <si>
    <t>77244804</t>
  </si>
  <si>
    <t>крем deoproce</t>
  </si>
  <si>
    <t>наушники gal</t>
  </si>
  <si>
    <t xml:space="preserve">счетные палочки </t>
  </si>
  <si>
    <t>игры для кошек</t>
  </si>
  <si>
    <t>пилинг для кожи головы ладор</t>
  </si>
  <si>
    <t>лак schwarzkopf</t>
  </si>
  <si>
    <t>твое купальники</t>
  </si>
  <si>
    <t>крючки на карася</t>
  </si>
  <si>
    <t>чехол в стиле 12</t>
  </si>
  <si>
    <t>прожектор светодиодный аккумуляторный</t>
  </si>
  <si>
    <t>практическая магия</t>
  </si>
  <si>
    <t>шлепки adidas мужские</t>
  </si>
  <si>
    <t>parajumpers</t>
  </si>
  <si>
    <t>тушь для ресниц черная макс фактор</t>
  </si>
  <si>
    <t>гирлянда новогодняя на елку</t>
  </si>
  <si>
    <t>для стекол и зеркал</t>
  </si>
  <si>
    <t>карандаши цветные толстые для малышей</t>
  </si>
  <si>
    <t>паста зубная для собак</t>
  </si>
  <si>
    <t>пряжа джутовая</t>
  </si>
  <si>
    <t>вьющиеся цветы семена</t>
  </si>
  <si>
    <t>тульские пряники</t>
  </si>
  <si>
    <t>snow headquarter</t>
  </si>
  <si>
    <t>штаны для дома мужские</t>
  </si>
  <si>
    <t>elmex зубная щетка</t>
  </si>
  <si>
    <t>яркая рубашка женская</t>
  </si>
  <si>
    <t>alize naturale</t>
  </si>
  <si>
    <t xml:space="preserve">balmain </t>
  </si>
  <si>
    <t>фары ваз 2109</t>
  </si>
  <si>
    <t>giorgio capachini база</t>
  </si>
  <si>
    <t xml:space="preserve">кроссворд </t>
  </si>
  <si>
    <t>ошейник брезентовый</t>
  </si>
  <si>
    <t>раздельный купальник для беременных</t>
  </si>
  <si>
    <t>брюки принт зебра</t>
  </si>
  <si>
    <t>спиненги</t>
  </si>
  <si>
    <t>omron m3 expert</t>
  </si>
  <si>
    <t>мандолорец</t>
  </si>
  <si>
    <t>покрывало фиолетовое</t>
  </si>
  <si>
    <t>череп украшение</t>
  </si>
  <si>
    <t>газон низкорастущий</t>
  </si>
  <si>
    <t>мото куртка женская</t>
  </si>
  <si>
    <t>сумка термостойкая</t>
  </si>
  <si>
    <t>купальник с</t>
  </si>
  <si>
    <t>лягушка резиновая</t>
  </si>
  <si>
    <t>костюм для пилатеса</t>
  </si>
  <si>
    <t>гель для душа миксит</t>
  </si>
  <si>
    <t>alicenatural</t>
  </si>
  <si>
    <t>жилетка из экокожи женская</t>
  </si>
  <si>
    <t>мюли сабо</t>
  </si>
  <si>
    <t>живая шляпа носов</t>
  </si>
  <si>
    <t>колье из серебра</t>
  </si>
  <si>
    <t>доска для катания</t>
  </si>
  <si>
    <t>puma 90s runner</t>
  </si>
  <si>
    <t>лампа в ванну</t>
  </si>
  <si>
    <t>solo by endea</t>
  </si>
  <si>
    <t>хаги ваги маска</t>
  </si>
  <si>
    <t>серьги под жемчуг</t>
  </si>
  <si>
    <t>женский спорт костюм</t>
  </si>
  <si>
    <t>балетки женские с ремешком</t>
  </si>
  <si>
    <t>бумага для гуаши а4</t>
  </si>
  <si>
    <t>пентафаг</t>
  </si>
  <si>
    <t>56661567</t>
  </si>
  <si>
    <t>цепь колье</t>
  </si>
  <si>
    <t>сайлид семейный сатин</t>
  </si>
  <si>
    <t xml:space="preserve">занавеска в ванну </t>
  </si>
  <si>
    <t>41949188</t>
  </si>
  <si>
    <t>sono keratin</t>
  </si>
  <si>
    <t>украшение для пупка</t>
  </si>
  <si>
    <t>кресло кентуки</t>
  </si>
  <si>
    <t>костюм спортивный в рубчик</t>
  </si>
  <si>
    <t>vuitton</t>
  </si>
  <si>
    <t>вкладыш для сумки</t>
  </si>
  <si>
    <t>артелар</t>
  </si>
  <si>
    <t>градусник электронный детский</t>
  </si>
  <si>
    <t>летний комбинизон</t>
  </si>
  <si>
    <t>корсет на завязках</t>
  </si>
  <si>
    <t>35512968</t>
  </si>
  <si>
    <t>шанель обувь</t>
  </si>
  <si>
    <t>rad румяна</t>
  </si>
  <si>
    <t>кошачьи ушки пушистые</t>
  </si>
  <si>
    <t>умный зайчик</t>
  </si>
  <si>
    <t>70437799</t>
  </si>
  <si>
    <t>женская майка оверсайз</t>
  </si>
  <si>
    <t>бра в детскую комнату</t>
  </si>
  <si>
    <t>чехол с карманом для карты iphone</t>
  </si>
  <si>
    <t xml:space="preserve">dog chow </t>
  </si>
  <si>
    <t>женские сарафан</t>
  </si>
  <si>
    <t>гобелен покрывало</t>
  </si>
  <si>
    <t xml:space="preserve">sanosan </t>
  </si>
  <si>
    <t xml:space="preserve">камуфлирующий гель </t>
  </si>
  <si>
    <t>держатель для бумажных полотенец вертикальный</t>
  </si>
  <si>
    <t>кисть для рисования плоская</t>
  </si>
  <si>
    <t>освежитель обуви</t>
  </si>
  <si>
    <t xml:space="preserve">носки адидас мужские </t>
  </si>
  <si>
    <t>dermedic spf</t>
  </si>
  <si>
    <t>игрушка в машину кот на яйцо</t>
  </si>
  <si>
    <t>пиджаки летние женские</t>
  </si>
  <si>
    <t>диск по бетону 125</t>
  </si>
  <si>
    <t xml:space="preserve">лего для взрослых </t>
  </si>
  <si>
    <t xml:space="preserve">нивея крем </t>
  </si>
  <si>
    <t>казан 12л</t>
  </si>
  <si>
    <t>набор для соли и сахара</t>
  </si>
  <si>
    <t>маска детская многоразовая для мальчика</t>
  </si>
  <si>
    <t>антистрэс</t>
  </si>
  <si>
    <t>иероглифы китайские</t>
  </si>
  <si>
    <t>рулонные тряпки</t>
  </si>
  <si>
    <t xml:space="preserve">шокеры </t>
  </si>
  <si>
    <t>книга для малышей 1-2 года</t>
  </si>
  <si>
    <t>earbuds 2 lite</t>
  </si>
  <si>
    <t>тирза</t>
  </si>
  <si>
    <t>bonzo</t>
  </si>
  <si>
    <t>hokka</t>
  </si>
  <si>
    <t>механическая клавиатура с подсветкой</t>
  </si>
  <si>
    <t>оракулы</t>
  </si>
  <si>
    <t>седушка на велосипед</t>
  </si>
  <si>
    <t>зимняя одежда</t>
  </si>
  <si>
    <t>платье полиэстер беларусь</t>
  </si>
  <si>
    <t xml:space="preserve">кормушка рыболовная </t>
  </si>
  <si>
    <t>алексей пехов</t>
  </si>
  <si>
    <t>катушка для шланга автоматическая</t>
  </si>
  <si>
    <t>iva nails гель лак</t>
  </si>
  <si>
    <t>распылитель на бутылку</t>
  </si>
  <si>
    <t>книги по английскому</t>
  </si>
  <si>
    <t xml:space="preserve">pink house </t>
  </si>
  <si>
    <t>лампочка свеча на ветру</t>
  </si>
  <si>
    <t>snad</t>
  </si>
  <si>
    <t>юбка с корсетом</t>
  </si>
  <si>
    <t>mle эмульсия для лица</t>
  </si>
  <si>
    <t>lucia парфюм</t>
  </si>
  <si>
    <t>женские шорты широкие</t>
  </si>
  <si>
    <t>74684668</t>
  </si>
  <si>
    <t>зажимы для пленки</t>
  </si>
  <si>
    <t xml:space="preserve">футболки на мальчиков </t>
  </si>
  <si>
    <t>футболка для женщин в офис</t>
  </si>
  <si>
    <t>крем маска</t>
  </si>
  <si>
    <t>детские сандали для девочки</t>
  </si>
  <si>
    <t>j-lube</t>
  </si>
  <si>
    <t>том тейлор верхняя одежда женская</t>
  </si>
  <si>
    <t>персиковое масло для новорожденных</t>
  </si>
  <si>
    <t>erawadee</t>
  </si>
  <si>
    <t>футболка томи джинс</t>
  </si>
  <si>
    <t>21153709</t>
  </si>
  <si>
    <t>mueller</t>
  </si>
  <si>
    <t>72565208</t>
  </si>
  <si>
    <t>магнит бытовой росмагнит</t>
  </si>
  <si>
    <t>air fors</t>
  </si>
  <si>
    <t xml:space="preserve">чехлы для телефонов apple </t>
  </si>
  <si>
    <t>roberto pellucci</t>
  </si>
  <si>
    <t>для веранды</t>
  </si>
  <si>
    <t xml:space="preserve">эликсир для волос </t>
  </si>
  <si>
    <t>кроп топ с юбкой</t>
  </si>
  <si>
    <t xml:space="preserve">цепи мужские </t>
  </si>
  <si>
    <t>надувная машина</t>
  </si>
  <si>
    <t>лакалют ополаскиватель</t>
  </si>
  <si>
    <t>рубашка мужская с длинным</t>
  </si>
  <si>
    <t>тонировка ваз 2114</t>
  </si>
  <si>
    <t>pulimak</t>
  </si>
  <si>
    <t>цветной дым 120 секунд</t>
  </si>
  <si>
    <t>president profi</t>
  </si>
  <si>
    <t xml:space="preserve">thomas </t>
  </si>
  <si>
    <t>70956153</t>
  </si>
  <si>
    <t>маршак школьнику на память</t>
  </si>
  <si>
    <t>prolike</t>
  </si>
  <si>
    <t>капсуль</t>
  </si>
  <si>
    <t>тетрадь в клетку 12 листов в линейку</t>
  </si>
  <si>
    <t>спортивный стиль</t>
  </si>
  <si>
    <t>костюм женский для прогулке</t>
  </si>
  <si>
    <t xml:space="preserve">футболки мужские адидас </t>
  </si>
  <si>
    <t>лейка для душа с подсветкой</t>
  </si>
  <si>
    <t>s h i f t</t>
  </si>
  <si>
    <t>скетч буки</t>
  </si>
  <si>
    <t>колеса для офисного кресла</t>
  </si>
  <si>
    <t xml:space="preserve">мазда 3 </t>
  </si>
  <si>
    <t>бисер и бусины для рукоделия</t>
  </si>
  <si>
    <t>футболка sela для мальчика</t>
  </si>
  <si>
    <t>комплект покрывало и шторы</t>
  </si>
  <si>
    <t>ботинки найк</t>
  </si>
  <si>
    <t>складной стул для рыбака</t>
  </si>
  <si>
    <t>цитрусовый крем</t>
  </si>
  <si>
    <t>для дачи декор</t>
  </si>
  <si>
    <t>70430554</t>
  </si>
  <si>
    <t>браслет с сердечком</t>
  </si>
  <si>
    <t>этажерка для обуви деревянная</t>
  </si>
  <si>
    <t>мини рулетка</t>
  </si>
  <si>
    <t>штаны мох</t>
  </si>
  <si>
    <t>катера пульте управления</t>
  </si>
  <si>
    <t>проволока садовая</t>
  </si>
  <si>
    <t>брелок из бисера</t>
  </si>
  <si>
    <t>чехол на ксиоми редми 10с</t>
  </si>
  <si>
    <t>бассейн надувной взрослый</t>
  </si>
  <si>
    <t>украшение для тортов</t>
  </si>
  <si>
    <t>fashion jewelry</t>
  </si>
  <si>
    <t xml:space="preserve">конструктор детский </t>
  </si>
  <si>
    <t>59353288</t>
  </si>
  <si>
    <t>пижама для мальчика летняя</t>
  </si>
  <si>
    <t>радикальное принятие</t>
  </si>
  <si>
    <t>78490870</t>
  </si>
  <si>
    <t>картонный игровой домик</t>
  </si>
  <si>
    <t>велосипедки по колено</t>
  </si>
  <si>
    <t xml:space="preserve">носки лапки </t>
  </si>
  <si>
    <t>мотор редуктор</t>
  </si>
  <si>
    <t>корзинка железная</t>
  </si>
  <si>
    <t>лиерак</t>
  </si>
  <si>
    <t>рукава в сетку</t>
  </si>
  <si>
    <t>rabe футболка</t>
  </si>
  <si>
    <t>зеленая аптека крем для рук</t>
  </si>
  <si>
    <t>серая водолазка</t>
  </si>
  <si>
    <t>макабр</t>
  </si>
  <si>
    <t>часы с фото</t>
  </si>
  <si>
    <t>обои в комнату подростка</t>
  </si>
  <si>
    <t>футболки new york</t>
  </si>
  <si>
    <t>empireo cosmetics</t>
  </si>
  <si>
    <t>азелит казан</t>
  </si>
  <si>
    <t>платье с кокеткой под грудью</t>
  </si>
  <si>
    <t>мурлыка</t>
  </si>
  <si>
    <t>купить ткань</t>
  </si>
  <si>
    <t>waikiki обувь</t>
  </si>
  <si>
    <t xml:space="preserve">калькуляторы </t>
  </si>
  <si>
    <t>капсула многоразовая</t>
  </si>
  <si>
    <t>накладные косы</t>
  </si>
  <si>
    <t>напульсник на руку спортивный</t>
  </si>
  <si>
    <t>маска для</t>
  </si>
  <si>
    <t>москитные шторы</t>
  </si>
  <si>
    <t>набор полиция</t>
  </si>
  <si>
    <t>учебник по истории</t>
  </si>
  <si>
    <t>ramili baby</t>
  </si>
  <si>
    <t>73133928</t>
  </si>
  <si>
    <t xml:space="preserve">кисть для хайлайтера </t>
  </si>
  <si>
    <t>свадебный жакет</t>
  </si>
  <si>
    <t xml:space="preserve">налокотник </t>
  </si>
  <si>
    <t>пушкин сказка о царе салтане</t>
  </si>
  <si>
    <t>лак для волос оллин</t>
  </si>
  <si>
    <t>санкт петербург книга</t>
  </si>
  <si>
    <t>топ изо льна</t>
  </si>
  <si>
    <t>хундай солярис</t>
  </si>
  <si>
    <t>малыш насос</t>
  </si>
  <si>
    <t>майка женская летняя длинная</t>
  </si>
  <si>
    <t>аккумулятор айфон 8</t>
  </si>
  <si>
    <t>hot wheels машинки меняет цвет</t>
  </si>
  <si>
    <t>73293426</t>
  </si>
  <si>
    <t>платье на выпускной черное</t>
  </si>
  <si>
    <t xml:space="preserve">топ серый </t>
  </si>
  <si>
    <t>чехол оружейный</t>
  </si>
  <si>
    <t>иллюминэ</t>
  </si>
  <si>
    <t>планшеты детские</t>
  </si>
  <si>
    <t>ручка berlingo шариковая</t>
  </si>
  <si>
    <t>lovular m</t>
  </si>
  <si>
    <t>сетевое зарядное устройство 20w</t>
  </si>
  <si>
    <t>летние спортивные костюмы для женщин</t>
  </si>
  <si>
    <t>рубашка детская мальчику белая</t>
  </si>
  <si>
    <t>подкшки</t>
  </si>
  <si>
    <t>oziti kids</t>
  </si>
  <si>
    <t>белая футболка приталенная</t>
  </si>
  <si>
    <t xml:space="preserve">легкая рубашка </t>
  </si>
  <si>
    <t xml:space="preserve">слипы для новорожденных </t>
  </si>
  <si>
    <t>кроссовки мужские форсы</t>
  </si>
  <si>
    <t>интерьерные подушки</t>
  </si>
  <si>
    <t>кожаные туфли женские</t>
  </si>
  <si>
    <t>подгузники libero</t>
  </si>
  <si>
    <t>брелок на флешку</t>
  </si>
  <si>
    <t>плакат мияги</t>
  </si>
  <si>
    <t>джинсовка оверсайз мужская</t>
  </si>
  <si>
    <t>сенкевич</t>
  </si>
  <si>
    <t>джинсы женские levi's 501</t>
  </si>
  <si>
    <t xml:space="preserve">водолазка прозрачная </t>
  </si>
  <si>
    <t>трубочки стекло</t>
  </si>
  <si>
    <t>био мио мыло</t>
  </si>
  <si>
    <t>xiaomi vacuum mop essential</t>
  </si>
  <si>
    <t>виво у 31</t>
  </si>
  <si>
    <t xml:space="preserve">кораген </t>
  </si>
  <si>
    <t>рубашка мужская стильная</t>
  </si>
  <si>
    <t>памук</t>
  </si>
  <si>
    <t>эластин</t>
  </si>
  <si>
    <t xml:space="preserve"> топик</t>
  </si>
  <si>
    <t>органические удобрения почвы</t>
  </si>
  <si>
    <t>ручка с разными цветами</t>
  </si>
  <si>
    <t>bio spa</t>
  </si>
  <si>
    <t>нано пленка для мебели</t>
  </si>
  <si>
    <t>коробки для яиц</t>
  </si>
  <si>
    <t>плащ женский с капюшоном серебристый</t>
  </si>
  <si>
    <t>spider расческа</t>
  </si>
  <si>
    <t>50 ддмс</t>
  </si>
  <si>
    <t>zelinski rozen</t>
  </si>
  <si>
    <t xml:space="preserve">голубой гель лак </t>
  </si>
  <si>
    <t>пустышка mepsi</t>
  </si>
  <si>
    <t>насадки для детской зубной щетки</t>
  </si>
  <si>
    <t>футболка реп</t>
  </si>
  <si>
    <t>аян</t>
  </si>
  <si>
    <t>искусственные цветы маленькие</t>
  </si>
  <si>
    <t>обойма пм</t>
  </si>
  <si>
    <t>желе клубничное</t>
  </si>
  <si>
    <t>ролеки</t>
  </si>
  <si>
    <t>нюдовый лак для ногтей</t>
  </si>
  <si>
    <t xml:space="preserve">золотая цепь </t>
  </si>
  <si>
    <t>косметика для женщин белорусская</t>
  </si>
  <si>
    <t>барби милашка</t>
  </si>
  <si>
    <t>носки женски</t>
  </si>
  <si>
    <t>аппарат strong</t>
  </si>
  <si>
    <t>шампунь от перхоти лечебный</t>
  </si>
  <si>
    <t>пенал однотонный</t>
  </si>
  <si>
    <t>мышь для пк</t>
  </si>
  <si>
    <t>танго обувь</t>
  </si>
  <si>
    <t>73685359</t>
  </si>
  <si>
    <t>детские прогулочные коляски</t>
  </si>
  <si>
    <t>хайлайтер с кисточкой</t>
  </si>
  <si>
    <t>картины по номерам на холсте с подрамником пионы</t>
  </si>
  <si>
    <t>платья из шифона трапеция для женщин</t>
  </si>
  <si>
    <t>сетка для авто</t>
  </si>
  <si>
    <t>fiora bio</t>
  </si>
  <si>
    <t>кисточки для глаз</t>
  </si>
  <si>
    <t>брюки для девочки подростка</t>
  </si>
  <si>
    <t>бегущий поворотник</t>
  </si>
  <si>
    <t>minibags</t>
  </si>
  <si>
    <t>xiaomi щетка</t>
  </si>
  <si>
    <t xml:space="preserve">худи мияги </t>
  </si>
  <si>
    <t>шорты russia</t>
  </si>
  <si>
    <t>ссм</t>
  </si>
  <si>
    <t>бог мелочей</t>
  </si>
  <si>
    <t>штаны большие размеры</t>
  </si>
  <si>
    <t>для бега кроссовки</t>
  </si>
  <si>
    <t>колесо заднее 26</t>
  </si>
  <si>
    <t>мужская обувь весна</t>
  </si>
  <si>
    <t xml:space="preserve">джинсовая ткань </t>
  </si>
  <si>
    <t>детское платье на выпускной</t>
  </si>
  <si>
    <t>мыло японское</t>
  </si>
  <si>
    <t>елочные игрушки на елку</t>
  </si>
  <si>
    <t>вязаные вещи</t>
  </si>
  <si>
    <t>43813358</t>
  </si>
  <si>
    <t>иншакова альбом логопед</t>
  </si>
  <si>
    <t>штаны зимние мужские</t>
  </si>
  <si>
    <t>коврик на подоконник</t>
  </si>
  <si>
    <t>набор для туризма</t>
  </si>
  <si>
    <t>наклейки великий из бродячих псов</t>
  </si>
  <si>
    <t>bmakeup кисти</t>
  </si>
  <si>
    <t>брошь с перьями</t>
  </si>
  <si>
    <t>шампунь авокадо</t>
  </si>
  <si>
    <t>ремешок для браслета mi band 5</t>
  </si>
  <si>
    <t>патчи от синяков</t>
  </si>
  <si>
    <t>юбка рощовая</t>
  </si>
  <si>
    <t>prx</t>
  </si>
  <si>
    <t xml:space="preserve">трусики хагис </t>
  </si>
  <si>
    <t>защита на мебель</t>
  </si>
  <si>
    <t>bosis</t>
  </si>
  <si>
    <t>летнее платье женское спортивное</t>
  </si>
  <si>
    <t>краб с пеной</t>
  </si>
  <si>
    <t>кофе в зернах 2 кг</t>
  </si>
  <si>
    <t>ярко розовые туфли</t>
  </si>
  <si>
    <t>одежда для женщин верхняя одежда спорт</t>
  </si>
  <si>
    <t>отрава для собак</t>
  </si>
  <si>
    <t>espera подушка ортопедическая</t>
  </si>
  <si>
    <t>performance</t>
  </si>
  <si>
    <t>исламское платье</t>
  </si>
  <si>
    <t>свечи цыфры</t>
  </si>
  <si>
    <t>полистирол гранулы</t>
  </si>
  <si>
    <t>рубашка без ворота</t>
  </si>
  <si>
    <t>наклейки спасибо что были с нами</t>
  </si>
  <si>
    <t xml:space="preserve">куртка для малышей </t>
  </si>
  <si>
    <t>печатка золотая мужская</t>
  </si>
  <si>
    <t>велосипедки набор</t>
  </si>
  <si>
    <t>alpina market</t>
  </si>
  <si>
    <t>босоножки закрытые детские</t>
  </si>
  <si>
    <t xml:space="preserve">планшетка </t>
  </si>
  <si>
    <t>sibshop</t>
  </si>
  <si>
    <t>чертик</t>
  </si>
  <si>
    <t>штатив xiaomi</t>
  </si>
  <si>
    <t>shot маска</t>
  </si>
  <si>
    <t>трусики бесшовные для девочки</t>
  </si>
  <si>
    <t>шаблон плиточника</t>
  </si>
  <si>
    <t>урбеч фисташка</t>
  </si>
  <si>
    <t>лампа g4</t>
  </si>
  <si>
    <t>люстра потолочная светодиодная с пультом в детскую</t>
  </si>
  <si>
    <t>удобрение для цветов комнатных</t>
  </si>
  <si>
    <t>перокс</t>
  </si>
  <si>
    <t>давай любить друг друга</t>
  </si>
  <si>
    <t>чехол книжка xiaomi redmi 10</t>
  </si>
  <si>
    <t>краска для волос персиковая</t>
  </si>
  <si>
    <t>стеллад</t>
  </si>
  <si>
    <t>секс путеводитель</t>
  </si>
  <si>
    <t>юбка lacoste</t>
  </si>
  <si>
    <t>мышка logitech игровая</t>
  </si>
  <si>
    <t>браслет на смарт часы samsung</t>
  </si>
  <si>
    <t>bmw брелок</t>
  </si>
  <si>
    <t>zolla аксессуары</t>
  </si>
  <si>
    <t>36427381</t>
  </si>
  <si>
    <t>кабель lighting</t>
  </si>
  <si>
    <t>помпа для обезжиривателя</t>
  </si>
  <si>
    <t>хаги вагги оранжевый</t>
  </si>
  <si>
    <t>камин настенный</t>
  </si>
  <si>
    <t>канитель мягкая</t>
  </si>
  <si>
    <t>система для курения</t>
  </si>
  <si>
    <t>лифчик эротик</t>
  </si>
  <si>
    <t>пергамент для выпечки фрекен бок</t>
  </si>
  <si>
    <t>шланг поливочный 30 метров</t>
  </si>
  <si>
    <t>фрезер ручной</t>
  </si>
  <si>
    <t>lovetex.store женский</t>
  </si>
  <si>
    <t>автотайм</t>
  </si>
  <si>
    <t>чехол на шестой iphone</t>
  </si>
  <si>
    <t>обними меня</t>
  </si>
  <si>
    <t>маникюрная машинка стронг</t>
  </si>
  <si>
    <t>вставка в сумку</t>
  </si>
  <si>
    <t>зубная щетка походная</t>
  </si>
  <si>
    <t>кувшин садовый</t>
  </si>
  <si>
    <t>фатин с блестками</t>
  </si>
  <si>
    <t>67944407</t>
  </si>
  <si>
    <t>имбирь молотый продукты</t>
  </si>
  <si>
    <t>кружка даша</t>
  </si>
  <si>
    <t>kitchen devices</t>
  </si>
  <si>
    <t>телевизионная антенна</t>
  </si>
  <si>
    <t>платье лапша мини</t>
  </si>
  <si>
    <t>vitok конфеты</t>
  </si>
  <si>
    <t>травяные чаи в пакетиках</t>
  </si>
  <si>
    <t>платье 92 размер</t>
  </si>
  <si>
    <t>железные миски</t>
  </si>
  <si>
    <t>пластиковый экран под ванну</t>
  </si>
  <si>
    <t>игра коридор</t>
  </si>
  <si>
    <t>swarovski бижутерия кристаллы</t>
  </si>
  <si>
    <t>наколенник для огорода</t>
  </si>
  <si>
    <t>сандал масло</t>
  </si>
  <si>
    <t>средство от муравьев на даче</t>
  </si>
  <si>
    <t xml:space="preserve">рубашка в клеточку </t>
  </si>
  <si>
    <t xml:space="preserve">бутсы предатор </t>
  </si>
  <si>
    <t>big boss</t>
  </si>
  <si>
    <t>ушки и хвост</t>
  </si>
  <si>
    <t>цветные карандаши faber castell</t>
  </si>
  <si>
    <t>13864309</t>
  </si>
  <si>
    <t xml:space="preserve">шерсть для валяния </t>
  </si>
  <si>
    <t>сушилка для детской обуви</t>
  </si>
  <si>
    <t>соковыжемалка</t>
  </si>
  <si>
    <t>frescas fashion</t>
  </si>
  <si>
    <t xml:space="preserve">невская палитра </t>
  </si>
  <si>
    <t>конфеты из нальчика</t>
  </si>
  <si>
    <t>женские сандалии спортивные</t>
  </si>
  <si>
    <t>курник удобрение</t>
  </si>
  <si>
    <t>vitra</t>
  </si>
  <si>
    <t>26</t>
  </si>
  <si>
    <t>mark sevouni</t>
  </si>
  <si>
    <t>13380623</t>
  </si>
  <si>
    <t>инженер</t>
  </si>
  <si>
    <t>бьюти бомб румяна</t>
  </si>
  <si>
    <t>мыло для бровкй</t>
  </si>
  <si>
    <t>пояс для инструмента</t>
  </si>
  <si>
    <t>туника шелк</t>
  </si>
  <si>
    <t>набор алкоголя</t>
  </si>
  <si>
    <t>соска на поильник</t>
  </si>
  <si>
    <t>аттак</t>
  </si>
  <si>
    <t>постельное в круглую кроватку</t>
  </si>
  <si>
    <t xml:space="preserve">шопер с молнией </t>
  </si>
  <si>
    <t>эконова</t>
  </si>
  <si>
    <t>масло трансмисионное</t>
  </si>
  <si>
    <t>брюки в клеточку мужские</t>
  </si>
  <si>
    <t>крема для лица корейские</t>
  </si>
  <si>
    <t>наушники детские jbl</t>
  </si>
  <si>
    <t>косуха черная</t>
  </si>
  <si>
    <t>женские голубые джинсы</t>
  </si>
  <si>
    <t>duna</t>
  </si>
  <si>
    <t>детский коврик игровой</t>
  </si>
  <si>
    <t>мандарины</t>
  </si>
  <si>
    <t>морзе</t>
  </si>
  <si>
    <t>средство от солнца для детей</t>
  </si>
  <si>
    <t>держатели для бокалов</t>
  </si>
  <si>
    <t>зубные полоски отбеливающие уход дома</t>
  </si>
  <si>
    <t>сетевой шнур для телевизора</t>
  </si>
  <si>
    <t>80 лет</t>
  </si>
  <si>
    <t>vito ricci</t>
  </si>
  <si>
    <t>декор для улицы</t>
  </si>
  <si>
    <t>пиджаки женские джинсовый</t>
  </si>
  <si>
    <t xml:space="preserve">компрессионное белье </t>
  </si>
  <si>
    <t>мэри поппинс книга</t>
  </si>
  <si>
    <t>кера-нова для волос</t>
  </si>
  <si>
    <t>кольца с хеллоу китти</t>
  </si>
  <si>
    <t xml:space="preserve">афролоконы </t>
  </si>
  <si>
    <t>ветровка акула</t>
  </si>
  <si>
    <t>самокат для малышей с сиденьем</t>
  </si>
  <si>
    <t>roy robson</t>
  </si>
  <si>
    <t>шикамару</t>
  </si>
  <si>
    <t>духи аль рехаб</t>
  </si>
  <si>
    <t>цинк таблетки</t>
  </si>
  <si>
    <t>пылесос дайсон v11</t>
  </si>
  <si>
    <t>шапка камуфляж</t>
  </si>
  <si>
    <t>одеяло евро хлопок</t>
  </si>
  <si>
    <t>детское сабо</t>
  </si>
  <si>
    <t>87468695</t>
  </si>
  <si>
    <t>с пуговицами</t>
  </si>
  <si>
    <t>тогальник</t>
  </si>
  <si>
    <t>для стейка</t>
  </si>
  <si>
    <t>черная зубная паста</t>
  </si>
  <si>
    <t>футболка лакосте</t>
  </si>
  <si>
    <t>подвязки для чулков</t>
  </si>
  <si>
    <t>изолента терминатор</t>
  </si>
  <si>
    <t>эфаклар н</t>
  </si>
  <si>
    <t>электрическая зубная щетка филипс</t>
  </si>
  <si>
    <t xml:space="preserve">psg </t>
  </si>
  <si>
    <t>лего военная база</t>
  </si>
  <si>
    <t>ширш</t>
  </si>
  <si>
    <t>narzo</t>
  </si>
  <si>
    <t>жилетка мужская спортивная</t>
  </si>
  <si>
    <t>набор косметических кистей</t>
  </si>
  <si>
    <t>33700447</t>
  </si>
  <si>
    <t>pareto italy рубашка</t>
  </si>
  <si>
    <t>заглушка для плинтуса</t>
  </si>
  <si>
    <t>рамка для авто фольцваген</t>
  </si>
  <si>
    <t>тату машинка дефендер</t>
  </si>
  <si>
    <t>прививочный секатор для деревьев</t>
  </si>
  <si>
    <t>пылесо</t>
  </si>
  <si>
    <t>47366593</t>
  </si>
  <si>
    <t>лонгслив reebok</t>
  </si>
  <si>
    <t>48518304</t>
  </si>
  <si>
    <t>пудра для лица nyx</t>
  </si>
  <si>
    <t>36759952</t>
  </si>
  <si>
    <t>карри сумки</t>
  </si>
  <si>
    <t>удлинитель электрический 10 м</t>
  </si>
  <si>
    <t xml:space="preserve">ветровка детская на мальчика </t>
  </si>
  <si>
    <t>утяжелитель жилет</t>
  </si>
  <si>
    <t>механическая терка для овощей</t>
  </si>
  <si>
    <t>коробка для хранения носков</t>
  </si>
  <si>
    <t>уключина</t>
  </si>
  <si>
    <t>робот пылесос mamibot</t>
  </si>
  <si>
    <t>кубай</t>
  </si>
  <si>
    <t>дачные туалеты</t>
  </si>
  <si>
    <t>шатер туристический автомат</t>
  </si>
  <si>
    <t>аргенсепт</t>
  </si>
  <si>
    <t>клубника со сливками</t>
  </si>
  <si>
    <t xml:space="preserve">для медалей </t>
  </si>
  <si>
    <t>детский зонт для девочки</t>
  </si>
  <si>
    <t>папка для а3</t>
  </si>
  <si>
    <t>акриловые маркеры набор</t>
  </si>
  <si>
    <t>комбинезон для младенца</t>
  </si>
  <si>
    <t>колготки со швом сзади</t>
  </si>
  <si>
    <t>сумки молодежные</t>
  </si>
  <si>
    <t>настенные вешалки</t>
  </si>
  <si>
    <t>футболки для дома</t>
  </si>
  <si>
    <t>песок в песочницу</t>
  </si>
  <si>
    <t>подставка для книг напольная</t>
  </si>
  <si>
    <t>33373736</t>
  </si>
  <si>
    <t xml:space="preserve">подушка для детей </t>
  </si>
  <si>
    <t xml:space="preserve">леопардовый купальник </t>
  </si>
  <si>
    <t>подставка под парик</t>
  </si>
  <si>
    <t>подушка лиса</t>
  </si>
  <si>
    <t>модуль на кроватку</t>
  </si>
  <si>
    <t>чехол для ноутбука lenovo</t>
  </si>
  <si>
    <t>шейпер</t>
  </si>
  <si>
    <t>агата кристи убийство</t>
  </si>
  <si>
    <t>тушь soda</t>
  </si>
  <si>
    <t>rca кабель 5м</t>
  </si>
  <si>
    <t>шары марвел</t>
  </si>
  <si>
    <t>uno игра пластик</t>
  </si>
  <si>
    <t>alda</t>
  </si>
  <si>
    <t>игрушка вязанная</t>
  </si>
  <si>
    <t>обувь респект женская</t>
  </si>
  <si>
    <t>сарафан на пуговицах женский</t>
  </si>
  <si>
    <t>драже браслет</t>
  </si>
  <si>
    <t>наборы для кухонных принадлежностей</t>
  </si>
  <si>
    <t>часы  настольные</t>
  </si>
  <si>
    <t>футболка пумба</t>
  </si>
  <si>
    <t xml:space="preserve">детская кофта </t>
  </si>
  <si>
    <t xml:space="preserve">velina fabbiano </t>
  </si>
  <si>
    <t>перчатки боксерские взрослые 12</t>
  </si>
  <si>
    <t>чехол для телефона хонор 8а</t>
  </si>
  <si>
    <t>очки женские белые</t>
  </si>
  <si>
    <t>38448984</t>
  </si>
  <si>
    <t>похвальный лист за отличные успехи в учении</t>
  </si>
  <si>
    <t>сумка летняя плетеная</t>
  </si>
  <si>
    <t>книги приключения</t>
  </si>
  <si>
    <t xml:space="preserve">книга выбор </t>
  </si>
  <si>
    <t>распродажа женщинам блузки</t>
  </si>
  <si>
    <t>кожаные ремни</t>
  </si>
  <si>
    <t>бордюр для плитки</t>
  </si>
  <si>
    <t>купальный костюм для малыша</t>
  </si>
  <si>
    <t>носки белые мужские высокие</t>
  </si>
  <si>
    <t>deo</t>
  </si>
  <si>
    <t>forward для мужчин</t>
  </si>
  <si>
    <t>офисное платье прямого силуэта</t>
  </si>
  <si>
    <t>mon platin dsm израиль косметика</t>
  </si>
  <si>
    <t>лак неон</t>
  </si>
  <si>
    <t>накладки на барабаны</t>
  </si>
  <si>
    <t>блуза турция</t>
  </si>
  <si>
    <t>щипцы для белья</t>
  </si>
  <si>
    <t>кепи глория джинс</t>
  </si>
  <si>
    <t>лимоная кислота</t>
  </si>
  <si>
    <t>чехол на huawei y7</t>
  </si>
  <si>
    <t>дед пул</t>
  </si>
  <si>
    <t>кисточки для макияжа профессиональные</t>
  </si>
  <si>
    <t>пуховик женский длинный с капюшоном</t>
  </si>
  <si>
    <t>рапа</t>
  </si>
  <si>
    <t>писменный стол</t>
  </si>
  <si>
    <t>патчи коллагеновые</t>
  </si>
  <si>
    <t>тушенка мясничий</t>
  </si>
  <si>
    <t>лежак для загара складной</t>
  </si>
  <si>
    <t>65155533</t>
  </si>
  <si>
    <t>70071213</t>
  </si>
  <si>
    <t>лампочка philips</t>
  </si>
  <si>
    <t>декоративная подушка с узором</t>
  </si>
  <si>
    <t>чулки conte</t>
  </si>
  <si>
    <t>46866387</t>
  </si>
  <si>
    <t>хиджаб платок</t>
  </si>
  <si>
    <t>немецкая форма</t>
  </si>
  <si>
    <t>книга пазл умка</t>
  </si>
  <si>
    <t>9119091</t>
  </si>
  <si>
    <t>калькулятор розовый</t>
  </si>
  <si>
    <t>подарок хореографу</t>
  </si>
  <si>
    <t>bottle gel</t>
  </si>
  <si>
    <t>бодибар 4кг</t>
  </si>
  <si>
    <t>духи корица</t>
  </si>
  <si>
    <t>костюм медицинский белый</t>
  </si>
  <si>
    <t>азиатская лапша быстрого приготовления</t>
  </si>
  <si>
    <t>бейблейд арена</t>
  </si>
  <si>
    <t>skip капсулы</t>
  </si>
  <si>
    <t>one more chance</t>
  </si>
  <si>
    <t>плавки с юбочкой</t>
  </si>
  <si>
    <t>толстовка и штаны</t>
  </si>
  <si>
    <t>духи гучи раш</t>
  </si>
  <si>
    <t>акира манга</t>
  </si>
  <si>
    <t>delina</t>
  </si>
  <si>
    <t>футболка hilfiger</t>
  </si>
  <si>
    <t>vivienne sabo желе</t>
  </si>
  <si>
    <t>фоторамка свадебная</t>
  </si>
  <si>
    <t>молчанова</t>
  </si>
  <si>
    <t>брюки hello kitty</t>
  </si>
  <si>
    <t>валик для йоги спортивный товар</t>
  </si>
  <si>
    <t>one and only корм</t>
  </si>
  <si>
    <t>лифчик эротический</t>
  </si>
  <si>
    <t>пираты карибского моря книга</t>
  </si>
  <si>
    <t>холодок крем</t>
  </si>
  <si>
    <t>несмываемый уход для волос 12 в 1</t>
  </si>
  <si>
    <t>60757611</t>
  </si>
  <si>
    <t>лопатка для порошка</t>
  </si>
  <si>
    <t>ремень больших размеров</t>
  </si>
  <si>
    <t>платье женское рукав фонарик</t>
  </si>
  <si>
    <t>чехол для телефона хуавей смарт 2021</t>
  </si>
  <si>
    <t>сыр плавленный</t>
  </si>
  <si>
    <t>банчемс</t>
  </si>
  <si>
    <t>mercurial</t>
  </si>
  <si>
    <t>crocs classic</t>
  </si>
  <si>
    <t>ручки для руля велосипеда</t>
  </si>
  <si>
    <t>платье желтое летнее</t>
  </si>
  <si>
    <t>шарики для моторики</t>
  </si>
  <si>
    <t>мужская зипка</t>
  </si>
  <si>
    <t xml:space="preserve">купальник для полных </t>
  </si>
  <si>
    <t>мембранные брюки</t>
  </si>
  <si>
    <t>перцовая настойка</t>
  </si>
  <si>
    <t xml:space="preserve">футболки больших размеров для женщин </t>
  </si>
  <si>
    <t>картина по номерам китай</t>
  </si>
  <si>
    <t>уро урси</t>
  </si>
  <si>
    <t>костюм летний с пиджаком</t>
  </si>
  <si>
    <t>мужская краска для волос пепельный</t>
  </si>
  <si>
    <t>защита колен</t>
  </si>
  <si>
    <t>говядина пюре</t>
  </si>
  <si>
    <t>чистая линия для тела</t>
  </si>
  <si>
    <t>рюкзак тактический 20 л</t>
  </si>
  <si>
    <t>сменные кассеты gillette женские</t>
  </si>
  <si>
    <t>патчи под глаза от темных кругов</t>
  </si>
  <si>
    <t>купальник женский 50 размер</t>
  </si>
  <si>
    <t>блуза кружевной отделкой</t>
  </si>
  <si>
    <t>массажер для шеи механический</t>
  </si>
  <si>
    <t>elisir_club</t>
  </si>
  <si>
    <t>штаны длинные</t>
  </si>
  <si>
    <t>принцесса селестия</t>
  </si>
  <si>
    <t>jamp</t>
  </si>
  <si>
    <t>черные джинсы рваные</t>
  </si>
  <si>
    <t>72441566</t>
  </si>
  <si>
    <t>колготки на подтяжках</t>
  </si>
  <si>
    <t>рендж ровер</t>
  </si>
  <si>
    <t>жижа для под</t>
  </si>
  <si>
    <t>колготки капроновые белые</t>
  </si>
  <si>
    <t>swanky acc</t>
  </si>
  <si>
    <t>цепочка для очеов</t>
  </si>
  <si>
    <t>газировка без сахара</t>
  </si>
  <si>
    <t>носки леопард</t>
  </si>
  <si>
    <t>lady bant</t>
  </si>
  <si>
    <t>найк подвеска</t>
  </si>
  <si>
    <t>zolla женская одежда брюки</t>
  </si>
  <si>
    <t>папилломафит</t>
  </si>
  <si>
    <t>летнее путешествие в страну знаний</t>
  </si>
  <si>
    <t>ваза для цветов высокая</t>
  </si>
  <si>
    <t>paulo conte</t>
  </si>
  <si>
    <t>53480725</t>
  </si>
  <si>
    <t>полицейский участок лего</t>
  </si>
  <si>
    <t>штроборез ручной</t>
  </si>
  <si>
    <t>подушка печенье</t>
  </si>
  <si>
    <t>смягчитель для стирки</t>
  </si>
  <si>
    <t>цветные карандаши с мягким грифелем</t>
  </si>
  <si>
    <t>много очков</t>
  </si>
  <si>
    <t>светодиодная лента 12в</t>
  </si>
  <si>
    <t>кожанный рюкзак мужской</t>
  </si>
  <si>
    <t>60303762</t>
  </si>
  <si>
    <t>пижамы с бриджами</t>
  </si>
  <si>
    <t>74287653</t>
  </si>
  <si>
    <t>одноразовая посуда пластик</t>
  </si>
  <si>
    <t>штаны спортивные летние мужские</t>
  </si>
  <si>
    <t>кустов</t>
  </si>
  <si>
    <t>балаклава с черепом</t>
  </si>
  <si>
    <t xml:space="preserve">фуиболка </t>
  </si>
  <si>
    <t>кабель для роутера</t>
  </si>
  <si>
    <t>для уксуса</t>
  </si>
  <si>
    <t>ilookhome</t>
  </si>
  <si>
    <t>гигиеническая помада для губ пантенол</t>
  </si>
  <si>
    <t>58436261</t>
  </si>
  <si>
    <t>рубашка мужская летняя с коротким рукавом</t>
  </si>
  <si>
    <t>костюм бриджи</t>
  </si>
  <si>
    <t>рюкзак женский эко кожа</t>
  </si>
  <si>
    <t>lasocki женский обувь</t>
  </si>
  <si>
    <t>сабо ekonika</t>
  </si>
  <si>
    <t>36387083</t>
  </si>
  <si>
    <t>мариславна продукты</t>
  </si>
  <si>
    <t>трансформер цифра</t>
  </si>
  <si>
    <t>47853797</t>
  </si>
  <si>
    <t xml:space="preserve">чайники заварочные </t>
  </si>
  <si>
    <t>белая кофточка женская</t>
  </si>
  <si>
    <t>съедобные буквы</t>
  </si>
  <si>
    <t>фотболки женские</t>
  </si>
  <si>
    <t>купальник minaku</t>
  </si>
  <si>
    <t>полесье машинки</t>
  </si>
  <si>
    <t>свеча ароматизированная</t>
  </si>
  <si>
    <t>банки вакуумные косметические</t>
  </si>
  <si>
    <t>женские двойки</t>
  </si>
  <si>
    <t>хонор 9x lite</t>
  </si>
  <si>
    <t>расчестка выпрямитель</t>
  </si>
  <si>
    <t>зимние комбинезоны для новорожденного</t>
  </si>
  <si>
    <t>молд шахматы</t>
  </si>
  <si>
    <t>менажница деревянная прямоугольная</t>
  </si>
  <si>
    <t>gps брелок</t>
  </si>
  <si>
    <t>кепка бравл страс</t>
  </si>
  <si>
    <t>спортивные широкие брюки</t>
  </si>
  <si>
    <t xml:space="preserve">наполнитель для игрушек </t>
  </si>
  <si>
    <t>покрышки для bmx</t>
  </si>
  <si>
    <t>эвкалиптовое масло</t>
  </si>
  <si>
    <t>тестеры</t>
  </si>
  <si>
    <t>футболки женские оверсайз adidas</t>
  </si>
  <si>
    <t>синяя бабочка</t>
  </si>
  <si>
    <t>форма для пончиков посуда и инвентарь</t>
  </si>
  <si>
    <t>molecola хозяйственные товары</t>
  </si>
  <si>
    <t>патина для металла медь</t>
  </si>
  <si>
    <t>шпилька резьбовая</t>
  </si>
  <si>
    <t>сизалевая веревка</t>
  </si>
  <si>
    <t>корм для собак фрискис</t>
  </si>
  <si>
    <t>гп-10</t>
  </si>
  <si>
    <t>крестным</t>
  </si>
  <si>
    <t>72252169</t>
  </si>
  <si>
    <t>расческа для спутанных волос</t>
  </si>
  <si>
    <t xml:space="preserve">айфон хs </t>
  </si>
  <si>
    <t>ирис 1 кг</t>
  </si>
  <si>
    <t>контейнер для протеина</t>
  </si>
  <si>
    <t>декатлон ветровка</t>
  </si>
  <si>
    <t>силиконовые ложки для кормления малыша</t>
  </si>
  <si>
    <t>резинки для щипцов</t>
  </si>
  <si>
    <t>слипы для девочек</t>
  </si>
  <si>
    <t xml:space="preserve">шлепки мужские летние </t>
  </si>
  <si>
    <t>стул для школьников</t>
  </si>
  <si>
    <t>игрушка сердце</t>
  </si>
  <si>
    <t>витамин а е</t>
  </si>
  <si>
    <t>ëë</t>
  </si>
  <si>
    <t>бассейн 183</t>
  </si>
  <si>
    <t>папка для документов кожаная мужская</t>
  </si>
  <si>
    <t>лак эстель</t>
  </si>
  <si>
    <t>покрывало 210х240</t>
  </si>
  <si>
    <t>штаны для мальчика в клетку</t>
  </si>
  <si>
    <t>раскраска песком</t>
  </si>
  <si>
    <t>белита маска для волос</t>
  </si>
  <si>
    <t>дозатор для алкоголя</t>
  </si>
  <si>
    <t>развиваем мышление</t>
  </si>
  <si>
    <t>huggies ultra comfort 4</t>
  </si>
  <si>
    <t>туфли женские босоножки</t>
  </si>
  <si>
    <t>паста кокос</t>
  </si>
  <si>
    <t>приджи</t>
  </si>
  <si>
    <t xml:space="preserve">мята семена </t>
  </si>
  <si>
    <t>любовь смерть и роботы</t>
  </si>
  <si>
    <t>prostotoys фигурка-игрушка</t>
  </si>
  <si>
    <t>владимир древс</t>
  </si>
  <si>
    <t>cr 1632</t>
  </si>
  <si>
    <t>большие пластиковые контейнеры для вещей</t>
  </si>
  <si>
    <t>megabass</t>
  </si>
  <si>
    <t>14703144</t>
  </si>
  <si>
    <t>close up щетка</t>
  </si>
  <si>
    <t>вязаный топ хлопок</t>
  </si>
  <si>
    <t>постельное белье тач евро</t>
  </si>
  <si>
    <t>sunline siglon</t>
  </si>
  <si>
    <t>люстра светодиодная для кухни</t>
  </si>
  <si>
    <t>шоппер плюш</t>
  </si>
  <si>
    <t>arctic air ultra</t>
  </si>
  <si>
    <t>пакет бумажный подарочный</t>
  </si>
  <si>
    <t>butterfly knife</t>
  </si>
  <si>
    <t>выпуск для мойки</t>
  </si>
  <si>
    <t>54578089</t>
  </si>
  <si>
    <t>кармашек в детский сад</t>
  </si>
  <si>
    <t>монеты для рукоделия</t>
  </si>
  <si>
    <t>банлана</t>
  </si>
  <si>
    <t>f&amp;f</t>
  </si>
  <si>
    <t>надувной костюм медведя</t>
  </si>
  <si>
    <t>рубашки женские в полоску</t>
  </si>
  <si>
    <t>david jones женский</t>
  </si>
  <si>
    <t>2080 зубная паста гинкго</t>
  </si>
  <si>
    <t>емкость для сыпучих продуктов пластик</t>
  </si>
  <si>
    <t>серьги мем</t>
  </si>
  <si>
    <t>новая заря only you</t>
  </si>
  <si>
    <t>насадки sonicare</t>
  </si>
  <si>
    <t>туфли классика</t>
  </si>
  <si>
    <t>овощные пюре</t>
  </si>
  <si>
    <t>сушилка для белья в ванную</t>
  </si>
  <si>
    <t>резинка для волос из резины</t>
  </si>
  <si>
    <t>кубики пластиковые</t>
  </si>
  <si>
    <t>светильник солнечный</t>
  </si>
  <si>
    <t>масло mannol</t>
  </si>
  <si>
    <t>73650812</t>
  </si>
  <si>
    <t>жилет вязаный школьный</t>
  </si>
  <si>
    <t>джинсы zara мужские</t>
  </si>
  <si>
    <t>детское банное полотенце с капюшоном</t>
  </si>
  <si>
    <t>поезд на пульте управления</t>
  </si>
  <si>
    <t>черные тапочки</t>
  </si>
  <si>
    <t>набор для ушей</t>
  </si>
  <si>
    <t>юбка женская на резинке больших размеров</t>
  </si>
  <si>
    <t>54631088</t>
  </si>
  <si>
    <t xml:space="preserve">свитшот nike </t>
  </si>
  <si>
    <t>кофе в зернах 1 кг лавацца</t>
  </si>
  <si>
    <t>сумка женская trussardi</t>
  </si>
  <si>
    <t>губка для депиляции</t>
  </si>
  <si>
    <t>блессбокс</t>
  </si>
  <si>
    <t>31475098</t>
  </si>
  <si>
    <t xml:space="preserve">43557100 </t>
  </si>
  <si>
    <t>мини баскетбол</t>
  </si>
  <si>
    <t>трубка домофон</t>
  </si>
  <si>
    <t>bertran</t>
  </si>
  <si>
    <t>tatu</t>
  </si>
  <si>
    <t>водонепроницаемая сумка на пояс</t>
  </si>
  <si>
    <t>74607531</t>
  </si>
  <si>
    <t>топ белый для девочки</t>
  </si>
  <si>
    <t>серги соколов серебро</t>
  </si>
  <si>
    <t>парик искусственный</t>
  </si>
  <si>
    <t>chaadaeva maria</t>
  </si>
  <si>
    <t>жилет пиджак</t>
  </si>
  <si>
    <t xml:space="preserve">снежный шар </t>
  </si>
  <si>
    <t xml:space="preserve">shoosh </t>
  </si>
  <si>
    <t>умный свет</t>
  </si>
  <si>
    <t>кыш и два портфеля</t>
  </si>
  <si>
    <t>джинсы зауженные женские</t>
  </si>
  <si>
    <t>картина по номерам без подрамника</t>
  </si>
  <si>
    <t>бутылка спрей для масла</t>
  </si>
  <si>
    <t>ноотбук</t>
  </si>
  <si>
    <t>заколка для волос на свадьбу</t>
  </si>
  <si>
    <t>корм при мочекаменной болезни</t>
  </si>
  <si>
    <t>maskaholic</t>
  </si>
  <si>
    <t xml:space="preserve">помада loreal </t>
  </si>
  <si>
    <t>купальник gucci</t>
  </si>
  <si>
    <t>mango soho</t>
  </si>
  <si>
    <t>dsp</t>
  </si>
  <si>
    <t>чехол xiaomi 11 t</t>
  </si>
  <si>
    <t>платья женские праздничные</t>
  </si>
  <si>
    <t>набор на стол руководителя</t>
  </si>
  <si>
    <t>вышивка крестом наборы lanarte</t>
  </si>
  <si>
    <t>статуэтка домик</t>
  </si>
  <si>
    <t xml:space="preserve">коробка для чая </t>
  </si>
  <si>
    <t>sinners bones</t>
  </si>
  <si>
    <t>кофе в зернах lebo</t>
  </si>
  <si>
    <t>ваза круглая стекло для цветов</t>
  </si>
  <si>
    <t>машина для удаления катышков</t>
  </si>
  <si>
    <t>musaev</t>
  </si>
  <si>
    <t xml:space="preserve">стронгхолд </t>
  </si>
  <si>
    <t>поло guess</t>
  </si>
  <si>
    <t>чокер бусы</t>
  </si>
  <si>
    <t xml:space="preserve">контейнер для супа </t>
  </si>
  <si>
    <t>чехол xiaomi 10c</t>
  </si>
  <si>
    <t>ors oro</t>
  </si>
  <si>
    <t>dove кокос</t>
  </si>
  <si>
    <t>сироп агавы без сахара</t>
  </si>
  <si>
    <t>настольная игра эротик</t>
  </si>
  <si>
    <t>переходник type c micro usb</t>
  </si>
  <si>
    <t xml:space="preserve">все для депиляции </t>
  </si>
  <si>
    <t xml:space="preserve">масло эльф </t>
  </si>
  <si>
    <t>тампер</t>
  </si>
  <si>
    <t>idemitsu atf</t>
  </si>
  <si>
    <t>sh-rd</t>
  </si>
  <si>
    <t>купальник женский раздельные 50 размер</t>
  </si>
  <si>
    <t>кисти для покраски</t>
  </si>
  <si>
    <t xml:space="preserve">сексуальные трусы </t>
  </si>
  <si>
    <t>kapous осветлитель для волос</t>
  </si>
  <si>
    <t>сливочная помадка красный октябрь</t>
  </si>
  <si>
    <t>шар бутылка</t>
  </si>
  <si>
    <t>боня</t>
  </si>
  <si>
    <t>я вижу о чем вы думаете</t>
  </si>
  <si>
    <t>20984289</t>
  </si>
  <si>
    <t>корейская косметика тональный крем</t>
  </si>
  <si>
    <t>костюм гимнастический для девочки</t>
  </si>
  <si>
    <t>мицелярная вода черный жемчуг</t>
  </si>
  <si>
    <t>ланч бокс с подогревом автомобильный</t>
  </si>
  <si>
    <t>пончо женское больших размеров</t>
  </si>
  <si>
    <t>насадка кондитерская для зефира</t>
  </si>
  <si>
    <t>туника желтая</t>
  </si>
  <si>
    <t>игрушка для собак trixie</t>
  </si>
  <si>
    <t>серьги бижутерия висюльки</t>
  </si>
  <si>
    <t>чёрные кепки</t>
  </si>
  <si>
    <t>набор подарочный для мужчин</t>
  </si>
  <si>
    <t>запонки серебро</t>
  </si>
  <si>
    <t>бутылкадля воды</t>
  </si>
  <si>
    <t>ротатор</t>
  </si>
  <si>
    <t>школьный рюкзак с ортопедической спинкой</t>
  </si>
  <si>
    <t>52117396</t>
  </si>
  <si>
    <t>трусики бразильяна бесшовные</t>
  </si>
  <si>
    <t>клеевой карандаш</t>
  </si>
  <si>
    <t>топ и база для гель лака</t>
  </si>
  <si>
    <t>honor pad v6</t>
  </si>
  <si>
    <t>рубашки с рисунком</t>
  </si>
  <si>
    <t xml:space="preserve">салфетки в рулоне </t>
  </si>
  <si>
    <t>масло с афродизиаком</t>
  </si>
  <si>
    <t>скоро станешь папой</t>
  </si>
  <si>
    <t>сарафан женский большой размер</t>
  </si>
  <si>
    <t>босоножки basconi</t>
  </si>
  <si>
    <t>металический шкаф для хранения</t>
  </si>
  <si>
    <t>газонная трава мятлик</t>
  </si>
  <si>
    <t>поилка прогулочная</t>
  </si>
  <si>
    <t>утягивающие колготки женские</t>
  </si>
  <si>
    <t>аксельбант белый</t>
  </si>
  <si>
    <t>кулон месяц</t>
  </si>
  <si>
    <t>no problem</t>
  </si>
  <si>
    <t>aroma derm</t>
  </si>
  <si>
    <t>набор серебряных колец</t>
  </si>
  <si>
    <t>футболка тоторо</t>
  </si>
  <si>
    <t>крот игрушка</t>
  </si>
  <si>
    <t>чехол для хранения одежды и вещей</t>
  </si>
  <si>
    <t>браслет 925</t>
  </si>
  <si>
    <t>чехол samsung a51 оригинал</t>
  </si>
  <si>
    <t>папка для дипломного проекта</t>
  </si>
  <si>
    <t>35219814</t>
  </si>
  <si>
    <t>вельветовая кофта</t>
  </si>
  <si>
    <t>органайзер для хранения вещей подвесной</t>
  </si>
  <si>
    <t>золотая цепочка 585 пробы женская на шею</t>
  </si>
  <si>
    <t>ковшик кухонный пластиковый</t>
  </si>
  <si>
    <t>еда для котят</t>
  </si>
  <si>
    <t>stiga ракетка</t>
  </si>
  <si>
    <t>ночник атака титанов</t>
  </si>
  <si>
    <t>шик тушь</t>
  </si>
  <si>
    <t>angel lb</t>
  </si>
  <si>
    <t>никулин</t>
  </si>
  <si>
    <t>джоггеры мужские белые</t>
  </si>
  <si>
    <t>чемодан детский на колесиках</t>
  </si>
  <si>
    <t xml:space="preserve">полоски для шугаринга </t>
  </si>
  <si>
    <t>серебряное платье вечернее</t>
  </si>
  <si>
    <t>tottenham</t>
  </si>
  <si>
    <t>постельное белье семейное 4 наволочки</t>
  </si>
  <si>
    <t>15 в1</t>
  </si>
  <si>
    <t>шорты для девочки хлопок</t>
  </si>
  <si>
    <t>lexus rx 300</t>
  </si>
  <si>
    <t>глиттер для макияжа</t>
  </si>
  <si>
    <t>terranova джинсы</t>
  </si>
  <si>
    <t>майка хеллоу китти</t>
  </si>
  <si>
    <t>шляпа для мальчиков</t>
  </si>
  <si>
    <t>строительные сетки</t>
  </si>
  <si>
    <t>туника мужская пляжная</t>
  </si>
  <si>
    <t>тинт от сода</t>
  </si>
  <si>
    <t>lovecoco</t>
  </si>
  <si>
    <t>сережки для подростка</t>
  </si>
  <si>
    <t>квадратные стаканы</t>
  </si>
  <si>
    <t>школьный фотоальбом</t>
  </si>
  <si>
    <t>28050820</t>
  </si>
  <si>
    <t>погоня</t>
  </si>
  <si>
    <t>коричневая краска для бровей</t>
  </si>
  <si>
    <t>дрэды</t>
  </si>
  <si>
    <t>джинсы мятные</t>
  </si>
  <si>
    <t>духи дилис</t>
  </si>
  <si>
    <t>пневматические пули</t>
  </si>
  <si>
    <t>кресло подвесное со стойкой коричневое</t>
  </si>
  <si>
    <t>26122997</t>
  </si>
  <si>
    <t>намедни</t>
  </si>
  <si>
    <t>лечение акне</t>
  </si>
  <si>
    <t>арт фотообои</t>
  </si>
  <si>
    <t>наклейки для свечей</t>
  </si>
  <si>
    <t xml:space="preserve">штаны в клетку широкие </t>
  </si>
  <si>
    <t>набор для руководителя</t>
  </si>
  <si>
    <t xml:space="preserve">ремешок для mi band 5 </t>
  </si>
  <si>
    <t>разукрашки водой</t>
  </si>
  <si>
    <t xml:space="preserve">гороскоп любви </t>
  </si>
  <si>
    <t>коврик в рулоне</t>
  </si>
  <si>
    <t>шорты  адидас</t>
  </si>
  <si>
    <t xml:space="preserve">постельное белье в детскую кроватку </t>
  </si>
  <si>
    <t>авенсис</t>
  </si>
  <si>
    <t>бокс геншин импакт</t>
  </si>
  <si>
    <t>36897951</t>
  </si>
  <si>
    <t>разделитель для яиц</t>
  </si>
  <si>
    <t>82423225</t>
  </si>
  <si>
    <t>сковорода для стейков</t>
  </si>
  <si>
    <t>adidas gamburg</t>
  </si>
  <si>
    <t>игрушка микки маус мягкая</t>
  </si>
  <si>
    <t>люрекс для рыбалки</t>
  </si>
  <si>
    <t xml:space="preserve">мир юрского периода </t>
  </si>
  <si>
    <t>коврижка</t>
  </si>
  <si>
    <t>игрушки коты</t>
  </si>
  <si>
    <t>трубочки вафельные</t>
  </si>
  <si>
    <t>аппликация на стену</t>
  </si>
  <si>
    <t>детская зубная паста с ксилитом</t>
  </si>
  <si>
    <t>для стирки детского</t>
  </si>
  <si>
    <t>19295793</t>
  </si>
  <si>
    <t>машинка тойота</t>
  </si>
  <si>
    <t>книга важные годы</t>
  </si>
  <si>
    <t>босоножки вечерние женские</t>
  </si>
  <si>
    <t>шапка женская зима</t>
  </si>
  <si>
    <t>мужской платок</t>
  </si>
  <si>
    <t>подставка для палочек для еды</t>
  </si>
  <si>
    <t>гигиеническая помада тинт</t>
  </si>
  <si>
    <t>тональный крем paese</t>
  </si>
  <si>
    <t>твое оверсайз</t>
  </si>
  <si>
    <t>чехол iphone 4</t>
  </si>
  <si>
    <t>ванильное молоко</t>
  </si>
  <si>
    <t>чехол на телефон huawei y7 2019</t>
  </si>
  <si>
    <t>краска перламутровая для стен</t>
  </si>
  <si>
    <t>открытка с юбилеем 50</t>
  </si>
  <si>
    <t>65196609</t>
  </si>
  <si>
    <t>honor 8x чехол книжка на</t>
  </si>
  <si>
    <t>дета от комаров</t>
  </si>
  <si>
    <t>kisu зима</t>
  </si>
  <si>
    <t>прутья</t>
  </si>
  <si>
    <t>сэндвич труба</t>
  </si>
  <si>
    <t>brocard amazing garden</t>
  </si>
  <si>
    <t>юсб вентилятор</t>
  </si>
  <si>
    <t>w204</t>
  </si>
  <si>
    <t>adidas court vision 3</t>
  </si>
  <si>
    <t>бюстгальтеры латвия балконет</t>
  </si>
  <si>
    <t>дисплей на iphone 6 plus</t>
  </si>
  <si>
    <t>палетка теней для бровей</t>
  </si>
  <si>
    <t>baldinini обувь для мужчин</t>
  </si>
  <si>
    <t>молния ykk</t>
  </si>
  <si>
    <t>глозман</t>
  </si>
  <si>
    <t>автомагнитола с блютуз</t>
  </si>
  <si>
    <t>аксессуары для торта</t>
  </si>
  <si>
    <t>гобеленовые наволочки 40х40</t>
  </si>
  <si>
    <t>foreo bear</t>
  </si>
  <si>
    <t>антистресс расскраска</t>
  </si>
  <si>
    <t>для флешки</t>
  </si>
  <si>
    <t>miin</t>
  </si>
  <si>
    <t>тубус для карандашей</t>
  </si>
  <si>
    <t>икра черная осетровая</t>
  </si>
  <si>
    <t>smoant veer pod system</t>
  </si>
  <si>
    <t>сумка для балета</t>
  </si>
  <si>
    <t>бинт для тату</t>
  </si>
  <si>
    <t>тулетная бумага</t>
  </si>
  <si>
    <t>8173794</t>
  </si>
  <si>
    <t>бампер на часы</t>
  </si>
  <si>
    <t>мосина</t>
  </si>
  <si>
    <t>платья детские летние</t>
  </si>
  <si>
    <t xml:space="preserve">комплект на выписку новорожденного </t>
  </si>
  <si>
    <t>парные браслеты с подругой</t>
  </si>
  <si>
    <t xml:space="preserve">звёздное небо </t>
  </si>
  <si>
    <t>crocs platform</t>
  </si>
  <si>
    <t xml:space="preserve">aqua </t>
  </si>
  <si>
    <t>73151663</t>
  </si>
  <si>
    <t>12673380</t>
  </si>
  <si>
    <t>фруктис сос</t>
  </si>
  <si>
    <t>новогодний текстиль</t>
  </si>
  <si>
    <t>телодвижения мужской</t>
  </si>
  <si>
    <t xml:space="preserve">красный браслет </t>
  </si>
  <si>
    <t>la roche-posay шампунь</t>
  </si>
  <si>
    <t>жидкость для снятия нарощенных ресниц</t>
  </si>
  <si>
    <t>носочные спицы</t>
  </si>
  <si>
    <t>груза для подводной охоты</t>
  </si>
  <si>
    <t xml:space="preserve">мини вибратор </t>
  </si>
  <si>
    <t>перчатки антивибрационные</t>
  </si>
  <si>
    <t>игрушки для девочки 11 лет</t>
  </si>
  <si>
    <t>чехол s10 plus</t>
  </si>
  <si>
    <t>холат медицинский</t>
  </si>
  <si>
    <t>футболка мужская фирменная</t>
  </si>
  <si>
    <t>71162759</t>
  </si>
  <si>
    <t>юбка в складку белая</t>
  </si>
  <si>
    <t>чехол на самсунг гелакси а 51</t>
  </si>
  <si>
    <t>кронштейн для ванны</t>
  </si>
  <si>
    <t>мыло красная линия</t>
  </si>
  <si>
    <t>чехлы на iphone 7 красивые</t>
  </si>
  <si>
    <t>a32 чехол</t>
  </si>
  <si>
    <t>рюкзаки для девочек школьный</t>
  </si>
  <si>
    <t>w.i.t.h.l.o.v.e.</t>
  </si>
  <si>
    <t>футболка крест</t>
  </si>
  <si>
    <t>платья трикотажное короткое на каждый день</t>
  </si>
  <si>
    <t xml:space="preserve">montana </t>
  </si>
  <si>
    <t>красная футболка детская без рисунка</t>
  </si>
  <si>
    <t>свеча женское тело</t>
  </si>
  <si>
    <t>jda group</t>
  </si>
  <si>
    <t>сумка женская летняя через плечо</t>
  </si>
  <si>
    <t>бальзам для рук sos</t>
  </si>
  <si>
    <t>держатель мусорного пакета</t>
  </si>
  <si>
    <t>от комаров на участке</t>
  </si>
  <si>
    <t>подкладка под бассейн</t>
  </si>
  <si>
    <t>троли игрушки</t>
  </si>
  <si>
    <t xml:space="preserve">лосины детские для девочек </t>
  </si>
  <si>
    <t xml:space="preserve">пеленка муслиновая </t>
  </si>
  <si>
    <t>насадка на страпон</t>
  </si>
  <si>
    <t>плюшевая рубашка</t>
  </si>
  <si>
    <t>акватекс бальзам</t>
  </si>
  <si>
    <t>дювали</t>
  </si>
  <si>
    <t>удлинитель сетевой 1 метр</t>
  </si>
  <si>
    <t>моно тени</t>
  </si>
  <si>
    <t>смарт часы redmi</t>
  </si>
  <si>
    <t xml:space="preserve">проплан для стерилизованных кошек </t>
  </si>
  <si>
    <t>лина мур</t>
  </si>
  <si>
    <t>silvana парфюмерная вода для женщин</t>
  </si>
  <si>
    <t xml:space="preserve">флеш </t>
  </si>
  <si>
    <t>неоновые лосины</t>
  </si>
  <si>
    <t>zig kinetica</t>
  </si>
  <si>
    <t>x-shot пистолет</t>
  </si>
  <si>
    <t>кофта майнкрафт</t>
  </si>
  <si>
    <t>briari женский</t>
  </si>
  <si>
    <t>рокси игрушка</t>
  </si>
  <si>
    <t xml:space="preserve">мужские слипоны </t>
  </si>
  <si>
    <t>8 в 1</t>
  </si>
  <si>
    <t>caterpillar обувь мужская</t>
  </si>
  <si>
    <t>79772601</t>
  </si>
  <si>
    <t>симпл</t>
  </si>
  <si>
    <t>шорты женские высокие</t>
  </si>
  <si>
    <t>red square keyrox</t>
  </si>
  <si>
    <t xml:space="preserve">джинсы рваные мужские </t>
  </si>
  <si>
    <t>женская майка белая</t>
  </si>
  <si>
    <t>колёса для коляски</t>
  </si>
  <si>
    <t>панама gap</t>
  </si>
  <si>
    <t>матрас ортопедический 80х190</t>
  </si>
  <si>
    <t>одежда для собак такса</t>
  </si>
  <si>
    <t>79863743</t>
  </si>
  <si>
    <t>холсты маленькие</t>
  </si>
  <si>
    <t>голова животного</t>
  </si>
  <si>
    <t>мужчкая футболка</t>
  </si>
  <si>
    <t>vzv</t>
  </si>
  <si>
    <t xml:space="preserve">микрофон беспроводной </t>
  </si>
  <si>
    <t>писька резиновая</t>
  </si>
  <si>
    <t>модные брюки для подростков</t>
  </si>
  <si>
    <t>soul star</t>
  </si>
  <si>
    <t>календарь новорожденного</t>
  </si>
  <si>
    <t>ремень чёрный женский</t>
  </si>
  <si>
    <t>брелок слон</t>
  </si>
  <si>
    <t>шапка с сеткой</t>
  </si>
  <si>
    <t>бюстгальтер для подростков</t>
  </si>
  <si>
    <t>спрей для окраски волос</t>
  </si>
  <si>
    <t>mimi_room</t>
  </si>
  <si>
    <t>17503709</t>
  </si>
  <si>
    <t>gt-1000</t>
  </si>
  <si>
    <t>мотоцикл каталка полесье</t>
  </si>
  <si>
    <t>пульт toshiba</t>
  </si>
  <si>
    <t>черная бейсболка мужская</t>
  </si>
  <si>
    <t>карандаш для глаз черный автоматический</t>
  </si>
  <si>
    <t>оконный уплотнитель</t>
  </si>
  <si>
    <t>avon мыло</t>
  </si>
  <si>
    <t>поводок для морской свинки</t>
  </si>
  <si>
    <t>спрей для мытья окон</t>
  </si>
  <si>
    <t xml:space="preserve">яндекс станция алиса </t>
  </si>
  <si>
    <t xml:space="preserve">твоё. </t>
  </si>
  <si>
    <t>стеройды</t>
  </si>
  <si>
    <t>ножницы маникюрные staleks</t>
  </si>
  <si>
    <t>сито для молока</t>
  </si>
  <si>
    <t>корм кошачий влажный</t>
  </si>
  <si>
    <t xml:space="preserve">пушистая сумка </t>
  </si>
  <si>
    <t>красовки  женские</t>
  </si>
  <si>
    <t xml:space="preserve">watashi </t>
  </si>
  <si>
    <t>тональник матовый</t>
  </si>
  <si>
    <t>золотые серьги с топазом соколов</t>
  </si>
  <si>
    <t xml:space="preserve">ми бенд </t>
  </si>
  <si>
    <t>iq кубики</t>
  </si>
  <si>
    <t>алмазная мозаика корабль</t>
  </si>
  <si>
    <t xml:space="preserve">футбольные гетры </t>
  </si>
  <si>
    <t>топ горчичный</t>
  </si>
  <si>
    <t>впитывающие вкладыши для подгузников</t>
  </si>
  <si>
    <t xml:space="preserve">dalba </t>
  </si>
  <si>
    <t>крючок для кос</t>
  </si>
  <si>
    <t>габба</t>
  </si>
  <si>
    <t>рубашка свадебная</t>
  </si>
  <si>
    <t>тени для век dior</t>
  </si>
  <si>
    <t>найсер</t>
  </si>
  <si>
    <t>пижама женская рубашка</t>
  </si>
  <si>
    <t>хуракан</t>
  </si>
  <si>
    <t>терморегулятор для инкубатор цифровой</t>
  </si>
  <si>
    <t>сетчатая рубашка</t>
  </si>
  <si>
    <t>балаклава детская для девочек</t>
  </si>
  <si>
    <t xml:space="preserve">футболка женская zolla </t>
  </si>
  <si>
    <t>лавка древностей</t>
  </si>
  <si>
    <t>спаржа фучжу</t>
  </si>
  <si>
    <t>деревянная статуэтка человека</t>
  </si>
  <si>
    <t>для алмазной мозаики</t>
  </si>
  <si>
    <t>спонж яйцо</t>
  </si>
  <si>
    <t>хаги ваки</t>
  </si>
  <si>
    <t>alan walker</t>
  </si>
  <si>
    <t>чехол на redmi not 7</t>
  </si>
  <si>
    <t>гаматоник</t>
  </si>
  <si>
    <t>сахарница с ручкой</t>
  </si>
  <si>
    <t>фитнес браслет смарт часы honor</t>
  </si>
  <si>
    <t>детская тарелочка</t>
  </si>
  <si>
    <t>16932549</t>
  </si>
  <si>
    <t>стекло на а52</t>
  </si>
  <si>
    <t>тренировочные петли</t>
  </si>
  <si>
    <t>буратино приключения</t>
  </si>
  <si>
    <t>черные майки</t>
  </si>
  <si>
    <t>туфли женские натуральная замша</t>
  </si>
  <si>
    <t>шейкер для протеина</t>
  </si>
  <si>
    <t>ultra men</t>
  </si>
  <si>
    <t>34969098</t>
  </si>
  <si>
    <t>свадебная фотозона</t>
  </si>
  <si>
    <t>lamel contour</t>
  </si>
  <si>
    <t>brivido</t>
  </si>
  <si>
    <t xml:space="preserve">сушеные фрукты </t>
  </si>
  <si>
    <t>розочки из фоамирана</t>
  </si>
  <si>
    <t>брюки мужские зимние</t>
  </si>
  <si>
    <t>ужасы фасбера</t>
  </si>
  <si>
    <t>плита индукционная 2 конфорки</t>
  </si>
  <si>
    <t>холлофайбер наполнитель для игрушек</t>
  </si>
  <si>
    <t>язык тела</t>
  </si>
  <si>
    <t>l7t</t>
  </si>
  <si>
    <t>лосины женские nike</t>
  </si>
  <si>
    <t>наклейки для bmx</t>
  </si>
  <si>
    <t>умная розетка с пультом</t>
  </si>
  <si>
    <t xml:space="preserve">брелок сигнализации </t>
  </si>
  <si>
    <t>decor</t>
  </si>
  <si>
    <t>футбольный мяч adidas 4</t>
  </si>
  <si>
    <t>катушка для триммера патриот</t>
  </si>
  <si>
    <t>водолазка с замком</t>
  </si>
  <si>
    <t>миними носки</t>
  </si>
  <si>
    <t>телефон сотовый сенсорный</t>
  </si>
  <si>
    <t>конверт в автокресло</t>
  </si>
  <si>
    <t xml:space="preserve">чехол для айфон 13 </t>
  </si>
  <si>
    <t>обшивка</t>
  </si>
  <si>
    <t>костюм пирата детский</t>
  </si>
  <si>
    <t>тапочки анатомические</t>
  </si>
  <si>
    <t>68159425</t>
  </si>
  <si>
    <t>икебана</t>
  </si>
  <si>
    <t>milo</t>
  </si>
  <si>
    <t>футболка la</t>
  </si>
  <si>
    <t>носки термо</t>
  </si>
  <si>
    <t>мото брюки</t>
  </si>
  <si>
    <t>постельное белье маша и медведь</t>
  </si>
  <si>
    <t>катерина леман</t>
  </si>
  <si>
    <t>поильник с твердым носиком</t>
  </si>
  <si>
    <t>тактический топор</t>
  </si>
  <si>
    <t>напольные кашпо</t>
  </si>
  <si>
    <t>от гельминтов для собак</t>
  </si>
  <si>
    <t>anemone</t>
  </si>
  <si>
    <t>чехол на хуавей нова 9</t>
  </si>
  <si>
    <t>шапки женские весна тонкие</t>
  </si>
  <si>
    <t>футболка пальмы</t>
  </si>
  <si>
    <t>финиш гель для ногтей</t>
  </si>
  <si>
    <t>диск dvd rw</t>
  </si>
  <si>
    <t xml:space="preserve">книги аниме </t>
  </si>
  <si>
    <t>ночные этюды манхва</t>
  </si>
  <si>
    <t>наклейки на ванну</t>
  </si>
  <si>
    <t xml:space="preserve">лифчик черный </t>
  </si>
  <si>
    <t>ремень женский золотой</t>
  </si>
  <si>
    <t>зейтун шампунь</t>
  </si>
  <si>
    <t>nebbia для женщин</t>
  </si>
  <si>
    <t>natura siberika пенка для умывания</t>
  </si>
  <si>
    <t>лесенка для растений</t>
  </si>
  <si>
    <t>mickey</t>
  </si>
  <si>
    <t>приемник беспроводной зарядки</t>
  </si>
  <si>
    <t>складной барный стул</t>
  </si>
  <si>
    <t>юбки в клетку для подростка</t>
  </si>
  <si>
    <t>ковёр в зал</t>
  </si>
  <si>
    <t>нож бабочка тренировочный cs go</t>
  </si>
  <si>
    <t>sonrisa</t>
  </si>
  <si>
    <t>декатлон мяч</t>
  </si>
  <si>
    <t>чехол на 13  iphone</t>
  </si>
  <si>
    <t xml:space="preserve">туфли на толстом каблуке </t>
  </si>
  <si>
    <t>женская одежда модис</t>
  </si>
  <si>
    <t>котик подушка</t>
  </si>
  <si>
    <t>стикеры для граффити и теггинга</t>
  </si>
  <si>
    <t>моторное масло liqui moly 5w 40</t>
  </si>
  <si>
    <t>переводки на посуду</t>
  </si>
  <si>
    <t>avon масло для волос</t>
  </si>
  <si>
    <t>ярость и рассвет</t>
  </si>
  <si>
    <t>цанговый карандаш koh-i-noor</t>
  </si>
  <si>
    <t>куртка из флиса</t>
  </si>
  <si>
    <t>палетка теней beauty bomb</t>
  </si>
  <si>
    <t>маска для воллс</t>
  </si>
  <si>
    <t xml:space="preserve">худи женское твое </t>
  </si>
  <si>
    <t>аксессуары для автомобилей</t>
  </si>
  <si>
    <t>самми бьюти</t>
  </si>
  <si>
    <t>нарцисы</t>
  </si>
  <si>
    <t>hiper наушники</t>
  </si>
  <si>
    <t>масло для древесины</t>
  </si>
  <si>
    <t>простыня натяжная 160</t>
  </si>
  <si>
    <t>72746007</t>
  </si>
  <si>
    <t>смартфон iphone 6</t>
  </si>
  <si>
    <t xml:space="preserve">комплекты нижнего белья </t>
  </si>
  <si>
    <t>clarins тени</t>
  </si>
  <si>
    <t>жидкое мыло для дозатора</t>
  </si>
  <si>
    <t>рейлинг для ванной</t>
  </si>
  <si>
    <t>носочки женские круэевные</t>
  </si>
  <si>
    <t>депиляция лица полоски</t>
  </si>
  <si>
    <t>крем для лица антивозрастной лореаль</t>
  </si>
  <si>
    <t>свободный костюм</t>
  </si>
  <si>
    <t>кот матроскин игрушка</t>
  </si>
  <si>
    <t>морской червь</t>
  </si>
  <si>
    <t>джинсы на рост 160</t>
  </si>
  <si>
    <t>подгузники меррис 3</t>
  </si>
  <si>
    <t>сетка флористическая</t>
  </si>
  <si>
    <t>блеск для гкб</t>
  </si>
  <si>
    <t>презерватив durex</t>
  </si>
  <si>
    <t>с днем свадьбы открытка</t>
  </si>
  <si>
    <t>подкладка для объема волос</t>
  </si>
  <si>
    <t>наклейки птицы</t>
  </si>
  <si>
    <t>молчат дома</t>
  </si>
  <si>
    <t>средство от пяточной шпоры</t>
  </si>
  <si>
    <t>игры бондибон</t>
  </si>
  <si>
    <t>рисовать стрелки</t>
  </si>
  <si>
    <t>cocos baby</t>
  </si>
  <si>
    <t>сборник упражнений по английскому языку 4 класс</t>
  </si>
  <si>
    <t>толстовки большие размеры</t>
  </si>
  <si>
    <t>carven</t>
  </si>
  <si>
    <t>угольник магнитный</t>
  </si>
  <si>
    <t>лёд лента</t>
  </si>
  <si>
    <t>тени для глаз серые</t>
  </si>
  <si>
    <t>нижегородмебель</t>
  </si>
  <si>
    <t>детские заколочки</t>
  </si>
  <si>
    <t>belwood</t>
  </si>
  <si>
    <t>becotton</t>
  </si>
  <si>
    <t>instant eraser</t>
  </si>
  <si>
    <t>сорочки мужские однотонные</t>
  </si>
  <si>
    <t>широкая обувь</t>
  </si>
  <si>
    <t>остин сумки</t>
  </si>
  <si>
    <t>53151094</t>
  </si>
  <si>
    <t>холст на подрамнике 100</t>
  </si>
  <si>
    <t>10379557</t>
  </si>
  <si>
    <t>школьные рубашки для девочек</t>
  </si>
  <si>
    <t>беспроводная зарядка baseus</t>
  </si>
  <si>
    <t>резка для лука</t>
  </si>
  <si>
    <t>котик в кигуруми</t>
  </si>
  <si>
    <t>черный свитшот женский</t>
  </si>
  <si>
    <t>подвеска гитара</t>
  </si>
  <si>
    <t>мужская рубашка с принтом</t>
  </si>
  <si>
    <t>besame</t>
  </si>
  <si>
    <t>русский язык рабочая тетрадь</t>
  </si>
  <si>
    <t>худи с хелоу китти</t>
  </si>
  <si>
    <t>воск для автомойки</t>
  </si>
  <si>
    <t>платье  нарядное</t>
  </si>
  <si>
    <t>проверочные работы по математике 2 класс</t>
  </si>
  <si>
    <t>офталофикс</t>
  </si>
  <si>
    <t>крылья для велосипеда 27.5</t>
  </si>
  <si>
    <t>70571135</t>
  </si>
  <si>
    <t>футляр для фольги</t>
  </si>
  <si>
    <t>alerana витамины</t>
  </si>
  <si>
    <t>71448641</t>
  </si>
  <si>
    <t>крем заживит нанопятки</t>
  </si>
  <si>
    <t>веник совок</t>
  </si>
  <si>
    <t>женская обувь кожаная</t>
  </si>
  <si>
    <t>лопаточка для торта</t>
  </si>
  <si>
    <t>проплан сухой для стерилизованных кошек</t>
  </si>
  <si>
    <t>64168527</t>
  </si>
  <si>
    <t>одноразовые поды</t>
  </si>
  <si>
    <t>verendina</t>
  </si>
  <si>
    <t>nissan note e11</t>
  </si>
  <si>
    <t>швабоа</t>
  </si>
  <si>
    <t>флисовая рубашка в клетку</t>
  </si>
  <si>
    <t>канопля</t>
  </si>
  <si>
    <t>чехол на айфон 6plus</t>
  </si>
  <si>
    <t>стеклянный клош</t>
  </si>
  <si>
    <t>сумка цвета фуксия</t>
  </si>
  <si>
    <t>шампунь sunsilk</t>
  </si>
  <si>
    <t>арабский алфавит</t>
  </si>
  <si>
    <t>морская капуста сушеная 1 кг</t>
  </si>
  <si>
    <t xml:space="preserve">джинсовые шорты длинные </t>
  </si>
  <si>
    <t>бриджи медицинские</t>
  </si>
  <si>
    <t>70041159</t>
  </si>
  <si>
    <t>etol</t>
  </si>
  <si>
    <t>толстовка мужская спортивная</t>
  </si>
  <si>
    <t>пиджак женский коричневый</t>
  </si>
  <si>
    <t>36103383</t>
  </si>
  <si>
    <t>лесной костюм</t>
  </si>
  <si>
    <t>обои абстракция</t>
  </si>
  <si>
    <t>шапер</t>
  </si>
  <si>
    <t>тапочки домашние резиновые</t>
  </si>
  <si>
    <t>муслиновые шорты детям</t>
  </si>
  <si>
    <t>кроссоаки</t>
  </si>
  <si>
    <t>кукла nines виниловая 30см mia</t>
  </si>
  <si>
    <t>кошелек кожанный</t>
  </si>
  <si>
    <t>ремни на сумки</t>
  </si>
  <si>
    <t>джинсы женские с высокой посадкой mom</t>
  </si>
  <si>
    <t>felicita одежда</t>
  </si>
  <si>
    <t>игрушки на магнитах</t>
  </si>
  <si>
    <t>растяжка обуви</t>
  </si>
  <si>
    <t>подвесная консоль</t>
  </si>
  <si>
    <t>бальзам compliment</t>
  </si>
  <si>
    <t xml:space="preserve">зимнее пальто </t>
  </si>
  <si>
    <t>заглушки на руль</t>
  </si>
  <si>
    <t>красивые платья 50 размер</t>
  </si>
  <si>
    <t>пижама для взрослых</t>
  </si>
  <si>
    <t>кроссовки мужские joma</t>
  </si>
  <si>
    <t>чехол на телефон honor 9a</t>
  </si>
  <si>
    <t>майка спортивная для девочек</t>
  </si>
  <si>
    <t>крем софья</t>
  </si>
  <si>
    <t>wildberries пакет полиэтиленовый</t>
  </si>
  <si>
    <t>кеды мужские nike jordan</t>
  </si>
  <si>
    <t>электросамокат для детей</t>
  </si>
  <si>
    <t>сплат нить</t>
  </si>
  <si>
    <t>бальзамин ампельный</t>
  </si>
  <si>
    <t>автонакидки</t>
  </si>
  <si>
    <t xml:space="preserve">дуги для палатки </t>
  </si>
  <si>
    <t>решётка радиатора</t>
  </si>
  <si>
    <t xml:space="preserve">толстовки оверсайз </t>
  </si>
  <si>
    <t>корень имбиря</t>
  </si>
  <si>
    <t>кофта женская на молнии с капюшоном</t>
  </si>
  <si>
    <t>27981288</t>
  </si>
  <si>
    <t>штаны спортивнве</t>
  </si>
  <si>
    <t>ollin кондиционер для волос</t>
  </si>
  <si>
    <t>золотой шелк маска для волос</t>
  </si>
  <si>
    <t>grand di pasta</t>
  </si>
  <si>
    <t>эвердел</t>
  </si>
  <si>
    <t>костюм спортивный с топом</t>
  </si>
  <si>
    <t>milasetta</t>
  </si>
  <si>
    <t>красный пищевой краситель</t>
  </si>
  <si>
    <t>гель лак магнитный</t>
  </si>
  <si>
    <t>narcosis</t>
  </si>
  <si>
    <t>aksioma</t>
  </si>
  <si>
    <t>столик журнальный раскладной</t>
  </si>
  <si>
    <t>миски на подставке для крупных пород</t>
  </si>
  <si>
    <t>шопер вязаный</t>
  </si>
  <si>
    <t>popkins</t>
  </si>
  <si>
    <t xml:space="preserve">bugaboo </t>
  </si>
  <si>
    <t>одежда женская италия</t>
  </si>
  <si>
    <t>сумка на пояс для девочки с авокадо</t>
  </si>
  <si>
    <t>сексуальное женское бельё</t>
  </si>
  <si>
    <t>molti</t>
  </si>
  <si>
    <t>куклы бжд</t>
  </si>
  <si>
    <t>supboard</t>
  </si>
  <si>
    <t>велосипедная фара</t>
  </si>
  <si>
    <t xml:space="preserve">удочка детская </t>
  </si>
  <si>
    <t>омнитрикс часы</t>
  </si>
  <si>
    <t>платье летнее женское стильное длинное</t>
  </si>
  <si>
    <t>общество мёртвых поэтов</t>
  </si>
  <si>
    <t>пляжная панама</t>
  </si>
  <si>
    <t>70638091</t>
  </si>
  <si>
    <t>honor band 3</t>
  </si>
  <si>
    <t>по уму грядки оцинкованные</t>
  </si>
  <si>
    <t>очки имеджевые</t>
  </si>
  <si>
    <t>защитная пленка на айфон 7</t>
  </si>
  <si>
    <t>киноа черное</t>
  </si>
  <si>
    <t>pillz</t>
  </si>
  <si>
    <t xml:space="preserve">комбенизон летний женский </t>
  </si>
  <si>
    <t>ботинки осень женские</t>
  </si>
  <si>
    <t>airbus</t>
  </si>
  <si>
    <t>mettler</t>
  </si>
  <si>
    <t>тюль узкая</t>
  </si>
  <si>
    <t>карго мужские шорты</t>
  </si>
  <si>
    <t>сардины в масле</t>
  </si>
  <si>
    <t xml:space="preserve">фэст </t>
  </si>
  <si>
    <t>футболки больших размеров для женщин</t>
  </si>
  <si>
    <t>honor 9 x</t>
  </si>
  <si>
    <t>чери тигго т11</t>
  </si>
  <si>
    <t xml:space="preserve">кондиционер воздуха </t>
  </si>
  <si>
    <t>дуйка</t>
  </si>
  <si>
    <t>13261526</t>
  </si>
  <si>
    <t xml:space="preserve">корейская помада </t>
  </si>
  <si>
    <t>ходовые огни на лодку</t>
  </si>
  <si>
    <t>ренотинекс</t>
  </si>
  <si>
    <t>кроссовки розовые женские</t>
  </si>
  <si>
    <t>паста форелевая</t>
  </si>
  <si>
    <t>гелевый тинт для бровей</t>
  </si>
  <si>
    <t>дуэт постельное белье семейное</t>
  </si>
  <si>
    <t>летняя накидка женская</t>
  </si>
  <si>
    <t>love is чай</t>
  </si>
  <si>
    <t>samsonite зонт</t>
  </si>
  <si>
    <t>звезда на велосипед</t>
  </si>
  <si>
    <t>superfloss</t>
  </si>
  <si>
    <t>даргез</t>
  </si>
  <si>
    <t>подушки на стул бежевого цвета</t>
  </si>
  <si>
    <t>омега 3 для животных</t>
  </si>
  <si>
    <t>kellogg's</t>
  </si>
  <si>
    <t>купальник женсктй</t>
  </si>
  <si>
    <t>кофе lebo для турки</t>
  </si>
  <si>
    <t>45347231</t>
  </si>
  <si>
    <t>одноразовая посуда пластиковая</t>
  </si>
  <si>
    <t>комбинезон женский флисовый</t>
  </si>
  <si>
    <t>набор крабиков</t>
  </si>
  <si>
    <t>чехол на samsung galaxy j2 core</t>
  </si>
  <si>
    <t>штаны женские джогеры</t>
  </si>
  <si>
    <t>button blue мальчика</t>
  </si>
  <si>
    <t xml:space="preserve">вермишель </t>
  </si>
  <si>
    <t>лешмейкер</t>
  </si>
  <si>
    <t>гейнер с креатином</t>
  </si>
  <si>
    <t xml:space="preserve">manta </t>
  </si>
  <si>
    <t>розетки schneider electric</t>
  </si>
  <si>
    <t>улавливатель волос сантехника</t>
  </si>
  <si>
    <t>чехол на хуавей y6</t>
  </si>
  <si>
    <t>купить сумку</t>
  </si>
  <si>
    <t>масло в двигатель</t>
  </si>
  <si>
    <t>бисер 8/0</t>
  </si>
  <si>
    <t>пожарные машины</t>
  </si>
  <si>
    <t>бриджи с туникой</t>
  </si>
  <si>
    <t>подарок сестре антистресс</t>
  </si>
  <si>
    <t>lusio лето</t>
  </si>
  <si>
    <t>красный слитный купальник</t>
  </si>
  <si>
    <t>катушка для рыбалки кобра</t>
  </si>
  <si>
    <t>бисер япония</t>
  </si>
  <si>
    <t>el paso</t>
  </si>
  <si>
    <t>жукова для малышей</t>
  </si>
  <si>
    <t>нури чай</t>
  </si>
  <si>
    <t>щетка железная</t>
  </si>
  <si>
    <t>adidas трико</t>
  </si>
  <si>
    <t>лего хагги вагги</t>
  </si>
  <si>
    <t>сумки натуральная кожа италия</t>
  </si>
  <si>
    <t>визитница аниме</t>
  </si>
  <si>
    <t>масло 10w30</t>
  </si>
  <si>
    <t>лера всегда права</t>
  </si>
  <si>
    <t>холст для рисования 10 10</t>
  </si>
  <si>
    <t>brandon</t>
  </si>
  <si>
    <t>танатонавты</t>
  </si>
  <si>
    <t>оки доки</t>
  </si>
  <si>
    <t>бродский сборник</t>
  </si>
  <si>
    <t>футболки для девочки 12 лет</t>
  </si>
  <si>
    <t>на торт украшения</t>
  </si>
  <si>
    <t>фломограф</t>
  </si>
  <si>
    <t>наклейки на ноут</t>
  </si>
  <si>
    <t>приставка playstation 5</t>
  </si>
  <si>
    <t>туфли женские на тракторной подошве</t>
  </si>
  <si>
    <t>гель лаки для ногтей бежевый</t>
  </si>
  <si>
    <t>браслет пандора детский</t>
  </si>
  <si>
    <t>для фитнеса костюм</t>
  </si>
  <si>
    <t xml:space="preserve">анатомия человека </t>
  </si>
  <si>
    <t>daily by t</t>
  </si>
  <si>
    <t>электронная сигарета с жидкостью</t>
  </si>
  <si>
    <t>37046690</t>
  </si>
  <si>
    <t>белые блузки офисные</t>
  </si>
  <si>
    <t>аукс провод</t>
  </si>
  <si>
    <t xml:space="preserve">чайник автомобильный </t>
  </si>
  <si>
    <t>22922847</t>
  </si>
  <si>
    <t>вкусвилл скраб</t>
  </si>
  <si>
    <t>накидка кружевная</t>
  </si>
  <si>
    <t>бумага подарочная 10 м</t>
  </si>
  <si>
    <t>масло для бритвы</t>
  </si>
  <si>
    <t>3080 rtx</t>
  </si>
  <si>
    <t>ролики мужские 45</t>
  </si>
  <si>
    <t xml:space="preserve">пилон </t>
  </si>
  <si>
    <t>петушок золотой гребешок</t>
  </si>
  <si>
    <t>pugovkin</t>
  </si>
  <si>
    <t xml:space="preserve">для отдыха </t>
  </si>
  <si>
    <t>liber</t>
  </si>
  <si>
    <t xml:space="preserve">костюм маскировочный </t>
  </si>
  <si>
    <t>с двойными стенками</t>
  </si>
  <si>
    <t>наборы для школы</t>
  </si>
  <si>
    <t>chic a loco</t>
  </si>
  <si>
    <t>футболка nike белая</t>
  </si>
  <si>
    <t>родионовка</t>
  </si>
  <si>
    <t>лазерные указки</t>
  </si>
  <si>
    <t>корректор для автомобиля</t>
  </si>
  <si>
    <t>шампунь на байкальской</t>
  </si>
  <si>
    <t>стекло 6s</t>
  </si>
  <si>
    <t>книги для детей 7 лет для чтения самостоятельно</t>
  </si>
  <si>
    <t>faberlic крем для лица</t>
  </si>
  <si>
    <t>havana</t>
  </si>
  <si>
    <t xml:space="preserve">экран на батарею </t>
  </si>
  <si>
    <t>джинсы женские костюм</t>
  </si>
  <si>
    <t>купальник раздельный пуш ап</t>
  </si>
  <si>
    <t>масло оливковое 5 литров</t>
  </si>
  <si>
    <t>симс 3</t>
  </si>
  <si>
    <t>o'stin футболка-поло</t>
  </si>
  <si>
    <t>комплектующие для робота пылесоса</t>
  </si>
  <si>
    <t>костюм с человеком пауком</t>
  </si>
  <si>
    <t>ночной жиросжигатель</t>
  </si>
  <si>
    <t>конверт на выписку новорождённого лето</t>
  </si>
  <si>
    <t>защитный рюкзачок</t>
  </si>
  <si>
    <t>79973172</t>
  </si>
  <si>
    <t>морс детский</t>
  </si>
  <si>
    <t>зелёный свитшот</t>
  </si>
  <si>
    <t>61143171</t>
  </si>
  <si>
    <t>коврики для ванны и туалета</t>
  </si>
  <si>
    <t>брюки defacto</t>
  </si>
  <si>
    <t>бабочки вафельные</t>
  </si>
  <si>
    <t>спирит игрушка</t>
  </si>
  <si>
    <t>футболки хлопок женские</t>
  </si>
  <si>
    <t>трубочки коктейльные</t>
  </si>
  <si>
    <t>колодки для вто</t>
  </si>
  <si>
    <t>74524619</t>
  </si>
  <si>
    <t xml:space="preserve">тканевые шорты женские </t>
  </si>
  <si>
    <t>диски на стену</t>
  </si>
  <si>
    <t>смазка автомобильная</t>
  </si>
  <si>
    <t>книга маша и медведь</t>
  </si>
  <si>
    <t>колиматорный прицел</t>
  </si>
  <si>
    <t>ювелирная проволока</t>
  </si>
  <si>
    <t>клизар</t>
  </si>
  <si>
    <t>corpus книги</t>
  </si>
  <si>
    <t>рубашка гавайская мужская</t>
  </si>
  <si>
    <t>domyos леггинсы</t>
  </si>
  <si>
    <t>краги хоккейные детские</t>
  </si>
  <si>
    <t>72374912</t>
  </si>
  <si>
    <t>евро сатин</t>
  </si>
  <si>
    <t>ножки для чемодана</t>
  </si>
  <si>
    <t>соевый протеин для похудения</t>
  </si>
  <si>
    <t>щипцы детские</t>
  </si>
  <si>
    <t>зеленая ткань</t>
  </si>
  <si>
    <t>большие беспроводные наушники с микрофоном</t>
  </si>
  <si>
    <t>72433026</t>
  </si>
  <si>
    <t xml:space="preserve">наушники  беспроводные </t>
  </si>
  <si>
    <t>diesel мужчинам</t>
  </si>
  <si>
    <t>защитный чехол для пульта телевизора</t>
  </si>
  <si>
    <t>59668068</t>
  </si>
  <si>
    <t>леггинсы сетка</t>
  </si>
  <si>
    <t>носки шерсть</t>
  </si>
  <si>
    <t>bella panty soft</t>
  </si>
  <si>
    <t xml:space="preserve">браслетики </t>
  </si>
  <si>
    <t>2091937</t>
  </si>
  <si>
    <t>заяц брелок</t>
  </si>
  <si>
    <t>постельное белье 1 спальное взрослое</t>
  </si>
  <si>
    <t>леспедеца</t>
  </si>
  <si>
    <t>unafe</t>
  </si>
  <si>
    <t>covali</t>
  </si>
  <si>
    <t>jbl live 460nc</t>
  </si>
  <si>
    <t>бтк групп</t>
  </si>
  <si>
    <t>футболка с тату рукавами</t>
  </si>
  <si>
    <t>ботинки женские белые летние</t>
  </si>
  <si>
    <t>подарочный набор для женщин сладости</t>
  </si>
  <si>
    <t>наполнитель для грызунов гипоаллергенный</t>
  </si>
  <si>
    <t>носки disney</t>
  </si>
  <si>
    <t>чехлы для редми 9а</t>
  </si>
  <si>
    <t>набор наволочек</t>
  </si>
  <si>
    <t>vivienne sabo 101</t>
  </si>
  <si>
    <t>гибкое пианино синтезатор</t>
  </si>
  <si>
    <t>ba</t>
  </si>
  <si>
    <t>боксерская обувь</t>
  </si>
  <si>
    <t>arya home шторы</t>
  </si>
  <si>
    <t>щенячий патруль костюм</t>
  </si>
  <si>
    <t>цифра 30</t>
  </si>
  <si>
    <t xml:space="preserve">кора лиственницы </t>
  </si>
  <si>
    <t>ад маргинем</t>
  </si>
  <si>
    <t>магнит на двери</t>
  </si>
  <si>
    <t>камуфлирующая база гель</t>
  </si>
  <si>
    <t>12185903</t>
  </si>
  <si>
    <t>бондажное платье</t>
  </si>
  <si>
    <t>футболка удлененная</t>
  </si>
  <si>
    <t>crocss</t>
  </si>
  <si>
    <t>шорты - юбка</t>
  </si>
  <si>
    <t xml:space="preserve">бисер черный </t>
  </si>
  <si>
    <t>apart одежда женский</t>
  </si>
  <si>
    <t>акрил для одежды</t>
  </si>
  <si>
    <t>винтовые сваи</t>
  </si>
  <si>
    <t>биркин</t>
  </si>
  <si>
    <t>чехол книжка на xiaomi redmi 9</t>
  </si>
  <si>
    <t>кроссовки мужские boss</t>
  </si>
  <si>
    <t>подарок для тренера</t>
  </si>
  <si>
    <t xml:space="preserve">еда для похудения </t>
  </si>
  <si>
    <t>худи lyle scott</t>
  </si>
  <si>
    <t>фокусы языка</t>
  </si>
  <si>
    <t>18232469</t>
  </si>
  <si>
    <t>lebel маска</t>
  </si>
  <si>
    <t xml:space="preserve">столик поднос </t>
  </si>
  <si>
    <t>aozoom линза в фару</t>
  </si>
  <si>
    <t>барсоня</t>
  </si>
  <si>
    <t>курбан байрам</t>
  </si>
  <si>
    <t>miss kriss</t>
  </si>
  <si>
    <t>очки женские розовые</t>
  </si>
  <si>
    <t>пинцет топорик</t>
  </si>
  <si>
    <t>гантели разборные с грифом для штанги</t>
  </si>
  <si>
    <t>divine aroma</t>
  </si>
  <si>
    <t xml:space="preserve">велосипедки женские в рубчик </t>
  </si>
  <si>
    <t>anatomy</t>
  </si>
  <si>
    <t>шопер цветной</t>
  </si>
  <si>
    <t>форма футбольная детская спортивная</t>
  </si>
  <si>
    <t>дырокол для люверсов</t>
  </si>
  <si>
    <t>моющее средство для пылесоса</t>
  </si>
  <si>
    <t>краска доя ткани</t>
  </si>
  <si>
    <t>ожерелье с бусинами</t>
  </si>
  <si>
    <t>бумажный человек / бумага для шоу и дискотеки</t>
  </si>
  <si>
    <t>сахар с корицей</t>
  </si>
  <si>
    <t>средство для чистки пяток</t>
  </si>
  <si>
    <t>венгерка</t>
  </si>
  <si>
    <t>звонок велосипедный электрический</t>
  </si>
  <si>
    <t>полесье экскаватор</t>
  </si>
  <si>
    <t>держатели для украшений</t>
  </si>
  <si>
    <t>кислица семена</t>
  </si>
  <si>
    <t>topface для губ</t>
  </si>
  <si>
    <t>rimowa</t>
  </si>
  <si>
    <t>сумка чехол для телефона на руку</t>
  </si>
  <si>
    <t>рюкзак женский маленький текстильный</t>
  </si>
  <si>
    <t>игрушки для мальчика 5 лет машины</t>
  </si>
  <si>
    <t>чехол самсунг с8</t>
  </si>
  <si>
    <t>валик малярный декоративный</t>
  </si>
  <si>
    <t>для обуви этажерка</t>
  </si>
  <si>
    <t>житкие тени</t>
  </si>
  <si>
    <t>смеситель для кухни бронза</t>
  </si>
  <si>
    <t>сарафан черный женский</t>
  </si>
  <si>
    <t xml:space="preserve">купальники для девочки </t>
  </si>
  <si>
    <t>ярко розовый купальник</t>
  </si>
  <si>
    <t>набор музыкальных игрушек</t>
  </si>
  <si>
    <t>зеленая куртка</t>
  </si>
  <si>
    <t>щётка для собаки</t>
  </si>
  <si>
    <t>футболька</t>
  </si>
  <si>
    <t>male</t>
  </si>
  <si>
    <t>кроссовки covani</t>
  </si>
  <si>
    <t>аккумуляторная сабельная пила</t>
  </si>
  <si>
    <t>картонные тарелки</t>
  </si>
  <si>
    <t>растение мухоловка</t>
  </si>
  <si>
    <t>robo alive</t>
  </si>
  <si>
    <t xml:space="preserve">желтые очки </t>
  </si>
  <si>
    <t>sarasa</t>
  </si>
  <si>
    <t>бант голубой</t>
  </si>
  <si>
    <t>smart bee продукты</t>
  </si>
  <si>
    <t>деревянные головоломки</t>
  </si>
  <si>
    <t>гель для наращивание ногтей runail</t>
  </si>
  <si>
    <t>тренажер для подбородка</t>
  </si>
  <si>
    <t>открытка с рождением малыша</t>
  </si>
  <si>
    <t>масло  для волос</t>
  </si>
  <si>
    <t>сера жевательная</t>
  </si>
  <si>
    <t>диван для детей</t>
  </si>
  <si>
    <t>на лето одежда</t>
  </si>
  <si>
    <t>asus телефон</t>
  </si>
  <si>
    <t>подгузники-трусики 5</t>
  </si>
  <si>
    <t>nachos</t>
  </si>
  <si>
    <t>стаканы пивные</t>
  </si>
  <si>
    <t>66279536</t>
  </si>
  <si>
    <t>бейби йода грогу</t>
  </si>
  <si>
    <t>тени для век темные</t>
  </si>
  <si>
    <t>шампунь себерика</t>
  </si>
  <si>
    <t>дольче милк наборы</t>
  </si>
  <si>
    <t>70899325</t>
  </si>
  <si>
    <t>amway зубная щетка</t>
  </si>
  <si>
    <t>лиса брошь</t>
  </si>
  <si>
    <t>герметик водостойкий</t>
  </si>
  <si>
    <t>мукосат</t>
  </si>
  <si>
    <t>пороги на ниву</t>
  </si>
  <si>
    <t>milen style</t>
  </si>
  <si>
    <t>розовая ткань</t>
  </si>
  <si>
    <t>деревянная карта</t>
  </si>
  <si>
    <t>ван гог по номерам</t>
  </si>
  <si>
    <t>паста для котов</t>
  </si>
  <si>
    <t>гелевые шарики для растений</t>
  </si>
  <si>
    <t>для чистки сковородок</t>
  </si>
  <si>
    <t>босоножки женские праздничные</t>
  </si>
  <si>
    <t>пинцеты для рукоделия</t>
  </si>
  <si>
    <t>кислородный гель</t>
  </si>
  <si>
    <t>брюки мужские классические в клетку</t>
  </si>
  <si>
    <t>70041111</t>
  </si>
  <si>
    <t>спортик</t>
  </si>
  <si>
    <t>удочка 8 метров</t>
  </si>
  <si>
    <t>ei tempo</t>
  </si>
  <si>
    <t>25727282</t>
  </si>
  <si>
    <t>пазлы для детей 100 деталей</t>
  </si>
  <si>
    <t>22088012</t>
  </si>
  <si>
    <t xml:space="preserve">мусульманские женская одежда </t>
  </si>
  <si>
    <t>держатель для горшка</t>
  </si>
  <si>
    <t>футболка славяне</t>
  </si>
  <si>
    <t>beauty annete одежда женский</t>
  </si>
  <si>
    <t>солнечная электростанция</t>
  </si>
  <si>
    <t>летние носочки для мальчиков</t>
  </si>
  <si>
    <t>тетради бравл старз</t>
  </si>
  <si>
    <t>dendi</t>
  </si>
  <si>
    <t>чехол на realme c21 мужские</t>
  </si>
  <si>
    <t>braun series 7</t>
  </si>
  <si>
    <t>носочки детские тонкие</t>
  </si>
  <si>
    <t>мармелад кукуруза</t>
  </si>
  <si>
    <t>шампунь tresemme для объема волос</t>
  </si>
  <si>
    <t>franchesco donni</t>
  </si>
  <si>
    <t>сумка для цветов</t>
  </si>
  <si>
    <t>женский топ на брителях</t>
  </si>
  <si>
    <t>протаргол</t>
  </si>
  <si>
    <t>водолазка с перчатками</t>
  </si>
  <si>
    <t>трусы vivalia</t>
  </si>
  <si>
    <t>юбки длинные лето</t>
  </si>
  <si>
    <t>жидкость для электронных испарителей 50мг</t>
  </si>
  <si>
    <t>сумка клатч мужская</t>
  </si>
  <si>
    <t>помада кока кола</t>
  </si>
  <si>
    <t>подставка под горячее пробковая</t>
  </si>
  <si>
    <t>balini linea</t>
  </si>
  <si>
    <t>платье clever</t>
  </si>
  <si>
    <t>чехол на iphone 11 с рисунками</t>
  </si>
  <si>
    <t>pharmadoct</t>
  </si>
  <si>
    <t>насос для перекачки масла</t>
  </si>
  <si>
    <t>для ухода за лицом</t>
  </si>
  <si>
    <t>топ в рубчик с длинным рукавом</t>
  </si>
  <si>
    <t>ведьмак сезон гроз</t>
  </si>
  <si>
    <t>картины по номерам на холсте большие</t>
  </si>
  <si>
    <t>золотое кольцо с жемчугом</t>
  </si>
  <si>
    <t>мангал с печкой</t>
  </si>
  <si>
    <t>рубашка на мальчика на кнопках</t>
  </si>
  <si>
    <t>mia concept store</t>
  </si>
  <si>
    <t>леска штиль</t>
  </si>
  <si>
    <t xml:space="preserve">мужская футболка адидас </t>
  </si>
  <si>
    <t>nan expert pro</t>
  </si>
  <si>
    <t>игровые наушники на телефон</t>
  </si>
  <si>
    <t>пальто с меховым воротником</t>
  </si>
  <si>
    <t>puffins для кошек</t>
  </si>
  <si>
    <t>суши нори</t>
  </si>
  <si>
    <t>261212003</t>
  </si>
  <si>
    <t>заглушки для руля</t>
  </si>
  <si>
    <t>мед для массажа</t>
  </si>
  <si>
    <t>верхняя женская одежда</t>
  </si>
  <si>
    <t>рюмка пластиковая</t>
  </si>
  <si>
    <t>зелёный хагги вагги</t>
  </si>
  <si>
    <t>философский камень</t>
  </si>
  <si>
    <t>замок для мебели</t>
  </si>
  <si>
    <t xml:space="preserve">футляры для очков </t>
  </si>
  <si>
    <t xml:space="preserve">тайга </t>
  </si>
  <si>
    <t>комплект муслин</t>
  </si>
  <si>
    <t>25542984</t>
  </si>
  <si>
    <t>держатель для пищевой пленки</t>
  </si>
  <si>
    <t>карскт</t>
  </si>
  <si>
    <t>механический массажер для тела</t>
  </si>
  <si>
    <t>аквапринт пленка</t>
  </si>
  <si>
    <t>уличные герлянды</t>
  </si>
  <si>
    <t>праймер runail</t>
  </si>
  <si>
    <t>худи мужская одежда</t>
  </si>
  <si>
    <t>набор для покраски бровей</t>
  </si>
  <si>
    <t>топы женские шелк</t>
  </si>
  <si>
    <t>обувь для грудных детей</t>
  </si>
  <si>
    <t>белые скини</t>
  </si>
  <si>
    <t>synthetic 19</t>
  </si>
  <si>
    <t>skin food</t>
  </si>
  <si>
    <t>футболка белая унисекс</t>
  </si>
  <si>
    <t>чехол для подлокотника</t>
  </si>
  <si>
    <t>рубашка белая женская большие размеры</t>
  </si>
  <si>
    <t>космотекс</t>
  </si>
  <si>
    <t>часы мужские механические наручные</t>
  </si>
  <si>
    <t>держатель для фена и выпрямителя</t>
  </si>
  <si>
    <t xml:space="preserve">дом для кошек </t>
  </si>
  <si>
    <t>портативный вентилятор на шею</t>
  </si>
  <si>
    <t>кепка karl lagerfeld</t>
  </si>
  <si>
    <t>носки рик и морти женские</t>
  </si>
  <si>
    <t>нагараку с 0.12</t>
  </si>
  <si>
    <t xml:space="preserve"> сухой шампунь</t>
  </si>
  <si>
    <t>памперсы детские 5</t>
  </si>
  <si>
    <t>vestiri</t>
  </si>
  <si>
    <t>стол обеденный с ящиком</t>
  </si>
  <si>
    <t>босу</t>
  </si>
  <si>
    <t xml:space="preserve">серебряная подвеска </t>
  </si>
  <si>
    <t>кусок кожи</t>
  </si>
  <si>
    <t xml:space="preserve">дизайн </t>
  </si>
  <si>
    <t>носки  для девочки</t>
  </si>
  <si>
    <t>игрушка карамелька</t>
  </si>
  <si>
    <t>аирфорс</t>
  </si>
  <si>
    <t>база для геля</t>
  </si>
  <si>
    <t>бусины цветные</t>
  </si>
  <si>
    <t>матвей северянин</t>
  </si>
  <si>
    <t>nike для мальчика</t>
  </si>
  <si>
    <t>вязанная сумка шоппер</t>
  </si>
  <si>
    <t>paperraz</t>
  </si>
  <si>
    <t>мусорные мешки строительные</t>
  </si>
  <si>
    <t>туфли мужские натуральная кожа турция</t>
  </si>
  <si>
    <t>психологическое консультирование</t>
  </si>
  <si>
    <t>подложка в кухонные ящики</t>
  </si>
  <si>
    <t>levelion</t>
  </si>
  <si>
    <t>тянучка антистресс</t>
  </si>
  <si>
    <t>мусорное ведро прямоугольное</t>
  </si>
  <si>
    <t>летнее платье женское льняное</t>
  </si>
  <si>
    <t>зимние штаны женские</t>
  </si>
  <si>
    <t>куртка тканевая</t>
  </si>
  <si>
    <t>самсунг а10 запчасти</t>
  </si>
  <si>
    <t xml:space="preserve">шапочка для мальчика </t>
  </si>
  <si>
    <t>61358888</t>
  </si>
  <si>
    <t>бордюры</t>
  </si>
  <si>
    <t>водолазка розовая</t>
  </si>
  <si>
    <t>тапочки  мужские</t>
  </si>
  <si>
    <t>жидкость для монитора</t>
  </si>
  <si>
    <t>тюль с люверсами</t>
  </si>
  <si>
    <t>контактные линзы оптима</t>
  </si>
  <si>
    <t xml:space="preserve">средства для бассейна </t>
  </si>
  <si>
    <t>футболка поло  мужская</t>
  </si>
  <si>
    <t>женская поло</t>
  </si>
  <si>
    <t>насадки для блендеров</t>
  </si>
  <si>
    <t>бальзам сиберика</t>
  </si>
  <si>
    <t>платье мидии</t>
  </si>
  <si>
    <t>nutrilon гипоаллергенный</t>
  </si>
  <si>
    <t>позитивный блокнот</t>
  </si>
  <si>
    <t>медицинский костюм женский  скорая помощь</t>
  </si>
  <si>
    <t>rhino</t>
  </si>
  <si>
    <t>игровая мыш</t>
  </si>
  <si>
    <t>липодрен</t>
  </si>
  <si>
    <t>анализатор воздуха</t>
  </si>
  <si>
    <t>трусы женские из хлопка</t>
  </si>
  <si>
    <t>sex art</t>
  </si>
  <si>
    <t>стол белый кухонный</t>
  </si>
  <si>
    <t>чехол на телефон хонор 10i</t>
  </si>
  <si>
    <t>лассо</t>
  </si>
  <si>
    <t>женское масло для тампонов</t>
  </si>
  <si>
    <t>сыночек</t>
  </si>
  <si>
    <t xml:space="preserve">рюкзак с аниме </t>
  </si>
  <si>
    <t>завязка на голову</t>
  </si>
  <si>
    <t>natura siberika облепиха</t>
  </si>
  <si>
    <t>крутящееся кольцо</t>
  </si>
  <si>
    <t>шкаф для одежды угловой</t>
  </si>
  <si>
    <t>тушь для ресниц mascara</t>
  </si>
  <si>
    <t>путь мирного война</t>
  </si>
  <si>
    <t>красивые тетрадки</t>
  </si>
  <si>
    <t>рюкзак школьный подростковый для мальчика</t>
  </si>
  <si>
    <t>молд зайчик</t>
  </si>
  <si>
    <t>moon аксессуары</t>
  </si>
  <si>
    <t>ваза прямоугольная</t>
  </si>
  <si>
    <t>проволока для лепки</t>
  </si>
  <si>
    <t>хлопковый пиджак женский</t>
  </si>
  <si>
    <t>64933922</t>
  </si>
  <si>
    <t>сувенирные деньги доллары</t>
  </si>
  <si>
    <t xml:space="preserve">впр 4 класс </t>
  </si>
  <si>
    <t>2706255005</t>
  </si>
  <si>
    <t>шалфей трава</t>
  </si>
  <si>
    <t>держатель фото</t>
  </si>
  <si>
    <t>насадки для рыбалки</t>
  </si>
  <si>
    <t>ложка сито</t>
  </si>
  <si>
    <t>костюм детский на лето</t>
  </si>
  <si>
    <t>заин</t>
  </si>
  <si>
    <t>банные тапочки</t>
  </si>
  <si>
    <t>samsung телефон a12</t>
  </si>
  <si>
    <t>армен гаспарян</t>
  </si>
  <si>
    <t xml:space="preserve">удочка летняя </t>
  </si>
  <si>
    <t xml:space="preserve">кольцо с шипами </t>
  </si>
  <si>
    <t>трюмо с зеркалом для девочки</t>
  </si>
  <si>
    <t>для праздника 1 год</t>
  </si>
  <si>
    <t>обувь турецкая</t>
  </si>
  <si>
    <t>защита для каратэ</t>
  </si>
  <si>
    <t>макушка на елку</t>
  </si>
  <si>
    <t>носки 12 шт</t>
  </si>
  <si>
    <t>кардиган из ангорки</t>
  </si>
  <si>
    <t>бейсболка с гербом</t>
  </si>
  <si>
    <t>решетка для торта</t>
  </si>
  <si>
    <t>набор для кукол</t>
  </si>
  <si>
    <t>ksuyksuy shop</t>
  </si>
  <si>
    <t>48335431</t>
  </si>
  <si>
    <t xml:space="preserve">sun street </t>
  </si>
  <si>
    <t>футболка оранжевая без рисунка детская</t>
  </si>
  <si>
    <t>красители для воска</t>
  </si>
  <si>
    <t xml:space="preserve">учимся рисовать </t>
  </si>
  <si>
    <t>поло мужское zolla</t>
  </si>
  <si>
    <t>манго женская обувь</t>
  </si>
  <si>
    <t>чайник для газа</t>
  </si>
  <si>
    <t>corin</t>
  </si>
  <si>
    <t>лак с магнитом</t>
  </si>
  <si>
    <t xml:space="preserve">для карточки </t>
  </si>
  <si>
    <t>тетрадь bts</t>
  </si>
  <si>
    <t>набор экспериментов для опытов</t>
  </si>
  <si>
    <t xml:space="preserve">китай </t>
  </si>
  <si>
    <t xml:space="preserve">стринги кружевные </t>
  </si>
  <si>
    <t>зигир</t>
  </si>
  <si>
    <t>скатерть прозрачная клеенка</t>
  </si>
  <si>
    <t>спортивные женские носки</t>
  </si>
  <si>
    <t>rosewater</t>
  </si>
  <si>
    <t>79682888</t>
  </si>
  <si>
    <t>geox respira</t>
  </si>
  <si>
    <t>shimano altus</t>
  </si>
  <si>
    <t>color drops</t>
  </si>
  <si>
    <t xml:space="preserve">граффити фолз </t>
  </si>
  <si>
    <t>брюки в стиле бохо</t>
  </si>
  <si>
    <t>sono argan</t>
  </si>
  <si>
    <t>блеск для губ проявляющийся</t>
  </si>
  <si>
    <t>катридж brusko</t>
  </si>
  <si>
    <t xml:space="preserve">подставка под кружку </t>
  </si>
  <si>
    <t>гимнастические купальники</t>
  </si>
  <si>
    <t>фломастеры crayola</t>
  </si>
  <si>
    <t>57735184</t>
  </si>
  <si>
    <t>впр по математике 4 класс</t>
  </si>
  <si>
    <t>лоток горизонтальный</t>
  </si>
  <si>
    <t>противни</t>
  </si>
  <si>
    <t>ферби бум</t>
  </si>
  <si>
    <t xml:space="preserve">коврик в багажник </t>
  </si>
  <si>
    <t>прощай молодость</t>
  </si>
  <si>
    <t>чехол на телефон itel vision 1 pro</t>
  </si>
  <si>
    <t>химия для мойки двигателя</t>
  </si>
  <si>
    <t>балетки тряпочные</t>
  </si>
  <si>
    <t>sonett средство</t>
  </si>
  <si>
    <t>lucky lak</t>
  </si>
  <si>
    <t>силиконовая перчатка</t>
  </si>
  <si>
    <t xml:space="preserve">белка </t>
  </si>
  <si>
    <t>самокат подростковый с надувными колесами</t>
  </si>
  <si>
    <t>сандалии для девочек светящиеся</t>
  </si>
  <si>
    <t>лодка моторная</t>
  </si>
  <si>
    <t>мортал комбат костюмы</t>
  </si>
  <si>
    <t>мужские ветровки летние</t>
  </si>
  <si>
    <t>бюстгалтер befree</t>
  </si>
  <si>
    <t>учимся пересказывать</t>
  </si>
  <si>
    <t>чипсы упаковка</t>
  </si>
  <si>
    <t>стеллажные коробки</t>
  </si>
  <si>
    <t>прешейв</t>
  </si>
  <si>
    <t>рюкзак для мамочек</t>
  </si>
  <si>
    <t>сера кормовая для собак</t>
  </si>
  <si>
    <t>гольфы 15 ден</t>
  </si>
  <si>
    <t>смесь nutrilak</t>
  </si>
  <si>
    <t>страх близости</t>
  </si>
  <si>
    <t>шифоновые летние платья</t>
  </si>
  <si>
    <t>шторы в авто</t>
  </si>
  <si>
    <t>mapacha игрушки</t>
  </si>
  <si>
    <t>порошок для посудомоечных машин сомат</t>
  </si>
  <si>
    <t>шорты мужские zara</t>
  </si>
  <si>
    <t>мастурбатор вагина</t>
  </si>
  <si>
    <t>тоник веледа</t>
  </si>
  <si>
    <t>джилет гель</t>
  </si>
  <si>
    <t>тюль высота 250 ширина 500</t>
  </si>
  <si>
    <t>adidas court base</t>
  </si>
  <si>
    <t>держатели для швабры</t>
  </si>
  <si>
    <t>salamander professional</t>
  </si>
  <si>
    <t>красные шарики</t>
  </si>
  <si>
    <t>светодиодные светильники с датчики движения</t>
  </si>
  <si>
    <t>31174019</t>
  </si>
  <si>
    <t>11218129</t>
  </si>
  <si>
    <t>обыкновенный великан медведев</t>
  </si>
  <si>
    <t>оверсайз джинсы мужские</t>
  </si>
  <si>
    <t>распутин прощание с матерой</t>
  </si>
  <si>
    <t>миси миси</t>
  </si>
  <si>
    <t>jmsolution крем для лица</t>
  </si>
  <si>
    <t>62235905</t>
  </si>
  <si>
    <t>масло для гкб</t>
  </si>
  <si>
    <t>apassionplay</t>
  </si>
  <si>
    <t>ssd nvme</t>
  </si>
  <si>
    <t>пленка iphone xr</t>
  </si>
  <si>
    <t>сабо дюна</t>
  </si>
  <si>
    <t>сковорода для индукционной плиты 20см</t>
  </si>
  <si>
    <t>nana fiamma</t>
  </si>
  <si>
    <t>травы книга</t>
  </si>
  <si>
    <t>измельчитель для лука</t>
  </si>
  <si>
    <t>босаножки для мальчика</t>
  </si>
  <si>
    <t>шитки футбольные</t>
  </si>
  <si>
    <t>гриль электро</t>
  </si>
  <si>
    <t>шампунь для волос витекс</t>
  </si>
  <si>
    <t>браслет на ногу женский золотой</t>
  </si>
  <si>
    <t>кепка на завязках</t>
  </si>
  <si>
    <t>женская осенняя куртка</t>
  </si>
  <si>
    <t>кросс боли</t>
  </si>
  <si>
    <t>куртка джинсовая мужская черная</t>
  </si>
  <si>
    <t xml:space="preserve">черные джинсовые шорты </t>
  </si>
  <si>
    <t>картина лондон</t>
  </si>
  <si>
    <t>демисезонные ботиночки для девочки</t>
  </si>
  <si>
    <t>кусачки для ногтей детские</t>
  </si>
  <si>
    <t>karcher sc 2 easyfix</t>
  </si>
  <si>
    <t>оттеночный шампунь для волос тоника</t>
  </si>
  <si>
    <t>менструальная</t>
  </si>
  <si>
    <t>под молоко</t>
  </si>
  <si>
    <t>подушка для головы</t>
  </si>
  <si>
    <t>лангустины</t>
  </si>
  <si>
    <t>эвитест</t>
  </si>
  <si>
    <t>блузки с вышивкой</t>
  </si>
  <si>
    <t>veet крем для депиляции</t>
  </si>
  <si>
    <t>18285298</t>
  </si>
  <si>
    <t>базовый гель</t>
  </si>
  <si>
    <t>vibely</t>
  </si>
  <si>
    <t>nike девочки</t>
  </si>
  <si>
    <t>туника пляжная короткая</t>
  </si>
  <si>
    <t>железный чайник</t>
  </si>
  <si>
    <t>ободок для волос детский с ушками</t>
  </si>
  <si>
    <t>madech</t>
  </si>
  <si>
    <t>платье-рубашка одежда</t>
  </si>
  <si>
    <t xml:space="preserve">каркасные шторки </t>
  </si>
  <si>
    <t>62601467</t>
  </si>
  <si>
    <t>рокс зубная щетка</t>
  </si>
  <si>
    <t xml:space="preserve">садовые светильники </t>
  </si>
  <si>
    <t>жаровня горница</t>
  </si>
  <si>
    <t>flexi 5 м</t>
  </si>
  <si>
    <t>чучела охотничьи</t>
  </si>
  <si>
    <t>gopro 9</t>
  </si>
  <si>
    <t>кастрюля эмалированная 9 л</t>
  </si>
  <si>
    <t>оконный клапан</t>
  </si>
  <si>
    <t>круг для купания с ручками</t>
  </si>
  <si>
    <t>кресло кожаное</t>
  </si>
  <si>
    <t>соник шедоу</t>
  </si>
  <si>
    <t>бокс для еды в школу</t>
  </si>
  <si>
    <t>джойстик для playstation 5</t>
  </si>
  <si>
    <t>смерш</t>
  </si>
  <si>
    <t>штрипсы</t>
  </si>
  <si>
    <t>пелёнки одноразовые 60 90</t>
  </si>
  <si>
    <t>подушка ортопедическая на стул</t>
  </si>
  <si>
    <t xml:space="preserve">кошачий домик </t>
  </si>
  <si>
    <t>карандаши для губ 12 шт</t>
  </si>
  <si>
    <t>штора для ванны 180х200</t>
  </si>
  <si>
    <t>футболка для парней</t>
  </si>
  <si>
    <t>укулель</t>
  </si>
  <si>
    <t>летние женские куртки</t>
  </si>
  <si>
    <t>серая базовая футболка</t>
  </si>
  <si>
    <t>коробка для хранения картонная</t>
  </si>
  <si>
    <t>шлëпа игрушка</t>
  </si>
  <si>
    <t>37017161</t>
  </si>
  <si>
    <t xml:space="preserve">основа под макияж для лица </t>
  </si>
  <si>
    <t>кроссовки какаду на мальчиков</t>
  </si>
  <si>
    <t>yana lukacher одежда</t>
  </si>
  <si>
    <t>провод для жесткого диска</t>
  </si>
  <si>
    <t>shiseido помада</t>
  </si>
  <si>
    <t>николай никулин</t>
  </si>
  <si>
    <t>стелаж для одежды</t>
  </si>
  <si>
    <t>дешёвые футболки</t>
  </si>
  <si>
    <t>снежная королева мужская</t>
  </si>
  <si>
    <t>оранжевое платье с длинным рукавом</t>
  </si>
  <si>
    <t>розовый блонд</t>
  </si>
  <si>
    <t xml:space="preserve">тинт kiss me again </t>
  </si>
  <si>
    <t>mini hdmi</t>
  </si>
  <si>
    <t>для бассейна таблетки</t>
  </si>
  <si>
    <t>куртка mayoral</t>
  </si>
  <si>
    <t>шлепки на лето женские</t>
  </si>
  <si>
    <t>хлопковая блуза</t>
  </si>
  <si>
    <t>самсунг галакси а32 128гб</t>
  </si>
  <si>
    <t>ткань сорочечная</t>
  </si>
  <si>
    <t>футболка с котиком детская</t>
  </si>
  <si>
    <t>яой книги</t>
  </si>
  <si>
    <t>форма для выпечки пончиков</t>
  </si>
  <si>
    <t>спрей с кокосом</t>
  </si>
  <si>
    <t>бульбазавр</t>
  </si>
  <si>
    <t>led лампочка</t>
  </si>
  <si>
    <t>сабо oyo</t>
  </si>
  <si>
    <t>денеб</t>
  </si>
  <si>
    <t>мука 2 кг</t>
  </si>
  <si>
    <t>шар антистресс</t>
  </si>
  <si>
    <t>декоративная планка на карниз</t>
  </si>
  <si>
    <t>футболки зеленые</t>
  </si>
  <si>
    <t>зелёная помада</t>
  </si>
  <si>
    <t>смарт часы huawei band 6</t>
  </si>
  <si>
    <t>бандаж для кошки</t>
  </si>
  <si>
    <t>vivienne sabo paris</t>
  </si>
  <si>
    <t>крем для сосков пурелан</t>
  </si>
  <si>
    <t>79522867</t>
  </si>
  <si>
    <t>перламутровые бусины</t>
  </si>
  <si>
    <t xml:space="preserve">мужские футболки твое </t>
  </si>
  <si>
    <t>черные стразы</t>
  </si>
  <si>
    <t>бутсы шипы</t>
  </si>
  <si>
    <t>пурина уан для собак</t>
  </si>
  <si>
    <t>меловая доска на холодильник</t>
  </si>
  <si>
    <t xml:space="preserve">боссаножки </t>
  </si>
  <si>
    <t>космо вибро</t>
  </si>
  <si>
    <t>булавка для платка</t>
  </si>
  <si>
    <t>27122390</t>
  </si>
  <si>
    <t>носки для кроссовок</t>
  </si>
  <si>
    <t>шруз</t>
  </si>
  <si>
    <t>картина по номерам для девочки</t>
  </si>
  <si>
    <t>листья эвкалипта</t>
  </si>
  <si>
    <t>сумочки для телефона</t>
  </si>
  <si>
    <t>шампунь для волос 1л</t>
  </si>
  <si>
    <t>eekid</t>
  </si>
  <si>
    <t>лампочки габаритов</t>
  </si>
  <si>
    <t>футболка мне 5 лет</t>
  </si>
  <si>
    <t xml:space="preserve">челма </t>
  </si>
  <si>
    <t>игры для мальчика</t>
  </si>
  <si>
    <t>big flex 3</t>
  </si>
  <si>
    <t>гармонь игрушка</t>
  </si>
  <si>
    <t>брючный белый костюм</t>
  </si>
  <si>
    <t xml:space="preserve">роль шторы </t>
  </si>
  <si>
    <t>real purity</t>
  </si>
  <si>
    <t>mara обувь</t>
  </si>
  <si>
    <t xml:space="preserve">машина стиральная </t>
  </si>
  <si>
    <t>коллнка</t>
  </si>
  <si>
    <t>румбокс кафе</t>
  </si>
  <si>
    <t>тянучка для волос</t>
  </si>
  <si>
    <t>футболка топ женская твое</t>
  </si>
  <si>
    <t>кепка тракер</t>
  </si>
  <si>
    <t>вибратор клиторный</t>
  </si>
  <si>
    <t xml:space="preserve">брокколи </t>
  </si>
  <si>
    <t>nicolo rozetti</t>
  </si>
  <si>
    <t>таблички для цветов</t>
  </si>
  <si>
    <t>кошачьи домики-когтеточка</t>
  </si>
  <si>
    <t>дорожный кошелек</t>
  </si>
  <si>
    <t>переходник для интернет кабеля</t>
  </si>
  <si>
    <t xml:space="preserve">алла пугачева </t>
  </si>
  <si>
    <t xml:space="preserve">автомат калашникова </t>
  </si>
  <si>
    <t>формула секси</t>
  </si>
  <si>
    <t>комбинзон</t>
  </si>
  <si>
    <t>качели для малыша</t>
  </si>
  <si>
    <t>ivkolab</t>
  </si>
  <si>
    <t>под конфеты</t>
  </si>
  <si>
    <t>баночки для хранения чая</t>
  </si>
  <si>
    <t>ардуино нано</t>
  </si>
  <si>
    <t>доска для роллов</t>
  </si>
  <si>
    <t>сыворотка для кончиков</t>
  </si>
  <si>
    <t>филодоро колготки</t>
  </si>
  <si>
    <t>от натирания между ног</t>
  </si>
  <si>
    <t>дед макар</t>
  </si>
  <si>
    <t>настольная игра дженга</t>
  </si>
  <si>
    <t>еженедельник а5</t>
  </si>
  <si>
    <t>зеленая тельняшка</t>
  </si>
  <si>
    <t>71323894</t>
  </si>
  <si>
    <t>футболки атака титанов</t>
  </si>
  <si>
    <t>richenna краска</t>
  </si>
  <si>
    <t>география для малышей</t>
  </si>
  <si>
    <t>ню плайн</t>
  </si>
  <si>
    <t>лямка</t>
  </si>
  <si>
    <t>verbena</t>
  </si>
  <si>
    <t>37314695</t>
  </si>
  <si>
    <t>pitaka iphone 11</t>
  </si>
  <si>
    <t>трусики для мальчика детские</t>
  </si>
  <si>
    <t>карандаши школьные</t>
  </si>
  <si>
    <t>банки для хранения стекло</t>
  </si>
  <si>
    <t>тарелка сувенир</t>
  </si>
  <si>
    <t>полотенце туристическое</t>
  </si>
  <si>
    <t>расческа love my hair</t>
  </si>
  <si>
    <t xml:space="preserve">чехол iphone 11 противоударный </t>
  </si>
  <si>
    <t>сменная обувь женская</t>
  </si>
  <si>
    <t>вешалка напольная костюмная</t>
  </si>
  <si>
    <t>75040176</t>
  </si>
  <si>
    <t>steve madden босоножки</t>
  </si>
  <si>
    <t>корсет для плеч</t>
  </si>
  <si>
    <t>смартфон poco m3 pro</t>
  </si>
  <si>
    <t>поезд большой</t>
  </si>
  <si>
    <t>краска безаммиачная профессиональная</t>
  </si>
  <si>
    <t>paolo conte для женщин</t>
  </si>
  <si>
    <t>осознанные сновидения</t>
  </si>
  <si>
    <t xml:space="preserve">летний конверт </t>
  </si>
  <si>
    <t>болончик</t>
  </si>
  <si>
    <t>платье детское из муслина</t>
  </si>
  <si>
    <t>чехол на эпл вотч</t>
  </si>
  <si>
    <t>волейбольные кроссовки женские</t>
  </si>
  <si>
    <t>гриль для сабвуфера</t>
  </si>
  <si>
    <t xml:space="preserve">уход для лица </t>
  </si>
  <si>
    <t>турецкая кружка</t>
  </si>
  <si>
    <t>акрил набор</t>
  </si>
  <si>
    <t>секретные болты на автомобильные колеса</t>
  </si>
  <si>
    <t>термометр для печи</t>
  </si>
  <si>
    <t>tomsoyer</t>
  </si>
  <si>
    <t>актиферрин</t>
  </si>
  <si>
    <t xml:space="preserve">чехол для автомобиля </t>
  </si>
  <si>
    <t>моя геройская академия значки</t>
  </si>
  <si>
    <t>crocs женские обувь</t>
  </si>
  <si>
    <t>44536687</t>
  </si>
  <si>
    <t>мини байк</t>
  </si>
  <si>
    <t>17179176</t>
  </si>
  <si>
    <t>крем для тела гарньер</t>
  </si>
  <si>
    <t>медаль маме</t>
  </si>
  <si>
    <t>брюки женская</t>
  </si>
  <si>
    <t>toymate</t>
  </si>
  <si>
    <t>чай из казахстана</t>
  </si>
  <si>
    <t>vivo y91c</t>
  </si>
  <si>
    <t>накладка на сосок</t>
  </si>
  <si>
    <t>бралет женский</t>
  </si>
  <si>
    <t>форма для плитки шоколада</t>
  </si>
  <si>
    <t>фитнес питание</t>
  </si>
  <si>
    <t>univers</t>
  </si>
  <si>
    <t xml:space="preserve">органайзер для вещей </t>
  </si>
  <si>
    <t>грузовичек лева</t>
  </si>
  <si>
    <t>повесть временных лет книга</t>
  </si>
  <si>
    <t>гранатовый чай турция</t>
  </si>
  <si>
    <t>кроссовки женские vans</t>
  </si>
  <si>
    <t>selofan рубашка</t>
  </si>
  <si>
    <t>форма облако</t>
  </si>
  <si>
    <t>качеля уличная</t>
  </si>
  <si>
    <t>масленка фарфор</t>
  </si>
  <si>
    <t>usb порт</t>
  </si>
  <si>
    <t>ремень женский натуральная кожа бордовый</t>
  </si>
  <si>
    <t xml:space="preserve">трикотажная пряжа бисквит </t>
  </si>
  <si>
    <t>тв приставка для цифрового тв смарт</t>
  </si>
  <si>
    <t>костюмы для девушек</t>
  </si>
  <si>
    <t>очки круглые желтые</t>
  </si>
  <si>
    <t xml:space="preserve">топ женский короткий </t>
  </si>
  <si>
    <t>восемь белых ночей</t>
  </si>
  <si>
    <t>stylenada</t>
  </si>
  <si>
    <t>palantini</t>
  </si>
  <si>
    <t>для грузовиков</t>
  </si>
  <si>
    <t>геймпад для xbox 360</t>
  </si>
  <si>
    <t>жидкая лента</t>
  </si>
  <si>
    <t>33637903</t>
  </si>
  <si>
    <t>viva la juicy</t>
  </si>
  <si>
    <t>юбка разрез</t>
  </si>
  <si>
    <t>кроксы белые женские</t>
  </si>
  <si>
    <t xml:space="preserve">носки найк белые </t>
  </si>
  <si>
    <t xml:space="preserve">кольцо эды йылдыз </t>
  </si>
  <si>
    <t>телевизор hyundai</t>
  </si>
  <si>
    <t>ручка разноцветная</t>
  </si>
  <si>
    <t>бустер happy baby</t>
  </si>
  <si>
    <t>68743487</t>
  </si>
  <si>
    <t>узкий шарф</t>
  </si>
  <si>
    <t>кератолитики для маникюра</t>
  </si>
  <si>
    <t>подушка для сна длинная</t>
  </si>
  <si>
    <t>для тренировки</t>
  </si>
  <si>
    <t>юбка пляжная женская короткая</t>
  </si>
  <si>
    <t>камни сваровски</t>
  </si>
  <si>
    <t>проточный водонагреватель с душем</t>
  </si>
  <si>
    <t>7584171</t>
  </si>
  <si>
    <t xml:space="preserve"> cerave</t>
  </si>
  <si>
    <t>купальник слитный пуш ап</t>
  </si>
  <si>
    <t>держатель для транспондера</t>
  </si>
  <si>
    <t>зеркала напольные</t>
  </si>
  <si>
    <t>шапка осенняя женская</t>
  </si>
  <si>
    <t>профайлинг</t>
  </si>
  <si>
    <t>перфораторы зубр</t>
  </si>
  <si>
    <t>семена душицы</t>
  </si>
  <si>
    <t>лонгслив красный</t>
  </si>
  <si>
    <t xml:space="preserve">samsung galaxy a52 </t>
  </si>
  <si>
    <t>ивашка - мамина любовь</t>
  </si>
  <si>
    <t>пистолет глок 17</t>
  </si>
  <si>
    <t>берсерк фигурка</t>
  </si>
  <si>
    <t>керамический браслет для часов</t>
  </si>
  <si>
    <t>перья одежда</t>
  </si>
  <si>
    <t xml:space="preserve">микробраш </t>
  </si>
  <si>
    <t>костюм для девочек с шортами</t>
  </si>
  <si>
    <t>genshin impact наклейки</t>
  </si>
  <si>
    <t>застежка для шнурков</t>
  </si>
  <si>
    <t>антиперспирант спрей</t>
  </si>
  <si>
    <t>комплект для спальни шторы и покрывало</t>
  </si>
  <si>
    <t>кавры</t>
  </si>
  <si>
    <t>большая кружка для парня</t>
  </si>
  <si>
    <t>вата сладкая</t>
  </si>
  <si>
    <t>рексона стик</t>
  </si>
  <si>
    <t>мужские черные брюки</t>
  </si>
  <si>
    <t>порошок феникс</t>
  </si>
  <si>
    <t>лопата торнадо ручной</t>
  </si>
  <si>
    <t>шнур для нахлыста</t>
  </si>
  <si>
    <t>светодиодная лента уличная</t>
  </si>
  <si>
    <t>beauty creations</t>
  </si>
  <si>
    <t>59425771</t>
  </si>
  <si>
    <t>лего jurassic world</t>
  </si>
  <si>
    <t>розовая юбка-карандаш</t>
  </si>
  <si>
    <t>чехлы на стулья со спинкой 4 шт</t>
  </si>
  <si>
    <t>женские смарт-часы</t>
  </si>
  <si>
    <t>краски для эпоксидной смолы</t>
  </si>
  <si>
    <t xml:space="preserve">платье летнее женское вечернее </t>
  </si>
  <si>
    <t xml:space="preserve">зонт чёрный </t>
  </si>
  <si>
    <t>протеин гейнер</t>
  </si>
  <si>
    <t>шах</t>
  </si>
  <si>
    <t>вертикальная подставка для ноутбука</t>
  </si>
  <si>
    <t>набор пряников для торта</t>
  </si>
  <si>
    <t>honda insight</t>
  </si>
  <si>
    <t>летняя вязаная шапка</t>
  </si>
  <si>
    <t>интимной гигиены</t>
  </si>
  <si>
    <t>64756758</t>
  </si>
  <si>
    <t xml:space="preserve">женские трусы набор </t>
  </si>
  <si>
    <t>теплый воск для депиляции italwax</t>
  </si>
  <si>
    <t>бутыль с гидрозатвором</t>
  </si>
  <si>
    <t>podopharm</t>
  </si>
  <si>
    <t>53874692</t>
  </si>
  <si>
    <t>серьги бижутерия золото</t>
  </si>
  <si>
    <t>gelmetti</t>
  </si>
  <si>
    <t>женские куртки больших размеров</t>
  </si>
  <si>
    <t>рабочая тетрадь по английскому 3 класс</t>
  </si>
  <si>
    <t>магнитный кейс для теней</t>
  </si>
  <si>
    <t>настойка женьшень</t>
  </si>
  <si>
    <t>стемпмнг</t>
  </si>
  <si>
    <t>дрожжи живые</t>
  </si>
  <si>
    <t>химическая лаборатория</t>
  </si>
  <si>
    <t>рюкзак с котиками</t>
  </si>
  <si>
    <t>tarlton</t>
  </si>
  <si>
    <t>краска для волос селектив</t>
  </si>
  <si>
    <t xml:space="preserve">кпб </t>
  </si>
  <si>
    <t xml:space="preserve">reni </t>
  </si>
  <si>
    <t>12636904</t>
  </si>
  <si>
    <t>ubo</t>
  </si>
  <si>
    <t>пирамида детская</t>
  </si>
  <si>
    <t xml:space="preserve">постельное белье 1.5 поплин </t>
  </si>
  <si>
    <t>свадебная накидка теплая</t>
  </si>
  <si>
    <t>топ женский шифоновый</t>
  </si>
  <si>
    <t>жвачка в виде сигарет</t>
  </si>
  <si>
    <t xml:space="preserve">найки кроссовки </t>
  </si>
  <si>
    <t>сумка с котом</t>
  </si>
  <si>
    <t>комплекс с каприловой кислотой</t>
  </si>
  <si>
    <t>дубинка детская</t>
  </si>
  <si>
    <t>53531147</t>
  </si>
  <si>
    <t>гамак для людей</t>
  </si>
  <si>
    <t>раки вареные</t>
  </si>
  <si>
    <t>диски 15 радиус</t>
  </si>
  <si>
    <t>ночной проектор</t>
  </si>
  <si>
    <t xml:space="preserve">шлепки adidas </t>
  </si>
  <si>
    <t>фатин в шпульке рукоделие</t>
  </si>
  <si>
    <t>бисер голубой</t>
  </si>
  <si>
    <t>косметика набор корейская</t>
  </si>
  <si>
    <t>трикветр</t>
  </si>
  <si>
    <t>медальница дзюдо</t>
  </si>
  <si>
    <t>набор для удаления вмятин на автомобиле</t>
  </si>
  <si>
    <t>19880398</t>
  </si>
  <si>
    <t>блокнот с зарядкой</t>
  </si>
  <si>
    <t>клиторный вибромассажер</t>
  </si>
  <si>
    <t>fresh step впитывающий наполнитель для кошачьих туалетов</t>
  </si>
  <si>
    <t>защитное стекло poco m3 pro</t>
  </si>
  <si>
    <t xml:space="preserve">столик маленький </t>
  </si>
  <si>
    <t>сковорода казан</t>
  </si>
  <si>
    <t>шампунь итальянский</t>
  </si>
  <si>
    <t>шелковая косынка</t>
  </si>
  <si>
    <t>заколка-краб</t>
  </si>
  <si>
    <t>лав репаблик костюм</t>
  </si>
  <si>
    <t>летняя женская обувь распродажа</t>
  </si>
  <si>
    <t>столовые приборы с деревянной ручкой</t>
  </si>
  <si>
    <t>формы для выпечки кексов</t>
  </si>
  <si>
    <t>воск для депиляции вит</t>
  </si>
  <si>
    <t>уристоп</t>
  </si>
  <si>
    <t>переходник садовый</t>
  </si>
  <si>
    <t>минералы бад</t>
  </si>
  <si>
    <t>domix green</t>
  </si>
  <si>
    <t>пленка на окно матовая</t>
  </si>
  <si>
    <t>угловая стамеска</t>
  </si>
  <si>
    <t>фольга для кальяна</t>
  </si>
  <si>
    <t>butter bronzer</t>
  </si>
  <si>
    <t>серьги петля</t>
  </si>
  <si>
    <t>сканер штрих кода 2d</t>
  </si>
  <si>
    <t>крещение огнем</t>
  </si>
  <si>
    <t>51696404</t>
  </si>
  <si>
    <t xml:space="preserve">обществознание карманный справочник </t>
  </si>
  <si>
    <t>отче наш</t>
  </si>
  <si>
    <t>estrade косметика</t>
  </si>
  <si>
    <t>avon скраб</t>
  </si>
  <si>
    <t>арифметика</t>
  </si>
  <si>
    <t>вакуум для клитора</t>
  </si>
  <si>
    <t>ковта женская</t>
  </si>
  <si>
    <t>книга романтика</t>
  </si>
  <si>
    <t>пластиковый стакан для кофе</t>
  </si>
  <si>
    <t>шампунь черный рис</t>
  </si>
  <si>
    <t>спортивные штаны  женские</t>
  </si>
  <si>
    <t>спонж для ногтей</t>
  </si>
  <si>
    <t>костюм леггинсы</t>
  </si>
  <si>
    <t>sela джинсы бананы</t>
  </si>
  <si>
    <t>платье  пляжное</t>
  </si>
  <si>
    <t>choupette для мальчиков</t>
  </si>
  <si>
    <t>автомат м4</t>
  </si>
  <si>
    <t>l.y.malle</t>
  </si>
  <si>
    <t>блузка женская с воланами</t>
  </si>
  <si>
    <t>доходные материалы</t>
  </si>
  <si>
    <t>чехол на диван и 2 кресла жаккард турецкий</t>
  </si>
  <si>
    <t>70468006</t>
  </si>
  <si>
    <t>тинг для губ</t>
  </si>
  <si>
    <t xml:space="preserve">бичевка </t>
  </si>
  <si>
    <t>краска для обуви salton</t>
  </si>
  <si>
    <t>дневник 6 класс</t>
  </si>
  <si>
    <t>хвост кролика</t>
  </si>
  <si>
    <t>palmolive жидкое мыло</t>
  </si>
  <si>
    <t>заглушки для стульев</t>
  </si>
  <si>
    <t>танковый бой настольная</t>
  </si>
  <si>
    <t>демид</t>
  </si>
  <si>
    <t>дубленка искусственная</t>
  </si>
  <si>
    <t>джутовая корзина</t>
  </si>
  <si>
    <t>лапка для штопки</t>
  </si>
  <si>
    <t>свои люди сочтемся</t>
  </si>
  <si>
    <t>патока для выпечки хлеба</t>
  </si>
  <si>
    <t>чехол для редми нот 7</t>
  </si>
  <si>
    <t>бежевые брюки для мальчиков</t>
  </si>
  <si>
    <t>moda sincera</t>
  </si>
  <si>
    <t xml:space="preserve">блокнот желаний </t>
  </si>
  <si>
    <t>apicenna</t>
  </si>
  <si>
    <t>шары 35 лет</t>
  </si>
  <si>
    <t>тинты для губ бежевый</t>
  </si>
  <si>
    <t>кадка для бани</t>
  </si>
  <si>
    <t>кеды мужские твое</t>
  </si>
  <si>
    <t>chanel книга</t>
  </si>
  <si>
    <t>3455744</t>
  </si>
  <si>
    <t>42873478</t>
  </si>
  <si>
    <t>игла пластиковая</t>
  </si>
  <si>
    <t>samsung a21s стекло</t>
  </si>
  <si>
    <t>сушилка для белья на стену</t>
  </si>
  <si>
    <t>купальник слитный яркий</t>
  </si>
  <si>
    <t>фломастеры профессиональные маркеры</t>
  </si>
  <si>
    <t>комбинезон зимний для малышей</t>
  </si>
  <si>
    <t xml:space="preserve">calliope </t>
  </si>
  <si>
    <t>bosca</t>
  </si>
  <si>
    <t>папка для путешествий</t>
  </si>
  <si>
    <t>датчик co2</t>
  </si>
  <si>
    <t>гугл пиксель телефон</t>
  </si>
  <si>
    <t>алмазная мозаика на подрамнике пионы</t>
  </si>
  <si>
    <t>нобивак вакцина</t>
  </si>
  <si>
    <t>повязка на голову спортивная детская</t>
  </si>
  <si>
    <t>чехол на iphone 11 с логотипом</t>
  </si>
  <si>
    <t>modjimoda мужской</t>
  </si>
  <si>
    <t>кроссовки мужские tommy</t>
  </si>
  <si>
    <t>70079509</t>
  </si>
  <si>
    <t>popogode</t>
  </si>
  <si>
    <t>бейсболка хлопок</t>
  </si>
  <si>
    <t>трактор экскаватор</t>
  </si>
  <si>
    <t>крупа полтавская</t>
  </si>
  <si>
    <t>керотин</t>
  </si>
  <si>
    <t>schick hydro 5</t>
  </si>
  <si>
    <t>черная футболка женская однотонная</t>
  </si>
  <si>
    <t>белая блузка хлопок</t>
  </si>
  <si>
    <t>мистик паста</t>
  </si>
  <si>
    <t>apeyron</t>
  </si>
  <si>
    <t>носки капроновые детские</t>
  </si>
  <si>
    <t>полка для спальни</t>
  </si>
  <si>
    <t>19057684</t>
  </si>
  <si>
    <t>футболка для детей 11 лет</t>
  </si>
  <si>
    <t>шутки</t>
  </si>
  <si>
    <t>цветы для дачи</t>
  </si>
  <si>
    <t>растяжка 1 сентября</t>
  </si>
  <si>
    <t>халаты женские летние</t>
  </si>
  <si>
    <t>электонная сигарета</t>
  </si>
  <si>
    <t>спортивные штаны женские большие</t>
  </si>
  <si>
    <t>игравая приставка</t>
  </si>
  <si>
    <t>3455746</t>
  </si>
  <si>
    <t>белый тренч</t>
  </si>
  <si>
    <t>сабо crocs crocband clog</t>
  </si>
  <si>
    <t>34021455</t>
  </si>
  <si>
    <t>зонт двухслойный</t>
  </si>
  <si>
    <t>куртка с коротким рукавом</t>
  </si>
  <si>
    <t>скатерть уличная</t>
  </si>
  <si>
    <t>кофта домашняя женская</t>
  </si>
  <si>
    <t>для монет альбом канцелярские товары</t>
  </si>
  <si>
    <t>6947548</t>
  </si>
  <si>
    <t>longboard</t>
  </si>
  <si>
    <t>ремешок для часов swatch</t>
  </si>
  <si>
    <t>чехол на телефон samsung galaxy a10</t>
  </si>
  <si>
    <t>качели паутина</t>
  </si>
  <si>
    <t>телевизор андроид</t>
  </si>
  <si>
    <t>ножь</t>
  </si>
  <si>
    <t>вызывная панель</t>
  </si>
  <si>
    <t>порошок детский ушастый нянь</t>
  </si>
  <si>
    <t>ализе реал 40</t>
  </si>
  <si>
    <t>лотки для еды</t>
  </si>
  <si>
    <t>бутылочка для кормления chicco</t>
  </si>
  <si>
    <t>покрышка велосипедные 24</t>
  </si>
  <si>
    <t>venus gillette</t>
  </si>
  <si>
    <t>куртка красная</t>
  </si>
  <si>
    <t>костюм с широкими брюками женский</t>
  </si>
  <si>
    <t>красивые блокноты</t>
  </si>
  <si>
    <t>гиалуроновая кислота в капсулах</t>
  </si>
  <si>
    <t xml:space="preserve">птички </t>
  </si>
  <si>
    <t>тональный крем для лица светлый</t>
  </si>
  <si>
    <t>4you2you</t>
  </si>
  <si>
    <t>брюки nike мужские</t>
  </si>
  <si>
    <t>25807835</t>
  </si>
  <si>
    <t>вешалки мягкие для одежды</t>
  </si>
  <si>
    <t xml:space="preserve">красная пресня </t>
  </si>
  <si>
    <t>коронка по бетону 110</t>
  </si>
  <si>
    <t>beauugreen гидрогелевые патчи для глаз collagen and gold hydrogel eye patch</t>
  </si>
  <si>
    <t>самсунг а 22s</t>
  </si>
  <si>
    <t>образ на свадьбу</t>
  </si>
  <si>
    <t>мистер голд</t>
  </si>
  <si>
    <t>кимоно для дзюдо взрослое</t>
  </si>
  <si>
    <t>видеокамера с сим картой</t>
  </si>
  <si>
    <t>костюм летний женский легкий</t>
  </si>
  <si>
    <t>шорты с цепями</t>
  </si>
  <si>
    <t>браслет керамический</t>
  </si>
  <si>
    <t>скотч канцелярский узкий</t>
  </si>
  <si>
    <t>детская сумка а4</t>
  </si>
  <si>
    <t>патчи под глаза одноразовые</t>
  </si>
  <si>
    <t>birutti</t>
  </si>
  <si>
    <t>асептика</t>
  </si>
  <si>
    <t xml:space="preserve">джинсы свободные </t>
  </si>
  <si>
    <t>а б коллекция</t>
  </si>
  <si>
    <t>плед для животных trixie</t>
  </si>
  <si>
    <t>голубой лонгслив женский</t>
  </si>
  <si>
    <t>sap доска</t>
  </si>
  <si>
    <t>флисовая куртка для мальчика</t>
  </si>
  <si>
    <t>деревянная лестница</t>
  </si>
  <si>
    <t>matex подушка</t>
  </si>
  <si>
    <t>белабонд</t>
  </si>
  <si>
    <t>бхагавад гита как она есть</t>
  </si>
  <si>
    <t>ободок для волос со стразами</t>
  </si>
  <si>
    <t>кроксы тапки</t>
  </si>
  <si>
    <t>платье женское в обтяжку</t>
  </si>
  <si>
    <t>кружка с наруто</t>
  </si>
  <si>
    <t>салфетки антибактериальные</t>
  </si>
  <si>
    <t>фильтр воздушный солярис</t>
  </si>
  <si>
    <t>artdeco румяна</t>
  </si>
  <si>
    <t>джинсовая куртка женская с вышивкой</t>
  </si>
  <si>
    <t>флоресан для волос</t>
  </si>
  <si>
    <t>купальник крокид</t>
  </si>
  <si>
    <t xml:space="preserve">пылесос для дома </t>
  </si>
  <si>
    <t>мужской спортивный костюм лето</t>
  </si>
  <si>
    <t>летний кастюм женский</t>
  </si>
  <si>
    <t>комбинезон хлопковый</t>
  </si>
  <si>
    <t>ннх</t>
  </si>
  <si>
    <t>твое бейсболка</t>
  </si>
  <si>
    <t>картонная фигура</t>
  </si>
  <si>
    <t xml:space="preserve">бондана </t>
  </si>
  <si>
    <t>американские футболки</t>
  </si>
  <si>
    <t>сын вечности</t>
  </si>
  <si>
    <t>minecraft фигурка-игрушка</t>
  </si>
  <si>
    <t>5687898</t>
  </si>
  <si>
    <t xml:space="preserve">летний пиджак женский </t>
  </si>
  <si>
    <t>пряжа нарцисс</t>
  </si>
  <si>
    <t>натс шоколад</t>
  </si>
  <si>
    <t>гайковёрт аккумуляторный</t>
  </si>
  <si>
    <t xml:space="preserve">пена для бритья для мужчин </t>
  </si>
  <si>
    <t>стеклянные банки посуда и инвентарь</t>
  </si>
  <si>
    <t>крем парафин для ног aravia</t>
  </si>
  <si>
    <t>авиаторы мужские</t>
  </si>
  <si>
    <t>праймер матирующий</t>
  </si>
  <si>
    <t>купальник женский фуксия</t>
  </si>
  <si>
    <t>tishka shop</t>
  </si>
  <si>
    <t>сумка на выпускной</t>
  </si>
  <si>
    <t xml:space="preserve">наклейки от комаров </t>
  </si>
  <si>
    <t>силиконовая форма роза</t>
  </si>
  <si>
    <t>подставка с мисками для собак</t>
  </si>
  <si>
    <t>топик женский черный</t>
  </si>
  <si>
    <t>13148604</t>
  </si>
  <si>
    <t>48303535</t>
  </si>
  <si>
    <t>духи женские тудей</t>
  </si>
  <si>
    <t>посуда чугунная</t>
  </si>
  <si>
    <t>парагениратор</t>
  </si>
  <si>
    <t>кроксы мужские белые</t>
  </si>
  <si>
    <t>кристальный пазл</t>
  </si>
  <si>
    <t xml:space="preserve">халат кружевной </t>
  </si>
  <si>
    <t>пиджаки женские фуксия</t>
  </si>
  <si>
    <t>жидкое мыло я самая</t>
  </si>
  <si>
    <t>для подвязки</t>
  </si>
  <si>
    <t>пазлы 1000 элементов для взрослых</t>
  </si>
  <si>
    <t xml:space="preserve">черные носки </t>
  </si>
  <si>
    <t>масло увлажнение</t>
  </si>
  <si>
    <t>канистра для топлива</t>
  </si>
  <si>
    <t>iphone10</t>
  </si>
  <si>
    <t>сабо из эва</t>
  </si>
  <si>
    <t>долчемилк</t>
  </si>
  <si>
    <t>книга выгорание</t>
  </si>
  <si>
    <t>штора вуаль</t>
  </si>
  <si>
    <t>тафсир</t>
  </si>
  <si>
    <t>шишковое варенье</t>
  </si>
  <si>
    <t>модель сборная</t>
  </si>
  <si>
    <t>rifero</t>
  </si>
  <si>
    <t>подушки для кресла</t>
  </si>
  <si>
    <t>комбинезон для недоношенных</t>
  </si>
  <si>
    <t xml:space="preserve">дневные ходовые огни </t>
  </si>
  <si>
    <t>уколы красоты</t>
  </si>
  <si>
    <t xml:space="preserve">тамагочи  </t>
  </si>
  <si>
    <t>маникюрный набор дорожный</t>
  </si>
  <si>
    <t>герман для бокса</t>
  </si>
  <si>
    <t>шлёпанцы crocs</t>
  </si>
  <si>
    <t>ручная кладь рюкзак</t>
  </si>
  <si>
    <t>by tatyana dmitriyeva</t>
  </si>
  <si>
    <t>одеяло лебяжий пух евро</t>
  </si>
  <si>
    <t>sartonesto</t>
  </si>
  <si>
    <t>электрический самовар керамика</t>
  </si>
  <si>
    <t xml:space="preserve">купалник </t>
  </si>
  <si>
    <t>кусачки для животных</t>
  </si>
  <si>
    <t>майка ostin</t>
  </si>
  <si>
    <t>временные зубы</t>
  </si>
  <si>
    <t>выпускной лента</t>
  </si>
  <si>
    <t>ремешок на apple watch 38 mm</t>
  </si>
  <si>
    <t>чехлы на коляску</t>
  </si>
  <si>
    <t>четырехколесные ролики</t>
  </si>
  <si>
    <t>11958754</t>
  </si>
  <si>
    <t>наволочка 50х70 сатин на молнии</t>
  </si>
  <si>
    <t>рулетка флекси</t>
  </si>
  <si>
    <t>сапоги для рыбалки женские</t>
  </si>
  <si>
    <t>портативный телевизор с аккумулятором</t>
  </si>
  <si>
    <t>снятия макияжа</t>
  </si>
  <si>
    <t>карандаш школьный</t>
  </si>
  <si>
    <t xml:space="preserve">резиновое покрытие </t>
  </si>
  <si>
    <t>книга умка</t>
  </si>
  <si>
    <t>долматская ромашка</t>
  </si>
  <si>
    <t>7959833</t>
  </si>
  <si>
    <t>брелок папе</t>
  </si>
  <si>
    <t>пюре фруктовое яблоко</t>
  </si>
  <si>
    <t>бюстгалтер фуксия</t>
  </si>
  <si>
    <t>палка для гимнастики</t>
  </si>
  <si>
    <t>klapp cosmetics красота</t>
  </si>
  <si>
    <t>комбинезон денский</t>
  </si>
  <si>
    <t>стаканчик для рисования</t>
  </si>
  <si>
    <t>черный мёд</t>
  </si>
  <si>
    <t>59889198</t>
  </si>
  <si>
    <t>хитон</t>
  </si>
  <si>
    <t>резина зимняя</t>
  </si>
  <si>
    <t>сумка pull bear</t>
  </si>
  <si>
    <t>тетради для предметов</t>
  </si>
  <si>
    <t>пигменты прямого действия</t>
  </si>
  <si>
    <t>12 pro iphone</t>
  </si>
  <si>
    <t>ла кри пенка</t>
  </si>
  <si>
    <t xml:space="preserve">круг фламинго </t>
  </si>
  <si>
    <t>af</t>
  </si>
  <si>
    <t>mle</t>
  </si>
  <si>
    <t>полоски для дизайна ногтей</t>
  </si>
  <si>
    <t>аш</t>
  </si>
  <si>
    <t>шифоное платье</t>
  </si>
  <si>
    <t>игра зомби в доме</t>
  </si>
  <si>
    <t>сдвг</t>
  </si>
  <si>
    <t>напиток с шариком</t>
  </si>
  <si>
    <t>тупик</t>
  </si>
  <si>
    <t>go stamp лак</t>
  </si>
  <si>
    <t>дневник школьный канцелярские товары</t>
  </si>
  <si>
    <t>светодиодные лампочки e14 теплый</t>
  </si>
  <si>
    <t>видеокарта gtx 1060</t>
  </si>
  <si>
    <t>шорты для девочки 9 лет</t>
  </si>
  <si>
    <t>платье белое в горох</t>
  </si>
  <si>
    <t>бен 10 омнитрикс</t>
  </si>
  <si>
    <t>вещи для беби бона</t>
  </si>
  <si>
    <t>смываемая краска</t>
  </si>
  <si>
    <t>premium touch</t>
  </si>
  <si>
    <t>49686196</t>
  </si>
  <si>
    <t>русский язык проверочные работы 3 класс</t>
  </si>
  <si>
    <t>drop drops</t>
  </si>
  <si>
    <t>timoka</t>
  </si>
  <si>
    <t>накидки на передние сиденья</t>
  </si>
  <si>
    <t>хна zara</t>
  </si>
  <si>
    <t>bulmer платье</t>
  </si>
  <si>
    <t>48675148</t>
  </si>
  <si>
    <t>джйотиш атма</t>
  </si>
  <si>
    <t>силиконовые накладки для ног</t>
  </si>
  <si>
    <t>бмв х5</t>
  </si>
  <si>
    <t>травяной напиток</t>
  </si>
  <si>
    <t>доборы дверные</t>
  </si>
  <si>
    <t>сморчки</t>
  </si>
  <si>
    <t>женские часы золотые ювелирные украшения</t>
  </si>
  <si>
    <t>enchen blackstone 3</t>
  </si>
  <si>
    <t>гель для стирки детского</t>
  </si>
  <si>
    <t xml:space="preserve">белое свадебное платье </t>
  </si>
  <si>
    <t>куклы на руку</t>
  </si>
  <si>
    <t>рулонные шторы 55</t>
  </si>
  <si>
    <t>60938600</t>
  </si>
  <si>
    <t>висюльки в машину</t>
  </si>
  <si>
    <t>спортивный костюм для фитнеса мужской</t>
  </si>
  <si>
    <t>грамоты а4</t>
  </si>
  <si>
    <t>мой сосед логопед</t>
  </si>
  <si>
    <t>аджика амца</t>
  </si>
  <si>
    <t>df skincaine</t>
  </si>
  <si>
    <t>66962658</t>
  </si>
  <si>
    <t xml:space="preserve">щётка массажная </t>
  </si>
  <si>
    <t>рюкзак женски</t>
  </si>
  <si>
    <t>сказочный патруль игрушки</t>
  </si>
  <si>
    <t>лего человечек</t>
  </si>
  <si>
    <t>картина по номерам динозавр</t>
  </si>
  <si>
    <t>аакг</t>
  </si>
  <si>
    <t>шорты повседневные</t>
  </si>
  <si>
    <t>коробка кондитерская</t>
  </si>
  <si>
    <t>гель блеск для ногтей</t>
  </si>
  <si>
    <t>сироп ирландский крем</t>
  </si>
  <si>
    <t>кровь и плен</t>
  </si>
  <si>
    <t>53909614</t>
  </si>
  <si>
    <t>baffin</t>
  </si>
  <si>
    <t>настольный театр</t>
  </si>
  <si>
    <t>лебедев</t>
  </si>
  <si>
    <t>самсунг наушники</t>
  </si>
  <si>
    <t>атласный кроп топ</t>
  </si>
  <si>
    <t>красные гольфы</t>
  </si>
  <si>
    <t>63228604</t>
  </si>
  <si>
    <t>подарки для влюбленных</t>
  </si>
  <si>
    <t xml:space="preserve">чехол на samsung а22 </t>
  </si>
  <si>
    <t>детские носки для девочки</t>
  </si>
  <si>
    <t xml:space="preserve">утро невесты </t>
  </si>
  <si>
    <t>шкура медведя</t>
  </si>
  <si>
    <t>пенал с котом</t>
  </si>
  <si>
    <t xml:space="preserve">антицеллюлитное масло </t>
  </si>
  <si>
    <t xml:space="preserve">фруктовые чипсы </t>
  </si>
  <si>
    <t>bye bye</t>
  </si>
  <si>
    <t>безрукавка мужская джинсовая</t>
  </si>
  <si>
    <t>gap штаны женские</t>
  </si>
  <si>
    <t>звездные войны футболка</t>
  </si>
  <si>
    <t>легкий плащ</t>
  </si>
  <si>
    <t>mon mua</t>
  </si>
  <si>
    <t>одежда для собак летняя</t>
  </si>
  <si>
    <t>shein юбки</t>
  </si>
  <si>
    <t>нано бальзам</t>
  </si>
  <si>
    <t>соль пищевая со специями</t>
  </si>
  <si>
    <t>бандана косынка</t>
  </si>
  <si>
    <t>robinzon</t>
  </si>
  <si>
    <t>упаковка для печенья</t>
  </si>
  <si>
    <t>тоник bioderma</t>
  </si>
  <si>
    <t>печенье 2 кг</t>
  </si>
  <si>
    <t xml:space="preserve">аксессуары для девочек </t>
  </si>
  <si>
    <t xml:space="preserve">шланг высокого давления </t>
  </si>
  <si>
    <t xml:space="preserve">фурсьют </t>
  </si>
  <si>
    <t>нойферт</t>
  </si>
  <si>
    <t>беспроводные наушники для спорта</t>
  </si>
  <si>
    <t>серьги серебро 925 с топазом</t>
  </si>
  <si>
    <t>39084964</t>
  </si>
  <si>
    <t>трусы бразильяно набор</t>
  </si>
  <si>
    <t>ezflow</t>
  </si>
  <si>
    <t>кепка мужская военная</t>
  </si>
  <si>
    <t>сникерсы для мальчика</t>
  </si>
  <si>
    <t>ковер кухня</t>
  </si>
  <si>
    <t>tangle teezer для волос расческа</t>
  </si>
  <si>
    <t>lana brand</t>
  </si>
  <si>
    <t>бековский</t>
  </si>
  <si>
    <t>фандэй</t>
  </si>
  <si>
    <t>сатанинская библия</t>
  </si>
  <si>
    <t xml:space="preserve">табак для кольяна </t>
  </si>
  <si>
    <t>шлепки женские спортивные</t>
  </si>
  <si>
    <t>будущие мамы женщинам</t>
  </si>
  <si>
    <t xml:space="preserve">подвес </t>
  </si>
  <si>
    <t>подвесной потолок</t>
  </si>
  <si>
    <t>найк аир форсы</t>
  </si>
  <si>
    <t>carioca фломастер 12</t>
  </si>
  <si>
    <t>17401168</t>
  </si>
  <si>
    <t>серьги серебро круглые</t>
  </si>
  <si>
    <t>ночнушка сексуальная</t>
  </si>
  <si>
    <t>70465180</t>
  </si>
  <si>
    <t>71883825</t>
  </si>
  <si>
    <t>порошок ламинарии</t>
  </si>
  <si>
    <t>платья летние шифон</t>
  </si>
  <si>
    <t>кубок пластиковый</t>
  </si>
  <si>
    <t>платье с накидкой футляр</t>
  </si>
  <si>
    <t>контейнер для хранения прозрачный</t>
  </si>
  <si>
    <t>коврик для мышки розовый</t>
  </si>
  <si>
    <t>лоцерил лак</t>
  </si>
  <si>
    <t>мир нарциссической</t>
  </si>
  <si>
    <t>какао порошок 1 кг</t>
  </si>
  <si>
    <t>clickbot</t>
  </si>
  <si>
    <t>гамаг</t>
  </si>
  <si>
    <t>60385051</t>
  </si>
  <si>
    <t>фигурная скалка для теста</t>
  </si>
  <si>
    <t>чехол на хуавей y5p</t>
  </si>
  <si>
    <t>bozita корм сухой для кошек</t>
  </si>
  <si>
    <t>наушники jbl t110</t>
  </si>
  <si>
    <t>маскитная дверь</t>
  </si>
  <si>
    <t>форма для тостового хлеба</t>
  </si>
  <si>
    <t>audi a4 b5</t>
  </si>
  <si>
    <t>автомобильное детское кресло</t>
  </si>
  <si>
    <t>костюм с баской вечернее</t>
  </si>
  <si>
    <t>be first bcaa</t>
  </si>
  <si>
    <t>памперсы goon</t>
  </si>
  <si>
    <t>рюкзак  nike</t>
  </si>
  <si>
    <t>наушник airpods</t>
  </si>
  <si>
    <t>idemitsu 5w 30</t>
  </si>
  <si>
    <t xml:space="preserve">подростковые футболки </t>
  </si>
  <si>
    <t>вальтера</t>
  </si>
  <si>
    <t>wowbar</t>
  </si>
  <si>
    <t>цветы на кухню</t>
  </si>
  <si>
    <t>вс рф</t>
  </si>
  <si>
    <t>гипоаллергенные серьги</t>
  </si>
  <si>
    <t>73062806</t>
  </si>
  <si>
    <t xml:space="preserve"> комбинезон</t>
  </si>
  <si>
    <t>вешалка напольная двойная</t>
  </si>
  <si>
    <t>aravi</t>
  </si>
  <si>
    <t>топы на бретельках</t>
  </si>
  <si>
    <t>питер пэн и венди книги детские</t>
  </si>
  <si>
    <t>яковлев</t>
  </si>
  <si>
    <t>кузовной герметик</t>
  </si>
  <si>
    <t>футболка begood</t>
  </si>
  <si>
    <t>kleona шампунь</t>
  </si>
  <si>
    <t>расчестка для кошек</t>
  </si>
  <si>
    <t>солнцезащитный крем для тела spf 50</t>
  </si>
  <si>
    <t>топы набор</t>
  </si>
  <si>
    <t>парыюм</t>
  </si>
  <si>
    <t>молды для цветов</t>
  </si>
  <si>
    <t>пластырь от пупочной грыжи</t>
  </si>
  <si>
    <t>сумки trussardi</t>
  </si>
  <si>
    <t>адаптер для плиты</t>
  </si>
  <si>
    <t>biodron</t>
  </si>
  <si>
    <t>шампунь для волос обьем</t>
  </si>
  <si>
    <t>solis home</t>
  </si>
  <si>
    <t xml:space="preserve">флоресан </t>
  </si>
  <si>
    <t>39097458</t>
  </si>
  <si>
    <t>71798932</t>
  </si>
  <si>
    <t>алкозерокс здоровье</t>
  </si>
  <si>
    <t xml:space="preserve">шорти </t>
  </si>
  <si>
    <t>футболка бакс бани</t>
  </si>
  <si>
    <t>samsung galaxy a22 стекло</t>
  </si>
  <si>
    <t>1 тб</t>
  </si>
  <si>
    <t>claude</t>
  </si>
  <si>
    <t xml:space="preserve">артем </t>
  </si>
  <si>
    <t>50243082</t>
  </si>
  <si>
    <t>маленькая сумка багет</t>
  </si>
  <si>
    <t>44272820</t>
  </si>
  <si>
    <t>teksa трусы</t>
  </si>
  <si>
    <t>воскобойников</t>
  </si>
  <si>
    <t xml:space="preserve"> для кошек</t>
  </si>
  <si>
    <t>платье длинный рукав</t>
  </si>
  <si>
    <t>пудра для лица диваж</t>
  </si>
  <si>
    <t>серьги двусторонние</t>
  </si>
  <si>
    <t>корзина для тюльпанов</t>
  </si>
  <si>
    <t>корпус для жесткого диска 3.5</t>
  </si>
  <si>
    <t>lion шампунь</t>
  </si>
  <si>
    <t>банка косметическая</t>
  </si>
  <si>
    <t>чехлы для ковров</t>
  </si>
  <si>
    <t>футболка с именем женская</t>
  </si>
  <si>
    <t>джинсы прямые широкие</t>
  </si>
  <si>
    <t>гель для пмм</t>
  </si>
  <si>
    <t>помада ревлон</t>
  </si>
  <si>
    <t>худи bape shark</t>
  </si>
  <si>
    <t>картридж инстакс</t>
  </si>
  <si>
    <t xml:space="preserve">платье на последний звонок </t>
  </si>
  <si>
    <t>2594704</t>
  </si>
  <si>
    <t>футболка с эквалайзером</t>
  </si>
  <si>
    <t>корейская косметика кушон</t>
  </si>
  <si>
    <t>85578145</t>
  </si>
  <si>
    <t>настенные часы на кухню</t>
  </si>
  <si>
    <t>ëршик</t>
  </si>
  <si>
    <t>зонт 18 см</t>
  </si>
  <si>
    <t>игры на даче</t>
  </si>
  <si>
    <t>футболка поло турция</t>
  </si>
  <si>
    <t>микрофон с подсветкой</t>
  </si>
  <si>
    <t>платье для девочки 80 размер</t>
  </si>
  <si>
    <t>шины автомобильные летние 15</t>
  </si>
  <si>
    <t>картина по номерам аниме атака титанов</t>
  </si>
  <si>
    <t>тюрбан мужской</t>
  </si>
  <si>
    <t>машинка с камерой</t>
  </si>
  <si>
    <t>sexregret</t>
  </si>
  <si>
    <t>часы с секундомером</t>
  </si>
  <si>
    <t>буркини голубого цвета</t>
  </si>
  <si>
    <t>гель с гиалуроновой кислотой</t>
  </si>
  <si>
    <t>худи мужская оверсайз</t>
  </si>
  <si>
    <t>go go girl</t>
  </si>
  <si>
    <t>гуччи сумка</t>
  </si>
  <si>
    <t>ботасы</t>
  </si>
  <si>
    <t>хлопок для шитья</t>
  </si>
  <si>
    <t>лактогель</t>
  </si>
  <si>
    <t>психология стресса</t>
  </si>
  <si>
    <t>woki</t>
  </si>
  <si>
    <t>чехол для тонометра</t>
  </si>
  <si>
    <t>кайлаш</t>
  </si>
  <si>
    <t>обувница женева</t>
  </si>
  <si>
    <t>панама miyagi</t>
  </si>
  <si>
    <t>достоевский игрушка</t>
  </si>
  <si>
    <t>38054371</t>
  </si>
  <si>
    <t>короткое летнее платье в для сарафан</t>
  </si>
  <si>
    <t xml:space="preserve">бритва для мужчин </t>
  </si>
  <si>
    <t>смартфон xiaomi redmi 10s</t>
  </si>
  <si>
    <t>браслеты на двоих</t>
  </si>
  <si>
    <t>набор цепей</t>
  </si>
  <si>
    <t>джемпер женский с коротким рукавом бордовый</t>
  </si>
  <si>
    <t>мужские брюки из льна</t>
  </si>
  <si>
    <t>капельная трубка 16 мм</t>
  </si>
  <si>
    <t>игры плейстейшен</t>
  </si>
  <si>
    <t>j7</t>
  </si>
  <si>
    <t>измельчители механические</t>
  </si>
  <si>
    <t>катушка рыболовная 5000</t>
  </si>
  <si>
    <t>смартфоны айфон</t>
  </si>
  <si>
    <t>reima кепка</t>
  </si>
  <si>
    <t>бабочка женская</t>
  </si>
  <si>
    <t>ямагучи кресло</t>
  </si>
  <si>
    <t>76731145</t>
  </si>
  <si>
    <t>ремешок на apple watch 44 mm</t>
  </si>
  <si>
    <t>арабика молотый</t>
  </si>
  <si>
    <t>футбольный рюкзак</t>
  </si>
  <si>
    <t>большие солнцезащитные очки</t>
  </si>
  <si>
    <t>майкаженская</t>
  </si>
  <si>
    <t>даша каплан</t>
  </si>
  <si>
    <t>майка под горло</t>
  </si>
  <si>
    <t>шлепки мужские tommy</t>
  </si>
  <si>
    <t>очки солцезащитные</t>
  </si>
  <si>
    <t>насадка на шприц</t>
  </si>
  <si>
    <t>фломастеры для скетчинга белые</t>
  </si>
  <si>
    <t>краска для волос бутикле</t>
  </si>
  <si>
    <t>divur женский</t>
  </si>
  <si>
    <t>бар в виде глобуса</t>
  </si>
  <si>
    <t>шоколад горький без сахара</t>
  </si>
  <si>
    <t>мара и морок книга</t>
  </si>
  <si>
    <t>viv</t>
  </si>
  <si>
    <t>холодное сердце обувь</t>
  </si>
  <si>
    <t>услада лубрикант 120</t>
  </si>
  <si>
    <t>автобрелок</t>
  </si>
  <si>
    <t>монополия рик и морти</t>
  </si>
  <si>
    <t>urya+</t>
  </si>
  <si>
    <t>чехол редми нот 10 с</t>
  </si>
  <si>
    <t>mixit bb</t>
  </si>
  <si>
    <t>флешка прикольная</t>
  </si>
  <si>
    <t>народная здрава</t>
  </si>
  <si>
    <t xml:space="preserve">футболка мальчику </t>
  </si>
  <si>
    <t>емкость для ватных палочек</t>
  </si>
  <si>
    <t>женские зонтики</t>
  </si>
  <si>
    <t xml:space="preserve">картон цветной </t>
  </si>
  <si>
    <t>растворитель цемента</t>
  </si>
  <si>
    <t>машинка-каталка</t>
  </si>
  <si>
    <t>elcon max therm</t>
  </si>
  <si>
    <t>ультрафиолетовая лампочка</t>
  </si>
  <si>
    <t>shane</t>
  </si>
  <si>
    <t>red 7</t>
  </si>
  <si>
    <t>обои эрисман</t>
  </si>
  <si>
    <t xml:space="preserve">пистолет для монтажной пены </t>
  </si>
  <si>
    <t>опора для вьющихся растений</t>
  </si>
  <si>
    <t>vmmgame</t>
  </si>
  <si>
    <t>белогент</t>
  </si>
  <si>
    <t>дурное поведение</t>
  </si>
  <si>
    <t>комбинезон кожаный</t>
  </si>
  <si>
    <t xml:space="preserve">жилетка женская болоньевая </t>
  </si>
  <si>
    <t>валик для спины массажный, ролик для фитнеса и йоги</t>
  </si>
  <si>
    <t>incanto трусы комплект</t>
  </si>
  <si>
    <t>зубная паста splat биокальций</t>
  </si>
  <si>
    <t>лак wella</t>
  </si>
  <si>
    <t>старбакс капсулы</t>
  </si>
  <si>
    <t xml:space="preserve">набор маникюрный </t>
  </si>
  <si>
    <t>кумкумади масло</t>
  </si>
  <si>
    <t xml:space="preserve">medi peel </t>
  </si>
  <si>
    <t>шлем для скейтборда</t>
  </si>
  <si>
    <t>tommy hilfiger детское</t>
  </si>
  <si>
    <t>набор бисеров</t>
  </si>
  <si>
    <t>панамка из муслина</t>
  </si>
  <si>
    <t>тон maybelline</t>
  </si>
  <si>
    <t>обувь женская зимняя ботильоны</t>
  </si>
  <si>
    <t>шары на день рождения мужу</t>
  </si>
  <si>
    <t>носки для баскетбола</t>
  </si>
  <si>
    <t xml:space="preserve">бензопила штиль </t>
  </si>
  <si>
    <t>футболка леопардовый принт</t>
  </si>
  <si>
    <t>рулонные шторы 57</t>
  </si>
  <si>
    <t>покрытие трава</t>
  </si>
  <si>
    <t>костюм детский спортивный одежда</t>
  </si>
  <si>
    <t>мозабрик лего</t>
  </si>
  <si>
    <t>орбизный пистолет</t>
  </si>
  <si>
    <t>спортивнве штаны</t>
  </si>
  <si>
    <t>бюстгалтер корсет</t>
  </si>
  <si>
    <t>велосипедки матовые</t>
  </si>
  <si>
    <t>туалетный стул</t>
  </si>
  <si>
    <t>спрей для аолос</t>
  </si>
  <si>
    <t>allmodi</t>
  </si>
  <si>
    <t>сменные кассеты барьер</t>
  </si>
  <si>
    <t xml:space="preserve">phillips </t>
  </si>
  <si>
    <t xml:space="preserve">трусики для малыша </t>
  </si>
  <si>
    <t>кресло туристическое круглое</t>
  </si>
  <si>
    <t xml:space="preserve">скатка </t>
  </si>
  <si>
    <t>шорты легенсы</t>
  </si>
  <si>
    <t>постельное 1.5 для девочек</t>
  </si>
  <si>
    <t>длинный плащ</t>
  </si>
  <si>
    <t>us polo assn обувь</t>
  </si>
  <si>
    <t>бархатная кофта женская</t>
  </si>
  <si>
    <t>гарнитура проводная</t>
  </si>
  <si>
    <t>полесье для малышей</t>
  </si>
  <si>
    <t>пульт для кондиционера lg</t>
  </si>
  <si>
    <t>посуда для мальчика</t>
  </si>
  <si>
    <t>маленькая сумка мужская</t>
  </si>
  <si>
    <t xml:space="preserve">демон </t>
  </si>
  <si>
    <t xml:space="preserve">ежедневник недатированный </t>
  </si>
  <si>
    <t>уралочка</t>
  </si>
  <si>
    <t>арка для воздушных шаров</t>
  </si>
  <si>
    <t>футболки мудские</t>
  </si>
  <si>
    <t>агент на мягких лапах</t>
  </si>
  <si>
    <t>pampas</t>
  </si>
  <si>
    <t>корсет грудо-пояснично-крестцовый</t>
  </si>
  <si>
    <t>бюстгальтер борцовка</t>
  </si>
  <si>
    <t>магазин снов</t>
  </si>
  <si>
    <t>меховая опушка</t>
  </si>
  <si>
    <t>miegofce</t>
  </si>
  <si>
    <t>топ женской</t>
  </si>
  <si>
    <t>трусы с хеллоу кити</t>
  </si>
  <si>
    <t>худи женское большой размер</t>
  </si>
  <si>
    <t>адвент календарь для мужчин</t>
  </si>
  <si>
    <t>пакет гучи</t>
  </si>
  <si>
    <t>матрац 120х200</t>
  </si>
  <si>
    <t>тапочкт</t>
  </si>
  <si>
    <t>сланцы для малыша</t>
  </si>
  <si>
    <t>пропеллер крем</t>
  </si>
  <si>
    <t>полки для детской</t>
  </si>
  <si>
    <t>купальники для девочек слитный 116</t>
  </si>
  <si>
    <t>34895325</t>
  </si>
  <si>
    <t>платье женское черное короткое</t>
  </si>
  <si>
    <t>для насоса</t>
  </si>
  <si>
    <t>comanches</t>
  </si>
  <si>
    <t>легкие блузки</t>
  </si>
  <si>
    <t>puma rebound joy</t>
  </si>
  <si>
    <t>колготки хэллоу китти</t>
  </si>
  <si>
    <t>головные уборы летние</t>
  </si>
  <si>
    <t>блузка блестящая</t>
  </si>
  <si>
    <t>77545591</t>
  </si>
  <si>
    <t>лонгслив рубчик</t>
  </si>
  <si>
    <t>водолазка сеточка</t>
  </si>
  <si>
    <t>нижнее белье для кормящих</t>
  </si>
  <si>
    <t>провод для колонок</t>
  </si>
  <si>
    <t>панама с авакадо</t>
  </si>
  <si>
    <t>кассеты на полароид</t>
  </si>
  <si>
    <t>бочка под воду</t>
  </si>
  <si>
    <t>дневник с замочком</t>
  </si>
  <si>
    <t>цветные гольфы</t>
  </si>
  <si>
    <t xml:space="preserve">логопедия </t>
  </si>
  <si>
    <t>вакуумный стимулятор satisfyer</t>
  </si>
  <si>
    <t>костю летний женский</t>
  </si>
  <si>
    <t>боди комбинезон</t>
  </si>
  <si>
    <t>велики для малышей</t>
  </si>
  <si>
    <t>мулсан</t>
  </si>
  <si>
    <t>для икон</t>
  </si>
  <si>
    <t xml:space="preserve">ollin масло </t>
  </si>
  <si>
    <t>бюстгальтер intimissimi</t>
  </si>
  <si>
    <t>школьная одежда для девочки</t>
  </si>
  <si>
    <t xml:space="preserve">телефон realme </t>
  </si>
  <si>
    <t>бендикс</t>
  </si>
  <si>
    <t xml:space="preserve">футболка леопардовая </t>
  </si>
  <si>
    <t>станок для вышивания напольный</t>
  </si>
  <si>
    <t>ошейник для собаки для прогулки</t>
  </si>
  <si>
    <t>масло для машины 10w 40</t>
  </si>
  <si>
    <t>кеды caprice</t>
  </si>
  <si>
    <t>купальник слитный шортами</t>
  </si>
  <si>
    <t>масло для чистки оружия</t>
  </si>
  <si>
    <t>футболка хэлоу кити</t>
  </si>
  <si>
    <t>батарейка большая</t>
  </si>
  <si>
    <t>наклейка на кий</t>
  </si>
  <si>
    <t>зарядное устройство для телефона самсунг</t>
  </si>
  <si>
    <t>коммунизм</t>
  </si>
  <si>
    <t>сетка на бампер</t>
  </si>
  <si>
    <t>провода для зарядки</t>
  </si>
  <si>
    <t>костюм женский оранжевый</t>
  </si>
  <si>
    <t>радиостанции для охоты</t>
  </si>
  <si>
    <t>слайдеры для маникюра новогодние</t>
  </si>
  <si>
    <t>тельняшки мужские</t>
  </si>
  <si>
    <t xml:space="preserve">кредит </t>
  </si>
  <si>
    <t xml:space="preserve">бандаж для лица </t>
  </si>
  <si>
    <t>bunny hill</t>
  </si>
  <si>
    <t>пуговицы крупные</t>
  </si>
  <si>
    <t>сумка белая летняя</t>
  </si>
  <si>
    <t>акрил пудра</t>
  </si>
  <si>
    <t>кольца на автомобиль</t>
  </si>
  <si>
    <t>подвеска николай чудотворец</t>
  </si>
  <si>
    <t>hsm</t>
  </si>
  <si>
    <t>узорова летние задания</t>
  </si>
  <si>
    <t>шнур для iphone зарядный</t>
  </si>
  <si>
    <t xml:space="preserve">уголок детский </t>
  </si>
  <si>
    <t>красная звезда</t>
  </si>
  <si>
    <t>для ныряния</t>
  </si>
  <si>
    <t xml:space="preserve">гель для шаров </t>
  </si>
  <si>
    <t>палантин женский осень</t>
  </si>
  <si>
    <t>lr продукция</t>
  </si>
  <si>
    <t>краски для ткани краситель</t>
  </si>
  <si>
    <t>золотой шёлк маска</t>
  </si>
  <si>
    <t>корыто для садовой тележки</t>
  </si>
  <si>
    <t>игрушечные очки</t>
  </si>
  <si>
    <t>gerber звездочки</t>
  </si>
  <si>
    <t>деревянная песочница</t>
  </si>
  <si>
    <t>institute estelare korea</t>
  </si>
  <si>
    <t>чехол самсунг а 8</t>
  </si>
  <si>
    <t>спортивный костюм женский бесшовный</t>
  </si>
  <si>
    <t>biore aqua rich</t>
  </si>
  <si>
    <t>бутылка поилка</t>
  </si>
  <si>
    <t>антибуки</t>
  </si>
  <si>
    <t>брюки с разрезами по бокам</t>
  </si>
  <si>
    <t>ловушки от муравьев</t>
  </si>
  <si>
    <t>смартфон samsung стекло на a51</t>
  </si>
  <si>
    <t>носки до колена</t>
  </si>
  <si>
    <t>cat chow urinary</t>
  </si>
  <si>
    <t>century</t>
  </si>
  <si>
    <t>modis шорты спортивные</t>
  </si>
  <si>
    <t>чехол ipad 2018</t>
  </si>
  <si>
    <t>средство белек</t>
  </si>
  <si>
    <t>боди с ножками для новорожденных</t>
  </si>
  <si>
    <t>брюки  nike</t>
  </si>
  <si>
    <t>картридж на под</t>
  </si>
  <si>
    <t>galac ticos</t>
  </si>
  <si>
    <t>штаны клеш от бедра</t>
  </si>
  <si>
    <t>крем сс</t>
  </si>
  <si>
    <t>чай земляника со сливками</t>
  </si>
  <si>
    <t>футболка мстители</t>
  </si>
  <si>
    <t>стакан бамбуковый</t>
  </si>
  <si>
    <t xml:space="preserve">щипцы для бровей </t>
  </si>
  <si>
    <t>рубашка клетка мужская</t>
  </si>
  <si>
    <t xml:space="preserve">виртуальные очки </t>
  </si>
  <si>
    <t>солид</t>
  </si>
  <si>
    <t>ушм болгарка 125 интерскол</t>
  </si>
  <si>
    <t>босоножки женские пьер карден</t>
  </si>
  <si>
    <t>канва 14</t>
  </si>
  <si>
    <t>сланцы котофей</t>
  </si>
  <si>
    <t>толстовка в клетку</t>
  </si>
  <si>
    <t>форма вратаря детская</t>
  </si>
  <si>
    <t>класические шорты</t>
  </si>
  <si>
    <t>экстракт цикория</t>
  </si>
  <si>
    <t>камуфляж футболка</t>
  </si>
  <si>
    <t>красные женские брюки</t>
  </si>
  <si>
    <t>шотры джинсовые</t>
  </si>
  <si>
    <t>zweigart murano</t>
  </si>
  <si>
    <t xml:space="preserve">акварельные маркеры </t>
  </si>
  <si>
    <t>держатели для скатерти</t>
  </si>
  <si>
    <t>befree блузка женская</t>
  </si>
  <si>
    <t>блузка атласная женская</t>
  </si>
  <si>
    <t>детский крем невская косметика</t>
  </si>
  <si>
    <t>мини текстовыделители</t>
  </si>
  <si>
    <t>limoni помада</t>
  </si>
  <si>
    <t>бюстгальтер черный пушап</t>
  </si>
  <si>
    <t>сухое валяние</t>
  </si>
  <si>
    <t>одежда для мальчиков акула детская</t>
  </si>
  <si>
    <t>пудра artdeco</t>
  </si>
  <si>
    <t>тени хайлайтер</t>
  </si>
  <si>
    <t>red star labs</t>
  </si>
  <si>
    <t>velogruz велокресло</t>
  </si>
  <si>
    <t>шорты андеграунд</t>
  </si>
  <si>
    <t>чехол поко х3</t>
  </si>
  <si>
    <t>18490738</t>
  </si>
  <si>
    <t>костюм шорты лен</t>
  </si>
  <si>
    <t>женский одежда</t>
  </si>
  <si>
    <t>razumovskaya</t>
  </si>
  <si>
    <t>смартфон iphone 7</t>
  </si>
  <si>
    <t>2113</t>
  </si>
  <si>
    <t>игрушка для собак мягкая</t>
  </si>
  <si>
    <t>кира измайлова</t>
  </si>
  <si>
    <t>balman</t>
  </si>
  <si>
    <t>аксессуар для автокресла</t>
  </si>
  <si>
    <t>матрас топпер 150х200</t>
  </si>
  <si>
    <t>12139926</t>
  </si>
  <si>
    <t>ночник человек паук</t>
  </si>
  <si>
    <t>бюстгалтер красный</t>
  </si>
  <si>
    <t>гель для зубов рокс</t>
  </si>
  <si>
    <t xml:space="preserve">органайзер дорожный </t>
  </si>
  <si>
    <t>куклы лол большие</t>
  </si>
  <si>
    <t>джинсовка мальчик</t>
  </si>
  <si>
    <t>магнитола веста</t>
  </si>
  <si>
    <t>сандали для мальчика 38 размер</t>
  </si>
  <si>
    <t>лента шлифовальной машины</t>
  </si>
  <si>
    <t>выпримитель</t>
  </si>
  <si>
    <t>россия ветровка</t>
  </si>
  <si>
    <t>доули</t>
  </si>
  <si>
    <t>тёплая кофта</t>
  </si>
  <si>
    <t>шорты в клеточку</t>
  </si>
  <si>
    <t>пластилин книга</t>
  </si>
  <si>
    <t>спрей для волос 10 в 1</t>
  </si>
  <si>
    <t>доска разделочная силиконовая</t>
  </si>
  <si>
    <t>ладомир</t>
  </si>
  <si>
    <t>elodie mondo</t>
  </si>
  <si>
    <t xml:space="preserve">миниатюра </t>
  </si>
  <si>
    <t>электросамокаты с сидушкой</t>
  </si>
  <si>
    <t>проушина</t>
  </si>
  <si>
    <t>сумка для ракетки</t>
  </si>
  <si>
    <t>переходник для кондитерского мешка</t>
  </si>
  <si>
    <t>фиолетовый плед</t>
  </si>
  <si>
    <t>форд формула</t>
  </si>
  <si>
    <t>штора на дачу</t>
  </si>
  <si>
    <t>предназначение души</t>
  </si>
  <si>
    <t>фокусные карты</t>
  </si>
  <si>
    <t>пудровая футболка</t>
  </si>
  <si>
    <t>бисер жене</t>
  </si>
  <si>
    <t>fashion женский</t>
  </si>
  <si>
    <t>tomatox</t>
  </si>
  <si>
    <t>лиф виктория сикрет</t>
  </si>
  <si>
    <t>sinsay топ</t>
  </si>
  <si>
    <t>солнечнозащитные очки</t>
  </si>
  <si>
    <t>realme 21</t>
  </si>
  <si>
    <t>sparta презервативы</t>
  </si>
  <si>
    <t>nakamichi</t>
  </si>
  <si>
    <t>мак оптима средство для бассейна</t>
  </si>
  <si>
    <t>машинка для стрижки собак ziver</t>
  </si>
  <si>
    <t>лосьон nivea</t>
  </si>
  <si>
    <t>bloom strong</t>
  </si>
  <si>
    <t>бамбуковая тряпка</t>
  </si>
  <si>
    <t>гель для броаей</t>
  </si>
  <si>
    <t>17183090</t>
  </si>
  <si>
    <t>бумага туалетная 3 слоя</t>
  </si>
  <si>
    <t xml:space="preserve">пюре агуша </t>
  </si>
  <si>
    <t>подсветка для лестницы</t>
  </si>
  <si>
    <t>eazyway комбинезон</t>
  </si>
  <si>
    <t>чаппи для собак</t>
  </si>
  <si>
    <t xml:space="preserve">купальник женский спортивный </t>
  </si>
  <si>
    <t>маленький увлажнитель для лица</t>
  </si>
  <si>
    <t>картины для дома на холсте</t>
  </si>
  <si>
    <t xml:space="preserve">пианино детское </t>
  </si>
  <si>
    <t>69190947</t>
  </si>
  <si>
    <t>гратолл</t>
  </si>
  <si>
    <t>бюстгальтер большие размеры</t>
  </si>
  <si>
    <t>наборы для маникюра с лампой</t>
  </si>
  <si>
    <t>авто масло</t>
  </si>
  <si>
    <t>кисти для макияжа кисти для макияжа</t>
  </si>
  <si>
    <t>спиральный шланг</t>
  </si>
  <si>
    <t>кнопки установочные</t>
  </si>
  <si>
    <t>лупа лампа</t>
  </si>
  <si>
    <t xml:space="preserve">стол для дачи </t>
  </si>
  <si>
    <t>фигуры для фингерборда</t>
  </si>
  <si>
    <t>дом для крысы</t>
  </si>
  <si>
    <t>витамины кожа ногти волосы</t>
  </si>
  <si>
    <t>horeca</t>
  </si>
  <si>
    <t>дербенник</t>
  </si>
  <si>
    <t>32513933</t>
  </si>
  <si>
    <t xml:space="preserve">насос циркуляционный </t>
  </si>
  <si>
    <t>28907218</t>
  </si>
  <si>
    <t>бонки</t>
  </si>
  <si>
    <t>женские спортивные штаны летние</t>
  </si>
  <si>
    <t>картон а3 белый</t>
  </si>
  <si>
    <t>носки корейские</t>
  </si>
  <si>
    <t>фуражка моряка</t>
  </si>
  <si>
    <t>платье ру</t>
  </si>
  <si>
    <t>масоны</t>
  </si>
  <si>
    <t>одеяло иваново</t>
  </si>
  <si>
    <t>ultra max</t>
  </si>
  <si>
    <t>капус блонд бар</t>
  </si>
  <si>
    <t>77863783</t>
  </si>
  <si>
    <t>зов ночной птицы</t>
  </si>
  <si>
    <t>accoona</t>
  </si>
  <si>
    <t>вака для попугаев</t>
  </si>
  <si>
    <t>льняная простынь</t>
  </si>
  <si>
    <t>товарные чеки</t>
  </si>
  <si>
    <t xml:space="preserve">nike force </t>
  </si>
  <si>
    <t>34921487</t>
  </si>
  <si>
    <t>топ женский майка</t>
  </si>
  <si>
    <t>3090 ti</t>
  </si>
  <si>
    <t xml:space="preserve">масло для массажа лица </t>
  </si>
  <si>
    <t>selena женский</t>
  </si>
  <si>
    <t>mirel</t>
  </si>
  <si>
    <t>аспиратор отривин</t>
  </si>
  <si>
    <t>белые брюки широкие</t>
  </si>
  <si>
    <t>футболка для мальчика черная</t>
  </si>
  <si>
    <t>штора арка для кухни</t>
  </si>
  <si>
    <t>iso e super</t>
  </si>
  <si>
    <t>маска джокера</t>
  </si>
  <si>
    <t>одежда мама дочь</t>
  </si>
  <si>
    <t>воротник на шею</t>
  </si>
  <si>
    <t>юбка удлиненная</t>
  </si>
  <si>
    <t>детские костюмы для девочек адидас</t>
  </si>
  <si>
    <t>силиконовый шланг для авто</t>
  </si>
  <si>
    <t>кляссер</t>
  </si>
  <si>
    <t>испаритель charon +</t>
  </si>
  <si>
    <t>тренажер для челюсти</t>
  </si>
  <si>
    <t>holika holika тинт</t>
  </si>
  <si>
    <t>brusco minican 2</t>
  </si>
  <si>
    <t>trends brands</t>
  </si>
  <si>
    <t>костюм летний для новорожденных</t>
  </si>
  <si>
    <t xml:space="preserve">шорты kappa </t>
  </si>
  <si>
    <t>meela</t>
  </si>
  <si>
    <t>сумки женские на пояс</t>
  </si>
  <si>
    <t>done deal</t>
  </si>
  <si>
    <t xml:space="preserve">фальшивые деньги </t>
  </si>
  <si>
    <t>субару форестер</t>
  </si>
  <si>
    <t>перекусы</t>
  </si>
  <si>
    <t>палочки для суш</t>
  </si>
  <si>
    <t>трафарет кирпичи</t>
  </si>
  <si>
    <t>очки с золотой оправой</t>
  </si>
  <si>
    <t>отвертка трехлучевая</t>
  </si>
  <si>
    <t>пакет кондитерский</t>
  </si>
  <si>
    <t>кортик вмф</t>
  </si>
  <si>
    <t>туники на пляж</t>
  </si>
  <si>
    <t>чехлы на 12 мини</t>
  </si>
  <si>
    <t>твое мужские брюки</t>
  </si>
  <si>
    <t>молокоотсосы</t>
  </si>
  <si>
    <t>духи lost cherry</t>
  </si>
  <si>
    <t>лента для рабицы</t>
  </si>
  <si>
    <t>белье для кормящих</t>
  </si>
  <si>
    <t>футболка japan</t>
  </si>
  <si>
    <t>майки женские спортивные</t>
  </si>
  <si>
    <t>цветная бумага для печати</t>
  </si>
  <si>
    <t>электрочайник 1 литр</t>
  </si>
  <si>
    <t xml:space="preserve">босоножки натуральная кожа </t>
  </si>
  <si>
    <t>защита обуви от влаги и грязи</t>
  </si>
  <si>
    <t>обои звезды</t>
  </si>
  <si>
    <t>гдр</t>
  </si>
  <si>
    <t>обувь hogl</t>
  </si>
  <si>
    <t>стакан для хранения</t>
  </si>
  <si>
    <t>карточки pecs</t>
  </si>
  <si>
    <t>клей для макияжа</t>
  </si>
  <si>
    <t>бокс подарочный брату</t>
  </si>
  <si>
    <t>лоток для животных большой</t>
  </si>
  <si>
    <t>резинка для волос женская большая</t>
  </si>
  <si>
    <t>ведро мягкое</t>
  </si>
  <si>
    <t>лезвие жилет</t>
  </si>
  <si>
    <t>barbara lebek женский</t>
  </si>
  <si>
    <t>58986112</t>
  </si>
  <si>
    <t>яйцо мастурбация</t>
  </si>
  <si>
    <t>футболка с танками</t>
  </si>
  <si>
    <t>утёнок в машину</t>
  </si>
  <si>
    <t>цепочка металлическая</t>
  </si>
  <si>
    <t xml:space="preserve">духи сирень </t>
  </si>
  <si>
    <t>чехол на samsung s22</t>
  </si>
  <si>
    <t>костюмчик на грудничка</t>
  </si>
  <si>
    <t>нутелла 630</t>
  </si>
  <si>
    <t>бюстгальтер инканто</t>
  </si>
  <si>
    <t>флип нож</t>
  </si>
  <si>
    <t>гейша конфеты</t>
  </si>
  <si>
    <t>данила багров</t>
  </si>
  <si>
    <t>не беспокоить</t>
  </si>
  <si>
    <t>футболка мужская манго</t>
  </si>
  <si>
    <t>костюм спортивный хлопок</t>
  </si>
  <si>
    <t>рюкзак мужской кожаны</t>
  </si>
  <si>
    <t>ремень для косы</t>
  </si>
  <si>
    <t>игрушка обезьянка</t>
  </si>
  <si>
    <t>значок bts</t>
  </si>
  <si>
    <t>чипсы белорусские</t>
  </si>
  <si>
    <t>lime рубашка для женщин</t>
  </si>
  <si>
    <t>книги на иностранных языках</t>
  </si>
  <si>
    <t>крабик цветок</t>
  </si>
  <si>
    <t>42</t>
  </si>
  <si>
    <t>глосс для губ</t>
  </si>
  <si>
    <t>юбка белая хлопок</t>
  </si>
  <si>
    <t>эмаджинариум</t>
  </si>
  <si>
    <t>рост</t>
  </si>
  <si>
    <t>мини печь с грилем</t>
  </si>
  <si>
    <t>махровые халаты</t>
  </si>
  <si>
    <t xml:space="preserve">черное кольцо </t>
  </si>
  <si>
    <t>костюм сауна мужской</t>
  </si>
  <si>
    <t>салатник пластик</t>
  </si>
  <si>
    <t>66606701</t>
  </si>
  <si>
    <t>блуза женская белая с коротким рукавом</t>
  </si>
  <si>
    <t>чехол на телефон tecno spark 6 go</t>
  </si>
  <si>
    <t>искатель</t>
  </si>
  <si>
    <t>автомасла 5w40</t>
  </si>
  <si>
    <t>силиконовая щётка</t>
  </si>
  <si>
    <t>tropical senses шампунь</t>
  </si>
  <si>
    <t>ожерелье женское</t>
  </si>
  <si>
    <t>чехол samsung galaxy s21 ultra</t>
  </si>
  <si>
    <t>ремувер для волос</t>
  </si>
  <si>
    <t>ювелирные украшения цепочки</t>
  </si>
  <si>
    <t>duet</t>
  </si>
  <si>
    <t>трансформер динозавр</t>
  </si>
  <si>
    <t>треножор</t>
  </si>
  <si>
    <t>душевая кабина для дачи</t>
  </si>
  <si>
    <t>учись играя</t>
  </si>
  <si>
    <t>clio pro eye palette 01</t>
  </si>
  <si>
    <t>обогреватель в аквариум</t>
  </si>
  <si>
    <t>стирашка</t>
  </si>
  <si>
    <t>постельное белье 1,5 спальное бязь</t>
  </si>
  <si>
    <t>thule багажник</t>
  </si>
  <si>
    <t>куртка женская замша</t>
  </si>
  <si>
    <t xml:space="preserve">sensai </t>
  </si>
  <si>
    <t xml:space="preserve">чехол на самсунг м21 </t>
  </si>
  <si>
    <t>stresscom</t>
  </si>
  <si>
    <t>нивелир hilda</t>
  </si>
  <si>
    <t>рис казахстан</t>
  </si>
  <si>
    <t xml:space="preserve">втулка </t>
  </si>
  <si>
    <t>резина для тренировок</t>
  </si>
  <si>
    <t>ручка с именем</t>
  </si>
  <si>
    <t>спортивный костюм женский с брюками</t>
  </si>
  <si>
    <t>купальник гимнастический для девочки черный</t>
  </si>
  <si>
    <t xml:space="preserve">гидрофильный бальзам </t>
  </si>
  <si>
    <t>кожанные туфли</t>
  </si>
  <si>
    <t>рубашка для рыбалки</t>
  </si>
  <si>
    <t xml:space="preserve">виктория сикрет духи </t>
  </si>
  <si>
    <t>oractis wear</t>
  </si>
  <si>
    <t>туфли женские розовые на каблуке</t>
  </si>
  <si>
    <t>сорочка с чашечками</t>
  </si>
  <si>
    <t>влажный корм для стерилизованных</t>
  </si>
  <si>
    <t>акварин хвойный</t>
  </si>
  <si>
    <t>футболка для девочки черная с рисунком</t>
  </si>
  <si>
    <t>хлорамин б</t>
  </si>
  <si>
    <t>сети рыбаловные</t>
  </si>
  <si>
    <t>полотенце для рук турция</t>
  </si>
  <si>
    <t xml:space="preserve">58341423 </t>
  </si>
  <si>
    <t>капитан шарки</t>
  </si>
  <si>
    <t>малютка стиральная машина</t>
  </si>
  <si>
    <t>устройство для передвижения мебели</t>
  </si>
  <si>
    <t>егэ математика базовый уровень</t>
  </si>
  <si>
    <t>платье солнце женское короткое</t>
  </si>
  <si>
    <t>найк штаны женские</t>
  </si>
  <si>
    <t>сумка лапка</t>
  </si>
  <si>
    <t>cutie reveal</t>
  </si>
  <si>
    <t>erma</t>
  </si>
  <si>
    <t>калька плотная</t>
  </si>
  <si>
    <t>фильтр песочный для бассейна</t>
  </si>
  <si>
    <t>63974557</t>
  </si>
  <si>
    <t>носки панда</t>
  </si>
  <si>
    <t xml:space="preserve">дрон с камерой </t>
  </si>
  <si>
    <t>tecno pouvoir 4</t>
  </si>
  <si>
    <t>протеин whey gold standard</t>
  </si>
  <si>
    <t>12917262</t>
  </si>
  <si>
    <t>платье шитье длинной рукавами</t>
  </si>
  <si>
    <t>стеклянная форма для выпечки</t>
  </si>
  <si>
    <t>битопласт</t>
  </si>
  <si>
    <t>подарок учителю ежедневник</t>
  </si>
  <si>
    <t>футболка 116</t>
  </si>
  <si>
    <t xml:space="preserve">promakeup laboratory </t>
  </si>
  <si>
    <t>62919833</t>
  </si>
  <si>
    <t>картина по номерам 80х100</t>
  </si>
  <si>
    <t>synergetic для стирки кондиционер</t>
  </si>
  <si>
    <t>malina beauty</t>
  </si>
  <si>
    <t>шукшин критики</t>
  </si>
  <si>
    <t xml:space="preserve">шорты тактические </t>
  </si>
  <si>
    <t>спортивный комплект белья</t>
  </si>
  <si>
    <t>коробка декоративная</t>
  </si>
  <si>
    <t>гарнец манка</t>
  </si>
  <si>
    <t>классические шорты мужские</t>
  </si>
  <si>
    <t>лента для арки из шаров</t>
  </si>
  <si>
    <t>элара кидс</t>
  </si>
  <si>
    <t>чехол на oppo reno 3</t>
  </si>
  <si>
    <t>сухоцветы для украшений</t>
  </si>
  <si>
    <t>матрас 160х200 ватный</t>
  </si>
  <si>
    <t>карандаш мебельный</t>
  </si>
  <si>
    <t>колготы женские 20</t>
  </si>
  <si>
    <t>53641117</t>
  </si>
  <si>
    <t>чехол на телефон vivo v21e</t>
  </si>
  <si>
    <t>сушилка на мойку</t>
  </si>
  <si>
    <t>ничего лишнего</t>
  </si>
  <si>
    <t>рука манекен</t>
  </si>
  <si>
    <t>набор бокалов 6 штук</t>
  </si>
  <si>
    <t xml:space="preserve">синий шампунь </t>
  </si>
  <si>
    <t xml:space="preserve">костюм для собак </t>
  </si>
  <si>
    <t>пряжа джинс плюс</t>
  </si>
  <si>
    <t>fat zorb</t>
  </si>
  <si>
    <t>вечерний наряд женский</t>
  </si>
  <si>
    <t>пористый шоколад</t>
  </si>
  <si>
    <t>фильтрум сти</t>
  </si>
  <si>
    <t>farm stay original</t>
  </si>
  <si>
    <t>наушники проводные apple lightning</t>
  </si>
  <si>
    <t>платье рубашка вискоза</t>
  </si>
  <si>
    <t>76186721</t>
  </si>
  <si>
    <t xml:space="preserve">трусы стринги женские </t>
  </si>
  <si>
    <t xml:space="preserve">свеча в торт </t>
  </si>
  <si>
    <t>краска палетт</t>
  </si>
  <si>
    <t>alfa homme</t>
  </si>
  <si>
    <t>рапсовая лента</t>
  </si>
  <si>
    <t>мяч футбольный натуральная кожа</t>
  </si>
  <si>
    <t>кость для собаки</t>
  </si>
  <si>
    <t>ремень ранцевый</t>
  </si>
  <si>
    <t>75771745</t>
  </si>
  <si>
    <t>ремонт колес</t>
  </si>
  <si>
    <t>lego марвел</t>
  </si>
  <si>
    <t>чехол infinix note 11</t>
  </si>
  <si>
    <t>телевизор smart tv 55 дюймов</t>
  </si>
  <si>
    <t>белый топ на бретельках</t>
  </si>
  <si>
    <t>от черных точек петля</t>
  </si>
  <si>
    <t>проектор звёздное небо</t>
  </si>
  <si>
    <t>бумага для фотопечати</t>
  </si>
  <si>
    <t>green bag</t>
  </si>
  <si>
    <t xml:space="preserve">часы смарт женские </t>
  </si>
  <si>
    <t>14930140</t>
  </si>
  <si>
    <t>чехлы на айфон 13 мини</t>
  </si>
  <si>
    <t>вечернее платье с перьями</t>
  </si>
  <si>
    <t xml:space="preserve">чехлы на автомобиль </t>
  </si>
  <si>
    <t xml:space="preserve">босоножки розовые </t>
  </si>
  <si>
    <t>мини юсби кабель</t>
  </si>
  <si>
    <t>пиво футболка</t>
  </si>
  <si>
    <t>кроссовки изики детские</t>
  </si>
  <si>
    <t xml:space="preserve">резинка для рукоделия </t>
  </si>
  <si>
    <t>тональная основа max factor</t>
  </si>
  <si>
    <t>юбка миди зеленая</t>
  </si>
  <si>
    <t>кисть для нанесения тонального средства</t>
  </si>
  <si>
    <t>воск аравия</t>
  </si>
  <si>
    <t>футболка для мальчика красная</t>
  </si>
  <si>
    <t>база под макияж матирующая</t>
  </si>
  <si>
    <t>трусы мужские 2шт</t>
  </si>
  <si>
    <t>карамель взлет</t>
  </si>
  <si>
    <t>zolla штаны</t>
  </si>
  <si>
    <t>после укуса насекомых</t>
  </si>
  <si>
    <t>roobl</t>
  </si>
  <si>
    <t>набор для собак</t>
  </si>
  <si>
    <t>дух леса</t>
  </si>
  <si>
    <t>nike skepta</t>
  </si>
  <si>
    <t>vivo tws 2</t>
  </si>
  <si>
    <t>iso разъем</t>
  </si>
  <si>
    <t>автоскраб</t>
  </si>
  <si>
    <t>xiaomi redmi watch</t>
  </si>
  <si>
    <t>68814699</t>
  </si>
  <si>
    <t>духи женские восточные</t>
  </si>
  <si>
    <t xml:space="preserve">футболки оверсайз твоё </t>
  </si>
  <si>
    <t>13 карт тетрадь</t>
  </si>
  <si>
    <t>чехлы для автомобиля универсальные экокожа</t>
  </si>
  <si>
    <t>юбка горошек</t>
  </si>
  <si>
    <t>голубые носки</t>
  </si>
  <si>
    <t>alliance perfect nude</t>
  </si>
  <si>
    <t>точилка для пилы</t>
  </si>
  <si>
    <t>61176077</t>
  </si>
  <si>
    <t>асикс беговые</t>
  </si>
  <si>
    <t xml:space="preserve">рогатка для рыбалки </t>
  </si>
  <si>
    <t>34245792</t>
  </si>
  <si>
    <t>фуксия туфли</t>
  </si>
  <si>
    <t>29654727</t>
  </si>
  <si>
    <t>чехол для теннисной ракетки</t>
  </si>
  <si>
    <t>одноразовые бокалы для шампанского</t>
  </si>
  <si>
    <t>кольцо бесконечность серебро</t>
  </si>
  <si>
    <t>pellini</t>
  </si>
  <si>
    <t>поп сокит</t>
  </si>
  <si>
    <t>профиль угловой</t>
  </si>
  <si>
    <t xml:space="preserve">лампы светодиодные </t>
  </si>
  <si>
    <t>футболка мужская 54 размера</t>
  </si>
  <si>
    <t>краски для бровей и ресниц</t>
  </si>
  <si>
    <t xml:space="preserve">инструменты для маникюра </t>
  </si>
  <si>
    <t>red square keyrox tkl</t>
  </si>
  <si>
    <t>чай китай</t>
  </si>
  <si>
    <t>яблоня саженец</t>
  </si>
  <si>
    <t>карты уэйта</t>
  </si>
  <si>
    <t>белое платье сарафан</t>
  </si>
  <si>
    <t>санлайт браслет</t>
  </si>
  <si>
    <t>чисалка для спины</t>
  </si>
  <si>
    <t>secret корм</t>
  </si>
  <si>
    <t>akami</t>
  </si>
  <si>
    <t>чехол для кисточек</t>
  </si>
  <si>
    <t>кокосовая карамель</t>
  </si>
  <si>
    <t>обувь балдинини</t>
  </si>
  <si>
    <t>80310667</t>
  </si>
  <si>
    <t>рубашка мужская вискоза</t>
  </si>
  <si>
    <t>уран</t>
  </si>
  <si>
    <t>пятновыводитель ace</t>
  </si>
  <si>
    <t xml:space="preserve">самсунг а 52 </t>
  </si>
  <si>
    <t>шампунь парфюмированный</t>
  </si>
  <si>
    <t>43719987</t>
  </si>
  <si>
    <t>ручки для варочной панели</t>
  </si>
  <si>
    <t>violet карандаши</t>
  </si>
  <si>
    <t>carlinkit</t>
  </si>
  <si>
    <t>пума мужское</t>
  </si>
  <si>
    <t>сумка женская черная кожаная</t>
  </si>
  <si>
    <t>картина по номерам black pink</t>
  </si>
  <si>
    <t>набор одежды для новорожденного</t>
  </si>
  <si>
    <t>пижама семейная</t>
  </si>
  <si>
    <t>проплан для котят влажный</t>
  </si>
  <si>
    <t>плетеные</t>
  </si>
  <si>
    <t>бейсболка ufc</t>
  </si>
  <si>
    <t>наклейка айфон</t>
  </si>
  <si>
    <t>teana j32</t>
  </si>
  <si>
    <t>aidini shoes</t>
  </si>
  <si>
    <t>ткань мебельная велюр</t>
  </si>
  <si>
    <t>пляжное покрывало круглое</t>
  </si>
  <si>
    <t>ооп</t>
  </si>
  <si>
    <t>часы скелетоны</t>
  </si>
  <si>
    <t>масло равенол</t>
  </si>
  <si>
    <t>вязанное пальто</t>
  </si>
  <si>
    <t>галеты армейские</t>
  </si>
  <si>
    <t xml:space="preserve">юбка брюки женские </t>
  </si>
  <si>
    <t>кронштейн потолочный</t>
  </si>
  <si>
    <t xml:space="preserve">m&amp;ms </t>
  </si>
  <si>
    <t>хрустальный салатник</t>
  </si>
  <si>
    <t>75048506</t>
  </si>
  <si>
    <t>10970883</t>
  </si>
  <si>
    <t>тарелки столовые</t>
  </si>
  <si>
    <t xml:space="preserve">мужские кроссовки new balance </t>
  </si>
  <si>
    <t>краска для волос блондин</t>
  </si>
  <si>
    <t>чехол книжка iphone 6</t>
  </si>
  <si>
    <t>чехол на телефон редми нот 8</t>
  </si>
  <si>
    <t>велосипед взрослый 28</t>
  </si>
  <si>
    <t>детская футболка белая</t>
  </si>
  <si>
    <t>импрессионизм</t>
  </si>
  <si>
    <t>62819975</t>
  </si>
  <si>
    <t>коляска прогулочная babyton</t>
  </si>
  <si>
    <t xml:space="preserve">чехол 13 </t>
  </si>
  <si>
    <t>брюки палаццо женские летние</t>
  </si>
  <si>
    <t>резинки для зубов</t>
  </si>
  <si>
    <t>протеин viking</t>
  </si>
  <si>
    <t>женские бюстгальтеры</t>
  </si>
  <si>
    <t>брелок тайота</t>
  </si>
  <si>
    <t>сердцебиение плода</t>
  </si>
  <si>
    <t>энзимная пудра icon skin</t>
  </si>
  <si>
    <t>игла цыганская</t>
  </si>
  <si>
    <t>зарядка mi band 6</t>
  </si>
  <si>
    <t>подтяжки для лица</t>
  </si>
  <si>
    <t>aravia масло для тела</t>
  </si>
  <si>
    <t>парейро</t>
  </si>
  <si>
    <t>сарафан женский в горошек</t>
  </si>
  <si>
    <t>шёлковые платья</t>
  </si>
  <si>
    <t>заколка для волос жемчуг</t>
  </si>
  <si>
    <t>портмоне мужское для карт</t>
  </si>
  <si>
    <t>бар глобус дом и дача</t>
  </si>
  <si>
    <t>сетки для волос на пучок</t>
  </si>
  <si>
    <t>дорожка на диван</t>
  </si>
  <si>
    <t>штаны летние для мальчиков</t>
  </si>
  <si>
    <t>термо наклейки на одежду для садика</t>
  </si>
  <si>
    <t>тренч для подростка</t>
  </si>
  <si>
    <t>сумка спортивная женская адидас</t>
  </si>
  <si>
    <t>шорты юбка летние</t>
  </si>
  <si>
    <t>зарядка samsung galaxy</t>
  </si>
  <si>
    <t>аравия умывалка</t>
  </si>
  <si>
    <t>экран для газовой плиты</t>
  </si>
  <si>
    <t>крем 911</t>
  </si>
  <si>
    <t>цветы для вазы</t>
  </si>
  <si>
    <t>лейка полесье</t>
  </si>
  <si>
    <t>quercetin</t>
  </si>
  <si>
    <t>кукла голова</t>
  </si>
  <si>
    <t>таспих</t>
  </si>
  <si>
    <t>kinder surprise яйцо</t>
  </si>
  <si>
    <t>форсунка стеклоомывателя веерная</t>
  </si>
  <si>
    <t>женская турецкая обувь</t>
  </si>
  <si>
    <t>формочки для петушков</t>
  </si>
  <si>
    <t>royal canin puppy для щенков</t>
  </si>
  <si>
    <t>главаптека</t>
  </si>
  <si>
    <t>очаровательная адель</t>
  </si>
  <si>
    <t>42388331</t>
  </si>
  <si>
    <t>пистолет который стреляет резинками</t>
  </si>
  <si>
    <t>полотенцесушитель электрический черный</t>
  </si>
  <si>
    <t>жилет ажурный</t>
  </si>
  <si>
    <t>чехол ipad pro 11 2020</t>
  </si>
  <si>
    <t>clean ap</t>
  </si>
  <si>
    <t>маска для плавания и снорклинга детская</t>
  </si>
  <si>
    <t>колбаса халяль</t>
  </si>
  <si>
    <t>smart cat наполнитель силикагелевый</t>
  </si>
  <si>
    <t>прокладки большие</t>
  </si>
  <si>
    <t>наборы для секса</t>
  </si>
  <si>
    <t>масло ши рафинированное</t>
  </si>
  <si>
    <t xml:space="preserve">acana </t>
  </si>
  <si>
    <t>стикеры цветные</t>
  </si>
  <si>
    <t>платья для девочек нарядные</t>
  </si>
  <si>
    <t>74807504</t>
  </si>
  <si>
    <t xml:space="preserve">sex </t>
  </si>
  <si>
    <t>лав репаблик пиджак</t>
  </si>
  <si>
    <t>лосьон для укладки волос</t>
  </si>
  <si>
    <t>худи аниме волейбол</t>
  </si>
  <si>
    <t>юсб накопитель</t>
  </si>
  <si>
    <t>emily</t>
  </si>
  <si>
    <t>нигма издательство для детей</t>
  </si>
  <si>
    <t>shilliano джинсы</t>
  </si>
  <si>
    <t>тетрадь для записей в клетку</t>
  </si>
  <si>
    <t>гамаши теплые для девочек</t>
  </si>
  <si>
    <t>футболка спартак москва</t>
  </si>
  <si>
    <t>продукты беларусь</t>
  </si>
  <si>
    <t xml:space="preserve">черника </t>
  </si>
  <si>
    <t>мазь ям бк</t>
  </si>
  <si>
    <t>собака пес</t>
  </si>
  <si>
    <t>расческа chicco</t>
  </si>
  <si>
    <t>школьный дневник для подростка мальчика</t>
  </si>
  <si>
    <t>new balance 992</t>
  </si>
  <si>
    <t>wild strawberry духи</t>
  </si>
  <si>
    <t>sterner</t>
  </si>
  <si>
    <t>инитио</t>
  </si>
  <si>
    <t>пуговицы для блузки</t>
  </si>
  <si>
    <t xml:space="preserve">юбка миди женская </t>
  </si>
  <si>
    <t>voopoo vthru pro</t>
  </si>
  <si>
    <t>academy косметика</t>
  </si>
  <si>
    <t>зефир вдохновение</t>
  </si>
  <si>
    <t>milk гель лаки</t>
  </si>
  <si>
    <t>69412850</t>
  </si>
  <si>
    <t>футболка снежная королева</t>
  </si>
  <si>
    <t>флажки гирлянда для сада</t>
  </si>
  <si>
    <t>аккумуляторный фонарь</t>
  </si>
  <si>
    <t>jbl jr310bt</t>
  </si>
  <si>
    <t>bosch aerotwin</t>
  </si>
  <si>
    <t>гимнастический ролик для пресса</t>
  </si>
  <si>
    <t>семечки бабкины</t>
  </si>
  <si>
    <t>переходник type c aux</t>
  </si>
  <si>
    <t>lego дом</t>
  </si>
  <si>
    <t>серьги с фианитами золото</t>
  </si>
  <si>
    <t>сумка для учебников</t>
  </si>
  <si>
    <t>какао в пакетиках</t>
  </si>
  <si>
    <t>контейнеров набор</t>
  </si>
  <si>
    <t>клеенки на стол</t>
  </si>
  <si>
    <t>балетки ecco</t>
  </si>
  <si>
    <t>аниме волейбол костюм</t>
  </si>
  <si>
    <t>ma vie</t>
  </si>
  <si>
    <t>набор колец для удочки</t>
  </si>
  <si>
    <t xml:space="preserve">турмалин </t>
  </si>
  <si>
    <t xml:space="preserve">дипломат </t>
  </si>
  <si>
    <t>нагрев воды</t>
  </si>
  <si>
    <t>чехол для паспорта и прав</t>
  </si>
  <si>
    <t>hermes шлепки</t>
  </si>
  <si>
    <t>женские капроновые колготки</t>
  </si>
  <si>
    <t>вешалка для верхней одежды в прихожую</t>
  </si>
  <si>
    <t>воск для свечей прозрачный</t>
  </si>
  <si>
    <t>бельё 18+</t>
  </si>
  <si>
    <t>сумку через плечо</t>
  </si>
  <si>
    <t>подгузники мериес 3</t>
  </si>
  <si>
    <t>наматрасник топпер</t>
  </si>
  <si>
    <t>миропристон</t>
  </si>
  <si>
    <t>кора мульчирование</t>
  </si>
  <si>
    <t>видионяня</t>
  </si>
  <si>
    <t>hemani масло</t>
  </si>
  <si>
    <t>кросовки dc</t>
  </si>
  <si>
    <t>мотоцикл восход</t>
  </si>
  <si>
    <t>71654410</t>
  </si>
  <si>
    <t>зеленая бейсболка</t>
  </si>
  <si>
    <t>cmt</t>
  </si>
  <si>
    <t>носки для девочки глория джинс</t>
  </si>
  <si>
    <t>вешалка раздвижная</t>
  </si>
  <si>
    <t>резиновый ковер</t>
  </si>
  <si>
    <t>мягкая книжка шуршалка</t>
  </si>
  <si>
    <t>мыло синергетик 1 л</t>
  </si>
  <si>
    <t>барби 90 х куклы</t>
  </si>
  <si>
    <t>для геймера</t>
  </si>
  <si>
    <t>клавиатура аниме</t>
  </si>
  <si>
    <t>cacharel amor amor</t>
  </si>
  <si>
    <t>дождевтк</t>
  </si>
  <si>
    <t>заварочный чайник белый</t>
  </si>
  <si>
    <t>стол для игр с водой</t>
  </si>
  <si>
    <t>шорты для бега женские nike</t>
  </si>
  <si>
    <t>наклейки на зеркала авто</t>
  </si>
  <si>
    <t xml:space="preserve">ручки набор </t>
  </si>
  <si>
    <t>зарядка на айфон 12</t>
  </si>
  <si>
    <t>ковш мечта гранит</t>
  </si>
  <si>
    <t>рюкзак спортивный nike</t>
  </si>
  <si>
    <t>волшебная шкатулка</t>
  </si>
  <si>
    <t>витамины омега 3 для женщин</t>
  </si>
  <si>
    <t>чистая линия крапива</t>
  </si>
  <si>
    <t>тапочки угги</t>
  </si>
  <si>
    <t>мис тайс</t>
  </si>
  <si>
    <t>колготки женские набор</t>
  </si>
  <si>
    <t>18979015</t>
  </si>
  <si>
    <t>конфеты леди день</t>
  </si>
  <si>
    <t>обувь 18 размер</t>
  </si>
  <si>
    <t>игрушки холодное сердце 2</t>
  </si>
  <si>
    <t>куртки на мальчика</t>
  </si>
  <si>
    <t>майнкрафт конструктор лего</t>
  </si>
  <si>
    <t>тачки 3 машинки</t>
  </si>
  <si>
    <t>монета да</t>
  </si>
  <si>
    <t>8236485</t>
  </si>
  <si>
    <t>golubkova</t>
  </si>
  <si>
    <t>18090494</t>
  </si>
  <si>
    <t>пакетик для заварки</t>
  </si>
  <si>
    <t>кофта с мисой</t>
  </si>
  <si>
    <t>платье для девочки весна</t>
  </si>
  <si>
    <t xml:space="preserve">серая футболка женская </t>
  </si>
  <si>
    <t>чехол книжка на samsung а12</t>
  </si>
  <si>
    <t>гель для душа для мужчин адидас</t>
  </si>
  <si>
    <t>футболка женская с v-образным вырезом</t>
  </si>
  <si>
    <t>байковый халат</t>
  </si>
  <si>
    <t>подвеска рыбка</t>
  </si>
  <si>
    <t>кей капы</t>
  </si>
  <si>
    <t>кулинарные весы</t>
  </si>
  <si>
    <t>анаша</t>
  </si>
  <si>
    <t>форма ливерпуль</t>
  </si>
  <si>
    <t>заборчик детский</t>
  </si>
  <si>
    <t>серьги с лазуритом</t>
  </si>
  <si>
    <t>орегано семена</t>
  </si>
  <si>
    <t xml:space="preserve"> стиральный порошок</t>
  </si>
  <si>
    <t>джибитсы хоккей</t>
  </si>
  <si>
    <t>порошок би макс</t>
  </si>
  <si>
    <t xml:space="preserve">чехол redmi note 10 pro </t>
  </si>
  <si>
    <t>кокон в коляску</t>
  </si>
  <si>
    <t xml:space="preserve">летняя резина </t>
  </si>
  <si>
    <t>кумон 2 года</t>
  </si>
  <si>
    <t>dimuri</t>
  </si>
  <si>
    <t>сумочка для ключей</t>
  </si>
  <si>
    <t>может нуль не виноват</t>
  </si>
  <si>
    <t>тренч джинсовый</t>
  </si>
  <si>
    <t>приправа для креветок</t>
  </si>
  <si>
    <t>кукла принцесса дисней</t>
  </si>
  <si>
    <t xml:space="preserve">полковник </t>
  </si>
  <si>
    <t>кеды nike детские</t>
  </si>
  <si>
    <t>запах новой машины</t>
  </si>
  <si>
    <t>шоколад fazer</t>
  </si>
  <si>
    <t>баксет беби</t>
  </si>
  <si>
    <t>расходные материалы для наращивания ресниц</t>
  </si>
  <si>
    <t>factory device</t>
  </si>
  <si>
    <t>легинсы апрель</t>
  </si>
  <si>
    <t xml:space="preserve">чехол 6s </t>
  </si>
  <si>
    <t>штаны клеш в рубчик</t>
  </si>
  <si>
    <t>палочки для хомяков</t>
  </si>
  <si>
    <t>пакет валберис</t>
  </si>
  <si>
    <t>брелок мышь</t>
  </si>
  <si>
    <t>перчатки без пальцев для велосипеда</t>
  </si>
  <si>
    <t>гель адидас</t>
  </si>
  <si>
    <t>35900557</t>
  </si>
  <si>
    <t>сумка с мишками</t>
  </si>
  <si>
    <t>ford focus 3 хэтчбек</t>
  </si>
  <si>
    <t>сушилка для бокалов</t>
  </si>
  <si>
    <t xml:space="preserve">шорты джинсовые белые </t>
  </si>
  <si>
    <t>менажница для орехов</t>
  </si>
  <si>
    <t>блузки польша</t>
  </si>
  <si>
    <t>шалфей дубравный</t>
  </si>
  <si>
    <t>жилетка подростковая</t>
  </si>
  <si>
    <t xml:space="preserve">рюкзак военный </t>
  </si>
  <si>
    <t>прозрачный лак для ногтей гель</t>
  </si>
  <si>
    <t>бордшорты детские</t>
  </si>
  <si>
    <t>клей по металлу</t>
  </si>
  <si>
    <t>зайчик книга</t>
  </si>
  <si>
    <t>слитный купальник с чашками</t>
  </si>
  <si>
    <t>alexanderwang</t>
  </si>
  <si>
    <t>куртка приталенная женская весна</t>
  </si>
  <si>
    <t>естель тоник</t>
  </si>
  <si>
    <t xml:space="preserve">летние туники </t>
  </si>
  <si>
    <t>футболка ассиметрия</t>
  </si>
  <si>
    <t>золла джинсы женские</t>
  </si>
  <si>
    <t>экранирование волос набор</t>
  </si>
  <si>
    <t>нагетсы</t>
  </si>
  <si>
    <t>чемодан rion</t>
  </si>
  <si>
    <t xml:space="preserve">tws </t>
  </si>
  <si>
    <t>игрушечная граната</t>
  </si>
  <si>
    <t>нори листы</t>
  </si>
  <si>
    <t>пусковое устройство для автомобиля с компрессором</t>
  </si>
  <si>
    <t xml:space="preserve">беспроводное зарядное устройство </t>
  </si>
  <si>
    <t>одноразовая посуда розовая</t>
  </si>
  <si>
    <t>опалубка</t>
  </si>
  <si>
    <t>футболка необычная</t>
  </si>
  <si>
    <t>snow airwolf</t>
  </si>
  <si>
    <t>сабо crocs мужские</t>
  </si>
  <si>
    <t>сухой гампунь</t>
  </si>
  <si>
    <t xml:space="preserve">тетради 48 листов в клетку </t>
  </si>
  <si>
    <t>мука банановая</t>
  </si>
  <si>
    <t>caribbean</t>
  </si>
  <si>
    <t>набор на свадьбу</t>
  </si>
  <si>
    <t>одноразовые подгузники</t>
  </si>
  <si>
    <t>маховые удочки</t>
  </si>
  <si>
    <t>толстовку</t>
  </si>
  <si>
    <t>капроновые носки высокие</t>
  </si>
  <si>
    <t>порошое</t>
  </si>
  <si>
    <t>органайзер для вещей в чемодан</t>
  </si>
  <si>
    <t>футболка денская твое</t>
  </si>
  <si>
    <t>сонная стрекоза</t>
  </si>
  <si>
    <t>валик для кудрей</t>
  </si>
  <si>
    <t>сквиш единорог</t>
  </si>
  <si>
    <t xml:space="preserve">краситель жирорастворимый </t>
  </si>
  <si>
    <t>посуда berghoff</t>
  </si>
  <si>
    <t>38965378</t>
  </si>
  <si>
    <t>просто вместе</t>
  </si>
  <si>
    <t>опора для смородины</t>
  </si>
  <si>
    <t>13384911</t>
  </si>
  <si>
    <t>плетеные стулья</t>
  </si>
  <si>
    <t>шапка женская бини</t>
  </si>
  <si>
    <t>az</t>
  </si>
  <si>
    <t xml:space="preserve">plak </t>
  </si>
  <si>
    <t>юбка в клетку розовая</t>
  </si>
  <si>
    <t>открывалка для пива</t>
  </si>
  <si>
    <t>бокс для собак</t>
  </si>
  <si>
    <t>машина игрушечная</t>
  </si>
  <si>
    <t>брак</t>
  </si>
  <si>
    <t>масло лавра</t>
  </si>
  <si>
    <t>заколки звездочки</t>
  </si>
  <si>
    <t>жилет кожаный мужской</t>
  </si>
  <si>
    <t>царское лакомство</t>
  </si>
  <si>
    <t>74989263</t>
  </si>
  <si>
    <t xml:space="preserve">с капюшоном </t>
  </si>
  <si>
    <t>полотенце уголок детское из микрофибры</t>
  </si>
  <si>
    <t>кресло пластик</t>
  </si>
  <si>
    <t>для одуванчиков</t>
  </si>
  <si>
    <t>мешочек на молнии</t>
  </si>
  <si>
    <t>платок шифоновый</t>
  </si>
  <si>
    <t xml:space="preserve">huawei watch gt 2 </t>
  </si>
  <si>
    <t>prosept хозяйственные товары</t>
  </si>
  <si>
    <t>магниты буквы</t>
  </si>
  <si>
    <t xml:space="preserve"> для похудения</t>
  </si>
  <si>
    <t>голубые кеды женские</t>
  </si>
  <si>
    <t>swen</t>
  </si>
  <si>
    <t>тени с мокрым эффектом</t>
  </si>
  <si>
    <t>чехлы на хонор 8s</t>
  </si>
  <si>
    <t>мезоморф</t>
  </si>
  <si>
    <t>от шелушения лица</t>
  </si>
  <si>
    <t xml:space="preserve">бюстгальтер спортивный </t>
  </si>
  <si>
    <t>ткань пвх для ремонта лодок</t>
  </si>
  <si>
    <t>медведокс</t>
  </si>
  <si>
    <t xml:space="preserve">тригельм </t>
  </si>
  <si>
    <t>водный коврик для детей</t>
  </si>
  <si>
    <t>фотообои лев</t>
  </si>
  <si>
    <t xml:space="preserve">озонатор </t>
  </si>
  <si>
    <t>жосткий диск</t>
  </si>
  <si>
    <t>evian вода минеральная</t>
  </si>
  <si>
    <t>мат для резки а2</t>
  </si>
  <si>
    <t>ароматизированный кофе</t>
  </si>
  <si>
    <t>16649851</t>
  </si>
  <si>
    <t>miss mari постельное белье</t>
  </si>
  <si>
    <t>дневник гимнастки</t>
  </si>
  <si>
    <t>трусы женские голубые</t>
  </si>
  <si>
    <t xml:space="preserve">вклосипедки </t>
  </si>
  <si>
    <t>защита от сорняков</t>
  </si>
  <si>
    <t>26997737</t>
  </si>
  <si>
    <t>пиджаки летние</t>
  </si>
  <si>
    <t>мокасины женские замша</t>
  </si>
  <si>
    <t>набор для пары</t>
  </si>
  <si>
    <t>lego человек-паук</t>
  </si>
  <si>
    <t>envirosax</t>
  </si>
  <si>
    <t>носки с лисой</t>
  </si>
  <si>
    <t xml:space="preserve">кардиганы женские удлиненные </t>
  </si>
  <si>
    <t>трапеция детская</t>
  </si>
  <si>
    <t>мед с орешками</t>
  </si>
  <si>
    <t xml:space="preserve">charuel </t>
  </si>
  <si>
    <t>millenium</t>
  </si>
  <si>
    <t>подростковая обувь на мальчика, туфли</t>
  </si>
  <si>
    <t>62636346</t>
  </si>
  <si>
    <t>nik mole</t>
  </si>
  <si>
    <t>modress одежда женский</t>
  </si>
  <si>
    <t>lamel гелевый карандаш</t>
  </si>
  <si>
    <t>шлепанцы пляжные мужские</t>
  </si>
  <si>
    <t>поливальная машина</t>
  </si>
  <si>
    <t>открытка с днем свадьбы для денег</t>
  </si>
  <si>
    <t>новогодняя гирлянда на окно</t>
  </si>
  <si>
    <t>корректирующие шортики</t>
  </si>
  <si>
    <t>калорис</t>
  </si>
  <si>
    <t>собачьи консервы</t>
  </si>
  <si>
    <t>трусы nike женские</t>
  </si>
  <si>
    <t>шизлонг детский</t>
  </si>
  <si>
    <t>щенячий патруль постельное белье</t>
  </si>
  <si>
    <t>усилитель сигнала антенны</t>
  </si>
  <si>
    <t>легенды рождаются</t>
  </si>
  <si>
    <t>воск для депиляции италвакс</t>
  </si>
  <si>
    <t>книжки малышки для самых маленьких</t>
  </si>
  <si>
    <t>рубашка женская зола</t>
  </si>
  <si>
    <t>жёлтое худи</t>
  </si>
  <si>
    <t>76258282</t>
  </si>
  <si>
    <t>пятновыводители спрей</t>
  </si>
  <si>
    <t>змей в эссексе</t>
  </si>
  <si>
    <t>мини аквапарк</t>
  </si>
  <si>
    <t>кроссовки для бега по пересеченной местности</t>
  </si>
  <si>
    <t>дакимакура 17 игрушки</t>
  </si>
  <si>
    <t>511243946</t>
  </si>
  <si>
    <t>обложка на тетрадь а4</t>
  </si>
  <si>
    <t>бейсболка с длинным козырьком</t>
  </si>
  <si>
    <t>джинсы с надписью</t>
  </si>
  <si>
    <t>спортивный костюм легкий</t>
  </si>
  <si>
    <t>поднос металл</t>
  </si>
  <si>
    <t>таблетки для удаления кофейного масла</t>
  </si>
  <si>
    <t>liara</t>
  </si>
  <si>
    <t>столбы для сетки</t>
  </si>
  <si>
    <t>линейка 20см</t>
  </si>
  <si>
    <t>крест на шею мужской</t>
  </si>
  <si>
    <t>парфюмерная вода для женщин франция</t>
  </si>
  <si>
    <t>панама 54</t>
  </si>
  <si>
    <t>тело куклы</t>
  </si>
  <si>
    <t>говяжий рубец</t>
  </si>
  <si>
    <t>электроинструмент для обрезки деревьев</t>
  </si>
  <si>
    <t>детский каркасный бассейн</t>
  </si>
  <si>
    <t>сумка труссарди</t>
  </si>
  <si>
    <t>фундук в скорлупе</t>
  </si>
  <si>
    <t>набор для моделирования</t>
  </si>
  <si>
    <t>чай малиновый</t>
  </si>
  <si>
    <t>мягкая игрушка слоненок</t>
  </si>
  <si>
    <t>серьги золото детские</t>
  </si>
  <si>
    <t>пурина уринари</t>
  </si>
  <si>
    <t>фидерное удилище до 100</t>
  </si>
  <si>
    <t>супербукводел</t>
  </si>
  <si>
    <t>мини автомат для жвачек</t>
  </si>
  <si>
    <t>комод тумба</t>
  </si>
  <si>
    <t>блочный конструктор</t>
  </si>
  <si>
    <t>пантолеиы</t>
  </si>
  <si>
    <t>светильник из дерева</t>
  </si>
  <si>
    <t>синдикат одежда</t>
  </si>
  <si>
    <t>серёжки с мишкой</t>
  </si>
  <si>
    <t>зубные щетки колгейт</t>
  </si>
  <si>
    <t>alderson</t>
  </si>
  <si>
    <t>трусики гинекологические</t>
  </si>
  <si>
    <t>бальзам для волос профессиональный kapous</t>
  </si>
  <si>
    <t>наушники беспроводные i100</t>
  </si>
  <si>
    <t>стакан для утюга</t>
  </si>
  <si>
    <t>isotine</t>
  </si>
  <si>
    <t>основа для лимонада</t>
  </si>
  <si>
    <t>обувь женская летняя на танкетке</t>
  </si>
  <si>
    <t>hugo boss woman</t>
  </si>
  <si>
    <t>ремень портупея мужской</t>
  </si>
  <si>
    <t>велосипедик</t>
  </si>
  <si>
    <t>электросамокат куго</t>
  </si>
  <si>
    <t>плед барби</t>
  </si>
  <si>
    <t>мадейра</t>
  </si>
  <si>
    <t xml:space="preserve">ободок для девочки </t>
  </si>
  <si>
    <t>резинки для плитения</t>
  </si>
  <si>
    <t>61934050</t>
  </si>
  <si>
    <t>mixit антицеллюлитный</t>
  </si>
  <si>
    <t>ключ трещеточный</t>
  </si>
  <si>
    <t>золотошвеи</t>
  </si>
  <si>
    <t>барьер для поезда</t>
  </si>
  <si>
    <t>35148032</t>
  </si>
  <si>
    <t>чехол на самсунг а7 2017</t>
  </si>
  <si>
    <t>протеиновые пирожные</t>
  </si>
  <si>
    <t>aroma bar автомобильный ароматизатор</t>
  </si>
  <si>
    <t>фонарь такси</t>
  </si>
  <si>
    <t>туника пляжная женская вязаная</t>
  </si>
  <si>
    <t>кумин зира</t>
  </si>
  <si>
    <t xml:space="preserve">mayoral мальчики </t>
  </si>
  <si>
    <t>портфель для мальчика школьный с ортопедической спинкой</t>
  </si>
  <si>
    <t>азербайджан одежда</t>
  </si>
  <si>
    <t>чехлы форд фокус 2</t>
  </si>
  <si>
    <t>удочка маленькая</t>
  </si>
  <si>
    <t>кольцо с кошкой</t>
  </si>
  <si>
    <t>юбилейная монета</t>
  </si>
  <si>
    <t>детская одежда зара</t>
  </si>
  <si>
    <t>стельки ортопедические гелевые</t>
  </si>
  <si>
    <t xml:space="preserve">краска для волос розовый </t>
  </si>
  <si>
    <t>сумка для корма</t>
  </si>
  <si>
    <t>майонез махеев</t>
  </si>
  <si>
    <t xml:space="preserve">ollin 15 в 1 </t>
  </si>
  <si>
    <t>рубашка мужской</t>
  </si>
  <si>
    <t>тапочки мальчику</t>
  </si>
  <si>
    <t>шоколад победа вкуса</t>
  </si>
  <si>
    <t>мужская парфюмерия франция</t>
  </si>
  <si>
    <t>манеж жд</t>
  </si>
  <si>
    <t>зеркальный лак</t>
  </si>
  <si>
    <t>koje</t>
  </si>
  <si>
    <t>сахарница гжель</t>
  </si>
  <si>
    <t xml:space="preserve">окружающий мир 3 класс </t>
  </si>
  <si>
    <t>pop&amp;popl</t>
  </si>
  <si>
    <t>пиджак и шорты костюм</t>
  </si>
  <si>
    <t>кленка</t>
  </si>
  <si>
    <t>портативный небулайзер</t>
  </si>
  <si>
    <t>для стирки пуховиков</t>
  </si>
  <si>
    <t>аквагрим для лица театральный</t>
  </si>
  <si>
    <t>посуда для варенья</t>
  </si>
  <si>
    <t>рюкзак kors</t>
  </si>
  <si>
    <t>колпачки для клавиатуры</t>
  </si>
  <si>
    <t>mei labs&amp;co</t>
  </si>
  <si>
    <t>75001409</t>
  </si>
  <si>
    <t>жилет костюмный для мальчика</t>
  </si>
  <si>
    <t>наволочки декоративные 70х70</t>
  </si>
  <si>
    <t>бутылка для кофе</t>
  </si>
  <si>
    <t>2147717</t>
  </si>
  <si>
    <t>беби анабель кукла</t>
  </si>
  <si>
    <t>шапка спортивная мужская</t>
  </si>
  <si>
    <t>термоэтикетки 40х30</t>
  </si>
  <si>
    <t>велосипедные фонари</t>
  </si>
  <si>
    <t>строгалка</t>
  </si>
  <si>
    <t>пышное платье для девочки 116</t>
  </si>
  <si>
    <t>14667713</t>
  </si>
  <si>
    <t>band 4</t>
  </si>
  <si>
    <t>платье шелковое макси</t>
  </si>
  <si>
    <t>бампер на самсунг а52</t>
  </si>
  <si>
    <t>набор бисира</t>
  </si>
  <si>
    <t>пряжа слонимская</t>
  </si>
  <si>
    <t>семена лаванда</t>
  </si>
  <si>
    <t>босоножки женские резиновые</t>
  </si>
  <si>
    <t>контейнер с крышкой стекло</t>
  </si>
  <si>
    <t>постельное белье 2 спальное с евро простыней бязь</t>
  </si>
  <si>
    <t>сушка для ложек и вилок</t>
  </si>
  <si>
    <t>подарок на 1 год девочке</t>
  </si>
  <si>
    <t>кушо</t>
  </si>
  <si>
    <t>приталенные рубашки</t>
  </si>
  <si>
    <t xml:space="preserve">сеточка </t>
  </si>
  <si>
    <t>адаптил</t>
  </si>
  <si>
    <t>шампунь эстель аква</t>
  </si>
  <si>
    <t xml:space="preserve">black </t>
  </si>
  <si>
    <t>джойстик playstation 4</t>
  </si>
  <si>
    <t>магнит для мебели</t>
  </si>
  <si>
    <t>чехол на хуавей у7 2019</t>
  </si>
  <si>
    <t>63471923</t>
  </si>
  <si>
    <t xml:space="preserve">лактоцид </t>
  </si>
  <si>
    <t>algologie</t>
  </si>
  <si>
    <t>пенал в ванную комнату</t>
  </si>
  <si>
    <t>28726197</t>
  </si>
  <si>
    <t>кофта с прозрачными рукавами</t>
  </si>
  <si>
    <t>шиммер для губ</t>
  </si>
  <si>
    <t>easiness ип захаров н.с.</t>
  </si>
  <si>
    <t>папирусная бумага</t>
  </si>
  <si>
    <t>подвеска с хеллоу китти</t>
  </si>
  <si>
    <t>пикачу ткань</t>
  </si>
  <si>
    <t>аливан</t>
  </si>
  <si>
    <t>gap одежда</t>
  </si>
  <si>
    <t>доместос 1,5л</t>
  </si>
  <si>
    <t>хрустальные подвески</t>
  </si>
  <si>
    <t>защитная пленка на планшет универсальная</t>
  </si>
  <si>
    <t>цепочка 375 пробы</t>
  </si>
  <si>
    <t>кофе alta roma</t>
  </si>
  <si>
    <t>клавеатура</t>
  </si>
  <si>
    <t>чайник керамический белый</t>
  </si>
  <si>
    <t>monster beats</t>
  </si>
  <si>
    <t>puzzle 1000</t>
  </si>
  <si>
    <t>блокноты аниме</t>
  </si>
  <si>
    <t>собери урожай</t>
  </si>
  <si>
    <t>11058337</t>
  </si>
  <si>
    <t>помада матовая нюд</t>
  </si>
  <si>
    <t>царга медная</t>
  </si>
  <si>
    <t xml:space="preserve">ногти наклодные </t>
  </si>
  <si>
    <t>83994242</t>
  </si>
  <si>
    <t>плёнка для телефона</t>
  </si>
  <si>
    <t>льюис</t>
  </si>
  <si>
    <t>футболка спортивная женская полиэстер</t>
  </si>
  <si>
    <t>машинка wahl</t>
  </si>
  <si>
    <t>bersi</t>
  </si>
  <si>
    <t>наклейка на бак мотоцикла</t>
  </si>
  <si>
    <t>полотенце детское для девочки</t>
  </si>
  <si>
    <t>зипка аниме</t>
  </si>
  <si>
    <t>жидкая пломба</t>
  </si>
  <si>
    <t>обложка на медицинскую книжку</t>
  </si>
  <si>
    <t>22.110</t>
  </si>
  <si>
    <t>юбка белая тенисная</t>
  </si>
  <si>
    <t xml:space="preserve">ogx шампунь </t>
  </si>
  <si>
    <t>вешалки белые дерево</t>
  </si>
  <si>
    <t>defacto женская одежда толстовка</t>
  </si>
  <si>
    <t>мармарис турецкие сладости</t>
  </si>
  <si>
    <t>сетка камуфляж</t>
  </si>
  <si>
    <t>любовь это</t>
  </si>
  <si>
    <t>27085481</t>
  </si>
  <si>
    <t>моп для швабры vileda</t>
  </si>
  <si>
    <t>charon baby plus накладки</t>
  </si>
  <si>
    <t>массажор для спины</t>
  </si>
  <si>
    <t xml:space="preserve">лак по дереву </t>
  </si>
  <si>
    <t>дипросалик</t>
  </si>
  <si>
    <t>перчатки летние мужские</t>
  </si>
  <si>
    <t>gaude сумка для женщин</t>
  </si>
  <si>
    <t>вода для утюгов 5л</t>
  </si>
  <si>
    <t>garnier масло спрей</t>
  </si>
  <si>
    <t>шоппер для девочек</t>
  </si>
  <si>
    <t>бейсболка киа</t>
  </si>
  <si>
    <t>адамов корень</t>
  </si>
  <si>
    <t>красное платье в цветочек</t>
  </si>
  <si>
    <t>68280645</t>
  </si>
  <si>
    <t>свинка пеппа постельное белье</t>
  </si>
  <si>
    <t>гель лаки elpaza</t>
  </si>
  <si>
    <t>богучарские</t>
  </si>
  <si>
    <t>гранатовые бусы</t>
  </si>
  <si>
    <t>серьги женские длинные</t>
  </si>
  <si>
    <t>шевроле автомобильные товары</t>
  </si>
  <si>
    <t>картофелекопатель</t>
  </si>
  <si>
    <t xml:space="preserve">тампон </t>
  </si>
  <si>
    <t>чехол для ласт</t>
  </si>
  <si>
    <t>galxand</t>
  </si>
  <si>
    <t>сумка рыбаловная</t>
  </si>
  <si>
    <t>530 new</t>
  </si>
  <si>
    <t>горшок для авокадо</t>
  </si>
  <si>
    <t>книга манго</t>
  </si>
  <si>
    <t>сосед</t>
  </si>
  <si>
    <t xml:space="preserve">мишки для ногтей </t>
  </si>
  <si>
    <t>стикеры яой</t>
  </si>
  <si>
    <t>брюки женские момы</t>
  </si>
  <si>
    <t>робот-пылесос tefal</t>
  </si>
  <si>
    <t>андроид приставка xiaomi</t>
  </si>
  <si>
    <t>поп ит набор</t>
  </si>
  <si>
    <t>трон кубов</t>
  </si>
  <si>
    <t>угрюм река книга</t>
  </si>
  <si>
    <t xml:space="preserve">корм мираторг </t>
  </si>
  <si>
    <t>орех миндаль</t>
  </si>
  <si>
    <t>летнее плать</t>
  </si>
  <si>
    <t>7 навыков</t>
  </si>
  <si>
    <t>костюм для интимных игр</t>
  </si>
  <si>
    <t xml:space="preserve">аксессуары для коляски </t>
  </si>
  <si>
    <t>бандана на голову черная мужская</t>
  </si>
  <si>
    <t>uriage масло</t>
  </si>
  <si>
    <t>grecha</t>
  </si>
  <si>
    <t>перчатки для парикмахера</t>
  </si>
  <si>
    <t>эстетика одежда</t>
  </si>
  <si>
    <t xml:space="preserve">адидас обувь женская </t>
  </si>
  <si>
    <t>стаканы для напитков</t>
  </si>
  <si>
    <t xml:space="preserve">наборы для рисования </t>
  </si>
  <si>
    <t>футболка магическая битва</t>
  </si>
  <si>
    <t xml:space="preserve">на годик </t>
  </si>
  <si>
    <t>трусы мужские pelican</t>
  </si>
  <si>
    <t>банка для сыпучих продуктов стекло</t>
  </si>
  <si>
    <t>прописи жуковой</t>
  </si>
  <si>
    <t>комбинезон короткий женский</t>
  </si>
  <si>
    <t>4g камера</t>
  </si>
  <si>
    <t>66850327</t>
  </si>
  <si>
    <t>сковорода для пиццы</t>
  </si>
  <si>
    <t>мужские футболки глория джинс</t>
  </si>
  <si>
    <t>домик enchantimals</t>
  </si>
  <si>
    <t>12131133</t>
  </si>
  <si>
    <t>34943944</t>
  </si>
  <si>
    <t xml:space="preserve">modis платье </t>
  </si>
  <si>
    <t>накидка на автомобильное сидение деревянная</t>
  </si>
  <si>
    <t>матрас ватный детский</t>
  </si>
  <si>
    <t>19</t>
  </si>
  <si>
    <t>сухое соевое молоко</t>
  </si>
  <si>
    <t>скатерть льняная круглая</t>
  </si>
  <si>
    <t>крем для лица collagen</t>
  </si>
  <si>
    <t>любит не любит</t>
  </si>
  <si>
    <t>heliocare 360</t>
  </si>
  <si>
    <t>аромадиффузер</t>
  </si>
  <si>
    <t>grondard</t>
  </si>
  <si>
    <t>аппарат маратон</t>
  </si>
  <si>
    <t>бюстгалтео</t>
  </si>
  <si>
    <t>colambetta платье</t>
  </si>
  <si>
    <t>avon man</t>
  </si>
  <si>
    <t>пьер карден колготки</t>
  </si>
  <si>
    <t>накоейки на ногти</t>
  </si>
  <si>
    <t>набор подарочных пакетов 10 шт</t>
  </si>
  <si>
    <t>вытяжка педикюрная</t>
  </si>
  <si>
    <t>датчик углекислого газа</t>
  </si>
  <si>
    <t>keto power</t>
  </si>
  <si>
    <t>брелок меч</t>
  </si>
  <si>
    <t>воск для волос стик</t>
  </si>
  <si>
    <t xml:space="preserve">bref </t>
  </si>
  <si>
    <t xml:space="preserve">тревожные люди </t>
  </si>
  <si>
    <t xml:space="preserve">sonax </t>
  </si>
  <si>
    <t>сандалии орленок</t>
  </si>
  <si>
    <t>финики иран</t>
  </si>
  <si>
    <t>чехол самсунг s 20 fe</t>
  </si>
  <si>
    <t>банка металлическая</t>
  </si>
  <si>
    <t>guss</t>
  </si>
  <si>
    <t>бабочки ножи</t>
  </si>
  <si>
    <t>страны мира для детей</t>
  </si>
  <si>
    <t>массажер игольчатый</t>
  </si>
  <si>
    <t>семена бархатцев</t>
  </si>
  <si>
    <t>браслет глаз бога</t>
  </si>
  <si>
    <t>блуза розовая</t>
  </si>
  <si>
    <t>таблетки синергетик</t>
  </si>
  <si>
    <t>трусы беларусь женские</t>
  </si>
  <si>
    <t>кефир агуша</t>
  </si>
  <si>
    <t>толстовка с вышивкой</t>
  </si>
  <si>
    <t>широкий женский ремень</t>
  </si>
  <si>
    <t>для снятия краски</t>
  </si>
  <si>
    <t>свитшот с черепом</t>
  </si>
  <si>
    <t>легенсы лапша</t>
  </si>
  <si>
    <t xml:space="preserve">платье - рубашка </t>
  </si>
  <si>
    <t>шампунь pro</t>
  </si>
  <si>
    <t>салфетки для глаз собаке</t>
  </si>
  <si>
    <t>ажурный ламбрекен</t>
  </si>
  <si>
    <t>zen</t>
  </si>
  <si>
    <t>лента армированная</t>
  </si>
  <si>
    <t xml:space="preserve">серьги с камнем </t>
  </si>
  <si>
    <t>цепочка на шею тонкая серебро</t>
  </si>
  <si>
    <t xml:space="preserve">колготки для малыша </t>
  </si>
  <si>
    <t xml:space="preserve"> кресло</t>
  </si>
  <si>
    <t>candydaddy</t>
  </si>
  <si>
    <t>junsun</t>
  </si>
  <si>
    <t>набор зеркал</t>
  </si>
  <si>
    <t>для чувствительной кожи лица</t>
  </si>
  <si>
    <t>комплект платье и пиджак</t>
  </si>
  <si>
    <t>mixit масло</t>
  </si>
  <si>
    <t>кросовки с роликами</t>
  </si>
  <si>
    <t>gd 900</t>
  </si>
  <si>
    <t>платье с запахом в горошек</t>
  </si>
  <si>
    <t>guess браслет</t>
  </si>
  <si>
    <t>набор стикеров для ежедневника</t>
  </si>
  <si>
    <t>северус</t>
  </si>
  <si>
    <t xml:space="preserve">кольцо на большой палец </t>
  </si>
  <si>
    <t xml:space="preserve">копроновые носки </t>
  </si>
  <si>
    <t>палитра для лаков прозрачная</t>
  </si>
  <si>
    <t>сабо женская</t>
  </si>
  <si>
    <t xml:space="preserve">шорты на резинке </t>
  </si>
  <si>
    <t xml:space="preserve">часы телефон </t>
  </si>
  <si>
    <t>топ с вырезом американка</t>
  </si>
  <si>
    <t>картина по номерам жираф</t>
  </si>
  <si>
    <t>складной коврик детский</t>
  </si>
  <si>
    <t>игрушка кукла</t>
  </si>
  <si>
    <t>гель  лак</t>
  </si>
  <si>
    <t>pho bo</t>
  </si>
  <si>
    <t>смывка волос</t>
  </si>
  <si>
    <t>часы касил</t>
  </si>
  <si>
    <t>полка 60 см</t>
  </si>
  <si>
    <t>наклейки для ногтей с мияги</t>
  </si>
  <si>
    <t>джинсы хип хоп</t>
  </si>
  <si>
    <t>трубы пнд</t>
  </si>
  <si>
    <t>цифра свеча</t>
  </si>
  <si>
    <t>pampers premium care 6</t>
  </si>
  <si>
    <t>защитное стекло на айфон 6 плюс</t>
  </si>
  <si>
    <t>массажор для шеи</t>
  </si>
  <si>
    <t>50279917</t>
  </si>
  <si>
    <t>диффузор для дома манго</t>
  </si>
  <si>
    <t>homespa</t>
  </si>
  <si>
    <t xml:space="preserve">realme 8 чехол </t>
  </si>
  <si>
    <t>розовые очки овальные</t>
  </si>
  <si>
    <t>майнкрафт игрушки фигурки</t>
  </si>
  <si>
    <t>платья для барби</t>
  </si>
  <si>
    <t>брюки в клеточку женские</t>
  </si>
  <si>
    <t>жилетка женская тканевая</t>
  </si>
  <si>
    <t>масло эстель для волос</t>
  </si>
  <si>
    <t>газон мятлик</t>
  </si>
  <si>
    <t>костюм женский летний для дома</t>
  </si>
  <si>
    <t xml:space="preserve">deerma </t>
  </si>
  <si>
    <t>домашние качели</t>
  </si>
  <si>
    <t>клауд чаша</t>
  </si>
  <si>
    <t>sokolov кольца</t>
  </si>
  <si>
    <t>чиф киф</t>
  </si>
  <si>
    <t>картридж чарон бейби</t>
  </si>
  <si>
    <t>табурет на кухню</t>
  </si>
  <si>
    <t>духи мужские парфюм с феромонами</t>
  </si>
  <si>
    <t>vagabond rendez-vous</t>
  </si>
  <si>
    <t>картина по номерам 40х60</t>
  </si>
  <si>
    <t>органайзер маленький</t>
  </si>
  <si>
    <t>кроп топ без лямок</t>
  </si>
  <si>
    <t>пиковый том</t>
  </si>
  <si>
    <t>борфреза</t>
  </si>
  <si>
    <t>следователь</t>
  </si>
  <si>
    <t>мокко одежда</t>
  </si>
  <si>
    <t xml:space="preserve">одежда из муслина </t>
  </si>
  <si>
    <t>подиум ваз</t>
  </si>
  <si>
    <t>дарсонваль ультратек сд 199</t>
  </si>
  <si>
    <t>пустышка 3 месяцев</t>
  </si>
  <si>
    <t>всё для детей</t>
  </si>
  <si>
    <t>портативная колонка sven</t>
  </si>
  <si>
    <t>зеркало компактное</t>
  </si>
  <si>
    <t xml:space="preserve">чаванпраш </t>
  </si>
  <si>
    <t>одежда adidas</t>
  </si>
  <si>
    <t>скеч маркеры</t>
  </si>
  <si>
    <t xml:space="preserve">свежая нота </t>
  </si>
  <si>
    <t>85454173</t>
  </si>
  <si>
    <t>чёрный зонт</t>
  </si>
  <si>
    <t>шорты мужские на лето</t>
  </si>
  <si>
    <t xml:space="preserve">футболка тактическая </t>
  </si>
  <si>
    <t>зонтик автоматический</t>
  </si>
  <si>
    <t>торф 50 л</t>
  </si>
  <si>
    <t>масло автомобильное 5w40 синтетическое</t>
  </si>
  <si>
    <t>7914741</t>
  </si>
  <si>
    <t>кроп то</t>
  </si>
  <si>
    <t>летчик луи</t>
  </si>
  <si>
    <t>фретюрница</t>
  </si>
  <si>
    <t>рубашка оранжевая женская</t>
  </si>
  <si>
    <t>конверт кокон на выписку</t>
  </si>
  <si>
    <t>стекло для камеры</t>
  </si>
  <si>
    <t xml:space="preserve">блесна для рыбалки </t>
  </si>
  <si>
    <t>сумка zenden</t>
  </si>
  <si>
    <t>босоножки сандали детские</t>
  </si>
  <si>
    <t>g7</t>
  </si>
  <si>
    <t>чулки для варикоза</t>
  </si>
  <si>
    <t>чёрные обои</t>
  </si>
  <si>
    <t xml:space="preserve">аниме купальник </t>
  </si>
  <si>
    <t>пена для чистки</t>
  </si>
  <si>
    <t>ультрозвуковая щетка</t>
  </si>
  <si>
    <t>чехол на телефон honor 10 i</t>
  </si>
  <si>
    <t>масло моторное idemitsu</t>
  </si>
  <si>
    <t>вакуум для массажа</t>
  </si>
  <si>
    <t>audi запчасти</t>
  </si>
  <si>
    <t>pablosky босоножки</t>
  </si>
  <si>
    <t>туалетная вода мужская mexx</t>
  </si>
  <si>
    <t>печенье в шоколаде</t>
  </si>
  <si>
    <t>professional care</t>
  </si>
  <si>
    <t>очки декатлон</t>
  </si>
  <si>
    <t>gt 1000</t>
  </si>
  <si>
    <t>монтажная коробка</t>
  </si>
  <si>
    <t>zara рубашки</t>
  </si>
  <si>
    <t>5804378</t>
  </si>
  <si>
    <t>akg микрофон</t>
  </si>
  <si>
    <t>сборная модель корабля</t>
  </si>
  <si>
    <t>лак 3 в 1</t>
  </si>
  <si>
    <t>сетка для вентиляции</t>
  </si>
  <si>
    <t>юбка замша</t>
  </si>
  <si>
    <t>патчи для ягодиц</t>
  </si>
  <si>
    <t>контейнер для кондиционера</t>
  </si>
  <si>
    <t>стакан декоративный</t>
  </si>
  <si>
    <t>задний фонарь на автомобиль</t>
  </si>
  <si>
    <t xml:space="preserve">сланцы найк </t>
  </si>
  <si>
    <t>черная юбка карандаш</t>
  </si>
  <si>
    <t xml:space="preserve">воск italwax </t>
  </si>
  <si>
    <t>минимен ботинки для девочки</t>
  </si>
  <si>
    <t>bolero</t>
  </si>
  <si>
    <t>машинка волга</t>
  </si>
  <si>
    <t>мерная бутылка</t>
  </si>
  <si>
    <t>индукция</t>
  </si>
  <si>
    <t>носки ванс</t>
  </si>
  <si>
    <t>сумочка холодное сердце</t>
  </si>
  <si>
    <t>хх</t>
  </si>
  <si>
    <t>украшение свадебное</t>
  </si>
  <si>
    <t>71875051</t>
  </si>
  <si>
    <t>фильтр барьер классик</t>
  </si>
  <si>
    <t>смартфон poco m3 128 гб</t>
  </si>
  <si>
    <t>магнит для жалюзи</t>
  </si>
  <si>
    <t>штаны женские найк</t>
  </si>
  <si>
    <t>зеркало для туалетного столика</t>
  </si>
  <si>
    <t>шторы оксфорд</t>
  </si>
  <si>
    <t>книги про космос для детей</t>
  </si>
  <si>
    <t>калинов</t>
  </si>
  <si>
    <t>блюм</t>
  </si>
  <si>
    <t>планетарный миксер kitfort</t>
  </si>
  <si>
    <t>air wick pure</t>
  </si>
  <si>
    <t>гигасепт</t>
  </si>
  <si>
    <t>игрушка грузовик</t>
  </si>
  <si>
    <t>19457855</t>
  </si>
  <si>
    <t>стекло антишпион iphone 12</t>
  </si>
  <si>
    <t>mi a3 чехол</t>
  </si>
  <si>
    <t xml:space="preserve">носки женские капроновые </t>
  </si>
  <si>
    <t xml:space="preserve">постельное белье василиса </t>
  </si>
  <si>
    <t>футболка для мальчика 128</t>
  </si>
  <si>
    <t>мицелярная вода биодерма</t>
  </si>
  <si>
    <t>тревожный чемоданчик</t>
  </si>
  <si>
    <t>диски смарт</t>
  </si>
  <si>
    <t>блузка школьная белая</t>
  </si>
  <si>
    <t>stan smith adidas</t>
  </si>
  <si>
    <t>футболка парные</t>
  </si>
  <si>
    <t>карин жибель</t>
  </si>
  <si>
    <t>масло вербены</t>
  </si>
  <si>
    <t>сестрица аленушка и братец иванушка</t>
  </si>
  <si>
    <t>самокат скутер</t>
  </si>
  <si>
    <t>обои palitra</t>
  </si>
  <si>
    <t>бальзам для губ maybelline</t>
  </si>
  <si>
    <t>диодные ленты</t>
  </si>
  <si>
    <t>сандалии детские тряпочные</t>
  </si>
  <si>
    <t>большие кольца серьги</t>
  </si>
  <si>
    <t>картина по номерам лабрадор</t>
  </si>
  <si>
    <t>тинт корейский</t>
  </si>
  <si>
    <t>майкиддо</t>
  </si>
  <si>
    <t>кардиган на пуговицах женский укороченный</t>
  </si>
  <si>
    <t>учебник по обж</t>
  </si>
  <si>
    <t>беспроводной светильник на липучке</t>
  </si>
  <si>
    <t xml:space="preserve">топперы </t>
  </si>
  <si>
    <t>ollin спрей объем</t>
  </si>
  <si>
    <t>eagletex</t>
  </si>
  <si>
    <t>детское питание с 3 месяцев</t>
  </si>
  <si>
    <t>dewal шампунь</t>
  </si>
  <si>
    <t>шоколад черный</t>
  </si>
  <si>
    <t>красные женские туфли</t>
  </si>
  <si>
    <t>соусница стеклянная</t>
  </si>
  <si>
    <t>салфетки амвей</t>
  </si>
  <si>
    <t>16913655</t>
  </si>
  <si>
    <t>primehobby картина по номерам</t>
  </si>
  <si>
    <t>рюкзак zolla</t>
  </si>
  <si>
    <t>мусорные пакеты маленькие</t>
  </si>
  <si>
    <t>хагги вагги рюкзак</t>
  </si>
  <si>
    <t>костюм брючный с пиджаком</t>
  </si>
  <si>
    <t>тамбов</t>
  </si>
  <si>
    <t>викканский оракул теней</t>
  </si>
  <si>
    <t>электродепилятор</t>
  </si>
  <si>
    <t>флешка 8</t>
  </si>
  <si>
    <t>стимулятор мышц</t>
  </si>
  <si>
    <t>праймер для жирной кожи</t>
  </si>
  <si>
    <t>экономайзер</t>
  </si>
  <si>
    <t>зарядка tape c</t>
  </si>
  <si>
    <t>выдвижная корзина</t>
  </si>
  <si>
    <t xml:space="preserve">71604189 </t>
  </si>
  <si>
    <t>хариус</t>
  </si>
  <si>
    <t>simple use beauty</t>
  </si>
  <si>
    <t xml:space="preserve">нож для фигурной резки </t>
  </si>
  <si>
    <t>глория джинс одежда для взрослых</t>
  </si>
  <si>
    <t>17888560</t>
  </si>
  <si>
    <t xml:space="preserve">пол </t>
  </si>
  <si>
    <t>костюм из ткани сингапур</t>
  </si>
  <si>
    <t>the hatters</t>
  </si>
  <si>
    <t>vokul</t>
  </si>
  <si>
    <t>граффити бокс</t>
  </si>
  <si>
    <t>pod жидкость</t>
  </si>
  <si>
    <t>укороченная жилетка</t>
  </si>
  <si>
    <t>180 секунд</t>
  </si>
  <si>
    <t>afil</t>
  </si>
  <si>
    <t>электроник</t>
  </si>
  <si>
    <t>конструктор мозаика</t>
  </si>
  <si>
    <t>planet spa altai</t>
  </si>
  <si>
    <t>чемодан на 2 колесах</t>
  </si>
  <si>
    <t>полироль для мебели pronto</t>
  </si>
  <si>
    <t>лазер для удаления тату</t>
  </si>
  <si>
    <t>jbl t450bt</t>
  </si>
  <si>
    <t>шапка мужская трикотажная</t>
  </si>
  <si>
    <t xml:space="preserve">one blade </t>
  </si>
  <si>
    <t>козырек для тенниса</t>
  </si>
  <si>
    <t>echo триммер</t>
  </si>
  <si>
    <t>детская пена для ванной</t>
  </si>
  <si>
    <t>жилетка для рыбалки</t>
  </si>
  <si>
    <t>сухой корм для кошек китекет</t>
  </si>
  <si>
    <t>подгузники трусики мерис</t>
  </si>
  <si>
    <t>бинты боксерские 3,5</t>
  </si>
  <si>
    <t>из микрофибры</t>
  </si>
  <si>
    <t>мифер.</t>
  </si>
  <si>
    <t>samsung galaxy s 22</t>
  </si>
  <si>
    <t>плюшевая мышь</t>
  </si>
  <si>
    <t>21269119</t>
  </si>
  <si>
    <t>туника розовая</t>
  </si>
  <si>
    <t>гадание на игральных картах</t>
  </si>
  <si>
    <t>картина по номерам lori</t>
  </si>
  <si>
    <t>крем для лица cera</t>
  </si>
  <si>
    <t>fox &amp; bunny</t>
  </si>
  <si>
    <t xml:space="preserve">кольцо на фалангу </t>
  </si>
  <si>
    <t>книги развивающие</t>
  </si>
  <si>
    <t>шорты женские плавательные</t>
  </si>
  <si>
    <t>яблоки не падают никогда</t>
  </si>
  <si>
    <t>анкер кольцо</t>
  </si>
  <si>
    <t>5 в 1</t>
  </si>
  <si>
    <t>айфон14</t>
  </si>
  <si>
    <t>майк лорис</t>
  </si>
  <si>
    <t>кольца из белого золота</t>
  </si>
  <si>
    <t>шоперы черные кожаные</t>
  </si>
  <si>
    <t xml:space="preserve">серёжки сердечки </t>
  </si>
  <si>
    <t>отвертки для очков</t>
  </si>
  <si>
    <t>я считаю до двадцати колесникова</t>
  </si>
  <si>
    <t>аквариум 60 литров</t>
  </si>
  <si>
    <t>киругуми</t>
  </si>
  <si>
    <t>котёнок гав</t>
  </si>
  <si>
    <t>25681853</t>
  </si>
  <si>
    <t>шорты со стразами женские</t>
  </si>
  <si>
    <t>бочча</t>
  </si>
  <si>
    <t>arum</t>
  </si>
  <si>
    <t>кресло складное круглое</t>
  </si>
  <si>
    <t>блеск для губ lamel</t>
  </si>
  <si>
    <t xml:space="preserve">подарок для учителя </t>
  </si>
  <si>
    <t xml:space="preserve">поло на мальчика </t>
  </si>
  <si>
    <t>мотоциклетные очки</t>
  </si>
  <si>
    <t>фары на автомобиль</t>
  </si>
  <si>
    <t>органайзер для крепежа</t>
  </si>
  <si>
    <t>зубная паста детская elmex</t>
  </si>
  <si>
    <t>металлоискатель md 5090</t>
  </si>
  <si>
    <t>тканевый браслет</t>
  </si>
  <si>
    <t>постельное белье детское сатин</t>
  </si>
  <si>
    <t>чехол для zte</t>
  </si>
  <si>
    <t>толстовка для мальчика на замке</t>
  </si>
  <si>
    <t xml:space="preserve">victoria’s secret </t>
  </si>
  <si>
    <t>картина по номерам мама</t>
  </si>
  <si>
    <t xml:space="preserve">рюкзаки мужские </t>
  </si>
  <si>
    <t>силиконовые грызунки</t>
  </si>
  <si>
    <t>бирка кожа</t>
  </si>
  <si>
    <t>хлопковый шнур с сердечником 5 мм</t>
  </si>
  <si>
    <t>шлифовщик для ногтей фреза</t>
  </si>
  <si>
    <t>колготки с блеском</t>
  </si>
  <si>
    <t>вешалка настенная в прихожей</t>
  </si>
  <si>
    <t>мужска футболка</t>
  </si>
  <si>
    <t>блеск для губ стекло</t>
  </si>
  <si>
    <t>на письменный стол</t>
  </si>
  <si>
    <t>пегги</t>
  </si>
  <si>
    <t>скребки гуаша для женщин</t>
  </si>
  <si>
    <t>вини пух игрушка</t>
  </si>
  <si>
    <t>для собак игрушка</t>
  </si>
  <si>
    <t>xiaomi очиститель воздуха</t>
  </si>
  <si>
    <t>casio sheen</t>
  </si>
  <si>
    <t>фруктовое пюре фрутоняня</t>
  </si>
  <si>
    <t>твое рубашка мужская</t>
  </si>
  <si>
    <t>тени серебристые</t>
  </si>
  <si>
    <t>83206693</t>
  </si>
  <si>
    <t>элфор проф</t>
  </si>
  <si>
    <t>значок геншин импакт</t>
  </si>
  <si>
    <t xml:space="preserve">для теста </t>
  </si>
  <si>
    <t>юбка женская летняя пышная</t>
  </si>
  <si>
    <t>осел</t>
  </si>
  <si>
    <t>женские льняные рубашки</t>
  </si>
  <si>
    <t>купальник скрывающий недостатки фигуры</t>
  </si>
  <si>
    <t>42180703</t>
  </si>
  <si>
    <t>пвх пластик</t>
  </si>
  <si>
    <t>подвязка для томатов</t>
  </si>
  <si>
    <t>зонт с единорогом</t>
  </si>
  <si>
    <t>212 sexy</t>
  </si>
  <si>
    <t>eco шампунь</t>
  </si>
  <si>
    <t>нурминский</t>
  </si>
  <si>
    <t>босоножки 37</t>
  </si>
  <si>
    <t>midas</t>
  </si>
  <si>
    <t>корм для кошек сухой 10 кг</t>
  </si>
  <si>
    <t>ложочки</t>
  </si>
  <si>
    <t>luxvisage matt tint</t>
  </si>
  <si>
    <t>джинсовая куртка с поясом</t>
  </si>
  <si>
    <t>дом вверх дном</t>
  </si>
  <si>
    <t>wiko</t>
  </si>
  <si>
    <t>venum футболка</t>
  </si>
  <si>
    <t>рубашка муслин мужская</t>
  </si>
  <si>
    <t>xcho</t>
  </si>
  <si>
    <t>mm6 женский</t>
  </si>
  <si>
    <t>футболка плюс сайз</t>
  </si>
  <si>
    <t>отилор</t>
  </si>
  <si>
    <t>черные брюки женские оверсайз</t>
  </si>
  <si>
    <t>зеленый свитер женский</t>
  </si>
  <si>
    <t>ложные выводы</t>
  </si>
  <si>
    <t>костюм пудровый</t>
  </si>
  <si>
    <t>духи джо малон</t>
  </si>
  <si>
    <t>туника на купальник сетка</t>
  </si>
  <si>
    <t xml:space="preserve">aveeno </t>
  </si>
  <si>
    <t>ali via</t>
  </si>
  <si>
    <t>копилка для денег сейф</t>
  </si>
  <si>
    <t>мелок портновский</t>
  </si>
  <si>
    <t>mary kay крем</t>
  </si>
  <si>
    <t xml:space="preserve">боди сетка </t>
  </si>
  <si>
    <t>матрас 180 60</t>
  </si>
  <si>
    <t>ипомея семена</t>
  </si>
  <si>
    <t>mellizos</t>
  </si>
  <si>
    <t>химчистка авто</t>
  </si>
  <si>
    <t>курляндский</t>
  </si>
  <si>
    <t>набор винтов</t>
  </si>
  <si>
    <t xml:space="preserve">спортивное белье </t>
  </si>
  <si>
    <t>пульт для телевизора tcl</t>
  </si>
  <si>
    <t>декоретто</t>
  </si>
  <si>
    <t>65026411</t>
  </si>
  <si>
    <t xml:space="preserve">кошелек маленький женский </t>
  </si>
  <si>
    <t>кардиган трикотаж</t>
  </si>
  <si>
    <t>женские трусы большого размера</t>
  </si>
  <si>
    <t>спокойно ты справишься книга</t>
  </si>
  <si>
    <t>сметка для удаления пыли</t>
  </si>
  <si>
    <t>мини бойлы</t>
  </si>
  <si>
    <t>защитное стекло на honor 7c</t>
  </si>
  <si>
    <t>москитная сетка антипыль</t>
  </si>
  <si>
    <t>the bsw</t>
  </si>
  <si>
    <t>ветровка в стиле 90</t>
  </si>
  <si>
    <t>biorepair plus</t>
  </si>
  <si>
    <t>корзинка для мусора</t>
  </si>
  <si>
    <t xml:space="preserve">сушилка для </t>
  </si>
  <si>
    <t>очки для велосипеда женские</t>
  </si>
  <si>
    <t>35040448</t>
  </si>
  <si>
    <t>штаны трансформер</t>
  </si>
  <si>
    <t>63042194</t>
  </si>
  <si>
    <t>прозрачная ткань</t>
  </si>
  <si>
    <t>мужское кимоно рубашка</t>
  </si>
  <si>
    <t>кайф ты поймала</t>
  </si>
  <si>
    <t>платье вечернее с запахом</t>
  </si>
  <si>
    <t>брюки детские школьные</t>
  </si>
  <si>
    <t>костюм черепашек-ниндзя</t>
  </si>
  <si>
    <t>baggy</t>
  </si>
  <si>
    <t>футболка молодежная женская</t>
  </si>
  <si>
    <t>джинсы белые для мальчиков</t>
  </si>
  <si>
    <t>шкатулка маленькая</t>
  </si>
  <si>
    <t xml:space="preserve">рубашки мужские с коротким рукавом </t>
  </si>
  <si>
    <t>книги по дизайну</t>
  </si>
  <si>
    <t>нож тесак</t>
  </si>
  <si>
    <t>перчатки с дырками</t>
  </si>
  <si>
    <t>пудра для наращивания ногтей</t>
  </si>
  <si>
    <t>плавки слипы</t>
  </si>
  <si>
    <t>ip камера xiaomi</t>
  </si>
  <si>
    <t>ванночка для попугая</t>
  </si>
  <si>
    <t>eveline крем для депиляции</t>
  </si>
  <si>
    <t>баночки для специй на магните</t>
  </si>
  <si>
    <t>плойка фен</t>
  </si>
  <si>
    <t>цифра 9 фольга</t>
  </si>
  <si>
    <t>редми ноут 9 про</t>
  </si>
  <si>
    <t>матрас надувной 137</t>
  </si>
  <si>
    <t>гидрогелевая пленка на iphone</t>
  </si>
  <si>
    <t>водоросли нори 100 листов</t>
  </si>
  <si>
    <t>фольгированное шоу</t>
  </si>
  <si>
    <t>платье 18+</t>
  </si>
  <si>
    <t>парка с мехом</t>
  </si>
  <si>
    <t xml:space="preserve">детский кулер </t>
  </si>
  <si>
    <t>орахисовая паста</t>
  </si>
  <si>
    <t>контейнеры для канцелярии</t>
  </si>
  <si>
    <t>баринов сироп</t>
  </si>
  <si>
    <t>дом для детей ванная</t>
  </si>
  <si>
    <t>свадебные серьги с жемчугом</t>
  </si>
  <si>
    <t xml:space="preserve">лол кукла </t>
  </si>
  <si>
    <t>купальники слитные с пуш ап</t>
  </si>
  <si>
    <t xml:space="preserve">меловая доска </t>
  </si>
  <si>
    <t>женский слитные купальник</t>
  </si>
  <si>
    <t>грузила для донки</t>
  </si>
  <si>
    <t>хлопковый женский костюм</t>
  </si>
  <si>
    <t>16284804</t>
  </si>
  <si>
    <t>хр</t>
  </si>
  <si>
    <t>сумка с мехом</t>
  </si>
  <si>
    <t>принтр</t>
  </si>
  <si>
    <t>брюки женские широкие и клеш</t>
  </si>
  <si>
    <t>berkonty женский</t>
  </si>
  <si>
    <t>удилище фидерное телескопическое</t>
  </si>
  <si>
    <t>рамка для гербария</t>
  </si>
  <si>
    <t>28476353</t>
  </si>
  <si>
    <t>крем актив</t>
  </si>
  <si>
    <t>прыщи на спине</t>
  </si>
  <si>
    <t>газовый пояльник</t>
  </si>
  <si>
    <t>постельное евро поплин</t>
  </si>
  <si>
    <t>купалка для попугаев</t>
  </si>
  <si>
    <t>тонковка</t>
  </si>
  <si>
    <t>кеды женские ткань</t>
  </si>
  <si>
    <t>корм для кошек сухой гипоаллергенный</t>
  </si>
  <si>
    <t>панамка для детей</t>
  </si>
  <si>
    <t>костюм с юбкоц</t>
  </si>
  <si>
    <t>детский веник</t>
  </si>
  <si>
    <t>кигуруми стич взрослый</t>
  </si>
  <si>
    <t>каучуковый браслет женский</t>
  </si>
  <si>
    <t>брюки спортивные черные</t>
  </si>
  <si>
    <t>журнальные столы</t>
  </si>
  <si>
    <t>женские одежда</t>
  </si>
  <si>
    <t>крем солнцезащитный spf 70</t>
  </si>
  <si>
    <t xml:space="preserve">краска для ванны </t>
  </si>
  <si>
    <t>костюм летний с топом</t>
  </si>
  <si>
    <t>cantra</t>
  </si>
  <si>
    <t>панно на стену из металла</t>
  </si>
  <si>
    <t>3d стикеры аниме</t>
  </si>
  <si>
    <t xml:space="preserve">кушон авокадо </t>
  </si>
  <si>
    <t>19312361</t>
  </si>
  <si>
    <t>сетка для навеса</t>
  </si>
  <si>
    <t>сеточки для раковины</t>
  </si>
  <si>
    <t>73275983</t>
  </si>
  <si>
    <t>попсокет bts</t>
  </si>
  <si>
    <t xml:space="preserve">хлопковый шнур </t>
  </si>
  <si>
    <t>птифур</t>
  </si>
  <si>
    <t>mechtanevest</t>
  </si>
  <si>
    <t>kukmara granit ultra</t>
  </si>
  <si>
    <t>расческа для влажных волос</t>
  </si>
  <si>
    <t>profitut</t>
  </si>
  <si>
    <t>59663040</t>
  </si>
  <si>
    <t>подставка для декоративной тарелки</t>
  </si>
  <si>
    <t>чулки родовые</t>
  </si>
  <si>
    <t>варенье из сосновых шишек с кедровым орехом</t>
  </si>
  <si>
    <t>starwind пылесос</t>
  </si>
  <si>
    <t>ted baker чехол</t>
  </si>
  <si>
    <t>наклейки с цветами</t>
  </si>
  <si>
    <t>салфетка для сервировки</t>
  </si>
  <si>
    <t>подарочный набор ребенку</t>
  </si>
  <si>
    <t>eclair</t>
  </si>
  <si>
    <t>ведро 5л</t>
  </si>
  <si>
    <t>чехол книжка на смартфон универсальный</t>
  </si>
  <si>
    <t>sluban город</t>
  </si>
  <si>
    <t xml:space="preserve">антицеллюлитный скраб </t>
  </si>
  <si>
    <t>расческа для волос тонкая</t>
  </si>
  <si>
    <t>кобея лазающая</t>
  </si>
  <si>
    <t>сережка на хрящ</t>
  </si>
  <si>
    <t>керамическая ложка</t>
  </si>
  <si>
    <t>кресло компьютерное белое</t>
  </si>
  <si>
    <t>cosmos пластырь</t>
  </si>
  <si>
    <t>pabur</t>
  </si>
  <si>
    <t>база гратол</t>
  </si>
  <si>
    <t>красные браслеты</t>
  </si>
  <si>
    <t>re-boost</t>
  </si>
  <si>
    <t>jacobs кофе</t>
  </si>
  <si>
    <t>форма 12 см</t>
  </si>
  <si>
    <t>лореаль тушь для ресниц</t>
  </si>
  <si>
    <t>стиральная машина-автомат</t>
  </si>
  <si>
    <t>18395445</t>
  </si>
  <si>
    <t xml:space="preserve">тёплый костюм </t>
  </si>
  <si>
    <t>шампунь селектив</t>
  </si>
  <si>
    <t>катушка flagman</t>
  </si>
  <si>
    <t>датчик дождя</t>
  </si>
  <si>
    <t>нижнее белье эротик</t>
  </si>
  <si>
    <t>для телефона водонепроницаемый чехол</t>
  </si>
  <si>
    <t>костюм летний камуфляж</t>
  </si>
  <si>
    <t xml:space="preserve">ювелирные изделия </t>
  </si>
  <si>
    <t>pyma</t>
  </si>
  <si>
    <t>стельки против скольжения</t>
  </si>
  <si>
    <t>соль для ванны 5 кг</t>
  </si>
  <si>
    <t>raspiv красота</t>
  </si>
  <si>
    <t>косынка на голову для малышей</t>
  </si>
  <si>
    <t>автомат для сахарной ваты</t>
  </si>
  <si>
    <t xml:space="preserve">черное платье женское </t>
  </si>
  <si>
    <t>чехол на айфон 12 pro max</t>
  </si>
  <si>
    <t>кофта мужская без капюшона</t>
  </si>
  <si>
    <t>обои бумажные американские</t>
  </si>
  <si>
    <t>адидас трусы</t>
  </si>
  <si>
    <t>манка рисовая</t>
  </si>
  <si>
    <t>дренажная щетка</t>
  </si>
  <si>
    <t>картина стразами алмазная мозаика 40х50</t>
  </si>
  <si>
    <t>мяч баскетбольный wilson</t>
  </si>
  <si>
    <t>натура сиберика крем для лица</t>
  </si>
  <si>
    <t>игра ходилка большая</t>
  </si>
  <si>
    <t>серьги красивые</t>
  </si>
  <si>
    <t>концентратор флегмы</t>
  </si>
  <si>
    <t>медицинские кофты</t>
  </si>
  <si>
    <t>тишка кепка</t>
  </si>
  <si>
    <t>number blocks</t>
  </si>
  <si>
    <t>аниме джинсы</t>
  </si>
  <si>
    <t>пенал блокнот</t>
  </si>
  <si>
    <t>наматрасники непромокаемый</t>
  </si>
  <si>
    <t>кольцо элы</t>
  </si>
  <si>
    <t>термо маска для тела</t>
  </si>
  <si>
    <t>царские монеты</t>
  </si>
  <si>
    <t>67358740</t>
  </si>
  <si>
    <t>обувь адидас для детей</t>
  </si>
  <si>
    <t>аппарат назарова</t>
  </si>
  <si>
    <t>хранение кистей</t>
  </si>
  <si>
    <t>62149767</t>
  </si>
  <si>
    <t xml:space="preserve">платье с кружевом </t>
  </si>
  <si>
    <t>жилет для плаванья</t>
  </si>
  <si>
    <t>подставки для ноутбука</t>
  </si>
  <si>
    <t>трикотажные костюмы женские с юбкой</t>
  </si>
  <si>
    <t>бумага для подарка</t>
  </si>
  <si>
    <t>горшок для цветов 8 л</t>
  </si>
  <si>
    <t>фотообои сакура</t>
  </si>
  <si>
    <t>носкиннадо</t>
  </si>
  <si>
    <t>чемодан американ</t>
  </si>
  <si>
    <t>триммер бензиновый чемпион</t>
  </si>
  <si>
    <t>оправа ray ban</t>
  </si>
  <si>
    <t>мото фара</t>
  </si>
  <si>
    <t>26255997</t>
  </si>
  <si>
    <t>средство для мойки двигателя</t>
  </si>
  <si>
    <t>бутылка для кетчупа</t>
  </si>
  <si>
    <t>швабра leifheit насадка</t>
  </si>
  <si>
    <t>29352540</t>
  </si>
  <si>
    <t>m&amp;e</t>
  </si>
  <si>
    <t>лего бравл</t>
  </si>
  <si>
    <t>флюрин</t>
  </si>
  <si>
    <t>корзина для специй</t>
  </si>
  <si>
    <t>клапан поплавковый</t>
  </si>
  <si>
    <t>зубная паста 100 мл</t>
  </si>
  <si>
    <t>костюм женский трехнитка</t>
  </si>
  <si>
    <t xml:space="preserve">шторы лен </t>
  </si>
  <si>
    <t>брюки камуфляжные женские</t>
  </si>
  <si>
    <t>мячик для стирка белье</t>
  </si>
  <si>
    <t xml:space="preserve">бронепровода </t>
  </si>
  <si>
    <t>силиконовая крышка для кружки</t>
  </si>
  <si>
    <t>солнцезащитный крем веледа</t>
  </si>
  <si>
    <t>чехол на самсунг j7 2016</t>
  </si>
  <si>
    <t>женские джинсы mom</t>
  </si>
  <si>
    <t>портфель женский на спину</t>
  </si>
  <si>
    <t>браслет женский со стразами</t>
  </si>
  <si>
    <t>сандалии детские adidas</t>
  </si>
  <si>
    <t>alter ego</t>
  </si>
  <si>
    <t>наоми</t>
  </si>
  <si>
    <t>эир подс</t>
  </si>
  <si>
    <t>шорты мужские котон</t>
  </si>
  <si>
    <t>костюм футболка с шортами для мальчика</t>
  </si>
  <si>
    <t>27777565</t>
  </si>
  <si>
    <t>вешалка для бокалов</t>
  </si>
  <si>
    <t>жилетка женская вязанная</t>
  </si>
  <si>
    <t>педикюрный нож</t>
  </si>
  <si>
    <t>штаны флис женские</t>
  </si>
  <si>
    <t xml:space="preserve">джинсовые женские шорты </t>
  </si>
  <si>
    <t>полупрозрачная рубашка</t>
  </si>
  <si>
    <t>сумка спортивная женская найк</t>
  </si>
  <si>
    <t>легенцы для девочки</t>
  </si>
  <si>
    <t>bb пудра</t>
  </si>
  <si>
    <t>полу ботинки для девочки</t>
  </si>
  <si>
    <t>ivv</t>
  </si>
  <si>
    <t>40451195</t>
  </si>
  <si>
    <t>к пятерке шаг за шагом 2-4 класс</t>
  </si>
  <si>
    <t>набор заколок и резинок в коробочке</t>
  </si>
  <si>
    <t>футболки для женщин черная</t>
  </si>
  <si>
    <t>айфон se 2022</t>
  </si>
  <si>
    <t>душевая система с термостатом</t>
  </si>
  <si>
    <t>vovchenko.shop</t>
  </si>
  <si>
    <t>некнижка</t>
  </si>
  <si>
    <t>адикалон</t>
  </si>
  <si>
    <t>прогулочная коляска бабало</t>
  </si>
  <si>
    <t>шляпки мухомора</t>
  </si>
  <si>
    <t>плампер для губ с перцем</t>
  </si>
  <si>
    <t>монгольский кашемир</t>
  </si>
  <si>
    <t>луни тюнз</t>
  </si>
  <si>
    <t>кофта на замке для малыша</t>
  </si>
  <si>
    <t>адвент календарь с косметикой revolution</t>
  </si>
  <si>
    <t>телефон книжка</t>
  </si>
  <si>
    <t>автоматический ланцет</t>
  </si>
  <si>
    <t>лоферы reversal</t>
  </si>
  <si>
    <t>банная сумка</t>
  </si>
  <si>
    <t>грабли для сена</t>
  </si>
  <si>
    <t>массажер шеи</t>
  </si>
  <si>
    <t>чистилка для одежды</t>
  </si>
  <si>
    <t>линзы желтые</t>
  </si>
  <si>
    <t>чарушин никита и его друзья</t>
  </si>
  <si>
    <t>казан алюминиевый 10 л</t>
  </si>
  <si>
    <t>большие цветочные горшки</t>
  </si>
  <si>
    <t>переключатель для светильника</t>
  </si>
  <si>
    <t xml:space="preserve">футболка женская приталенная </t>
  </si>
  <si>
    <t>конверт в коляску на овчине</t>
  </si>
  <si>
    <t>бронхомунал</t>
  </si>
  <si>
    <t>73771601</t>
  </si>
  <si>
    <t>уход за бородой и усами. масло репейное.</t>
  </si>
  <si>
    <t>папка-скоросшиватель</t>
  </si>
  <si>
    <t>костюм брючный с рубашкой</t>
  </si>
  <si>
    <t>рубашка платье в полоску</t>
  </si>
  <si>
    <t>consly тоник</t>
  </si>
  <si>
    <t xml:space="preserve">щётка для кошек </t>
  </si>
  <si>
    <t xml:space="preserve">мотор колесо </t>
  </si>
  <si>
    <t>12715092</t>
  </si>
  <si>
    <t>полироль для стекол</t>
  </si>
  <si>
    <t>куртки летние мужские</t>
  </si>
  <si>
    <t>печатающая головка</t>
  </si>
  <si>
    <t>биотуалет для пожилых</t>
  </si>
  <si>
    <t>железная дорога на пульте управления</t>
  </si>
  <si>
    <t>купальники с накидкой</t>
  </si>
  <si>
    <t>подъемник для мебели</t>
  </si>
  <si>
    <t>свеча с надписью</t>
  </si>
  <si>
    <t xml:space="preserve">билайт </t>
  </si>
  <si>
    <t>mialoo</t>
  </si>
  <si>
    <t xml:space="preserve">сигвей </t>
  </si>
  <si>
    <t>чехол iphone 11 nike</t>
  </si>
  <si>
    <t xml:space="preserve">эпл пенсил </t>
  </si>
  <si>
    <t>прозрачные лифчики</t>
  </si>
  <si>
    <t xml:space="preserve">кофта адидас мужская </t>
  </si>
  <si>
    <t>smart pilka</t>
  </si>
  <si>
    <t>ручки блока отопителя</t>
  </si>
  <si>
    <t>чехол на samsung а10</t>
  </si>
  <si>
    <t>craabs</t>
  </si>
  <si>
    <t>от усталости</t>
  </si>
  <si>
    <t xml:space="preserve">glass </t>
  </si>
  <si>
    <t xml:space="preserve">басаножки на платформе </t>
  </si>
  <si>
    <t>монарды масло</t>
  </si>
  <si>
    <t xml:space="preserve">парни из старшей школы </t>
  </si>
  <si>
    <t>украшения для свадебной прически</t>
  </si>
  <si>
    <t>turfline sport</t>
  </si>
  <si>
    <t>воск для микроволновки</t>
  </si>
  <si>
    <t>blackview a80 pro</t>
  </si>
  <si>
    <t>hordog</t>
  </si>
  <si>
    <t>бензокран</t>
  </si>
  <si>
    <t>узорова нефедова 3 класс</t>
  </si>
  <si>
    <t>адвент календарь косметика</t>
  </si>
  <si>
    <t>vegetable</t>
  </si>
  <si>
    <t>автомобильные масла</t>
  </si>
  <si>
    <t xml:space="preserve">доска меловая </t>
  </si>
  <si>
    <t>подставка под цветы на колесиках</t>
  </si>
  <si>
    <t>женский костюм классика</t>
  </si>
  <si>
    <t>кроссовки щенячий патруль</t>
  </si>
  <si>
    <t>открыточки</t>
  </si>
  <si>
    <t>кисточка для градиента</t>
  </si>
  <si>
    <t>роликовые коньки для девочек</t>
  </si>
  <si>
    <t>женская обувь балетки</t>
  </si>
  <si>
    <t>набор волшебницы</t>
  </si>
  <si>
    <t>платье из паеток</t>
  </si>
  <si>
    <t>ховерборд</t>
  </si>
  <si>
    <t>moza</t>
  </si>
  <si>
    <t>xiaomi mi 10 lite</t>
  </si>
  <si>
    <t>box hog</t>
  </si>
  <si>
    <t xml:space="preserve">набор для душа </t>
  </si>
  <si>
    <t xml:space="preserve">не тот кофе </t>
  </si>
  <si>
    <t xml:space="preserve">комбинезон для малыша зимний </t>
  </si>
  <si>
    <t>лонда профессиональный краска</t>
  </si>
  <si>
    <t xml:space="preserve">интересные книги </t>
  </si>
  <si>
    <t>чай махараджа</t>
  </si>
  <si>
    <t>светильник уличный на солнечных батареях</t>
  </si>
  <si>
    <t>миф гель</t>
  </si>
  <si>
    <t>топ ган</t>
  </si>
  <si>
    <t>нижнее белье с чулками</t>
  </si>
  <si>
    <t>гиалурон наполнитель</t>
  </si>
  <si>
    <t>детский халат для мальчика</t>
  </si>
  <si>
    <t>чехол на наушники hoco</t>
  </si>
  <si>
    <t>сейф для ружья</t>
  </si>
  <si>
    <t>обложка на паспорт кожаная</t>
  </si>
  <si>
    <t>диск для штанги 5 кг</t>
  </si>
  <si>
    <t>карты игральные 18+</t>
  </si>
  <si>
    <t>футболка камуфляж детская</t>
  </si>
  <si>
    <t>порошок для стирки автомат 12кг</t>
  </si>
  <si>
    <t xml:space="preserve">клеммы </t>
  </si>
  <si>
    <t xml:space="preserve">платье женское спортивное </t>
  </si>
  <si>
    <t>джинсы плотные</t>
  </si>
  <si>
    <t>клетчатые штаны широкие</t>
  </si>
  <si>
    <t>молд лего</t>
  </si>
  <si>
    <t>нитратометр</t>
  </si>
  <si>
    <t>для похудения пояс</t>
  </si>
  <si>
    <t>shell helix hx8 5w 30</t>
  </si>
  <si>
    <t>gulliver платье</t>
  </si>
  <si>
    <t>консоль стол</t>
  </si>
  <si>
    <t>машина для катания</t>
  </si>
  <si>
    <t>смарт швабра</t>
  </si>
  <si>
    <t>наливные духи рени</t>
  </si>
  <si>
    <t xml:space="preserve">для круп </t>
  </si>
  <si>
    <t>струны для бас гитары 4</t>
  </si>
  <si>
    <t>finn flare женский</t>
  </si>
  <si>
    <t>ткань купон</t>
  </si>
  <si>
    <t>гражданская оборона футболка</t>
  </si>
  <si>
    <t>14315663</t>
  </si>
  <si>
    <t xml:space="preserve">бутылка для воды спортивная </t>
  </si>
  <si>
    <t>момент истины</t>
  </si>
  <si>
    <t>детские удочки</t>
  </si>
  <si>
    <t>фертика для петуний</t>
  </si>
  <si>
    <t>букет для мужчин</t>
  </si>
  <si>
    <t>58964077</t>
  </si>
  <si>
    <t>бюстгальтер силиконовые лямки</t>
  </si>
  <si>
    <t>огниво книга</t>
  </si>
  <si>
    <t>одноразовые электронки</t>
  </si>
  <si>
    <t>19279511</t>
  </si>
  <si>
    <t>смартфон xiaomi poco m3</t>
  </si>
  <si>
    <t>держатель для телефона на шею</t>
  </si>
  <si>
    <t>надувная груша</t>
  </si>
  <si>
    <t>полуботинки детские кожа</t>
  </si>
  <si>
    <t>фитнес браслет хуавей</t>
  </si>
  <si>
    <t>пластины для гриля</t>
  </si>
  <si>
    <t>нож флиппер</t>
  </si>
  <si>
    <t>плед микрофибра 150х200</t>
  </si>
  <si>
    <t>сушилка фруктов</t>
  </si>
  <si>
    <t xml:space="preserve">детский гель </t>
  </si>
  <si>
    <t>кимоно для джиу джитсу</t>
  </si>
  <si>
    <t>платье терракотовое</t>
  </si>
  <si>
    <t xml:space="preserve">маша </t>
  </si>
  <si>
    <t>лол дом</t>
  </si>
  <si>
    <t>тоник от желтизны</t>
  </si>
  <si>
    <t xml:space="preserve">серёжки  </t>
  </si>
  <si>
    <t>the saem saemmul perfect curling mascara</t>
  </si>
  <si>
    <t>комплект трусы и майка детский</t>
  </si>
  <si>
    <t>необычные сладости японский</t>
  </si>
  <si>
    <t>суика женская</t>
  </si>
  <si>
    <t>тонер для жирной кожи</t>
  </si>
  <si>
    <t xml:space="preserve">бумажные платочки </t>
  </si>
  <si>
    <t>deep пенка</t>
  </si>
  <si>
    <t>петуния джоконда</t>
  </si>
  <si>
    <t xml:space="preserve">серьги sokolov </t>
  </si>
  <si>
    <t xml:space="preserve">костюм летний женский с юбкой </t>
  </si>
  <si>
    <t>нанана сюрприз</t>
  </si>
  <si>
    <t>портативная солнечная панель</t>
  </si>
  <si>
    <t>65688315</t>
  </si>
  <si>
    <t>чемодан с карандашами</t>
  </si>
  <si>
    <t>жидкие часы</t>
  </si>
  <si>
    <t>потяг</t>
  </si>
  <si>
    <t>dream bijou</t>
  </si>
  <si>
    <t>топы женские с открытой спиной</t>
  </si>
  <si>
    <t>64409703</t>
  </si>
  <si>
    <t>радио управляемая машинка</t>
  </si>
  <si>
    <t>27232421</t>
  </si>
  <si>
    <t>для лица уход</t>
  </si>
  <si>
    <t>ликвидатор от сорняков</t>
  </si>
  <si>
    <t>авокадо джем</t>
  </si>
  <si>
    <t>sweet mama</t>
  </si>
  <si>
    <t>тапочки женские лето</t>
  </si>
  <si>
    <t>mlp</t>
  </si>
  <si>
    <t>джили атлас аксессуары</t>
  </si>
  <si>
    <t>лас играс настольная игра</t>
  </si>
  <si>
    <t>соска для кормления котят</t>
  </si>
  <si>
    <t>подставка для бочки</t>
  </si>
  <si>
    <t>халтер платье</t>
  </si>
  <si>
    <t>nivona кофемашина</t>
  </si>
  <si>
    <t xml:space="preserve">платье женское в горошек </t>
  </si>
  <si>
    <t>биол сковорода</t>
  </si>
  <si>
    <t>батл стар бейби</t>
  </si>
  <si>
    <t>генри киссинджер</t>
  </si>
  <si>
    <t>книга не открывать</t>
  </si>
  <si>
    <t>для создания украшений</t>
  </si>
  <si>
    <t>термос gipfel</t>
  </si>
  <si>
    <t>рюкзак afina</t>
  </si>
  <si>
    <t>rooman обувь</t>
  </si>
  <si>
    <t>minomo</t>
  </si>
  <si>
    <t>платье в горох детское</t>
  </si>
  <si>
    <t>dallas шампунь</t>
  </si>
  <si>
    <t>жиклер</t>
  </si>
  <si>
    <t>оптиммун</t>
  </si>
  <si>
    <t>компрессионный топ</t>
  </si>
  <si>
    <t>innamore бюстгальтер</t>
  </si>
  <si>
    <t>кардиган с вышивкой</t>
  </si>
  <si>
    <t>платье женское белое летнее</t>
  </si>
  <si>
    <t>белые классические брюки</t>
  </si>
  <si>
    <t>серьги зебра</t>
  </si>
  <si>
    <t>geisha конфеты</t>
  </si>
  <si>
    <t>термоножницы</t>
  </si>
  <si>
    <t>белье женское нижнее  комплект</t>
  </si>
  <si>
    <t>слайдеры бравл старс</t>
  </si>
  <si>
    <t>серьги этнические</t>
  </si>
  <si>
    <t>босоножки mexx</t>
  </si>
  <si>
    <t>мосфа</t>
  </si>
  <si>
    <t>чехол на айфон 13 с рисунком</t>
  </si>
  <si>
    <t>твое топ дисней</t>
  </si>
  <si>
    <t>сандали для мальчика ecco</t>
  </si>
  <si>
    <t>41854989</t>
  </si>
  <si>
    <t>animasport</t>
  </si>
  <si>
    <t>eros</t>
  </si>
  <si>
    <t xml:space="preserve">кабель micro usb </t>
  </si>
  <si>
    <t>huggies elite soft ночные</t>
  </si>
  <si>
    <t>алфавит английский</t>
  </si>
  <si>
    <t>pitaka iphone 12</t>
  </si>
  <si>
    <t>коляска автокресло товары для малышей</t>
  </si>
  <si>
    <t xml:space="preserve">пищеблок </t>
  </si>
  <si>
    <t>зубная паста для виниров</t>
  </si>
  <si>
    <t>воск шик</t>
  </si>
  <si>
    <t>бусины для рукоделия цветные</t>
  </si>
  <si>
    <t>nioxin пилинг для волос</t>
  </si>
  <si>
    <t>гелевые ручки набор для рисования</t>
  </si>
  <si>
    <t>обувь женская терволина</t>
  </si>
  <si>
    <t>жизнь ивана семенова</t>
  </si>
  <si>
    <t>27431448</t>
  </si>
  <si>
    <t>репитор</t>
  </si>
  <si>
    <t>dalan turkich cosmetics</t>
  </si>
  <si>
    <t>свеча лаванда</t>
  </si>
  <si>
    <t>кожаная юбка больших размеров</t>
  </si>
  <si>
    <t>солнцезащитные очки женские с диоптриями</t>
  </si>
  <si>
    <t>кроссовки nike летние</t>
  </si>
  <si>
    <t>caiffui женский</t>
  </si>
  <si>
    <t>коврик для входа</t>
  </si>
  <si>
    <t>набор для бритья gillette</t>
  </si>
  <si>
    <t>масло воск</t>
  </si>
  <si>
    <t>худи костюм женский коричневый</t>
  </si>
  <si>
    <t>бронирующая пленка</t>
  </si>
  <si>
    <t>70365964</t>
  </si>
  <si>
    <t>щетки для дрели</t>
  </si>
  <si>
    <t xml:space="preserve">гирлянда лампочки </t>
  </si>
  <si>
    <t>телевизор настенный</t>
  </si>
  <si>
    <t>урал мото</t>
  </si>
  <si>
    <t>серьги женские желтые</t>
  </si>
  <si>
    <t>sleepy natural</t>
  </si>
  <si>
    <t>постельное белье uniqcute</t>
  </si>
  <si>
    <t>белёк отбеливатель</t>
  </si>
  <si>
    <t>купальник 44 размер</t>
  </si>
  <si>
    <t>телефон самсунг s21</t>
  </si>
  <si>
    <t>косметичка плоская</t>
  </si>
  <si>
    <t>gillette женские</t>
  </si>
  <si>
    <t>косынка для собаки</t>
  </si>
  <si>
    <t>краски для школы</t>
  </si>
  <si>
    <t>для роста бровей и ресниц</t>
  </si>
  <si>
    <t>маска для тонирования волос estel</t>
  </si>
  <si>
    <t>брючный льняной костюм</t>
  </si>
  <si>
    <t xml:space="preserve">соль гималайская </t>
  </si>
  <si>
    <t>набор первоклассников</t>
  </si>
  <si>
    <t>масло rolf 5w40</t>
  </si>
  <si>
    <t>турецкие лекарства</t>
  </si>
  <si>
    <t>форма разъемная для выпечки 24</t>
  </si>
  <si>
    <t>чекеры из бисера</t>
  </si>
  <si>
    <t xml:space="preserve">держатель проводов </t>
  </si>
  <si>
    <t>34342001</t>
  </si>
  <si>
    <t>ручка перьевая parker</t>
  </si>
  <si>
    <t>la molisana</t>
  </si>
  <si>
    <t>бриджи короткие</t>
  </si>
  <si>
    <t>adidas yeezy foam</t>
  </si>
  <si>
    <t>гель для душа с маслами</t>
  </si>
  <si>
    <t>ножки для шкатулки</t>
  </si>
  <si>
    <t>шлепки женские кожзам</t>
  </si>
  <si>
    <t>77017263</t>
  </si>
  <si>
    <t>учимся писать буквы</t>
  </si>
  <si>
    <t>платье женское пышное короткое</t>
  </si>
  <si>
    <t>the saem крем</t>
  </si>
  <si>
    <t>штаны джокеры мужские</t>
  </si>
  <si>
    <t>юбка джинсовая женская на резинке</t>
  </si>
  <si>
    <t>флешка type-c</t>
  </si>
  <si>
    <t>mi9t</t>
  </si>
  <si>
    <t>снежная королева посуда</t>
  </si>
  <si>
    <t>гаргантюа и пантагрюэль</t>
  </si>
  <si>
    <t>емкости для путешествий</t>
  </si>
  <si>
    <t>блок управления насосом</t>
  </si>
  <si>
    <t>спортивная кепка</t>
  </si>
  <si>
    <t>наполнитель catsan</t>
  </si>
  <si>
    <t>odiva</t>
  </si>
  <si>
    <t>dr koffer сумки мужские</t>
  </si>
  <si>
    <t xml:space="preserve">разделитель </t>
  </si>
  <si>
    <t xml:space="preserve">elm 327 </t>
  </si>
  <si>
    <t>гель для лица и тела</t>
  </si>
  <si>
    <t>маты спортивные для борьбы</t>
  </si>
  <si>
    <t>m31s чехол</t>
  </si>
  <si>
    <t>ремешок на часы mi watch lite</t>
  </si>
  <si>
    <t>духи мужские лакост</t>
  </si>
  <si>
    <t>защитное стекло на хонор 9 х</t>
  </si>
  <si>
    <t>лада гранта фл</t>
  </si>
  <si>
    <t>лента 3м</t>
  </si>
  <si>
    <t>обувь женская летняя рикер</t>
  </si>
  <si>
    <t>чехол ipad pro 11 2021</t>
  </si>
  <si>
    <t xml:space="preserve">шоколадное яйцо </t>
  </si>
  <si>
    <t>сарафан o'stin</t>
  </si>
  <si>
    <t>бусины цифры</t>
  </si>
  <si>
    <t>нагибин</t>
  </si>
  <si>
    <t>трансподер</t>
  </si>
  <si>
    <t>70356803</t>
  </si>
  <si>
    <t>поддоны для горшков</t>
  </si>
  <si>
    <t>кроссовки с цепью</t>
  </si>
  <si>
    <t xml:space="preserve">фотболка </t>
  </si>
  <si>
    <t>чехол самсунг а 22s</t>
  </si>
  <si>
    <t xml:space="preserve">костюм офисный </t>
  </si>
  <si>
    <t>чашки для чая с блюдцем</t>
  </si>
  <si>
    <t>лак для ногтей мятный</t>
  </si>
  <si>
    <t>защитное стекло на apple watch 3</t>
  </si>
  <si>
    <t>34672950</t>
  </si>
  <si>
    <t>швабра фрекен бок</t>
  </si>
  <si>
    <t>прещепки</t>
  </si>
  <si>
    <t>пробка дозатор для масла</t>
  </si>
  <si>
    <t>гирлянда цветы</t>
  </si>
  <si>
    <t>74219112</t>
  </si>
  <si>
    <t>uberlube</t>
  </si>
  <si>
    <t>распылитель кондитерский</t>
  </si>
  <si>
    <t xml:space="preserve">подставки для цветов </t>
  </si>
  <si>
    <t>этикетка на бутылку</t>
  </si>
  <si>
    <t>камин настольный</t>
  </si>
  <si>
    <t>весы ксяоми</t>
  </si>
  <si>
    <t>new balance обувь</t>
  </si>
  <si>
    <t>сарафан с ромашками</t>
  </si>
  <si>
    <t>сапоги зима женские</t>
  </si>
  <si>
    <t>фото принтер для телефона</t>
  </si>
  <si>
    <t xml:space="preserve">защитный костюм </t>
  </si>
  <si>
    <t>книги наруто</t>
  </si>
  <si>
    <t>modagrata женская одежда</t>
  </si>
  <si>
    <t>костюм подростковый летний</t>
  </si>
  <si>
    <t>корейская пленка для цветов</t>
  </si>
  <si>
    <t>носки мужские с надписями</t>
  </si>
  <si>
    <t xml:space="preserve">рассыпчатая пудра </t>
  </si>
  <si>
    <t>aliunti</t>
  </si>
  <si>
    <t>майка большой размер</t>
  </si>
  <si>
    <t>горшок стекло</t>
  </si>
  <si>
    <t>оверсайз футболка для подростков</t>
  </si>
  <si>
    <t>марк формель трусы</t>
  </si>
  <si>
    <t>чехол для микроволновой печи</t>
  </si>
  <si>
    <t>часы с силиконовым ремешком</t>
  </si>
  <si>
    <t>электрическая</t>
  </si>
  <si>
    <t>бизболка</t>
  </si>
  <si>
    <t>русский язык проверочные работы 4 класс</t>
  </si>
  <si>
    <t>термопластик гранулы</t>
  </si>
  <si>
    <t>очиститель ковров</t>
  </si>
  <si>
    <t>3 д слепок рук</t>
  </si>
  <si>
    <t>стекло mi 11 lite</t>
  </si>
  <si>
    <t>конфеты fazer</t>
  </si>
  <si>
    <t xml:space="preserve">гетры футбольные на мальчика </t>
  </si>
  <si>
    <t xml:space="preserve">сумка тактическая </t>
  </si>
  <si>
    <t>чехол для редми ноут 8 про</t>
  </si>
  <si>
    <t>топ женский с длинными рукавами</t>
  </si>
  <si>
    <t>велосипедные тормоза</t>
  </si>
  <si>
    <t>набор депиляции</t>
  </si>
  <si>
    <t>редуктор на тример</t>
  </si>
  <si>
    <t>нива тревел</t>
  </si>
  <si>
    <t>купальники modis</t>
  </si>
  <si>
    <t>бритва филировочная</t>
  </si>
  <si>
    <t>резак для пластика</t>
  </si>
  <si>
    <t>балаяж</t>
  </si>
  <si>
    <t>iptv приставка</t>
  </si>
  <si>
    <t>гель скатка для кутикул</t>
  </si>
  <si>
    <t>omo</t>
  </si>
  <si>
    <t xml:space="preserve">блёсна </t>
  </si>
  <si>
    <t>штаны ангела</t>
  </si>
  <si>
    <t>возол</t>
  </si>
  <si>
    <t>книги про животных для детей</t>
  </si>
  <si>
    <t>сумка поясная найк</t>
  </si>
  <si>
    <t>клуб романтики игра</t>
  </si>
  <si>
    <t>тельняшка платье</t>
  </si>
  <si>
    <t>27122375</t>
  </si>
  <si>
    <t>блёстки для лица и тела</t>
  </si>
  <si>
    <t>перманентная крем краска</t>
  </si>
  <si>
    <t>пилинг корея</t>
  </si>
  <si>
    <t xml:space="preserve">зубастик </t>
  </si>
  <si>
    <t>шорты мужские военные</t>
  </si>
  <si>
    <t xml:space="preserve">порошок для посудомоечной машины </t>
  </si>
  <si>
    <t>механическая соковыжималка</t>
  </si>
  <si>
    <t>fentimans import trade</t>
  </si>
  <si>
    <t>pentonic</t>
  </si>
  <si>
    <t>2121</t>
  </si>
  <si>
    <t>mr big</t>
  </si>
  <si>
    <t>antiga лето</t>
  </si>
  <si>
    <t>розовые обои</t>
  </si>
  <si>
    <t>джинсы трубы с дырками</t>
  </si>
  <si>
    <t>корзинка для велосипеда детского</t>
  </si>
  <si>
    <t>фитбол с рожками</t>
  </si>
  <si>
    <t>желатин говяжий халяль</t>
  </si>
  <si>
    <t>kyuso</t>
  </si>
  <si>
    <t>285a</t>
  </si>
  <si>
    <t>женские босоножки летние без каблука</t>
  </si>
  <si>
    <t>щетки для мытья посуды</t>
  </si>
  <si>
    <t>miland</t>
  </si>
  <si>
    <t>ручка дверная с замком</t>
  </si>
  <si>
    <t>графический планшет для рисования wacom</t>
  </si>
  <si>
    <t>вышивка крестом цветы</t>
  </si>
  <si>
    <t xml:space="preserve">кофта с капюшоном женская </t>
  </si>
  <si>
    <t>68725115</t>
  </si>
  <si>
    <t>грунт для клубники и земляники</t>
  </si>
  <si>
    <t>аниме комиксы</t>
  </si>
  <si>
    <t>лак желтый</t>
  </si>
  <si>
    <t>полка маникюрная</t>
  </si>
  <si>
    <t>пуанты для девочек</t>
  </si>
  <si>
    <t>освежитель воздуха для туалета автоматический</t>
  </si>
  <si>
    <t xml:space="preserve">big </t>
  </si>
  <si>
    <t>спас жилет детский</t>
  </si>
  <si>
    <t>чехол на редми 10т</t>
  </si>
  <si>
    <t>одежда большого размера</t>
  </si>
  <si>
    <t>стелаж для ванны</t>
  </si>
  <si>
    <t>бабушкино лукошко брокколи</t>
  </si>
  <si>
    <t>розетка потолочная</t>
  </si>
  <si>
    <t>телефон xiaomi redmi 9c nfc</t>
  </si>
  <si>
    <t>кинсмарт</t>
  </si>
  <si>
    <t>bugeto</t>
  </si>
  <si>
    <t>шарик щенячий патруль</t>
  </si>
  <si>
    <t>обои цветочки</t>
  </si>
  <si>
    <t>панда игрушка подушка</t>
  </si>
  <si>
    <t>фрэнк герберт</t>
  </si>
  <si>
    <t>little green</t>
  </si>
  <si>
    <t>65398778</t>
  </si>
  <si>
    <t>футболка с вышевкой</t>
  </si>
  <si>
    <t xml:space="preserve">длинная женская футболка </t>
  </si>
  <si>
    <t>книга кати голышевой</t>
  </si>
  <si>
    <t>floii</t>
  </si>
  <si>
    <t>сумка маленькая спортивная</t>
  </si>
  <si>
    <t>капкан для крыс</t>
  </si>
  <si>
    <t>лак для ногтей железный укрепитель</t>
  </si>
  <si>
    <t>велосипедки детские для девочек</t>
  </si>
  <si>
    <t>флоранж</t>
  </si>
  <si>
    <t>samsung galaxy a 52</t>
  </si>
  <si>
    <t>craft clay</t>
  </si>
  <si>
    <t>набор воронок</t>
  </si>
  <si>
    <t>колье с бабочкой</t>
  </si>
  <si>
    <t>доска в ванную</t>
  </si>
  <si>
    <t>насадка для робота пылесоса</t>
  </si>
  <si>
    <t>viktory kids</t>
  </si>
  <si>
    <t xml:space="preserve">сумка mango </t>
  </si>
  <si>
    <t>столик диванный</t>
  </si>
  <si>
    <t>брюки спортивные 7/8</t>
  </si>
  <si>
    <t>пила по газобетону</t>
  </si>
  <si>
    <t>велосипедка черная</t>
  </si>
  <si>
    <t>бампер автомобильный</t>
  </si>
  <si>
    <t>стиральный порошок lion</t>
  </si>
  <si>
    <t>невидимки для волос коричневые</t>
  </si>
  <si>
    <t>я сью</t>
  </si>
  <si>
    <t>пластырь тигровый</t>
  </si>
  <si>
    <t xml:space="preserve">натурелла </t>
  </si>
  <si>
    <t xml:space="preserve">демпферы замков дверей </t>
  </si>
  <si>
    <t>cat eye очки</t>
  </si>
  <si>
    <t>acoola юбка</t>
  </si>
  <si>
    <t>пиджак бирюзовый</t>
  </si>
  <si>
    <t>njg ;tycrbq</t>
  </si>
  <si>
    <t xml:space="preserve">складные ножи </t>
  </si>
  <si>
    <t>блузка белая женская с коротким рукавом</t>
  </si>
  <si>
    <t xml:space="preserve">живокост </t>
  </si>
  <si>
    <t>сумка для инструментов в авто</t>
  </si>
  <si>
    <t>гель для умывания пропеллер</t>
  </si>
  <si>
    <t>колесо для детской коляски</t>
  </si>
  <si>
    <t>крем нежность</t>
  </si>
  <si>
    <t>нидерланды</t>
  </si>
  <si>
    <t>yulvast</t>
  </si>
  <si>
    <t>порошок стиральный капсулы</t>
  </si>
  <si>
    <t>краска garnier без аммиака</t>
  </si>
  <si>
    <t>док станция для iphone 3 в 1</t>
  </si>
  <si>
    <t>рубашка органза</t>
  </si>
  <si>
    <t>алмазная мозаика магнит</t>
  </si>
  <si>
    <t>все о девочке с земли</t>
  </si>
  <si>
    <t xml:space="preserve">креветочные чипсы </t>
  </si>
  <si>
    <t>11246164</t>
  </si>
  <si>
    <t>80859762</t>
  </si>
  <si>
    <t>grass антидождь</t>
  </si>
  <si>
    <t>раковина кухонная</t>
  </si>
  <si>
    <t>вулкан пояс</t>
  </si>
  <si>
    <t>адам нэвилл</t>
  </si>
  <si>
    <t>кросовки женские puma</t>
  </si>
  <si>
    <t>сетевой фильтр-удлинитель</t>
  </si>
  <si>
    <t>magliera юбка</t>
  </si>
  <si>
    <t>рубашка мужская бордовая</t>
  </si>
  <si>
    <t>трусы для мальчика глория джинс</t>
  </si>
  <si>
    <t>женские сабо на широких ногу натуральная кожа без каблука</t>
  </si>
  <si>
    <t>груша человек</t>
  </si>
  <si>
    <t>nokia 5310</t>
  </si>
  <si>
    <t>бэбилис</t>
  </si>
  <si>
    <t>бронежилет тактический</t>
  </si>
  <si>
    <t>худи розовая</t>
  </si>
  <si>
    <t>м 65</t>
  </si>
  <si>
    <t>песочные картины</t>
  </si>
  <si>
    <t>шах чай</t>
  </si>
  <si>
    <t>канат декоративный</t>
  </si>
  <si>
    <t>против жирной кожи</t>
  </si>
  <si>
    <t>велостпед</t>
  </si>
  <si>
    <t>пружина для рыбалки</t>
  </si>
  <si>
    <t>seni трусы одноразовые</t>
  </si>
  <si>
    <t xml:space="preserve">бутылка стекло </t>
  </si>
  <si>
    <t>disney одежда для малышей</t>
  </si>
  <si>
    <t>подогрев воды в бассейне</t>
  </si>
  <si>
    <t xml:space="preserve">гарри поттер и философский камень </t>
  </si>
  <si>
    <t>пряжа для вязания ализе пуффи</t>
  </si>
  <si>
    <t xml:space="preserve">масленные духи </t>
  </si>
  <si>
    <t>гидролат розмарина</t>
  </si>
  <si>
    <t>фигурная скалка</t>
  </si>
  <si>
    <t>соколов колье</t>
  </si>
  <si>
    <t>брюки для похода</t>
  </si>
  <si>
    <t>штаны шифон</t>
  </si>
  <si>
    <t>kosmoteros гель</t>
  </si>
  <si>
    <t>мини дерево</t>
  </si>
  <si>
    <t>хело кити</t>
  </si>
  <si>
    <t>перчатки теплые</t>
  </si>
  <si>
    <t>asics noosa</t>
  </si>
  <si>
    <t>одеяло 1 5 зимнее</t>
  </si>
  <si>
    <t>пакет курьерский</t>
  </si>
  <si>
    <t xml:space="preserve">футболки женские с принтом </t>
  </si>
  <si>
    <t>подставка для обручальных колец</t>
  </si>
  <si>
    <t>66488478</t>
  </si>
  <si>
    <t>летние шляпки</t>
  </si>
  <si>
    <t>бюстгальтер пушап гладкий</t>
  </si>
  <si>
    <t>lelo hex</t>
  </si>
  <si>
    <t>moonsky</t>
  </si>
  <si>
    <t>crockid трусы</t>
  </si>
  <si>
    <t xml:space="preserve">женские мокасины </t>
  </si>
  <si>
    <t>12653843</t>
  </si>
  <si>
    <t>набор ручек цветных</t>
  </si>
  <si>
    <t>толстовка с мехом мужская</t>
  </si>
  <si>
    <t>alena tofil</t>
  </si>
  <si>
    <t>крем для лица огуречный</t>
  </si>
  <si>
    <t>вибраторы для пар</t>
  </si>
  <si>
    <t>настольная игра шакал</t>
  </si>
  <si>
    <t>bershka футболка</t>
  </si>
  <si>
    <t>капли от клещей для собак и кошек</t>
  </si>
  <si>
    <t>сумки на пляж</t>
  </si>
  <si>
    <t>only case</t>
  </si>
  <si>
    <t xml:space="preserve">комбинезон женский летний с шортами </t>
  </si>
  <si>
    <t>винилин</t>
  </si>
  <si>
    <t>smart приставка</t>
  </si>
  <si>
    <t>8577429</t>
  </si>
  <si>
    <t>комбинезон горнолыжный женский</t>
  </si>
  <si>
    <t>78495595</t>
  </si>
  <si>
    <t>bic flex 5 hybrid</t>
  </si>
  <si>
    <t>адидас шлепки женские</t>
  </si>
  <si>
    <t>ланком гипноз</t>
  </si>
  <si>
    <t>чехол для ноутбука hp</t>
  </si>
  <si>
    <t>форма для тренировок</t>
  </si>
  <si>
    <t>lauf! женский</t>
  </si>
  <si>
    <t>мягкая игрушка уточка с одеждой</t>
  </si>
  <si>
    <t>серебряный набор</t>
  </si>
  <si>
    <t>лампоголовый</t>
  </si>
  <si>
    <t>74868852</t>
  </si>
  <si>
    <t>светящиеся наклейки космос</t>
  </si>
  <si>
    <t>банка пластиковая 2 литра</t>
  </si>
  <si>
    <t>витекс крем массажный</t>
  </si>
  <si>
    <t xml:space="preserve">смесь на козьем молоке </t>
  </si>
  <si>
    <t>куртка зимняя женская оверсайз</t>
  </si>
  <si>
    <t>чемодан детский мягкий</t>
  </si>
  <si>
    <t>серьги шпинель</t>
  </si>
  <si>
    <t>клей момент для обуви</t>
  </si>
  <si>
    <t>аккумулятор jbl charge 3</t>
  </si>
  <si>
    <t>солнцезащитный крем для тела детский</t>
  </si>
  <si>
    <t>chanel gabrielle</t>
  </si>
  <si>
    <t>роликовая пилка</t>
  </si>
  <si>
    <t>тест на беременность упаковка</t>
  </si>
  <si>
    <t xml:space="preserve">аниме товары </t>
  </si>
  <si>
    <t>o.shade</t>
  </si>
  <si>
    <t>вакуумные пакеты для вещей с вешалкой</t>
  </si>
  <si>
    <t>babycat milk</t>
  </si>
  <si>
    <t>версаче эрос</t>
  </si>
  <si>
    <t>алое крем</t>
  </si>
  <si>
    <t>шелковое платье мини</t>
  </si>
  <si>
    <t>million pauline beika</t>
  </si>
  <si>
    <t>хубба бубба жвачка</t>
  </si>
  <si>
    <t>мультикухня</t>
  </si>
  <si>
    <t>лосьон эсвицин</t>
  </si>
  <si>
    <t>zielinski &amp; rozen духи</t>
  </si>
  <si>
    <t>кошелек для паспорта</t>
  </si>
  <si>
    <t>футболка мужская нити нити</t>
  </si>
  <si>
    <t>слитный купальник на большую грудь</t>
  </si>
  <si>
    <t>дезодорант в машину</t>
  </si>
  <si>
    <t>бальзам кондиционер</t>
  </si>
  <si>
    <t>dilon</t>
  </si>
  <si>
    <t>юбка тенисная белая</t>
  </si>
  <si>
    <t>фальгированые шары</t>
  </si>
  <si>
    <t>насекомцы</t>
  </si>
  <si>
    <t>телефон хонор 9а</t>
  </si>
  <si>
    <t>колёса для велосипеда</t>
  </si>
  <si>
    <t>мягкие брелки</t>
  </si>
  <si>
    <t>чипсы из печи</t>
  </si>
  <si>
    <t>ставни</t>
  </si>
  <si>
    <t>bielenda для умывания</t>
  </si>
  <si>
    <t>manly pro аджастер</t>
  </si>
  <si>
    <t xml:space="preserve">помада мейбилин </t>
  </si>
  <si>
    <t>кормак маккарти</t>
  </si>
  <si>
    <t>кресло навесное</t>
  </si>
  <si>
    <t>прокол обманка</t>
  </si>
  <si>
    <t xml:space="preserve">баллончики с краской </t>
  </si>
  <si>
    <t>джинсы женские levis</t>
  </si>
  <si>
    <t>60367800</t>
  </si>
  <si>
    <t>козлятник</t>
  </si>
  <si>
    <t>одежда для басика бейби</t>
  </si>
  <si>
    <t xml:space="preserve">дезодарант мужской </t>
  </si>
  <si>
    <t>ботиночки для собак</t>
  </si>
  <si>
    <t>стильное платье на свадьбу</t>
  </si>
  <si>
    <t>наринэ абгарян манюня</t>
  </si>
  <si>
    <t>шляпа для новорожденных</t>
  </si>
  <si>
    <t>осенний комбинезон для новорожденных</t>
  </si>
  <si>
    <t>крем противовоспалительный</t>
  </si>
  <si>
    <t>шампунь увлажняющий безсульфатный</t>
  </si>
  <si>
    <t>чешки для взрослых</t>
  </si>
  <si>
    <t xml:space="preserve">блузка рубашка женская </t>
  </si>
  <si>
    <t>айпад 9</t>
  </si>
  <si>
    <t xml:space="preserve"> brawl stars</t>
  </si>
  <si>
    <t>тренч манго</t>
  </si>
  <si>
    <t>эдгар алан по</t>
  </si>
  <si>
    <t>босоножки на ремешке</t>
  </si>
  <si>
    <t xml:space="preserve">платье большой размер </t>
  </si>
  <si>
    <t>сандалии для девочек на платформе</t>
  </si>
  <si>
    <t>платок для очков</t>
  </si>
  <si>
    <t xml:space="preserve">ледогенератор </t>
  </si>
  <si>
    <t>стеклянная пилочка</t>
  </si>
  <si>
    <t>lilu.babybook</t>
  </si>
  <si>
    <t>жизнеописание пророка</t>
  </si>
  <si>
    <t>рюкзак женский пляжный</t>
  </si>
  <si>
    <t>катушки для триммера</t>
  </si>
  <si>
    <t>розовые штаны в клетку</t>
  </si>
  <si>
    <t>bb spf</t>
  </si>
  <si>
    <t>косплей геншин импакт</t>
  </si>
  <si>
    <t>гольфы компрессионные 1 компрессии</t>
  </si>
  <si>
    <t>шлепки женские модные</t>
  </si>
  <si>
    <t>альхадая</t>
  </si>
  <si>
    <t xml:space="preserve">тапочки пушистые </t>
  </si>
  <si>
    <t>напиток растворимый</t>
  </si>
  <si>
    <t>крыло для детского велосипеда</t>
  </si>
  <si>
    <t>70759106</t>
  </si>
  <si>
    <t>85853434</t>
  </si>
  <si>
    <t>ecotone</t>
  </si>
  <si>
    <t>пульт nice</t>
  </si>
  <si>
    <t>мицеллярная вода аравия</t>
  </si>
  <si>
    <t>рулевая колонка</t>
  </si>
  <si>
    <t>миша коллинз</t>
  </si>
  <si>
    <t>crock</t>
  </si>
  <si>
    <t>темная башня все книги</t>
  </si>
  <si>
    <t>циновка пляжная</t>
  </si>
  <si>
    <t>шляпа лен</t>
  </si>
  <si>
    <t>pull&amp;bear для женщин джинсы</t>
  </si>
  <si>
    <t>apache</t>
  </si>
  <si>
    <t>комбинезон джинсовый для женщин</t>
  </si>
  <si>
    <t>demidoff</t>
  </si>
  <si>
    <t>статуэтка учитель</t>
  </si>
  <si>
    <t>lavera дезодорант</t>
  </si>
  <si>
    <t>тутси</t>
  </si>
  <si>
    <t>nyx pore</t>
  </si>
  <si>
    <t>колодка для обуви</t>
  </si>
  <si>
    <t>baby tilly</t>
  </si>
  <si>
    <t>насадки venus</t>
  </si>
  <si>
    <t>рабочая тетрадь по английскому 6 класс</t>
  </si>
  <si>
    <t>mikhael kors</t>
  </si>
  <si>
    <t>белвй топ</t>
  </si>
  <si>
    <t xml:space="preserve">наклейки для альбома </t>
  </si>
  <si>
    <t>летние кроссовки сеткой женские</t>
  </si>
  <si>
    <t>наволочки 50 70 2 шт сатин</t>
  </si>
  <si>
    <t>полумаска 3м</t>
  </si>
  <si>
    <t>сумка фиксатор для кошек</t>
  </si>
  <si>
    <t xml:space="preserve">игры для девочек </t>
  </si>
  <si>
    <t>чехол oneplus nord 2</t>
  </si>
  <si>
    <t>муфта, полботинка и моховая борода</t>
  </si>
  <si>
    <t>брюки мужские твоё</t>
  </si>
  <si>
    <t xml:space="preserve">покрывало стеганое </t>
  </si>
  <si>
    <t>рубашка женская длинный рукав</t>
  </si>
  <si>
    <t>брюки беларусь</t>
  </si>
  <si>
    <t>кольцо для септум</t>
  </si>
  <si>
    <t>рубашка пляжная женская белая</t>
  </si>
  <si>
    <t>металическая губка</t>
  </si>
  <si>
    <t>кроссовки adidas  женские</t>
  </si>
  <si>
    <t>футболка гап</t>
  </si>
  <si>
    <t>подарочный набор шоколад</t>
  </si>
  <si>
    <t>переходник otg</t>
  </si>
  <si>
    <t xml:space="preserve">тир </t>
  </si>
  <si>
    <t>floopsi</t>
  </si>
  <si>
    <t>водонагреватель горизонтальный</t>
  </si>
  <si>
    <t>кулон леди баг</t>
  </si>
  <si>
    <t>шорты женские ниже колена</t>
  </si>
  <si>
    <t>манга ветролом</t>
  </si>
  <si>
    <t>подравка</t>
  </si>
  <si>
    <t>контейнер для</t>
  </si>
  <si>
    <t>собака lalafanfan</t>
  </si>
  <si>
    <t>тональный крем для лица буржуа</t>
  </si>
  <si>
    <t>adidas yeezy 700</t>
  </si>
  <si>
    <t>вышивка dimensions</t>
  </si>
  <si>
    <t>куртка аляска</t>
  </si>
  <si>
    <t xml:space="preserve">детские майки </t>
  </si>
  <si>
    <t>akira манга</t>
  </si>
  <si>
    <t>72033016</t>
  </si>
  <si>
    <t>кмиз фреза</t>
  </si>
  <si>
    <t xml:space="preserve">ostin футболка </t>
  </si>
  <si>
    <t>caudalie вода</t>
  </si>
  <si>
    <t>слипоны dc</t>
  </si>
  <si>
    <t xml:space="preserve">униформа </t>
  </si>
  <si>
    <t>радуга кидс игрушки</t>
  </si>
  <si>
    <t>спортивный костюм lacoste</t>
  </si>
  <si>
    <t>кпб семейный поплин</t>
  </si>
  <si>
    <t>фильтр воздушный киа</t>
  </si>
  <si>
    <t>дом у озера книга</t>
  </si>
  <si>
    <t>пола хокинс</t>
  </si>
  <si>
    <t>булочки для хот дога</t>
  </si>
  <si>
    <t>простынь рулон</t>
  </si>
  <si>
    <t>henderson рубашка с коротким рукавом</t>
  </si>
  <si>
    <t>чехол samsung a5</t>
  </si>
  <si>
    <t>фигурка человека-паука</t>
  </si>
  <si>
    <t>чехол для honor 8a</t>
  </si>
  <si>
    <t>стеклоочиститель магнитный</t>
  </si>
  <si>
    <t>la biali</t>
  </si>
  <si>
    <t>под тв</t>
  </si>
  <si>
    <t>от кутикул</t>
  </si>
  <si>
    <t>бюстгальтер женский на косточках</t>
  </si>
  <si>
    <t>тюль короткая для кухни</t>
  </si>
  <si>
    <t>ковёр для кухни</t>
  </si>
  <si>
    <t>емкость для диффузора</t>
  </si>
  <si>
    <t>краска для волос 6</t>
  </si>
  <si>
    <t>застежка для цепочки</t>
  </si>
  <si>
    <t>статическая пленка</t>
  </si>
  <si>
    <t>юничел кроссовки</t>
  </si>
  <si>
    <t>ожерелье детское</t>
  </si>
  <si>
    <t>чехол для huawei p30</t>
  </si>
  <si>
    <t>карандаш для ресниц</t>
  </si>
  <si>
    <t xml:space="preserve">дефакто </t>
  </si>
  <si>
    <t>76660696</t>
  </si>
  <si>
    <t>для маникюра аппарат</t>
  </si>
  <si>
    <t>самсунг смартфон а 52</t>
  </si>
  <si>
    <t xml:space="preserve">амкал </t>
  </si>
  <si>
    <t>женские шорты большого размера</t>
  </si>
  <si>
    <t xml:space="preserve">босоножки свадебные </t>
  </si>
  <si>
    <t>защитное стекло на redmi 8a</t>
  </si>
  <si>
    <t xml:space="preserve">отпугиватель комаров </t>
  </si>
  <si>
    <t xml:space="preserve">дрилл </t>
  </si>
  <si>
    <t>лосьон для ногтей восстанавливающий</t>
  </si>
  <si>
    <t>картины с подсветкой</t>
  </si>
  <si>
    <t>сетка в багажник авто</t>
  </si>
  <si>
    <t>кубики для спорта</t>
  </si>
  <si>
    <t>play today джинсы</t>
  </si>
  <si>
    <t>8 pin</t>
  </si>
  <si>
    <t>ортез на палец</t>
  </si>
  <si>
    <t>мешки для пылесоса самсунг sc</t>
  </si>
  <si>
    <t>снуд для собак</t>
  </si>
  <si>
    <t>36752608</t>
  </si>
  <si>
    <t xml:space="preserve">ateez </t>
  </si>
  <si>
    <t>платье удлиненное</t>
  </si>
  <si>
    <t>купальник с цветами</t>
  </si>
  <si>
    <t>зеркало навесное</t>
  </si>
  <si>
    <t>сборник песен</t>
  </si>
  <si>
    <t>печь для сауны</t>
  </si>
  <si>
    <t>59582132</t>
  </si>
  <si>
    <t>55702712</t>
  </si>
  <si>
    <t>велосипедный набор</t>
  </si>
  <si>
    <t>youth to the people</t>
  </si>
  <si>
    <t>часы ручные женские механические</t>
  </si>
  <si>
    <t>хранение детских игрушек</t>
  </si>
  <si>
    <t>фрекин бок</t>
  </si>
  <si>
    <t>чехол для хранения шубы</t>
  </si>
  <si>
    <t>зарядка для джула</t>
  </si>
  <si>
    <t>чехол на самсунг а33</t>
  </si>
  <si>
    <t xml:space="preserve">подгузники 2 </t>
  </si>
  <si>
    <t>mango kids рубашка</t>
  </si>
  <si>
    <t>likato professional бальзам</t>
  </si>
  <si>
    <t>34036071</t>
  </si>
  <si>
    <t>антидождь для авто</t>
  </si>
  <si>
    <t>белый кружевной бюстгальтер</t>
  </si>
  <si>
    <t>кружка эмалированная 250</t>
  </si>
  <si>
    <t>нашивки на одежду nike</t>
  </si>
  <si>
    <t>тренажер для исправления почерка</t>
  </si>
  <si>
    <t>кольцо диор</t>
  </si>
  <si>
    <t>купальник пуш-ап</t>
  </si>
  <si>
    <t>удлинитель 20 метров</t>
  </si>
  <si>
    <t>набор для пекника</t>
  </si>
  <si>
    <t>сумка 2 в 1</t>
  </si>
  <si>
    <t>pocketbook 617</t>
  </si>
  <si>
    <t>красный боди</t>
  </si>
  <si>
    <t>чайник для походов</t>
  </si>
  <si>
    <t>корм для собак pro plan с лососем</t>
  </si>
  <si>
    <t>шинковка для картошки</t>
  </si>
  <si>
    <t>74359392</t>
  </si>
  <si>
    <t>не лак</t>
  </si>
  <si>
    <t>емкости для воды</t>
  </si>
  <si>
    <t>палочки для леденцов белого цвета</t>
  </si>
  <si>
    <t>лакосте кеды</t>
  </si>
  <si>
    <t>всё для охоты</t>
  </si>
  <si>
    <t>ошейник биотан</t>
  </si>
  <si>
    <t>каллиграфия маркер</t>
  </si>
  <si>
    <t>тонер косметика корейская</t>
  </si>
  <si>
    <t>гладилтная доска</t>
  </si>
  <si>
    <t xml:space="preserve">толстовка флисовая </t>
  </si>
  <si>
    <t>корректор для позвоночника</t>
  </si>
  <si>
    <t>пересвет</t>
  </si>
  <si>
    <t>набор для робота пылесоса</t>
  </si>
  <si>
    <t>крем hempz</t>
  </si>
  <si>
    <t>таое футболка</t>
  </si>
  <si>
    <t>вутболка</t>
  </si>
  <si>
    <t>konvers</t>
  </si>
  <si>
    <t>love republic водолазка</t>
  </si>
  <si>
    <t>profline</t>
  </si>
  <si>
    <t>гель-лак однофазный</t>
  </si>
  <si>
    <t>спортивные сланцы</t>
  </si>
  <si>
    <t>76595998</t>
  </si>
  <si>
    <t>мужские брюки оверсайз</t>
  </si>
  <si>
    <t>wild angel</t>
  </si>
  <si>
    <t>шорты+футболка</t>
  </si>
  <si>
    <t>heyner hybrid</t>
  </si>
  <si>
    <t>футболка с принтом бабочки</t>
  </si>
  <si>
    <t>идеальные ножки</t>
  </si>
  <si>
    <t>коаксиальный дымоход</t>
  </si>
  <si>
    <t>пижамные брюки шелк</t>
  </si>
  <si>
    <t>ea7 кроссовки</t>
  </si>
  <si>
    <t>пудра для проблемной кожи</t>
  </si>
  <si>
    <t>одежда лалафан</t>
  </si>
  <si>
    <t>intimidea женский</t>
  </si>
  <si>
    <t>кроссовки для девочек черные</t>
  </si>
  <si>
    <t>куртка замша женская</t>
  </si>
  <si>
    <t xml:space="preserve">андерсен </t>
  </si>
  <si>
    <t>avene солнцезащитный спрей</t>
  </si>
  <si>
    <t>краситель пищевой гелевый</t>
  </si>
  <si>
    <t>женские часы соколов</t>
  </si>
  <si>
    <t>жидкость для стирки белья</t>
  </si>
  <si>
    <t>яблочный уксус нефильтрованный</t>
  </si>
  <si>
    <t>картридж для voopoo</t>
  </si>
  <si>
    <t>marukyu</t>
  </si>
  <si>
    <t>электрический щиток</t>
  </si>
  <si>
    <t>манга так сложно любить отаку</t>
  </si>
  <si>
    <t>smoant battlestar</t>
  </si>
  <si>
    <t>семена камнеломка</t>
  </si>
  <si>
    <t>luxvisage карандаш для глаз</t>
  </si>
  <si>
    <t>consly для умывания</t>
  </si>
  <si>
    <t>водолазка трикотажная женская</t>
  </si>
  <si>
    <t>мужские кольца 585 пробы</t>
  </si>
  <si>
    <t>непобедимое солнце</t>
  </si>
  <si>
    <t xml:space="preserve">черный бисер </t>
  </si>
  <si>
    <t>штанишки на мальчика</t>
  </si>
  <si>
    <t>кейс для кистей для макияжа</t>
  </si>
  <si>
    <t>поло boss</t>
  </si>
  <si>
    <t>дозатор для пенки</t>
  </si>
  <si>
    <t>колонка t&amp;g</t>
  </si>
  <si>
    <t>постельное белье простынь на резинке,евро</t>
  </si>
  <si>
    <t>lisa nail</t>
  </si>
  <si>
    <t>поролоновые губки</t>
  </si>
  <si>
    <t>65122739</t>
  </si>
  <si>
    <t>на скутер</t>
  </si>
  <si>
    <t>68673985</t>
  </si>
  <si>
    <t>против веснушек</t>
  </si>
  <si>
    <t>топ-блузка</t>
  </si>
  <si>
    <t>черное платье рубашка</t>
  </si>
  <si>
    <t>yudashkin</t>
  </si>
  <si>
    <t xml:space="preserve">топ для </t>
  </si>
  <si>
    <t>химчистка мебели</t>
  </si>
  <si>
    <t>пилесос</t>
  </si>
  <si>
    <t xml:space="preserve">молния потайная </t>
  </si>
  <si>
    <t>бежевый плед</t>
  </si>
  <si>
    <t>пмс</t>
  </si>
  <si>
    <t>сумка мужская для ноутбука</t>
  </si>
  <si>
    <t>корм nd</t>
  </si>
  <si>
    <t>домашний костюм для девочки детский</t>
  </si>
  <si>
    <t>стекло для айфон 12</t>
  </si>
  <si>
    <t>корм сухой для собак крупных пород 20кг</t>
  </si>
  <si>
    <t>крем для лица с алоэ</t>
  </si>
  <si>
    <t>информатика 8 класс босова</t>
  </si>
  <si>
    <t>point. краска для волос</t>
  </si>
  <si>
    <t>удочка принцесса</t>
  </si>
  <si>
    <t>платье белое на выпускной</t>
  </si>
  <si>
    <t xml:space="preserve">мираторг </t>
  </si>
  <si>
    <t>маньяк гуревич</t>
  </si>
  <si>
    <t>лего полесье</t>
  </si>
  <si>
    <t>джинсовка женская серая</t>
  </si>
  <si>
    <t>паддингтон игрушка</t>
  </si>
  <si>
    <t>пилочки набор</t>
  </si>
  <si>
    <t>палочки из гарри</t>
  </si>
  <si>
    <t>велосипедки с широкой резинкой</t>
  </si>
  <si>
    <t>kurukahveci mehmet</t>
  </si>
  <si>
    <t>платок женский летний</t>
  </si>
  <si>
    <t>аль пачино</t>
  </si>
  <si>
    <t xml:space="preserve">рубаха женская </t>
  </si>
  <si>
    <t>miraflores</t>
  </si>
  <si>
    <t>девочка книга</t>
  </si>
  <si>
    <t>фасоль вьющаяся</t>
  </si>
  <si>
    <t>пижама барби</t>
  </si>
  <si>
    <t>майка женская летняя шелковая</t>
  </si>
  <si>
    <t>31777313</t>
  </si>
  <si>
    <t>очиститель скотча</t>
  </si>
  <si>
    <t>купальный костюм мужской</t>
  </si>
  <si>
    <t>карандаш для царапин авто</t>
  </si>
  <si>
    <t>аквагрим палетка</t>
  </si>
  <si>
    <t>белые прямые джинсы</t>
  </si>
  <si>
    <t>гарри поттер книги роулинг</t>
  </si>
  <si>
    <t>redmi 6 pro</t>
  </si>
  <si>
    <t>кофта спартак</t>
  </si>
  <si>
    <t>платье сатиновое</t>
  </si>
  <si>
    <t>7531244</t>
  </si>
  <si>
    <t xml:space="preserve">newlife home </t>
  </si>
  <si>
    <t>зеленые шнурки</t>
  </si>
  <si>
    <t>наклейки на шампанское</t>
  </si>
  <si>
    <t>гармония сна</t>
  </si>
  <si>
    <t>пиджак женский с поясом</t>
  </si>
  <si>
    <t>для мантов</t>
  </si>
  <si>
    <t>для перепелиных яиц</t>
  </si>
  <si>
    <t>роковые яйца</t>
  </si>
  <si>
    <t>fm антенна для музыкального центра</t>
  </si>
  <si>
    <t>leanor</t>
  </si>
  <si>
    <t>джемпер на подростка</t>
  </si>
  <si>
    <t>бутсы для футзала</t>
  </si>
  <si>
    <t>юбка макси женская</t>
  </si>
  <si>
    <t>пирсинг клипса</t>
  </si>
  <si>
    <t>набор японских конфет</t>
  </si>
  <si>
    <t>солнечный зайчик</t>
  </si>
  <si>
    <t xml:space="preserve">крем баттер </t>
  </si>
  <si>
    <t>цветные гели</t>
  </si>
  <si>
    <t>шиацу</t>
  </si>
  <si>
    <t>7757691</t>
  </si>
  <si>
    <t>дача и сад декор светильники</t>
  </si>
  <si>
    <t>швабра с центрифугой</t>
  </si>
  <si>
    <t>габардин ткань</t>
  </si>
  <si>
    <t>арахисовая паста продукты</t>
  </si>
  <si>
    <t>монахиня</t>
  </si>
  <si>
    <t>немецкие сладости</t>
  </si>
  <si>
    <t>нитки шелк</t>
  </si>
  <si>
    <t>кольцо сердечки</t>
  </si>
  <si>
    <t>клёшь</t>
  </si>
  <si>
    <t>планшетник</t>
  </si>
  <si>
    <t>silcot</t>
  </si>
  <si>
    <t>мяч массажный мягкий</t>
  </si>
  <si>
    <t>шампунь kallos cosmetics</t>
  </si>
  <si>
    <t>nitka</t>
  </si>
  <si>
    <t>костюмы для мальчика новорожденный</t>
  </si>
  <si>
    <t>выбивалка</t>
  </si>
  <si>
    <t>рюкзак женский цветной</t>
  </si>
  <si>
    <t>магнитная подставка</t>
  </si>
  <si>
    <t>кросовки адилас</t>
  </si>
  <si>
    <t>31954956</t>
  </si>
  <si>
    <t>микро юсб кабель андроид</t>
  </si>
  <si>
    <t>черные футболки мужские</t>
  </si>
  <si>
    <t>gold max cotton</t>
  </si>
  <si>
    <t>чехол samsung galaxy m12</t>
  </si>
  <si>
    <t>гарнитура для рации baofeng</t>
  </si>
  <si>
    <t>блузки с открытой спиной</t>
  </si>
  <si>
    <t xml:space="preserve">решетка для мангала </t>
  </si>
  <si>
    <t>для удостоверения</t>
  </si>
  <si>
    <t>задний фон для аквариума</t>
  </si>
  <si>
    <t>sollio</t>
  </si>
  <si>
    <t>l.sanic патчи</t>
  </si>
  <si>
    <t>81969839</t>
  </si>
  <si>
    <t xml:space="preserve">наборы посуды </t>
  </si>
  <si>
    <t>рачевня</t>
  </si>
  <si>
    <t>маленькая камера наблюдения</t>
  </si>
  <si>
    <t>футболка симпсон</t>
  </si>
  <si>
    <t>кошка в сумке игрушка</t>
  </si>
  <si>
    <t>anallergenic</t>
  </si>
  <si>
    <t>флаг пензенской области</t>
  </si>
  <si>
    <t>чехол на самсунг 52</t>
  </si>
  <si>
    <t>хлопковая сорочка</t>
  </si>
  <si>
    <t>1toy игрушки</t>
  </si>
  <si>
    <t>samsung a71 стекло</t>
  </si>
  <si>
    <t>кепки глория джинс</t>
  </si>
  <si>
    <t>коричневый пояс</t>
  </si>
  <si>
    <t>платье с орнаментом</t>
  </si>
  <si>
    <t>blocks</t>
  </si>
  <si>
    <t>бокалы мартини</t>
  </si>
  <si>
    <t>ленты на выпускной в детский сад</t>
  </si>
  <si>
    <t>платье сетка на девочку</t>
  </si>
  <si>
    <t>посуда для закусок</t>
  </si>
  <si>
    <t>донские рассказы</t>
  </si>
  <si>
    <t>покрывало прованс</t>
  </si>
  <si>
    <t>манго женская</t>
  </si>
  <si>
    <t>носки coolmax</t>
  </si>
  <si>
    <t>oodji рубашка мужская с коротким рукавом</t>
  </si>
  <si>
    <t xml:space="preserve">кеды черные женские </t>
  </si>
  <si>
    <t>шьем из фетра</t>
  </si>
  <si>
    <t xml:space="preserve">школьные туфли </t>
  </si>
  <si>
    <t xml:space="preserve">чехол redmi note 7 </t>
  </si>
  <si>
    <t>школьный сарафан с фартуком</t>
  </si>
  <si>
    <t>сандалии деда</t>
  </si>
  <si>
    <t>66698994</t>
  </si>
  <si>
    <t>спортивные брюки больших размеров</t>
  </si>
  <si>
    <t>для пайки пластика</t>
  </si>
  <si>
    <t>тапочки с открытым носом</t>
  </si>
  <si>
    <t>топ с шнурками</t>
  </si>
  <si>
    <t>28194970</t>
  </si>
  <si>
    <t>ежедневник учителя канцелярские товары</t>
  </si>
  <si>
    <t>boss туалетная вода мужская</t>
  </si>
  <si>
    <t>футболка золла женская</t>
  </si>
  <si>
    <t>пуфик складной</t>
  </si>
  <si>
    <t>желе без сахара</t>
  </si>
  <si>
    <t>носки от мозолей</t>
  </si>
  <si>
    <t>ручка хаги ваги</t>
  </si>
  <si>
    <t xml:space="preserve">музыкальный коврик </t>
  </si>
  <si>
    <t>djamilj</t>
  </si>
  <si>
    <t>шкатулка для драгоценностей</t>
  </si>
  <si>
    <t>смазка направляющих суппорта</t>
  </si>
  <si>
    <t>коврик для туалета кошек</t>
  </si>
  <si>
    <t>brown sun</t>
  </si>
  <si>
    <t>уходовые наборы</t>
  </si>
  <si>
    <t>chi шелк</t>
  </si>
  <si>
    <t>асаи ягоды</t>
  </si>
  <si>
    <t>67037459</t>
  </si>
  <si>
    <t>basik&amp;co</t>
  </si>
  <si>
    <t>лонгслив under armour</t>
  </si>
  <si>
    <t>женский спортивный летний костюм</t>
  </si>
  <si>
    <t>детское оливковое масло</t>
  </si>
  <si>
    <t>maybelline карандаш для бровей</t>
  </si>
  <si>
    <t>markers</t>
  </si>
  <si>
    <t xml:space="preserve">блокиратор </t>
  </si>
  <si>
    <t>блек пинк</t>
  </si>
  <si>
    <t>шеврон ссср</t>
  </si>
  <si>
    <t>форма слизерин</t>
  </si>
  <si>
    <t>джинсы женские марк спенсер</t>
  </si>
  <si>
    <t>ультрафиолетовая ручка</t>
  </si>
  <si>
    <t>платье рубашка пляжное</t>
  </si>
  <si>
    <t>футболка хулиган</t>
  </si>
  <si>
    <t>роликовый массажер для лица молодость</t>
  </si>
  <si>
    <t>серёдки</t>
  </si>
  <si>
    <t>пилки для ногтей одноразовые</t>
  </si>
  <si>
    <t>феникс издательство</t>
  </si>
  <si>
    <t>хна для губ</t>
  </si>
  <si>
    <t>bogacho светильник</t>
  </si>
  <si>
    <t>тени руби роуз</t>
  </si>
  <si>
    <t>игрушечный пистолет как настоящий</t>
  </si>
  <si>
    <t>гель от прыщей для тела</t>
  </si>
  <si>
    <t>гейзерная кофеварка 450 мл</t>
  </si>
  <si>
    <t>фильтры гейзер</t>
  </si>
  <si>
    <t xml:space="preserve">plus size </t>
  </si>
  <si>
    <t>zenith</t>
  </si>
  <si>
    <t>роял канин для французского бульдога</t>
  </si>
  <si>
    <t>карамель сироп</t>
  </si>
  <si>
    <t>стекло redmi 7</t>
  </si>
  <si>
    <t>вакуумник</t>
  </si>
  <si>
    <t>philips блендер</t>
  </si>
  <si>
    <t>майка женская летняя большие размеры</t>
  </si>
  <si>
    <t>герлянда уличная</t>
  </si>
  <si>
    <t>ваза 50 см</t>
  </si>
  <si>
    <t>фото тюль на кухню</t>
  </si>
  <si>
    <t xml:space="preserve">никоретте </t>
  </si>
  <si>
    <t>одежда для кролика</t>
  </si>
  <si>
    <t>мультиварка мини</t>
  </si>
  <si>
    <t>костюм спортивный на молнии женский</t>
  </si>
  <si>
    <t>кроп топ женский с длинными рукавами</t>
  </si>
  <si>
    <t>тазик для педикюра</t>
  </si>
  <si>
    <t>orbit леденцы</t>
  </si>
  <si>
    <t>komod</t>
  </si>
  <si>
    <t>люстры подвесные</t>
  </si>
  <si>
    <t>бумажная форма для кулича</t>
  </si>
  <si>
    <t xml:space="preserve">ostin джинсы </t>
  </si>
  <si>
    <t>велосипедный шлем детский</t>
  </si>
  <si>
    <t>babolat мужской</t>
  </si>
  <si>
    <t>sun energy elfa а приори</t>
  </si>
  <si>
    <t>пришвин первая охота</t>
  </si>
  <si>
    <t>стул для пожилых</t>
  </si>
  <si>
    <t>таблица умножения в стихах</t>
  </si>
  <si>
    <t>платье  для девочек</t>
  </si>
  <si>
    <t>ручки для пакетов</t>
  </si>
  <si>
    <t xml:space="preserve">befree штаны </t>
  </si>
  <si>
    <t>xiaomi smart band 7</t>
  </si>
  <si>
    <t>artdeco красота</t>
  </si>
  <si>
    <t>таро чекколи</t>
  </si>
  <si>
    <t>слипоны t.taccardi</t>
  </si>
  <si>
    <t xml:space="preserve">рыболовный ящик </t>
  </si>
  <si>
    <t>the crew 2</t>
  </si>
  <si>
    <t>влагозащитный</t>
  </si>
  <si>
    <t>подушка на стул 40</t>
  </si>
  <si>
    <t>bb крем с spf 30</t>
  </si>
  <si>
    <t>conte x-press</t>
  </si>
  <si>
    <t>климмикс</t>
  </si>
  <si>
    <t>indie kid trenchy</t>
  </si>
  <si>
    <t>mollidress</t>
  </si>
  <si>
    <t>подсознание может всё</t>
  </si>
  <si>
    <t>the saem spf</t>
  </si>
  <si>
    <t>petshop</t>
  </si>
  <si>
    <t>сарафан хб</t>
  </si>
  <si>
    <t>картина по номерам  аниме</t>
  </si>
  <si>
    <t>модис футболка женская</t>
  </si>
  <si>
    <t>рулетка gross</t>
  </si>
  <si>
    <t>москит</t>
  </si>
  <si>
    <t>вело рюкзак</t>
  </si>
  <si>
    <t>дорожный размер</t>
  </si>
  <si>
    <t>koton детский</t>
  </si>
  <si>
    <t>масло конопли для лица</t>
  </si>
  <si>
    <t>79375694</t>
  </si>
  <si>
    <t>носки в клеточку</t>
  </si>
  <si>
    <t>вышивка подушка крестом</t>
  </si>
  <si>
    <t>подарок девочке на 2 года</t>
  </si>
  <si>
    <t>arte</t>
  </si>
  <si>
    <t>кроссовки мужские adidas натуральный кожа</t>
  </si>
  <si>
    <t>trend shop</t>
  </si>
  <si>
    <t>вакуумной волновой стимулятор</t>
  </si>
  <si>
    <t>чайное ассорти</t>
  </si>
  <si>
    <t>кофта на пуговках</t>
  </si>
  <si>
    <t>топы лето</t>
  </si>
  <si>
    <t>лады для гитары</t>
  </si>
  <si>
    <t>eveline здоровые ногти</t>
  </si>
  <si>
    <t>лишь</t>
  </si>
  <si>
    <t>иллиес</t>
  </si>
  <si>
    <t>черные женские футболки</t>
  </si>
  <si>
    <t>антистресс шарики</t>
  </si>
  <si>
    <t>носки звездные воины</t>
  </si>
  <si>
    <t>palomino</t>
  </si>
  <si>
    <t>красная цена</t>
  </si>
  <si>
    <t xml:space="preserve">чёрный тмин </t>
  </si>
  <si>
    <t>ohara одежда</t>
  </si>
  <si>
    <t>футболка топ твое</t>
  </si>
  <si>
    <t>подарок на др парню</t>
  </si>
  <si>
    <t>led для компьютера</t>
  </si>
  <si>
    <t>кора косметика для умывания</t>
  </si>
  <si>
    <t>lakme окислитель</t>
  </si>
  <si>
    <t>крепления для унитаза</t>
  </si>
  <si>
    <t>блузка с открытым плечом</t>
  </si>
  <si>
    <t>пятновыводитель от жирных пятен</t>
  </si>
  <si>
    <t>кеды ролики</t>
  </si>
  <si>
    <t>алмазная мозаика марвел</t>
  </si>
  <si>
    <t>аксессуары для творчества</t>
  </si>
  <si>
    <t xml:space="preserve">три богатыря </t>
  </si>
  <si>
    <t>вешалка настенная для ванной</t>
  </si>
  <si>
    <t>сито большое</t>
  </si>
  <si>
    <t>костюм спортивный для женщин</t>
  </si>
  <si>
    <t>кранштейн для телевизора</t>
  </si>
  <si>
    <t>батарейка 13</t>
  </si>
  <si>
    <t>лейсы</t>
  </si>
  <si>
    <t>тренировочная резина</t>
  </si>
  <si>
    <t>tubular</t>
  </si>
  <si>
    <t>bravura</t>
  </si>
  <si>
    <t>конверт на овчине</t>
  </si>
  <si>
    <t>чехол самсунг с 21</t>
  </si>
  <si>
    <t>рубашка оливковая</t>
  </si>
  <si>
    <t xml:space="preserve">шисейдо </t>
  </si>
  <si>
    <t>стекло редми нот 11</t>
  </si>
  <si>
    <t>катушка для металлоискателя</t>
  </si>
  <si>
    <t>круизер ridex</t>
  </si>
  <si>
    <t>боди для малыша крошка я</t>
  </si>
  <si>
    <t>костюм для первоклассника</t>
  </si>
  <si>
    <t>бортики сеточкой</t>
  </si>
  <si>
    <t>кроп топ в полоску</t>
  </si>
  <si>
    <t>щенячий патруль игрушки мягкие</t>
  </si>
  <si>
    <t xml:space="preserve">gusti </t>
  </si>
  <si>
    <t>smile decor игрушки</t>
  </si>
  <si>
    <t>масло для свечей</t>
  </si>
  <si>
    <t>aminexil</t>
  </si>
  <si>
    <t>щетка для мытья посуды с дозатором</t>
  </si>
  <si>
    <t>магнитный набор</t>
  </si>
  <si>
    <t>кузнецова аппликатор</t>
  </si>
  <si>
    <t>72311714</t>
  </si>
  <si>
    <t>детский комуфляжный костюм</t>
  </si>
  <si>
    <t>мини картинки</t>
  </si>
  <si>
    <t>обувьница</t>
  </si>
  <si>
    <t>players club</t>
  </si>
  <si>
    <t>книжка с музыкой</t>
  </si>
  <si>
    <t>постельное зима лето</t>
  </si>
  <si>
    <t>костюм для фитнеса бесшовный</t>
  </si>
  <si>
    <t xml:space="preserve">тюль для гостиной </t>
  </si>
  <si>
    <t>босоножки 38</t>
  </si>
  <si>
    <t xml:space="preserve">гидрогелевые патчи </t>
  </si>
  <si>
    <t>карандаш для губ мягкий</t>
  </si>
  <si>
    <t>худи мужской с принтом</t>
  </si>
  <si>
    <t>petdiets корм сухой</t>
  </si>
  <si>
    <t xml:space="preserve">сумка бронежилет </t>
  </si>
  <si>
    <t>xiomi redmi note 10s</t>
  </si>
  <si>
    <t>брюсный костюм</t>
  </si>
  <si>
    <t>косточки для лифчика</t>
  </si>
  <si>
    <t>hempz красота</t>
  </si>
  <si>
    <t>серебристый гель лак</t>
  </si>
  <si>
    <t>кашпо 4 литра</t>
  </si>
  <si>
    <t>шорты женские атласные</t>
  </si>
  <si>
    <t>телефон xiaomi poco f3</t>
  </si>
  <si>
    <t>наушники для ps4</t>
  </si>
  <si>
    <t>спицы для вязания круговые 40 см</t>
  </si>
  <si>
    <t>стаканчик детский</t>
  </si>
  <si>
    <t>fila кеды</t>
  </si>
  <si>
    <t>67050451</t>
  </si>
  <si>
    <t>mp3 модуль</t>
  </si>
  <si>
    <t>ваза хрустальная 30 см</t>
  </si>
  <si>
    <t>скамейка уличная</t>
  </si>
  <si>
    <t>осветлитель для волос estel</t>
  </si>
  <si>
    <t>блестки русалка</t>
  </si>
  <si>
    <t xml:space="preserve">брюки мужские зауженные </t>
  </si>
  <si>
    <t>мусорное ведро белое</t>
  </si>
  <si>
    <t>часы наручные женские механические</t>
  </si>
  <si>
    <t>джеггинсы укороченные</t>
  </si>
  <si>
    <t>юбка для стола</t>
  </si>
  <si>
    <t>мончичи</t>
  </si>
  <si>
    <t>годжи ягоды</t>
  </si>
  <si>
    <t xml:space="preserve">футболка женская серая </t>
  </si>
  <si>
    <t>кроссовки женские черно-белые</t>
  </si>
  <si>
    <t>acola</t>
  </si>
  <si>
    <t>средство для чистки стиральных машин</t>
  </si>
  <si>
    <t>желетка в школу</t>
  </si>
  <si>
    <t xml:space="preserve">картинки под чехол </t>
  </si>
  <si>
    <t>габариты на грузовик</t>
  </si>
  <si>
    <t>чёрные шторы</t>
  </si>
  <si>
    <t>все для гаража</t>
  </si>
  <si>
    <t>газовая панель для кухни</t>
  </si>
  <si>
    <t>ирригатор b well</t>
  </si>
  <si>
    <t xml:space="preserve">от акне </t>
  </si>
  <si>
    <t>makkcras</t>
  </si>
  <si>
    <t>64601791</t>
  </si>
  <si>
    <t>все для колбасы</t>
  </si>
  <si>
    <t>носки мужские упаковка</t>
  </si>
  <si>
    <t>calvin klein мужские трусы</t>
  </si>
  <si>
    <t>органайзер для кремов</t>
  </si>
  <si>
    <t>самсунг s10 плюс</t>
  </si>
  <si>
    <t>hils</t>
  </si>
  <si>
    <t>панама dinoel</t>
  </si>
  <si>
    <t>бумага для плоттера</t>
  </si>
  <si>
    <t>amo la vita рюкзак</t>
  </si>
  <si>
    <t>конфетница белая</t>
  </si>
  <si>
    <t>освежитель воздуха на водной основе</t>
  </si>
  <si>
    <t>дневник диабета</t>
  </si>
  <si>
    <t>keedo</t>
  </si>
  <si>
    <t>63988689</t>
  </si>
  <si>
    <t>48271468</t>
  </si>
  <si>
    <t>сапоги зимние натуральный мех</t>
  </si>
  <si>
    <t>маска шарф</t>
  </si>
  <si>
    <t>мусульманские костюмы</t>
  </si>
  <si>
    <t>блузки трикотажные из вискозы</t>
  </si>
  <si>
    <t>тройник сантехнический</t>
  </si>
  <si>
    <t>naturella classic</t>
  </si>
  <si>
    <t>блузки летние женские турецких брендов</t>
  </si>
  <si>
    <t>17249470</t>
  </si>
  <si>
    <t>футболка мужская на высокий рост</t>
  </si>
  <si>
    <t>костюм для девочки с легинсами</t>
  </si>
  <si>
    <t>валик для покраски</t>
  </si>
  <si>
    <t xml:space="preserve">тканевые кроссовки </t>
  </si>
  <si>
    <t>76085298</t>
  </si>
  <si>
    <t>82248184</t>
  </si>
  <si>
    <t xml:space="preserve">микролиз </t>
  </si>
  <si>
    <t>диск на playstation</t>
  </si>
  <si>
    <t>платье женское в горошек длинное</t>
  </si>
  <si>
    <t>prettybuys24</t>
  </si>
  <si>
    <t>кеды с блестками</t>
  </si>
  <si>
    <t xml:space="preserve">pasabahce </t>
  </si>
  <si>
    <t>крафт пакеты для стерилизации 75х150</t>
  </si>
  <si>
    <t>биг</t>
  </si>
  <si>
    <t xml:space="preserve">дизадорант </t>
  </si>
  <si>
    <t>фанарь на велосипед</t>
  </si>
  <si>
    <t>бриджи женские свободные</t>
  </si>
  <si>
    <t>русская живопись картина по номерам</t>
  </si>
  <si>
    <t>штаны летние легкие</t>
  </si>
  <si>
    <t>levrana пудра</t>
  </si>
  <si>
    <t>пластины от комаров для детей</t>
  </si>
  <si>
    <t>книга разобранные</t>
  </si>
  <si>
    <t>футболки аниме рассекающий демонов</t>
  </si>
  <si>
    <t xml:space="preserve">вмф </t>
  </si>
  <si>
    <t>ночная сорочка женская теплая</t>
  </si>
  <si>
    <t>сумка  детская</t>
  </si>
  <si>
    <t>тетрадь по литературе</t>
  </si>
  <si>
    <t>футболка женская с рюшами</t>
  </si>
  <si>
    <t>слайдеры на ногти аниме</t>
  </si>
  <si>
    <t>набор бьюти бокс</t>
  </si>
  <si>
    <t>пуговицы для джинс</t>
  </si>
  <si>
    <t>отрава для растений</t>
  </si>
  <si>
    <t>простынь серая</t>
  </si>
  <si>
    <t>рубашка мужские</t>
  </si>
  <si>
    <t>подарок мальчику на 7 лет</t>
  </si>
  <si>
    <t>каникалон аида</t>
  </si>
  <si>
    <t>насадка braun</t>
  </si>
  <si>
    <t>детское банное полотенце</t>
  </si>
  <si>
    <t xml:space="preserve">плед в клетку </t>
  </si>
  <si>
    <t>коллаген морской капсулы</t>
  </si>
  <si>
    <t>nivea серебряная защита</t>
  </si>
  <si>
    <t>пододеяльник 200х220 сатин евро</t>
  </si>
  <si>
    <t>древний рим</t>
  </si>
  <si>
    <t>здоровые кончики</t>
  </si>
  <si>
    <t>la roshe spf</t>
  </si>
  <si>
    <t>мужские трусы бамбук</t>
  </si>
  <si>
    <t xml:space="preserve">cni </t>
  </si>
  <si>
    <t>жидкость морс</t>
  </si>
  <si>
    <t>alize superlana классик</t>
  </si>
  <si>
    <t>мужские кроссовки изи</t>
  </si>
  <si>
    <t>салфетки щенячий патруль</t>
  </si>
  <si>
    <t>ленали</t>
  </si>
  <si>
    <t>косметику</t>
  </si>
  <si>
    <t>картина marvel</t>
  </si>
  <si>
    <t>семечки жаро</t>
  </si>
  <si>
    <t>opel insignia</t>
  </si>
  <si>
    <t>ботинки весна</t>
  </si>
  <si>
    <t>джинсовая ткань для рукоделия</t>
  </si>
  <si>
    <t>колготки для девочки conte</t>
  </si>
  <si>
    <t>lino marano shoes обувь женский</t>
  </si>
  <si>
    <t>боди гимнастическое</t>
  </si>
  <si>
    <t>купальник большой</t>
  </si>
  <si>
    <t>ecco для женщин</t>
  </si>
  <si>
    <t>книги не ной</t>
  </si>
  <si>
    <t>ведро в баню</t>
  </si>
  <si>
    <t>шорты для парней</t>
  </si>
  <si>
    <t>магнитные пластины</t>
  </si>
  <si>
    <t xml:space="preserve">чехол 11 pro </t>
  </si>
  <si>
    <t>набор пробойников</t>
  </si>
  <si>
    <t>конкулятор</t>
  </si>
  <si>
    <t>спасательный жилет детский надувной</t>
  </si>
  <si>
    <t>подарок теще</t>
  </si>
  <si>
    <t>дезинфицирующий ополаскиватель для белья</t>
  </si>
  <si>
    <t>30302153</t>
  </si>
  <si>
    <t>мяч футзальный 4</t>
  </si>
  <si>
    <t>гель для душа 400 мл</t>
  </si>
  <si>
    <t>чёрное мыло для бани</t>
  </si>
  <si>
    <t>пижама  мужская</t>
  </si>
  <si>
    <t>брюки велюр</t>
  </si>
  <si>
    <t>мокасины тканевые</t>
  </si>
  <si>
    <t>осенние</t>
  </si>
  <si>
    <t>18 летие</t>
  </si>
  <si>
    <t>подарки девушкам</t>
  </si>
  <si>
    <t>полка выкатная</t>
  </si>
  <si>
    <t>лошадь каталка</t>
  </si>
  <si>
    <t>брелок кубик рубик</t>
  </si>
  <si>
    <t>майки для девочек с авокадо</t>
  </si>
  <si>
    <t>развивающие книжки для детей 2 лет</t>
  </si>
  <si>
    <t>рюкзак 60 л</t>
  </si>
  <si>
    <t>спецодежда детская</t>
  </si>
  <si>
    <t>пеленка фланель 90х120</t>
  </si>
  <si>
    <t>63248372</t>
  </si>
  <si>
    <t>женский рюкзак маленький</t>
  </si>
  <si>
    <t>15199792</t>
  </si>
  <si>
    <t>ensemble stars</t>
  </si>
  <si>
    <t>саю геншин</t>
  </si>
  <si>
    <t>страплесс</t>
  </si>
  <si>
    <t>маска полнолицевая</t>
  </si>
  <si>
    <t>рюкзак grizzly с анатомическая спинкой</t>
  </si>
  <si>
    <t>bielenda лосьон</t>
  </si>
  <si>
    <t>полочка на ванну</t>
  </si>
  <si>
    <t>все ножи из стандофф 2</t>
  </si>
  <si>
    <t>штаны лён женские</t>
  </si>
  <si>
    <t>прокладка для крана</t>
  </si>
  <si>
    <t xml:space="preserve">адидас толстовка </t>
  </si>
  <si>
    <t>ежедневние</t>
  </si>
  <si>
    <t>avon lucky me</t>
  </si>
  <si>
    <t>the saem пенка</t>
  </si>
  <si>
    <t>ореховые батончики</t>
  </si>
  <si>
    <t>сумка матерчатая</t>
  </si>
  <si>
    <t xml:space="preserve">подставка под телевизор </t>
  </si>
  <si>
    <t>сабо адидас</t>
  </si>
  <si>
    <t>маскхалат женский</t>
  </si>
  <si>
    <t>тапки для работы</t>
  </si>
  <si>
    <t>подушка арбуз</t>
  </si>
  <si>
    <t xml:space="preserve">повербанк для телефона </t>
  </si>
  <si>
    <t xml:space="preserve">фиолетовая рубашка </t>
  </si>
  <si>
    <t>julia perello</t>
  </si>
  <si>
    <t>yolka_dress</t>
  </si>
  <si>
    <t>смарт часы huawei watch gt 2</t>
  </si>
  <si>
    <t>power bank 5000</t>
  </si>
  <si>
    <t>lamel бронзер</t>
  </si>
  <si>
    <t>henna expert хна</t>
  </si>
  <si>
    <t>набор посуды из нержавеющей стали</t>
  </si>
  <si>
    <t>зеркала на автомобиль ваз</t>
  </si>
  <si>
    <t xml:space="preserve">трава газонная </t>
  </si>
  <si>
    <t>брюки для мальчика классика</t>
  </si>
  <si>
    <t>для наград</t>
  </si>
  <si>
    <t>горе от ума книга</t>
  </si>
  <si>
    <t>масляный король</t>
  </si>
  <si>
    <t>72961352</t>
  </si>
  <si>
    <t>сушеная груша</t>
  </si>
  <si>
    <t>лаки для ногтей зеленый</t>
  </si>
  <si>
    <t>платье женское 52 размер</t>
  </si>
  <si>
    <t>техно спарк 8с</t>
  </si>
  <si>
    <t>кристалон специальный</t>
  </si>
  <si>
    <t>велюровый спортивный костюм мужской</t>
  </si>
  <si>
    <t>жевательная резинка япония</t>
  </si>
  <si>
    <t>elizabeth arden женский парфюм</t>
  </si>
  <si>
    <t>now omega 3</t>
  </si>
  <si>
    <t xml:space="preserve">weleda крем </t>
  </si>
  <si>
    <t>шопер с мелоди</t>
  </si>
  <si>
    <t>деревенские лакомства для мини пород</t>
  </si>
  <si>
    <t>термопластик для клыков</t>
  </si>
  <si>
    <t>футболка белая с принтом женская</t>
  </si>
  <si>
    <t>концентрат для белья</t>
  </si>
  <si>
    <t>огэ физика</t>
  </si>
  <si>
    <t>plato</t>
  </si>
  <si>
    <t>длинные носки nike</t>
  </si>
  <si>
    <t>генератор мыльных пузырей миниган</t>
  </si>
  <si>
    <t>спрей герметик</t>
  </si>
  <si>
    <t xml:space="preserve">майбелин </t>
  </si>
  <si>
    <t>компьютер системный блок</t>
  </si>
  <si>
    <t>спортивные штаны мужские турция</t>
  </si>
  <si>
    <t>лаки для ногтей стойкий</t>
  </si>
  <si>
    <t>реклер</t>
  </si>
  <si>
    <t>канкен радужный</t>
  </si>
  <si>
    <t>носки incanto</t>
  </si>
  <si>
    <t>кастрюля для супа</t>
  </si>
  <si>
    <t>комплект одежды для беременных</t>
  </si>
  <si>
    <t>духи гипноз</t>
  </si>
  <si>
    <t>набор пружин</t>
  </si>
  <si>
    <t xml:space="preserve">venom </t>
  </si>
  <si>
    <t>чехол хонор 9 s</t>
  </si>
  <si>
    <t>крольчонок бонзо</t>
  </si>
  <si>
    <t>69562063</t>
  </si>
  <si>
    <t>длинные шорты юбка</t>
  </si>
  <si>
    <t>камнеломка семена</t>
  </si>
  <si>
    <t>компрессионный рукав ортопедия</t>
  </si>
  <si>
    <t>colin's платье</t>
  </si>
  <si>
    <t>45815885</t>
  </si>
  <si>
    <t>маскитная сетка на голову</t>
  </si>
  <si>
    <t>брюки женские красные деловые</t>
  </si>
  <si>
    <t>часы штурвал</t>
  </si>
  <si>
    <t>смола жевательная</t>
  </si>
  <si>
    <t xml:space="preserve">капус краска </t>
  </si>
  <si>
    <t>отпугиватель медведей</t>
  </si>
  <si>
    <t>сушка для полотенец</t>
  </si>
  <si>
    <t>серьги месяц</t>
  </si>
  <si>
    <t>25817585</t>
  </si>
  <si>
    <t>хобот робот</t>
  </si>
  <si>
    <t>удаление катышек</t>
  </si>
  <si>
    <t xml:space="preserve">детские бутылочки </t>
  </si>
  <si>
    <t>одноразовый электронный испаритель</t>
  </si>
  <si>
    <t>44395448</t>
  </si>
  <si>
    <t>глория джинс шорты на мальчика</t>
  </si>
  <si>
    <t>руль на мопед</t>
  </si>
  <si>
    <t>клеона для волос</t>
  </si>
  <si>
    <t>футболка с принтом аниме для девочек</t>
  </si>
  <si>
    <t xml:space="preserve">крем доя лица </t>
  </si>
  <si>
    <t>babyton cosmo</t>
  </si>
  <si>
    <t>футболка для мальчика 92 размер</t>
  </si>
  <si>
    <t>платье с геометрическим принтом</t>
  </si>
  <si>
    <t>забор деревянный</t>
  </si>
  <si>
    <t>perfect4u / масло какао для волос / кутикулы / тела / лица / массажа / детское / косметическое и пищевое 200г</t>
  </si>
  <si>
    <t>розовые сандали</t>
  </si>
  <si>
    <t>для котят корм</t>
  </si>
  <si>
    <t>эспадрильи женские натуральная кожа</t>
  </si>
  <si>
    <t>ящик для писем</t>
  </si>
  <si>
    <t>панель для фото</t>
  </si>
  <si>
    <t>футболки с принтом для женщин</t>
  </si>
  <si>
    <t>хлорэксидерм</t>
  </si>
  <si>
    <t>benefit the professional</t>
  </si>
  <si>
    <t xml:space="preserve">надувные </t>
  </si>
  <si>
    <t>reebok workout</t>
  </si>
  <si>
    <t>кузня</t>
  </si>
  <si>
    <t>южный парк наклейки</t>
  </si>
  <si>
    <t>блузка женская рукав 3 4</t>
  </si>
  <si>
    <t>кепка ла</t>
  </si>
  <si>
    <t>отражатель на лобовое стекло</t>
  </si>
  <si>
    <t>кольцо для селфи</t>
  </si>
  <si>
    <t>аппликаторы для макияжа глаз</t>
  </si>
  <si>
    <t>джинсы женские мамс</t>
  </si>
  <si>
    <t>покрывало холодное сердце</t>
  </si>
  <si>
    <t>усилитель урал</t>
  </si>
  <si>
    <t>60117034</t>
  </si>
  <si>
    <t>средство для автомобиля</t>
  </si>
  <si>
    <t xml:space="preserve">кастеты </t>
  </si>
  <si>
    <t>ведьмочки гламбурга</t>
  </si>
  <si>
    <t>кондиционер для волос с кератином</t>
  </si>
  <si>
    <t>кепка для мальчика найк</t>
  </si>
  <si>
    <t>xiaomi poco x3 nfc</t>
  </si>
  <si>
    <t>кукла cave club</t>
  </si>
  <si>
    <t xml:space="preserve">хонор 50 лайт </t>
  </si>
  <si>
    <t>мужские духи shaik</t>
  </si>
  <si>
    <t>бижутерия из кожи</t>
  </si>
  <si>
    <t>бигуди силиконовые</t>
  </si>
  <si>
    <t>мягкая</t>
  </si>
  <si>
    <t>fissman набор</t>
  </si>
  <si>
    <t>зеленый чай 100 пакетов</t>
  </si>
  <si>
    <t>несмываемая маска для лица</t>
  </si>
  <si>
    <t>метафорические открытки</t>
  </si>
  <si>
    <t>женская футболка желтая</t>
  </si>
  <si>
    <t>потерянный рай</t>
  </si>
  <si>
    <t>нарядные топы</t>
  </si>
  <si>
    <t>уо</t>
  </si>
  <si>
    <t>торф нейтрализованный</t>
  </si>
  <si>
    <t>твое топики</t>
  </si>
  <si>
    <t>эстель баня</t>
  </si>
  <si>
    <t>маэстро</t>
  </si>
  <si>
    <t>мужская теплая рубашка</t>
  </si>
  <si>
    <t>набор для тортов</t>
  </si>
  <si>
    <t>bombbar панкейки</t>
  </si>
  <si>
    <t>женские маленькие сумочки</t>
  </si>
  <si>
    <t>лего джунгли</t>
  </si>
  <si>
    <t>sber телевизоры и аудиотехника</t>
  </si>
  <si>
    <t>лезвия фьюжн</t>
  </si>
  <si>
    <t>обувь мужская туфли весна</t>
  </si>
  <si>
    <t>эрих мария ремарк три товарища</t>
  </si>
  <si>
    <t>лего майнкрафт человечки</t>
  </si>
  <si>
    <t>крокс тапочки</t>
  </si>
  <si>
    <t>зонт антишторм</t>
  </si>
  <si>
    <t>катушка 1000</t>
  </si>
  <si>
    <t>71837442</t>
  </si>
  <si>
    <t>пеленки хлопковые</t>
  </si>
  <si>
    <t>кусачки для кутикул</t>
  </si>
  <si>
    <t>20834958</t>
  </si>
  <si>
    <t>бизи домик</t>
  </si>
  <si>
    <t>вейп для детей</t>
  </si>
  <si>
    <t>jurassic spa для волос</t>
  </si>
  <si>
    <t xml:space="preserve">утка лалафан </t>
  </si>
  <si>
    <t>чугунный казан с крышкой сковородой</t>
  </si>
  <si>
    <t xml:space="preserve">фалоэмитатор </t>
  </si>
  <si>
    <t>очки мужские полароид</t>
  </si>
  <si>
    <t>форма для выпечки тортов</t>
  </si>
  <si>
    <t>коникалон</t>
  </si>
  <si>
    <t>16706955</t>
  </si>
  <si>
    <t>galaxy m12 чехол</t>
  </si>
  <si>
    <t>ксяоми наушники беспроводные</t>
  </si>
  <si>
    <t>реборн силиконовый</t>
  </si>
  <si>
    <t>зарядка для бритвы</t>
  </si>
  <si>
    <t>аминокислоты для волос</t>
  </si>
  <si>
    <t>нож катана</t>
  </si>
  <si>
    <t>конструирующая жидкость</t>
  </si>
  <si>
    <t>glem</t>
  </si>
  <si>
    <t>маленький спортивный рюкзак</t>
  </si>
  <si>
    <t>mitra</t>
  </si>
  <si>
    <t>сарафан женский летний 48</t>
  </si>
  <si>
    <t>босоножки женские твое</t>
  </si>
  <si>
    <t>serianno</t>
  </si>
  <si>
    <t>велопокрышка 28</t>
  </si>
  <si>
    <t>chupa chups помада</t>
  </si>
  <si>
    <t>смартфон meizu</t>
  </si>
  <si>
    <t>белые маркеры</t>
  </si>
  <si>
    <t>иглы для закалывания</t>
  </si>
  <si>
    <t>zaya</t>
  </si>
  <si>
    <t>g-shock часы</t>
  </si>
  <si>
    <t>купальник с плечами</t>
  </si>
  <si>
    <t>футболка бабочки</t>
  </si>
  <si>
    <t>xtreme 3</t>
  </si>
  <si>
    <t>полив туман</t>
  </si>
  <si>
    <t>женские летние сумки хлопок</t>
  </si>
  <si>
    <t>куртка детская зимняя</t>
  </si>
  <si>
    <t>щенячий патруль райдер</t>
  </si>
  <si>
    <t>фуфайка детская</t>
  </si>
  <si>
    <t>черная шапка</t>
  </si>
  <si>
    <t>пиджак с платьем</t>
  </si>
  <si>
    <t>12510091</t>
  </si>
  <si>
    <t>чаппи корм</t>
  </si>
  <si>
    <t xml:space="preserve">садовая фигурка </t>
  </si>
  <si>
    <t>шторы светлые</t>
  </si>
  <si>
    <t>американка топ</t>
  </si>
  <si>
    <t>шапки для новорожденных лето</t>
  </si>
  <si>
    <t>big penis</t>
  </si>
  <si>
    <t>куртки снежная королева</t>
  </si>
  <si>
    <t>шлепки и сланцы мужские адидас</t>
  </si>
  <si>
    <t>лав репаблик сумка</t>
  </si>
  <si>
    <t>кофе лаваца</t>
  </si>
  <si>
    <t>адаптер для наушников iphone</t>
  </si>
  <si>
    <t>средство от коморов</t>
  </si>
  <si>
    <t>montanasport</t>
  </si>
  <si>
    <t>день рождения подарок</t>
  </si>
  <si>
    <t>76463281</t>
  </si>
  <si>
    <t>volkkimi</t>
  </si>
  <si>
    <t>контейнер для бумаг</t>
  </si>
  <si>
    <t>стержень масляный</t>
  </si>
  <si>
    <t>куклы принцессы</t>
  </si>
  <si>
    <t>диск для талии</t>
  </si>
  <si>
    <t>манга том 1</t>
  </si>
  <si>
    <t xml:space="preserve">мотор для лодки </t>
  </si>
  <si>
    <t>жаккардовый жакет</t>
  </si>
  <si>
    <t>штаны zara</t>
  </si>
  <si>
    <t>рик и морти кружка</t>
  </si>
  <si>
    <t>чехол для samsung galaxy a32</t>
  </si>
  <si>
    <t>color mask</t>
  </si>
  <si>
    <t>ключ спицевой</t>
  </si>
  <si>
    <t>кепка mercedes</t>
  </si>
  <si>
    <t>словарик</t>
  </si>
  <si>
    <t>футболка джинсовая</t>
  </si>
  <si>
    <t xml:space="preserve">tobot </t>
  </si>
  <si>
    <t>велосипед для пальцев</t>
  </si>
  <si>
    <t>декоративная тесьма</t>
  </si>
  <si>
    <t>наклейки на ногти хеллоу китти</t>
  </si>
  <si>
    <t xml:space="preserve">полотенце одноразовые </t>
  </si>
  <si>
    <t xml:space="preserve"> пятновыводитель</t>
  </si>
  <si>
    <t>эндуро шлем</t>
  </si>
  <si>
    <t>джоджо фигурка</t>
  </si>
  <si>
    <t xml:space="preserve">чайник походный </t>
  </si>
  <si>
    <t>бирюса морозильный ларь</t>
  </si>
  <si>
    <t>shary маска</t>
  </si>
  <si>
    <t>дизайнерские российские</t>
  </si>
  <si>
    <t>постельное белье 1,5 хлопок</t>
  </si>
  <si>
    <t xml:space="preserve">носки adidas мужские </t>
  </si>
  <si>
    <t>хелсинг</t>
  </si>
  <si>
    <t>сухой корм для кастрированных</t>
  </si>
  <si>
    <t>серые штаны спортивные</t>
  </si>
  <si>
    <t>super seni</t>
  </si>
  <si>
    <t>зонт ксиоми</t>
  </si>
  <si>
    <t>quattrocomforto мужской</t>
  </si>
  <si>
    <t>бумажные коробки</t>
  </si>
  <si>
    <t>блок питания 6 вольт</t>
  </si>
  <si>
    <t>салат кирибати</t>
  </si>
  <si>
    <t>пластиковые ножи</t>
  </si>
  <si>
    <t>чайные пары белые</t>
  </si>
  <si>
    <t>серьги круглые маленькие</t>
  </si>
  <si>
    <t>в кредит</t>
  </si>
  <si>
    <t>70531691</t>
  </si>
  <si>
    <t>mazda demio</t>
  </si>
  <si>
    <t>baikal cosmetics</t>
  </si>
  <si>
    <t>костюм брючный лето</t>
  </si>
  <si>
    <t>daim конфеты</t>
  </si>
  <si>
    <t xml:space="preserve">садовая качеля </t>
  </si>
  <si>
    <t>7777777</t>
  </si>
  <si>
    <t>духи сигнатюр</t>
  </si>
  <si>
    <t>лоскутное</t>
  </si>
  <si>
    <t xml:space="preserve">шторки автомобильные </t>
  </si>
  <si>
    <t>повтье</t>
  </si>
  <si>
    <t>тапочки женские в роддом</t>
  </si>
  <si>
    <t>перчатки нитриловые прочные</t>
  </si>
  <si>
    <t>вагинальное кольцо</t>
  </si>
  <si>
    <t xml:space="preserve">духи с персиком </t>
  </si>
  <si>
    <t>igoodco</t>
  </si>
  <si>
    <t>многоразовая тонировка</t>
  </si>
  <si>
    <t>песочник женский</t>
  </si>
  <si>
    <t>48400618</t>
  </si>
  <si>
    <t>кроссовки мужские для футбола</t>
  </si>
  <si>
    <t xml:space="preserve">носки найк высокие </t>
  </si>
  <si>
    <t>футболка metal</t>
  </si>
  <si>
    <t>кольцо женское позолоченное</t>
  </si>
  <si>
    <t>клей для паралона</t>
  </si>
  <si>
    <t xml:space="preserve">дублёнка женская </t>
  </si>
  <si>
    <t>демпферы замков</t>
  </si>
  <si>
    <t>кроссовки  белые</t>
  </si>
  <si>
    <t>bubchen солнцезащитный</t>
  </si>
  <si>
    <t>63399253</t>
  </si>
  <si>
    <t>замшевый шнурок</t>
  </si>
  <si>
    <t>флюид олин</t>
  </si>
  <si>
    <t>ветровка женская приталенная</t>
  </si>
  <si>
    <t>39727129</t>
  </si>
  <si>
    <t>farmstay тонер</t>
  </si>
  <si>
    <t>трикотажная пряжа лицевая</t>
  </si>
  <si>
    <t>nerf modulus</t>
  </si>
  <si>
    <t>24grams</t>
  </si>
  <si>
    <t>пилинг для бровей</t>
  </si>
  <si>
    <t>вики шоу</t>
  </si>
  <si>
    <t>мидокалм</t>
  </si>
  <si>
    <t>дэвид джонс сумки</t>
  </si>
  <si>
    <t>крем для тела манго</t>
  </si>
  <si>
    <t>капсулы для посудомойки fairy</t>
  </si>
  <si>
    <t>рубашка мужская офисная</t>
  </si>
  <si>
    <t>мяснов</t>
  </si>
  <si>
    <t>кадровое делопроизводство</t>
  </si>
  <si>
    <t xml:space="preserve"> ecco</t>
  </si>
  <si>
    <t>сумка через плечо с принтом</t>
  </si>
  <si>
    <t>туве янсон</t>
  </si>
  <si>
    <t>marc jacobs косметика</t>
  </si>
  <si>
    <t xml:space="preserve">дом неба и дыхания </t>
  </si>
  <si>
    <t>топ черный вечерний</t>
  </si>
  <si>
    <t>зубная паста детская колгейт</t>
  </si>
  <si>
    <t>стержень для 3д ручки</t>
  </si>
  <si>
    <t>органайзер для хранения бижутерии</t>
  </si>
  <si>
    <t>1с программирование</t>
  </si>
  <si>
    <t xml:space="preserve">зомби против растений </t>
  </si>
  <si>
    <t>черное платье с коротким рукавом</t>
  </si>
  <si>
    <t>hanil</t>
  </si>
  <si>
    <t>книга харизма</t>
  </si>
  <si>
    <t>маркеры граффити</t>
  </si>
  <si>
    <t>чай для почек</t>
  </si>
  <si>
    <t>пояс корректирующий</t>
  </si>
  <si>
    <t>тюль на балконную дверь</t>
  </si>
  <si>
    <t>alpatovaa</t>
  </si>
  <si>
    <t>бошки жижа</t>
  </si>
  <si>
    <t>escetic</t>
  </si>
  <si>
    <t>безшовные стринги</t>
  </si>
  <si>
    <t>ветровка найк мужская</t>
  </si>
  <si>
    <t>81927029</t>
  </si>
  <si>
    <t>pronature для собак</t>
  </si>
  <si>
    <t xml:space="preserve">мужская кожаная куртка </t>
  </si>
  <si>
    <t>зелёная одежда</t>
  </si>
  <si>
    <t>пододеяльник детский 112х147</t>
  </si>
  <si>
    <t>краска для милирования</t>
  </si>
  <si>
    <t>мастер-пул</t>
  </si>
  <si>
    <t>фильтр для воды для кофемашины philips</t>
  </si>
  <si>
    <t>повязка невесты</t>
  </si>
  <si>
    <t>брюки черные летние</t>
  </si>
  <si>
    <t xml:space="preserve">одежда для бега </t>
  </si>
  <si>
    <t>чехол на телефон redmi 6a xiaomi</t>
  </si>
  <si>
    <t xml:space="preserve">редми нот 10s </t>
  </si>
  <si>
    <t>спика голд серебро</t>
  </si>
  <si>
    <t>емкость для столовых приборов</t>
  </si>
  <si>
    <t>качели подвесные гнездо</t>
  </si>
  <si>
    <t>косметический аппарат для ухода за кожей вокруг глаз</t>
  </si>
  <si>
    <t>против ломкости волос</t>
  </si>
  <si>
    <t>картина  по номерам</t>
  </si>
  <si>
    <t>фонарик led</t>
  </si>
  <si>
    <t>clotilda</t>
  </si>
  <si>
    <t>iphone 7 аксессуары</t>
  </si>
  <si>
    <t>инвертор 12 220</t>
  </si>
  <si>
    <t>консилер матовый</t>
  </si>
  <si>
    <t>платье женское летнее прямое</t>
  </si>
  <si>
    <t>костюм брючный белоруссия</t>
  </si>
  <si>
    <t>amlactin</t>
  </si>
  <si>
    <t>фигурное кашпо</t>
  </si>
  <si>
    <t>кольцо розовое золото</t>
  </si>
  <si>
    <t>куртка reima для мальчика весна</t>
  </si>
  <si>
    <t>умка стиральный порошок</t>
  </si>
  <si>
    <t xml:space="preserve">пандора браслет </t>
  </si>
  <si>
    <t>saito чай</t>
  </si>
  <si>
    <t>аксессуары для купальника</t>
  </si>
  <si>
    <t>консиллер диваж</t>
  </si>
  <si>
    <t>фартук для продавцов</t>
  </si>
  <si>
    <t>aura color</t>
  </si>
  <si>
    <t>пенка librederm</t>
  </si>
  <si>
    <t>отбеливатель первый снег</t>
  </si>
  <si>
    <t>сексбарьер</t>
  </si>
  <si>
    <t>прописные буквы</t>
  </si>
  <si>
    <t>чокнутое ведро</t>
  </si>
  <si>
    <t>куртка на синтепоне</t>
  </si>
  <si>
    <t>штаны парашюты</t>
  </si>
  <si>
    <t>kalimba</t>
  </si>
  <si>
    <t>18650 liitokala</t>
  </si>
  <si>
    <t>marsel family</t>
  </si>
  <si>
    <t>чехол на huawei p20 pro</t>
  </si>
  <si>
    <t>вилина</t>
  </si>
  <si>
    <t>трусы бамбук женские большие размеры</t>
  </si>
  <si>
    <t>эротическая обувь</t>
  </si>
  <si>
    <t>переходник на hdmi</t>
  </si>
  <si>
    <t>рубашка белая для школьника</t>
  </si>
  <si>
    <t>платья летние шифоновые</t>
  </si>
  <si>
    <t>гиалуроновая кислота для мезороллера</t>
  </si>
  <si>
    <t>34757511</t>
  </si>
  <si>
    <t>крепление для стекла</t>
  </si>
  <si>
    <t>вены</t>
  </si>
  <si>
    <t>шорты funday</t>
  </si>
  <si>
    <t>летняя мужская ветровка</t>
  </si>
  <si>
    <t>чехол на телефон самсунг а 31</t>
  </si>
  <si>
    <t>смазка для двери</t>
  </si>
  <si>
    <t>кастрюля 30 литров</t>
  </si>
  <si>
    <t>faddy</t>
  </si>
  <si>
    <t>леовит батончик</t>
  </si>
  <si>
    <t xml:space="preserve">геометрия </t>
  </si>
  <si>
    <t>милка печенье</t>
  </si>
  <si>
    <t>свадебные кольца на машину</t>
  </si>
  <si>
    <t>бальзам шаума</t>
  </si>
  <si>
    <t>57819649</t>
  </si>
  <si>
    <t>25080860</t>
  </si>
  <si>
    <t>туфли женские удобные</t>
  </si>
  <si>
    <t>роботы на пульте управления</t>
  </si>
  <si>
    <t>сеточка для чайника</t>
  </si>
  <si>
    <t>босрножки</t>
  </si>
  <si>
    <t>палантин лето</t>
  </si>
  <si>
    <t>плащ мужской летний</t>
  </si>
  <si>
    <t>50459527</t>
  </si>
  <si>
    <t>linor</t>
  </si>
  <si>
    <t>слипоны тряпочные</t>
  </si>
  <si>
    <t>мусульманская женская одежда</t>
  </si>
  <si>
    <t>наушники игровые для девочек</t>
  </si>
  <si>
    <t>зипка для девочек</t>
  </si>
  <si>
    <t>ванда максимофф</t>
  </si>
  <si>
    <t>серебро цепочки</t>
  </si>
  <si>
    <t>ildong</t>
  </si>
  <si>
    <t>вышиванки</t>
  </si>
  <si>
    <t>mad wave шапочка для плавания</t>
  </si>
  <si>
    <t>50003429</t>
  </si>
  <si>
    <t>луковицы лилии</t>
  </si>
  <si>
    <t>опора для кустов малины</t>
  </si>
  <si>
    <t>посуда одноразовая для праздника</t>
  </si>
  <si>
    <t xml:space="preserve">гольфы капроновые женские </t>
  </si>
  <si>
    <t>книга по бисероплетению</t>
  </si>
  <si>
    <t>kapous бальзам для всех типов волос</t>
  </si>
  <si>
    <t xml:space="preserve">королевство шипов и роз </t>
  </si>
  <si>
    <t>бэн</t>
  </si>
  <si>
    <t>машинка для катания</t>
  </si>
  <si>
    <t>15831135</t>
  </si>
  <si>
    <t>аппарат для вакуумной упаковки</t>
  </si>
  <si>
    <t>realme 8i смартфон</t>
  </si>
  <si>
    <t>конкурсы на юбилей</t>
  </si>
  <si>
    <t>сумка поясная женская бежевая</t>
  </si>
  <si>
    <t>галетное печенье</t>
  </si>
  <si>
    <t>смесь симилак 3</t>
  </si>
  <si>
    <t>50865022</t>
  </si>
  <si>
    <t>карандаш для глаз essence</t>
  </si>
  <si>
    <t>always трусы</t>
  </si>
  <si>
    <t>велосипед скоростной подростковый для девочек</t>
  </si>
  <si>
    <t>ползунки высокие</t>
  </si>
  <si>
    <t>стенка для тента</t>
  </si>
  <si>
    <t>62315942</t>
  </si>
  <si>
    <t>ручка кпп форд фокус</t>
  </si>
  <si>
    <t>тональный крем influence</t>
  </si>
  <si>
    <t>книжка липучка</t>
  </si>
  <si>
    <t>лайт</t>
  </si>
  <si>
    <t>vicare</t>
  </si>
  <si>
    <t>чехол на ipad mini 4</t>
  </si>
  <si>
    <t>графин для сока</t>
  </si>
  <si>
    <t>зеленая глина</t>
  </si>
  <si>
    <t>68489670</t>
  </si>
  <si>
    <t>игры с водой на улице</t>
  </si>
  <si>
    <t>комплект полотенец турция</t>
  </si>
  <si>
    <t>конфеты белочка бабаевский</t>
  </si>
  <si>
    <t>кубик рубика 2 на 2</t>
  </si>
  <si>
    <t>хаки футболка</t>
  </si>
  <si>
    <t>календарь планер 2022</t>
  </si>
  <si>
    <t>куклы на шарнирах</t>
  </si>
  <si>
    <t>поло санто</t>
  </si>
  <si>
    <t>спицы прямые</t>
  </si>
  <si>
    <t>devolt</t>
  </si>
  <si>
    <t>короткая футболка топ</t>
  </si>
  <si>
    <t>54109521</t>
  </si>
  <si>
    <t>качели уличные детские</t>
  </si>
  <si>
    <t>топ с юбкой комплект</t>
  </si>
  <si>
    <t>форма для булочек</t>
  </si>
  <si>
    <t>высокая талия</t>
  </si>
  <si>
    <t>вертикальная вешалка</t>
  </si>
  <si>
    <t>телефон хеллоу китти</t>
  </si>
  <si>
    <t>платье летнее кружево</t>
  </si>
  <si>
    <t>lamborghini aventador</t>
  </si>
  <si>
    <t>корм для кошек acana</t>
  </si>
  <si>
    <t>тянука</t>
  </si>
  <si>
    <t>костюм женский  с юбкой</t>
  </si>
  <si>
    <t>35655001</t>
  </si>
  <si>
    <t>чехол для колонки jbl</t>
  </si>
  <si>
    <t>фломастер для воды</t>
  </si>
  <si>
    <t xml:space="preserve">царство греха </t>
  </si>
  <si>
    <t>trioblade</t>
  </si>
  <si>
    <t>набор посуды на присоске</t>
  </si>
  <si>
    <t>honey intensive hair mask</t>
  </si>
  <si>
    <t xml:space="preserve">балансировочная подушка </t>
  </si>
  <si>
    <t>голубой берет</t>
  </si>
  <si>
    <t>азиатская одежда</t>
  </si>
  <si>
    <t>кофр для хранения обуви</t>
  </si>
  <si>
    <t>кружевной воротник пришивной</t>
  </si>
  <si>
    <t>наловочки</t>
  </si>
  <si>
    <t xml:space="preserve">пластиковый стакан </t>
  </si>
  <si>
    <t>декоративная накладка</t>
  </si>
  <si>
    <t>гель для ресниц и бровей</t>
  </si>
  <si>
    <t>на волосы украшения для девочек</t>
  </si>
  <si>
    <t>macbook air чехол</t>
  </si>
  <si>
    <t>ласьон для тела</t>
  </si>
  <si>
    <t xml:space="preserve">футболка с длинным рукавом мужская </t>
  </si>
  <si>
    <t>вещи для кухни</t>
  </si>
  <si>
    <t xml:space="preserve">ben sherman </t>
  </si>
  <si>
    <t>куклылол</t>
  </si>
  <si>
    <t>барекс краска</t>
  </si>
  <si>
    <t>заварочный чайник сталь</t>
  </si>
  <si>
    <t>постельное белье 1,5 спальное поплин</t>
  </si>
  <si>
    <t>чехол для телефона самсунг а 12</t>
  </si>
  <si>
    <t>посуда единорог</t>
  </si>
  <si>
    <t>забавные истории котенка рэдди</t>
  </si>
  <si>
    <t>футболка korn</t>
  </si>
  <si>
    <t>шкатулка из бересты</t>
  </si>
  <si>
    <t>62635803</t>
  </si>
  <si>
    <t>18194103</t>
  </si>
  <si>
    <t>кигуруми для мальчиков человек паук</t>
  </si>
  <si>
    <t>брюки мужские легкие</t>
  </si>
  <si>
    <t>карандаш цанговый</t>
  </si>
  <si>
    <t>листья сенны</t>
  </si>
  <si>
    <t>щетки стеклоочистителя 600</t>
  </si>
  <si>
    <t>фукарцин</t>
  </si>
  <si>
    <t>силиконовая щётка для уборки</t>
  </si>
  <si>
    <t>masterskaya</t>
  </si>
  <si>
    <t>сумка бежевая маленькая</t>
  </si>
  <si>
    <t xml:space="preserve">вакуумная банка </t>
  </si>
  <si>
    <t>сортер цилиндры</t>
  </si>
  <si>
    <t>эстрад</t>
  </si>
  <si>
    <t>фрисо вом 1</t>
  </si>
  <si>
    <t>электро триммер</t>
  </si>
  <si>
    <t>вагодроч</t>
  </si>
  <si>
    <t>брюки легкие летние</t>
  </si>
  <si>
    <t>насадка oral-b</t>
  </si>
  <si>
    <t>курок пенелопа дуглас</t>
  </si>
  <si>
    <t xml:space="preserve">брюки для девочек школьные </t>
  </si>
  <si>
    <t>растения для сада</t>
  </si>
  <si>
    <t>помада мах фактор</t>
  </si>
  <si>
    <t>логическое мышление</t>
  </si>
  <si>
    <t>be_mamoon</t>
  </si>
  <si>
    <t>нега крем</t>
  </si>
  <si>
    <t xml:space="preserve">куртка легкая женская </t>
  </si>
  <si>
    <t>постельное белье с цветочками</t>
  </si>
  <si>
    <t>бантбокс</t>
  </si>
  <si>
    <t>иглы 32g</t>
  </si>
  <si>
    <t>гель от рубцов</t>
  </si>
  <si>
    <t>браслет для девушки</t>
  </si>
  <si>
    <t>bubble crab</t>
  </si>
  <si>
    <t>витамины для кастрированных котов</t>
  </si>
  <si>
    <t>домашнее летнее платье</t>
  </si>
  <si>
    <t>подушки на скамейку</t>
  </si>
  <si>
    <t>топ хомут</t>
  </si>
  <si>
    <t xml:space="preserve">ботинки мужские летние </t>
  </si>
  <si>
    <t>рубашка мужская вельветовая</t>
  </si>
  <si>
    <t>шампунь для собак от запаха</t>
  </si>
  <si>
    <t>еда в тюбиках</t>
  </si>
  <si>
    <t>спичка серебро мужской</t>
  </si>
  <si>
    <t>ножи златоуст</t>
  </si>
  <si>
    <t>костюм звездочета</t>
  </si>
  <si>
    <t>сумка пельмень с цепью</t>
  </si>
  <si>
    <t>краска indola</t>
  </si>
  <si>
    <t>зажимы для сосков на цепи</t>
  </si>
  <si>
    <t xml:space="preserve">лопатка для торта </t>
  </si>
  <si>
    <t>кеды лакост женские</t>
  </si>
  <si>
    <t xml:space="preserve">козырек на голову женский </t>
  </si>
  <si>
    <t>футболка светящаяся в темноте для девочки</t>
  </si>
  <si>
    <t>сумка кролик</t>
  </si>
  <si>
    <t>бортики в коляску</t>
  </si>
  <si>
    <t>серьга обманка в ухо</t>
  </si>
  <si>
    <t>платье женское черное классическое</t>
  </si>
  <si>
    <t>айфон в рассрочку</t>
  </si>
  <si>
    <t>костюм италия</t>
  </si>
  <si>
    <t>глазурь в тюбике</t>
  </si>
  <si>
    <t>сумка женская а4 кожа</t>
  </si>
  <si>
    <t>зм</t>
  </si>
  <si>
    <t>комплект чехлов для мебели</t>
  </si>
  <si>
    <t>аму мом</t>
  </si>
  <si>
    <t>now foods омега 3</t>
  </si>
  <si>
    <t>нудл детский</t>
  </si>
  <si>
    <t>джинсы женские клешь</t>
  </si>
  <si>
    <t>кроссовки соломон</t>
  </si>
  <si>
    <t>диспенсеры для напитков</t>
  </si>
  <si>
    <t>корзинка декоративная</t>
  </si>
  <si>
    <t>челси женские натуральная кожа весна</t>
  </si>
  <si>
    <t>реброн</t>
  </si>
  <si>
    <t>lina lavina</t>
  </si>
  <si>
    <t xml:space="preserve"> обои</t>
  </si>
  <si>
    <t>утягивающие бельё</t>
  </si>
  <si>
    <t>кулинарная книга хогвартса</t>
  </si>
  <si>
    <t>контейнер садовый</t>
  </si>
  <si>
    <t xml:space="preserve">джибитсы набор </t>
  </si>
  <si>
    <t>скалка узорная</t>
  </si>
  <si>
    <t>раковина черная</t>
  </si>
  <si>
    <t>selfica</t>
  </si>
  <si>
    <t>женское платье из льна</t>
  </si>
  <si>
    <t xml:space="preserve">софикошка </t>
  </si>
  <si>
    <t>зайка сплюшка</t>
  </si>
  <si>
    <t xml:space="preserve">попсокер </t>
  </si>
  <si>
    <t>тренажер для чтения</t>
  </si>
  <si>
    <t>фетр черный</t>
  </si>
  <si>
    <t>сланцы для детей</t>
  </si>
  <si>
    <t>кожаный женский рюкзак</t>
  </si>
  <si>
    <t>покров</t>
  </si>
  <si>
    <t>xiaomi mi band 6, черный</t>
  </si>
  <si>
    <t>на диван накидка</t>
  </si>
  <si>
    <t>виши нормадерм крем</t>
  </si>
  <si>
    <t>бутоньерки для женщин</t>
  </si>
  <si>
    <t>лонгслив твое женский</t>
  </si>
  <si>
    <t xml:space="preserve">самсунг а12 чехол </t>
  </si>
  <si>
    <t>ткань на клеевой основе</t>
  </si>
  <si>
    <t xml:space="preserve">для огурцов </t>
  </si>
  <si>
    <t>маленькая швейная машинка</t>
  </si>
  <si>
    <t>46825888</t>
  </si>
  <si>
    <t>ножик деревянный детский</t>
  </si>
  <si>
    <t>свитшот альт</t>
  </si>
  <si>
    <t xml:space="preserve">керамическая фреза </t>
  </si>
  <si>
    <t>61667138</t>
  </si>
  <si>
    <t>брюки клеш трикотаж</t>
  </si>
  <si>
    <t>шорты глория джинс на мальчика</t>
  </si>
  <si>
    <t>утболка</t>
  </si>
  <si>
    <t>мыльнянка</t>
  </si>
  <si>
    <t>охолощенное</t>
  </si>
  <si>
    <t>одежда я большой</t>
  </si>
  <si>
    <t>tevko</t>
  </si>
  <si>
    <t>конфеты со вкусом кофе</t>
  </si>
  <si>
    <t>1000 каталог</t>
  </si>
  <si>
    <t>костюмы летние женские с брюками</t>
  </si>
  <si>
    <t>кисточки для рукоделия</t>
  </si>
  <si>
    <t>игрушка для бассейна</t>
  </si>
  <si>
    <t>розовый чокер</t>
  </si>
  <si>
    <t xml:space="preserve">большая подарочная коробка </t>
  </si>
  <si>
    <t>4575214</t>
  </si>
  <si>
    <t>брит для кошек</t>
  </si>
  <si>
    <t>шарик светящийся</t>
  </si>
  <si>
    <t>поло на резинке</t>
  </si>
  <si>
    <t>отломи конфеты</t>
  </si>
  <si>
    <t>рваные джинсовые шорты</t>
  </si>
  <si>
    <t>трикотажная кофта для девочки</t>
  </si>
  <si>
    <t>игра угадай кто ты</t>
  </si>
  <si>
    <t>28548913</t>
  </si>
  <si>
    <t>smok acro</t>
  </si>
  <si>
    <t>свечи для торта 5</t>
  </si>
  <si>
    <t>халат женский большой размер</t>
  </si>
  <si>
    <t>72882515</t>
  </si>
  <si>
    <t>косметичка виктория</t>
  </si>
  <si>
    <t>консиллер катрис</t>
  </si>
  <si>
    <t>тележка для парикмахера</t>
  </si>
  <si>
    <t>18699828</t>
  </si>
  <si>
    <t>лебедка электрическая 12000</t>
  </si>
  <si>
    <t>штаны мом</t>
  </si>
  <si>
    <t>отряд боба марли</t>
  </si>
  <si>
    <t>подставка для растения металлическая</t>
  </si>
  <si>
    <t>килт женский</t>
  </si>
  <si>
    <t>лореаль гель для лица</t>
  </si>
  <si>
    <t>блок питания 6v</t>
  </si>
  <si>
    <t>банди</t>
  </si>
  <si>
    <t>kiriya kids</t>
  </si>
  <si>
    <t>коробка 50х50</t>
  </si>
  <si>
    <t>боди на новорожденных мальчиков</t>
  </si>
  <si>
    <t>48884543</t>
  </si>
  <si>
    <t>a4 shop.ru</t>
  </si>
  <si>
    <t>брюки женские утепленные спортивны</t>
  </si>
  <si>
    <t>бархатная коробка</t>
  </si>
  <si>
    <t>шпатель для крема</t>
  </si>
  <si>
    <t xml:space="preserve">компрессор для автомобиля </t>
  </si>
  <si>
    <t>кубики историй</t>
  </si>
  <si>
    <t>гравилат</t>
  </si>
  <si>
    <t>толстые тетради</t>
  </si>
  <si>
    <t>крокс для мальчика</t>
  </si>
  <si>
    <t>39046770</t>
  </si>
  <si>
    <t>мужские трусики</t>
  </si>
  <si>
    <t>разогревающее масло</t>
  </si>
  <si>
    <t>чичи лав</t>
  </si>
  <si>
    <t>женская спортивная обувь на платформе</t>
  </si>
  <si>
    <t>парфюм молекула</t>
  </si>
  <si>
    <t>кокосовое волокно для орхидей</t>
  </si>
  <si>
    <t>часы вотч 3</t>
  </si>
  <si>
    <t>серьги квадрат</t>
  </si>
  <si>
    <t>платье женское кружево</t>
  </si>
  <si>
    <t>маска кабана</t>
  </si>
  <si>
    <t>salton feet only</t>
  </si>
  <si>
    <t>жёлтые футболки</t>
  </si>
  <si>
    <t>одежда бтс</t>
  </si>
  <si>
    <t xml:space="preserve">папаха </t>
  </si>
  <si>
    <t xml:space="preserve">кислинка конфеты </t>
  </si>
  <si>
    <t xml:space="preserve">наруто футболка </t>
  </si>
  <si>
    <t>тубаретка</t>
  </si>
  <si>
    <t>наноджиг</t>
  </si>
  <si>
    <t>siberica little</t>
  </si>
  <si>
    <t>rdta</t>
  </si>
  <si>
    <t xml:space="preserve">поджопник </t>
  </si>
  <si>
    <t>футболка мужская комплект</t>
  </si>
  <si>
    <t xml:space="preserve">превикур </t>
  </si>
  <si>
    <t>мятные кеды</t>
  </si>
  <si>
    <t>redmi 10 чехол книжка</t>
  </si>
  <si>
    <t>мячик ежик</t>
  </si>
  <si>
    <t>шерстяная рубашка</t>
  </si>
  <si>
    <t>nike носки копия ип радченко к. в.</t>
  </si>
  <si>
    <t>спрей от кошачьих меток</t>
  </si>
  <si>
    <t>поднос овальный</t>
  </si>
  <si>
    <t xml:space="preserve">ручка карандаш </t>
  </si>
  <si>
    <t>рубашка полицейская</t>
  </si>
  <si>
    <t>настольные</t>
  </si>
  <si>
    <t>смарт кольцо с nfc</t>
  </si>
  <si>
    <t xml:space="preserve">cat </t>
  </si>
  <si>
    <t>удобрение для антуриума</t>
  </si>
  <si>
    <t>магнитный держатель для телефона в машину</t>
  </si>
  <si>
    <t>белый медведь игрушка</t>
  </si>
  <si>
    <t>спортивный костюм женский 3 в 1</t>
  </si>
  <si>
    <t>539212212</t>
  </si>
  <si>
    <t>тактическая поясная сумка</t>
  </si>
  <si>
    <t>средство для био туалета</t>
  </si>
  <si>
    <t>шандельеры</t>
  </si>
  <si>
    <t>упаковка для кексов</t>
  </si>
  <si>
    <t>таблетки табекс</t>
  </si>
  <si>
    <t>brash baby</t>
  </si>
  <si>
    <t>детские поильники</t>
  </si>
  <si>
    <t>длинное трикотажное платье</t>
  </si>
  <si>
    <t>christina тоник</t>
  </si>
  <si>
    <t>костюм свободный</t>
  </si>
  <si>
    <t>asgard queen cosmetics</t>
  </si>
  <si>
    <t>кпб 1.5 спальный</t>
  </si>
  <si>
    <t>нокиа 105</t>
  </si>
  <si>
    <t>тонкая швабра</t>
  </si>
  <si>
    <t>пиджак женский вельветовый</t>
  </si>
  <si>
    <t>нако</t>
  </si>
  <si>
    <t>ыу</t>
  </si>
  <si>
    <t>adidas roguera</t>
  </si>
  <si>
    <t xml:space="preserve">халат медицинский мужской </t>
  </si>
  <si>
    <t>спортивный штаны мужской</t>
  </si>
  <si>
    <t>кастрюля lara</t>
  </si>
  <si>
    <t>джибитсв</t>
  </si>
  <si>
    <t>чехол на телефон oppo a5s</t>
  </si>
  <si>
    <t>68166308</t>
  </si>
  <si>
    <t>геншин импакт постер</t>
  </si>
  <si>
    <t>длинная майка женская</t>
  </si>
  <si>
    <t>от тараканов товары хозяйственные</t>
  </si>
  <si>
    <t>73085252</t>
  </si>
  <si>
    <t xml:space="preserve">носки белые детские </t>
  </si>
  <si>
    <t>нашивки на одежду рок</t>
  </si>
  <si>
    <t>hotex</t>
  </si>
  <si>
    <t>прогулочная поилка для собак</t>
  </si>
  <si>
    <t>сумка много карманов</t>
  </si>
  <si>
    <t>чехол на realme с21</t>
  </si>
  <si>
    <t>котелок походный чугун</t>
  </si>
  <si>
    <t>аквариум с тумбой</t>
  </si>
  <si>
    <t>79208527</t>
  </si>
  <si>
    <t>футболка для двоих</t>
  </si>
  <si>
    <t>стрекоза бижутерия</t>
  </si>
  <si>
    <t>трусы женские глория</t>
  </si>
  <si>
    <t>r-studio</t>
  </si>
  <si>
    <t>тени призматик</t>
  </si>
  <si>
    <t>белая футболка длинная</t>
  </si>
  <si>
    <t>75622339</t>
  </si>
  <si>
    <t>сухое топливо</t>
  </si>
  <si>
    <t>блокнот бравл старс</t>
  </si>
  <si>
    <t>43864294</t>
  </si>
  <si>
    <t>премиальный набор кухонных принадлежностей</t>
  </si>
  <si>
    <t>роутер мтс</t>
  </si>
  <si>
    <t>71755367</t>
  </si>
  <si>
    <t>футболка белая однотонная</t>
  </si>
  <si>
    <t xml:space="preserve">craft </t>
  </si>
  <si>
    <t>niknika</t>
  </si>
  <si>
    <t>медицинский костюм трикотаж</t>
  </si>
  <si>
    <t>сумка на плечо найк</t>
  </si>
  <si>
    <t>шорты pull bear</t>
  </si>
  <si>
    <t>adidas поло</t>
  </si>
  <si>
    <t>puma мальчики</t>
  </si>
  <si>
    <t>кусторезы аккумуляторные</t>
  </si>
  <si>
    <t>ванильное масло для тела</t>
  </si>
  <si>
    <t>чехол для мяча гимнастического</t>
  </si>
  <si>
    <t>таблетки bio mio</t>
  </si>
  <si>
    <t>мышиловка</t>
  </si>
  <si>
    <t>для детского велосипеда</t>
  </si>
  <si>
    <t>комплект полок</t>
  </si>
  <si>
    <t>чёрные женские шорты</t>
  </si>
  <si>
    <t>head &amp; shoulders ментол</t>
  </si>
  <si>
    <t>подводка для глпз</t>
  </si>
  <si>
    <t>крем краска хна</t>
  </si>
  <si>
    <t>кардиган лапша</t>
  </si>
  <si>
    <t>бусты</t>
  </si>
  <si>
    <t>бандаж на лицо</t>
  </si>
  <si>
    <t>poco x3 pro чехол книжка</t>
  </si>
  <si>
    <t>vagina</t>
  </si>
  <si>
    <t>волшебный луч</t>
  </si>
  <si>
    <t>детский набор для бокса</t>
  </si>
  <si>
    <t>кушетка диван</t>
  </si>
  <si>
    <t xml:space="preserve">тарелка для микроволновки </t>
  </si>
  <si>
    <t>для душевых кабин</t>
  </si>
  <si>
    <t>свеча с ароматом</t>
  </si>
  <si>
    <t xml:space="preserve">сила подсознания </t>
  </si>
  <si>
    <t>клензит c</t>
  </si>
  <si>
    <t>цепь велосипедная 9 скоростей</t>
  </si>
  <si>
    <t>масло активатор загара</t>
  </si>
  <si>
    <t>лестница на второй этаж</t>
  </si>
  <si>
    <t>медаль выпускника детского сада</t>
  </si>
  <si>
    <t>турка посуда и инвентарь</t>
  </si>
  <si>
    <t xml:space="preserve">physicians formula </t>
  </si>
  <si>
    <t>millet</t>
  </si>
  <si>
    <t>power adapter</t>
  </si>
  <si>
    <t>джинсы mom белые</t>
  </si>
  <si>
    <t>брюки mothercare</t>
  </si>
  <si>
    <t>лонг слив мужской</t>
  </si>
  <si>
    <t>очки для плавания детские speedo</t>
  </si>
  <si>
    <t>толстовка calvin klein</t>
  </si>
  <si>
    <t>melien</t>
  </si>
  <si>
    <t xml:space="preserve">точечный светильник </t>
  </si>
  <si>
    <t xml:space="preserve">голоши </t>
  </si>
  <si>
    <t>алгебра 9 класс мерзляк</t>
  </si>
  <si>
    <t>спортивный костюм женский теплый на молнии</t>
  </si>
  <si>
    <t>сумки карри</t>
  </si>
  <si>
    <t>палочки pigeon</t>
  </si>
  <si>
    <t>скачать</t>
  </si>
  <si>
    <t>кошачий наполнитель силикагелевый cat step</t>
  </si>
  <si>
    <t>спортивные костюмы для мальчика</t>
  </si>
  <si>
    <t>highcraft</t>
  </si>
  <si>
    <t>чехол самсунг s20fe</t>
  </si>
  <si>
    <t>чёрное платье для девочки</t>
  </si>
  <si>
    <t>кольца сердечко</t>
  </si>
  <si>
    <t>пеги на трюковой самокат</t>
  </si>
  <si>
    <t xml:space="preserve">желает </t>
  </si>
  <si>
    <t>сумка в роддом набор</t>
  </si>
  <si>
    <t>лодки для рыбалки</t>
  </si>
  <si>
    <t xml:space="preserve">твинс подгузники </t>
  </si>
  <si>
    <t>стул для туалетного столика</t>
  </si>
  <si>
    <t xml:space="preserve">платье женское свадебное </t>
  </si>
  <si>
    <t>потеряшка</t>
  </si>
  <si>
    <t>платье s oliver</t>
  </si>
  <si>
    <t>45918880</t>
  </si>
  <si>
    <t>семейные купальники</t>
  </si>
  <si>
    <t xml:space="preserve">шорты для фитнеса </t>
  </si>
  <si>
    <t xml:space="preserve">волшебник изумрудного города </t>
  </si>
  <si>
    <t xml:space="preserve">михалков </t>
  </si>
  <si>
    <t>средство от ожогов</t>
  </si>
  <si>
    <t>алкализованный какао</t>
  </si>
  <si>
    <t xml:space="preserve">tronsmart </t>
  </si>
  <si>
    <t>26484068</t>
  </si>
  <si>
    <t>62260746</t>
  </si>
  <si>
    <t>spf avene</t>
  </si>
  <si>
    <t>учим слоги</t>
  </si>
  <si>
    <t>рюкзак delune</t>
  </si>
  <si>
    <t>подножка для велосипеда 20</t>
  </si>
  <si>
    <t xml:space="preserve">мак бук </t>
  </si>
  <si>
    <t>колёса на велосипед</t>
  </si>
  <si>
    <t>мусульманский кулон</t>
  </si>
  <si>
    <t>тени для подростка</t>
  </si>
  <si>
    <t>контейнер прямоугольный с крышкой</t>
  </si>
  <si>
    <t>nulka продукты</t>
  </si>
  <si>
    <t xml:space="preserve">костюм для танцев </t>
  </si>
  <si>
    <t>кросовки женские лето</t>
  </si>
  <si>
    <t>наушники redragon</t>
  </si>
  <si>
    <t>58959421</t>
  </si>
  <si>
    <t>рябина сушеная</t>
  </si>
  <si>
    <t>коробка для клубники в шоколаде</t>
  </si>
  <si>
    <t>dynamic state</t>
  </si>
  <si>
    <t>46037506</t>
  </si>
  <si>
    <t>нашивка вагнер</t>
  </si>
  <si>
    <t>some by mi красота</t>
  </si>
  <si>
    <t>stihl fs 250</t>
  </si>
  <si>
    <t>туники турция</t>
  </si>
  <si>
    <t xml:space="preserve">духи шанель </t>
  </si>
  <si>
    <t>тоник для лица для проблемной кожи</t>
  </si>
  <si>
    <t>продукты игрушечные</t>
  </si>
  <si>
    <t>люстра кухонная</t>
  </si>
  <si>
    <t xml:space="preserve">узбекистан </t>
  </si>
  <si>
    <t>luxmom коляска</t>
  </si>
  <si>
    <t>секс инструктор</t>
  </si>
  <si>
    <t>телефонная трубка</t>
  </si>
  <si>
    <t>лук майнкрафт</t>
  </si>
  <si>
    <t>чайник эмалированный 2 литра</t>
  </si>
  <si>
    <t>кисть сметка для маникюра</t>
  </si>
  <si>
    <t>маска пенка</t>
  </si>
  <si>
    <t>мюли детские</t>
  </si>
  <si>
    <t>напольная полка в ванную</t>
  </si>
  <si>
    <t>euphoria.</t>
  </si>
  <si>
    <t>ксяоми редми нот 10s</t>
  </si>
  <si>
    <t>joya</t>
  </si>
  <si>
    <t>дачный трикотажный костюм</t>
  </si>
  <si>
    <t>краска для кроссовок черная</t>
  </si>
  <si>
    <t>стивен пинкер</t>
  </si>
  <si>
    <t>игрушки еда</t>
  </si>
  <si>
    <t>61685242</t>
  </si>
  <si>
    <t>металлическое ведерко</t>
  </si>
  <si>
    <t>тушь для ресниц детская</t>
  </si>
  <si>
    <t>oversize штаны</t>
  </si>
  <si>
    <t>boos</t>
  </si>
  <si>
    <t>34337957</t>
  </si>
  <si>
    <t>fiskars нож</t>
  </si>
  <si>
    <t>помада с блеском</t>
  </si>
  <si>
    <t xml:space="preserve">соломка </t>
  </si>
  <si>
    <t>балоны</t>
  </si>
  <si>
    <t>тапочки лето</t>
  </si>
  <si>
    <t>арома для рыбалки</t>
  </si>
  <si>
    <t>браслет на xiaomi mi band 6</t>
  </si>
  <si>
    <t>декодер для телевизора</t>
  </si>
  <si>
    <t>комбинезон нательный на выписку</t>
  </si>
  <si>
    <t>браслет на хонор бенд 6</t>
  </si>
  <si>
    <t>полочка для ключей</t>
  </si>
  <si>
    <t>цветочный горшок керамический белый</t>
  </si>
  <si>
    <t>костюм футболка шорты для девочки</t>
  </si>
  <si>
    <t>костюм тора</t>
  </si>
  <si>
    <t>игрушки my little pony</t>
  </si>
  <si>
    <t>тахинная халва</t>
  </si>
  <si>
    <t>держатель для триммера</t>
  </si>
  <si>
    <t>levis 512 slim</t>
  </si>
  <si>
    <t>сетка москитная для коляски</t>
  </si>
  <si>
    <t>халаты летние женские большие размеры</t>
  </si>
  <si>
    <t>массажёр для мытья головы</t>
  </si>
  <si>
    <t>dji mavic air 2</t>
  </si>
  <si>
    <t>карточки для фотосессии мальчика</t>
  </si>
  <si>
    <t>ляляфанфан</t>
  </si>
  <si>
    <t>защитное стекло xiaomi mi 11 lite</t>
  </si>
  <si>
    <t>автосканер для диагностики автомобиля для ваз</t>
  </si>
  <si>
    <t>юбка хлопковая белая</t>
  </si>
  <si>
    <t>сапоги женские высокие</t>
  </si>
  <si>
    <t xml:space="preserve">шорты джинсы </t>
  </si>
  <si>
    <t>кубинская сигара</t>
  </si>
  <si>
    <t>aksu vital</t>
  </si>
  <si>
    <t>keto organic</t>
  </si>
  <si>
    <t>тонировка автомобильная 50%</t>
  </si>
  <si>
    <t>чехол samsung j4 plus</t>
  </si>
  <si>
    <t>роскошь 6 масел</t>
  </si>
  <si>
    <t xml:space="preserve">сандали черные </t>
  </si>
  <si>
    <t>dara wear</t>
  </si>
  <si>
    <t>футболка мужская с глубоким вырезом</t>
  </si>
  <si>
    <t>майонез постный</t>
  </si>
  <si>
    <t>spf 30 солнцезащитный крем</t>
  </si>
  <si>
    <t>сумочка на шею</t>
  </si>
  <si>
    <t>гарри поттер книги росмэн все серии</t>
  </si>
  <si>
    <t>защитный бортик на кровать</t>
  </si>
  <si>
    <t>муфта сцепления</t>
  </si>
  <si>
    <t>мини эпилятор</t>
  </si>
  <si>
    <t>худи диор</t>
  </si>
  <si>
    <t>женские кожаные кеды</t>
  </si>
  <si>
    <t>пульки для рогатки</t>
  </si>
  <si>
    <t>пенка для лица корейская</t>
  </si>
  <si>
    <t>вискозные брюки</t>
  </si>
  <si>
    <t>adidas street</t>
  </si>
  <si>
    <t>для фар</t>
  </si>
  <si>
    <t xml:space="preserve">летний женский сарафан </t>
  </si>
  <si>
    <t>вешалка икеа</t>
  </si>
  <si>
    <t>книги коты воители</t>
  </si>
  <si>
    <t>крем для лица питательный корея</t>
  </si>
  <si>
    <t>белый телевизор</t>
  </si>
  <si>
    <t>бальзам после окрашивания</t>
  </si>
  <si>
    <t>кепка с нашивкой</t>
  </si>
  <si>
    <t>точка наслаждения</t>
  </si>
  <si>
    <t>колготки моделирующие</t>
  </si>
  <si>
    <t>venti</t>
  </si>
  <si>
    <t>бюстгальтер 85d</t>
  </si>
  <si>
    <t>фары ваз 2115</t>
  </si>
  <si>
    <t>спирулина мгу</t>
  </si>
  <si>
    <t>сережки для прокола</t>
  </si>
  <si>
    <t>либридерм шампунь цинк</t>
  </si>
  <si>
    <t>планшет samsung galaxy tab a8</t>
  </si>
  <si>
    <t>20893539</t>
  </si>
  <si>
    <t>hempz coconut</t>
  </si>
  <si>
    <t>12139947</t>
  </si>
  <si>
    <t>натали сарафан</t>
  </si>
  <si>
    <t>школьное платье синее</t>
  </si>
  <si>
    <t>топ женский с пуговицами</t>
  </si>
  <si>
    <t>70061893</t>
  </si>
  <si>
    <t>алтай эко</t>
  </si>
  <si>
    <t>горнолыжные ботинки</t>
  </si>
  <si>
    <t xml:space="preserve">мико </t>
  </si>
  <si>
    <t>тактические футболки мужские</t>
  </si>
  <si>
    <t>платье коктейльное женское в пастельных</t>
  </si>
  <si>
    <t xml:space="preserve">садовая тачка </t>
  </si>
  <si>
    <t>панамка для девочки авокадо</t>
  </si>
  <si>
    <t>домашняя одежда для кормящих</t>
  </si>
  <si>
    <t>голубой топаз</t>
  </si>
  <si>
    <t>greenly</t>
  </si>
  <si>
    <t>маршмэллоу</t>
  </si>
  <si>
    <t>clever бюстгальтер</t>
  </si>
  <si>
    <t>акустика 5.1</t>
  </si>
  <si>
    <t>рюкзак женский michael</t>
  </si>
  <si>
    <t>гель для ног охлаждающий</t>
  </si>
  <si>
    <t>порошок детский тайд</t>
  </si>
  <si>
    <t>marco bonne</t>
  </si>
  <si>
    <t>учебник истории</t>
  </si>
  <si>
    <t>шкаф под игрушки</t>
  </si>
  <si>
    <t>летнее платье изо льна</t>
  </si>
  <si>
    <t>качели  садовые</t>
  </si>
  <si>
    <t>73224531</t>
  </si>
  <si>
    <t>yargici</t>
  </si>
  <si>
    <t>sex toys</t>
  </si>
  <si>
    <t>набор макита</t>
  </si>
  <si>
    <t>искусственные растения в аквариум</t>
  </si>
  <si>
    <t>uv gel для наращивания</t>
  </si>
  <si>
    <t>стекло на huawei p smart</t>
  </si>
  <si>
    <t>летние женские пиджаки</t>
  </si>
  <si>
    <t>сабо mascotte</t>
  </si>
  <si>
    <t>wella blondor</t>
  </si>
  <si>
    <t>чайничек</t>
  </si>
  <si>
    <t>аксессуары в салон авто</t>
  </si>
  <si>
    <t>пижамные штаны в клеточку</t>
  </si>
  <si>
    <t xml:space="preserve">шоколадная медаль </t>
  </si>
  <si>
    <t>24811721</t>
  </si>
  <si>
    <t>месяц</t>
  </si>
  <si>
    <t>набор шариков 100 шт</t>
  </si>
  <si>
    <t xml:space="preserve">массажор для лица </t>
  </si>
  <si>
    <t>халат женский большого размера</t>
  </si>
  <si>
    <t>чехол книжка honor 7a</t>
  </si>
  <si>
    <t>шарм клипса</t>
  </si>
  <si>
    <t>лаки для ногтей нюд</t>
  </si>
  <si>
    <t xml:space="preserve">трекинговые ботинки </t>
  </si>
  <si>
    <t>черева свиная</t>
  </si>
  <si>
    <t>краска акриловая для мебели</t>
  </si>
  <si>
    <t>жидкость для стерилизации</t>
  </si>
  <si>
    <t>геодезия</t>
  </si>
  <si>
    <t>чехол редми ноут 11</t>
  </si>
  <si>
    <t>макет айфона</t>
  </si>
  <si>
    <t>амбушюры для наушников sony</t>
  </si>
  <si>
    <t xml:space="preserve">держатель для бокалов </t>
  </si>
  <si>
    <t>мемные тетради</t>
  </si>
  <si>
    <t>жак десанж</t>
  </si>
  <si>
    <t>30880418</t>
  </si>
  <si>
    <t>71859652</t>
  </si>
  <si>
    <t>пояс для девочки</t>
  </si>
  <si>
    <t>ветровка легкая женская</t>
  </si>
  <si>
    <t>78336839</t>
  </si>
  <si>
    <t>газлифт 4 класс</t>
  </si>
  <si>
    <t>глиняный наполнитель</t>
  </si>
  <si>
    <t>немисил</t>
  </si>
  <si>
    <t>эсвицил</t>
  </si>
  <si>
    <t>педигри для всех пород</t>
  </si>
  <si>
    <t>палетка для лака</t>
  </si>
  <si>
    <t>кроссовки кожанные</t>
  </si>
  <si>
    <t>женские трусы прозрачные</t>
  </si>
  <si>
    <t xml:space="preserve">декор для интерьера </t>
  </si>
  <si>
    <t>kreinik</t>
  </si>
  <si>
    <t>защита рычагов на мотоцикл</t>
  </si>
  <si>
    <t>форма для облицовочного камня fitstone</t>
  </si>
  <si>
    <t>майка мужская oversize</t>
  </si>
  <si>
    <t>melissa для девочек</t>
  </si>
  <si>
    <t>versus</t>
  </si>
  <si>
    <t>ярко розовая рубашка</t>
  </si>
  <si>
    <t>хитозан краб</t>
  </si>
  <si>
    <t>sr927w</t>
  </si>
  <si>
    <t>боди с молнией</t>
  </si>
  <si>
    <t>breshka</t>
  </si>
  <si>
    <t>oleve бюстгальтер</t>
  </si>
  <si>
    <t>12 струнная гитара</t>
  </si>
  <si>
    <t>памперсы honey kid</t>
  </si>
  <si>
    <t>футболки леопард</t>
  </si>
  <si>
    <t>гель лак для ногтей база</t>
  </si>
  <si>
    <t>юка карандаш</t>
  </si>
  <si>
    <t>52273453</t>
  </si>
  <si>
    <t>томас манн книги</t>
  </si>
  <si>
    <t>чистая линия лосьон</t>
  </si>
  <si>
    <t>расческа тизер</t>
  </si>
  <si>
    <t>75757725</t>
  </si>
  <si>
    <t>синдром хорошей девочки</t>
  </si>
  <si>
    <t>кроватка кукольная</t>
  </si>
  <si>
    <t>good girl carolina herrera</t>
  </si>
  <si>
    <t>длиногубцы</t>
  </si>
  <si>
    <t>de la coca</t>
  </si>
  <si>
    <t>брелок рыба</t>
  </si>
  <si>
    <t>сумка мужская под телефон</t>
  </si>
  <si>
    <t>водорастворимый маркер</t>
  </si>
  <si>
    <t>сферическое зеркало</t>
  </si>
  <si>
    <t>court vision</t>
  </si>
  <si>
    <t>эксперт защита</t>
  </si>
  <si>
    <t>кольца готика</t>
  </si>
  <si>
    <t>вертикальный пылесос проводной</t>
  </si>
  <si>
    <t>форма для колечек</t>
  </si>
  <si>
    <t>пистоле</t>
  </si>
  <si>
    <t>мясо индейки</t>
  </si>
  <si>
    <t>егэ по математике 2022</t>
  </si>
  <si>
    <t>27762563</t>
  </si>
  <si>
    <t xml:space="preserve">сандалии женские белые </t>
  </si>
  <si>
    <t>кабель lan</t>
  </si>
  <si>
    <t>армитек</t>
  </si>
  <si>
    <t>73021217</t>
  </si>
  <si>
    <t>миски духи</t>
  </si>
  <si>
    <t xml:space="preserve">свеча фонтан </t>
  </si>
  <si>
    <t>гибкий порог</t>
  </si>
  <si>
    <t>переходник на магнитолу</t>
  </si>
  <si>
    <t xml:space="preserve">часы ксиоми </t>
  </si>
  <si>
    <t>декоративная наклейка</t>
  </si>
  <si>
    <t>складывать одежду</t>
  </si>
  <si>
    <t>манга хоримия</t>
  </si>
  <si>
    <t>ночная рубашка с длинным рукавом</t>
  </si>
  <si>
    <t>фурсов</t>
  </si>
  <si>
    <t>тапочки женские домашние на танкетке</t>
  </si>
  <si>
    <t>люстра сканди</t>
  </si>
  <si>
    <t>лиф от купальник треугольники</t>
  </si>
  <si>
    <t>кроссовки женские pepe</t>
  </si>
  <si>
    <t xml:space="preserve">живачки </t>
  </si>
  <si>
    <t>блюдо из дерева</t>
  </si>
  <si>
    <t xml:space="preserve">агита </t>
  </si>
  <si>
    <t>подвеска буква е</t>
  </si>
  <si>
    <t>поколение альфа</t>
  </si>
  <si>
    <t>набор для ремонта велосипеда</t>
  </si>
  <si>
    <t>аравия масло</t>
  </si>
  <si>
    <t>74976349</t>
  </si>
  <si>
    <t>застежка для комбинезона</t>
  </si>
  <si>
    <t>конфетница с крышкой на ножке</t>
  </si>
  <si>
    <t>тапки гостевые</t>
  </si>
  <si>
    <t>набор носков 10 пар</t>
  </si>
  <si>
    <t>база для гель-лака</t>
  </si>
  <si>
    <t>брюки модные</t>
  </si>
  <si>
    <t>меткий стрелок</t>
  </si>
  <si>
    <t>рубашки для полных женщин</t>
  </si>
  <si>
    <t>рамка доя фото</t>
  </si>
  <si>
    <t>стеклянная посуда для микроволновки</t>
  </si>
  <si>
    <t>пантолеты со стразами</t>
  </si>
  <si>
    <t>кошелёк на молнии</t>
  </si>
  <si>
    <t>толстовка для собаки</t>
  </si>
  <si>
    <t>бордовская жидкость</t>
  </si>
  <si>
    <t>женские лонгсливы</t>
  </si>
  <si>
    <t>штаны мужские в клеточку</t>
  </si>
  <si>
    <t>разделочные доски дерево</t>
  </si>
  <si>
    <t>мягкая игрушка ёжик</t>
  </si>
  <si>
    <t>iphone 12 чехол на оригинальный</t>
  </si>
  <si>
    <t>кресло компьютерное бюрократ</t>
  </si>
  <si>
    <t>летняя женская обувь босоножки</t>
  </si>
  <si>
    <t>ковер круглый 200</t>
  </si>
  <si>
    <t>лейкопластырь тканевый</t>
  </si>
  <si>
    <t>дазай осаму книги</t>
  </si>
  <si>
    <t>xiaomi телевизор 55</t>
  </si>
  <si>
    <t>обувь детская лето</t>
  </si>
  <si>
    <t>подвеска а</t>
  </si>
  <si>
    <t xml:space="preserve">алёна </t>
  </si>
  <si>
    <t>san day</t>
  </si>
  <si>
    <t>тинт пленка для губ</t>
  </si>
  <si>
    <t>имудон</t>
  </si>
  <si>
    <t>удобрение для цветов палочки</t>
  </si>
  <si>
    <t>щупальца</t>
  </si>
  <si>
    <t>мерзляк 6 класс</t>
  </si>
  <si>
    <t xml:space="preserve">книги гарри поттер </t>
  </si>
  <si>
    <t>хозяйственные сумки на колесах</t>
  </si>
  <si>
    <t xml:space="preserve">pure water </t>
  </si>
  <si>
    <t>син цю</t>
  </si>
  <si>
    <t>краски для торта</t>
  </si>
  <si>
    <t>магнитная панель на холодильник</t>
  </si>
  <si>
    <t>резка овощей</t>
  </si>
  <si>
    <t>блуза женская лето</t>
  </si>
  <si>
    <t>футзалки пума</t>
  </si>
  <si>
    <t>подарок папе шоколад</t>
  </si>
  <si>
    <t>сеть смерти</t>
  </si>
  <si>
    <t>elegant wear</t>
  </si>
  <si>
    <t>кожух кпп</t>
  </si>
  <si>
    <t>claro</t>
  </si>
  <si>
    <t>шапочка трикотажная</t>
  </si>
  <si>
    <t>lacoste очки</t>
  </si>
  <si>
    <t xml:space="preserve">божья коровка </t>
  </si>
  <si>
    <t>платье женское oodji 42</t>
  </si>
  <si>
    <t xml:space="preserve">свитер для девочки </t>
  </si>
  <si>
    <t>sogo style одежда женский</t>
  </si>
  <si>
    <t>колье ювелирное</t>
  </si>
  <si>
    <t>ларош позе</t>
  </si>
  <si>
    <t>тушь белорусская королевский объем</t>
  </si>
  <si>
    <t>нож канцелярский лезвия</t>
  </si>
  <si>
    <t>79154011</t>
  </si>
  <si>
    <t>плёнка на окна от солнца</t>
  </si>
  <si>
    <t>кот детектив книга</t>
  </si>
  <si>
    <t>68313764</t>
  </si>
  <si>
    <t>очки круглые розовые</t>
  </si>
  <si>
    <t>синий тоник для волос</t>
  </si>
  <si>
    <t xml:space="preserve">обувь адидас </t>
  </si>
  <si>
    <t>bershka одежда джинсы</t>
  </si>
  <si>
    <t>гирлянда на дом</t>
  </si>
  <si>
    <t>кольцо адидас</t>
  </si>
  <si>
    <t>худи tommy hilfiger для женщин</t>
  </si>
  <si>
    <t>крем витэкс</t>
  </si>
  <si>
    <t>пудра maybelline new york affinitone</t>
  </si>
  <si>
    <t>edial</t>
  </si>
  <si>
    <t>38873553</t>
  </si>
  <si>
    <t>deevmir</t>
  </si>
  <si>
    <t>68487751</t>
  </si>
  <si>
    <t>скребок для керамической плиты</t>
  </si>
  <si>
    <t xml:space="preserve">рубашка женская в полоску </t>
  </si>
  <si>
    <t>прикормка dunaev</t>
  </si>
  <si>
    <t>фелисити</t>
  </si>
  <si>
    <t>обувь манго женская</t>
  </si>
  <si>
    <t>губка силиконовая</t>
  </si>
  <si>
    <t>семена сосны</t>
  </si>
  <si>
    <t xml:space="preserve">помада мейбеллин </t>
  </si>
  <si>
    <t>станция лайт</t>
  </si>
  <si>
    <t>мадейра нитки</t>
  </si>
  <si>
    <t>кофе pelican rouge</t>
  </si>
  <si>
    <t>колготки женские с узором</t>
  </si>
  <si>
    <t xml:space="preserve">версачи </t>
  </si>
  <si>
    <t>скрепки для степлера</t>
  </si>
  <si>
    <t xml:space="preserve">широкое кольцо </t>
  </si>
  <si>
    <t>чехлы на стулья круглые</t>
  </si>
  <si>
    <t>чехол на ксиоми редми нот 9</t>
  </si>
  <si>
    <t>порошок жидкий для стирки автомат</t>
  </si>
  <si>
    <t>часы smart watch x7</t>
  </si>
  <si>
    <t>бумажные салфетки с рисунком</t>
  </si>
  <si>
    <t>адидас детские</t>
  </si>
  <si>
    <t>рубашки в клетку для девочек</t>
  </si>
  <si>
    <t>iphon 11</t>
  </si>
  <si>
    <t>зарина джинсовая куртка</t>
  </si>
  <si>
    <t>муслин брюки</t>
  </si>
  <si>
    <t>пластиковая емкость для воды</t>
  </si>
  <si>
    <t>kappa кепка</t>
  </si>
  <si>
    <t xml:space="preserve">пылесос lg </t>
  </si>
  <si>
    <t>наушники honor choice</t>
  </si>
  <si>
    <t>61080921</t>
  </si>
  <si>
    <t>краситель водорастворимый</t>
  </si>
  <si>
    <t>блуза кружево</t>
  </si>
  <si>
    <t>рп</t>
  </si>
  <si>
    <t>хаги ааги</t>
  </si>
  <si>
    <t>футболка pubg</t>
  </si>
  <si>
    <t>трусики nishoomi</t>
  </si>
  <si>
    <t>lummy</t>
  </si>
  <si>
    <t>усьмы</t>
  </si>
  <si>
    <t>form stay</t>
  </si>
  <si>
    <t>ретинола пальмитат</t>
  </si>
  <si>
    <t>lock</t>
  </si>
  <si>
    <t>самое дешевое</t>
  </si>
  <si>
    <t>чёрный браслет</t>
  </si>
  <si>
    <t>smoke nova 4</t>
  </si>
  <si>
    <t>чай детский heinz</t>
  </si>
  <si>
    <t>защитное стекло на xiaomi redmi note 10 pro</t>
  </si>
  <si>
    <t>19919629</t>
  </si>
  <si>
    <t>черные накладные ногти</t>
  </si>
  <si>
    <t>утяжелители спортивный товар</t>
  </si>
  <si>
    <t>эглет</t>
  </si>
  <si>
    <t>футболки oodji женские</t>
  </si>
  <si>
    <t>puma mirage</t>
  </si>
  <si>
    <t xml:space="preserve">talia </t>
  </si>
  <si>
    <t>стакан starbucks</t>
  </si>
  <si>
    <t xml:space="preserve">пижамы детские </t>
  </si>
  <si>
    <t>серебряная краска для обуви</t>
  </si>
  <si>
    <t>туфли и босоножки</t>
  </si>
  <si>
    <t>цепочка змея</t>
  </si>
  <si>
    <t>jaguar ножницы</t>
  </si>
  <si>
    <t>рукава фонарик</t>
  </si>
  <si>
    <t>fox professional</t>
  </si>
  <si>
    <t>шторки на приору</t>
  </si>
  <si>
    <t>45565973</t>
  </si>
  <si>
    <t xml:space="preserve">штамп для ногтей </t>
  </si>
  <si>
    <t>наполнитель лебяжий пух</t>
  </si>
  <si>
    <t>стиральный порошок автомат для белого</t>
  </si>
  <si>
    <t xml:space="preserve">линейка для бровей </t>
  </si>
  <si>
    <t>презервативы 10 шт</t>
  </si>
  <si>
    <t>кюлоты трикотажные</t>
  </si>
  <si>
    <t>корзина для собак на велосипед</t>
  </si>
  <si>
    <t>кофе в зернах робуста</t>
  </si>
  <si>
    <t>toptech razor 5</t>
  </si>
  <si>
    <t>зарядка для macbook</t>
  </si>
  <si>
    <t>лак для ногтей голография</t>
  </si>
  <si>
    <t>стеверит</t>
  </si>
  <si>
    <t>мфу hp laserjet</t>
  </si>
  <si>
    <t>лего букет цветов</t>
  </si>
  <si>
    <t>журнал по шитью с выкройками</t>
  </si>
  <si>
    <t>aline</t>
  </si>
  <si>
    <t>тонометр omron m3 expert</t>
  </si>
  <si>
    <t>бальзам kerasys</t>
  </si>
  <si>
    <t>elan gallery белые розы</t>
  </si>
  <si>
    <t>полуботинки timejump</t>
  </si>
  <si>
    <t>джинсовые шорты женские черные</t>
  </si>
  <si>
    <t>протеин гидролизат</t>
  </si>
  <si>
    <t>вишня в коньяке</t>
  </si>
  <si>
    <t>56782653</t>
  </si>
  <si>
    <t>фильтр для воды барьер профи</t>
  </si>
  <si>
    <t>дорогобогато</t>
  </si>
  <si>
    <t>кардиган и топ</t>
  </si>
  <si>
    <t>кофе платинум</t>
  </si>
  <si>
    <t>70078024</t>
  </si>
  <si>
    <t>бумага для окон</t>
  </si>
  <si>
    <t>safari proff</t>
  </si>
  <si>
    <t>фрау гут</t>
  </si>
  <si>
    <t>том хиддлстон</t>
  </si>
  <si>
    <t>лампада на батарейках</t>
  </si>
  <si>
    <t>83518634</t>
  </si>
  <si>
    <t>to be unique</t>
  </si>
  <si>
    <t>шампунь бальзам набор</t>
  </si>
  <si>
    <t>цепочка многослойная</t>
  </si>
  <si>
    <t>кроссовки адидас осень</t>
  </si>
  <si>
    <t>марфа</t>
  </si>
  <si>
    <t>sevenseventeen</t>
  </si>
  <si>
    <t>рогачевъ продукты</t>
  </si>
  <si>
    <t>чехол на реалии с3</t>
  </si>
  <si>
    <t>герметичные пакеты</t>
  </si>
  <si>
    <t>шорты для девочки широкие</t>
  </si>
  <si>
    <t>дисплей на самсунг а50</t>
  </si>
  <si>
    <t>зарядка эпл вотч</t>
  </si>
  <si>
    <t>marks &amp; spencer куртка</t>
  </si>
  <si>
    <t>крокид платье</t>
  </si>
  <si>
    <t xml:space="preserve">фартук мужской </t>
  </si>
  <si>
    <t>lovelube premium lovelube</t>
  </si>
  <si>
    <t>таурин эвалар</t>
  </si>
  <si>
    <t>сказкина</t>
  </si>
  <si>
    <t>для мальчиков сандали</t>
  </si>
  <si>
    <t xml:space="preserve"> lego</t>
  </si>
  <si>
    <t>кошкин секрет наполнитель</t>
  </si>
  <si>
    <t>кружка наташа</t>
  </si>
  <si>
    <t>gogarden</t>
  </si>
  <si>
    <t>протеин говяжий</t>
  </si>
  <si>
    <t>батистовая рубашка</t>
  </si>
  <si>
    <t>kong игрушка для животных</t>
  </si>
  <si>
    <t>носки мужские смоленские</t>
  </si>
  <si>
    <t>платья с принтом</t>
  </si>
  <si>
    <t>легин</t>
  </si>
  <si>
    <t>подарочный набор мыла</t>
  </si>
  <si>
    <t>plombir.lovers</t>
  </si>
  <si>
    <t>фразеологический словарь</t>
  </si>
  <si>
    <t xml:space="preserve">zollo </t>
  </si>
  <si>
    <t>востановитель кожи</t>
  </si>
  <si>
    <t>38394584</t>
  </si>
  <si>
    <t>качели на балкон</t>
  </si>
  <si>
    <t>корм для беременных собак</t>
  </si>
  <si>
    <t>пачка денег</t>
  </si>
  <si>
    <t>купальник слитный чёрный</t>
  </si>
  <si>
    <t>наклейки для ногтей винкс</t>
  </si>
  <si>
    <t>johnson's baby масло</t>
  </si>
  <si>
    <t>черная футболка без принта</t>
  </si>
  <si>
    <t>fun banan</t>
  </si>
  <si>
    <t>черная толстовка на молнии</t>
  </si>
  <si>
    <t>футболки оверсайз женские с принтом</t>
  </si>
  <si>
    <t>каламин крем</t>
  </si>
  <si>
    <t>издательство учитель</t>
  </si>
  <si>
    <t>пирамидка эрудит</t>
  </si>
  <si>
    <t>кора сыворотка</t>
  </si>
  <si>
    <t>без проводная клавиатура</t>
  </si>
  <si>
    <t>wolli</t>
  </si>
  <si>
    <t>колготки хелло китти</t>
  </si>
  <si>
    <t>краник для емкостей</t>
  </si>
  <si>
    <t>gloves</t>
  </si>
  <si>
    <t>брошь мак</t>
  </si>
  <si>
    <t>серьги уточки</t>
  </si>
  <si>
    <t>костюм спортивный мужской турция</t>
  </si>
  <si>
    <t>спрей амвей</t>
  </si>
  <si>
    <t>10781217</t>
  </si>
  <si>
    <t>сюрприз для девочки</t>
  </si>
  <si>
    <t>re:pa</t>
  </si>
  <si>
    <t>топ с чашками вечерний</t>
  </si>
  <si>
    <t>пряники мятные</t>
  </si>
  <si>
    <t>barsetka</t>
  </si>
  <si>
    <t>sae 30</t>
  </si>
  <si>
    <t>tom &amp; jerry</t>
  </si>
  <si>
    <t xml:space="preserve">ручка для двери </t>
  </si>
  <si>
    <t>костюм спортивный женский хлопок</t>
  </si>
  <si>
    <t>костюм для мамы и ребенка</t>
  </si>
  <si>
    <t xml:space="preserve">горький </t>
  </si>
  <si>
    <t>хвост русалки купальник</t>
  </si>
  <si>
    <t xml:space="preserve">beaba </t>
  </si>
  <si>
    <t>валера смазка</t>
  </si>
  <si>
    <t>акне патчи</t>
  </si>
  <si>
    <t>конфеты таблетки</t>
  </si>
  <si>
    <t>брюки из вельвета</t>
  </si>
  <si>
    <t>лапша без глютена</t>
  </si>
  <si>
    <t>полоски для ногтей золотые</t>
  </si>
  <si>
    <t>удлинитель пилот</t>
  </si>
  <si>
    <t>толкушка для картофеля деревянная</t>
  </si>
  <si>
    <t>емкость с распылителем</t>
  </si>
  <si>
    <t>белые басаножки</t>
  </si>
  <si>
    <t>блеск с увеличением</t>
  </si>
  <si>
    <t>носки капроновые женские в горошек</t>
  </si>
  <si>
    <t>детокс соки</t>
  </si>
  <si>
    <t xml:space="preserve">кофе машинка </t>
  </si>
  <si>
    <t>70830577</t>
  </si>
  <si>
    <t>платье с напуском на талии</t>
  </si>
  <si>
    <t>крем для тела шоколад</t>
  </si>
  <si>
    <t>блуза в горошек</t>
  </si>
  <si>
    <t>мини зонт капсула</t>
  </si>
  <si>
    <t>ключница домик</t>
  </si>
  <si>
    <t>замок для багажа</t>
  </si>
  <si>
    <t>ручки для мебели бронза</t>
  </si>
  <si>
    <t>чехол для ракетки бадминтон</t>
  </si>
  <si>
    <t xml:space="preserve">детское кольцо </t>
  </si>
  <si>
    <t>слайдеры лето</t>
  </si>
  <si>
    <t xml:space="preserve">флисовая </t>
  </si>
  <si>
    <t>среди эльфов и троллей</t>
  </si>
  <si>
    <t>64599108</t>
  </si>
  <si>
    <t>рубашка с манжетами</t>
  </si>
  <si>
    <t>тюль высота 220</t>
  </si>
  <si>
    <t xml:space="preserve">ополаскиватель для волос </t>
  </si>
  <si>
    <t>my fox детский</t>
  </si>
  <si>
    <t>постельное белье миньоны</t>
  </si>
  <si>
    <t>рюкзак для мальчика школьный</t>
  </si>
  <si>
    <t>тайный союз</t>
  </si>
  <si>
    <t>прокладки ежедневные гигиенические ола</t>
  </si>
  <si>
    <t>fenox</t>
  </si>
  <si>
    <t>rosco</t>
  </si>
  <si>
    <t>школа клоунов книга</t>
  </si>
  <si>
    <t>блоптор</t>
  </si>
  <si>
    <t>казна на свадьбу</t>
  </si>
  <si>
    <t xml:space="preserve">сидение для унитаза </t>
  </si>
  <si>
    <t>маска бабушки агафьи</t>
  </si>
  <si>
    <t xml:space="preserve">vplab </t>
  </si>
  <si>
    <t>кофта с корсетом</t>
  </si>
  <si>
    <t>нож складной d2</t>
  </si>
  <si>
    <t>клеенка овальная</t>
  </si>
  <si>
    <t>joonies m</t>
  </si>
  <si>
    <t>70209518</t>
  </si>
  <si>
    <t>rbuz</t>
  </si>
  <si>
    <t>черная атласная рубашка</t>
  </si>
  <si>
    <t>mismus</t>
  </si>
  <si>
    <t>стимулятор клитор</t>
  </si>
  <si>
    <t>анатомическое сердце</t>
  </si>
  <si>
    <t>костюм животного</t>
  </si>
  <si>
    <t>чуйковский</t>
  </si>
  <si>
    <t>женская одежда zarina</t>
  </si>
  <si>
    <t>топик голубой</t>
  </si>
  <si>
    <t>карнитон</t>
  </si>
  <si>
    <t>для мальчиков брюки на лето</t>
  </si>
  <si>
    <t>коврик под стул</t>
  </si>
  <si>
    <t>43606838</t>
  </si>
  <si>
    <t>19447018</t>
  </si>
  <si>
    <t xml:space="preserve">кепка бейсболка </t>
  </si>
  <si>
    <t>hugo boss мужская одежда</t>
  </si>
  <si>
    <t>ремонт бампера</t>
  </si>
  <si>
    <t>заяц тянучка</t>
  </si>
  <si>
    <t>зубная паста vitis</t>
  </si>
  <si>
    <t xml:space="preserve">вафельные картинки для торта </t>
  </si>
  <si>
    <t xml:space="preserve">халат махровый женский </t>
  </si>
  <si>
    <t>фары 2114</t>
  </si>
  <si>
    <t>солонка для соли с ложкой</t>
  </si>
  <si>
    <t xml:space="preserve"> карандаш для губ</t>
  </si>
  <si>
    <t>pool and beer</t>
  </si>
  <si>
    <t>61157685</t>
  </si>
  <si>
    <t>манго вяленое 1 кг</t>
  </si>
  <si>
    <t>чехол на подголовник авто</t>
  </si>
  <si>
    <t>летние костюмы с брюками</t>
  </si>
  <si>
    <t>лонгслив с надписью</t>
  </si>
  <si>
    <t>три основы книга</t>
  </si>
  <si>
    <t>81599010</t>
  </si>
  <si>
    <t xml:space="preserve">dr sante </t>
  </si>
  <si>
    <t>мясорубка zelmer</t>
  </si>
  <si>
    <t>nivea масло</t>
  </si>
  <si>
    <t>художественная гимнастика для детей</t>
  </si>
  <si>
    <t>фильтр пружинка под чайник</t>
  </si>
  <si>
    <t>polar vantage m</t>
  </si>
  <si>
    <t>karcher фильтр</t>
  </si>
  <si>
    <t>пластиковые апельсиновые палочки</t>
  </si>
  <si>
    <t>средства для пола</t>
  </si>
  <si>
    <t xml:space="preserve">парогенератор philips </t>
  </si>
  <si>
    <t>датчик давления газа</t>
  </si>
  <si>
    <t>накладная</t>
  </si>
  <si>
    <t xml:space="preserve">triumph </t>
  </si>
  <si>
    <t xml:space="preserve">колесникова </t>
  </si>
  <si>
    <t>косметика лимони</t>
  </si>
  <si>
    <t>жилет черный женский</t>
  </si>
  <si>
    <t>капли для ногтей</t>
  </si>
  <si>
    <t>51400516</t>
  </si>
  <si>
    <t>резинка из искусственных волос</t>
  </si>
  <si>
    <t>пос 61</t>
  </si>
  <si>
    <t>шёлковое постельное бельё</t>
  </si>
  <si>
    <t>пластырь для ушей</t>
  </si>
  <si>
    <t>свечин книги</t>
  </si>
  <si>
    <t>пижаму</t>
  </si>
  <si>
    <t>нижнее белье женское спортивное</t>
  </si>
  <si>
    <t>пестициды</t>
  </si>
  <si>
    <t>acoola рюкзак</t>
  </si>
  <si>
    <t xml:space="preserve">военная одежда </t>
  </si>
  <si>
    <t>шторка от комаров</t>
  </si>
  <si>
    <t>непромокаемые штаны для девочки</t>
  </si>
  <si>
    <t>45730130</t>
  </si>
  <si>
    <t>винилмастер116</t>
  </si>
  <si>
    <t>очки celine</t>
  </si>
  <si>
    <t>корейские брюки</t>
  </si>
  <si>
    <t>картридж для инстакс</t>
  </si>
  <si>
    <t>жемчужница</t>
  </si>
  <si>
    <t>шомпол для чистки ружья</t>
  </si>
  <si>
    <t>шоколад милка коробка</t>
  </si>
  <si>
    <t>магнитные зажимы для штор</t>
  </si>
  <si>
    <t>nike кроссовки беговые</t>
  </si>
  <si>
    <t>картины по номерам лев</t>
  </si>
  <si>
    <t>салфетка для обуви</t>
  </si>
  <si>
    <t>кабель usb 3.0</t>
  </si>
  <si>
    <t>металлический стакан</t>
  </si>
  <si>
    <t>агрокомплекс</t>
  </si>
  <si>
    <t>модные игрушки для девочек</t>
  </si>
  <si>
    <t>кофта из вискозы</t>
  </si>
  <si>
    <t>huawei watch kids</t>
  </si>
  <si>
    <t>красивая кофта</t>
  </si>
  <si>
    <t>матрас 80×160</t>
  </si>
  <si>
    <t>41491220</t>
  </si>
  <si>
    <t>тарелки посуда набор</t>
  </si>
  <si>
    <t>лак для ногтей brigitte bottier</t>
  </si>
  <si>
    <t>папка для художника а3</t>
  </si>
  <si>
    <t xml:space="preserve">кирамбит </t>
  </si>
  <si>
    <t>preense</t>
  </si>
  <si>
    <t>кроссовки на тракторной подошве</t>
  </si>
  <si>
    <t>тоника мокко</t>
  </si>
  <si>
    <t xml:space="preserve"> для ногтей</t>
  </si>
  <si>
    <t>парики геншин</t>
  </si>
  <si>
    <t>серьги с красным камнем серебрянные</t>
  </si>
  <si>
    <t>фанка поп фортнайт</t>
  </si>
  <si>
    <t>магнитные шторки на авто</t>
  </si>
  <si>
    <t>термостойкий герметик</t>
  </si>
  <si>
    <t>станок gillette venus</t>
  </si>
  <si>
    <t>тряпочка для телефона</t>
  </si>
  <si>
    <t>прозрачный чехол на iphone 6</t>
  </si>
  <si>
    <t>стержни для 3д ручки</t>
  </si>
  <si>
    <t>аргирелин</t>
  </si>
  <si>
    <t>сахар 1кг</t>
  </si>
  <si>
    <t>стекло на honor 9c</t>
  </si>
  <si>
    <t>блузка с рукавами крылышками</t>
  </si>
  <si>
    <t>чехол на редми 9ц</t>
  </si>
  <si>
    <t>молд перо</t>
  </si>
  <si>
    <t>пылесосы дайсон</t>
  </si>
  <si>
    <t>сони 3 приставка</t>
  </si>
  <si>
    <t xml:space="preserve">набор пилок </t>
  </si>
  <si>
    <t>джерси женская</t>
  </si>
  <si>
    <t>брючки летние женские</t>
  </si>
  <si>
    <t>ключ декоративный</t>
  </si>
  <si>
    <t>стекло на apple watch 7</t>
  </si>
  <si>
    <t>черевички</t>
  </si>
  <si>
    <t>перчатки вратарские футбольные адидас</t>
  </si>
  <si>
    <t>приправа прованские травы</t>
  </si>
  <si>
    <t>шорты  летние</t>
  </si>
  <si>
    <t>юбка хлопок женская</t>
  </si>
  <si>
    <t>darina sidorova женский</t>
  </si>
  <si>
    <t xml:space="preserve">стрелы </t>
  </si>
  <si>
    <t>блютуз колонка портативная jbl</t>
  </si>
  <si>
    <t>кроссовки мужские летние puma</t>
  </si>
  <si>
    <t>green goos</t>
  </si>
  <si>
    <t xml:space="preserve">безопасная фреза </t>
  </si>
  <si>
    <t>аудио колонки</t>
  </si>
  <si>
    <t>gezatone bio sonic</t>
  </si>
  <si>
    <t>летние брюки женские клеш</t>
  </si>
  <si>
    <t>двигатель для газонокосилки</t>
  </si>
  <si>
    <t>краснодарский чай в пакетиках</t>
  </si>
  <si>
    <t xml:space="preserve">платье домашние </t>
  </si>
  <si>
    <t>hot wheels color shifters</t>
  </si>
  <si>
    <t>валько</t>
  </si>
  <si>
    <t>статуэтка ангел гипс</t>
  </si>
  <si>
    <t>сетка для ниблера</t>
  </si>
  <si>
    <t>черепаха садовая</t>
  </si>
  <si>
    <t>крышка на кастрюлю</t>
  </si>
  <si>
    <t>смесь нэнни</t>
  </si>
  <si>
    <t>пижама женская большой размер</t>
  </si>
  <si>
    <t>35076450</t>
  </si>
  <si>
    <t>наматрасник 160×80</t>
  </si>
  <si>
    <t>пиалы с двойным стеклом</t>
  </si>
  <si>
    <t>гремучий горох</t>
  </si>
  <si>
    <t xml:space="preserve">термостойкая краска </t>
  </si>
  <si>
    <t>ящик с отделениями</t>
  </si>
  <si>
    <t>70651611</t>
  </si>
  <si>
    <t>батарейка r14</t>
  </si>
  <si>
    <t>песок декоративный</t>
  </si>
  <si>
    <t>нижнее белье женское топ</t>
  </si>
  <si>
    <t>платье летнее на выпускной</t>
  </si>
  <si>
    <t>42752133</t>
  </si>
  <si>
    <t xml:space="preserve">топы с рукавами </t>
  </si>
  <si>
    <t>mans formula</t>
  </si>
  <si>
    <t>londa professional бальзам</t>
  </si>
  <si>
    <t>сцепление на триммер</t>
  </si>
  <si>
    <t>epeco</t>
  </si>
  <si>
    <t>резиновые тапочки в роддом</t>
  </si>
  <si>
    <t>наклейки для ногтей с надписями</t>
  </si>
  <si>
    <t>панировочные хлопья</t>
  </si>
  <si>
    <t>полка настенная под телевизор</t>
  </si>
  <si>
    <t>игрушка гараж</t>
  </si>
  <si>
    <t>синяя борода</t>
  </si>
  <si>
    <t xml:space="preserve">дезодорант nivea </t>
  </si>
  <si>
    <t>брашпены черный</t>
  </si>
  <si>
    <t>ремень 4 см</t>
  </si>
  <si>
    <t>носки мужские короткие серые</t>
  </si>
  <si>
    <t>вибратор с язычком</t>
  </si>
  <si>
    <t>сумка для</t>
  </si>
  <si>
    <t>70116102</t>
  </si>
  <si>
    <t>obdii</t>
  </si>
  <si>
    <t xml:space="preserve">мужские кроссовки asics </t>
  </si>
  <si>
    <t>сумка мужская на ремень</t>
  </si>
  <si>
    <t>переводные татуировки большие</t>
  </si>
  <si>
    <t>cherry fashion</t>
  </si>
  <si>
    <t>hugo boss туалетная вода</t>
  </si>
  <si>
    <t>бомпер для девочек</t>
  </si>
  <si>
    <t>захват для штор</t>
  </si>
  <si>
    <t>фруто няня чернослив</t>
  </si>
  <si>
    <t xml:space="preserve">g-shock </t>
  </si>
  <si>
    <t xml:space="preserve">армейский ремень </t>
  </si>
  <si>
    <t>finn flare мужской одежда</t>
  </si>
  <si>
    <t>кольцо женское серебро соколов</t>
  </si>
  <si>
    <t xml:space="preserve">мужские рюкзаки </t>
  </si>
  <si>
    <t>64900030</t>
  </si>
  <si>
    <t>lavki декор для маникюра</t>
  </si>
  <si>
    <t>35424079</t>
  </si>
  <si>
    <t>дом на краю ночи книга</t>
  </si>
  <si>
    <t>портфель через плечо</t>
  </si>
  <si>
    <t xml:space="preserve">fissman </t>
  </si>
  <si>
    <t>сумка мужская через плечо пума</t>
  </si>
  <si>
    <t xml:space="preserve">стандофф </t>
  </si>
  <si>
    <t>футболка мужская 54-56</t>
  </si>
  <si>
    <t xml:space="preserve">авто кресло </t>
  </si>
  <si>
    <t xml:space="preserve">вапарессо </t>
  </si>
  <si>
    <t>роллер для йоги</t>
  </si>
  <si>
    <t>eternal flame</t>
  </si>
  <si>
    <t>петли на межкомнатные двери</t>
  </si>
  <si>
    <t>лосьен для загара</t>
  </si>
  <si>
    <t>вещи для полных женщин</t>
  </si>
  <si>
    <t>скатерть мрамор</t>
  </si>
  <si>
    <t>биматан</t>
  </si>
  <si>
    <t>моментальное фото</t>
  </si>
  <si>
    <t>стекло honor 10 x lite</t>
  </si>
  <si>
    <t>woollamb</t>
  </si>
  <si>
    <t>фильтр походный</t>
  </si>
  <si>
    <t>ножи одноразовая посуда</t>
  </si>
  <si>
    <t>simfer варочная панель</t>
  </si>
  <si>
    <t xml:space="preserve">кровавый пилинг </t>
  </si>
  <si>
    <t>шапки женские зимние меховые</t>
  </si>
  <si>
    <t>органайзер подвесной в шкаф</t>
  </si>
  <si>
    <t>арт мемо</t>
  </si>
  <si>
    <t>маска для попы</t>
  </si>
  <si>
    <t>бейсболка champion</t>
  </si>
  <si>
    <t>сарафан на подростка</t>
  </si>
  <si>
    <t>37799452</t>
  </si>
  <si>
    <t xml:space="preserve">для кудрявых волос </t>
  </si>
  <si>
    <t>компрессионное бельё</t>
  </si>
  <si>
    <t>краска черная по металлу</t>
  </si>
  <si>
    <t>инструмент для ламинирования</t>
  </si>
  <si>
    <t>плавательный жилет intex</t>
  </si>
  <si>
    <t>кофе паулик</t>
  </si>
  <si>
    <t>шоколад o'zera</t>
  </si>
  <si>
    <t>фонарь для маникюра</t>
  </si>
  <si>
    <t>настольная игра лабиринт</t>
  </si>
  <si>
    <t>нож по дереву</t>
  </si>
  <si>
    <t>лосины леггинсы</t>
  </si>
  <si>
    <t>кроссовки адидас изи</t>
  </si>
  <si>
    <t>тайский зубной порошок</t>
  </si>
  <si>
    <t>футболка one size</t>
  </si>
  <si>
    <t>горка зимняя</t>
  </si>
  <si>
    <t>чай в пакетиках 200 шт</t>
  </si>
  <si>
    <t>ручки для бутылочки</t>
  </si>
  <si>
    <t>электромясорубка аксион</t>
  </si>
  <si>
    <t xml:space="preserve">мох стабилизированный </t>
  </si>
  <si>
    <t>70342918</t>
  </si>
  <si>
    <t xml:space="preserve">защитное стекло на телефон </t>
  </si>
  <si>
    <t>поиада</t>
  </si>
  <si>
    <t xml:space="preserve">правда или действие </t>
  </si>
  <si>
    <t>напольные пазлы</t>
  </si>
  <si>
    <t>коврики пвх</t>
  </si>
  <si>
    <t>симпл димпл брелок</t>
  </si>
  <si>
    <t>italy</t>
  </si>
  <si>
    <t>штаны бравл старс</t>
  </si>
  <si>
    <t>38295734</t>
  </si>
  <si>
    <t>спортивные костюмы adidas</t>
  </si>
  <si>
    <t>картридж canon 445</t>
  </si>
  <si>
    <t>подвески бижутерные для женщин</t>
  </si>
  <si>
    <t>molly bessa</t>
  </si>
  <si>
    <t>миллениум</t>
  </si>
  <si>
    <t>carpro</t>
  </si>
  <si>
    <t>чехол на телефон хонор 9s</t>
  </si>
  <si>
    <t>дезодорант maxim</t>
  </si>
  <si>
    <t>насадка на швабру vileda</t>
  </si>
  <si>
    <t>модная женская футболка</t>
  </si>
  <si>
    <t>ronomo</t>
  </si>
  <si>
    <t>принадлежности для бани и сауны</t>
  </si>
  <si>
    <t>дзюдо для детей</t>
  </si>
  <si>
    <t>летнее платье пляжное</t>
  </si>
  <si>
    <t xml:space="preserve">сумки для девочек подростка </t>
  </si>
  <si>
    <t xml:space="preserve">примерочная </t>
  </si>
  <si>
    <t xml:space="preserve">альбумин </t>
  </si>
  <si>
    <t>автомагнитола 2din</t>
  </si>
  <si>
    <t>чулпан</t>
  </si>
  <si>
    <t>шапка хаки</t>
  </si>
  <si>
    <t>учись считать</t>
  </si>
  <si>
    <t xml:space="preserve">вязанное платье </t>
  </si>
  <si>
    <t>боди на брительках</t>
  </si>
  <si>
    <t>пекан в шоколаде</t>
  </si>
  <si>
    <t>набор лент</t>
  </si>
  <si>
    <t>fit me тинт</t>
  </si>
  <si>
    <t>футболки левис</t>
  </si>
  <si>
    <t>телефон горячей линии</t>
  </si>
  <si>
    <t>трусы mexx</t>
  </si>
  <si>
    <t xml:space="preserve">дольче густо </t>
  </si>
  <si>
    <t>перчатки эндуро</t>
  </si>
  <si>
    <t>красный диплом</t>
  </si>
  <si>
    <t>детские чешки</t>
  </si>
  <si>
    <t>колорадо</t>
  </si>
  <si>
    <t>жиросжигающий</t>
  </si>
  <si>
    <t>шурповерт</t>
  </si>
  <si>
    <t>чайники электрические 1 литр</t>
  </si>
  <si>
    <t>duc353</t>
  </si>
  <si>
    <t>dessert масло для губ</t>
  </si>
  <si>
    <t>подарок психологу</t>
  </si>
  <si>
    <t>фк рубин</t>
  </si>
  <si>
    <t>j’sderma</t>
  </si>
  <si>
    <t>де пантенол</t>
  </si>
  <si>
    <t>tornador</t>
  </si>
  <si>
    <t>кольцо красное</t>
  </si>
  <si>
    <t>колинс футболки</t>
  </si>
  <si>
    <t>детский антисептик</t>
  </si>
  <si>
    <t>пудра для лица лореаль infaillible</t>
  </si>
  <si>
    <t>шорты зимние</t>
  </si>
  <si>
    <t>мужской дезодорант акс</t>
  </si>
  <si>
    <t>colorama</t>
  </si>
  <si>
    <t>акура крем</t>
  </si>
  <si>
    <t>платье 58-60</t>
  </si>
  <si>
    <t>76068401</t>
  </si>
  <si>
    <t>медицинские чулки</t>
  </si>
  <si>
    <t>браслет чакры</t>
  </si>
  <si>
    <t>скрытые ручки для мебели</t>
  </si>
  <si>
    <t>книги 13+</t>
  </si>
  <si>
    <t xml:space="preserve">стеклянные баночки </t>
  </si>
  <si>
    <t>челеби текстиль джемпер</t>
  </si>
  <si>
    <t>кашпо для сукулентов</t>
  </si>
  <si>
    <t>рещинки для волос</t>
  </si>
  <si>
    <t>крем кокос</t>
  </si>
  <si>
    <t>туфли весенние</t>
  </si>
  <si>
    <t>clear man</t>
  </si>
  <si>
    <t>маска для лошади</t>
  </si>
  <si>
    <t>накидка для невесты</t>
  </si>
  <si>
    <t>туалетная вода женская с феромонами</t>
  </si>
  <si>
    <t>коврики на гранту</t>
  </si>
  <si>
    <t>lic тон</t>
  </si>
  <si>
    <t>фотография на которой меня нет книга</t>
  </si>
  <si>
    <t>street one</t>
  </si>
  <si>
    <t>розетка переносная</t>
  </si>
  <si>
    <t>солкосерил гель</t>
  </si>
  <si>
    <t>кроссовки нью беланс</t>
  </si>
  <si>
    <t>спорт шик платье жилетка</t>
  </si>
  <si>
    <t>66034667</t>
  </si>
  <si>
    <t>аниме тетрадь на спирали</t>
  </si>
  <si>
    <t>аниме фигурки волейбол</t>
  </si>
  <si>
    <t>провод силовой</t>
  </si>
  <si>
    <t>футболки армани</t>
  </si>
  <si>
    <t xml:space="preserve">jewelrytanya </t>
  </si>
  <si>
    <t>боди для малышей для детей</t>
  </si>
  <si>
    <t>помпа на бутылку</t>
  </si>
  <si>
    <t>стоп зуд спрей</t>
  </si>
  <si>
    <t>соль копченая</t>
  </si>
  <si>
    <t>средство для чистки раковины</t>
  </si>
  <si>
    <t>детский трикотаж ronda</t>
  </si>
  <si>
    <t xml:space="preserve">кира </t>
  </si>
  <si>
    <t>soft secret</t>
  </si>
  <si>
    <t>шашка от тараканов</t>
  </si>
  <si>
    <t>daniel patricia</t>
  </si>
  <si>
    <t>barzikov</t>
  </si>
  <si>
    <t>накладка на кроватку</t>
  </si>
  <si>
    <t>nuinu</t>
  </si>
  <si>
    <t>платок на шею детский</t>
  </si>
  <si>
    <t>fomas</t>
  </si>
  <si>
    <t>джемпер женский короткий рукав</t>
  </si>
  <si>
    <t>натуральный бальзам для губ</t>
  </si>
  <si>
    <t>пастилята</t>
  </si>
  <si>
    <t>функциональная грамотность 2 класс</t>
  </si>
  <si>
    <t>посудосушитель.pro</t>
  </si>
  <si>
    <t>hot spot жижа</t>
  </si>
  <si>
    <t>комплекты бижутерии</t>
  </si>
  <si>
    <t>абажур тканевый</t>
  </si>
  <si>
    <t>newstar</t>
  </si>
  <si>
    <t>мэрилин монро книга</t>
  </si>
  <si>
    <t xml:space="preserve">ажурное платье </t>
  </si>
  <si>
    <t>chiago</t>
  </si>
  <si>
    <t>колготки женские 70 ден капроновые</t>
  </si>
  <si>
    <t xml:space="preserve">чёрная рубашка женская </t>
  </si>
  <si>
    <t xml:space="preserve">чашки для кофе </t>
  </si>
  <si>
    <t xml:space="preserve">серьги кольца бижутерия </t>
  </si>
  <si>
    <t>роды от природы</t>
  </si>
  <si>
    <t>relouis nude matte</t>
  </si>
  <si>
    <t>dc shoes обувь женский</t>
  </si>
  <si>
    <t>сумка женская для телефона текстиль кожа</t>
  </si>
  <si>
    <t>лён брюки</t>
  </si>
  <si>
    <t>асикс костюм спортивный</t>
  </si>
  <si>
    <t>резинковдеватель</t>
  </si>
  <si>
    <t>свечи для торта цифра 1</t>
  </si>
  <si>
    <t>medisana</t>
  </si>
  <si>
    <t xml:space="preserve">юбка коричневая </t>
  </si>
  <si>
    <t>подставки под горячее пробка</t>
  </si>
  <si>
    <t>бороздовик</t>
  </si>
  <si>
    <t>хочу все знать</t>
  </si>
  <si>
    <t>линейный преобразователь</t>
  </si>
  <si>
    <t xml:space="preserve">нескафе голд </t>
  </si>
  <si>
    <t>стул с высокой спинкой</t>
  </si>
  <si>
    <t>гарри поттер серьги</t>
  </si>
  <si>
    <t>подставка силиконовая под горячее</t>
  </si>
  <si>
    <t>обувь экко женская</t>
  </si>
  <si>
    <t>печатка женская</t>
  </si>
  <si>
    <t>хозяйственной мыло</t>
  </si>
  <si>
    <t>bestway матрас надувной</t>
  </si>
  <si>
    <t>утепленная джинсовка</t>
  </si>
  <si>
    <t>смесь пряностей для чая и кофе</t>
  </si>
  <si>
    <t>ежедневник на кольцах сменный</t>
  </si>
  <si>
    <t xml:space="preserve">штанга в шкаф </t>
  </si>
  <si>
    <t>винт м3</t>
  </si>
  <si>
    <t>мужские пуховики</t>
  </si>
  <si>
    <t>пояс розовый</t>
  </si>
  <si>
    <t>archibald'o кроссовки</t>
  </si>
  <si>
    <t>levrana скраб</t>
  </si>
  <si>
    <t>накидка с перьями</t>
  </si>
  <si>
    <t>патрон подвесной</t>
  </si>
  <si>
    <t>интовир</t>
  </si>
  <si>
    <t>раскладное ведро</t>
  </si>
  <si>
    <t>жидкий зефир</t>
  </si>
  <si>
    <t>avarca</t>
  </si>
  <si>
    <t xml:space="preserve">предтрен </t>
  </si>
  <si>
    <t>ролик массажер</t>
  </si>
  <si>
    <t>modis для женщин</t>
  </si>
  <si>
    <t>alpaka</t>
  </si>
  <si>
    <t>гасанов&amp;ко</t>
  </si>
  <si>
    <t>мягкая игрушка ждун</t>
  </si>
  <si>
    <t>vera blum</t>
  </si>
  <si>
    <t>perfkids</t>
  </si>
  <si>
    <t>чехол 6 айфон</t>
  </si>
  <si>
    <t>32033484</t>
  </si>
  <si>
    <t>бианки аришка трусишка</t>
  </si>
  <si>
    <t>72004201</t>
  </si>
  <si>
    <t>для варки на пару</t>
  </si>
  <si>
    <t>запчасти для самоката руль</t>
  </si>
  <si>
    <t xml:space="preserve">барсик наполнитель </t>
  </si>
  <si>
    <t>4847912</t>
  </si>
  <si>
    <t>шоколад с приколами</t>
  </si>
  <si>
    <t>маска для обертывания</t>
  </si>
  <si>
    <t>ожерелье из натурального жемчуга</t>
  </si>
  <si>
    <t>картина по номерам 30 на 30</t>
  </si>
  <si>
    <t>полотенце лен хлопок</t>
  </si>
  <si>
    <t>кошелечек</t>
  </si>
  <si>
    <t>karnegi</t>
  </si>
  <si>
    <t>72021999</t>
  </si>
  <si>
    <t>бежевое пальто</t>
  </si>
  <si>
    <t>12 в1</t>
  </si>
  <si>
    <t>маячок для ножниц</t>
  </si>
  <si>
    <t>сито пластмассовое</t>
  </si>
  <si>
    <t>бритва для мужчин электрическая</t>
  </si>
  <si>
    <t>пап</t>
  </si>
  <si>
    <t>платье женское для офиса</t>
  </si>
  <si>
    <t>тм праздник</t>
  </si>
  <si>
    <t>футболка вспыш</t>
  </si>
  <si>
    <t xml:space="preserve">утюжок для выпрямления волос </t>
  </si>
  <si>
    <t>calvin klein белье нижнее</t>
  </si>
  <si>
    <t>кайл</t>
  </si>
  <si>
    <t>масло моторное gm</t>
  </si>
  <si>
    <t>футболка лгбт</t>
  </si>
  <si>
    <t>кошелек клатч женский большой</t>
  </si>
  <si>
    <t>nikialo</t>
  </si>
  <si>
    <t>чулки ажурные</t>
  </si>
  <si>
    <t>черемушки женский белье</t>
  </si>
  <si>
    <t>леггинсы mango</t>
  </si>
  <si>
    <t>очиститель для посудомоечной машины средства</t>
  </si>
  <si>
    <t>футболки мужские zolla</t>
  </si>
  <si>
    <t xml:space="preserve">i heart revolution </t>
  </si>
  <si>
    <t>28039352</t>
  </si>
  <si>
    <t>сумка для формы</t>
  </si>
  <si>
    <t>электроскрипка</t>
  </si>
  <si>
    <t>кальций удобрение</t>
  </si>
  <si>
    <t>уличный фонтан</t>
  </si>
  <si>
    <t>бирки садовые</t>
  </si>
  <si>
    <t>косметичка для детей</t>
  </si>
  <si>
    <t>biorepair щетка</t>
  </si>
  <si>
    <t>real shea маска</t>
  </si>
  <si>
    <t>толстовка с капюшоном мужская на меху</t>
  </si>
  <si>
    <t>39980020</t>
  </si>
  <si>
    <t>плюшевые игрушки из игр</t>
  </si>
  <si>
    <t>карты свинтус</t>
  </si>
  <si>
    <t>постельное бельё в клеточку</t>
  </si>
  <si>
    <t>болоклава</t>
  </si>
  <si>
    <t>посуда для кухни товары</t>
  </si>
  <si>
    <t>чехол на самсунг гелакси а10</t>
  </si>
  <si>
    <t>туфли на тонкетке</t>
  </si>
  <si>
    <t>мешок с костями</t>
  </si>
  <si>
    <t>морская соль с магнием</t>
  </si>
  <si>
    <t>брюки натали</t>
  </si>
  <si>
    <t>тушь vivienne sabo водостойкая</t>
  </si>
  <si>
    <t>прешампунь</t>
  </si>
  <si>
    <t>замки для велосипедов</t>
  </si>
  <si>
    <t>яркие трусы</t>
  </si>
  <si>
    <t>лен брюки мужские</t>
  </si>
  <si>
    <t>nivea для снятия макияжа</t>
  </si>
  <si>
    <t>ярославль</t>
  </si>
  <si>
    <t>оплетка на руль со шнуровкой</t>
  </si>
  <si>
    <t>веледа для новорожденных</t>
  </si>
  <si>
    <t xml:space="preserve">анальный хвост </t>
  </si>
  <si>
    <t>сапоги болотные пвх</t>
  </si>
  <si>
    <t>аксессуары для куколок</t>
  </si>
  <si>
    <t>eyfel parfume eyfel</t>
  </si>
  <si>
    <t xml:space="preserve">molekular </t>
  </si>
  <si>
    <t>колпачки для педикюра 13 мм</t>
  </si>
  <si>
    <t>сок детский 125 мл</t>
  </si>
  <si>
    <t xml:space="preserve">безболка </t>
  </si>
  <si>
    <t>ku&amp;ku</t>
  </si>
  <si>
    <t>кошелек ручной работы</t>
  </si>
  <si>
    <t>ошейник от блох и клещей для собак крупных пород</t>
  </si>
  <si>
    <t>платье летнее женское трапеция голубое</t>
  </si>
  <si>
    <t>сетка для затемнения</t>
  </si>
  <si>
    <t>шнур для зарядки usb</t>
  </si>
  <si>
    <t>автосканер для диагностики</t>
  </si>
  <si>
    <t>eveline magical perfection</t>
  </si>
  <si>
    <t xml:space="preserve">шапка для новорожденного </t>
  </si>
  <si>
    <t>нагаторо</t>
  </si>
  <si>
    <t>domiari</t>
  </si>
  <si>
    <t>русско английский словарь</t>
  </si>
  <si>
    <t>исскуственный газон</t>
  </si>
  <si>
    <t>пиджаки для мальчиков</t>
  </si>
  <si>
    <t>брюки женские хлопковые</t>
  </si>
  <si>
    <t>i love hot bebra кепка</t>
  </si>
  <si>
    <t xml:space="preserve">воздухоочиститель </t>
  </si>
  <si>
    <t xml:space="preserve">платье летнее для девушек </t>
  </si>
  <si>
    <t>набрать вес</t>
  </si>
  <si>
    <t>футбольный мяч puma</t>
  </si>
  <si>
    <t>товары за 100 рублей</t>
  </si>
  <si>
    <t>футболка на 1 год</t>
  </si>
  <si>
    <t>бальзам для гу</t>
  </si>
  <si>
    <t>bruno banani magic man</t>
  </si>
  <si>
    <t>xiaomi redmi note 9 смартфон</t>
  </si>
  <si>
    <t>чехол на android</t>
  </si>
  <si>
    <t>большие размеры женщинам блузки рубашки туники</t>
  </si>
  <si>
    <t>ручка смесителя</t>
  </si>
  <si>
    <t>гель для стирки концентрированный</t>
  </si>
  <si>
    <t>iphone 11 чехол с защитой камеры на</t>
  </si>
  <si>
    <t>набор грузил для рыбалки</t>
  </si>
  <si>
    <t>28048239</t>
  </si>
  <si>
    <t>формочки для песочницы мороженое</t>
  </si>
  <si>
    <t>носки с жемчугом</t>
  </si>
  <si>
    <t>аква пудра</t>
  </si>
  <si>
    <t xml:space="preserve">acorelle </t>
  </si>
  <si>
    <t>джинсы со вставками</t>
  </si>
  <si>
    <t xml:space="preserve">бумбокс </t>
  </si>
  <si>
    <t>набор для новорождённых</t>
  </si>
  <si>
    <t>51337920</t>
  </si>
  <si>
    <t>алмазная мозаика розы</t>
  </si>
  <si>
    <t>easy stories</t>
  </si>
  <si>
    <t>куртка женская демисезонная молодежная</t>
  </si>
  <si>
    <t>nba pro</t>
  </si>
  <si>
    <t>омега 3 из камчатского лосося</t>
  </si>
  <si>
    <t xml:space="preserve">капсулы для волос </t>
  </si>
  <si>
    <t>доска разделочная пластмассовая</t>
  </si>
  <si>
    <t>68895658</t>
  </si>
  <si>
    <t>84232689</t>
  </si>
  <si>
    <t>спортивный костюм мужской для бега</t>
  </si>
  <si>
    <t xml:space="preserve">банановое молоко </t>
  </si>
  <si>
    <t>обувь летняя женская белая</t>
  </si>
  <si>
    <t>10637083</t>
  </si>
  <si>
    <t>толстовка коричневая</t>
  </si>
  <si>
    <t>matrix оксидант</t>
  </si>
  <si>
    <t>семена клубники f1</t>
  </si>
  <si>
    <t>78765970</t>
  </si>
  <si>
    <t>12430355</t>
  </si>
  <si>
    <t>62536434</t>
  </si>
  <si>
    <t>снежная королева куртка кожа</t>
  </si>
  <si>
    <t>сапоги для собак</t>
  </si>
  <si>
    <t xml:space="preserve">стабилизатор для телефона </t>
  </si>
  <si>
    <t>необработанный янтарь</t>
  </si>
  <si>
    <t>сумка женская голубая кожаная</t>
  </si>
  <si>
    <t>3d стикеры на телефон скриптонит</t>
  </si>
  <si>
    <t>приспособление для завязывания шаров</t>
  </si>
  <si>
    <t>проводки для рыбалки</t>
  </si>
  <si>
    <t>статуэтка стекло</t>
  </si>
  <si>
    <t>укороченные спортивные штаны</t>
  </si>
  <si>
    <t>платья женские летние длинные</t>
  </si>
  <si>
    <t>грюнберг обувь</t>
  </si>
  <si>
    <t>phyto c</t>
  </si>
  <si>
    <t>24612266</t>
  </si>
  <si>
    <t>кроссовки лето 2021</t>
  </si>
  <si>
    <t>защитное покрытие для газовой плиты</t>
  </si>
  <si>
    <t>лоферы летние мужские</t>
  </si>
  <si>
    <t>спортивные штаны с высокой талией</t>
  </si>
  <si>
    <t>большие раскраски</t>
  </si>
  <si>
    <t>чехол на iphone xs макс</t>
  </si>
  <si>
    <t>костюм женский для офиса</t>
  </si>
  <si>
    <t>шашки дымовые</t>
  </si>
  <si>
    <t>39806518</t>
  </si>
  <si>
    <t>подставка под раковину</t>
  </si>
  <si>
    <t>женская одежда для фитнеса</t>
  </si>
  <si>
    <t>7000211</t>
  </si>
  <si>
    <t>чехол для самсунг а02</t>
  </si>
  <si>
    <t>турецкие сумки</t>
  </si>
  <si>
    <t>60014549</t>
  </si>
  <si>
    <t>крем mizon</t>
  </si>
  <si>
    <t>hard rock cafe</t>
  </si>
  <si>
    <t>складной</t>
  </si>
  <si>
    <t>видео проектор</t>
  </si>
  <si>
    <t>вебер</t>
  </si>
  <si>
    <t>евита обувь</t>
  </si>
  <si>
    <t>виктория сикрет лифчик</t>
  </si>
  <si>
    <t>vetus</t>
  </si>
  <si>
    <t>35013328</t>
  </si>
  <si>
    <t>измельчитель кухонный электрический для мяса</t>
  </si>
  <si>
    <t>наклейки стрей кидс</t>
  </si>
  <si>
    <t xml:space="preserve">телескопическая </t>
  </si>
  <si>
    <t xml:space="preserve">ветровка nike </t>
  </si>
  <si>
    <t>бутекс мангуст</t>
  </si>
  <si>
    <t>romantic_kazan</t>
  </si>
  <si>
    <t>футболка микки маус детская</t>
  </si>
  <si>
    <t>allegory</t>
  </si>
  <si>
    <t>бандаж послеродовой фэст</t>
  </si>
  <si>
    <t>amway губка для посуды</t>
  </si>
  <si>
    <t>гель лаки для ногтей нюд</t>
  </si>
  <si>
    <t>очки солнечные для малышей</t>
  </si>
  <si>
    <t>бакалы для пива</t>
  </si>
  <si>
    <t>хирургические перчатки</t>
  </si>
  <si>
    <t>оливковое масло monini</t>
  </si>
  <si>
    <t>кресло ретро</t>
  </si>
  <si>
    <t>неоновые ресницы</t>
  </si>
  <si>
    <t>луиза хей книга жизни</t>
  </si>
  <si>
    <t>спортивный купальник раздельный</t>
  </si>
  <si>
    <t>magic burner</t>
  </si>
  <si>
    <t>садавод</t>
  </si>
  <si>
    <t>светильнтк</t>
  </si>
  <si>
    <t>кеды для девочек черные</t>
  </si>
  <si>
    <t>ремешок для часов 15 мм</t>
  </si>
  <si>
    <t>сетка комуфляжная</t>
  </si>
  <si>
    <t>канализационная труба</t>
  </si>
  <si>
    <t>majorica</t>
  </si>
  <si>
    <t>топ с рукавами фонарик</t>
  </si>
  <si>
    <t>держатель разделочных досок</t>
  </si>
  <si>
    <t>cecotec</t>
  </si>
  <si>
    <t>59120447</t>
  </si>
  <si>
    <t>стопка перевертыш</t>
  </si>
  <si>
    <t>7502139</t>
  </si>
  <si>
    <t>шрб-4</t>
  </si>
  <si>
    <t>200</t>
  </si>
  <si>
    <t>лед лампы н7</t>
  </si>
  <si>
    <t>64744475</t>
  </si>
  <si>
    <t>поиск семена</t>
  </si>
  <si>
    <t>вибратор клитора</t>
  </si>
  <si>
    <t>украшения на шею серебро</t>
  </si>
  <si>
    <t>спортивные шорты для бега</t>
  </si>
  <si>
    <t>пластиковые чашки</t>
  </si>
  <si>
    <t>однотонное платье с рукавом</t>
  </si>
  <si>
    <t>постанова</t>
  </si>
  <si>
    <t>костюм противоэнцефалитный женский</t>
  </si>
  <si>
    <t>престиж бук</t>
  </si>
  <si>
    <t>щётка для мытья бутылочек</t>
  </si>
  <si>
    <t>майка титаник</t>
  </si>
  <si>
    <t>игрушка роблокс с кодом</t>
  </si>
  <si>
    <t>пистолет с порохом</t>
  </si>
  <si>
    <t>мисаренко русский язык</t>
  </si>
  <si>
    <t>платья сарафаны 50 52 54 размеры</t>
  </si>
  <si>
    <t>бесшовные белье</t>
  </si>
  <si>
    <t>скороходы</t>
  </si>
  <si>
    <t>смартфон xiaomi 10 pro</t>
  </si>
  <si>
    <t>zengintex</t>
  </si>
  <si>
    <t>белый халат мужской</t>
  </si>
  <si>
    <t>шарики для сухого бассейна 500</t>
  </si>
  <si>
    <t>платье замшевое женское</t>
  </si>
  <si>
    <t>top flex</t>
  </si>
  <si>
    <t>осветляющая паста для волос</t>
  </si>
  <si>
    <t>кроссовки женские осенние высокие</t>
  </si>
  <si>
    <t>купальник 10 лет</t>
  </si>
  <si>
    <t>женская куртка на пуговицах</t>
  </si>
  <si>
    <t>37500509</t>
  </si>
  <si>
    <t>набор лизунов</t>
  </si>
  <si>
    <t>футболка сша</t>
  </si>
  <si>
    <t>презервативы so</t>
  </si>
  <si>
    <t>антискользящий коврик для посуды</t>
  </si>
  <si>
    <t>пол шарк</t>
  </si>
  <si>
    <t>чеко пай</t>
  </si>
  <si>
    <t>данганронпа наклейки</t>
  </si>
  <si>
    <t>раптор аэрозоль</t>
  </si>
  <si>
    <t>нервохель</t>
  </si>
  <si>
    <t>стеариновая для свечей</t>
  </si>
  <si>
    <t>фен ровента с диффузором</t>
  </si>
  <si>
    <t>пряжа пух кролика</t>
  </si>
  <si>
    <t>малышарики одежда</t>
  </si>
  <si>
    <t>водный игровой центр</t>
  </si>
  <si>
    <t>пряный виски</t>
  </si>
  <si>
    <t>тоннер для лица</t>
  </si>
  <si>
    <t>67524032</t>
  </si>
  <si>
    <t>bmc</t>
  </si>
  <si>
    <t>ручка на сковородку</t>
  </si>
  <si>
    <t>angelina mara</t>
  </si>
  <si>
    <t>присадка в дизельное топливо</t>
  </si>
  <si>
    <t>кружки для латте</t>
  </si>
  <si>
    <t>оттеночный шампунь матрикс</t>
  </si>
  <si>
    <t>farecla</t>
  </si>
  <si>
    <t>шахматы фигуры</t>
  </si>
  <si>
    <t>25773578</t>
  </si>
  <si>
    <t>джутовые коврики</t>
  </si>
  <si>
    <t>sponsa</t>
  </si>
  <si>
    <t>удлинитель 1 метр</t>
  </si>
  <si>
    <t>щетка для раковины</t>
  </si>
  <si>
    <t>blumarine сумка</t>
  </si>
  <si>
    <t>рюкзак женский спортивный адидас</t>
  </si>
  <si>
    <t>pioneer автоэлектроника</t>
  </si>
  <si>
    <t xml:space="preserve">мягкая кукла </t>
  </si>
  <si>
    <t>finn flare демисезон</t>
  </si>
  <si>
    <t xml:space="preserve">комплект стульев </t>
  </si>
  <si>
    <t>косынка с козырьком детская</t>
  </si>
  <si>
    <t>кепка с номером</t>
  </si>
  <si>
    <t>сумка для коньков для девочек</t>
  </si>
  <si>
    <t>hipzo</t>
  </si>
  <si>
    <t>alessandra bellucci</t>
  </si>
  <si>
    <t>регистратор папка</t>
  </si>
  <si>
    <t>77401874</t>
  </si>
  <si>
    <t xml:space="preserve">ушастый нянь гель для стирки </t>
  </si>
  <si>
    <t>обои лондон</t>
  </si>
  <si>
    <t>шторы 6 метров</t>
  </si>
  <si>
    <t>кеды женские из ткани</t>
  </si>
  <si>
    <t>бокал детский</t>
  </si>
  <si>
    <t>фартук для торговли</t>
  </si>
  <si>
    <t>детские бантики для волос</t>
  </si>
  <si>
    <t>veiks</t>
  </si>
  <si>
    <t>отоведин</t>
  </si>
  <si>
    <t>браслет для ми бенд 6</t>
  </si>
  <si>
    <t>bala</t>
  </si>
  <si>
    <t>худи tommy hilfiger для мужчин</t>
  </si>
  <si>
    <t>мяч декатлон</t>
  </si>
  <si>
    <t xml:space="preserve"> сандали женские</t>
  </si>
  <si>
    <t>носки мужские lacoste</t>
  </si>
  <si>
    <t>стул вешалка</t>
  </si>
  <si>
    <t>кофеварки для зернового кофе</t>
  </si>
  <si>
    <t>ур</t>
  </si>
  <si>
    <t>макароны для фаршировки</t>
  </si>
  <si>
    <t>два капитана книга</t>
  </si>
  <si>
    <t>шампунь чистый цвет</t>
  </si>
  <si>
    <t>силиконовый член на присоске</t>
  </si>
  <si>
    <t>боксерские груши</t>
  </si>
  <si>
    <t>кофты для мальчика</t>
  </si>
  <si>
    <t>афанасьев сказки</t>
  </si>
  <si>
    <t xml:space="preserve">для зубной щетки </t>
  </si>
  <si>
    <t>фортнайт диск</t>
  </si>
  <si>
    <t>джерси fox</t>
  </si>
  <si>
    <t>кузбасс</t>
  </si>
  <si>
    <t>складная емкость для воды</t>
  </si>
  <si>
    <t>марк аврелий наедине с собой</t>
  </si>
  <si>
    <t>для электронных сигарет</t>
  </si>
  <si>
    <t>футболка для девочки красная</t>
  </si>
  <si>
    <t>чехол на самсунг галакси а 51</t>
  </si>
  <si>
    <t xml:space="preserve">детские горки </t>
  </si>
  <si>
    <t>hoho</t>
  </si>
  <si>
    <t>кожанный шопер</t>
  </si>
  <si>
    <t xml:space="preserve">спринцовка </t>
  </si>
  <si>
    <t>юбка джинсы</t>
  </si>
  <si>
    <t>гольфы 40 ден</t>
  </si>
  <si>
    <t>брелок от комаров</t>
  </si>
  <si>
    <t>сарафан женский вискоза</t>
  </si>
  <si>
    <t>ковш rondell</t>
  </si>
  <si>
    <t>70599074</t>
  </si>
  <si>
    <t>фулфлекс</t>
  </si>
  <si>
    <t>чехол аирподс 2</t>
  </si>
  <si>
    <t>69192078</t>
  </si>
  <si>
    <t>ми банд 5</t>
  </si>
  <si>
    <t>сандра браун</t>
  </si>
  <si>
    <t>плюшевая игрушка лягушка</t>
  </si>
  <si>
    <t>клавиатура для планшета huawei</t>
  </si>
  <si>
    <t>бесшовные трусы женские танго</t>
  </si>
  <si>
    <t xml:space="preserve">для завивки волос </t>
  </si>
  <si>
    <t>одежда для уточки лала фан фан</t>
  </si>
  <si>
    <t>бонелли</t>
  </si>
  <si>
    <t>помада эвелин</t>
  </si>
  <si>
    <t>тканевый пояс</t>
  </si>
  <si>
    <t>шорты мужской</t>
  </si>
  <si>
    <t>футболка герб</t>
  </si>
  <si>
    <t>игры 18 настольные</t>
  </si>
  <si>
    <t>мобио</t>
  </si>
  <si>
    <t>велосипедки женские найк</t>
  </si>
  <si>
    <t xml:space="preserve">аниме постер </t>
  </si>
  <si>
    <t>сетка на бассейн</t>
  </si>
  <si>
    <t>круглые солнечные очки</t>
  </si>
  <si>
    <t xml:space="preserve">65709594 </t>
  </si>
  <si>
    <t>altaivita</t>
  </si>
  <si>
    <t>вентилятор на стену</t>
  </si>
  <si>
    <t>61965073</t>
  </si>
  <si>
    <t xml:space="preserve">толстовка для мальчиков </t>
  </si>
  <si>
    <t>лего френс</t>
  </si>
  <si>
    <t>справочник по математике егэ</t>
  </si>
  <si>
    <t xml:space="preserve">брюки вельветовые </t>
  </si>
  <si>
    <t>dallas маска</t>
  </si>
  <si>
    <t>туфли школьные для девочки натуральная кожа</t>
  </si>
  <si>
    <t>средство для пруда</t>
  </si>
  <si>
    <t>нервы группа</t>
  </si>
  <si>
    <t>зимнее пальто для девочки</t>
  </si>
  <si>
    <t>terra nova</t>
  </si>
  <si>
    <t>для пляжа подстилка</t>
  </si>
  <si>
    <t>поводок кожаный</t>
  </si>
  <si>
    <t>стульчик детский деревянный</t>
  </si>
  <si>
    <t>фанарик на лоб</t>
  </si>
  <si>
    <t>42901575</t>
  </si>
  <si>
    <t xml:space="preserve">заклепочник </t>
  </si>
  <si>
    <t xml:space="preserve">яндекс колонка </t>
  </si>
  <si>
    <t>приправа для цезаря</t>
  </si>
  <si>
    <t>profine</t>
  </si>
  <si>
    <t>lada x-ray</t>
  </si>
  <si>
    <t>защитная пленка samsung s21</t>
  </si>
  <si>
    <t>калиста одежда женская</t>
  </si>
  <si>
    <t>средство для очистки воды в бассейне</t>
  </si>
  <si>
    <t xml:space="preserve">электрические чайники </t>
  </si>
  <si>
    <t>колонка jbl clip 4</t>
  </si>
  <si>
    <t>обувь для конного спорта</t>
  </si>
  <si>
    <t>географический атлас</t>
  </si>
  <si>
    <t>за рулем журнал</t>
  </si>
  <si>
    <t>балкон для холодильника</t>
  </si>
  <si>
    <t>азбука на магнитах</t>
  </si>
  <si>
    <t xml:space="preserve">щётка стеклоочистителя </t>
  </si>
  <si>
    <t>подарок мальчику на 5 лет</t>
  </si>
  <si>
    <t>чехол для телефона redmi note 8</t>
  </si>
  <si>
    <t>isostar</t>
  </si>
  <si>
    <t>копилка человек паук</t>
  </si>
  <si>
    <t>ветровка детская верхняя одежда</t>
  </si>
  <si>
    <t>платье смокинг</t>
  </si>
  <si>
    <t>памперс трусики хаггис</t>
  </si>
  <si>
    <t>комуфляжная база</t>
  </si>
  <si>
    <t xml:space="preserve">высокие трусы </t>
  </si>
  <si>
    <t>москитная сетка в машину</t>
  </si>
  <si>
    <t xml:space="preserve">лаковые полоски для ногтей </t>
  </si>
  <si>
    <t>время перемен</t>
  </si>
  <si>
    <t>блоки для растяжки</t>
  </si>
  <si>
    <t>viva презервативы</t>
  </si>
  <si>
    <t>купальник женский слитные пушап</t>
  </si>
  <si>
    <t>бейсболка мужская атрибутика</t>
  </si>
  <si>
    <t>фраерман</t>
  </si>
  <si>
    <t>ultra balance</t>
  </si>
  <si>
    <t>ванна оцинкованная</t>
  </si>
  <si>
    <t>замок для броши</t>
  </si>
  <si>
    <t>беговел small rider</t>
  </si>
  <si>
    <t>обувь leon</t>
  </si>
  <si>
    <t>купол для пирожных</t>
  </si>
  <si>
    <t>экспонаты производственного музея первомайский</t>
  </si>
  <si>
    <t>omega-3</t>
  </si>
  <si>
    <t>bilita</t>
  </si>
  <si>
    <t>кондиционер для бороды</t>
  </si>
  <si>
    <t>чехол для самсунга а32</t>
  </si>
  <si>
    <t>чехол для карт на телефон</t>
  </si>
  <si>
    <t>тренажёр для постановки письма</t>
  </si>
  <si>
    <t xml:space="preserve">чехол самсунг а 32 </t>
  </si>
  <si>
    <t>шорты женские белье</t>
  </si>
  <si>
    <t>менструальная чаша l</t>
  </si>
  <si>
    <t>крем маска для волос</t>
  </si>
  <si>
    <t>ферменты для браги</t>
  </si>
  <si>
    <t>nail polish</t>
  </si>
  <si>
    <t>гольфы теплые</t>
  </si>
  <si>
    <t>woodeez</t>
  </si>
  <si>
    <t>кепка баскетбол</t>
  </si>
  <si>
    <t xml:space="preserve">кокотница </t>
  </si>
  <si>
    <t>nutrend</t>
  </si>
  <si>
    <t>25993383</t>
  </si>
  <si>
    <t xml:space="preserve">iherb </t>
  </si>
  <si>
    <t>минеральные тени для век</t>
  </si>
  <si>
    <t>детская обувь ортопедическая</t>
  </si>
  <si>
    <t>подпорка для деревьев</t>
  </si>
  <si>
    <t>герметик бутиловый</t>
  </si>
  <si>
    <t>подставка под духи</t>
  </si>
  <si>
    <t>семена дельфиниума</t>
  </si>
  <si>
    <t>зоошампунь</t>
  </si>
  <si>
    <t>варежки мужские зимние</t>
  </si>
  <si>
    <t>игровые комплексы для детей</t>
  </si>
  <si>
    <t>чемодан детский большой</t>
  </si>
  <si>
    <t>сумка велосипедная на багажник</t>
  </si>
  <si>
    <t>автокресло на колесах</t>
  </si>
  <si>
    <t>рубашка в клетку для девочек</t>
  </si>
  <si>
    <t>rant nitro</t>
  </si>
  <si>
    <t xml:space="preserve">этажерка для ванной </t>
  </si>
  <si>
    <t>фиксатор для жалюзи</t>
  </si>
  <si>
    <t>gloria jeans дети девочки</t>
  </si>
  <si>
    <t>гандбольный мяч 0</t>
  </si>
  <si>
    <t>малышарики мягкая игрушка</t>
  </si>
  <si>
    <t>русская рулетка</t>
  </si>
  <si>
    <t>four reasons димарт</t>
  </si>
  <si>
    <t>реплика нож</t>
  </si>
  <si>
    <t>термос трамп</t>
  </si>
  <si>
    <t>пояс для тримера</t>
  </si>
  <si>
    <t>булычев миллион приключений</t>
  </si>
  <si>
    <t>фисташковый сироп</t>
  </si>
  <si>
    <t>vestido</t>
  </si>
  <si>
    <t>краска бежевая</t>
  </si>
  <si>
    <t>шарики на 2 года</t>
  </si>
  <si>
    <t>платье крапива</t>
  </si>
  <si>
    <t>футболки футбольные</t>
  </si>
  <si>
    <t>моро волкова</t>
  </si>
  <si>
    <t>защитный крем от солнца для детей</t>
  </si>
  <si>
    <t>чехол для редми 8а</t>
  </si>
  <si>
    <t>нутроф форте</t>
  </si>
  <si>
    <t>gloria jeans мальчики джинсы</t>
  </si>
  <si>
    <t xml:space="preserve">sally face </t>
  </si>
  <si>
    <t>тëрка</t>
  </si>
  <si>
    <t>мини сумка детская</t>
  </si>
  <si>
    <t>гамак с планкой</t>
  </si>
  <si>
    <t>худи леон stars brawl</t>
  </si>
  <si>
    <t>значки выпускника сада</t>
  </si>
  <si>
    <t>дифлектор</t>
  </si>
  <si>
    <t>метлицкая</t>
  </si>
  <si>
    <t>карандаш для бровей пудровый</t>
  </si>
  <si>
    <t>givito</t>
  </si>
  <si>
    <t>одень мишку</t>
  </si>
  <si>
    <t>ципленок</t>
  </si>
  <si>
    <t>тональние</t>
  </si>
  <si>
    <t>minecraft футболка</t>
  </si>
  <si>
    <t>ошейник для собак светодиодный</t>
  </si>
  <si>
    <t>даурское масло для тела</t>
  </si>
  <si>
    <t>тюль с цветочным принтом</t>
  </si>
  <si>
    <t>masterskaya shop женский</t>
  </si>
  <si>
    <t xml:space="preserve">вибратор на пульте управления </t>
  </si>
  <si>
    <t>для шин</t>
  </si>
  <si>
    <t>1234567890</t>
  </si>
  <si>
    <t>диадерм крем</t>
  </si>
  <si>
    <t>шоковая терапия</t>
  </si>
  <si>
    <t xml:space="preserve">knight 80 </t>
  </si>
  <si>
    <t>шапка шлем зимняя для девочки</t>
  </si>
  <si>
    <t xml:space="preserve">пираты карибского моря </t>
  </si>
  <si>
    <t>поп ит амонг ас</t>
  </si>
  <si>
    <t>наклейка на стекло кухонного шкафа</t>
  </si>
  <si>
    <t>ивановский трикотаж для женщин</t>
  </si>
  <si>
    <t>80021946</t>
  </si>
  <si>
    <t>спортивный костюм мужской черный</t>
  </si>
  <si>
    <t>для полировки авто</t>
  </si>
  <si>
    <t>ikea подушка</t>
  </si>
  <si>
    <t xml:space="preserve">трусики на девочку </t>
  </si>
  <si>
    <t>love moschino рюкзак</t>
  </si>
  <si>
    <t>шуруповерт проводной</t>
  </si>
  <si>
    <t>автомагнитола 2 din</t>
  </si>
  <si>
    <t>вакуумизатор</t>
  </si>
  <si>
    <t>сиул</t>
  </si>
  <si>
    <t>комплект боди для новорожденных без рукавов</t>
  </si>
  <si>
    <t>минорки</t>
  </si>
  <si>
    <t>лента бархатная</t>
  </si>
  <si>
    <t>средство для мытья душевой кабины</t>
  </si>
  <si>
    <t>все на местах</t>
  </si>
  <si>
    <t>нарядное платье для девочек</t>
  </si>
  <si>
    <t>76563983</t>
  </si>
  <si>
    <t>одежда дрейн</t>
  </si>
  <si>
    <t>клинок рассекающий демонов шопер</t>
  </si>
  <si>
    <t>бесшовные трусы женские комплект</t>
  </si>
  <si>
    <t>облегающее платье мини вечернее</t>
  </si>
  <si>
    <t>детский мальберт</t>
  </si>
  <si>
    <t>лыжи на коляску</t>
  </si>
  <si>
    <t>чехол книжка хонор 8х</t>
  </si>
  <si>
    <t xml:space="preserve">корм для средних попугаев </t>
  </si>
  <si>
    <t>турция одежда женская</t>
  </si>
  <si>
    <t>коврик welcome</t>
  </si>
  <si>
    <t>jbl 1000</t>
  </si>
  <si>
    <t>кроссовки для спортзала</t>
  </si>
  <si>
    <t>момент гель универсальный</t>
  </si>
  <si>
    <t>маленький чайник электрический дорожный</t>
  </si>
  <si>
    <t>дезодорант мужской деоника</t>
  </si>
  <si>
    <t>ценник меловой</t>
  </si>
  <si>
    <t>40644514</t>
  </si>
  <si>
    <t xml:space="preserve">куртка весенняя мужская </t>
  </si>
  <si>
    <t>youstore</t>
  </si>
  <si>
    <t>панели redmond</t>
  </si>
  <si>
    <t>ортопедический купальник</t>
  </si>
  <si>
    <t>трикотажный летний костюм</t>
  </si>
  <si>
    <t>переноска кошачья</t>
  </si>
  <si>
    <t>jbl tune 120 tws</t>
  </si>
  <si>
    <t>пряники без сахара</t>
  </si>
  <si>
    <t xml:space="preserve">стулья садовые </t>
  </si>
  <si>
    <t>фл</t>
  </si>
  <si>
    <t>аппарат для ламинирования</t>
  </si>
  <si>
    <t>обогреватель на батарейках</t>
  </si>
  <si>
    <t>часы подростковые</t>
  </si>
  <si>
    <t>бейсболка мужская nhl</t>
  </si>
  <si>
    <t>сумочка женская маленькая белая</t>
  </si>
  <si>
    <t>сланцы мужские массажные</t>
  </si>
  <si>
    <t>30254309</t>
  </si>
  <si>
    <t>лего аквапарк</t>
  </si>
  <si>
    <t>зоозащита</t>
  </si>
  <si>
    <t>футболка мику</t>
  </si>
  <si>
    <t>samsung galaxy a11</t>
  </si>
  <si>
    <t>cp-1 шампунь в для кондиционер</t>
  </si>
  <si>
    <t>собака игрушечная</t>
  </si>
  <si>
    <t>ручка автомат</t>
  </si>
  <si>
    <t>коралл бижутерия</t>
  </si>
  <si>
    <t>подгузники трусики 6-11 кг</t>
  </si>
  <si>
    <t>катушка для косилки</t>
  </si>
  <si>
    <t>yodeyma parfum</t>
  </si>
  <si>
    <t>аэронавтика</t>
  </si>
  <si>
    <t xml:space="preserve">рубашка шёлковая </t>
  </si>
  <si>
    <t>для девочек детская обувь</t>
  </si>
  <si>
    <t>charon baby+</t>
  </si>
  <si>
    <t>чехол книжка на honor 8x</t>
  </si>
  <si>
    <t>чай зеленый ахмад</t>
  </si>
  <si>
    <t xml:space="preserve">вертолёт на пульте управления </t>
  </si>
  <si>
    <t>dancemaster туфли</t>
  </si>
  <si>
    <t>подвеска с опалом</t>
  </si>
  <si>
    <t>лопата многофункциональная</t>
  </si>
  <si>
    <t>силиконовый ёршик для унитаза</t>
  </si>
  <si>
    <t>футболки женские нарядные</t>
  </si>
  <si>
    <t xml:space="preserve">лопата штыковая </t>
  </si>
  <si>
    <t>кроссовки сетчатые женские</t>
  </si>
  <si>
    <t>маркс и спенсер белье</t>
  </si>
  <si>
    <t>medavita</t>
  </si>
  <si>
    <t>ресничная фея</t>
  </si>
  <si>
    <t>настойка женьшеня</t>
  </si>
  <si>
    <t>наволочка 50х70 с ушками</t>
  </si>
  <si>
    <t>семейные ценности</t>
  </si>
  <si>
    <t>книги внеклассное чтение</t>
  </si>
  <si>
    <t>cleverly</t>
  </si>
  <si>
    <t>универсальная швабра</t>
  </si>
  <si>
    <t xml:space="preserve">пляжная палатка </t>
  </si>
  <si>
    <t xml:space="preserve">xiaomi mi band 6 </t>
  </si>
  <si>
    <t>16025272</t>
  </si>
  <si>
    <t>клапан обратный</t>
  </si>
  <si>
    <t>гон</t>
  </si>
  <si>
    <t>дом листьев</t>
  </si>
  <si>
    <t>полимер для ремонта лобового стекла</t>
  </si>
  <si>
    <t>парфюм ручка</t>
  </si>
  <si>
    <t>туника в сетку</t>
  </si>
  <si>
    <t>клетка для бутылки</t>
  </si>
  <si>
    <t>тайтсы укороченные женские</t>
  </si>
  <si>
    <t>защита панели автомобиля</t>
  </si>
  <si>
    <t>кофта на замке мужская с капюшоном</t>
  </si>
  <si>
    <t>аниме бокс клинок рассекающий демонов</t>
  </si>
  <si>
    <t>individ.art</t>
  </si>
  <si>
    <t>флаги для детей</t>
  </si>
  <si>
    <t>спортивный костюм палаццо</t>
  </si>
  <si>
    <t>экокожа одежда</t>
  </si>
  <si>
    <t>13802016</t>
  </si>
  <si>
    <t>женский спортивный костюм турция</t>
  </si>
  <si>
    <t>велосипед стингер</t>
  </si>
  <si>
    <t>тетрадь а4 96 листов</t>
  </si>
  <si>
    <t>бюстгальтер push-up</t>
  </si>
  <si>
    <t>mast картридж для тату машинки</t>
  </si>
  <si>
    <t>франческо маркони</t>
  </si>
  <si>
    <t>красные тени матовые</t>
  </si>
  <si>
    <t>окучник для мотокультиватора</t>
  </si>
  <si>
    <t>брючный костюм для беременных</t>
  </si>
  <si>
    <t>резинка латексная</t>
  </si>
  <si>
    <t>альбом для фотографий instax</t>
  </si>
  <si>
    <t xml:space="preserve">от насекомых </t>
  </si>
  <si>
    <t>сванки</t>
  </si>
  <si>
    <t>бебхен</t>
  </si>
  <si>
    <t>худи из плюша</t>
  </si>
  <si>
    <t>узорова нефедова математика 3 класс</t>
  </si>
  <si>
    <t>60301560</t>
  </si>
  <si>
    <t>средство для раковин</t>
  </si>
  <si>
    <t>фн 36</t>
  </si>
  <si>
    <t>леска рыболовная 0.25</t>
  </si>
  <si>
    <t>вивьен sabo карандаш для губ</t>
  </si>
  <si>
    <t>отвод рыболовный</t>
  </si>
  <si>
    <t>бутылочка с латексной соской</t>
  </si>
  <si>
    <t>33668087</t>
  </si>
  <si>
    <t>фигурки военных</t>
  </si>
  <si>
    <t xml:space="preserve">райден </t>
  </si>
  <si>
    <t>домкраты для мебели</t>
  </si>
  <si>
    <t xml:space="preserve">картина аниме </t>
  </si>
  <si>
    <t>huawei nova 9se</t>
  </si>
  <si>
    <t>адерма</t>
  </si>
  <si>
    <t>guardo</t>
  </si>
  <si>
    <t>женские белые кроссовки без шнурков</t>
  </si>
  <si>
    <t>шарики единорог</t>
  </si>
  <si>
    <t>farres cosmetics тени</t>
  </si>
  <si>
    <t>darshop</t>
  </si>
  <si>
    <t>тетради предметы для девочек</t>
  </si>
  <si>
    <t>lc waikiki обувь</t>
  </si>
  <si>
    <t>контейнер 100л</t>
  </si>
  <si>
    <t xml:space="preserve">бусы жемчуг </t>
  </si>
  <si>
    <t>бей доу</t>
  </si>
  <si>
    <t>защипы для простыни</t>
  </si>
  <si>
    <t>hyunjin</t>
  </si>
  <si>
    <t>джёрданы</t>
  </si>
  <si>
    <t>силиконовый коврик для раковины</t>
  </si>
  <si>
    <t>сенсорика</t>
  </si>
  <si>
    <t>paul rivera</t>
  </si>
  <si>
    <t>футболка black sabbath</t>
  </si>
  <si>
    <t>половник деревянный</t>
  </si>
  <si>
    <t>сумка оверсайз</t>
  </si>
  <si>
    <t>форма для хлеба круглая</t>
  </si>
  <si>
    <t>уплотнитель для варочной поверхности</t>
  </si>
  <si>
    <t>аркадий паровозов</t>
  </si>
  <si>
    <t>обувь женская кроссовки натуральная кожа</t>
  </si>
  <si>
    <t xml:space="preserve">картина по номерам кот </t>
  </si>
  <si>
    <t>grand cadeau</t>
  </si>
  <si>
    <t>муфта для рук</t>
  </si>
  <si>
    <t>шорты psg</t>
  </si>
  <si>
    <t>спрей тимурова</t>
  </si>
  <si>
    <t>фанка поп брелок</t>
  </si>
  <si>
    <t>наклейка хонда</t>
  </si>
  <si>
    <t>27557055</t>
  </si>
  <si>
    <t>тройные кулоны для подруг</t>
  </si>
  <si>
    <t>@olgad1984：парогенератор philips gc9682/80</t>
  </si>
  <si>
    <t>мука твердохлеб</t>
  </si>
  <si>
    <t xml:space="preserve">китайский </t>
  </si>
  <si>
    <t>барсетка мужская кожаная</t>
  </si>
  <si>
    <t>женщины созданы чтобы их</t>
  </si>
  <si>
    <t>ботаник</t>
  </si>
  <si>
    <t>кружевной уголок на выписку</t>
  </si>
  <si>
    <t xml:space="preserve">помады для губ </t>
  </si>
  <si>
    <t>jacarta</t>
  </si>
  <si>
    <t>ярнарт</t>
  </si>
  <si>
    <t>лего harry potter</t>
  </si>
  <si>
    <t>logan</t>
  </si>
  <si>
    <t>кисть складная</t>
  </si>
  <si>
    <t>maxler спортивное питание и косметика</t>
  </si>
  <si>
    <t>по д арко</t>
  </si>
  <si>
    <t>очки adidas</t>
  </si>
  <si>
    <t>копошилка</t>
  </si>
  <si>
    <t>фланелевое постельное белье</t>
  </si>
  <si>
    <t xml:space="preserve">кружка прозрачная </t>
  </si>
  <si>
    <t>andalou маска</t>
  </si>
  <si>
    <t>гейм бой</t>
  </si>
  <si>
    <t>dudu шампунь</t>
  </si>
  <si>
    <t>спрей для собак от клещей</t>
  </si>
  <si>
    <t>календарь для записей</t>
  </si>
  <si>
    <t>рубашка тросика</t>
  </si>
  <si>
    <t>клеточные брюки</t>
  </si>
  <si>
    <t>трос канализационный</t>
  </si>
  <si>
    <t>гаджеты для ванной</t>
  </si>
  <si>
    <t>тапочки девочке</t>
  </si>
  <si>
    <t>платье гот</t>
  </si>
  <si>
    <t>телефон хуавей p40 лайт</t>
  </si>
  <si>
    <t>вредные мысли</t>
  </si>
  <si>
    <t>black swan</t>
  </si>
  <si>
    <t xml:space="preserve">набор мебели для детей </t>
  </si>
  <si>
    <t>пиджаки женские клетка</t>
  </si>
  <si>
    <t xml:space="preserve">kioshi </t>
  </si>
  <si>
    <t>анти графити</t>
  </si>
  <si>
    <t>сушёный лук</t>
  </si>
  <si>
    <t>игры для компаний</t>
  </si>
  <si>
    <t>air jordan 1 low</t>
  </si>
  <si>
    <t>жилет finn flare</t>
  </si>
  <si>
    <t xml:space="preserve">сабо женские летние </t>
  </si>
  <si>
    <t>носки из овечьей шерсти</t>
  </si>
  <si>
    <t>шорты женские для сна</t>
  </si>
  <si>
    <t xml:space="preserve">рыхлитель </t>
  </si>
  <si>
    <t>гель для душа турция</t>
  </si>
  <si>
    <t>эпол</t>
  </si>
  <si>
    <t>фильтр пружинка</t>
  </si>
  <si>
    <t>майка мужская камуфляж</t>
  </si>
  <si>
    <t xml:space="preserve">я подарю тебе крылья </t>
  </si>
  <si>
    <t>трусы бразильяна высокие</t>
  </si>
  <si>
    <t xml:space="preserve">бошки </t>
  </si>
  <si>
    <t>лента эластичная для йоги и пилатеса</t>
  </si>
  <si>
    <t>сумка женская через плечо голубая</t>
  </si>
  <si>
    <t>сабо италия</t>
  </si>
  <si>
    <t>ферум лек</t>
  </si>
  <si>
    <t>войны миллигана</t>
  </si>
  <si>
    <t>история с кладбищем</t>
  </si>
  <si>
    <t>ratchet and clank</t>
  </si>
  <si>
    <t xml:space="preserve">визит </t>
  </si>
  <si>
    <t xml:space="preserve">неоновые тени </t>
  </si>
  <si>
    <t xml:space="preserve">шампунь гарньер </t>
  </si>
  <si>
    <t>shaik 64</t>
  </si>
  <si>
    <t>переходник dvi vga</t>
  </si>
  <si>
    <t>нождак</t>
  </si>
  <si>
    <t>шары на 18 лет</t>
  </si>
  <si>
    <t>босоножки со светодиодами</t>
  </si>
  <si>
    <t>martin обувь</t>
  </si>
  <si>
    <t>бандаж для позвоночника</t>
  </si>
  <si>
    <t>kinder happy hippo</t>
  </si>
  <si>
    <t>телефон samsung а 32</t>
  </si>
  <si>
    <t>чехол на телефон tecno spark 8c</t>
  </si>
  <si>
    <t>шланг для пылесоса philips</t>
  </si>
  <si>
    <t>мужские трусы с рисунком</t>
  </si>
  <si>
    <t>кроссовки женские белые натуральная кожа</t>
  </si>
  <si>
    <t>сквидвард игрушка</t>
  </si>
  <si>
    <t>gansbest</t>
  </si>
  <si>
    <t>крем для тела натуральный</t>
  </si>
  <si>
    <t>платье летнее женское с цветами</t>
  </si>
  <si>
    <t xml:space="preserve">миша </t>
  </si>
  <si>
    <t>тибетский чай</t>
  </si>
  <si>
    <t>дом для куклы барби</t>
  </si>
  <si>
    <t>умная калонка</t>
  </si>
  <si>
    <t>cerave для умывания</t>
  </si>
  <si>
    <t>котомята</t>
  </si>
  <si>
    <t>yaseen-hijab</t>
  </si>
  <si>
    <t>тричап васу</t>
  </si>
  <si>
    <t>рубашки поло мужские длинный рукав</t>
  </si>
  <si>
    <t>адидас детская одежда</t>
  </si>
  <si>
    <t>babor сыворотка</t>
  </si>
  <si>
    <t>лифчик секс</t>
  </si>
  <si>
    <t>щуп для мультиметра</t>
  </si>
  <si>
    <t>25715525</t>
  </si>
  <si>
    <t xml:space="preserve">блеск доя губ </t>
  </si>
  <si>
    <t xml:space="preserve">ford </t>
  </si>
  <si>
    <t xml:space="preserve">золотые серёжки </t>
  </si>
  <si>
    <t>russia team</t>
  </si>
  <si>
    <t>комплекты в коляску</t>
  </si>
  <si>
    <t>домашняя майка</t>
  </si>
  <si>
    <t>простынь поплин 1 5</t>
  </si>
  <si>
    <t>metabolic</t>
  </si>
  <si>
    <t>закрытая летняя обувь</t>
  </si>
  <si>
    <t>обивочный материал для мебели</t>
  </si>
  <si>
    <t>cp-1 сыворотка</t>
  </si>
  <si>
    <t>укороченый кардиган</t>
  </si>
  <si>
    <t>газонокосилка электрическая makita</t>
  </si>
  <si>
    <t>поп трубка антистресс</t>
  </si>
  <si>
    <t>нарядная блузка женская</t>
  </si>
  <si>
    <t>меловой ценник</t>
  </si>
  <si>
    <t>блендер стационарный bosch</t>
  </si>
  <si>
    <t>wowclean / пятновыводитель кислородный / отбеливатель / универсальное чистящее средство 10 в 1</t>
  </si>
  <si>
    <t>добротолюбие</t>
  </si>
  <si>
    <t>скатерть 140х220</t>
  </si>
  <si>
    <t>флисовое покрывало</t>
  </si>
  <si>
    <t>тарелка под плов</t>
  </si>
  <si>
    <t>как жаль что мои родители</t>
  </si>
  <si>
    <t xml:space="preserve">бар глобус </t>
  </si>
  <si>
    <t>швейные булавки</t>
  </si>
  <si>
    <t>насос дренажный для бассейна</t>
  </si>
  <si>
    <t>наволочка декоративная 50 на 70</t>
  </si>
  <si>
    <t>нарукавники для взрослых</t>
  </si>
  <si>
    <t>чашка и блюдце</t>
  </si>
  <si>
    <t>мистраль обувь</t>
  </si>
  <si>
    <t>сухой корм для собак карми</t>
  </si>
  <si>
    <t>женские вельветовые штаны и брюки</t>
  </si>
  <si>
    <t>парка легкая женская</t>
  </si>
  <si>
    <t xml:space="preserve">stradivarius обувь </t>
  </si>
  <si>
    <t xml:space="preserve"> bmx</t>
  </si>
  <si>
    <t>электро ножницы</t>
  </si>
  <si>
    <t>шторы оливковые</t>
  </si>
  <si>
    <t>bad girl краска</t>
  </si>
  <si>
    <t>клубника игрушка</t>
  </si>
  <si>
    <t>стол  письменный</t>
  </si>
  <si>
    <t>массажер доя лица</t>
  </si>
  <si>
    <t xml:space="preserve">спортивная ветровка </t>
  </si>
  <si>
    <t>vercage</t>
  </si>
  <si>
    <t>трусы мужские семейные atlantic</t>
  </si>
  <si>
    <t>пограничная форма</t>
  </si>
  <si>
    <t>76520511</t>
  </si>
  <si>
    <t>колготки чулки женские</t>
  </si>
  <si>
    <t>комод для хранения игрушек</t>
  </si>
  <si>
    <t xml:space="preserve">gaba </t>
  </si>
  <si>
    <t>jacobs карамель</t>
  </si>
  <si>
    <t>шлифовальная машинка на аккумуляторе</t>
  </si>
  <si>
    <t>бифри футболка женская</t>
  </si>
  <si>
    <t>mini can</t>
  </si>
  <si>
    <t>ortopedia обувь</t>
  </si>
  <si>
    <t>штаны летние для беременных</t>
  </si>
  <si>
    <t>patch and go</t>
  </si>
  <si>
    <t>босоножки enjoin</t>
  </si>
  <si>
    <t>платье на свадьбу для мамы невесты</t>
  </si>
  <si>
    <t>гирлянда ретро</t>
  </si>
  <si>
    <t>зеркало гинекологические</t>
  </si>
  <si>
    <t>джеггинсы с дырками</t>
  </si>
  <si>
    <t>майки со стразами</t>
  </si>
  <si>
    <t>футболка сатана</t>
  </si>
  <si>
    <t>панамки с рисунками</t>
  </si>
  <si>
    <t>юбка женская zarina</t>
  </si>
  <si>
    <t>женские белые босоножки</t>
  </si>
  <si>
    <t>сергей наумов косметика</t>
  </si>
  <si>
    <t>paese тени</t>
  </si>
  <si>
    <t>сортер ежик спайк</t>
  </si>
  <si>
    <t xml:space="preserve">твое  </t>
  </si>
  <si>
    <t>мужская толстовка на замке</t>
  </si>
  <si>
    <t>кулоны неразлучники</t>
  </si>
  <si>
    <t>dc stag</t>
  </si>
  <si>
    <t>32592608</t>
  </si>
  <si>
    <t>сумка на электросамокат</t>
  </si>
  <si>
    <t xml:space="preserve">женские босоножки на платформе </t>
  </si>
  <si>
    <t>платье приталенное летнее</t>
  </si>
  <si>
    <t>биогумус для цветов</t>
  </si>
  <si>
    <t>папка для бумаги</t>
  </si>
  <si>
    <t>босоножки на малыша</t>
  </si>
  <si>
    <t>enough тональный</t>
  </si>
  <si>
    <t>72660580</t>
  </si>
  <si>
    <t>медные шайбы</t>
  </si>
  <si>
    <t>черные босоножки на высоком каблуке</t>
  </si>
  <si>
    <t>программные свечи</t>
  </si>
  <si>
    <t xml:space="preserve">жилет для купания </t>
  </si>
  <si>
    <t>32394293</t>
  </si>
  <si>
    <t>wd 3 p premium</t>
  </si>
  <si>
    <t>сухое молоко беларусь</t>
  </si>
  <si>
    <t xml:space="preserve">песок кварцевый </t>
  </si>
  <si>
    <t>bello belicci</t>
  </si>
  <si>
    <t>футболка женская белая длинная</t>
  </si>
  <si>
    <t>дневники вампира книги</t>
  </si>
  <si>
    <t>gloria jeans платье для девочек</t>
  </si>
  <si>
    <t>тень для глаз</t>
  </si>
  <si>
    <t>avent контейнеры</t>
  </si>
  <si>
    <t>наталья александрова</t>
  </si>
  <si>
    <t>денская сумка</t>
  </si>
  <si>
    <t>топ с голыми плечами</t>
  </si>
  <si>
    <t>для мытья окон средство</t>
  </si>
  <si>
    <t>форточки для теплиц</t>
  </si>
  <si>
    <t>шторы тонкие</t>
  </si>
  <si>
    <t>стекло на poco x3</t>
  </si>
  <si>
    <t>цепочка с луной</t>
  </si>
  <si>
    <t>ортопринт</t>
  </si>
  <si>
    <t>колеса для трюкового самоката 100мм 2 колеса</t>
  </si>
  <si>
    <t>туфли с бусинами</t>
  </si>
  <si>
    <t>сланцы  женские</t>
  </si>
  <si>
    <t>цветы из полимерной глины</t>
  </si>
  <si>
    <t>8 iphone чехол</t>
  </si>
  <si>
    <t xml:space="preserve">шлем тактический </t>
  </si>
  <si>
    <t>триовит</t>
  </si>
  <si>
    <t>детские погремушки 0</t>
  </si>
  <si>
    <t>гель лаки kodi</t>
  </si>
  <si>
    <t>подарок для лучшей подруги</t>
  </si>
  <si>
    <t>футболка мужская мустанг</t>
  </si>
  <si>
    <t>66546446</t>
  </si>
  <si>
    <t>боковые зеркала автомобиля</t>
  </si>
  <si>
    <t>71761464</t>
  </si>
  <si>
    <t xml:space="preserve">открытка с днём рождения </t>
  </si>
  <si>
    <t>электрический самакат</t>
  </si>
  <si>
    <t>кормушки для попугаев</t>
  </si>
  <si>
    <t>трусы atto</t>
  </si>
  <si>
    <t>интим духи</t>
  </si>
  <si>
    <t>пилки 180 240</t>
  </si>
  <si>
    <t>закат европы</t>
  </si>
  <si>
    <t xml:space="preserve">восстановитель кожи </t>
  </si>
  <si>
    <t>комплект комбинезонов для новорожденных</t>
  </si>
  <si>
    <t>сиф крем для уборки</t>
  </si>
  <si>
    <t>наручный чехол для телефона</t>
  </si>
  <si>
    <t xml:space="preserve">платье для венчания </t>
  </si>
  <si>
    <t>средство для бритья</t>
  </si>
  <si>
    <t>и.н.м.т</t>
  </si>
  <si>
    <t>умный щенок</t>
  </si>
  <si>
    <t>idp clo</t>
  </si>
  <si>
    <t>платье бардовое</t>
  </si>
  <si>
    <t>молодежное вечернее платье</t>
  </si>
  <si>
    <t>масло aravia professional</t>
  </si>
  <si>
    <t>дрель makita</t>
  </si>
  <si>
    <t>садовые беседки</t>
  </si>
  <si>
    <t xml:space="preserve">ремень мужской кожаный </t>
  </si>
  <si>
    <t>amllena</t>
  </si>
  <si>
    <t>аквариумный герметик</t>
  </si>
  <si>
    <t>чёрные джинсы клеш</t>
  </si>
  <si>
    <t>электронные  сигареты</t>
  </si>
  <si>
    <t>luazon</t>
  </si>
  <si>
    <t xml:space="preserve">конус </t>
  </si>
  <si>
    <t>капус пудра</t>
  </si>
  <si>
    <t xml:space="preserve">сумка подростковая </t>
  </si>
  <si>
    <t>ролевые костюмы больших размеров</t>
  </si>
  <si>
    <t>зарядное устройство для аккумуляторов li по</t>
  </si>
  <si>
    <t>ene shop</t>
  </si>
  <si>
    <t>мужские футболки с надписями про рыбалку</t>
  </si>
  <si>
    <t>трусы мужские doremi</t>
  </si>
  <si>
    <t>учебник русский язык 7 класс</t>
  </si>
  <si>
    <t>разметка для бровей</t>
  </si>
  <si>
    <t>набор свёрл</t>
  </si>
  <si>
    <t xml:space="preserve">постельное белье однотонное </t>
  </si>
  <si>
    <t>худи без принта</t>
  </si>
  <si>
    <t>пенка для похода</t>
  </si>
  <si>
    <t>izi originals</t>
  </si>
  <si>
    <t>развивающие игрушки для малышей 0+</t>
  </si>
  <si>
    <t>дозатор для мыла стекло</t>
  </si>
  <si>
    <t>не ночь</t>
  </si>
  <si>
    <t>знак зодиака лев</t>
  </si>
  <si>
    <t>урбеч амарант</t>
  </si>
  <si>
    <t>лабиринт для детей</t>
  </si>
  <si>
    <t>монетница для кассы</t>
  </si>
  <si>
    <t>premier косметика</t>
  </si>
  <si>
    <t>сиденье для барного стула</t>
  </si>
  <si>
    <t>кофта длинная женская</t>
  </si>
  <si>
    <t>рукав пвд</t>
  </si>
  <si>
    <t>белотелов</t>
  </si>
  <si>
    <t>видеонаблюдения уличная</t>
  </si>
  <si>
    <t xml:space="preserve">футболка мужская пума </t>
  </si>
  <si>
    <t>файлы на пилки</t>
  </si>
  <si>
    <t xml:space="preserve">uno игра </t>
  </si>
  <si>
    <t>браслет серебряный мужской толстый</t>
  </si>
  <si>
    <t>безрукавка мужская осень весна</t>
  </si>
  <si>
    <t>картины лофт</t>
  </si>
  <si>
    <t xml:space="preserve">мужской клатч </t>
  </si>
  <si>
    <t>штаны женские летние клеш</t>
  </si>
  <si>
    <t>сверло для бойлов</t>
  </si>
  <si>
    <t>куртка рубашка для девочки</t>
  </si>
  <si>
    <t>чехлы на poco m3</t>
  </si>
  <si>
    <t>a romance</t>
  </si>
  <si>
    <t>игрушки marvel</t>
  </si>
  <si>
    <t>вентилятор для аквариума</t>
  </si>
  <si>
    <t>arman basi</t>
  </si>
  <si>
    <t>набор для кожи</t>
  </si>
  <si>
    <t>микробоаши</t>
  </si>
  <si>
    <t>франк оливер белый</t>
  </si>
  <si>
    <t>тату на бедро</t>
  </si>
  <si>
    <t xml:space="preserve">подкрылки </t>
  </si>
  <si>
    <t>казан чугунный для костра</t>
  </si>
  <si>
    <t>мотокосы</t>
  </si>
  <si>
    <t xml:space="preserve">ленолиум </t>
  </si>
  <si>
    <t>горячий ключ</t>
  </si>
  <si>
    <t>праймеры для ресниц</t>
  </si>
  <si>
    <t>сливной шланг</t>
  </si>
  <si>
    <t>ручки для сумок черного цвета</t>
  </si>
  <si>
    <t>таое топ</t>
  </si>
  <si>
    <t>кофе чибо молотый</t>
  </si>
  <si>
    <t>happy valley</t>
  </si>
  <si>
    <t>сковородка 22 см</t>
  </si>
  <si>
    <t>вандер</t>
  </si>
  <si>
    <t>горка 4</t>
  </si>
  <si>
    <t>наклейки на стену бабочки</t>
  </si>
  <si>
    <t xml:space="preserve">носки женские с принтом </t>
  </si>
  <si>
    <t>кеды изи</t>
  </si>
  <si>
    <t>салфетка декоративная круглая</t>
  </si>
  <si>
    <t>пластырь от грыжи</t>
  </si>
  <si>
    <t>сковорода кукмара 22 см</t>
  </si>
  <si>
    <t>костюм с юбкой на лето</t>
  </si>
  <si>
    <t>передние стойки</t>
  </si>
  <si>
    <t>подарок девочке 3 года</t>
  </si>
  <si>
    <t>модные майки</t>
  </si>
  <si>
    <t>кулон круглый</t>
  </si>
  <si>
    <t>four sisters room</t>
  </si>
  <si>
    <t>рюкзак для девочки в садик</t>
  </si>
  <si>
    <t>алые паруса грин</t>
  </si>
  <si>
    <t>жилет мужской адидас</t>
  </si>
  <si>
    <t>шампунь доя собак</t>
  </si>
  <si>
    <t>1650 super</t>
  </si>
  <si>
    <t>santana</t>
  </si>
  <si>
    <t>баночка с кисточкой</t>
  </si>
  <si>
    <t>ostin футболки</t>
  </si>
  <si>
    <t xml:space="preserve">щётка электрическая </t>
  </si>
  <si>
    <t>бортики happy baby</t>
  </si>
  <si>
    <t xml:space="preserve">карсет для осанки </t>
  </si>
  <si>
    <t>длинное чёрное платье</t>
  </si>
  <si>
    <t>длинный кардиган женский</t>
  </si>
  <si>
    <t>statmen</t>
  </si>
  <si>
    <t>папа карло</t>
  </si>
  <si>
    <t>мне 4 года</t>
  </si>
  <si>
    <t>76719233</t>
  </si>
  <si>
    <t>полукомбинезон мужской джинсовый</t>
  </si>
  <si>
    <t>кольца для влюбленных</t>
  </si>
  <si>
    <t>помада сиреневая</t>
  </si>
  <si>
    <t>светодиодные ленты с пультом</t>
  </si>
  <si>
    <t>патчи consly</t>
  </si>
  <si>
    <t>футболка велюр</t>
  </si>
  <si>
    <t>развивающая книга</t>
  </si>
  <si>
    <t>помогайка</t>
  </si>
  <si>
    <t>miller&amp;miller</t>
  </si>
  <si>
    <t>strobbs кроссовки обувь детские</t>
  </si>
  <si>
    <t>nokia 106</t>
  </si>
  <si>
    <t>хутор ахвола</t>
  </si>
  <si>
    <t>флягодержатель на руль</t>
  </si>
  <si>
    <t>набор для вышивания бисером цветы</t>
  </si>
  <si>
    <t>крюк для люстры</t>
  </si>
  <si>
    <t>ювелирные серьги с камнями</t>
  </si>
  <si>
    <t>фигурки для сада муравьи</t>
  </si>
  <si>
    <t>салаты</t>
  </si>
  <si>
    <t>lol omg remix</t>
  </si>
  <si>
    <t>35263723</t>
  </si>
  <si>
    <t>11058338</t>
  </si>
  <si>
    <t>ножницы для стрижки когтей собак</t>
  </si>
  <si>
    <t>очки солнечные желтые</t>
  </si>
  <si>
    <t>эпиляция для лица</t>
  </si>
  <si>
    <t>кольцо хелоу китти</t>
  </si>
  <si>
    <t xml:space="preserve">игрушки для кота </t>
  </si>
  <si>
    <t>земля королей комикс</t>
  </si>
  <si>
    <t>хомут для труб</t>
  </si>
  <si>
    <t>тюль икеа</t>
  </si>
  <si>
    <t>мочегонный</t>
  </si>
  <si>
    <t>17507608</t>
  </si>
  <si>
    <t>67937183</t>
  </si>
  <si>
    <t>i dont smoke</t>
  </si>
  <si>
    <t>слип нательный</t>
  </si>
  <si>
    <t>nike аксессуары</t>
  </si>
  <si>
    <t>высокие трусы для беременных</t>
  </si>
  <si>
    <t>крышка на казан</t>
  </si>
  <si>
    <t>брюки для мальчика 98</t>
  </si>
  <si>
    <t>вигуки</t>
  </si>
  <si>
    <t xml:space="preserve">уникум </t>
  </si>
  <si>
    <t>tommy jeans для женщин</t>
  </si>
  <si>
    <t>футболка фисташковая</t>
  </si>
  <si>
    <t>широкие джинцы</t>
  </si>
  <si>
    <t>бортик косичка в круглую кроватку</t>
  </si>
  <si>
    <t>трусы женские incanto</t>
  </si>
  <si>
    <t>игры на нинтендо свитч</t>
  </si>
  <si>
    <t>браво старс игрушка леон</t>
  </si>
  <si>
    <t>жевачка эклипс</t>
  </si>
  <si>
    <t>тройка костюм</t>
  </si>
  <si>
    <t>магниты из гипса</t>
  </si>
  <si>
    <t>панама голубая</t>
  </si>
  <si>
    <t>костюм с шортами и пиджаком женский</t>
  </si>
  <si>
    <t>форма для пончиков посуда</t>
  </si>
  <si>
    <t>фото шторы детские</t>
  </si>
  <si>
    <t>лоток для косметики</t>
  </si>
  <si>
    <t>органайзер для слайдеров</t>
  </si>
  <si>
    <t>чехол на телефон samsung а30</t>
  </si>
  <si>
    <t>laikou для лица</t>
  </si>
  <si>
    <t>вытяжка кухонная на 60 см черная</t>
  </si>
  <si>
    <t>ладис лайн</t>
  </si>
  <si>
    <t>духи женские burberry</t>
  </si>
  <si>
    <t>вешалка слуга</t>
  </si>
  <si>
    <t>пипетка для миноксидила</t>
  </si>
  <si>
    <t>22318762</t>
  </si>
  <si>
    <t>манекен деревянный</t>
  </si>
  <si>
    <t>супер фен</t>
  </si>
  <si>
    <t>джинсовое платье миди</t>
  </si>
  <si>
    <t>13199214</t>
  </si>
  <si>
    <t>кантата кофе</t>
  </si>
  <si>
    <t>шорты белые детские</t>
  </si>
  <si>
    <t>индиана женская обувь</t>
  </si>
  <si>
    <t>шорты женские строгие</t>
  </si>
  <si>
    <t>парик незуко</t>
  </si>
  <si>
    <t>карлос гонсалес</t>
  </si>
  <si>
    <t>наклейки стрекоза</t>
  </si>
  <si>
    <t xml:space="preserve">картина по номерам бтс </t>
  </si>
  <si>
    <t>шнур хлопковый с сердечником</t>
  </si>
  <si>
    <t>финишный лак</t>
  </si>
  <si>
    <t>estel безсульфатный</t>
  </si>
  <si>
    <t>пояс грелка от колик</t>
  </si>
  <si>
    <t>маскадля волос</t>
  </si>
  <si>
    <t>сладости азиатские</t>
  </si>
  <si>
    <t>трава на стену</t>
  </si>
  <si>
    <t>cuvee одежда</t>
  </si>
  <si>
    <t>вакуумно-волновой бесконтактный стимулятор клитора satisfyer 1 сатисфаер next generation</t>
  </si>
  <si>
    <t>кофиа</t>
  </si>
  <si>
    <t xml:space="preserve">конфетницы </t>
  </si>
  <si>
    <t>кера ви</t>
  </si>
  <si>
    <t>leoboom</t>
  </si>
  <si>
    <t>26826638</t>
  </si>
  <si>
    <t>спайс</t>
  </si>
  <si>
    <t>носки 5 пальцев</t>
  </si>
  <si>
    <t>батончики гербалайф</t>
  </si>
  <si>
    <t>джутовая салфетка</t>
  </si>
  <si>
    <t>летние штаны для малышей</t>
  </si>
  <si>
    <t>пиджак двухцветный</t>
  </si>
  <si>
    <t>емкость для воды 500 литров</t>
  </si>
  <si>
    <t>наклейки и стикеры</t>
  </si>
  <si>
    <t>маска оттеночная эстель</t>
  </si>
  <si>
    <t>платье комбинация лен</t>
  </si>
  <si>
    <t>каркасный рюкзак</t>
  </si>
  <si>
    <t xml:space="preserve">hair </t>
  </si>
  <si>
    <t>кофта с подтяжками</t>
  </si>
  <si>
    <t>мимимишки книга</t>
  </si>
  <si>
    <t>звезда черного дракона</t>
  </si>
  <si>
    <t>топик спортивный короткий</t>
  </si>
  <si>
    <t>шампунь 8 секунд</t>
  </si>
  <si>
    <t>жилетка женская утепленная весна</t>
  </si>
  <si>
    <t>рюкзак диор</t>
  </si>
  <si>
    <t xml:space="preserve">tamagotchi </t>
  </si>
  <si>
    <t xml:space="preserve">щиток </t>
  </si>
  <si>
    <t xml:space="preserve">мужская сумка кожаная </t>
  </si>
  <si>
    <t>тональный крем essence</t>
  </si>
  <si>
    <t>защита для окон</t>
  </si>
  <si>
    <t xml:space="preserve">куртка твое </t>
  </si>
  <si>
    <t>колпак литого диска</t>
  </si>
  <si>
    <t>адаптер прикуривателя</t>
  </si>
  <si>
    <t>мебель игрушечная</t>
  </si>
  <si>
    <t>шпильки для волос 4 см</t>
  </si>
  <si>
    <t>джинсы женские темные</t>
  </si>
  <si>
    <t>эффект салонных процедур</t>
  </si>
  <si>
    <t>лак для ногтей полупрозрачный</t>
  </si>
  <si>
    <t>дарий великий</t>
  </si>
  <si>
    <t>чехол iphone 12 mini с защитой камеры</t>
  </si>
  <si>
    <t>страна производитель беларусь</t>
  </si>
  <si>
    <t>стеклянная подставка</t>
  </si>
  <si>
    <t>трусики с разрезом</t>
  </si>
  <si>
    <t>redmi note 10s 128</t>
  </si>
  <si>
    <t>платье sela для девочки</t>
  </si>
  <si>
    <t>бутсы адидас копа</t>
  </si>
  <si>
    <t xml:space="preserve"> 18+</t>
  </si>
  <si>
    <t>сунь цзы</t>
  </si>
  <si>
    <t>21621122</t>
  </si>
  <si>
    <t>65495244</t>
  </si>
  <si>
    <t>носки calzedonia</t>
  </si>
  <si>
    <t>пластиковые крышки</t>
  </si>
  <si>
    <t>тетради 48 листов в клетку красивые</t>
  </si>
  <si>
    <t>зубы вставные</t>
  </si>
  <si>
    <t>серьги из натуральных камней</t>
  </si>
  <si>
    <t>рюкзак для первоклашки</t>
  </si>
  <si>
    <t>краска для одежды ideal</t>
  </si>
  <si>
    <t>mini gt</t>
  </si>
  <si>
    <t>67238047</t>
  </si>
  <si>
    <t>26204617</t>
  </si>
  <si>
    <t>зубная паста для беременных</t>
  </si>
  <si>
    <t>юбка-шорты женские в клетку</t>
  </si>
  <si>
    <t>тортомастер</t>
  </si>
  <si>
    <t>ореховая приправа</t>
  </si>
  <si>
    <t>истоки тоталитаризма</t>
  </si>
  <si>
    <t>стерилизатор шариковый</t>
  </si>
  <si>
    <t>наследникъ выжанова комбинезон</t>
  </si>
  <si>
    <t>полеа</t>
  </si>
  <si>
    <t>40630397</t>
  </si>
  <si>
    <t>атлас от земли до неба</t>
  </si>
  <si>
    <t xml:space="preserve">fila кроссовки </t>
  </si>
  <si>
    <t>гарри поттер плед</t>
  </si>
  <si>
    <t>шары с днем свадьбы</t>
  </si>
  <si>
    <t>bell помада губная</t>
  </si>
  <si>
    <t>72891439</t>
  </si>
  <si>
    <t>многоразовая пилка</t>
  </si>
  <si>
    <t>абразивный круг</t>
  </si>
  <si>
    <t>свисток на глушитель</t>
  </si>
  <si>
    <t>браслет шарм</t>
  </si>
  <si>
    <t>все для животных</t>
  </si>
  <si>
    <t>баранчик</t>
  </si>
  <si>
    <t>набор пикник</t>
  </si>
  <si>
    <t>лонгслив женский удлиненный</t>
  </si>
  <si>
    <t>босоножки женские спорт</t>
  </si>
  <si>
    <t>платье белое макси</t>
  </si>
  <si>
    <t>средства</t>
  </si>
  <si>
    <t xml:space="preserve">зева </t>
  </si>
  <si>
    <t xml:space="preserve">подушечки </t>
  </si>
  <si>
    <t>шевроле авео т250</t>
  </si>
  <si>
    <t>organic kitchen крем для тела</t>
  </si>
  <si>
    <t>манка т</t>
  </si>
  <si>
    <t>туалет без дна</t>
  </si>
  <si>
    <t>torae black мужской</t>
  </si>
  <si>
    <t xml:space="preserve">точки стикеры бумага </t>
  </si>
  <si>
    <t>ipad air 5</t>
  </si>
  <si>
    <t>вырубки для мастики</t>
  </si>
  <si>
    <t>saphir аксессуары для обуви</t>
  </si>
  <si>
    <t>кастинговое удилище</t>
  </si>
  <si>
    <t>корпус для брелка автосигнализации</t>
  </si>
  <si>
    <t>футболка скрудж</t>
  </si>
  <si>
    <t xml:space="preserve">комплект белья для девочки </t>
  </si>
  <si>
    <t>46202105</t>
  </si>
  <si>
    <t>brit care для кошек влажный</t>
  </si>
  <si>
    <t>70892055</t>
  </si>
  <si>
    <t>кроссовки классические</t>
  </si>
  <si>
    <t>пазлы буба</t>
  </si>
  <si>
    <t>спецодежда для продавца</t>
  </si>
  <si>
    <t>шторы комнатные</t>
  </si>
  <si>
    <t>футболка баскетбол куроко</t>
  </si>
  <si>
    <t>пазлы 35 элементов</t>
  </si>
  <si>
    <t>шторки для автомобиля солнцезащитные на магнитах</t>
  </si>
  <si>
    <t xml:space="preserve">куртка женская весна осень </t>
  </si>
  <si>
    <t xml:space="preserve">пушечное сало </t>
  </si>
  <si>
    <t xml:space="preserve">овсяные отруби </t>
  </si>
  <si>
    <t xml:space="preserve">пшено </t>
  </si>
  <si>
    <t>вырастайка</t>
  </si>
  <si>
    <t>брюки женские s.oliver</t>
  </si>
  <si>
    <t>мука из отрубей</t>
  </si>
  <si>
    <t>носки веселые</t>
  </si>
  <si>
    <t>учебник по математике 3 класс</t>
  </si>
  <si>
    <t>сухой корм для кошек 5 кг</t>
  </si>
  <si>
    <t>уши микки ободок</t>
  </si>
  <si>
    <t>розовое платье летнее</t>
  </si>
  <si>
    <t>84441170</t>
  </si>
  <si>
    <t>попробуй объясни</t>
  </si>
  <si>
    <t>постельное белье из шелка</t>
  </si>
  <si>
    <t>джинсовка мужская осень</t>
  </si>
  <si>
    <t>оренбургские пуховницы</t>
  </si>
  <si>
    <t xml:space="preserve">пижама женская с шортами хлопок </t>
  </si>
  <si>
    <t>витрины</t>
  </si>
  <si>
    <t>домашний огород</t>
  </si>
  <si>
    <t>скатерть голубая</t>
  </si>
  <si>
    <t>11501141</t>
  </si>
  <si>
    <t>47906166</t>
  </si>
  <si>
    <t>скатерть разукрашка</t>
  </si>
  <si>
    <t>ручной распылитель</t>
  </si>
  <si>
    <t>комбинезон лесси</t>
  </si>
  <si>
    <t>литература 10 класс</t>
  </si>
  <si>
    <t>воск kapous</t>
  </si>
  <si>
    <t>летние брюки женские хлопок</t>
  </si>
  <si>
    <t>fumari pods</t>
  </si>
  <si>
    <t>косметика catrice</t>
  </si>
  <si>
    <t>перчатки с подогревом</t>
  </si>
  <si>
    <t>сумка ноутбук</t>
  </si>
  <si>
    <t>catrice контуринг</t>
  </si>
  <si>
    <t>74874922</t>
  </si>
  <si>
    <t>краса</t>
  </si>
  <si>
    <t>туфли силиконовые</t>
  </si>
  <si>
    <t>футбол сувенир</t>
  </si>
  <si>
    <t>13195522</t>
  </si>
  <si>
    <t>топ и кардиган</t>
  </si>
  <si>
    <t>шкиф</t>
  </si>
  <si>
    <t>aristarhov</t>
  </si>
  <si>
    <t>estel only</t>
  </si>
  <si>
    <t>чехол стекло</t>
  </si>
  <si>
    <t>тачки журнал</t>
  </si>
  <si>
    <t>стилус для телефона samsung</t>
  </si>
  <si>
    <t>lova dlya doma</t>
  </si>
  <si>
    <t>сью джонсон</t>
  </si>
  <si>
    <t>шорты а4</t>
  </si>
  <si>
    <t>матрас противопролежневый армед</t>
  </si>
  <si>
    <t>poco x3 nfc телефон</t>
  </si>
  <si>
    <t>43451707</t>
  </si>
  <si>
    <t>тряпка для обуви</t>
  </si>
  <si>
    <t>канва удаляемая</t>
  </si>
  <si>
    <t>перчатки непромокаемые</t>
  </si>
  <si>
    <t>наклейки моя геройская академия</t>
  </si>
  <si>
    <t>спортивные топ</t>
  </si>
  <si>
    <t>платье кайрос</t>
  </si>
  <si>
    <t>возбудитель для женщин капли</t>
  </si>
  <si>
    <t>шапка с помпоном женская</t>
  </si>
  <si>
    <t>70496476</t>
  </si>
  <si>
    <t>гк рф</t>
  </si>
  <si>
    <t>матовая помада красная</t>
  </si>
  <si>
    <t>медицинские костюмы мужские</t>
  </si>
  <si>
    <t>кружка с тигром</t>
  </si>
  <si>
    <t>dc shoes худи</t>
  </si>
  <si>
    <t>костюмы с шортами женский</t>
  </si>
  <si>
    <t>крем-гель</t>
  </si>
  <si>
    <t>темпе</t>
  </si>
  <si>
    <t>ходячие мертвецы комикс</t>
  </si>
  <si>
    <t>новокаша</t>
  </si>
  <si>
    <t>сменка для мальчика</t>
  </si>
  <si>
    <t>мерная ложка для хлебопечки</t>
  </si>
  <si>
    <t>дождевик на девочку</t>
  </si>
  <si>
    <t xml:space="preserve">каталог </t>
  </si>
  <si>
    <t>кросовки кеды</t>
  </si>
  <si>
    <t>26349095</t>
  </si>
  <si>
    <t>рюкзак школьный grizzly</t>
  </si>
  <si>
    <t>фартук для бритья</t>
  </si>
  <si>
    <t>anubis</t>
  </si>
  <si>
    <t xml:space="preserve">74668479 </t>
  </si>
  <si>
    <t>стекло honor 10x lite</t>
  </si>
  <si>
    <t>триммер аккумуляторный садовый greenworks</t>
  </si>
  <si>
    <t>арбуз одежда</t>
  </si>
  <si>
    <t>постельное белье из сатина 2-х</t>
  </si>
  <si>
    <t>columbia ветровка</t>
  </si>
  <si>
    <t>пижама амонг ас</t>
  </si>
  <si>
    <t xml:space="preserve">сумка шанель </t>
  </si>
  <si>
    <t>огнетушитель детский</t>
  </si>
  <si>
    <t>мусорное ведро 25 литров</t>
  </si>
  <si>
    <t>ортопедическая подушка для младенцев</t>
  </si>
  <si>
    <t>исландский мох сироп</t>
  </si>
  <si>
    <t>тональный eveline</t>
  </si>
  <si>
    <t>сережки для хряща</t>
  </si>
  <si>
    <t>фреза для маникюра конус</t>
  </si>
  <si>
    <t>краска для волос капучино</t>
  </si>
  <si>
    <t>79902866</t>
  </si>
  <si>
    <t>36012885</t>
  </si>
  <si>
    <t>расширитель для пальцев</t>
  </si>
  <si>
    <t>18158428</t>
  </si>
  <si>
    <t>гидрофильное масло organic</t>
  </si>
  <si>
    <t>tevin</t>
  </si>
  <si>
    <t>велосипеды для девочек 9 лет</t>
  </si>
  <si>
    <t>горшок для комнатных цветов</t>
  </si>
  <si>
    <t>юбка карандаш бежевая</t>
  </si>
  <si>
    <t>мебель в спальню</t>
  </si>
  <si>
    <t>рулевое колесо на ваз</t>
  </si>
  <si>
    <t>переводные татуировки дракон</t>
  </si>
  <si>
    <t>17251239</t>
  </si>
  <si>
    <t>переключатель света</t>
  </si>
  <si>
    <t>брюки бархатные</t>
  </si>
  <si>
    <t>набор для рисования водой</t>
  </si>
  <si>
    <t>экобумага</t>
  </si>
  <si>
    <t xml:space="preserve">таблетки для посудомоечной машины finish </t>
  </si>
  <si>
    <t>игра ерш</t>
  </si>
  <si>
    <t>ана тактикал</t>
  </si>
  <si>
    <t>немецкие парики</t>
  </si>
  <si>
    <t>годовой курс развивающих занятий</t>
  </si>
  <si>
    <t>elf evolution 900 sxr 5w-40</t>
  </si>
  <si>
    <t>полка угловая в ванную на присосках</t>
  </si>
  <si>
    <t>твердые шампуни</t>
  </si>
  <si>
    <t>удобрение для луковичных цветов</t>
  </si>
  <si>
    <t>сетка рябица</t>
  </si>
  <si>
    <t xml:space="preserve">коробка для десерта </t>
  </si>
  <si>
    <t>куртка повара</t>
  </si>
  <si>
    <t>пульт mystery</t>
  </si>
  <si>
    <t>пастила овощная</t>
  </si>
  <si>
    <t>глянцевый лак</t>
  </si>
  <si>
    <t>ipad pro 11 чехол</t>
  </si>
  <si>
    <t>сенсорная кнопка</t>
  </si>
  <si>
    <t>пинцет vetus</t>
  </si>
  <si>
    <t>тройник эра</t>
  </si>
  <si>
    <t xml:space="preserve">топ женский с завязками </t>
  </si>
  <si>
    <t>сковородка чугунная с крышкой</t>
  </si>
  <si>
    <t>58436433</t>
  </si>
  <si>
    <t>заколки на свадьбу</t>
  </si>
  <si>
    <t>кепка adidas мужская</t>
  </si>
  <si>
    <t xml:space="preserve">лего минифигурки </t>
  </si>
  <si>
    <t>вакуумно-волновой стимулятор satisfyer</t>
  </si>
  <si>
    <t>колеса для стула</t>
  </si>
  <si>
    <t>силиконовый праймер</t>
  </si>
  <si>
    <t>жевательная резинка ментос</t>
  </si>
  <si>
    <t>костюм шорты с футболкой мужские</t>
  </si>
  <si>
    <t xml:space="preserve">кухонный держатель </t>
  </si>
  <si>
    <t>блуза голубая</t>
  </si>
  <si>
    <t>drug</t>
  </si>
  <si>
    <t>для принтера</t>
  </si>
  <si>
    <t>футболка тойота</t>
  </si>
  <si>
    <t>body wash</t>
  </si>
  <si>
    <t>уиндем</t>
  </si>
  <si>
    <t>резинка для коврика</t>
  </si>
  <si>
    <t>66808349</t>
  </si>
  <si>
    <t>36768939</t>
  </si>
  <si>
    <t xml:space="preserve">гостиная </t>
  </si>
  <si>
    <t>гель для протезирования</t>
  </si>
  <si>
    <t>жук игрушка</t>
  </si>
  <si>
    <t>palizh колер</t>
  </si>
  <si>
    <t>корм для собак роял канин гипоаллергенный</t>
  </si>
  <si>
    <t>19674749</t>
  </si>
  <si>
    <t>18369253</t>
  </si>
  <si>
    <t>сетка в ванную</t>
  </si>
  <si>
    <t>67061779</t>
  </si>
  <si>
    <t>дешовое</t>
  </si>
  <si>
    <t>гель лак темно синий</t>
  </si>
  <si>
    <t>чехлы редми 9</t>
  </si>
  <si>
    <t>летние туники женские</t>
  </si>
  <si>
    <t>стельки для кросовок</t>
  </si>
  <si>
    <t>для лепки вареников</t>
  </si>
  <si>
    <t>gap костюм</t>
  </si>
  <si>
    <t>чугунная блинница</t>
  </si>
  <si>
    <t>галстук пионера</t>
  </si>
  <si>
    <t xml:space="preserve">кастюмы </t>
  </si>
  <si>
    <t>гель для душа cottage</t>
  </si>
  <si>
    <t>крепеж для телефона</t>
  </si>
  <si>
    <t>кеды мужские белые адидас</t>
  </si>
  <si>
    <t>ремень белый кожаный</t>
  </si>
  <si>
    <t>джинсы зауженные скинни</t>
  </si>
  <si>
    <t>бумажные пылесборники</t>
  </si>
  <si>
    <t>34730454</t>
  </si>
  <si>
    <t>платье женское летнее в цветочек</t>
  </si>
  <si>
    <t>iziki</t>
  </si>
  <si>
    <t>braun series</t>
  </si>
  <si>
    <t>черная краска для ресниц</t>
  </si>
  <si>
    <t xml:space="preserve">подарок подруге на день рождение </t>
  </si>
  <si>
    <t>стекло самсунг а02</t>
  </si>
  <si>
    <t>ветровка мужская белая</t>
  </si>
  <si>
    <t>шампунь для линьки</t>
  </si>
  <si>
    <t>мужской дезодарант</t>
  </si>
  <si>
    <t>гели для умывания лица</t>
  </si>
  <si>
    <t>76560473</t>
  </si>
  <si>
    <t>75030274</t>
  </si>
  <si>
    <t>стоппер для окна</t>
  </si>
  <si>
    <t>клевер издательство книги</t>
  </si>
  <si>
    <t>платье рубашка атласное</t>
  </si>
  <si>
    <t>шлем кросс</t>
  </si>
  <si>
    <t>seichi</t>
  </si>
  <si>
    <t>мусорка с педалью</t>
  </si>
  <si>
    <t>листья оливы</t>
  </si>
  <si>
    <t>искуственный хвост</t>
  </si>
  <si>
    <t>милка яйца</t>
  </si>
  <si>
    <t>нестажен 2</t>
  </si>
  <si>
    <t>блески для губ для подростков</t>
  </si>
  <si>
    <t>жидкле мыло</t>
  </si>
  <si>
    <t>сумка бананка для мальчика</t>
  </si>
  <si>
    <t>гудок для велосипеда</t>
  </si>
  <si>
    <t>l.o.l</t>
  </si>
  <si>
    <t>фигурка лиса</t>
  </si>
  <si>
    <t>паропылесос</t>
  </si>
  <si>
    <t>футболки для мужчин большие размеры</t>
  </si>
  <si>
    <t>набор спецназ</t>
  </si>
  <si>
    <t>планшет для украшений</t>
  </si>
  <si>
    <t>lego самолет</t>
  </si>
  <si>
    <t>лель обувь детский</t>
  </si>
  <si>
    <t>крем от папилом</t>
  </si>
  <si>
    <t>самые острые орехи</t>
  </si>
  <si>
    <t>чехол на tecno spark 5 air</t>
  </si>
  <si>
    <t>2 спальный комплект</t>
  </si>
  <si>
    <t>ремень коричневый мужской</t>
  </si>
  <si>
    <t>кроссовки скечерс</t>
  </si>
  <si>
    <t>шорты для спортзала</t>
  </si>
  <si>
    <t>фезам</t>
  </si>
  <si>
    <t>переплетный кожзам</t>
  </si>
  <si>
    <t>кассеты fusion</t>
  </si>
  <si>
    <t>для подружек невесты</t>
  </si>
  <si>
    <t>кроссовки мужские летние асикс</t>
  </si>
  <si>
    <t>mobicar</t>
  </si>
  <si>
    <t>скатерть на стол 200</t>
  </si>
  <si>
    <t>pchelodar</t>
  </si>
  <si>
    <t>узкий галстук</t>
  </si>
  <si>
    <t>джинсы для будущих мам</t>
  </si>
  <si>
    <t>куртка для собаки</t>
  </si>
  <si>
    <t>бактерии для кишечника</t>
  </si>
  <si>
    <t>шланг магистральный жук</t>
  </si>
  <si>
    <t>limoni aquamax</t>
  </si>
  <si>
    <t>ретинол крем</t>
  </si>
  <si>
    <t>paladone</t>
  </si>
  <si>
    <t>майка для танцев</t>
  </si>
  <si>
    <t>chirton средство для прочистки труб</t>
  </si>
  <si>
    <t>шпатель железный</t>
  </si>
  <si>
    <t>чамы</t>
  </si>
  <si>
    <t>жидкость для под систем</t>
  </si>
  <si>
    <t>кожанка белая</t>
  </si>
  <si>
    <t>roto</t>
  </si>
  <si>
    <t>шестерни для мясорубок</t>
  </si>
  <si>
    <t>детский фотоаппарат с печатью</t>
  </si>
  <si>
    <t>concept club шорты</t>
  </si>
  <si>
    <t>пена для авто</t>
  </si>
  <si>
    <t xml:space="preserve">jundo </t>
  </si>
  <si>
    <t>баттон блю для мальчиков</t>
  </si>
  <si>
    <t>алмазная мозаика на подрамнике 40х50 природа</t>
  </si>
  <si>
    <t xml:space="preserve">рубашка тёплая женская </t>
  </si>
  <si>
    <t>массажер для автомобиля</t>
  </si>
  <si>
    <t>худи принт</t>
  </si>
  <si>
    <t>bunkol бижутерия</t>
  </si>
  <si>
    <t>81460498</t>
  </si>
  <si>
    <t>сумка из дерева</t>
  </si>
  <si>
    <t xml:space="preserve">доктор кто </t>
  </si>
  <si>
    <t>кофе баварский шоколад</t>
  </si>
  <si>
    <t>mulatta</t>
  </si>
  <si>
    <t>средство для мытья обуви</t>
  </si>
  <si>
    <t>63734183</t>
  </si>
  <si>
    <t>пюре абрикос</t>
  </si>
  <si>
    <t>пижама на лето</t>
  </si>
  <si>
    <t>бизикуб мягкий</t>
  </si>
  <si>
    <t>campion</t>
  </si>
  <si>
    <t>лепсе</t>
  </si>
  <si>
    <t>купальные платья</t>
  </si>
  <si>
    <t>большой набор для рисования</t>
  </si>
  <si>
    <t>грелка резиновая 2 литра</t>
  </si>
  <si>
    <t>литовка</t>
  </si>
  <si>
    <t>гос номера</t>
  </si>
  <si>
    <t>липучки для волос</t>
  </si>
  <si>
    <t>шорты женские зола</t>
  </si>
  <si>
    <t>honor view 20 стекло</t>
  </si>
  <si>
    <t>блеск для губ персиковый</t>
  </si>
  <si>
    <t>утюжок расческа</t>
  </si>
  <si>
    <t>perilla</t>
  </si>
  <si>
    <t>мерный стакан для коктейлей</t>
  </si>
  <si>
    <t>shvets</t>
  </si>
  <si>
    <t>куго</t>
  </si>
  <si>
    <t>крысиная отрава</t>
  </si>
  <si>
    <t>органайзеры для ватных палочек</t>
  </si>
  <si>
    <t>2 мяча обувь</t>
  </si>
  <si>
    <t>торсет</t>
  </si>
  <si>
    <t>совочек детский</t>
  </si>
  <si>
    <t>led лампа автомобильная h4</t>
  </si>
  <si>
    <t>sodizi</t>
  </si>
  <si>
    <t>бочка 50 л</t>
  </si>
  <si>
    <t>босоножки хаки</t>
  </si>
  <si>
    <t>бандана для детей</t>
  </si>
  <si>
    <t>kg</t>
  </si>
  <si>
    <t>maratti</t>
  </si>
  <si>
    <t>47395795</t>
  </si>
  <si>
    <t>gsfr</t>
  </si>
  <si>
    <t>брюки вязаные</t>
  </si>
  <si>
    <t>стрингм</t>
  </si>
  <si>
    <t xml:space="preserve">сумка клатч женская </t>
  </si>
  <si>
    <t>шорты женские велюровые</t>
  </si>
  <si>
    <t>подушка ортопедическая для сидения</t>
  </si>
  <si>
    <t>про макс 12 айфон</t>
  </si>
  <si>
    <t>зарядка для iphone 8</t>
  </si>
  <si>
    <t>маленькая полка</t>
  </si>
  <si>
    <t>пазлы для детей 3 лет пазл для малышей деревянный</t>
  </si>
  <si>
    <t>зонт пляжный (спортивный товар)</t>
  </si>
  <si>
    <t>деревянная решетка</t>
  </si>
  <si>
    <t>пятновыводитель ника</t>
  </si>
  <si>
    <t>pvz</t>
  </si>
  <si>
    <t>сумка для физкультуры</t>
  </si>
  <si>
    <t>нет игры нет жизни аниме</t>
  </si>
  <si>
    <t>капельный полив жук с таймером</t>
  </si>
  <si>
    <t>30282605</t>
  </si>
  <si>
    <t>джинсовое платье на пуговицах</t>
  </si>
  <si>
    <t>большое шоколадное яйцо</t>
  </si>
  <si>
    <t>сок сельдерея</t>
  </si>
  <si>
    <t xml:space="preserve">набор лего </t>
  </si>
  <si>
    <t>коврик противоскользящий для ванны</t>
  </si>
  <si>
    <t>свитшот серый женский</t>
  </si>
  <si>
    <t>банка с пробкой</t>
  </si>
  <si>
    <t>тональник loreal</t>
  </si>
  <si>
    <t>shimano alivio</t>
  </si>
  <si>
    <t>банки под сахар и соль</t>
  </si>
  <si>
    <t>планета знаний</t>
  </si>
  <si>
    <t>акриловый органайзер</t>
  </si>
  <si>
    <t>american style</t>
  </si>
  <si>
    <t xml:space="preserve">держатель для ножей </t>
  </si>
  <si>
    <t>яд гюрзы</t>
  </si>
  <si>
    <t>vitacci кеды мужские</t>
  </si>
  <si>
    <t>картина по номерам на картоне</t>
  </si>
  <si>
    <t>глория джинс колготки</t>
  </si>
  <si>
    <t>подвеска круглая</t>
  </si>
  <si>
    <t xml:space="preserve">зажим для носа </t>
  </si>
  <si>
    <t>часы мужские тактические</t>
  </si>
  <si>
    <t>fedego юбка</t>
  </si>
  <si>
    <t>бампер самсунг а12</t>
  </si>
  <si>
    <t>tommy hilfiger для мужчин худи</t>
  </si>
  <si>
    <t>ры</t>
  </si>
  <si>
    <t>картина по номерам водопад</t>
  </si>
  <si>
    <t>лондон джек</t>
  </si>
  <si>
    <t>under armour майка</t>
  </si>
  <si>
    <t>virton</t>
  </si>
  <si>
    <t>фруктовый батончик детский</t>
  </si>
  <si>
    <t>обувь женская 34-35</t>
  </si>
  <si>
    <t>steve madden сумка</t>
  </si>
  <si>
    <t>праздничная футболка</t>
  </si>
  <si>
    <t>футболки для мужчин турция</t>
  </si>
  <si>
    <t>электро постух</t>
  </si>
  <si>
    <t>смыш и рой</t>
  </si>
  <si>
    <t xml:space="preserve"> кеды женские</t>
  </si>
  <si>
    <t>tamaris пантолеты</t>
  </si>
  <si>
    <t>anker наушники</t>
  </si>
  <si>
    <t>playstation консоль</t>
  </si>
  <si>
    <t>pantum m6500</t>
  </si>
  <si>
    <t>игрушки poppy play time</t>
  </si>
  <si>
    <t>ваза из бетона</t>
  </si>
  <si>
    <t>модные серёжки</t>
  </si>
  <si>
    <t>сланцы денские</t>
  </si>
  <si>
    <t>шнур для гитары</t>
  </si>
  <si>
    <t>живые водоросли</t>
  </si>
  <si>
    <t>эмендемс</t>
  </si>
  <si>
    <t>сверхъестественное кружка</t>
  </si>
  <si>
    <t>хризопраз в серебре</t>
  </si>
  <si>
    <t>10578854</t>
  </si>
  <si>
    <t>габор</t>
  </si>
  <si>
    <t>бананка adidas</t>
  </si>
  <si>
    <t>glance корм</t>
  </si>
  <si>
    <t>алфос</t>
  </si>
  <si>
    <t>baby go ип исаков</t>
  </si>
  <si>
    <t>духи эсила</t>
  </si>
  <si>
    <t>крючки садовые</t>
  </si>
  <si>
    <t>козырек для бега</t>
  </si>
  <si>
    <t>хаги ваги 80 см</t>
  </si>
  <si>
    <t>купить вейп</t>
  </si>
  <si>
    <t>браслет волк</t>
  </si>
  <si>
    <t>ящик для метизов</t>
  </si>
  <si>
    <t>полукомбинезон рабочий мужской</t>
  </si>
  <si>
    <t xml:space="preserve">мрамор </t>
  </si>
  <si>
    <t>изменить адрес доставки</t>
  </si>
  <si>
    <t>семена томатов для подоконника</t>
  </si>
  <si>
    <t>10169548</t>
  </si>
  <si>
    <t>вешалка с прищепками для юбок</t>
  </si>
  <si>
    <t>tmnt</t>
  </si>
  <si>
    <t>вращающийся диск</t>
  </si>
  <si>
    <t xml:space="preserve">носки  мужские </t>
  </si>
  <si>
    <t>рюкзак пиксель</t>
  </si>
  <si>
    <t>настольная игра ходилка большая</t>
  </si>
  <si>
    <t>симс 4 диск</t>
  </si>
  <si>
    <t>обложка на зачётную книжку</t>
  </si>
  <si>
    <t>масло моторное 2т</t>
  </si>
  <si>
    <t>runebound</t>
  </si>
  <si>
    <t>ландшафтный светильник</t>
  </si>
  <si>
    <t>швейная машинка janome 5519</t>
  </si>
  <si>
    <t>сборник задач по математике 1 класс</t>
  </si>
  <si>
    <t>набор ложек вилок</t>
  </si>
  <si>
    <t>кофр для катушек</t>
  </si>
  <si>
    <t>юнармейская форма</t>
  </si>
  <si>
    <t>стол с фотопечатью</t>
  </si>
  <si>
    <t xml:space="preserve">обезжириватель для бровей </t>
  </si>
  <si>
    <t>прозрачный чехол айфон 11</t>
  </si>
  <si>
    <t>серьги желейные мишки</t>
  </si>
  <si>
    <t>латексная юбка</t>
  </si>
  <si>
    <t>remember_me</t>
  </si>
  <si>
    <t>щетка для посуды дерево</t>
  </si>
  <si>
    <t>34935772</t>
  </si>
  <si>
    <t xml:space="preserve">платье облако </t>
  </si>
  <si>
    <t>power delivery 3,0</t>
  </si>
  <si>
    <t>для чистки сантехники</t>
  </si>
  <si>
    <t>насадка philips</t>
  </si>
  <si>
    <t>топы с чашечками</t>
  </si>
  <si>
    <t>jovi краски</t>
  </si>
  <si>
    <t>laurel одежда</t>
  </si>
  <si>
    <t xml:space="preserve">крысы </t>
  </si>
  <si>
    <t>saad</t>
  </si>
  <si>
    <t>плавки женские большой размер</t>
  </si>
  <si>
    <t xml:space="preserve">бром </t>
  </si>
  <si>
    <t>игла инъекционная</t>
  </si>
  <si>
    <t>кеды унисекс</t>
  </si>
  <si>
    <t>для арбуза</t>
  </si>
  <si>
    <t>марш муравьев</t>
  </si>
  <si>
    <t>ахатина</t>
  </si>
  <si>
    <t xml:space="preserve">клей для ламинирования </t>
  </si>
  <si>
    <t>summer time</t>
  </si>
  <si>
    <t>абрикос в шоколаде</t>
  </si>
  <si>
    <t>ключ для тележек</t>
  </si>
  <si>
    <t>шорты мужские коричневые</t>
  </si>
  <si>
    <t xml:space="preserve">панама для подростков </t>
  </si>
  <si>
    <t>vitaline</t>
  </si>
  <si>
    <t>чехол для планшета huawei 10</t>
  </si>
  <si>
    <t>подставка под видеокарту</t>
  </si>
  <si>
    <t>зеленый плед</t>
  </si>
  <si>
    <t xml:space="preserve">xiaomi dreame f9 </t>
  </si>
  <si>
    <t>аравиа пенка</t>
  </si>
  <si>
    <t>карниз для штор телескопический</t>
  </si>
  <si>
    <t>сумка на пояс бравл старс</t>
  </si>
  <si>
    <t>костюм охотника детский</t>
  </si>
  <si>
    <t>стойки ваз 2114</t>
  </si>
  <si>
    <t>развивашки для детей от года</t>
  </si>
  <si>
    <t>семена свекла</t>
  </si>
  <si>
    <t>платье martichelli</t>
  </si>
  <si>
    <t>для женщин джинсы белого цвета</t>
  </si>
  <si>
    <t>одеяло евро всесезонное</t>
  </si>
  <si>
    <t>рабочая тетрадь окружающий мир 1 класс</t>
  </si>
  <si>
    <t>силит бенк</t>
  </si>
  <si>
    <t>рубашка для девочки 122</t>
  </si>
  <si>
    <t xml:space="preserve">анимэ </t>
  </si>
  <si>
    <t>футболка мужская pepe</t>
  </si>
  <si>
    <t>19258489</t>
  </si>
  <si>
    <t>конский член</t>
  </si>
  <si>
    <t>loveco</t>
  </si>
  <si>
    <t>леска 0.2</t>
  </si>
  <si>
    <t>бальзам natura siberica</t>
  </si>
  <si>
    <t>масло для бензина</t>
  </si>
  <si>
    <t>белый карандаш для обуви</t>
  </si>
  <si>
    <t xml:space="preserve">чайный домик </t>
  </si>
  <si>
    <t>шоколадные деньги</t>
  </si>
  <si>
    <t>комбинезон вискоза</t>
  </si>
  <si>
    <t>eletto</t>
  </si>
  <si>
    <t>fnniss</t>
  </si>
  <si>
    <t>би фри топ</t>
  </si>
  <si>
    <t>ботинки адидас</t>
  </si>
  <si>
    <t>бабочка в банке</t>
  </si>
  <si>
    <t>44728371</t>
  </si>
  <si>
    <t>шлепки женские reebok</t>
  </si>
  <si>
    <t>пожарный датчик</t>
  </si>
  <si>
    <t xml:space="preserve">столик винный </t>
  </si>
  <si>
    <t>волшебная страна тм рукоделие</t>
  </si>
  <si>
    <t>арочный уголок</t>
  </si>
  <si>
    <t>присоски для плитки</t>
  </si>
  <si>
    <t>зарядка для ксиоми редми</t>
  </si>
  <si>
    <t>lakai</t>
  </si>
  <si>
    <t>стека</t>
  </si>
  <si>
    <t>лоферы маскотте</t>
  </si>
  <si>
    <t>мои награды</t>
  </si>
  <si>
    <t>клубни тюльпанов</t>
  </si>
  <si>
    <t>зоогурман для щенков</t>
  </si>
  <si>
    <t>намаз одежда</t>
  </si>
  <si>
    <t>комнатная обувь</t>
  </si>
  <si>
    <t>treselle</t>
  </si>
  <si>
    <t xml:space="preserve">белая глина </t>
  </si>
  <si>
    <t>мишка большой</t>
  </si>
  <si>
    <t>зендая</t>
  </si>
  <si>
    <t>худи синее женское</t>
  </si>
  <si>
    <t>25647327</t>
  </si>
  <si>
    <t>безрукавка для девочек подростков</t>
  </si>
  <si>
    <t>relastil</t>
  </si>
  <si>
    <t>духи сахарная вата</t>
  </si>
  <si>
    <t>zara поатье</t>
  </si>
  <si>
    <t>стол для наращивания ресниц</t>
  </si>
  <si>
    <t>кварцвиниловая плитка</t>
  </si>
  <si>
    <t>пульки пластиковые 6 мм</t>
  </si>
  <si>
    <t>футболка  глория джинс</t>
  </si>
  <si>
    <t>хонор 9а чехол силиконовый</t>
  </si>
  <si>
    <t>дверь банная</t>
  </si>
  <si>
    <t>маска на лицо со стразами</t>
  </si>
  <si>
    <t>противагаз</t>
  </si>
  <si>
    <t>азбука манга</t>
  </si>
  <si>
    <t>планшеты digma</t>
  </si>
  <si>
    <t>москвичи для белых</t>
  </si>
  <si>
    <t>силиконовая трубочка</t>
  </si>
  <si>
    <t>26127702</t>
  </si>
  <si>
    <t>ложки одноразовые 100</t>
  </si>
  <si>
    <t>запчасти на болгарку</t>
  </si>
  <si>
    <t>школьный рюкзак для подростков</t>
  </si>
  <si>
    <t>28329421</t>
  </si>
  <si>
    <t>деревянный ящик для хранения</t>
  </si>
  <si>
    <t>graffiti box</t>
  </si>
  <si>
    <t>ungaro</t>
  </si>
  <si>
    <t>купить утюг</t>
  </si>
  <si>
    <t>красная шапочка костюм</t>
  </si>
  <si>
    <t>топ с крылышко</t>
  </si>
  <si>
    <t>форте</t>
  </si>
  <si>
    <t>накладка на замок</t>
  </si>
  <si>
    <t>рубашка женская в клетку с капюшоном</t>
  </si>
  <si>
    <t>bizzaro</t>
  </si>
  <si>
    <t>уф защита</t>
  </si>
  <si>
    <t>мини лампа для маникюра</t>
  </si>
  <si>
    <t>катетер для прокола</t>
  </si>
  <si>
    <t>сковорода с антипригарным покрытием кукмара</t>
  </si>
  <si>
    <t>одежда для куклы 32 см</t>
  </si>
  <si>
    <t>одежда на подростков</t>
  </si>
  <si>
    <t>чехол zte blade v10 vita</t>
  </si>
  <si>
    <t>бассейн для малышей надувной</t>
  </si>
  <si>
    <t>луна транквилити</t>
  </si>
  <si>
    <t>gertie для женщин</t>
  </si>
  <si>
    <t>чехов сборник</t>
  </si>
  <si>
    <t xml:space="preserve">sokolov браслет </t>
  </si>
  <si>
    <t>taccardi кроссовки</t>
  </si>
  <si>
    <t>светодиодные ленты 5 метров</t>
  </si>
  <si>
    <t>купальк</t>
  </si>
  <si>
    <t>бандажные трусы</t>
  </si>
  <si>
    <t>gymboree</t>
  </si>
  <si>
    <t>подоконник пластиковый</t>
  </si>
  <si>
    <t>машинка лексус</t>
  </si>
  <si>
    <t>тапки стич</t>
  </si>
  <si>
    <t>колофермин</t>
  </si>
  <si>
    <t>бандаж для овала лица</t>
  </si>
  <si>
    <t xml:space="preserve">чехол на редми 9 т </t>
  </si>
  <si>
    <t>игрушки для 6 месяцев</t>
  </si>
  <si>
    <t>кофе финский</t>
  </si>
  <si>
    <t>пароварка электрическая endever</t>
  </si>
  <si>
    <t>tecno pova</t>
  </si>
  <si>
    <t>respekt обувь</t>
  </si>
  <si>
    <t>maybellin super stay</t>
  </si>
  <si>
    <t>мягкая игрушка музыкальная</t>
  </si>
  <si>
    <t>37852239</t>
  </si>
  <si>
    <t>советские сандали</t>
  </si>
  <si>
    <t>кеды слипоны женские</t>
  </si>
  <si>
    <t>кроксы утепленные</t>
  </si>
  <si>
    <t>пудра max factor красота</t>
  </si>
  <si>
    <t>футболки женские с капюшоном</t>
  </si>
  <si>
    <t>горшки для рассады с дном</t>
  </si>
  <si>
    <t>носки ecco</t>
  </si>
  <si>
    <t>платформа для баланса</t>
  </si>
  <si>
    <t>летний платья</t>
  </si>
  <si>
    <t>бурлящий шарик для детей</t>
  </si>
  <si>
    <t>корзина черная</t>
  </si>
  <si>
    <t>72885139</t>
  </si>
  <si>
    <t>аксарт</t>
  </si>
  <si>
    <t>bosch утюг</t>
  </si>
  <si>
    <t xml:space="preserve">сладкие наборы </t>
  </si>
  <si>
    <t>майка женская с открытой спиной</t>
  </si>
  <si>
    <t>гром от муравьев</t>
  </si>
  <si>
    <t>постельное белье перкаль евро</t>
  </si>
  <si>
    <t>флисовая жилетка</t>
  </si>
  <si>
    <t>платье принт</t>
  </si>
  <si>
    <t>тресемме шампунь</t>
  </si>
  <si>
    <t>босоножки светлые</t>
  </si>
  <si>
    <t>7 days крем</t>
  </si>
  <si>
    <t>граффити стикеры</t>
  </si>
  <si>
    <t xml:space="preserve">косынка на голову </t>
  </si>
  <si>
    <t>серебряная дорога книга</t>
  </si>
  <si>
    <t>виндовс</t>
  </si>
  <si>
    <t>инструменты для работы с кожей</t>
  </si>
  <si>
    <t xml:space="preserve">настойки </t>
  </si>
  <si>
    <t>mango толстовка</t>
  </si>
  <si>
    <t>готовые очки для зрения -3.0</t>
  </si>
  <si>
    <t>флаг адыгеи</t>
  </si>
  <si>
    <t xml:space="preserve">трафарет для стен </t>
  </si>
  <si>
    <t>мужской джинсовый пиджак</t>
  </si>
  <si>
    <t>женские спортивные футболки</t>
  </si>
  <si>
    <t>смартфон realme c11 2021</t>
  </si>
  <si>
    <t>\\</t>
  </si>
  <si>
    <t>кисточка для контуринга</t>
  </si>
  <si>
    <t>сумка марк джейкобс</t>
  </si>
  <si>
    <t>велосипедная обувь</t>
  </si>
  <si>
    <t>бижутерия кулон</t>
  </si>
  <si>
    <t>штамп копия верна</t>
  </si>
  <si>
    <t>изики женские адидас</t>
  </si>
  <si>
    <t>умная</t>
  </si>
  <si>
    <t>футболка детская девочки</t>
  </si>
  <si>
    <t>игрушка скай</t>
  </si>
  <si>
    <t>малоешка</t>
  </si>
  <si>
    <t>серьги совы</t>
  </si>
  <si>
    <t>чепец</t>
  </si>
  <si>
    <t>gualtiero</t>
  </si>
  <si>
    <t>ильинские лимонады</t>
  </si>
  <si>
    <t>лего фигурки мстители</t>
  </si>
  <si>
    <t>кредитница на телефон</t>
  </si>
  <si>
    <t>смартфон хонор 20 лайт</t>
  </si>
  <si>
    <t>ives rocher</t>
  </si>
  <si>
    <t>славянское воспитание</t>
  </si>
  <si>
    <t>кофр подкроватный</t>
  </si>
  <si>
    <t>емкость для соусов</t>
  </si>
  <si>
    <t>презервативы набор</t>
  </si>
  <si>
    <t>savage духи</t>
  </si>
  <si>
    <t>мягкая игрушка пчела</t>
  </si>
  <si>
    <t>секс инрушки</t>
  </si>
  <si>
    <t>заправка для рассольника</t>
  </si>
  <si>
    <t>термонаклейка на одежду стразы</t>
  </si>
  <si>
    <t>крючок на кухню</t>
  </si>
  <si>
    <t>весы  электронные</t>
  </si>
  <si>
    <t>брюки султанки женские</t>
  </si>
  <si>
    <t>тишкп</t>
  </si>
  <si>
    <t>27732942</t>
  </si>
  <si>
    <t>67983367</t>
  </si>
  <si>
    <t>67790025</t>
  </si>
  <si>
    <t>75504786</t>
  </si>
  <si>
    <t>паста для полировки авто</t>
  </si>
  <si>
    <t>носки мужские 100 пар</t>
  </si>
  <si>
    <t>сумка через плечо с широким ремешком</t>
  </si>
  <si>
    <t>дезодарант спрей</t>
  </si>
  <si>
    <t>павлопосадский платок хлопок</t>
  </si>
  <si>
    <t>декоративный шнур для натяжного потолка</t>
  </si>
  <si>
    <t>яйца тенга</t>
  </si>
  <si>
    <t>томас мюнц женская обувь лоферы</t>
  </si>
  <si>
    <t>антистресс мяч</t>
  </si>
  <si>
    <t>ecco для девочек обувь</t>
  </si>
  <si>
    <t>футболка комикс</t>
  </si>
  <si>
    <t>галстук мужской красный</t>
  </si>
  <si>
    <t>шаветт</t>
  </si>
  <si>
    <t>оплетка на руль кожа</t>
  </si>
  <si>
    <t xml:space="preserve">удочка в сборе </t>
  </si>
  <si>
    <t>белье эротичное</t>
  </si>
  <si>
    <t>эротическая сетка</t>
  </si>
  <si>
    <t xml:space="preserve">сундучок свадебный </t>
  </si>
  <si>
    <t>товары из израиля</t>
  </si>
  <si>
    <t>брюки оранжевые</t>
  </si>
  <si>
    <t>мангал раскладной</t>
  </si>
  <si>
    <t>collagen питьевой</t>
  </si>
  <si>
    <t xml:space="preserve">футболка домашняя </t>
  </si>
  <si>
    <t>mi band ремешок</t>
  </si>
  <si>
    <t>зарина платье трикотажное</t>
  </si>
  <si>
    <t>68132172</t>
  </si>
  <si>
    <t>кресло для плавания</t>
  </si>
  <si>
    <t>джинсы облегающие с высокой талией</t>
  </si>
  <si>
    <t>шарики для дартс</t>
  </si>
  <si>
    <t>неман 1883</t>
  </si>
  <si>
    <t>кроссовки на полную ногу</t>
  </si>
  <si>
    <t>электропривод для швейной машинки</t>
  </si>
  <si>
    <t xml:space="preserve">платье со шнуровкой </t>
  </si>
  <si>
    <t>ароматические саше</t>
  </si>
  <si>
    <t>фигурки фнаф 9</t>
  </si>
  <si>
    <t>magic style</t>
  </si>
  <si>
    <t>платья на пуговицах</t>
  </si>
  <si>
    <t>одноразовый контейнер с крышкой</t>
  </si>
  <si>
    <t>джинсы для беременных широкие</t>
  </si>
  <si>
    <t>защитный воротник для кошки</t>
  </si>
  <si>
    <t>косметический аппарат для очищение</t>
  </si>
  <si>
    <t>спираль электрическая</t>
  </si>
  <si>
    <t>гречиха</t>
  </si>
  <si>
    <t xml:space="preserve">наклейки для клавиатуры </t>
  </si>
  <si>
    <t>insta</t>
  </si>
  <si>
    <t>issa plus</t>
  </si>
  <si>
    <t>ням няшка</t>
  </si>
  <si>
    <t>кукла реборн силиконовая тело</t>
  </si>
  <si>
    <t>iphone 13 чехлы</t>
  </si>
  <si>
    <t>пиджак женский оверсайз черный</t>
  </si>
  <si>
    <t>джинсы с замком сзади</t>
  </si>
  <si>
    <t>платье в обтяжку на бретельках</t>
  </si>
  <si>
    <t>шлиф лента</t>
  </si>
  <si>
    <t>силиконовые сапоги</t>
  </si>
  <si>
    <t xml:space="preserve">найк кофта </t>
  </si>
  <si>
    <t>карточки запуск речи</t>
  </si>
  <si>
    <t>турка для индукционной плиты медная</t>
  </si>
  <si>
    <t>59716622</t>
  </si>
  <si>
    <t>пресс для зубной пасты blumery</t>
  </si>
  <si>
    <t>брелок мкпп</t>
  </si>
  <si>
    <t>платье длинное женское в горох</t>
  </si>
  <si>
    <t xml:space="preserve">платье летнее для девушки </t>
  </si>
  <si>
    <t>дисплей на самсунг а10</t>
  </si>
  <si>
    <t>focus 2</t>
  </si>
  <si>
    <t>образно говоря</t>
  </si>
  <si>
    <t>miradent индикатор зубного налета</t>
  </si>
  <si>
    <t>армянские сухофрукты</t>
  </si>
  <si>
    <t xml:space="preserve">привет сосед </t>
  </si>
  <si>
    <t>100000</t>
  </si>
  <si>
    <t>чехол для очков прозрачный</t>
  </si>
  <si>
    <t xml:space="preserve">газетница </t>
  </si>
  <si>
    <t xml:space="preserve">вечерние босоножки </t>
  </si>
  <si>
    <t>фиксатор для обуви</t>
  </si>
  <si>
    <t>прямые волосы</t>
  </si>
  <si>
    <t>косуха женская натуральная кожа оверсайз</t>
  </si>
  <si>
    <t>футболка женская обтягивающая</t>
  </si>
  <si>
    <t>мото шины</t>
  </si>
  <si>
    <t>кружка санкт петербург</t>
  </si>
  <si>
    <t>чехол xiaomi redmi note 9s</t>
  </si>
  <si>
    <t>ручки для холодильника</t>
  </si>
  <si>
    <t>74207907</t>
  </si>
  <si>
    <t>набор из гипса</t>
  </si>
  <si>
    <t>жестокие святые</t>
  </si>
  <si>
    <t>кратер моющее средство</t>
  </si>
  <si>
    <t>исток</t>
  </si>
  <si>
    <t>для мужчин tommy hilfiger</t>
  </si>
  <si>
    <t>пеленка хлопок 3 шт</t>
  </si>
  <si>
    <t>смазка визит</t>
  </si>
  <si>
    <t>жидкое крем-мыло</t>
  </si>
  <si>
    <t>ортопедическая мужская обувь</t>
  </si>
  <si>
    <t>модели автомобилей 1:43</t>
  </si>
  <si>
    <t>переходник usb type c</t>
  </si>
  <si>
    <t>подвеска булавка серебро</t>
  </si>
  <si>
    <t xml:space="preserve">трусы слипы </t>
  </si>
  <si>
    <t>chewhite обувь</t>
  </si>
  <si>
    <t>бирюзовые брюки</t>
  </si>
  <si>
    <t>майка женская бесшовная</t>
  </si>
  <si>
    <t>игрушки фредди</t>
  </si>
  <si>
    <t>заправка ароматизатора</t>
  </si>
  <si>
    <t>footwear</t>
  </si>
  <si>
    <t>платье рюши</t>
  </si>
  <si>
    <t>большие подушки на диван</t>
  </si>
  <si>
    <t>прибор</t>
  </si>
  <si>
    <t>ободок с бантом женский</t>
  </si>
  <si>
    <t>женские балетки на широкую ногу</t>
  </si>
  <si>
    <t>слоны идут в гости</t>
  </si>
  <si>
    <t>gedore</t>
  </si>
  <si>
    <t>хлебцы щедрые ржаные</t>
  </si>
  <si>
    <t>графин под водку</t>
  </si>
  <si>
    <t>эпилятлр</t>
  </si>
  <si>
    <t>белый чехол на айфон 11</t>
  </si>
  <si>
    <t>44610614</t>
  </si>
  <si>
    <t>альбом для скетчинга с рисунками</t>
  </si>
  <si>
    <t>обувь витачи</t>
  </si>
  <si>
    <t>стимулятор вакумный</t>
  </si>
  <si>
    <t>мыльница для губки</t>
  </si>
  <si>
    <t>самоклеющая лента</t>
  </si>
  <si>
    <t>зонт женский от солнца</t>
  </si>
  <si>
    <t>толокар полесье</t>
  </si>
  <si>
    <t>32768443</t>
  </si>
  <si>
    <t>34928519</t>
  </si>
  <si>
    <t>баскетбольные кроссовки для девочек</t>
  </si>
  <si>
    <t xml:space="preserve">guess платье </t>
  </si>
  <si>
    <t>пульт старлайн а91</t>
  </si>
  <si>
    <t>wenger чемодан</t>
  </si>
  <si>
    <t>мио-инозитол</t>
  </si>
  <si>
    <t>хоккейная форма взрослая</t>
  </si>
  <si>
    <t>эльмекс</t>
  </si>
  <si>
    <t>samsung s 22 ultra</t>
  </si>
  <si>
    <t>vega bar</t>
  </si>
  <si>
    <t>белый ремешок</t>
  </si>
  <si>
    <t>рулонное резиновое покрытие</t>
  </si>
  <si>
    <t>игровая мышка hyperx</t>
  </si>
  <si>
    <t>вентилятор zanussi</t>
  </si>
  <si>
    <t>подарки крестным</t>
  </si>
  <si>
    <t>сапоги джинсовые</t>
  </si>
  <si>
    <t>пегас игрушка</t>
  </si>
  <si>
    <t>icancook</t>
  </si>
  <si>
    <t>картина по номерам медведь</t>
  </si>
  <si>
    <t>женские трусы танго</t>
  </si>
  <si>
    <t>краска для метала</t>
  </si>
  <si>
    <t>34050557</t>
  </si>
  <si>
    <t>на батареи</t>
  </si>
  <si>
    <t>karite cosmetics</t>
  </si>
  <si>
    <t>шорты для девочки 116</t>
  </si>
  <si>
    <t>lee staford</t>
  </si>
  <si>
    <t>two way cake</t>
  </si>
  <si>
    <t>lyra</t>
  </si>
  <si>
    <t>guerlain la petite robe noire</t>
  </si>
  <si>
    <t>2me</t>
  </si>
  <si>
    <t>фонтан на солнечных</t>
  </si>
  <si>
    <t xml:space="preserve">плед игрушка </t>
  </si>
  <si>
    <t>иголки для шприц ручек</t>
  </si>
  <si>
    <t xml:space="preserve">смородина </t>
  </si>
  <si>
    <t>письмо в будущее</t>
  </si>
  <si>
    <t>эластичные колготки</t>
  </si>
  <si>
    <t>косметика стелари</t>
  </si>
  <si>
    <t>menalux 2000</t>
  </si>
  <si>
    <t xml:space="preserve">никобустер </t>
  </si>
  <si>
    <t>лейка 2 л</t>
  </si>
  <si>
    <t>подвеска для брелка</t>
  </si>
  <si>
    <t>обувница тумба</t>
  </si>
  <si>
    <t>крем для шеи и декольте корея</t>
  </si>
  <si>
    <t>pear skins</t>
  </si>
  <si>
    <t>статуэтка губы</t>
  </si>
  <si>
    <t>тюль плиссе</t>
  </si>
  <si>
    <t>иммобилайзер</t>
  </si>
  <si>
    <t>рулонная штора на присосках</t>
  </si>
  <si>
    <t>серьги золото с бриллиантами</t>
  </si>
  <si>
    <t>обувь bati</t>
  </si>
  <si>
    <t xml:space="preserve">военная </t>
  </si>
  <si>
    <t>подолог</t>
  </si>
  <si>
    <t>умный сундучок развивающая игра для детей</t>
  </si>
  <si>
    <t>сустанатив</t>
  </si>
  <si>
    <t>chameleon</t>
  </si>
  <si>
    <t>фильтр в бассейн</t>
  </si>
  <si>
    <t>сберегательная книжка</t>
  </si>
  <si>
    <t>libero up and go</t>
  </si>
  <si>
    <t>манарага</t>
  </si>
  <si>
    <t>заколки для волос краб</t>
  </si>
  <si>
    <t>стекло редми 8 про</t>
  </si>
  <si>
    <t xml:space="preserve">поводок для рыбалки </t>
  </si>
  <si>
    <t>бейсболка мужская la</t>
  </si>
  <si>
    <t>джинсы малышей</t>
  </si>
  <si>
    <t>чтение на лето переходим в 4 класс</t>
  </si>
  <si>
    <t>депиляции масло после</t>
  </si>
  <si>
    <t>силиконовые бусы</t>
  </si>
  <si>
    <t>тактический костюм мох</t>
  </si>
  <si>
    <t>lash and go клей</t>
  </si>
  <si>
    <t>подогрев для чайника</t>
  </si>
  <si>
    <t>цветочная отдушка</t>
  </si>
  <si>
    <t>ka.rina</t>
  </si>
  <si>
    <t>пастельный белье 2 спальное</t>
  </si>
  <si>
    <t>накидки на сиденья авто</t>
  </si>
  <si>
    <t>ночники для дома</t>
  </si>
  <si>
    <t>ладанка на шею</t>
  </si>
  <si>
    <t>кроссовки рибок белые</t>
  </si>
  <si>
    <t>унакит</t>
  </si>
  <si>
    <t>матрасик для автолюльки</t>
  </si>
  <si>
    <t>сладкидс</t>
  </si>
  <si>
    <t>compliment гель</t>
  </si>
  <si>
    <t>17544885</t>
  </si>
  <si>
    <t>полотенце накидка</t>
  </si>
  <si>
    <t>торт медовик</t>
  </si>
  <si>
    <t>солнцезащитный nivea</t>
  </si>
  <si>
    <t>11223222</t>
  </si>
  <si>
    <t>арка на кухню</t>
  </si>
  <si>
    <t>платье д</t>
  </si>
  <si>
    <t>стеллаж практик</t>
  </si>
  <si>
    <t>uniize одежда</t>
  </si>
  <si>
    <t>резинки для крепления груза</t>
  </si>
  <si>
    <t>футболка honda</t>
  </si>
  <si>
    <t xml:space="preserve">чехол на 8 </t>
  </si>
  <si>
    <t>щётка для дрели</t>
  </si>
  <si>
    <t>rhe;rf</t>
  </si>
  <si>
    <t>натуральная кожа сумка</t>
  </si>
  <si>
    <t>холодильник двухкамерный самсунг</t>
  </si>
  <si>
    <t>отрывной блокнот</t>
  </si>
  <si>
    <t>mari sport</t>
  </si>
  <si>
    <t>размягчитель мяса</t>
  </si>
  <si>
    <t>toyota land cruiser 200</t>
  </si>
  <si>
    <t>стринги секс</t>
  </si>
  <si>
    <t xml:space="preserve">долче габана </t>
  </si>
  <si>
    <t>svr blur</t>
  </si>
  <si>
    <t>самсунг а7 2017</t>
  </si>
  <si>
    <t>колготки в точку</t>
  </si>
  <si>
    <t>летние платья шифон</t>
  </si>
  <si>
    <t>значок украина</t>
  </si>
  <si>
    <t>pro100лук</t>
  </si>
  <si>
    <t>лонгслив kappa</t>
  </si>
  <si>
    <t>чехол на vivo v23e</t>
  </si>
  <si>
    <t>дикие джунгли игра</t>
  </si>
  <si>
    <t>xiaomi poco m4</t>
  </si>
  <si>
    <t>белый пиджак женский летний</t>
  </si>
  <si>
    <t>36769100</t>
  </si>
  <si>
    <t>генши</t>
  </si>
  <si>
    <t>украшения из муранского стекла</t>
  </si>
  <si>
    <t>футболка крым</t>
  </si>
  <si>
    <t>19949745</t>
  </si>
  <si>
    <t>купальник h&amp;m</t>
  </si>
  <si>
    <t>брюки рыбалка</t>
  </si>
  <si>
    <t>стикеры аниме клинок рассекающий демонов</t>
  </si>
  <si>
    <t>19320693</t>
  </si>
  <si>
    <t>от брызг экран</t>
  </si>
  <si>
    <t>шприц для откачки масла</t>
  </si>
  <si>
    <t>котекс трусы</t>
  </si>
  <si>
    <t>набор для химических опытов</t>
  </si>
  <si>
    <t>падгузники</t>
  </si>
  <si>
    <t>hanna hats</t>
  </si>
  <si>
    <t>кошелек геншин</t>
  </si>
  <si>
    <t>таракс</t>
  </si>
  <si>
    <t>66393210</t>
  </si>
  <si>
    <t>evo intimate</t>
  </si>
  <si>
    <t xml:space="preserve">полки соты </t>
  </si>
  <si>
    <t>картридж vaporesso luxe q</t>
  </si>
  <si>
    <t>подгузники eco</t>
  </si>
  <si>
    <t>худи женское с коротким рукавом</t>
  </si>
  <si>
    <t>рюкзаки женские натуральная</t>
  </si>
  <si>
    <t>футболка серая для мальчика</t>
  </si>
  <si>
    <t>кольцо для выпечки 14 см</t>
  </si>
  <si>
    <t>trawa продукты</t>
  </si>
  <si>
    <t>lovetoy</t>
  </si>
  <si>
    <t>лак без сушки в лампе</t>
  </si>
  <si>
    <t>поатье мини</t>
  </si>
  <si>
    <t xml:space="preserve">видео </t>
  </si>
  <si>
    <t>коврик в прихожую 40х60</t>
  </si>
  <si>
    <t>декоративные подставки</t>
  </si>
  <si>
    <t>бальзам для губ со вкусом</t>
  </si>
  <si>
    <t>гипоаллергенный крем для лица</t>
  </si>
  <si>
    <t>фоторамка с часами</t>
  </si>
  <si>
    <t>чехлы на ниву 2131</t>
  </si>
  <si>
    <t>axe urban</t>
  </si>
  <si>
    <t>страны</t>
  </si>
  <si>
    <t>портьеры блэкаут</t>
  </si>
  <si>
    <t>игра доббль</t>
  </si>
  <si>
    <t>игрушки фнаф 9</t>
  </si>
  <si>
    <t>enigma universe</t>
  </si>
  <si>
    <t>чокопай кокос</t>
  </si>
  <si>
    <t xml:space="preserve">ozweego </t>
  </si>
  <si>
    <t>брюки женские пижамные</t>
  </si>
  <si>
    <t>платье шифон лето</t>
  </si>
  <si>
    <t>трусы с вибрацией</t>
  </si>
  <si>
    <t>приключение желтого чемоданчика</t>
  </si>
  <si>
    <t>коврик для татуажа</t>
  </si>
  <si>
    <t>чехол на самсунг гелакси а52</t>
  </si>
  <si>
    <t>термо комплект</t>
  </si>
  <si>
    <t>защитное стекло 12 mini</t>
  </si>
  <si>
    <t>папыт</t>
  </si>
  <si>
    <t>колеса для детского велосипеда</t>
  </si>
  <si>
    <t>18946320</t>
  </si>
  <si>
    <t>учебник математика 5 класс</t>
  </si>
  <si>
    <t>кеды таккарди</t>
  </si>
  <si>
    <t xml:space="preserve">вязаный жилет </t>
  </si>
  <si>
    <t>клетка для белки</t>
  </si>
  <si>
    <t>масло gm 5w40</t>
  </si>
  <si>
    <t>брелок фнаф</t>
  </si>
  <si>
    <t>тумбочка офисная</t>
  </si>
  <si>
    <t>чулки компрессионные 2 класс женские</t>
  </si>
  <si>
    <t>телевизор авто</t>
  </si>
  <si>
    <t>nova 4</t>
  </si>
  <si>
    <t xml:space="preserve">понамы </t>
  </si>
  <si>
    <t>lilius</t>
  </si>
  <si>
    <t>пенка для локонов</t>
  </si>
  <si>
    <t>джинсовая рубашка женская оверсайз</t>
  </si>
  <si>
    <t>найк кросы</t>
  </si>
  <si>
    <t>гел лак топ</t>
  </si>
  <si>
    <t>футболка с белкой</t>
  </si>
  <si>
    <t xml:space="preserve">расческа круглая </t>
  </si>
  <si>
    <t xml:space="preserve">бизидом </t>
  </si>
  <si>
    <t>74560339</t>
  </si>
  <si>
    <t>теплые пеленки</t>
  </si>
  <si>
    <t>чистка мягкой мебели</t>
  </si>
  <si>
    <t xml:space="preserve">наушники беспроводные игровые </t>
  </si>
  <si>
    <t>пенный очиститель для обуви</t>
  </si>
  <si>
    <t xml:space="preserve">краска розовая </t>
  </si>
  <si>
    <t>kapous шампунь для кудрявых волос</t>
  </si>
  <si>
    <t>мини шарики</t>
  </si>
  <si>
    <t>далория одежда женский</t>
  </si>
  <si>
    <t>multidez</t>
  </si>
  <si>
    <t>постельное 200х220</t>
  </si>
  <si>
    <t>палетка катрис</t>
  </si>
  <si>
    <t>17995676</t>
  </si>
  <si>
    <t>кисть для тоналки</t>
  </si>
  <si>
    <t>кроссовки бордовые</t>
  </si>
  <si>
    <t>пленэр</t>
  </si>
  <si>
    <t>бурки</t>
  </si>
  <si>
    <t xml:space="preserve">большие игрушки </t>
  </si>
  <si>
    <t>козырёк над дверью</t>
  </si>
  <si>
    <t>домофон без трубки</t>
  </si>
  <si>
    <t xml:space="preserve">чехлы на айфон 6s </t>
  </si>
  <si>
    <t>меточные кольца</t>
  </si>
  <si>
    <t>ипомея квамоклит</t>
  </si>
  <si>
    <t>триммер для травы аккумуляторный ручной</t>
  </si>
  <si>
    <t>hagi vagi</t>
  </si>
  <si>
    <t>пряник холодное сердце</t>
  </si>
  <si>
    <t>помада люкс</t>
  </si>
  <si>
    <t>eco шугаринг</t>
  </si>
  <si>
    <t>оркстекло</t>
  </si>
  <si>
    <t>кортексин</t>
  </si>
  <si>
    <t>каменная крошка декоративная</t>
  </si>
  <si>
    <t>топик с хелло китти</t>
  </si>
  <si>
    <t>копьё</t>
  </si>
  <si>
    <t>скатерть леди баг</t>
  </si>
  <si>
    <t>опушка на капюшон</t>
  </si>
  <si>
    <t>ombre мужской</t>
  </si>
  <si>
    <t>демерара</t>
  </si>
  <si>
    <t>тапочки мужские летние адидас</t>
  </si>
  <si>
    <t>увлажнитель воздуха ballu</t>
  </si>
  <si>
    <t>про коалу</t>
  </si>
  <si>
    <t>платье в сетку с длинным рукавом</t>
  </si>
  <si>
    <t>туалет дорожный</t>
  </si>
  <si>
    <t>30814817</t>
  </si>
  <si>
    <t xml:space="preserve">бриджи спортивные </t>
  </si>
  <si>
    <t>свадебные аксессуары в для украшения на машину</t>
  </si>
  <si>
    <t>вратарский свитер</t>
  </si>
  <si>
    <t>алолика нарядные платья для девочек</t>
  </si>
  <si>
    <t>наборы кастрюль эмалированных</t>
  </si>
  <si>
    <t>чехол леново таб м10 плюс</t>
  </si>
  <si>
    <t>чехлы для телефонов apple 13 pro max</t>
  </si>
  <si>
    <t>настенный диспенсер</t>
  </si>
  <si>
    <t>лезвия для канцелярского ножа 18 мм</t>
  </si>
  <si>
    <t>пластмастер</t>
  </si>
  <si>
    <t>игрушки на 5 лет</t>
  </si>
  <si>
    <t>detached</t>
  </si>
  <si>
    <t>детские наручники</t>
  </si>
  <si>
    <t>60195003</t>
  </si>
  <si>
    <t>51469010</t>
  </si>
  <si>
    <t>картридж механической очистки</t>
  </si>
  <si>
    <t>духи женские silvana</t>
  </si>
  <si>
    <t>консилер фарфоровый</t>
  </si>
  <si>
    <t>40197602</t>
  </si>
  <si>
    <t>genevie</t>
  </si>
  <si>
    <t>набор для рыбалки рыболов-экспресс</t>
  </si>
  <si>
    <t>мини юбка детская</t>
  </si>
  <si>
    <t>lenovo телефон</t>
  </si>
  <si>
    <t>фигурки collecta</t>
  </si>
  <si>
    <t xml:space="preserve">красный бархат </t>
  </si>
  <si>
    <t>ea7 мужские</t>
  </si>
  <si>
    <t xml:space="preserve">зонт для мальчика </t>
  </si>
  <si>
    <t>кукла тянучка</t>
  </si>
  <si>
    <t>сабо для медиков</t>
  </si>
  <si>
    <t xml:space="preserve">скидка </t>
  </si>
  <si>
    <t xml:space="preserve">длинный кот </t>
  </si>
  <si>
    <t>velohorosho</t>
  </si>
  <si>
    <t>контактные линзы acuvue oasys</t>
  </si>
  <si>
    <t>горшки для цветов набор</t>
  </si>
  <si>
    <t>сумка карри</t>
  </si>
  <si>
    <t>lacarino</t>
  </si>
  <si>
    <t>налобный фонарь petzl</t>
  </si>
  <si>
    <t>кроссовки найк  мужские</t>
  </si>
  <si>
    <t>27092976</t>
  </si>
  <si>
    <t xml:space="preserve">берет мужской </t>
  </si>
  <si>
    <t>на шею колье</t>
  </si>
  <si>
    <t>74898270</t>
  </si>
  <si>
    <t>66457562</t>
  </si>
  <si>
    <t>крем для секса</t>
  </si>
  <si>
    <t>таро викторианских фей</t>
  </si>
  <si>
    <t>комод низкий</t>
  </si>
  <si>
    <t>kite пенал</t>
  </si>
  <si>
    <t>пятновыводитель mepsi</t>
  </si>
  <si>
    <t>мужские сумки через плечо тканевые</t>
  </si>
  <si>
    <t xml:space="preserve">костюм аниме </t>
  </si>
  <si>
    <t>61870142</t>
  </si>
  <si>
    <t>брюки женские белые большие размеры</t>
  </si>
  <si>
    <t>ягодка</t>
  </si>
  <si>
    <t>карло пазалини</t>
  </si>
  <si>
    <t>лиловые брюки</t>
  </si>
  <si>
    <t>ив сен лоран парфюм мужской</t>
  </si>
  <si>
    <t>корейская палетка теней</t>
  </si>
  <si>
    <t>max factor creme puff</t>
  </si>
  <si>
    <t>65580460</t>
  </si>
  <si>
    <t>подводка stellary</t>
  </si>
  <si>
    <t>радио антенна</t>
  </si>
  <si>
    <t>troffyum</t>
  </si>
  <si>
    <t>подгузники watashi</t>
  </si>
  <si>
    <t>манекен для шапок</t>
  </si>
  <si>
    <t>жакет без подклада</t>
  </si>
  <si>
    <t>,jcjyj;rb ;tycrbt</t>
  </si>
  <si>
    <t>джеймс хэрриот книги</t>
  </si>
  <si>
    <t>лореаль кастинг</t>
  </si>
  <si>
    <t xml:space="preserve">духи с ванилью </t>
  </si>
  <si>
    <t>худи барби</t>
  </si>
  <si>
    <t>рой олег</t>
  </si>
  <si>
    <t>86313172</t>
  </si>
  <si>
    <t>вентилятор беспроводной</t>
  </si>
  <si>
    <t xml:space="preserve">обувь для моря </t>
  </si>
  <si>
    <t>milanika женский</t>
  </si>
  <si>
    <t>наклейки на волосы</t>
  </si>
  <si>
    <t>полярный</t>
  </si>
  <si>
    <t>nikki brand</t>
  </si>
  <si>
    <t>лечение кожи головы</t>
  </si>
  <si>
    <t>st morris</t>
  </si>
  <si>
    <t>консоль приора</t>
  </si>
  <si>
    <t>пушистые наволочки</t>
  </si>
  <si>
    <t>блуза с вырезом на груди</t>
  </si>
  <si>
    <t>nescafe кофе растворимый</t>
  </si>
  <si>
    <t>natura vera</t>
  </si>
  <si>
    <t>вино сухое</t>
  </si>
  <si>
    <t>решётка</t>
  </si>
  <si>
    <t>a22 чехол</t>
  </si>
  <si>
    <t>пижама женская со штанами и рубашкой</t>
  </si>
  <si>
    <t>перчатки садовые садовый инвентарь</t>
  </si>
  <si>
    <t xml:space="preserve">картина по номерам скриптонит </t>
  </si>
  <si>
    <t xml:space="preserve">босоножки плетеные </t>
  </si>
  <si>
    <t>ботинки женские турция</t>
  </si>
  <si>
    <t>элептический тренажер</t>
  </si>
  <si>
    <t>трусы с бантом</t>
  </si>
  <si>
    <t>книга гравити фолс</t>
  </si>
  <si>
    <t>последний ход</t>
  </si>
  <si>
    <t>спортивный портфель</t>
  </si>
  <si>
    <t>benton spf</t>
  </si>
  <si>
    <t>каламата</t>
  </si>
  <si>
    <t>подводка для гдаз</t>
  </si>
  <si>
    <t>подушка для кемпинга</t>
  </si>
  <si>
    <t>50045602</t>
  </si>
  <si>
    <t>мужские спортивные штаны kappa</t>
  </si>
  <si>
    <t>липучая лента</t>
  </si>
  <si>
    <t>чехол на телефон huawei y8p</t>
  </si>
  <si>
    <t>кольцо белое керамическое</t>
  </si>
  <si>
    <t xml:space="preserve">сумка гучи </t>
  </si>
  <si>
    <t>механические весы</t>
  </si>
  <si>
    <t>глория джинс для девушек</t>
  </si>
  <si>
    <t>enjoyme</t>
  </si>
  <si>
    <t xml:space="preserve">очки для малышей </t>
  </si>
  <si>
    <t>супа чупс</t>
  </si>
  <si>
    <t>range rover sport</t>
  </si>
  <si>
    <t>каял для глаз белый</t>
  </si>
  <si>
    <t>куриные чипсы</t>
  </si>
  <si>
    <t>гидрокрыло</t>
  </si>
  <si>
    <t>вюрт</t>
  </si>
  <si>
    <t>термо щуп</t>
  </si>
  <si>
    <t>lady di</t>
  </si>
  <si>
    <t xml:space="preserve">ветровка найк </t>
  </si>
  <si>
    <t>mesmer</t>
  </si>
  <si>
    <t>бюстгальтер бесшовный хлопковый</t>
  </si>
  <si>
    <t>a12 стекло</t>
  </si>
  <si>
    <t xml:space="preserve">платье стильное </t>
  </si>
  <si>
    <t xml:space="preserve"> mixit</t>
  </si>
  <si>
    <t>mini pc</t>
  </si>
  <si>
    <t>28814772</t>
  </si>
  <si>
    <t>одежда для женщин большие размеры</t>
  </si>
  <si>
    <t>конфеты kopiko</t>
  </si>
  <si>
    <t xml:space="preserve">светильник с датчиком движения </t>
  </si>
  <si>
    <t xml:space="preserve">munchkin </t>
  </si>
  <si>
    <t>naturia</t>
  </si>
  <si>
    <t>костюм женский с легинсами</t>
  </si>
  <si>
    <t>штаны спортивные женские широкие</t>
  </si>
  <si>
    <t>уз аппарат</t>
  </si>
  <si>
    <t>брелок 13 карт</t>
  </si>
  <si>
    <t>оружие из стандофф 2 из дерева</t>
  </si>
  <si>
    <t>кубик для растяжки</t>
  </si>
  <si>
    <t>frajour</t>
  </si>
  <si>
    <t xml:space="preserve">футболка на завязках </t>
  </si>
  <si>
    <t xml:space="preserve">набор кисточек для макияжа </t>
  </si>
  <si>
    <t>house of m</t>
  </si>
  <si>
    <t>колесникова от а до я</t>
  </si>
  <si>
    <t>splat набор</t>
  </si>
  <si>
    <t>чайник bosch twk</t>
  </si>
  <si>
    <t>купальник солнцезащитный</t>
  </si>
  <si>
    <t>набор для плетения из резиночек</t>
  </si>
  <si>
    <t>шоколад большой</t>
  </si>
  <si>
    <t>серьги медицинские</t>
  </si>
  <si>
    <t>крем пудра макс фактор</t>
  </si>
  <si>
    <t>26680611</t>
  </si>
  <si>
    <t xml:space="preserve">yolo </t>
  </si>
  <si>
    <t>pagani design</t>
  </si>
  <si>
    <t>фильтр для краскопульта</t>
  </si>
  <si>
    <t>hipp косметика</t>
  </si>
  <si>
    <t>27744014</t>
  </si>
  <si>
    <t>сс крем для жирной кожи</t>
  </si>
  <si>
    <t>джинсы синие широкие</t>
  </si>
  <si>
    <t>шевроле нива аксессуары</t>
  </si>
  <si>
    <t>рафия пряжа</t>
  </si>
  <si>
    <t>летние платья большой размер</t>
  </si>
  <si>
    <t>21444103</t>
  </si>
  <si>
    <t>поводок для собак прорезиненный</t>
  </si>
  <si>
    <t>круг для болгарки</t>
  </si>
  <si>
    <t>непроливайка поильник</t>
  </si>
  <si>
    <t>espa</t>
  </si>
  <si>
    <t>миф для стирки</t>
  </si>
  <si>
    <t>сетки для рыбалки</t>
  </si>
  <si>
    <t>станок для бритья мужской gillette mach 3</t>
  </si>
  <si>
    <t>чехол s 20 fe</t>
  </si>
  <si>
    <t>матрас 60х190</t>
  </si>
  <si>
    <t>олимпийка мужская на молнии без капюшона</t>
  </si>
  <si>
    <t>аппарат магнитной терапии</t>
  </si>
  <si>
    <t>pinotex ultra</t>
  </si>
  <si>
    <t>кисти для акварели белка</t>
  </si>
  <si>
    <t>65579578</t>
  </si>
  <si>
    <t>костюм на крестины</t>
  </si>
  <si>
    <t>asics upcourt 3</t>
  </si>
  <si>
    <t>ermanno</t>
  </si>
  <si>
    <t xml:space="preserve">коробка для </t>
  </si>
  <si>
    <t>одежда для полных дам</t>
  </si>
  <si>
    <t>худи nike для мальчиков</t>
  </si>
  <si>
    <t>огнеборец</t>
  </si>
  <si>
    <t>стиральный порошок grass</t>
  </si>
  <si>
    <t>27690667</t>
  </si>
  <si>
    <t>полусапожки резиновые</t>
  </si>
  <si>
    <t>кеды летние белые</t>
  </si>
  <si>
    <t>k2 витамин</t>
  </si>
  <si>
    <t>кроссовки фитнеса</t>
  </si>
  <si>
    <t>amway витамины</t>
  </si>
  <si>
    <t>женская сумка на цепочке</t>
  </si>
  <si>
    <t>леди каприз</t>
  </si>
  <si>
    <t>костыль с опорой</t>
  </si>
  <si>
    <t>опель корса д</t>
  </si>
  <si>
    <t>маркер по ткани исчезающий</t>
  </si>
  <si>
    <t>женская футболка befree</t>
  </si>
  <si>
    <t>lava me</t>
  </si>
  <si>
    <t>магнитная головоломка</t>
  </si>
  <si>
    <t>бесплатные игрушки</t>
  </si>
  <si>
    <t>вазочка под зубочистки</t>
  </si>
  <si>
    <t>купальник 52 размер слитный женский</t>
  </si>
  <si>
    <t>miloyd</t>
  </si>
  <si>
    <t>крепления для проводов</t>
  </si>
  <si>
    <t>пончо для серфинга</t>
  </si>
  <si>
    <t>пельгорское</t>
  </si>
  <si>
    <t>свадебная накидка верхняя одежда</t>
  </si>
  <si>
    <t xml:space="preserve">рубашка женская черная </t>
  </si>
  <si>
    <t>костюм вечерний женский 52 размер</t>
  </si>
  <si>
    <t>лукойл 10w 40 полусинтетика</t>
  </si>
  <si>
    <t>wearmann</t>
  </si>
  <si>
    <t xml:space="preserve">kleenex </t>
  </si>
  <si>
    <t>35217217</t>
  </si>
  <si>
    <t>кепка женская бейсболка ny</t>
  </si>
  <si>
    <t xml:space="preserve">обручальные кольца золото </t>
  </si>
  <si>
    <t>щит капитана америки игрушка</t>
  </si>
  <si>
    <t>estel extro</t>
  </si>
  <si>
    <t>79730230</t>
  </si>
  <si>
    <t>пленка для iphone 11</t>
  </si>
  <si>
    <t>свитер oversize</t>
  </si>
  <si>
    <t>l’oreal riche nude intense 177</t>
  </si>
  <si>
    <t>крид</t>
  </si>
  <si>
    <t>мужской носовой платок</t>
  </si>
  <si>
    <t>форма для кондитера</t>
  </si>
  <si>
    <t>киси миси футболка</t>
  </si>
  <si>
    <t>roxy foxy</t>
  </si>
  <si>
    <t>с приездом</t>
  </si>
  <si>
    <t>гофман щелкунчик</t>
  </si>
  <si>
    <t>люксор краска для волос</t>
  </si>
  <si>
    <t>кепка запорожец</t>
  </si>
  <si>
    <t xml:space="preserve">everink </t>
  </si>
  <si>
    <t>iveco daily</t>
  </si>
  <si>
    <t>топ бра женский спортивный</t>
  </si>
  <si>
    <t>симилак неошур</t>
  </si>
  <si>
    <t>поводок контроллер</t>
  </si>
  <si>
    <t>набор чайник и сахарница</t>
  </si>
  <si>
    <t>юбки в клетку для женщин</t>
  </si>
  <si>
    <t>белый косметический карандаш</t>
  </si>
  <si>
    <t>полотенце 70х140 турция</t>
  </si>
  <si>
    <t>марк формель купальник</t>
  </si>
  <si>
    <t>топ с поролоном</t>
  </si>
  <si>
    <t>hayat</t>
  </si>
  <si>
    <t>салфетки для стиральной машины</t>
  </si>
  <si>
    <t>скбо</t>
  </si>
  <si>
    <t>кроссовки для мальчиков geox</t>
  </si>
  <si>
    <t>витэкс бальзам</t>
  </si>
  <si>
    <t>tegaderm</t>
  </si>
  <si>
    <t>наклейки standoff 2</t>
  </si>
  <si>
    <t>шанель фреш парфюм</t>
  </si>
  <si>
    <t>шлейки для собак крупных пород</t>
  </si>
  <si>
    <t>салфетки каспер</t>
  </si>
  <si>
    <t>49316837</t>
  </si>
  <si>
    <t>шпатель силиконовый</t>
  </si>
  <si>
    <t>сумки женская</t>
  </si>
  <si>
    <t>blade blade</t>
  </si>
  <si>
    <t>opel astra h gtc</t>
  </si>
  <si>
    <t>фудболка с аниме</t>
  </si>
  <si>
    <t xml:space="preserve">fatzorb </t>
  </si>
  <si>
    <t>хб ткань</t>
  </si>
  <si>
    <t>мультипекарь redmond rmb</t>
  </si>
  <si>
    <t xml:space="preserve">споты </t>
  </si>
  <si>
    <t>зажим для денег металлический</t>
  </si>
  <si>
    <t>кожаная косметичка</t>
  </si>
  <si>
    <t>капли ушные</t>
  </si>
  <si>
    <t>кофта женская белая современная</t>
  </si>
  <si>
    <t>сумка diesel</t>
  </si>
  <si>
    <t xml:space="preserve">хна для тату </t>
  </si>
  <si>
    <t>anjo</t>
  </si>
  <si>
    <t>be.sage</t>
  </si>
  <si>
    <t>estel краска для волос пепельный</t>
  </si>
  <si>
    <t>adidas толстовка мужская</t>
  </si>
  <si>
    <t>магнитный толщиномер</t>
  </si>
  <si>
    <t>beauty cream venzen</t>
  </si>
  <si>
    <t>бесконтактная зарядка для телефона</t>
  </si>
  <si>
    <t>миска дуршлаг со сливом</t>
  </si>
  <si>
    <t>шляпа детская карнавальная</t>
  </si>
  <si>
    <t>белая рубашка женская с коротким рукавом</t>
  </si>
  <si>
    <t>вайлбериз</t>
  </si>
  <si>
    <t>lavaris</t>
  </si>
  <si>
    <t>длинное легкое хлопковое платье</t>
  </si>
  <si>
    <t>givenchy.</t>
  </si>
  <si>
    <t>подушки 50*70</t>
  </si>
  <si>
    <t>для телефона в машину</t>
  </si>
  <si>
    <t>держатель пульта</t>
  </si>
  <si>
    <t>от подагры</t>
  </si>
  <si>
    <t>montero</t>
  </si>
  <si>
    <t>умывалка для лица от прыщей</t>
  </si>
  <si>
    <t>книга лето в пионерском</t>
  </si>
  <si>
    <t>бисквит смесь</t>
  </si>
  <si>
    <t>облепиховое масло для волос</t>
  </si>
  <si>
    <t>подарки на день рождения девушке</t>
  </si>
  <si>
    <t xml:space="preserve">тактическая форма </t>
  </si>
  <si>
    <t>74313642</t>
  </si>
  <si>
    <t>эмили нагоски</t>
  </si>
  <si>
    <t>платье для малышей летнее</t>
  </si>
  <si>
    <t>цепь рывковая</t>
  </si>
  <si>
    <t>jango</t>
  </si>
  <si>
    <t>плавающее покрывало</t>
  </si>
  <si>
    <t>фара на велосипеда с аккумулятором</t>
  </si>
  <si>
    <t>мягкий диван для малыша</t>
  </si>
  <si>
    <t>штаны для мальчика глория джинс</t>
  </si>
  <si>
    <t>спонж для макияжа с ручкой</t>
  </si>
  <si>
    <t>бумага цветная плотная</t>
  </si>
  <si>
    <t>квест бондибон</t>
  </si>
  <si>
    <t>ночная маска для губ laneige</t>
  </si>
  <si>
    <t>декоративные коробки для хранения</t>
  </si>
  <si>
    <t>тонкое искусство</t>
  </si>
  <si>
    <t>подставка под бочку</t>
  </si>
  <si>
    <t>наклейка на бензобак</t>
  </si>
  <si>
    <t>34643320</t>
  </si>
  <si>
    <t xml:space="preserve">тушь eveline </t>
  </si>
  <si>
    <t>платье церковное</t>
  </si>
  <si>
    <t>клетка на диете</t>
  </si>
  <si>
    <t>demix сумка</t>
  </si>
  <si>
    <t xml:space="preserve">шлепки кожаные </t>
  </si>
  <si>
    <t>электро качель</t>
  </si>
  <si>
    <t>спортивные беспроводные наушники</t>
  </si>
  <si>
    <t>крабики для волос маленькие</t>
  </si>
  <si>
    <t>крымская косметика лаванда</t>
  </si>
  <si>
    <t>туфли с носком</t>
  </si>
  <si>
    <t>chicco polly</t>
  </si>
  <si>
    <t>amfox</t>
  </si>
  <si>
    <t>розовое нижнее белье</t>
  </si>
  <si>
    <t>codyson</t>
  </si>
  <si>
    <t>телевизор андроид 43</t>
  </si>
  <si>
    <t xml:space="preserve">акр </t>
  </si>
  <si>
    <t>шарики для слаймов</t>
  </si>
  <si>
    <t>суи</t>
  </si>
  <si>
    <t xml:space="preserve">стаканы для виски </t>
  </si>
  <si>
    <t>костюмы с брюками</t>
  </si>
  <si>
    <t>75048846</t>
  </si>
  <si>
    <t>play today мальчики штаны</t>
  </si>
  <si>
    <t>муслиновая одежда мужская</t>
  </si>
  <si>
    <t>кофейные палочки</t>
  </si>
  <si>
    <t>беспроводные наушники xiaomi redmi airdots 2</t>
  </si>
  <si>
    <t>симпсоны игрушки</t>
  </si>
  <si>
    <t>платье феи</t>
  </si>
  <si>
    <t xml:space="preserve">guess сумки </t>
  </si>
  <si>
    <t>жидкий переливающийся чехол</t>
  </si>
  <si>
    <t>платье с вырезом лодочка</t>
  </si>
  <si>
    <t xml:space="preserve">обёртывания </t>
  </si>
  <si>
    <t>маркеры двухсторонние touch 80</t>
  </si>
  <si>
    <t>платок женский на шею шелк</t>
  </si>
  <si>
    <t>мини блендер для кофе</t>
  </si>
  <si>
    <t>пятиволновая плойка</t>
  </si>
  <si>
    <t>nisus</t>
  </si>
  <si>
    <t>стоподержатель</t>
  </si>
  <si>
    <t>чехол для хонор 10i</t>
  </si>
  <si>
    <t>queen fair женский</t>
  </si>
  <si>
    <t>юбка красная в клетку</t>
  </si>
  <si>
    <t>чехол для samsung a31</t>
  </si>
  <si>
    <t>drugs</t>
  </si>
  <si>
    <t>a a awesome apparel by ksenia avakyan платье</t>
  </si>
  <si>
    <t>лр</t>
  </si>
  <si>
    <t>комоды белого цвета</t>
  </si>
  <si>
    <t>лоратадин</t>
  </si>
  <si>
    <t>вв крем миша</t>
  </si>
  <si>
    <t>футболка минни маус</t>
  </si>
  <si>
    <t>штырь</t>
  </si>
  <si>
    <t xml:space="preserve">бисер для плетения </t>
  </si>
  <si>
    <t>джинсы женские черные скинни</t>
  </si>
  <si>
    <t>термонаклейка nike</t>
  </si>
  <si>
    <t>купальники с пушапом</t>
  </si>
  <si>
    <t>gloria jeans носки для девочки 3 пары</t>
  </si>
  <si>
    <t>пушистая панама</t>
  </si>
  <si>
    <t>удобрение мастер 20 20 20</t>
  </si>
  <si>
    <t>40595671</t>
  </si>
  <si>
    <t>юбочки для девочек</t>
  </si>
  <si>
    <t>резиновые калоши детские</t>
  </si>
  <si>
    <t>первая зарплата</t>
  </si>
  <si>
    <t>контейнер 100 мл</t>
  </si>
  <si>
    <t>свеча на торт 1 год</t>
  </si>
  <si>
    <t xml:space="preserve">брэдбери </t>
  </si>
  <si>
    <t>дубленка натуральная зимняя женская турция</t>
  </si>
  <si>
    <t>тени серые матовые</t>
  </si>
  <si>
    <t>подростковые трусы</t>
  </si>
  <si>
    <t>подлокотник рено логан 1</t>
  </si>
  <si>
    <t>30067186</t>
  </si>
  <si>
    <t>книги марвел</t>
  </si>
  <si>
    <t>гарри поттер галстук</t>
  </si>
  <si>
    <t>массажер для поясницы</t>
  </si>
  <si>
    <t>гель блестки для лица</t>
  </si>
  <si>
    <t>платья офисные больших размеров</t>
  </si>
  <si>
    <t>шторы 150</t>
  </si>
  <si>
    <t>бижутерия бабочки</t>
  </si>
  <si>
    <t xml:space="preserve">гавайская </t>
  </si>
  <si>
    <t xml:space="preserve">атака титанов манга </t>
  </si>
  <si>
    <t xml:space="preserve">подставка для удочки </t>
  </si>
  <si>
    <t>архитектор</t>
  </si>
  <si>
    <t>отбеливания зубов</t>
  </si>
  <si>
    <t>лампа детская</t>
  </si>
  <si>
    <t xml:space="preserve">обложка на зачётку </t>
  </si>
  <si>
    <t>вышивка бисером набор цветы</t>
  </si>
  <si>
    <t>набор удочек</t>
  </si>
  <si>
    <t xml:space="preserve">nac </t>
  </si>
  <si>
    <t>адидас мужские кросовки</t>
  </si>
  <si>
    <t>кротоловки</t>
  </si>
  <si>
    <t>electro jam</t>
  </si>
  <si>
    <t xml:space="preserve">сарафан летний детский </t>
  </si>
  <si>
    <t>шампунь для волос женский tresemme</t>
  </si>
  <si>
    <t>джинсы на флисе</t>
  </si>
  <si>
    <t xml:space="preserve">летние сандали </t>
  </si>
  <si>
    <t>автомобильный магнитный держатель</t>
  </si>
  <si>
    <t>кроссовки больших размеров</t>
  </si>
  <si>
    <t>рени 371</t>
  </si>
  <si>
    <t xml:space="preserve">липолитики </t>
  </si>
  <si>
    <t>маска для ягодиц</t>
  </si>
  <si>
    <t>водолазка фуксия</t>
  </si>
  <si>
    <t>обувь кроксы</t>
  </si>
  <si>
    <t>шлепанцы на платформе женские</t>
  </si>
  <si>
    <t>отмена доставки</t>
  </si>
  <si>
    <t>лев толстой рассказы для детей</t>
  </si>
  <si>
    <t>набор посуды кукмара</t>
  </si>
  <si>
    <t>резинка детская</t>
  </si>
  <si>
    <t>конфетный букет</t>
  </si>
  <si>
    <t>кроссовки asics tiger</t>
  </si>
  <si>
    <t>перстень золотой</t>
  </si>
  <si>
    <t xml:space="preserve">дисковод </t>
  </si>
  <si>
    <t>детская джинсовая куртка для девочки</t>
  </si>
  <si>
    <t>летние красовки мужские</t>
  </si>
  <si>
    <t>39352600</t>
  </si>
  <si>
    <t>siayzu raioceu</t>
  </si>
  <si>
    <t>timsons</t>
  </si>
  <si>
    <t>доводчик мебельный</t>
  </si>
  <si>
    <t>гарри поттер рождение легенды</t>
  </si>
  <si>
    <t>садовая дорожка резиновая</t>
  </si>
  <si>
    <t>kia rio x</t>
  </si>
  <si>
    <t xml:space="preserve">аккумулятор для телефона </t>
  </si>
  <si>
    <t>ьушь</t>
  </si>
  <si>
    <t>смягчающий крем для рук</t>
  </si>
  <si>
    <t>скребок гуаша большой</t>
  </si>
  <si>
    <t>ремешок для watch</t>
  </si>
  <si>
    <t>козырек для кондиционера</t>
  </si>
  <si>
    <t>таблетки для басейна</t>
  </si>
  <si>
    <t>свитер из кашемира</t>
  </si>
  <si>
    <t>наклейки медицина</t>
  </si>
  <si>
    <t>экран на айфон</t>
  </si>
  <si>
    <t xml:space="preserve">вечеринка </t>
  </si>
  <si>
    <t>rexona мужской</t>
  </si>
  <si>
    <t>шорты женскин</t>
  </si>
  <si>
    <t>штаны в клеточку широкие</t>
  </si>
  <si>
    <t>морозильник маленький</t>
  </si>
  <si>
    <t xml:space="preserve">обложка на паспорт мужская </t>
  </si>
  <si>
    <t>le coq</t>
  </si>
  <si>
    <t xml:space="preserve">чехол на айрпоцы </t>
  </si>
  <si>
    <t>коврик лист</t>
  </si>
  <si>
    <t>спецодежда медицинская</t>
  </si>
  <si>
    <t>топлес</t>
  </si>
  <si>
    <t xml:space="preserve">испаритель на чарон бейби </t>
  </si>
  <si>
    <t>бюстгалтер ортопедический</t>
  </si>
  <si>
    <t>ирина млодик</t>
  </si>
  <si>
    <t>сумка плетеная пляжная</t>
  </si>
  <si>
    <t>панинтер</t>
  </si>
  <si>
    <t>avene пенка очищающая для лица</t>
  </si>
  <si>
    <t xml:space="preserve">спейсер </t>
  </si>
  <si>
    <t>вода со вкусом</t>
  </si>
  <si>
    <t>гриль-духовка</t>
  </si>
  <si>
    <t>юбка облегающая с разрезом</t>
  </si>
  <si>
    <t>игрушки 5 лет</t>
  </si>
  <si>
    <t>дисплей redmi 9</t>
  </si>
  <si>
    <t>спортивные штаны мужские лето</t>
  </si>
  <si>
    <t xml:space="preserve">маркер черный </t>
  </si>
  <si>
    <t>козырьки для купания</t>
  </si>
  <si>
    <t>сплит-системы для дома</t>
  </si>
  <si>
    <t>ремешок для смарт браслета</t>
  </si>
  <si>
    <t>матрас 80*190</t>
  </si>
  <si>
    <t>антидым</t>
  </si>
  <si>
    <t>парфюмированный спрей для тела avon</t>
  </si>
  <si>
    <t>автомат из дерева</t>
  </si>
  <si>
    <t xml:space="preserve">lianail </t>
  </si>
  <si>
    <t>фасад в шкаф</t>
  </si>
  <si>
    <t xml:space="preserve">белая краска для волос </t>
  </si>
  <si>
    <t>летний головной убор для девочек</t>
  </si>
  <si>
    <t>фитнес резинка черная</t>
  </si>
  <si>
    <t>зубная щетка мягкая rocs</t>
  </si>
  <si>
    <t>спортивный костюм аниме</t>
  </si>
  <si>
    <t>карты txt</t>
  </si>
  <si>
    <t>элгон</t>
  </si>
  <si>
    <t>мешочки для одежды</t>
  </si>
  <si>
    <t>уход для новорожденных</t>
  </si>
  <si>
    <t>обд сканер</t>
  </si>
  <si>
    <t>платье с фатином женское</t>
  </si>
  <si>
    <t>набор лаков для стемпинга</t>
  </si>
  <si>
    <t>аккамулятор холода</t>
  </si>
  <si>
    <t>кеды roxy</t>
  </si>
  <si>
    <t>71208336</t>
  </si>
  <si>
    <t>папка канцелярская на молнии</t>
  </si>
  <si>
    <t>48972583</t>
  </si>
  <si>
    <t>английский язык 4 класс рабочая тетрадь</t>
  </si>
  <si>
    <t xml:space="preserve">мужской букет </t>
  </si>
  <si>
    <t>мезодерм</t>
  </si>
  <si>
    <t>пеноочиститель</t>
  </si>
  <si>
    <t xml:space="preserve">фреза капля </t>
  </si>
  <si>
    <t>микроволновка bbk</t>
  </si>
  <si>
    <t>83217863</t>
  </si>
  <si>
    <t>платья длинные из шелка</t>
  </si>
  <si>
    <t>черный свитшот мужской</t>
  </si>
  <si>
    <t>коробка из дерева</t>
  </si>
  <si>
    <t xml:space="preserve">пластиковые стулья </t>
  </si>
  <si>
    <t>товары оптом</t>
  </si>
  <si>
    <t>косметика тени яркие</t>
  </si>
  <si>
    <t>сумка летняч</t>
  </si>
  <si>
    <t>светильник потолочный с пультом</t>
  </si>
  <si>
    <t>катридж на минифит</t>
  </si>
  <si>
    <t>панталоны хлопок</t>
  </si>
  <si>
    <t>бесшовные трусы для женщин</t>
  </si>
  <si>
    <t>подставка для перекидного календаря</t>
  </si>
  <si>
    <t>контейнер для зубных щеток</t>
  </si>
  <si>
    <t>dim белье</t>
  </si>
  <si>
    <t>сыворотка пилинг</t>
  </si>
  <si>
    <t>наклейки на маникюр</t>
  </si>
  <si>
    <t xml:space="preserve">для посудомойки </t>
  </si>
  <si>
    <t>автотовары запчасти на легковые автомобили</t>
  </si>
  <si>
    <t>стеклянный чайник с чашками</t>
  </si>
  <si>
    <t>jackall</t>
  </si>
  <si>
    <t>футболка fred perry</t>
  </si>
  <si>
    <t>крепеж для кашпо</t>
  </si>
  <si>
    <t xml:space="preserve">vozol </t>
  </si>
  <si>
    <t>lukaty</t>
  </si>
  <si>
    <t xml:space="preserve">подарки для девушки </t>
  </si>
  <si>
    <t>масло для цепи велосипеда</t>
  </si>
  <si>
    <t>штаны мужские офисные</t>
  </si>
  <si>
    <t>hyperx коврик</t>
  </si>
  <si>
    <t>футболка женская ажурная</t>
  </si>
  <si>
    <t>портмоне женский</t>
  </si>
  <si>
    <t>max faktor</t>
  </si>
  <si>
    <t>паприка копчёная</t>
  </si>
  <si>
    <t>оксфорды женские на подошве</t>
  </si>
  <si>
    <t>колье вечернее</t>
  </si>
  <si>
    <t>beaver</t>
  </si>
  <si>
    <t>78774654</t>
  </si>
  <si>
    <t>китайская роза семена</t>
  </si>
  <si>
    <t>футболка на манжете</t>
  </si>
  <si>
    <t>сумка чемоданчик</t>
  </si>
  <si>
    <t>постельное белье котики</t>
  </si>
  <si>
    <t>детские расчески</t>
  </si>
  <si>
    <t>мотор пылесоса samsung</t>
  </si>
  <si>
    <t>саженцы розы</t>
  </si>
  <si>
    <t>рубашка женская на кнопках</t>
  </si>
  <si>
    <t>женские трусы хлопок набор хлопок</t>
  </si>
  <si>
    <t>картина по номером</t>
  </si>
  <si>
    <t>игровой коврик манеж</t>
  </si>
  <si>
    <t>футболка оверсайз женская твое</t>
  </si>
  <si>
    <t>защитное стекло для iphone 13</t>
  </si>
  <si>
    <t>young</t>
  </si>
  <si>
    <t>сумка женская через плечо из ткани</t>
  </si>
  <si>
    <t>флаг россия</t>
  </si>
  <si>
    <t>puma туалетная вода</t>
  </si>
  <si>
    <t>фаркоп киа</t>
  </si>
  <si>
    <t>hipster</t>
  </si>
  <si>
    <t>кукла маша музыкальная</t>
  </si>
  <si>
    <t>мулле мек и буффа</t>
  </si>
  <si>
    <t>костюм свитшот и шорты</t>
  </si>
  <si>
    <t>72593006</t>
  </si>
  <si>
    <t>лампа н11</t>
  </si>
  <si>
    <t>лосины женские теплые</t>
  </si>
  <si>
    <t>73826049</t>
  </si>
  <si>
    <t>нарядные футболки больших размеров</t>
  </si>
  <si>
    <t>зубная паста для курильщиков</t>
  </si>
  <si>
    <t>твое женское рубашка</t>
  </si>
  <si>
    <t>кисточки набор</t>
  </si>
  <si>
    <t>полка под цветы подоконник</t>
  </si>
  <si>
    <t>itel vision 1</t>
  </si>
  <si>
    <t>фигурка повар</t>
  </si>
  <si>
    <t>футболка на мальчика 152</t>
  </si>
  <si>
    <t>детские брелки</t>
  </si>
  <si>
    <t>хэллоу китти косметика</t>
  </si>
  <si>
    <t>мотор для мотоблока</t>
  </si>
  <si>
    <t>антицеллюлитное масло для массажа</t>
  </si>
  <si>
    <t>туфли на каблуке и платформе</t>
  </si>
  <si>
    <t>лессирующий состав</t>
  </si>
  <si>
    <t>рулонная штора 120 на 160</t>
  </si>
  <si>
    <t>платье летнее женское новинки</t>
  </si>
  <si>
    <t>радар-детектор</t>
  </si>
  <si>
    <t>осветлитель волос estel</t>
  </si>
  <si>
    <t>бумага для декора</t>
  </si>
  <si>
    <t xml:space="preserve">алерана шампунь </t>
  </si>
  <si>
    <t>чай с вишней</t>
  </si>
  <si>
    <t xml:space="preserve">крем с spf </t>
  </si>
  <si>
    <t xml:space="preserve">dior backstage </t>
  </si>
  <si>
    <t>кружка в форме сердца</t>
  </si>
  <si>
    <t>теплые наушники</t>
  </si>
  <si>
    <t xml:space="preserve">бочка пластиковая </t>
  </si>
  <si>
    <t>штаны спортивные мужские твое</t>
  </si>
  <si>
    <t>игровой лабиринт</t>
  </si>
  <si>
    <t>14313917</t>
  </si>
  <si>
    <t>пластиковая форма для мыла</t>
  </si>
  <si>
    <t>гантели виниловые</t>
  </si>
  <si>
    <t>лимфодренажный крем для тела</t>
  </si>
  <si>
    <t>jbl 510</t>
  </si>
  <si>
    <t>протеиновые ботончики</t>
  </si>
  <si>
    <t>прозрачные носочки</t>
  </si>
  <si>
    <t>соусницы одноразовые</t>
  </si>
  <si>
    <t>нитки dor так</t>
  </si>
  <si>
    <t>чехол самсунг 32</t>
  </si>
  <si>
    <t>летнее белое платье женское</t>
  </si>
  <si>
    <t>костюм из шифона</t>
  </si>
  <si>
    <t>фонарик с ультрафиолетом</t>
  </si>
  <si>
    <t>бандана на голову красная</t>
  </si>
  <si>
    <t>18451585</t>
  </si>
  <si>
    <t>зажимы для носа</t>
  </si>
  <si>
    <t>смесь 5 перцев</t>
  </si>
  <si>
    <t>декор для стены</t>
  </si>
  <si>
    <t>набор цифры</t>
  </si>
  <si>
    <t>манга мемуары ванитаса</t>
  </si>
  <si>
    <t>комплект спортивный мужской</t>
  </si>
  <si>
    <t>игрушка мои поющие монстры</t>
  </si>
  <si>
    <t>защита для газовой плиты</t>
  </si>
  <si>
    <t>футболка в стиле харадзюку</t>
  </si>
  <si>
    <t>батарейка для часов 626</t>
  </si>
  <si>
    <t>плуг ручной</t>
  </si>
  <si>
    <t>макароны казахстан</t>
  </si>
  <si>
    <t>юбка туту</t>
  </si>
  <si>
    <t>барбекю для овощей</t>
  </si>
  <si>
    <t>платье арбуз</t>
  </si>
  <si>
    <t>бальзам сибирское здоровье</t>
  </si>
  <si>
    <t>планирование</t>
  </si>
  <si>
    <t>винтажный корсет</t>
  </si>
  <si>
    <t>платье для купальника</t>
  </si>
  <si>
    <t>бандо лиф купальник</t>
  </si>
  <si>
    <t>емкость для косметики</t>
  </si>
  <si>
    <t>галстук бабочка детская</t>
  </si>
  <si>
    <t>синяя футболка большого размера</t>
  </si>
  <si>
    <t>ушки мышки</t>
  </si>
  <si>
    <t xml:space="preserve">набор кухонных ножей </t>
  </si>
  <si>
    <t>кардиган вискоза</t>
  </si>
  <si>
    <t>тканевая изолента</t>
  </si>
  <si>
    <t xml:space="preserve">робокар поли </t>
  </si>
  <si>
    <t>конусы для роликов</t>
  </si>
  <si>
    <t>тюль непрозрачная</t>
  </si>
  <si>
    <t>51795372</t>
  </si>
  <si>
    <t>карабин с вертлюгом</t>
  </si>
  <si>
    <t>корзина деревянные</t>
  </si>
  <si>
    <t>кросы мужские</t>
  </si>
  <si>
    <t>мост декоративный</t>
  </si>
  <si>
    <t>велосипед детский 3-5 лет</t>
  </si>
  <si>
    <t>luisa viola</t>
  </si>
  <si>
    <t>сварочник</t>
  </si>
  <si>
    <t>печенья без сахара</t>
  </si>
  <si>
    <t>рубашка с юбкой</t>
  </si>
  <si>
    <t>шоппер с цветами</t>
  </si>
  <si>
    <t>replay женский одежда</t>
  </si>
  <si>
    <t>карамель лимонная</t>
  </si>
  <si>
    <t>57522941</t>
  </si>
  <si>
    <t>лак dance legend</t>
  </si>
  <si>
    <t>morgenstern</t>
  </si>
  <si>
    <t>юбка завышенная</t>
  </si>
  <si>
    <t>интер</t>
  </si>
  <si>
    <t>пижама женская секси</t>
  </si>
  <si>
    <t>чехол xiaomi 9c nfc</t>
  </si>
  <si>
    <t>тропикамид</t>
  </si>
  <si>
    <t>oral b vitality насадки</t>
  </si>
  <si>
    <t>топиу</t>
  </si>
  <si>
    <t>велосипед с литыми дисками</t>
  </si>
  <si>
    <t>геморой</t>
  </si>
  <si>
    <t xml:space="preserve">топ женский кружевной </t>
  </si>
  <si>
    <t>контурные карты по географии 5 класс</t>
  </si>
  <si>
    <t>дезодорант для девочек</t>
  </si>
  <si>
    <t>наклейки блестки</t>
  </si>
  <si>
    <t>форточка для теплицы</t>
  </si>
  <si>
    <t>42431215</t>
  </si>
  <si>
    <t>четыре ветра книга</t>
  </si>
  <si>
    <t>смартфон honor 9x</t>
  </si>
  <si>
    <t>лнго</t>
  </si>
  <si>
    <t>кеды puma для мужчин</t>
  </si>
  <si>
    <t>адидас порше</t>
  </si>
  <si>
    <t xml:space="preserve"> свитшот женский</t>
  </si>
  <si>
    <t>для варки яиц таймер</t>
  </si>
  <si>
    <t>рюкзак mad wave</t>
  </si>
  <si>
    <t>бальзам для губ кокосовый</t>
  </si>
  <si>
    <t>штаны на мальчика 110</t>
  </si>
  <si>
    <t>нева сковорода</t>
  </si>
  <si>
    <t>школьные брюки с высокой талией</t>
  </si>
  <si>
    <t>чехол на honor 30s</t>
  </si>
  <si>
    <t>сорти для мытья посуды</t>
  </si>
  <si>
    <t>тонометры omron</t>
  </si>
  <si>
    <t xml:space="preserve">усилитель сотовой связи </t>
  </si>
  <si>
    <t>майка женская с пуговицами</t>
  </si>
  <si>
    <t>манго шорты женские</t>
  </si>
  <si>
    <t>книга белые ночи</t>
  </si>
  <si>
    <t>magic hose</t>
  </si>
  <si>
    <t xml:space="preserve">техно парк </t>
  </si>
  <si>
    <t>приправа для спаржи</t>
  </si>
  <si>
    <t>занавеска тюль</t>
  </si>
  <si>
    <t>сухоцветы для эпоксидной смолы</t>
  </si>
  <si>
    <t>халат банный детский для мальчиков</t>
  </si>
  <si>
    <t>14208888</t>
  </si>
  <si>
    <t>алмазная чашка по бетону</t>
  </si>
  <si>
    <t>блок зарядный type c</t>
  </si>
  <si>
    <t>картины природа</t>
  </si>
  <si>
    <t>сахарница из нержавеющей стали</t>
  </si>
  <si>
    <t>жалюзи на окна деревянные</t>
  </si>
  <si>
    <t>сава</t>
  </si>
  <si>
    <t>weleda крем солнцезащитный</t>
  </si>
  <si>
    <t>стельки для детей</t>
  </si>
  <si>
    <t>товары для плавания</t>
  </si>
  <si>
    <t>отпугиватель клопов</t>
  </si>
  <si>
    <t>шинковка для капусты электрическая</t>
  </si>
  <si>
    <t>шлепанцы женские рибок</t>
  </si>
  <si>
    <t>сапоги ковбойские</t>
  </si>
  <si>
    <t>вечный календарь настенный</t>
  </si>
  <si>
    <t>чехон на айфон 11</t>
  </si>
  <si>
    <t>а31 чехол</t>
  </si>
  <si>
    <t>эйвон гель для интимной гигиены</t>
  </si>
  <si>
    <t>new life jersey женский</t>
  </si>
  <si>
    <t>крем филер под глаза</t>
  </si>
  <si>
    <t>мочалка силиконовая</t>
  </si>
  <si>
    <t>пепельница стекло</t>
  </si>
  <si>
    <t>шлиф машина</t>
  </si>
  <si>
    <t>mini micro</t>
  </si>
  <si>
    <t>халат женский турция хлопок велюр</t>
  </si>
  <si>
    <t xml:space="preserve">нижнее белье сексуальное </t>
  </si>
  <si>
    <t>машина пожарная игрушки</t>
  </si>
  <si>
    <t>citilux светильник</t>
  </si>
  <si>
    <t>фигурки mortal kombat</t>
  </si>
  <si>
    <t>алоха</t>
  </si>
  <si>
    <t>смеситель для кухни белый</t>
  </si>
  <si>
    <t>абхазская соль</t>
  </si>
  <si>
    <t>платья с кружевом женские</t>
  </si>
  <si>
    <t>обувь рейма</t>
  </si>
  <si>
    <t>каптива</t>
  </si>
  <si>
    <t>гиена</t>
  </si>
  <si>
    <t>футболка лес</t>
  </si>
  <si>
    <t xml:space="preserve">сабо для малышей </t>
  </si>
  <si>
    <t>платья вечернии</t>
  </si>
  <si>
    <t>тент на автомобиль от града</t>
  </si>
  <si>
    <t>45008126</t>
  </si>
  <si>
    <t xml:space="preserve">коварный лис </t>
  </si>
  <si>
    <t>автомобильная зарядка xiaomi</t>
  </si>
  <si>
    <t>дабл слинг</t>
  </si>
  <si>
    <t>profitan</t>
  </si>
  <si>
    <t>кимоно шелковое</t>
  </si>
  <si>
    <t>пальто остин</t>
  </si>
  <si>
    <t>шмот</t>
  </si>
  <si>
    <t>серги бабочки</t>
  </si>
  <si>
    <t>торт без сахара</t>
  </si>
  <si>
    <t>мощевик</t>
  </si>
  <si>
    <t>пышная леди</t>
  </si>
  <si>
    <t>scrub</t>
  </si>
  <si>
    <t>столы обеденный</t>
  </si>
  <si>
    <t>кепка among us</t>
  </si>
  <si>
    <t>ткань для чехла</t>
  </si>
  <si>
    <t>прибор для сладкой ваты</t>
  </si>
  <si>
    <t>гала гала</t>
  </si>
  <si>
    <t>набор профессиональной косметики</t>
  </si>
  <si>
    <t xml:space="preserve">туника платье </t>
  </si>
  <si>
    <t>23722511</t>
  </si>
  <si>
    <t>уепочка для очков</t>
  </si>
  <si>
    <t>витамин д жидкий</t>
  </si>
  <si>
    <t>satisfyer мужской</t>
  </si>
  <si>
    <t>матрас для садовых качель</t>
  </si>
  <si>
    <t>заживитель</t>
  </si>
  <si>
    <t>vizit смазка</t>
  </si>
  <si>
    <t>небьющееся зеркало</t>
  </si>
  <si>
    <t>юбка чёрная женская</t>
  </si>
  <si>
    <t>купальник женский раздельные на высокой талии</t>
  </si>
  <si>
    <t>шапочка для собак</t>
  </si>
  <si>
    <t>vilatte лето</t>
  </si>
  <si>
    <t>набор полотенец турция</t>
  </si>
  <si>
    <t>красивые купальники</t>
  </si>
  <si>
    <t>bielenda гель</t>
  </si>
  <si>
    <t>m.aclive</t>
  </si>
  <si>
    <t>fancl</t>
  </si>
  <si>
    <t>шлепкм</t>
  </si>
  <si>
    <t>презервативы 30шт</t>
  </si>
  <si>
    <t>выпрямитель вмятин</t>
  </si>
  <si>
    <t>пояс атлетический с карабином</t>
  </si>
  <si>
    <t>автоковрики ева</t>
  </si>
  <si>
    <t>мока</t>
  </si>
  <si>
    <t>емкость для засолки</t>
  </si>
  <si>
    <t>блески для тела</t>
  </si>
  <si>
    <t>брусничное варенье</t>
  </si>
  <si>
    <t>краска хаки</t>
  </si>
  <si>
    <t>охотник за разумом</t>
  </si>
  <si>
    <t>сидение в ванну</t>
  </si>
  <si>
    <t>74065201</t>
  </si>
  <si>
    <t>постер а3</t>
  </si>
  <si>
    <t xml:space="preserve">рюкзак мужской адидас </t>
  </si>
  <si>
    <t>туфли женские на широкую ногу на танкетке</t>
  </si>
  <si>
    <t>пижама женская с начесом</t>
  </si>
  <si>
    <t>термометр для воска</t>
  </si>
  <si>
    <t>сочащийся шланг для капельного полива</t>
  </si>
  <si>
    <t xml:space="preserve">французский бульдог </t>
  </si>
  <si>
    <t>мужской халат махровый</t>
  </si>
  <si>
    <t>академия кухни</t>
  </si>
  <si>
    <t>наушники беспроводные qcy</t>
  </si>
  <si>
    <t>разглаживающий спрей</t>
  </si>
  <si>
    <t>тюль на кухню готовые</t>
  </si>
  <si>
    <t>тараканов</t>
  </si>
  <si>
    <t>настоящий мотоцикл</t>
  </si>
  <si>
    <t>столовый сервис</t>
  </si>
  <si>
    <t>восстанавливающий бальзам для губ</t>
  </si>
  <si>
    <t>защитное стекло samsung m21</t>
  </si>
  <si>
    <t>перьевая ручка перо</t>
  </si>
  <si>
    <t>колонка mi</t>
  </si>
  <si>
    <t>влажные салфетки для ухода за лежачими больными</t>
  </si>
  <si>
    <t>кроссовки женские бег</t>
  </si>
  <si>
    <t>78171266</t>
  </si>
  <si>
    <t>софи де марко постельное белье евро</t>
  </si>
  <si>
    <t>egger</t>
  </si>
  <si>
    <t>стекло хонор 8s</t>
  </si>
  <si>
    <t xml:space="preserve">резиновые шлепки женские </t>
  </si>
  <si>
    <t>манго кубик</t>
  </si>
  <si>
    <t>швабра с ведром vileda</t>
  </si>
  <si>
    <t>солод пивоваренный</t>
  </si>
  <si>
    <t>штаны трубы в клетку</t>
  </si>
  <si>
    <t>profipower</t>
  </si>
  <si>
    <t>аквариум 100 л</t>
  </si>
  <si>
    <t>olga buzova</t>
  </si>
  <si>
    <t>утягивающее белье шорты</t>
  </si>
  <si>
    <t>крем дипелятор</t>
  </si>
  <si>
    <t>мехенди трафарет</t>
  </si>
  <si>
    <t>6552539</t>
  </si>
  <si>
    <t xml:space="preserve">roborock </t>
  </si>
  <si>
    <t>жидкость hotspot</t>
  </si>
  <si>
    <t>стивен кинг на английском</t>
  </si>
  <si>
    <t>часы календарь</t>
  </si>
  <si>
    <t>78007924</t>
  </si>
  <si>
    <t>костюмы женские классические брючные</t>
  </si>
  <si>
    <t>детский меч</t>
  </si>
  <si>
    <t>кросовки xiaomi</t>
  </si>
  <si>
    <t>karaal hydra</t>
  </si>
  <si>
    <t>кубикорезка</t>
  </si>
  <si>
    <t>лиф от купальника красный</t>
  </si>
  <si>
    <t>батарей</t>
  </si>
  <si>
    <t>сундук для хранения игрушек</t>
  </si>
  <si>
    <t>адамекс</t>
  </si>
  <si>
    <t>кулер процессора</t>
  </si>
  <si>
    <t>масло бронзатор</t>
  </si>
  <si>
    <t>чехол для телефона honor 7a с рисунком</t>
  </si>
  <si>
    <t>гранаты игрушечные</t>
  </si>
  <si>
    <t>клипсы для проводов</t>
  </si>
  <si>
    <t>lamel 410</t>
  </si>
  <si>
    <t>мокасины белые мужские</t>
  </si>
  <si>
    <t xml:space="preserve">игрушки для кошки </t>
  </si>
  <si>
    <t>стул синий</t>
  </si>
  <si>
    <t>накладка на попу</t>
  </si>
  <si>
    <t>автовоск</t>
  </si>
  <si>
    <t>книга родничок</t>
  </si>
  <si>
    <t>шлепанцы tendance</t>
  </si>
  <si>
    <t xml:space="preserve">столик складной </t>
  </si>
  <si>
    <t>косплей бсд</t>
  </si>
  <si>
    <t>серьги с цирконием</t>
  </si>
  <si>
    <t>свадебное ожерелье</t>
  </si>
  <si>
    <t>ремень для детей</t>
  </si>
  <si>
    <t xml:space="preserve">найк костюм </t>
  </si>
  <si>
    <t>asics  кроссовки</t>
  </si>
  <si>
    <t>игрушка на липучках</t>
  </si>
  <si>
    <t>зонт женский автомат черный</t>
  </si>
  <si>
    <t>кресло парикмахера</t>
  </si>
  <si>
    <t>adidas superstar кроссовки</t>
  </si>
  <si>
    <t>интим одежда для игр</t>
  </si>
  <si>
    <t>подушка для младенца</t>
  </si>
  <si>
    <t>иглы супер стрейч</t>
  </si>
  <si>
    <t xml:space="preserve">удлиненная рубашка </t>
  </si>
  <si>
    <t>когтеточка для кошки на стену</t>
  </si>
  <si>
    <t>батарейки на часы</t>
  </si>
  <si>
    <t>шампунь ср 1</t>
  </si>
  <si>
    <t>заглушка для диска</t>
  </si>
  <si>
    <t>уплотнитель для духового шкафа</t>
  </si>
  <si>
    <t>сухой корм для стерилизованных кошек и кастрированных котов</t>
  </si>
  <si>
    <t>подставка для чашки</t>
  </si>
  <si>
    <t>беби кукла</t>
  </si>
  <si>
    <t>helena berger обувь женский</t>
  </si>
  <si>
    <t>электро товары</t>
  </si>
  <si>
    <t>краска deluxe</t>
  </si>
  <si>
    <t>h3 led</t>
  </si>
  <si>
    <t>сумка через плечо кросс боди</t>
  </si>
  <si>
    <t>конфеты rendi</t>
  </si>
  <si>
    <t xml:space="preserve">лак для глины </t>
  </si>
  <si>
    <t>кошачья одежда</t>
  </si>
  <si>
    <t>статуэтка слона</t>
  </si>
  <si>
    <t xml:space="preserve">космофен </t>
  </si>
  <si>
    <t>51839776</t>
  </si>
  <si>
    <t>гречневая каша безмолочная</t>
  </si>
  <si>
    <t>vr ps4</t>
  </si>
  <si>
    <t>чехол квадратный</t>
  </si>
  <si>
    <t>жиллет</t>
  </si>
  <si>
    <t>обувь летняя для мальчика</t>
  </si>
  <si>
    <t xml:space="preserve">подставка декоративная </t>
  </si>
  <si>
    <t>23251856</t>
  </si>
  <si>
    <t>мармелад baby fox</t>
  </si>
  <si>
    <t>топик женственный</t>
  </si>
  <si>
    <t>накидка на топ</t>
  </si>
  <si>
    <t xml:space="preserve">браслет на руку мужской </t>
  </si>
  <si>
    <t>пальто демисезонное драповое</t>
  </si>
  <si>
    <t>кружка бочонок</t>
  </si>
  <si>
    <t xml:space="preserve">футболка женская gloria jeans </t>
  </si>
  <si>
    <t>пульверизаторы парикмахерские</t>
  </si>
  <si>
    <t>контейнер для грудного молока</t>
  </si>
  <si>
    <t>миндальная мука без глютена</t>
  </si>
  <si>
    <t>aprell shop</t>
  </si>
  <si>
    <t>плойка для выпрямления</t>
  </si>
  <si>
    <t>лен ткань для шитья</t>
  </si>
  <si>
    <t xml:space="preserve">пантера </t>
  </si>
  <si>
    <t xml:space="preserve">фреза для снятия покрытия </t>
  </si>
  <si>
    <t>спрей для глубокого</t>
  </si>
  <si>
    <t>шоколад фазер</t>
  </si>
  <si>
    <t>active foam pink</t>
  </si>
  <si>
    <t>клей для неопрена</t>
  </si>
  <si>
    <t>халат банный женский одежда</t>
  </si>
  <si>
    <t>налобная лупа</t>
  </si>
  <si>
    <t>тент для кемпинга</t>
  </si>
  <si>
    <t>красная пресня ювелирные украшения</t>
  </si>
  <si>
    <t>банка непроливайка</t>
  </si>
  <si>
    <t>меш ингалятор</t>
  </si>
  <si>
    <t>кроссовки доя бега</t>
  </si>
  <si>
    <t>dutybox хозяйственные товары</t>
  </si>
  <si>
    <t>для стрижки газона</t>
  </si>
  <si>
    <t>декора urban</t>
  </si>
  <si>
    <t>плащ женский зарина</t>
  </si>
  <si>
    <t>худи мужская твое</t>
  </si>
  <si>
    <t>72338144</t>
  </si>
  <si>
    <t>помада с перцем для увеличения</t>
  </si>
  <si>
    <t>rolf 3d для кошек</t>
  </si>
  <si>
    <t>чехол редми9а</t>
  </si>
  <si>
    <t>машинка управлением жестами</t>
  </si>
  <si>
    <t>27578126</t>
  </si>
  <si>
    <t xml:space="preserve">kiss beauty </t>
  </si>
  <si>
    <t>план счетов бухгалтерского учета</t>
  </si>
  <si>
    <t>подгузники для кобелей</t>
  </si>
  <si>
    <t>абаканские сласти</t>
  </si>
  <si>
    <t>мягкие игрушки из майнкрафта</t>
  </si>
  <si>
    <t>шампунь bc</t>
  </si>
  <si>
    <t>иэн макьюэн</t>
  </si>
  <si>
    <t>держатель для маски</t>
  </si>
  <si>
    <t>лента для принтера</t>
  </si>
  <si>
    <t>кофе культа</t>
  </si>
  <si>
    <t>коломбо</t>
  </si>
  <si>
    <t>штпны</t>
  </si>
  <si>
    <t>платье bona fide</t>
  </si>
  <si>
    <t>36328331</t>
  </si>
  <si>
    <t>чехол nike iphone</t>
  </si>
  <si>
    <t>джинсы guess женские</t>
  </si>
  <si>
    <t>косуха mango</t>
  </si>
  <si>
    <t>религиозное кольцо</t>
  </si>
  <si>
    <t>ручка шариковая 1 шт</t>
  </si>
  <si>
    <t>винтажные топы</t>
  </si>
  <si>
    <t>белые джинсы женские обтягивающие</t>
  </si>
  <si>
    <t>джессика платье</t>
  </si>
  <si>
    <t>блокнот с котом</t>
  </si>
  <si>
    <t>rondel</t>
  </si>
  <si>
    <t>настенные кашпо</t>
  </si>
  <si>
    <t>xiaomi mi smart kettle pro</t>
  </si>
  <si>
    <t>венчик для капучино</t>
  </si>
  <si>
    <t>машинка для кукол</t>
  </si>
  <si>
    <t>брас</t>
  </si>
  <si>
    <t>redmond skykettle</t>
  </si>
  <si>
    <t>самоклеющейся ресницы</t>
  </si>
  <si>
    <t>детские стихи для малышей</t>
  </si>
  <si>
    <t>для хранения мелочей</t>
  </si>
  <si>
    <t>type c 3.5</t>
  </si>
  <si>
    <t>tou ma pet</t>
  </si>
  <si>
    <t xml:space="preserve">garsing </t>
  </si>
  <si>
    <t>кашалот</t>
  </si>
  <si>
    <t xml:space="preserve">наклейки импровизация </t>
  </si>
  <si>
    <t xml:space="preserve">пустышка 0-6 </t>
  </si>
  <si>
    <t xml:space="preserve">вероника </t>
  </si>
  <si>
    <t>готовые выкройки</t>
  </si>
  <si>
    <t>тейп с рисунком</t>
  </si>
  <si>
    <t>жидкость для снятия геля</t>
  </si>
  <si>
    <t>l’oréal professionnel</t>
  </si>
  <si>
    <t>диваж консилер</t>
  </si>
  <si>
    <t>покрышка велосипедные 20</t>
  </si>
  <si>
    <t>пиджак мужской хлопок</t>
  </si>
  <si>
    <t>лицо для куклы</t>
  </si>
  <si>
    <t>гараж для машинок из дерева</t>
  </si>
  <si>
    <t>босоножки женские натуральная кожа без каблука</t>
  </si>
  <si>
    <t>27054093</t>
  </si>
  <si>
    <t>шампунь для густоты волос</t>
  </si>
  <si>
    <t>solgar omega 3 950</t>
  </si>
  <si>
    <t xml:space="preserve">змейка </t>
  </si>
  <si>
    <t>туфли молочного цвета</t>
  </si>
  <si>
    <t>шлем от ударов для детей</t>
  </si>
  <si>
    <t>дюрекс смазка</t>
  </si>
  <si>
    <t xml:space="preserve">для зарядки </t>
  </si>
  <si>
    <t>пальто девочке осень</t>
  </si>
  <si>
    <t>адмирал</t>
  </si>
  <si>
    <t>книги для чтения начальная школа</t>
  </si>
  <si>
    <t>ящик для картофеля</t>
  </si>
  <si>
    <t>gtv</t>
  </si>
  <si>
    <t xml:space="preserve">домики для кошек </t>
  </si>
  <si>
    <t>кроссовки для мальчика натуральная кожа</t>
  </si>
  <si>
    <t>cetafil</t>
  </si>
  <si>
    <t>ростовая кукла медведь</t>
  </si>
  <si>
    <t>коврик 200х200</t>
  </si>
  <si>
    <t>gelato</t>
  </si>
  <si>
    <t>42547082</t>
  </si>
  <si>
    <t xml:space="preserve">маслобойка </t>
  </si>
  <si>
    <t>bright kids</t>
  </si>
  <si>
    <t>манжетница</t>
  </si>
  <si>
    <t xml:space="preserve">полольник </t>
  </si>
  <si>
    <t>samsung a51 чехол на с рисунком</t>
  </si>
  <si>
    <t>льняной костюм для малыша</t>
  </si>
  <si>
    <t>брюки юбка женские</t>
  </si>
  <si>
    <t>чехол на редми нот 10т</t>
  </si>
  <si>
    <t>детские игрушки для девочек 4 года</t>
  </si>
  <si>
    <t xml:space="preserve">платье лапша женское </t>
  </si>
  <si>
    <t>samsung a31 чехол противоударный</t>
  </si>
  <si>
    <t>кеды мужские сетка</t>
  </si>
  <si>
    <t>автономка</t>
  </si>
  <si>
    <t>для гостиниц</t>
  </si>
  <si>
    <t>ника пятновыводитель</t>
  </si>
  <si>
    <t xml:space="preserve">ролики для взрослых </t>
  </si>
  <si>
    <t>кто</t>
  </si>
  <si>
    <t xml:space="preserve">кармекс </t>
  </si>
  <si>
    <t>жилет вязаный теплый женский</t>
  </si>
  <si>
    <t xml:space="preserve">женские платье </t>
  </si>
  <si>
    <t>бюстгальтер турция</t>
  </si>
  <si>
    <t>кроссовки для аэробики</t>
  </si>
  <si>
    <t>финская свеча</t>
  </si>
  <si>
    <t>правда кофе</t>
  </si>
  <si>
    <t>шорты мужчин</t>
  </si>
  <si>
    <t xml:space="preserve">сто лет одиночества </t>
  </si>
  <si>
    <t>айфон 11 смартфон</t>
  </si>
  <si>
    <t>one plus 10 pro</t>
  </si>
  <si>
    <t>расческа металлическая</t>
  </si>
  <si>
    <t>12400f</t>
  </si>
  <si>
    <t>чико одежда для девочек</t>
  </si>
  <si>
    <t xml:space="preserve">джинсовые шорты для девочки </t>
  </si>
  <si>
    <t>фотоаппарат детский цифровой с печатью</t>
  </si>
  <si>
    <t xml:space="preserve">стекло на iphone 12 </t>
  </si>
  <si>
    <t>папка в школу</t>
  </si>
  <si>
    <t>платье вискоза женское</t>
  </si>
  <si>
    <t>краситель для сыра</t>
  </si>
  <si>
    <t>органайзер для бахил</t>
  </si>
  <si>
    <t>14025808</t>
  </si>
  <si>
    <t>бак для дачного душа</t>
  </si>
  <si>
    <t>деметер</t>
  </si>
  <si>
    <t xml:space="preserve">деоника </t>
  </si>
  <si>
    <t>детский теплый костюм</t>
  </si>
  <si>
    <t>lenovo ideapad 5 pro</t>
  </si>
  <si>
    <t>голубая стрела</t>
  </si>
  <si>
    <t>zoomyville</t>
  </si>
  <si>
    <t xml:space="preserve">kia </t>
  </si>
  <si>
    <t>14131375</t>
  </si>
  <si>
    <t xml:space="preserve">подушки в машину </t>
  </si>
  <si>
    <t>летний сарафан миди</t>
  </si>
  <si>
    <t>henkel</t>
  </si>
  <si>
    <t xml:space="preserve">магнитный кабель </t>
  </si>
  <si>
    <t>молоток пищалка</t>
  </si>
  <si>
    <t>galina malina</t>
  </si>
  <si>
    <t>бесшовное утягивающее белье</t>
  </si>
  <si>
    <t>шлагбаум детский</t>
  </si>
  <si>
    <t>uula</t>
  </si>
  <si>
    <t>перчатки хоккейные</t>
  </si>
  <si>
    <t>лампочки для машины</t>
  </si>
  <si>
    <t xml:space="preserve">y2k </t>
  </si>
  <si>
    <t>встраиваемая газовая панель</t>
  </si>
  <si>
    <t>узкое мусорное ведро</t>
  </si>
  <si>
    <t>lattrice</t>
  </si>
  <si>
    <t>деревянные магниты</t>
  </si>
  <si>
    <t>подвеска bts</t>
  </si>
  <si>
    <t>велосипед трёхколёсный взрослый</t>
  </si>
  <si>
    <t>сандали guess</t>
  </si>
  <si>
    <t>кулон под фото</t>
  </si>
  <si>
    <t>сумка трикотажная</t>
  </si>
  <si>
    <t>футболки женские mf</t>
  </si>
  <si>
    <t>водный бластер с рюкзаком</t>
  </si>
  <si>
    <t xml:space="preserve">фигурный дырокол </t>
  </si>
  <si>
    <t>телевизор samsung 43</t>
  </si>
  <si>
    <t>43104245</t>
  </si>
  <si>
    <t>туника женская лен</t>
  </si>
  <si>
    <t>брюки puma мужские</t>
  </si>
  <si>
    <t>расческа для милирования</t>
  </si>
  <si>
    <t xml:space="preserve">костюм эротический </t>
  </si>
  <si>
    <t>шефлера</t>
  </si>
  <si>
    <t>gap для новорожденных</t>
  </si>
  <si>
    <t>жилетка женска</t>
  </si>
  <si>
    <t>частотный преобразователь для насоса</t>
  </si>
  <si>
    <t>катана из дерева</t>
  </si>
  <si>
    <t>oitrend</t>
  </si>
  <si>
    <t>стекло на redmi 10s</t>
  </si>
  <si>
    <t xml:space="preserve">коврик для малышей </t>
  </si>
  <si>
    <t>косметический набор в дорогу</t>
  </si>
  <si>
    <t>штрих для обуви</t>
  </si>
  <si>
    <t xml:space="preserve">костюмы женские спортивные </t>
  </si>
  <si>
    <t>лампа для ноутбука</t>
  </si>
  <si>
    <t>подушка внутренняя 50 50</t>
  </si>
  <si>
    <t>коврик для пеленания</t>
  </si>
  <si>
    <t>39438865</t>
  </si>
  <si>
    <t>ограждение для клумб</t>
  </si>
  <si>
    <t>альбендазол</t>
  </si>
  <si>
    <t>оуфк солнышко</t>
  </si>
  <si>
    <t>очиститель накипи</t>
  </si>
  <si>
    <t>стекло на самсунг а20</t>
  </si>
  <si>
    <t>50833415</t>
  </si>
  <si>
    <t>постельное белье с двумя пододеяльниками сатин</t>
  </si>
  <si>
    <t>84948165</t>
  </si>
  <si>
    <t>скатерть из эко кожи</t>
  </si>
  <si>
    <t>etude house пенка</t>
  </si>
  <si>
    <t>коврик для дачи</t>
  </si>
  <si>
    <t>логопедические упражнения</t>
  </si>
  <si>
    <t>этнический</t>
  </si>
  <si>
    <t>спиннинг фидер</t>
  </si>
  <si>
    <t>gfkfnrf</t>
  </si>
  <si>
    <t>демазол</t>
  </si>
  <si>
    <t>ipad mini чехол</t>
  </si>
  <si>
    <t>49710314</t>
  </si>
  <si>
    <t>лошади игрушки шляйх</t>
  </si>
  <si>
    <t>николас спаркс спеши любить</t>
  </si>
  <si>
    <t>66572724</t>
  </si>
  <si>
    <t>отри</t>
  </si>
  <si>
    <t>gjrhsdfkj</t>
  </si>
  <si>
    <t>милые брелки</t>
  </si>
  <si>
    <t>большой пазл</t>
  </si>
  <si>
    <t>необычный каблук</t>
  </si>
  <si>
    <t xml:space="preserve">газовая пружина </t>
  </si>
  <si>
    <t>84382485</t>
  </si>
  <si>
    <t>платье летнее женское 56</t>
  </si>
  <si>
    <t>платье миди с открытой спиной</t>
  </si>
  <si>
    <t>капли на холку от клещей</t>
  </si>
  <si>
    <t>шарики для пистолета</t>
  </si>
  <si>
    <t>питомза</t>
  </si>
  <si>
    <t>плавательные плавки мужские</t>
  </si>
  <si>
    <t>шопер с принтом черный</t>
  </si>
  <si>
    <t xml:space="preserve">victoria vicci </t>
  </si>
  <si>
    <t>пена для ванны принцесса</t>
  </si>
  <si>
    <t>светодиоды для велосипеда</t>
  </si>
  <si>
    <t>медицинские кроксы</t>
  </si>
  <si>
    <t>кока-кола</t>
  </si>
  <si>
    <t>aravia для тела пилинг</t>
  </si>
  <si>
    <t>jellybox pod</t>
  </si>
  <si>
    <t>адвент календарь новогодний</t>
  </si>
  <si>
    <t>чехол на геймпад</t>
  </si>
  <si>
    <t>concept club куртка</t>
  </si>
  <si>
    <t>кеды сиреневые</t>
  </si>
  <si>
    <t xml:space="preserve">насосы </t>
  </si>
  <si>
    <t>трек для кошек</t>
  </si>
  <si>
    <t xml:space="preserve">найк футболки </t>
  </si>
  <si>
    <t>листы для блокнота</t>
  </si>
  <si>
    <t>nokia 215</t>
  </si>
  <si>
    <t>лонгслив твое мужской</t>
  </si>
  <si>
    <t>аэраторы для крана</t>
  </si>
  <si>
    <t>олд спайс шампунь</t>
  </si>
  <si>
    <t>платье женское спорт</t>
  </si>
  <si>
    <t xml:space="preserve">мухоловка </t>
  </si>
  <si>
    <t>топ с трусами</t>
  </si>
  <si>
    <t xml:space="preserve">джинсовка женская белая </t>
  </si>
  <si>
    <t>43895423</t>
  </si>
  <si>
    <t>federico mahora</t>
  </si>
  <si>
    <t>джинсы летние детские</t>
  </si>
  <si>
    <t>smok novo 2s</t>
  </si>
  <si>
    <t>гелиотис</t>
  </si>
  <si>
    <t>persil капсулы</t>
  </si>
  <si>
    <t>dead</t>
  </si>
  <si>
    <t>шампунь john frida</t>
  </si>
  <si>
    <t>белые сережки</t>
  </si>
  <si>
    <t>стельки каркасные</t>
  </si>
  <si>
    <t>present pets</t>
  </si>
  <si>
    <t>карточки покемон</t>
  </si>
  <si>
    <t>тюль на веранду</t>
  </si>
  <si>
    <t>часы настенные металлические</t>
  </si>
  <si>
    <t>чехол для мопеда</t>
  </si>
  <si>
    <t>коврик комнатный 100</t>
  </si>
  <si>
    <t>exje</t>
  </si>
  <si>
    <t>кеды в цветочек</t>
  </si>
  <si>
    <t>аспирин кардио</t>
  </si>
  <si>
    <t>boreal</t>
  </si>
  <si>
    <t>лестница координационная</t>
  </si>
  <si>
    <t>для бритья гель</t>
  </si>
  <si>
    <t>nn2sisters</t>
  </si>
  <si>
    <t xml:space="preserve">кофе сублимированный </t>
  </si>
  <si>
    <t>палач супер</t>
  </si>
  <si>
    <t xml:space="preserve">vilatte </t>
  </si>
  <si>
    <t>спортивный костюм на лето женский</t>
  </si>
  <si>
    <t>говори</t>
  </si>
  <si>
    <t>пижама детская для мальчика летняя</t>
  </si>
  <si>
    <t>костюм с туникой большого размера</t>
  </si>
  <si>
    <t>голова динозавра</t>
  </si>
  <si>
    <t>картина по номерам с котами</t>
  </si>
  <si>
    <t>клетчатая рубашка для девочки</t>
  </si>
  <si>
    <t>футболка zarina женская</t>
  </si>
  <si>
    <t>пижама вита</t>
  </si>
  <si>
    <t>блузка хб</t>
  </si>
  <si>
    <t>браслет оберег красная нить</t>
  </si>
  <si>
    <t>заточка цепей</t>
  </si>
  <si>
    <t>твое женское толстовка</t>
  </si>
  <si>
    <t>очки мужские овальные</t>
  </si>
  <si>
    <t>брюки женские летние джогеры</t>
  </si>
  <si>
    <t>avon encanto</t>
  </si>
  <si>
    <t xml:space="preserve">лель </t>
  </si>
  <si>
    <t>фруктовый чай с натуральным соком</t>
  </si>
  <si>
    <t>thorne research пищевая добавка</t>
  </si>
  <si>
    <t>кожаный берет</t>
  </si>
  <si>
    <t>сито для заварки</t>
  </si>
  <si>
    <t>свитер женский хлопок</t>
  </si>
  <si>
    <t>64756808</t>
  </si>
  <si>
    <t>одежда для крупных собак</t>
  </si>
  <si>
    <t xml:space="preserve">усы </t>
  </si>
  <si>
    <t xml:space="preserve">комплект нательный </t>
  </si>
  <si>
    <t>alpha lipoic acid</t>
  </si>
  <si>
    <t>кивок для зимней рыбалки</t>
  </si>
  <si>
    <t xml:space="preserve">сандалии crocs </t>
  </si>
  <si>
    <t>чехол айфон 11 аниме</t>
  </si>
  <si>
    <t>39213396</t>
  </si>
  <si>
    <t>кроватка для кукол двухъярусная</t>
  </si>
  <si>
    <t>скатерть пвх с рисунком</t>
  </si>
  <si>
    <t>xiaomi дозатор для ванной</t>
  </si>
  <si>
    <t>пышное короткое платье</t>
  </si>
  <si>
    <t>германия обувь</t>
  </si>
  <si>
    <t>галстук черный школьный</t>
  </si>
  <si>
    <t xml:space="preserve">помада вибратор </t>
  </si>
  <si>
    <t>блестящий ремень</t>
  </si>
  <si>
    <t>пролом вода</t>
  </si>
  <si>
    <t>штампы для школы</t>
  </si>
  <si>
    <t>6976612</t>
  </si>
  <si>
    <t>полотенце махровое черное</t>
  </si>
  <si>
    <t>omga блеск</t>
  </si>
  <si>
    <t xml:space="preserve">kotton </t>
  </si>
  <si>
    <t>micro самокат 200</t>
  </si>
  <si>
    <t>amn</t>
  </si>
  <si>
    <t>совушки посуда</t>
  </si>
  <si>
    <t xml:space="preserve">белье нижнее женское </t>
  </si>
  <si>
    <t>магнитный лак</t>
  </si>
  <si>
    <t>турка для кофе медная 850</t>
  </si>
  <si>
    <t>39518697</t>
  </si>
  <si>
    <t>наполнитель антизапах</t>
  </si>
  <si>
    <t>игры для взрослых 18+</t>
  </si>
  <si>
    <t>наклейка в машину</t>
  </si>
  <si>
    <t>футболка мужская slim fit</t>
  </si>
  <si>
    <t>dior homme intense</t>
  </si>
  <si>
    <t>anker soundcore liberty air 2 pro</t>
  </si>
  <si>
    <t xml:space="preserve">skullgirls </t>
  </si>
  <si>
    <t>сумочка спортивная</t>
  </si>
  <si>
    <t>чемодан с самокатом</t>
  </si>
  <si>
    <t xml:space="preserve">шестигранники </t>
  </si>
  <si>
    <t>чехол magsafe iphone 11</t>
  </si>
  <si>
    <t>беззерновой корм для кошек</t>
  </si>
  <si>
    <t xml:space="preserve">поверь банк </t>
  </si>
  <si>
    <t>краска для сумок</t>
  </si>
  <si>
    <t>baby care коляска</t>
  </si>
  <si>
    <t>миксер для смузи</t>
  </si>
  <si>
    <t xml:space="preserve">консилер фит ми </t>
  </si>
  <si>
    <t>трусы женские однотонные</t>
  </si>
  <si>
    <t>обувь зенден женская</t>
  </si>
  <si>
    <t>капы для выравнивания зубов</t>
  </si>
  <si>
    <t>блузка горчичного цвета</t>
  </si>
  <si>
    <t>moby jumper</t>
  </si>
  <si>
    <t>кассеты для бритв</t>
  </si>
  <si>
    <t>83602688</t>
  </si>
  <si>
    <t>антенны</t>
  </si>
  <si>
    <t>шифоновая блузка с коротким рукавом</t>
  </si>
  <si>
    <t>лазер таг</t>
  </si>
  <si>
    <t>памперсы  для взрослых</t>
  </si>
  <si>
    <t>уши на шлем</t>
  </si>
  <si>
    <t>montale духи ваниль</t>
  </si>
  <si>
    <t xml:space="preserve">свеча с посланием </t>
  </si>
  <si>
    <t>комбенизон с шортами</t>
  </si>
  <si>
    <t>torres мяч спортивный</t>
  </si>
  <si>
    <t>тушь лореаль парадиз</t>
  </si>
  <si>
    <t>сумка гусь</t>
  </si>
  <si>
    <t>форма с фартуком</t>
  </si>
  <si>
    <t>самсунг 128 гб</t>
  </si>
  <si>
    <t>майки мужские найк</t>
  </si>
  <si>
    <t>плед из ализе пуффи</t>
  </si>
  <si>
    <t>шторы для кухни с ламбрекеном</t>
  </si>
  <si>
    <t>флорисан</t>
  </si>
  <si>
    <t>подгузники pampers 5</t>
  </si>
  <si>
    <t>леденец вагина</t>
  </si>
  <si>
    <t>шнур полиамидный</t>
  </si>
  <si>
    <t>67520052</t>
  </si>
  <si>
    <t>шорты мужские молодежные</t>
  </si>
  <si>
    <t xml:space="preserve">мужские кроссовки лето </t>
  </si>
  <si>
    <t>чехол на редми ноте 8</t>
  </si>
  <si>
    <t>желтые шнурки</t>
  </si>
  <si>
    <t xml:space="preserve">replay </t>
  </si>
  <si>
    <t>от идеи до печати</t>
  </si>
  <si>
    <t>автомобильный брелок</t>
  </si>
  <si>
    <t>чай ароматизированный</t>
  </si>
  <si>
    <t>одноразовые приборы столовые</t>
  </si>
  <si>
    <t>электроштопор xiaomi</t>
  </si>
  <si>
    <t>43492595</t>
  </si>
  <si>
    <t>мусорное ведро на кухню</t>
  </si>
  <si>
    <t>пенка для умывания нивея</t>
  </si>
  <si>
    <t>belle you толстовка</t>
  </si>
  <si>
    <t>сережки серебряные соколов</t>
  </si>
  <si>
    <t>adidas москва</t>
  </si>
  <si>
    <t>костюм спортивный розовый</t>
  </si>
  <si>
    <t>обучение счету</t>
  </si>
  <si>
    <t xml:space="preserve">чехол на honor 9s </t>
  </si>
  <si>
    <t>samsung z fold</t>
  </si>
  <si>
    <t>куртки женские летние</t>
  </si>
  <si>
    <t>школьный мешок для сменной обуви</t>
  </si>
  <si>
    <t xml:space="preserve">полотенце сушитель </t>
  </si>
  <si>
    <t>наушники airpods проводные</t>
  </si>
  <si>
    <t xml:space="preserve">профессиональный шампунь для волос </t>
  </si>
  <si>
    <t>электросушилка для полотенец</t>
  </si>
  <si>
    <t>хайлайте</t>
  </si>
  <si>
    <t>казан чугунный 6 литров</t>
  </si>
  <si>
    <t>стойка для фото</t>
  </si>
  <si>
    <t>69546264</t>
  </si>
  <si>
    <t>кружка 550 мл</t>
  </si>
  <si>
    <t>коронка по дереву 68</t>
  </si>
  <si>
    <t>полки в спальню</t>
  </si>
  <si>
    <t>fan day одежда</t>
  </si>
  <si>
    <t>футболка футбольного клуба</t>
  </si>
  <si>
    <t>инструменты для авто</t>
  </si>
  <si>
    <t>нефритовый роллер</t>
  </si>
  <si>
    <t>обувь для куклы 43 см</t>
  </si>
  <si>
    <t>игрушка до года</t>
  </si>
  <si>
    <t>o bag сумка</t>
  </si>
  <si>
    <t>уличная видеокамера</t>
  </si>
  <si>
    <t>скорошиватель</t>
  </si>
  <si>
    <t>коврик для мышки наруто</t>
  </si>
  <si>
    <t>игрушка цветок</t>
  </si>
  <si>
    <t>эмоциональный интеллект гоулман</t>
  </si>
  <si>
    <t>befree платье черное</t>
  </si>
  <si>
    <t>хлопковая сумка</t>
  </si>
  <si>
    <t>наушники беспроводные полноразмерные jbl</t>
  </si>
  <si>
    <t xml:space="preserve">платье летнее вечернее </t>
  </si>
  <si>
    <t>летнее платье на свадьбу</t>
  </si>
  <si>
    <t>вьетнамское кофе</t>
  </si>
  <si>
    <t>меланжевая пряжа</t>
  </si>
  <si>
    <t>varda женский одежда</t>
  </si>
  <si>
    <t>стильняшка девочки школа</t>
  </si>
  <si>
    <t xml:space="preserve">victoria </t>
  </si>
  <si>
    <t>очки от солнца женские италия</t>
  </si>
  <si>
    <t>badger spf</t>
  </si>
  <si>
    <t>ollin спрей блеск</t>
  </si>
  <si>
    <t>ветровка guess</t>
  </si>
  <si>
    <t>картина по номерам бабочки</t>
  </si>
  <si>
    <t>49877820</t>
  </si>
  <si>
    <t>qbrick system</t>
  </si>
  <si>
    <t>символика рдш</t>
  </si>
  <si>
    <t xml:space="preserve">ангелочек </t>
  </si>
  <si>
    <t>чехол на сиденье авто</t>
  </si>
  <si>
    <t>одноразовые контейнеры для еды</t>
  </si>
  <si>
    <t>платье подружка невесты</t>
  </si>
  <si>
    <t>кроссовки с сеткой женские</t>
  </si>
  <si>
    <t>пальто рубашка для девочек</t>
  </si>
  <si>
    <t xml:space="preserve">кофта с коротким рукавом </t>
  </si>
  <si>
    <t xml:space="preserve">комбинезон для малыша летний </t>
  </si>
  <si>
    <t>профессиональный крем для рук</t>
  </si>
  <si>
    <t>футболка лен женская</t>
  </si>
  <si>
    <t>кофе зерновой 1000 гр</t>
  </si>
  <si>
    <t>плавки женские белье и купальники</t>
  </si>
  <si>
    <t>bestlash</t>
  </si>
  <si>
    <t>сыворотка loreal</t>
  </si>
  <si>
    <t xml:space="preserve">штроборез </t>
  </si>
  <si>
    <t>купальники для детей 11 лет</t>
  </si>
  <si>
    <t>буба шар</t>
  </si>
  <si>
    <t>воблер tsuyoki</t>
  </si>
  <si>
    <t>перчатки монтажника</t>
  </si>
  <si>
    <t>пивной бокал подарочный</t>
  </si>
  <si>
    <t>защитное стекло самсунг а 30</t>
  </si>
  <si>
    <t>спот настенный</t>
  </si>
  <si>
    <t>на козьем молоке</t>
  </si>
  <si>
    <t>ти тэнг черный</t>
  </si>
  <si>
    <t>каталка детская с ручкой</t>
  </si>
  <si>
    <t xml:space="preserve">гриб </t>
  </si>
  <si>
    <t>младенец кукла</t>
  </si>
  <si>
    <t>детская летняя пижама</t>
  </si>
  <si>
    <t xml:space="preserve">трусы женские шорты </t>
  </si>
  <si>
    <t>13738270</t>
  </si>
  <si>
    <t>кондитерский рукав</t>
  </si>
  <si>
    <t>бамбуковые палочки для диффузора</t>
  </si>
  <si>
    <t xml:space="preserve">гром </t>
  </si>
  <si>
    <t>простынь на резинки</t>
  </si>
  <si>
    <t>солдатики воины и битвы</t>
  </si>
  <si>
    <t>сумки беларусь</t>
  </si>
  <si>
    <t>коврики в комнату</t>
  </si>
  <si>
    <t>мусорное ведро без крышки</t>
  </si>
  <si>
    <t>вещи для велосипеда</t>
  </si>
  <si>
    <t>61937877</t>
  </si>
  <si>
    <t xml:space="preserve">серёжки серебряные </t>
  </si>
  <si>
    <t>дешевая одежда</t>
  </si>
  <si>
    <t>матрас 190 на 90</t>
  </si>
  <si>
    <t>футболка бесстыжие</t>
  </si>
  <si>
    <t>борона</t>
  </si>
  <si>
    <t>полка для головных уборов</t>
  </si>
  <si>
    <t>порошок для стирки 10 кг</t>
  </si>
  <si>
    <t>одеяло холофайбер</t>
  </si>
  <si>
    <t>mizuno кроссовки волейбол</t>
  </si>
  <si>
    <t>шланг садовый поливочный</t>
  </si>
  <si>
    <t>66325996</t>
  </si>
  <si>
    <t>брюки хб</t>
  </si>
  <si>
    <t>брошь бантик</t>
  </si>
  <si>
    <t>майка спортивная белая женская</t>
  </si>
  <si>
    <t>брелок маска</t>
  </si>
  <si>
    <t>nexxt пигмент</t>
  </si>
  <si>
    <t xml:space="preserve">полироль для пластика </t>
  </si>
  <si>
    <t>наушники кошки</t>
  </si>
  <si>
    <t>слипы обувь</t>
  </si>
  <si>
    <t>клеенка на тканевой основе</t>
  </si>
  <si>
    <t>халаты парные</t>
  </si>
  <si>
    <t>футболка с принтом на заказ</t>
  </si>
  <si>
    <t>zg looks</t>
  </si>
  <si>
    <t>массажер для стоп деревянный</t>
  </si>
  <si>
    <t>насадка на бутылку для масла</t>
  </si>
  <si>
    <t>легкая рубашка белая</t>
  </si>
  <si>
    <t>чехол на самсунг а 7 2018</t>
  </si>
  <si>
    <t>78309766</t>
  </si>
  <si>
    <t>баночки под анализы</t>
  </si>
  <si>
    <t>калькулятор настольный citizen</t>
  </si>
  <si>
    <t>закрытые сланцы</t>
  </si>
  <si>
    <t>поилка для цветов</t>
  </si>
  <si>
    <t>ворона игрушка</t>
  </si>
  <si>
    <t>цветы орхидеи</t>
  </si>
  <si>
    <t>гель лак прозрачный с блестками</t>
  </si>
  <si>
    <t>brunello cucinelli</t>
  </si>
  <si>
    <t>magic five</t>
  </si>
  <si>
    <t>пудра антистресс</t>
  </si>
  <si>
    <t>крушила</t>
  </si>
  <si>
    <t>ресницы pony lash</t>
  </si>
  <si>
    <t>берсерк аниме</t>
  </si>
  <si>
    <t>бутылка найк</t>
  </si>
  <si>
    <t>духи gucci женские</t>
  </si>
  <si>
    <t>сетчатый фильтр</t>
  </si>
  <si>
    <t>альбом для тренировки зрения</t>
  </si>
  <si>
    <t xml:space="preserve">gta </t>
  </si>
  <si>
    <t>сандали геокс</t>
  </si>
  <si>
    <t>мастерская алешиных</t>
  </si>
  <si>
    <t xml:space="preserve">kudo </t>
  </si>
  <si>
    <t>трусики для девочек белые</t>
  </si>
  <si>
    <t>радикальное самопрощение</t>
  </si>
  <si>
    <t>футболка лен мужская</t>
  </si>
  <si>
    <t>бра настенная</t>
  </si>
  <si>
    <t>эл чайник</t>
  </si>
  <si>
    <t>18594283</t>
  </si>
  <si>
    <t>кеды детские для девочек</t>
  </si>
  <si>
    <t>костюм походный мужской</t>
  </si>
  <si>
    <t>платье с воланами женское</t>
  </si>
  <si>
    <t>платья денские</t>
  </si>
  <si>
    <t>древесная кора</t>
  </si>
  <si>
    <t>кардиган женский турция</t>
  </si>
  <si>
    <t>корм феликс влажный</t>
  </si>
  <si>
    <t>печать круглая</t>
  </si>
  <si>
    <t>вилы gardena</t>
  </si>
  <si>
    <t>топ покрытие</t>
  </si>
  <si>
    <t>hasbor</t>
  </si>
  <si>
    <t>yves rocher масло</t>
  </si>
  <si>
    <t>аниме мягкие игрушки</t>
  </si>
  <si>
    <t>шорты детские на девочку</t>
  </si>
  <si>
    <t>коврики придверные прихожая</t>
  </si>
  <si>
    <t>clean point</t>
  </si>
  <si>
    <t>оргтехника 3d-ручка</t>
  </si>
  <si>
    <t>46200093</t>
  </si>
  <si>
    <t>японский майонез</t>
  </si>
  <si>
    <t>шампунь для сфинкса</t>
  </si>
  <si>
    <t>масло для губ stellary</t>
  </si>
  <si>
    <t>рубашка mexx</t>
  </si>
  <si>
    <t>тактические кеды</t>
  </si>
  <si>
    <t>наруто товары</t>
  </si>
  <si>
    <t>крест и меч</t>
  </si>
  <si>
    <t>набор для варки пива</t>
  </si>
  <si>
    <t>для молодоженов</t>
  </si>
  <si>
    <t>клипса на губу</t>
  </si>
  <si>
    <t>засоров нет</t>
  </si>
  <si>
    <t>подростковые сумки</t>
  </si>
  <si>
    <t>pavli</t>
  </si>
  <si>
    <t>лифчик без спины</t>
  </si>
  <si>
    <t>лонгер</t>
  </si>
  <si>
    <t>игрушка мусоровоз</t>
  </si>
  <si>
    <t>накладки для настольного тенниса</t>
  </si>
  <si>
    <t>провод для утюга</t>
  </si>
  <si>
    <t>бальзамдля губ</t>
  </si>
  <si>
    <t>неврологический молоток</t>
  </si>
  <si>
    <t>кроссовки женские сеточка</t>
  </si>
  <si>
    <t>dafna</t>
  </si>
  <si>
    <t>тёрка с контейнером</t>
  </si>
  <si>
    <t>кофта обманка</t>
  </si>
  <si>
    <t xml:space="preserve">faber castell </t>
  </si>
  <si>
    <t>семя миллиардера</t>
  </si>
  <si>
    <t>eva glasses солнцезащитные очки</t>
  </si>
  <si>
    <t>ferri</t>
  </si>
  <si>
    <t>сумка с клепками</t>
  </si>
  <si>
    <t>тактический костюм мужской</t>
  </si>
  <si>
    <t>francesco dante</t>
  </si>
  <si>
    <t>3070 rtx</t>
  </si>
  <si>
    <t>ownat корм</t>
  </si>
  <si>
    <t>складной туалет</t>
  </si>
  <si>
    <t>камира</t>
  </si>
  <si>
    <t>шампунь joc</t>
  </si>
  <si>
    <t>платье шифоновое женское макси</t>
  </si>
  <si>
    <t>чайник с прессом</t>
  </si>
  <si>
    <t>бьюти бомп</t>
  </si>
  <si>
    <t>iwata</t>
  </si>
  <si>
    <t>выбражулька</t>
  </si>
  <si>
    <t>рейтузы хоккейные</t>
  </si>
  <si>
    <t>сумка bmw</t>
  </si>
  <si>
    <t>дримлаш</t>
  </si>
  <si>
    <t>kristi home</t>
  </si>
  <si>
    <t>lan тестер</t>
  </si>
  <si>
    <t>радиатор ваз 2110</t>
  </si>
  <si>
    <t>1950753</t>
  </si>
  <si>
    <t>газонокосилки бензиновые</t>
  </si>
  <si>
    <t>84943711\n\n4\n170</t>
  </si>
  <si>
    <t>костюм женский с шертами</t>
  </si>
  <si>
    <t>ds кеды</t>
  </si>
  <si>
    <t>лампа эра</t>
  </si>
  <si>
    <t xml:space="preserve"> сандалии женские</t>
  </si>
  <si>
    <t xml:space="preserve">детские наборы </t>
  </si>
  <si>
    <t>marella брюки</t>
  </si>
  <si>
    <t xml:space="preserve">платье шитьё </t>
  </si>
  <si>
    <t>дедморозовка усачев</t>
  </si>
  <si>
    <t>пряжа vita</t>
  </si>
  <si>
    <t>наруто оружие</t>
  </si>
  <si>
    <t>brennenstuhl</t>
  </si>
  <si>
    <t>сухое масло спрей</t>
  </si>
  <si>
    <t>тушенка в стекле</t>
  </si>
  <si>
    <t>mastech</t>
  </si>
  <si>
    <t>12904221</t>
  </si>
  <si>
    <t>наумов</t>
  </si>
  <si>
    <t>poltimy</t>
  </si>
  <si>
    <t>антенный разъем</t>
  </si>
  <si>
    <t>модный кардиган</t>
  </si>
  <si>
    <t>комбинезон для младенцев</t>
  </si>
  <si>
    <t>gap футболка-поло</t>
  </si>
  <si>
    <t>дневник школьный бравл старс</t>
  </si>
  <si>
    <t>салантра</t>
  </si>
  <si>
    <t>термистор</t>
  </si>
  <si>
    <t>для мытья</t>
  </si>
  <si>
    <t>блеск lamel</t>
  </si>
  <si>
    <t>buffet</t>
  </si>
  <si>
    <t>набор румян</t>
  </si>
  <si>
    <t>sandra home textile</t>
  </si>
  <si>
    <t>гель bloom</t>
  </si>
  <si>
    <t>косметика eva mosaic</t>
  </si>
  <si>
    <t xml:space="preserve">малютка кисломолочная </t>
  </si>
  <si>
    <t xml:space="preserve">телефон ксиоми </t>
  </si>
  <si>
    <t>новогоднее платье женское блестящее</t>
  </si>
  <si>
    <t xml:space="preserve">полочка для ванной </t>
  </si>
  <si>
    <t>шляпа с ушами</t>
  </si>
  <si>
    <t>7657854</t>
  </si>
  <si>
    <t>хрустяшки</t>
  </si>
  <si>
    <t>коричневая одежда</t>
  </si>
  <si>
    <t xml:space="preserve">глейд </t>
  </si>
  <si>
    <t>порошок для обесцвечивания</t>
  </si>
  <si>
    <t>адидас мужские брюки</t>
  </si>
  <si>
    <t>стиралка для носков</t>
  </si>
  <si>
    <t>аквастарт</t>
  </si>
  <si>
    <t>экран на айфон 5s</t>
  </si>
  <si>
    <t>кракелюр двухшаговый</t>
  </si>
  <si>
    <t>учебник математика 1 класс</t>
  </si>
  <si>
    <t>электрические свечи</t>
  </si>
  <si>
    <t>кросовки мужские черные</t>
  </si>
  <si>
    <t xml:space="preserve">резиновая девушка </t>
  </si>
  <si>
    <t>пермские конфеты</t>
  </si>
  <si>
    <t>huawei p40 lite e чехол на</t>
  </si>
  <si>
    <t>air jordan одежда</t>
  </si>
  <si>
    <t>коврик массажный детский</t>
  </si>
  <si>
    <t>тапочки для дома женские</t>
  </si>
  <si>
    <t>55266850</t>
  </si>
  <si>
    <t>pellesana</t>
  </si>
  <si>
    <t>свеча в гипсе</t>
  </si>
  <si>
    <t>скандинавский плед</t>
  </si>
  <si>
    <t xml:space="preserve">garnier гель </t>
  </si>
  <si>
    <t>подвеска овен</t>
  </si>
  <si>
    <t>цветы луковицы</t>
  </si>
  <si>
    <t xml:space="preserve">lebelage </t>
  </si>
  <si>
    <t>соколов кулон</t>
  </si>
  <si>
    <t>нарядное платье для девочки на свадьбу</t>
  </si>
  <si>
    <t>rexona защита от пота</t>
  </si>
  <si>
    <t>игрушечная кошка</t>
  </si>
  <si>
    <t>краски акварельные художественные белые ночи</t>
  </si>
  <si>
    <t>аниме футболки атака титанов</t>
  </si>
  <si>
    <t>17994907</t>
  </si>
  <si>
    <t>брелок самозащиты</t>
  </si>
  <si>
    <t>мемо-бойня</t>
  </si>
  <si>
    <t>чайка джонатан ливингстон</t>
  </si>
  <si>
    <t>asics roadblast</t>
  </si>
  <si>
    <t>weiserhouse premmium чай</t>
  </si>
  <si>
    <t>крупная плойка</t>
  </si>
  <si>
    <t>платье в пол для беременных</t>
  </si>
  <si>
    <t>оранжевые платья</t>
  </si>
  <si>
    <t>воск катриджный</t>
  </si>
  <si>
    <t>автомат с пулями</t>
  </si>
  <si>
    <t>медицинский пиджак</t>
  </si>
  <si>
    <t>кроссовки мужские кари</t>
  </si>
  <si>
    <t>карта 026</t>
  </si>
  <si>
    <t>трусы мужские хб</t>
  </si>
  <si>
    <t>для мальчиков плавки</t>
  </si>
  <si>
    <t>poco x3 gt телефон</t>
  </si>
  <si>
    <t>sen soy premium</t>
  </si>
  <si>
    <t>наклейки для</t>
  </si>
  <si>
    <t>mit up</t>
  </si>
  <si>
    <t>контейнер мусорный</t>
  </si>
  <si>
    <t>86198503</t>
  </si>
  <si>
    <t>брюки трекинг</t>
  </si>
  <si>
    <t>подарочный набор для малыша</t>
  </si>
  <si>
    <t>восточные штаны</t>
  </si>
  <si>
    <t>panthestic derma</t>
  </si>
  <si>
    <t>taccardi мужские</t>
  </si>
  <si>
    <t>товары для лета</t>
  </si>
  <si>
    <t>летний головной убор для малыша</t>
  </si>
  <si>
    <t>ведро пластиковое прямоугольное</t>
  </si>
  <si>
    <t>скраб для тела увлажняющий</t>
  </si>
  <si>
    <t>форма силиконовая для мыла</t>
  </si>
  <si>
    <t>маричи</t>
  </si>
  <si>
    <t>блеск для губ корейский</t>
  </si>
  <si>
    <t>блок питания универсальный</t>
  </si>
  <si>
    <t>сушка настенная</t>
  </si>
  <si>
    <t>лаковые наклейки для ногтей</t>
  </si>
  <si>
    <t xml:space="preserve">белые тени </t>
  </si>
  <si>
    <t>коврик для младенца</t>
  </si>
  <si>
    <t>перчатки конные</t>
  </si>
  <si>
    <t>кроссовки мужские crocs</t>
  </si>
  <si>
    <t>кофта на замке черная</t>
  </si>
  <si>
    <t>памперс премиум 3</t>
  </si>
  <si>
    <t>holy land alpha complex</t>
  </si>
  <si>
    <t>хитжаб</t>
  </si>
  <si>
    <t>скраб для тела синергетик</t>
  </si>
  <si>
    <t>feyza</t>
  </si>
  <si>
    <t>брелок audi</t>
  </si>
  <si>
    <t>дачные калоши</t>
  </si>
  <si>
    <t>holstlist</t>
  </si>
  <si>
    <t>футболка в полосочку</t>
  </si>
  <si>
    <t>клей полимерный</t>
  </si>
  <si>
    <t>шармы серебро</t>
  </si>
  <si>
    <t xml:space="preserve">красная шапочка </t>
  </si>
  <si>
    <t>первая книга после букваря</t>
  </si>
  <si>
    <t>рубашка мужская на свадьбу</t>
  </si>
  <si>
    <t>ретро сандали</t>
  </si>
  <si>
    <t>свисток для отпугивания собак</t>
  </si>
  <si>
    <t>медальки на выпускной детского сада</t>
  </si>
  <si>
    <t>стакан на ножке</t>
  </si>
  <si>
    <t>аромат для дома хюгге</t>
  </si>
  <si>
    <t>точилка для цепей</t>
  </si>
  <si>
    <t>туалетная вода женская наркотик</t>
  </si>
  <si>
    <t>подлокотник киа рио 4</t>
  </si>
  <si>
    <t>чай иван</t>
  </si>
  <si>
    <t>рукавичка</t>
  </si>
  <si>
    <t>новикова иванцова</t>
  </si>
  <si>
    <t>фруттилар</t>
  </si>
  <si>
    <t>кросовки мальчик</t>
  </si>
  <si>
    <t>boost adidas</t>
  </si>
  <si>
    <t>презервативы kimono</t>
  </si>
  <si>
    <t>34344849</t>
  </si>
  <si>
    <t>сумка чехол для планшета</t>
  </si>
  <si>
    <t>мужская виагра</t>
  </si>
  <si>
    <t>70610067</t>
  </si>
  <si>
    <t>покрывало сканди</t>
  </si>
  <si>
    <t>защитный шлем детский</t>
  </si>
  <si>
    <t>д альба</t>
  </si>
  <si>
    <t>стильные блузки женские</t>
  </si>
  <si>
    <t>восточная косметика</t>
  </si>
  <si>
    <t>фи</t>
  </si>
  <si>
    <t>защитное стекло на самсунг а 11</t>
  </si>
  <si>
    <t>обувь каприс туфли</t>
  </si>
  <si>
    <t>аякс</t>
  </si>
  <si>
    <t>reebok tradition</t>
  </si>
  <si>
    <t>5нтр</t>
  </si>
  <si>
    <t>колгейт паста</t>
  </si>
  <si>
    <t>следки для обуви</t>
  </si>
  <si>
    <t xml:space="preserve">штора день ночь </t>
  </si>
  <si>
    <t xml:space="preserve">манжета </t>
  </si>
  <si>
    <t>резинки для кроссовок</t>
  </si>
  <si>
    <t>кресло для улицы</t>
  </si>
  <si>
    <t xml:space="preserve">линзы чёрные </t>
  </si>
  <si>
    <t>колористика</t>
  </si>
  <si>
    <t>пантолеты женские на каблуке</t>
  </si>
  <si>
    <t>0000001</t>
  </si>
  <si>
    <t>пулл бир</t>
  </si>
  <si>
    <t>импровизация носки</t>
  </si>
  <si>
    <t>чехол карман</t>
  </si>
  <si>
    <t>томтер</t>
  </si>
  <si>
    <t xml:space="preserve">mi 11 lite чехол </t>
  </si>
  <si>
    <t>альпака кардиган</t>
  </si>
  <si>
    <t xml:space="preserve">датчик </t>
  </si>
  <si>
    <t>урбеч тыквы</t>
  </si>
  <si>
    <t>куртка зимняя длинная</t>
  </si>
  <si>
    <t>подгузники pampers 2</t>
  </si>
  <si>
    <t>berezka beauty</t>
  </si>
  <si>
    <t>летние костюмчики для девочек</t>
  </si>
  <si>
    <t>салатник дерево</t>
  </si>
  <si>
    <t>прикроватная тумба круглая</t>
  </si>
  <si>
    <t>ipone 11 чехол с кольцом</t>
  </si>
  <si>
    <t xml:space="preserve">brelil </t>
  </si>
  <si>
    <t>кувшин для воды 2 литра</t>
  </si>
  <si>
    <t xml:space="preserve">усманова </t>
  </si>
  <si>
    <t>капор для девочки</t>
  </si>
  <si>
    <t>сироп ежевика</t>
  </si>
  <si>
    <t>кубики буквы</t>
  </si>
  <si>
    <t xml:space="preserve">qcy </t>
  </si>
  <si>
    <t>платок для головы</t>
  </si>
  <si>
    <t>финалгон</t>
  </si>
  <si>
    <t>атлас география 9</t>
  </si>
  <si>
    <t>чай эрл грей в пакетиках</t>
  </si>
  <si>
    <t>шлёпанцы изи</t>
  </si>
  <si>
    <t>чехлы на хонор 9х</t>
  </si>
  <si>
    <t>балет бальзам</t>
  </si>
  <si>
    <t xml:space="preserve">майкрафт </t>
  </si>
  <si>
    <t>ножи tefal</t>
  </si>
  <si>
    <t>мезонинъ</t>
  </si>
  <si>
    <t>64895137</t>
  </si>
  <si>
    <t>помпа для воды 5 литров</t>
  </si>
  <si>
    <t>eppel store</t>
  </si>
  <si>
    <t>именные шоколадки</t>
  </si>
  <si>
    <t>шнурки для худи</t>
  </si>
  <si>
    <t>разделители для пальцев 100 пар</t>
  </si>
  <si>
    <t>урна для туалета</t>
  </si>
  <si>
    <t>о. генри</t>
  </si>
  <si>
    <t xml:space="preserve">мука кокосовая </t>
  </si>
  <si>
    <t>узбекская одежда</t>
  </si>
  <si>
    <t>клей фокус</t>
  </si>
  <si>
    <t>семена цветы комнатные</t>
  </si>
  <si>
    <t xml:space="preserve">кепка женская белая </t>
  </si>
  <si>
    <t>модис для девочек</t>
  </si>
  <si>
    <t>антицеллюлитная сыворотка</t>
  </si>
  <si>
    <t xml:space="preserve">bca </t>
  </si>
  <si>
    <t>серьги каффы длинные</t>
  </si>
  <si>
    <t>молния маккуин игрушки</t>
  </si>
  <si>
    <t>душевой бак</t>
  </si>
  <si>
    <t>мужская футболка большой размер</t>
  </si>
  <si>
    <t>стикеры на соски</t>
  </si>
  <si>
    <t>шарф детский легкий</t>
  </si>
  <si>
    <t xml:space="preserve">гидратор </t>
  </si>
  <si>
    <t>диабекон</t>
  </si>
  <si>
    <t>туфли женские весна</t>
  </si>
  <si>
    <t>платье abby</t>
  </si>
  <si>
    <t>hippo</t>
  </si>
  <si>
    <t>tg</t>
  </si>
  <si>
    <t>пряжа для валяния</t>
  </si>
  <si>
    <t>мужская обувь ботинки и полуботинки</t>
  </si>
  <si>
    <t>сапоги женские весенние</t>
  </si>
  <si>
    <t>горшки для кактуса</t>
  </si>
  <si>
    <t>джинсы мужские зауженые</t>
  </si>
  <si>
    <t>комплект постельного белья семейный перкаль</t>
  </si>
  <si>
    <t>массажный валик для спины</t>
  </si>
  <si>
    <t>divage скульптор</t>
  </si>
  <si>
    <t>солинберг</t>
  </si>
  <si>
    <t>босова информатика</t>
  </si>
  <si>
    <t xml:space="preserve">шоколадные шарики </t>
  </si>
  <si>
    <t>кружевной комплект белья</t>
  </si>
  <si>
    <t>бамбуковый стакан</t>
  </si>
  <si>
    <t>чехол хонор 8c</t>
  </si>
  <si>
    <t>полка навесная белая</t>
  </si>
  <si>
    <t>сережки кольца набор</t>
  </si>
  <si>
    <t>eat me помада</t>
  </si>
  <si>
    <t>домашняя одежда твое</t>
  </si>
  <si>
    <t>calvin klein юбка</t>
  </si>
  <si>
    <t>скорлупа яичная</t>
  </si>
  <si>
    <t>земной шар</t>
  </si>
  <si>
    <t>сандали детские котофей</t>
  </si>
  <si>
    <t>33548154</t>
  </si>
  <si>
    <t>лоток со столбиком</t>
  </si>
  <si>
    <t>корзина для конфет</t>
  </si>
  <si>
    <t>мужская тельняшка</t>
  </si>
  <si>
    <t>анти граффити</t>
  </si>
  <si>
    <t>nike jordan low</t>
  </si>
  <si>
    <t>набор 90</t>
  </si>
  <si>
    <t>ванна для хомяка</t>
  </si>
  <si>
    <t>повязка для волос для мальчиков</t>
  </si>
  <si>
    <t>наш рацион корм сухой</t>
  </si>
  <si>
    <t>майки женские  летние</t>
  </si>
  <si>
    <t>пляжное полотенце большое</t>
  </si>
  <si>
    <t>куртка-рубашка мужская</t>
  </si>
  <si>
    <t>тонкие ручки</t>
  </si>
  <si>
    <t>газовый баллон резьбовой</t>
  </si>
  <si>
    <t>кепка цифра</t>
  </si>
  <si>
    <t>чаггингтон</t>
  </si>
  <si>
    <t>шторки для ванны</t>
  </si>
  <si>
    <t>пакет для документов</t>
  </si>
  <si>
    <t>цепочка колючая проволока</t>
  </si>
  <si>
    <t>36038917</t>
  </si>
  <si>
    <t>лицемер</t>
  </si>
  <si>
    <t>лего джип</t>
  </si>
  <si>
    <t>рюкзак хоккей</t>
  </si>
  <si>
    <t>купальники для девочек 10 лет</t>
  </si>
  <si>
    <t>роза саженцы</t>
  </si>
  <si>
    <t>нитки для вышивания бисером</t>
  </si>
  <si>
    <t>рожь озимая</t>
  </si>
  <si>
    <t xml:space="preserve">медицинская одежда для женщин </t>
  </si>
  <si>
    <t>мужские спортивные костюмы лето</t>
  </si>
  <si>
    <t>кеды белые на липучке женские</t>
  </si>
  <si>
    <t>рым болт</t>
  </si>
  <si>
    <t>юбки для малышей</t>
  </si>
  <si>
    <t>каолиновая маска</t>
  </si>
  <si>
    <t>кукла 15 см</t>
  </si>
  <si>
    <t>лошадка с каретой</t>
  </si>
  <si>
    <t>глиняная маска в стике</t>
  </si>
  <si>
    <t>насадка для блендера polaris</t>
  </si>
  <si>
    <t>жалюзи на окна без сверления</t>
  </si>
  <si>
    <t>лиани</t>
  </si>
  <si>
    <t xml:space="preserve">рубашка пляжная мужская </t>
  </si>
  <si>
    <t>скрытые ручки для кухни</t>
  </si>
  <si>
    <t>блузка с широким воротником</t>
  </si>
  <si>
    <t>gbl беспроводные наушники</t>
  </si>
  <si>
    <t>к 1 сентября готовы</t>
  </si>
  <si>
    <t>молд кролик</t>
  </si>
  <si>
    <t>лакированная сумка</t>
  </si>
  <si>
    <t>седло для лошадей</t>
  </si>
  <si>
    <t>chanel tendre</t>
  </si>
  <si>
    <t>футболки мчс</t>
  </si>
  <si>
    <t>борцовки для борьбы асикс</t>
  </si>
  <si>
    <t>прищепка для плавания</t>
  </si>
  <si>
    <t>футболки мужчкие</t>
  </si>
  <si>
    <t>шорты для баскетбола мужские</t>
  </si>
  <si>
    <t>колорант</t>
  </si>
  <si>
    <t>тарелка 25 см</t>
  </si>
  <si>
    <t>baby monitor видеоняня</t>
  </si>
  <si>
    <t>майки белые женские</t>
  </si>
  <si>
    <t>куртка playtoday</t>
  </si>
  <si>
    <t>маглиера</t>
  </si>
  <si>
    <t>картины для вышивания крестиком</t>
  </si>
  <si>
    <t>пульт от телевизора</t>
  </si>
  <si>
    <t>тканевый мешок</t>
  </si>
  <si>
    <t>обои виниловые на бумажной основе</t>
  </si>
  <si>
    <t>защитное стекло на poco m4 pro</t>
  </si>
  <si>
    <t>oli carol</t>
  </si>
  <si>
    <t>чехол техно пова 2</t>
  </si>
  <si>
    <t>пакеты гигиенические</t>
  </si>
  <si>
    <t>man to aio</t>
  </si>
  <si>
    <t>love yourself косметика</t>
  </si>
  <si>
    <t>62883548</t>
  </si>
  <si>
    <t>летние духи</t>
  </si>
  <si>
    <t>шорты кружево</t>
  </si>
  <si>
    <t>тени палетки</t>
  </si>
  <si>
    <t>бампер на самсунг а 51</t>
  </si>
  <si>
    <t>d'alba / сыворотка</t>
  </si>
  <si>
    <t>29233141</t>
  </si>
  <si>
    <t xml:space="preserve">футболка поло для мальчика </t>
  </si>
  <si>
    <t>шлепки и сланцы женские кожаные</t>
  </si>
  <si>
    <t>спортивный костюм хаки</t>
  </si>
  <si>
    <t>i’m sorry for my skin</t>
  </si>
  <si>
    <t>перья для рукоделия белые</t>
  </si>
  <si>
    <t xml:space="preserve">hasbro </t>
  </si>
  <si>
    <t>посуда для салатов</t>
  </si>
  <si>
    <t>бутылкодержатель</t>
  </si>
  <si>
    <t>ботинки лель</t>
  </si>
  <si>
    <t xml:space="preserve">домик для ребенка </t>
  </si>
  <si>
    <t>пластик на питбайк</t>
  </si>
  <si>
    <t>wanex.</t>
  </si>
  <si>
    <t>фитосвеча</t>
  </si>
  <si>
    <t>декор в туалет</t>
  </si>
  <si>
    <t>джинсы женские монтана</t>
  </si>
  <si>
    <t>пиджак блестящий</t>
  </si>
  <si>
    <t>кольцо дерево</t>
  </si>
  <si>
    <t>пепельница для улицы</t>
  </si>
  <si>
    <t>яркие очки</t>
  </si>
  <si>
    <t>ariel капсулы для стирки</t>
  </si>
  <si>
    <t>нашники</t>
  </si>
  <si>
    <t>31282434</t>
  </si>
  <si>
    <t xml:space="preserve">рюкзак большой </t>
  </si>
  <si>
    <t>75467894</t>
  </si>
  <si>
    <t>кроссовки для тенниса женские</t>
  </si>
  <si>
    <t>дивпн</t>
  </si>
  <si>
    <t xml:space="preserve">телевизор smart tv 43 </t>
  </si>
  <si>
    <t>ежедневные линзы</t>
  </si>
  <si>
    <t>шапка невидимка</t>
  </si>
  <si>
    <t>малютка комфорт про</t>
  </si>
  <si>
    <t>d 3</t>
  </si>
  <si>
    <t xml:space="preserve">косметика для девочек детская </t>
  </si>
  <si>
    <t>royal canin digestive</t>
  </si>
  <si>
    <t>кулер для компьютера с подсветкой</t>
  </si>
  <si>
    <t>универсальный нож</t>
  </si>
  <si>
    <t>петр первый толстой</t>
  </si>
  <si>
    <t>туннель для детей</t>
  </si>
  <si>
    <t>зубная щетка амвей</t>
  </si>
  <si>
    <t>сабо женские на широкую ногу</t>
  </si>
  <si>
    <t>биозон</t>
  </si>
  <si>
    <t xml:space="preserve">nexprof </t>
  </si>
  <si>
    <t>хаки брюки</t>
  </si>
  <si>
    <t xml:space="preserve">мыло твёрдое </t>
  </si>
  <si>
    <t>lemibrend</t>
  </si>
  <si>
    <t>чехлы для лезвий коньков</t>
  </si>
  <si>
    <t>папка а 4</t>
  </si>
  <si>
    <t>пуховик зима</t>
  </si>
  <si>
    <t>кофта с длинным рукавом хлопковый лонгслив</t>
  </si>
  <si>
    <t>зубная щетка детская rocs</t>
  </si>
  <si>
    <t>плойка щипцы</t>
  </si>
  <si>
    <t>круг с ручками</t>
  </si>
  <si>
    <t>средство для мытья мебели</t>
  </si>
  <si>
    <t>красовки изи</t>
  </si>
  <si>
    <t>гетры псж</t>
  </si>
  <si>
    <t>кеды белые тканевые</t>
  </si>
  <si>
    <t>бутсы футбольные детские сороконожки</t>
  </si>
  <si>
    <t xml:space="preserve">глутатион </t>
  </si>
  <si>
    <t>лещ вяленый</t>
  </si>
  <si>
    <t>кухонный стол раскладной</t>
  </si>
  <si>
    <t>таблетки для ппм</t>
  </si>
  <si>
    <t>кольцо светящееся</t>
  </si>
  <si>
    <t>накладные хвосты</t>
  </si>
  <si>
    <t>идея n market</t>
  </si>
  <si>
    <t>набор чаепитие</t>
  </si>
  <si>
    <t>флисовая олимпийка</t>
  </si>
  <si>
    <t>салфетки маникюрные</t>
  </si>
  <si>
    <t>apple вилка</t>
  </si>
  <si>
    <t>набор мармеладок</t>
  </si>
  <si>
    <t>cebep</t>
  </si>
  <si>
    <t>ремешок для honor band 4</t>
  </si>
  <si>
    <t>фототерапия</t>
  </si>
  <si>
    <t>белый чайник</t>
  </si>
  <si>
    <t>шорты твое джинсовые</t>
  </si>
  <si>
    <t xml:space="preserve">овощное пюре </t>
  </si>
  <si>
    <t xml:space="preserve">свечи фонтан </t>
  </si>
  <si>
    <t>виа гра</t>
  </si>
  <si>
    <t>сумка шоппер женская кожа</t>
  </si>
  <si>
    <t>лаванда искуственная</t>
  </si>
  <si>
    <t>кейс на airpods</t>
  </si>
  <si>
    <t>черная бабочка</t>
  </si>
  <si>
    <t>ilea</t>
  </si>
  <si>
    <t>форма для запекания хлеба</t>
  </si>
  <si>
    <t>зипки со стразами</t>
  </si>
  <si>
    <t>кроссовки желтые женские</t>
  </si>
  <si>
    <t>крепление для телевизора на стену</t>
  </si>
  <si>
    <t xml:space="preserve">одежда для новорождённого </t>
  </si>
  <si>
    <t>витамины е</t>
  </si>
  <si>
    <t>детские часы смарт</t>
  </si>
  <si>
    <t>скатер</t>
  </si>
  <si>
    <t>сумка багет плюшевая</t>
  </si>
  <si>
    <t>футбольная форма ливерпуль</t>
  </si>
  <si>
    <t>коробка на замке</t>
  </si>
  <si>
    <t xml:space="preserve">футболки поло женские </t>
  </si>
  <si>
    <t>85076064</t>
  </si>
  <si>
    <t>рюкзак дошкольника</t>
  </si>
  <si>
    <t>wycon помада</t>
  </si>
  <si>
    <t>пылесос вертикальный со шнуром</t>
  </si>
  <si>
    <t>savarez</t>
  </si>
  <si>
    <t>bendy and the ink machine wowmaker</t>
  </si>
  <si>
    <t>рюкзак взрослый</t>
  </si>
  <si>
    <t xml:space="preserve">пряник имбирный </t>
  </si>
  <si>
    <t>аккумулятор 36v</t>
  </si>
  <si>
    <t>машинка форд</t>
  </si>
  <si>
    <t>зарядное устройство для ноутбука hp</t>
  </si>
  <si>
    <t>брошь скорпион</t>
  </si>
  <si>
    <t>босоножки женские обувь на танкетке на широких ногу</t>
  </si>
  <si>
    <t>летняя платье</t>
  </si>
  <si>
    <t>джинсы мужские слим</t>
  </si>
  <si>
    <t>брюки медицинские трикотажные</t>
  </si>
  <si>
    <t>одинаковые комплекты</t>
  </si>
  <si>
    <t>стоматологическая капа</t>
  </si>
  <si>
    <t>масло лампадное 5л</t>
  </si>
  <si>
    <t xml:space="preserve">коричневый ремень </t>
  </si>
  <si>
    <t xml:space="preserve">планшет lenovo </t>
  </si>
  <si>
    <t>чехол на a51</t>
  </si>
  <si>
    <t>для нарезки картофеля</t>
  </si>
  <si>
    <t>дядя фёдор пёс и кот</t>
  </si>
  <si>
    <t>подложка для торта прямоугольная</t>
  </si>
  <si>
    <t>колофермин фосфора</t>
  </si>
  <si>
    <t>холодный крем парафин</t>
  </si>
  <si>
    <t>cindella</t>
  </si>
  <si>
    <t>костюм женский летний в офис</t>
  </si>
  <si>
    <t xml:space="preserve">кальцемин </t>
  </si>
  <si>
    <t>крем роллер для глаз</t>
  </si>
  <si>
    <t>джинсы женские tommy hilfiger</t>
  </si>
  <si>
    <t>13649516</t>
  </si>
  <si>
    <t>тест на беременность цифровой</t>
  </si>
  <si>
    <t>олин термозащита</t>
  </si>
  <si>
    <t>подушка плоская</t>
  </si>
  <si>
    <t>искусственный шелк</t>
  </si>
  <si>
    <t>юбка американка</t>
  </si>
  <si>
    <t>башмак</t>
  </si>
  <si>
    <t>11379443</t>
  </si>
  <si>
    <t>тындыр</t>
  </si>
  <si>
    <t>gloria jeans для мужчин</t>
  </si>
  <si>
    <t>нож olfa</t>
  </si>
  <si>
    <t>75293986</t>
  </si>
  <si>
    <t>комбинезон gap</t>
  </si>
  <si>
    <t>mi smart band 7</t>
  </si>
  <si>
    <t>маленькие стеклянные баночки</t>
  </si>
  <si>
    <t>рюкзак mango</t>
  </si>
  <si>
    <t>хаги ваги раскраска</t>
  </si>
  <si>
    <t>платье черное без рукавов</t>
  </si>
  <si>
    <t>шарики прикольные</t>
  </si>
  <si>
    <t xml:space="preserve">касса детская </t>
  </si>
  <si>
    <t>туристический набор стол и стулья</t>
  </si>
  <si>
    <t>лампа настольная на струбцине</t>
  </si>
  <si>
    <t>amsoil</t>
  </si>
  <si>
    <t>шоколад несквик</t>
  </si>
  <si>
    <t>велосипед royal baby</t>
  </si>
  <si>
    <t>полукомбинезон джинсовый женский</t>
  </si>
  <si>
    <t>дневник авокадо</t>
  </si>
  <si>
    <t>рамка на номера</t>
  </si>
  <si>
    <t>платье на свадьбу для мамы</t>
  </si>
  <si>
    <t>чехол samsung а12</t>
  </si>
  <si>
    <t>часы трекер</t>
  </si>
  <si>
    <t>фоторамка 9х13</t>
  </si>
  <si>
    <t>садовое украшение</t>
  </si>
  <si>
    <t>украшения для платья</t>
  </si>
  <si>
    <t>чехол на macbook air 2020</t>
  </si>
  <si>
    <t>уплотнитель для холодильника бирюса</t>
  </si>
  <si>
    <t>коврик детский двухсторонний</t>
  </si>
  <si>
    <t>43169093</t>
  </si>
  <si>
    <t>магнитные реснички</t>
  </si>
  <si>
    <t>китайская власть</t>
  </si>
  <si>
    <t xml:space="preserve">набор посуды детский </t>
  </si>
  <si>
    <t xml:space="preserve">командирские часы </t>
  </si>
  <si>
    <t>хреновина</t>
  </si>
  <si>
    <t>щетка для лошади</t>
  </si>
  <si>
    <t>сад и дача садовая мебель лежаки и шезлонги</t>
  </si>
  <si>
    <t>туалетная вода диор</t>
  </si>
  <si>
    <t>lego naruto</t>
  </si>
  <si>
    <t>топ золотой</t>
  </si>
  <si>
    <t>пазлы для детей животные</t>
  </si>
  <si>
    <t xml:space="preserve">щеточки для маникюра </t>
  </si>
  <si>
    <t>смесь гипоаллергенная</t>
  </si>
  <si>
    <t>игрушка кормушка для собак</t>
  </si>
  <si>
    <t>сумка кожаная натуральная белая</t>
  </si>
  <si>
    <t>чехол 11 apple iphone</t>
  </si>
  <si>
    <t>асп 3</t>
  </si>
  <si>
    <t>лепучка</t>
  </si>
  <si>
    <t>крышка рассекателя</t>
  </si>
  <si>
    <t xml:space="preserve">шарики вагинальные </t>
  </si>
  <si>
    <t>монстрики игра</t>
  </si>
  <si>
    <t xml:space="preserve">сушилки для белья </t>
  </si>
  <si>
    <t>ветровка в клетку</t>
  </si>
  <si>
    <t>бисер жемчужный</t>
  </si>
  <si>
    <t>свадебная скатерть</t>
  </si>
  <si>
    <t>плюшевая лама</t>
  </si>
  <si>
    <t>платье рубашка женское миди</t>
  </si>
  <si>
    <t>налокотники детские</t>
  </si>
  <si>
    <t>стерилизатор avent</t>
  </si>
  <si>
    <t>брюки спортивные gloria jeans</t>
  </si>
  <si>
    <t>джинсы женские разноцветные</t>
  </si>
  <si>
    <t xml:space="preserve">пеленальный </t>
  </si>
  <si>
    <t>подгузники giraffe</t>
  </si>
  <si>
    <t xml:space="preserve">ремешок для apple watch 44 </t>
  </si>
  <si>
    <t>ботега</t>
  </si>
  <si>
    <t>футболка школьная</t>
  </si>
  <si>
    <t>мармелад лимонные дольки</t>
  </si>
  <si>
    <t>краска для волос brelil</t>
  </si>
  <si>
    <t>за 3 месяца до школы</t>
  </si>
  <si>
    <t>корзинка с ручками</t>
  </si>
  <si>
    <t>71804729</t>
  </si>
  <si>
    <t>крестильная рубаха</t>
  </si>
  <si>
    <t>утка для машины</t>
  </si>
  <si>
    <t>curaprox зубная щетка детская</t>
  </si>
  <si>
    <t>микс подгузников</t>
  </si>
  <si>
    <t>рубашка би фри</t>
  </si>
  <si>
    <t xml:space="preserve">лиза </t>
  </si>
  <si>
    <t>37711986</t>
  </si>
  <si>
    <t>пряжа шерстяная</t>
  </si>
  <si>
    <t>гладильная доска nika валенсия</t>
  </si>
  <si>
    <t>лимфодренажный крем для лица</t>
  </si>
  <si>
    <t>чехол на самсунг гелакси м12</t>
  </si>
  <si>
    <t xml:space="preserve">костюм теплый женский </t>
  </si>
  <si>
    <t>газетный мир</t>
  </si>
  <si>
    <t xml:space="preserve">чехол для ключей </t>
  </si>
  <si>
    <t>бордовые носки</t>
  </si>
  <si>
    <t>майка женская летняя спортивная</t>
  </si>
  <si>
    <t>форма полевая</t>
  </si>
  <si>
    <t>сумка женская красная натуральная замша</t>
  </si>
  <si>
    <t>костюм из латекса</t>
  </si>
  <si>
    <t>толстовка на молнии черная</t>
  </si>
  <si>
    <t>кеды для девочки белые</t>
  </si>
  <si>
    <t>аниме подвески</t>
  </si>
  <si>
    <t xml:space="preserve">хаги ваги брелок </t>
  </si>
  <si>
    <t xml:space="preserve">comet </t>
  </si>
  <si>
    <t xml:space="preserve">nike legend essential </t>
  </si>
  <si>
    <t>футболка under armour женская</t>
  </si>
  <si>
    <t>набор покер</t>
  </si>
  <si>
    <t>дакимакуры аниме</t>
  </si>
  <si>
    <t>ароматизаторы для слаймов</t>
  </si>
  <si>
    <t>ежедневник на 2022</t>
  </si>
  <si>
    <t>mazda 3 bl</t>
  </si>
  <si>
    <t>хаги вагги белый</t>
  </si>
  <si>
    <t>смарт чясы</t>
  </si>
  <si>
    <t>многоразовые трусики-подгузники</t>
  </si>
  <si>
    <t>смазка для контактов</t>
  </si>
  <si>
    <t>лента для гирлянды из воздушных шаров</t>
  </si>
  <si>
    <t>зарядка для машинки радиоуправляемая</t>
  </si>
  <si>
    <t>топ с карсетом</t>
  </si>
  <si>
    <t>женские длинные платья</t>
  </si>
  <si>
    <t>самозанятые</t>
  </si>
  <si>
    <t>ремешок для смарт часов 22 мм</t>
  </si>
  <si>
    <t>вкладыши от мозолей</t>
  </si>
  <si>
    <t>кисть ламинатор</t>
  </si>
  <si>
    <t>машинка бетономешалка</t>
  </si>
  <si>
    <t xml:space="preserve">газовый паяльник </t>
  </si>
  <si>
    <t>насос вакуумный</t>
  </si>
  <si>
    <t>10378105</t>
  </si>
  <si>
    <t>absolut мыло</t>
  </si>
  <si>
    <t>серьги бижутерия детские</t>
  </si>
  <si>
    <t>remy latour cigar</t>
  </si>
  <si>
    <t>кропоткин</t>
  </si>
  <si>
    <t>фильтр для рыбок</t>
  </si>
  <si>
    <t>лифчики прозрачные</t>
  </si>
  <si>
    <t>испаритель аегис</t>
  </si>
  <si>
    <t>dodogood</t>
  </si>
  <si>
    <t>платье по косой</t>
  </si>
  <si>
    <t xml:space="preserve">лампа для </t>
  </si>
  <si>
    <t>все правила английского языка</t>
  </si>
  <si>
    <t>grass таблетки для посудомоечной машины</t>
  </si>
  <si>
    <t>платье ромашки</t>
  </si>
  <si>
    <t xml:space="preserve">shwarzkopf </t>
  </si>
  <si>
    <t>md gavva</t>
  </si>
  <si>
    <t>eames dsw</t>
  </si>
  <si>
    <t>самогонный</t>
  </si>
  <si>
    <t xml:space="preserve">буратино </t>
  </si>
  <si>
    <t xml:space="preserve">качели уличные </t>
  </si>
  <si>
    <t xml:space="preserve">цветная краска для волос </t>
  </si>
  <si>
    <t>подвеска сваровски</t>
  </si>
  <si>
    <t>скрутка для окуривания</t>
  </si>
  <si>
    <t>раскраска пальчиками</t>
  </si>
  <si>
    <t>костюм с кимоно</t>
  </si>
  <si>
    <t>зеленый парик</t>
  </si>
  <si>
    <t>для похудения питание</t>
  </si>
  <si>
    <t>для волос термозащита</t>
  </si>
  <si>
    <t>буран</t>
  </si>
  <si>
    <t>yosho</t>
  </si>
  <si>
    <t>kat von d</t>
  </si>
  <si>
    <t>plak автохимия</t>
  </si>
  <si>
    <t>foam cleanser</t>
  </si>
  <si>
    <t>штора в поезд</t>
  </si>
  <si>
    <t>чехол на honor play</t>
  </si>
  <si>
    <t>опрыскиватель для цветов ручной</t>
  </si>
  <si>
    <t>маклайв</t>
  </si>
  <si>
    <t>доска грифельная</t>
  </si>
  <si>
    <t>прозрачные чашки</t>
  </si>
  <si>
    <t>dr. marcus</t>
  </si>
  <si>
    <t>anka clo</t>
  </si>
  <si>
    <t>фанари уличные</t>
  </si>
  <si>
    <t>74167877</t>
  </si>
  <si>
    <t>sios</t>
  </si>
  <si>
    <t>дампа</t>
  </si>
  <si>
    <t>кошачье детективное агентство</t>
  </si>
  <si>
    <t>набор для охоты</t>
  </si>
  <si>
    <t>78144736</t>
  </si>
  <si>
    <t>ель голубая</t>
  </si>
  <si>
    <t>conte гольфы</t>
  </si>
  <si>
    <t>тач скрин</t>
  </si>
  <si>
    <t>барьер парковочный</t>
  </si>
  <si>
    <t>ткань спандекс</t>
  </si>
  <si>
    <t>сумка женская через плечо черная маленькая</t>
  </si>
  <si>
    <t>hama ранец рюкзак</t>
  </si>
  <si>
    <t>решетка для барбикю</t>
  </si>
  <si>
    <t>трусики женские белые</t>
  </si>
  <si>
    <t xml:space="preserve">все для бассейна </t>
  </si>
  <si>
    <t>сараканошки</t>
  </si>
  <si>
    <t>тоника чёрная</t>
  </si>
  <si>
    <t>би лед линзы</t>
  </si>
  <si>
    <t>зажим для тюбиков</t>
  </si>
  <si>
    <t>43379204</t>
  </si>
  <si>
    <t>брюки женские бежевые хлопок</t>
  </si>
  <si>
    <t>mizuno женский</t>
  </si>
  <si>
    <t>kappa спортивный костюм</t>
  </si>
  <si>
    <t>электрогриль китфорт</t>
  </si>
  <si>
    <t>иншакова</t>
  </si>
  <si>
    <t>одежда для медика женская</t>
  </si>
  <si>
    <t>овца</t>
  </si>
  <si>
    <t>beats pro</t>
  </si>
  <si>
    <t>oud</t>
  </si>
  <si>
    <t>этажерка для книг напольные</t>
  </si>
  <si>
    <t>кисти для стрелок</t>
  </si>
  <si>
    <t>achiever</t>
  </si>
  <si>
    <t>айвори</t>
  </si>
  <si>
    <t>лоферы на лето</t>
  </si>
  <si>
    <t>до свидания детский сад гирлянда</t>
  </si>
  <si>
    <t>lapico корм</t>
  </si>
  <si>
    <t>шорты для танцев белые</t>
  </si>
  <si>
    <t>стакан походный</t>
  </si>
  <si>
    <t>america</t>
  </si>
  <si>
    <t>st luce</t>
  </si>
  <si>
    <t>dolce milk мыло</t>
  </si>
  <si>
    <t>дрель ударная интерскол</t>
  </si>
  <si>
    <t>локтевой бандаж</t>
  </si>
  <si>
    <t>набор для плова</t>
  </si>
  <si>
    <t>тренажер по математике 6 класс</t>
  </si>
  <si>
    <t>матерь человеческая</t>
  </si>
  <si>
    <t>светильник длинный</t>
  </si>
  <si>
    <t>шапка в рубчик</t>
  </si>
  <si>
    <t>вкуснотеево</t>
  </si>
  <si>
    <t>ламифарэн</t>
  </si>
  <si>
    <t>reno mat</t>
  </si>
  <si>
    <t>раковина круглая</t>
  </si>
  <si>
    <t>lelit</t>
  </si>
  <si>
    <t>таз 20 л</t>
  </si>
  <si>
    <t>конструктор wimi</t>
  </si>
  <si>
    <t>платье праздничное детское</t>
  </si>
  <si>
    <t>аня всегда права</t>
  </si>
  <si>
    <t xml:space="preserve">средство от накипи </t>
  </si>
  <si>
    <t>ракетка от комаров</t>
  </si>
  <si>
    <t>поилка для свиней</t>
  </si>
  <si>
    <t>венчик бамбук</t>
  </si>
  <si>
    <t>my нижнее белье</t>
  </si>
  <si>
    <t>ночная женская сорочка вискоза турция</t>
  </si>
  <si>
    <t>пальто зимнее мужское</t>
  </si>
  <si>
    <t>рулонная штора 43см</t>
  </si>
  <si>
    <t>масло сухое</t>
  </si>
  <si>
    <t>ортопедические сандалии детские</t>
  </si>
  <si>
    <t>основа для часов</t>
  </si>
  <si>
    <t>кастрюля 2,5 литра</t>
  </si>
  <si>
    <t>подсветка для кухни на батарейках</t>
  </si>
  <si>
    <t>caykur</t>
  </si>
  <si>
    <t>топик с длинными рукавами</t>
  </si>
  <si>
    <t>деревянный крестик</t>
  </si>
  <si>
    <t>12807060</t>
  </si>
  <si>
    <t xml:space="preserve">костюм школьницы </t>
  </si>
  <si>
    <t>стразы крупные для рукоделия</t>
  </si>
  <si>
    <t>подгузники manuoki</t>
  </si>
  <si>
    <t xml:space="preserve">сумки модные </t>
  </si>
  <si>
    <t xml:space="preserve">ортоковрик </t>
  </si>
  <si>
    <t>кольцо spikes</t>
  </si>
  <si>
    <t>бутылка для геля</t>
  </si>
  <si>
    <t>летний сарафан женский белый</t>
  </si>
  <si>
    <t>кроссовки беговые asics</t>
  </si>
  <si>
    <t>ковёр в гостинную</t>
  </si>
  <si>
    <t>76348797</t>
  </si>
  <si>
    <t>миланская петля apple watch 44</t>
  </si>
  <si>
    <t>кукла тильда кукла</t>
  </si>
  <si>
    <t>лопата в машину</t>
  </si>
  <si>
    <t>xpower</t>
  </si>
  <si>
    <t>looklie детский</t>
  </si>
  <si>
    <t>батарейка cr2450</t>
  </si>
  <si>
    <t>прокладки на подмышки</t>
  </si>
  <si>
    <t>мини бутылочки алкоголя</t>
  </si>
  <si>
    <t>33 element</t>
  </si>
  <si>
    <t>bugslock</t>
  </si>
  <si>
    <t>чикаго платье</t>
  </si>
  <si>
    <t xml:space="preserve">мягкая кофта </t>
  </si>
  <si>
    <t xml:space="preserve">банки для сыпучих </t>
  </si>
  <si>
    <t>жилет трикотажный для девочки</t>
  </si>
  <si>
    <t>книга агата кристи</t>
  </si>
  <si>
    <t xml:space="preserve">детские площадки </t>
  </si>
  <si>
    <t>корм для кошек про баланс</t>
  </si>
  <si>
    <t>сачок для бассейна intex</t>
  </si>
  <si>
    <t>садовый разбрызгиватель</t>
  </si>
  <si>
    <t>пряжа белорусская</t>
  </si>
  <si>
    <t>испаритель на charon baby plus</t>
  </si>
  <si>
    <t>shu одежда</t>
  </si>
  <si>
    <t>с разрезом</t>
  </si>
  <si>
    <t>часы мужские seiko</t>
  </si>
  <si>
    <t>garnier для снятия макияжа с глаз</t>
  </si>
  <si>
    <t>кольцо на цепочке</t>
  </si>
  <si>
    <t>необычная бижутерия</t>
  </si>
  <si>
    <t>алмазная мозаика полная выкладка икона</t>
  </si>
  <si>
    <t>ido девочки</t>
  </si>
  <si>
    <t>майка соник</t>
  </si>
  <si>
    <t>для моторики</t>
  </si>
  <si>
    <t>цветной огонь</t>
  </si>
  <si>
    <t>крапива семена</t>
  </si>
  <si>
    <t>подарки на новый год детям</t>
  </si>
  <si>
    <t>mussimo</t>
  </si>
  <si>
    <t>декоративная решетка</t>
  </si>
  <si>
    <t>сумки на пояс мужские</t>
  </si>
  <si>
    <t>колготки больших размеров</t>
  </si>
  <si>
    <t>83631508</t>
  </si>
  <si>
    <t>песок для кошек</t>
  </si>
  <si>
    <t>кран шаровый полипропиленовый</t>
  </si>
  <si>
    <t>этно стиль</t>
  </si>
  <si>
    <t>32992372</t>
  </si>
  <si>
    <t>диван шезлонг</t>
  </si>
  <si>
    <t>кепка мики маус</t>
  </si>
  <si>
    <t>huawei matepad t 10s</t>
  </si>
  <si>
    <t>farmstay солнцезащитный крем</t>
  </si>
  <si>
    <t xml:space="preserve">стул для маникюра </t>
  </si>
  <si>
    <t>41895903</t>
  </si>
  <si>
    <t>лего техник конструктор игрушки</t>
  </si>
  <si>
    <t>дорога к рабству</t>
  </si>
  <si>
    <t>джинсы трубы серые</t>
  </si>
  <si>
    <t>подлокотник на диван</t>
  </si>
  <si>
    <t>костюм пиджак шорты нарядный</t>
  </si>
  <si>
    <t>шумoff</t>
  </si>
  <si>
    <t>чехол книжка на редми 9 а</t>
  </si>
  <si>
    <t>термометр и гигрометр</t>
  </si>
  <si>
    <t>фон для фото детский</t>
  </si>
  <si>
    <t>сумки клетчатые</t>
  </si>
  <si>
    <t>золла трусы</t>
  </si>
  <si>
    <t>mango джинсы белые</t>
  </si>
  <si>
    <t>наполнитель для подушек шарики</t>
  </si>
  <si>
    <t>брюки клеш детские</t>
  </si>
  <si>
    <t>ластик для волос</t>
  </si>
  <si>
    <t>75293369</t>
  </si>
  <si>
    <t>матисс</t>
  </si>
  <si>
    <t>тюль 10 метров</t>
  </si>
  <si>
    <t>бумага глянцевая</t>
  </si>
  <si>
    <t>16058913</t>
  </si>
  <si>
    <t>кисть для нанесения пудры</t>
  </si>
  <si>
    <t>пазл 2000 элементов</t>
  </si>
  <si>
    <t>стикеры hello</t>
  </si>
  <si>
    <t>жаровня с крышкой кукмара</t>
  </si>
  <si>
    <t>мармеладные бобы</t>
  </si>
  <si>
    <t>купальник раздельный большой размер</t>
  </si>
  <si>
    <t>репеллент для детей</t>
  </si>
  <si>
    <t>масло для губ ламель</t>
  </si>
  <si>
    <t xml:space="preserve">ковер в ванную </t>
  </si>
  <si>
    <t>джемпер розовый</t>
  </si>
  <si>
    <t>манжета люка стиральной машины lg</t>
  </si>
  <si>
    <t>касеты venus</t>
  </si>
  <si>
    <t>кондитерская</t>
  </si>
  <si>
    <t>джинсовка для детей</t>
  </si>
  <si>
    <t>обувь кроссовки кеды</t>
  </si>
  <si>
    <t xml:space="preserve">малиновое платье </t>
  </si>
  <si>
    <t>блузка распашонка</t>
  </si>
  <si>
    <t>шторы для терассы</t>
  </si>
  <si>
    <t>туалетная бумага kleenex</t>
  </si>
  <si>
    <t>44438314</t>
  </si>
  <si>
    <t>обложки на паспорт и документов</t>
  </si>
  <si>
    <t>тапочки с авокадо</t>
  </si>
  <si>
    <t>лосины кожанные</t>
  </si>
  <si>
    <t>лаборатория знаний</t>
  </si>
  <si>
    <t xml:space="preserve">чулки эротические </t>
  </si>
  <si>
    <t>левокарнитин</t>
  </si>
  <si>
    <t>трусики хб</t>
  </si>
  <si>
    <t>спонж силиконовый</t>
  </si>
  <si>
    <t>kingston ssd</t>
  </si>
  <si>
    <t>dr mayer</t>
  </si>
  <si>
    <t>молдинг автомобильный</t>
  </si>
  <si>
    <t>serie expert маска</t>
  </si>
  <si>
    <t>масла распылитель</t>
  </si>
  <si>
    <t>new balance x90</t>
  </si>
  <si>
    <t>isel</t>
  </si>
  <si>
    <t>наклейки macan</t>
  </si>
  <si>
    <t>шампунь для мужчин без парабенов</t>
  </si>
  <si>
    <t>туфли летние на танкетке</t>
  </si>
  <si>
    <t>пластырь согревающий</t>
  </si>
  <si>
    <t>куртка косуха женская натуральная кожа</t>
  </si>
  <si>
    <t>39710878</t>
  </si>
  <si>
    <t>craftoriya</t>
  </si>
  <si>
    <t>твое мужские штаны</t>
  </si>
  <si>
    <t>ортопедический школьный рюкзак</t>
  </si>
  <si>
    <t>изофра</t>
  </si>
  <si>
    <t>сандали доя девочки</t>
  </si>
  <si>
    <t xml:space="preserve">топ вязанный </t>
  </si>
  <si>
    <t>лосины чёрные</t>
  </si>
  <si>
    <t>колхицин</t>
  </si>
  <si>
    <t>жидкие конфеты спрей</t>
  </si>
  <si>
    <t xml:space="preserve">кочерга </t>
  </si>
  <si>
    <t xml:space="preserve">мвд </t>
  </si>
  <si>
    <t xml:space="preserve">наклейка герб </t>
  </si>
  <si>
    <t>бейсболка хонда</t>
  </si>
  <si>
    <t>кастюм спортивный женский</t>
  </si>
  <si>
    <t xml:space="preserve">казань </t>
  </si>
  <si>
    <t>панк обувь</t>
  </si>
  <si>
    <t>платье чехол</t>
  </si>
  <si>
    <t>сумка морозильник</t>
  </si>
  <si>
    <t>затирка силиконовая</t>
  </si>
  <si>
    <t>затирка для камня</t>
  </si>
  <si>
    <t>гвоздодёр</t>
  </si>
  <si>
    <t>сироп миндальный для кофе</t>
  </si>
  <si>
    <t>резиновый шланг</t>
  </si>
  <si>
    <t>аэрозоль чистый дом</t>
  </si>
  <si>
    <t>браслеты мужские мусульманские</t>
  </si>
  <si>
    <t>плед для собаки</t>
  </si>
  <si>
    <t>трафарет для стены</t>
  </si>
  <si>
    <t>mur</t>
  </si>
  <si>
    <t>lego 4+</t>
  </si>
  <si>
    <t>мужские сумки на пояс</t>
  </si>
  <si>
    <t>джинсы порванные</t>
  </si>
  <si>
    <t>корма для котят</t>
  </si>
  <si>
    <t>крабик большой</t>
  </si>
  <si>
    <t>shompol</t>
  </si>
  <si>
    <t>однотонная футболка оверсайз</t>
  </si>
  <si>
    <t>сумка из пвх</t>
  </si>
  <si>
    <t>4112288</t>
  </si>
  <si>
    <t>bio aqua</t>
  </si>
  <si>
    <t>рубашки и блузки</t>
  </si>
  <si>
    <t xml:space="preserve">xiaomi redmi 9 </t>
  </si>
  <si>
    <t>юбка длинная лето</t>
  </si>
  <si>
    <t xml:space="preserve">помада vivienne sabo </t>
  </si>
  <si>
    <t>рубашка теплая оверсайз</t>
  </si>
  <si>
    <t>acoola девочки одежда</t>
  </si>
  <si>
    <t>кастюм для девочек</t>
  </si>
  <si>
    <t>шлем виртуальной реальности для компьютера</t>
  </si>
  <si>
    <t>краска для волос гарнье</t>
  </si>
  <si>
    <t>джинсы с карманами женские</t>
  </si>
  <si>
    <t>51716018</t>
  </si>
  <si>
    <t>когдеточка</t>
  </si>
  <si>
    <t>samsung evo plus</t>
  </si>
  <si>
    <t>конструктор пираты карибского моря</t>
  </si>
  <si>
    <t>ёмкость для черенкования</t>
  </si>
  <si>
    <t>шапочка для кошек</t>
  </si>
  <si>
    <t>платье на запах лето</t>
  </si>
  <si>
    <t>майка с капюшоном для мальчика</t>
  </si>
  <si>
    <t>доломит</t>
  </si>
  <si>
    <t xml:space="preserve">кеды твое </t>
  </si>
  <si>
    <t>туфли женские цветные</t>
  </si>
  <si>
    <t>антисептик для рук 5 литров</t>
  </si>
  <si>
    <t xml:space="preserve">платье летнее женское твое </t>
  </si>
  <si>
    <t>удлинитель силовой 30м</t>
  </si>
  <si>
    <t>толстовкана молнии</t>
  </si>
  <si>
    <t>картхолдер прозрачный</t>
  </si>
  <si>
    <t>шорты трубы</t>
  </si>
  <si>
    <t>фейнман</t>
  </si>
  <si>
    <t>зеркало с подсветкой на стену</t>
  </si>
  <si>
    <t>парфюм для одежды</t>
  </si>
  <si>
    <t>красная шапка</t>
  </si>
  <si>
    <t>babygo трусики</t>
  </si>
  <si>
    <t>elf evolution</t>
  </si>
  <si>
    <t>ежедневные прокладки libresse</t>
  </si>
  <si>
    <t>жидкие тени набор</t>
  </si>
  <si>
    <t>шнурки хлопковые</t>
  </si>
  <si>
    <t>купальник на 11 лет</t>
  </si>
  <si>
    <t>пилинг для лица кислотный красота</t>
  </si>
  <si>
    <t>41015273</t>
  </si>
  <si>
    <t>бисер на шею</t>
  </si>
  <si>
    <t xml:space="preserve">хозяйственные перчатки </t>
  </si>
  <si>
    <t>соты для хранения</t>
  </si>
  <si>
    <t>ведро для ванной</t>
  </si>
  <si>
    <t>крушина</t>
  </si>
  <si>
    <t>машина для мороженого</t>
  </si>
  <si>
    <t xml:space="preserve">пирсинг носа </t>
  </si>
  <si>
    <t>ольга. запретный дневник</t>
  </si>
  <si>
    <t>бойня</t>
  </si>
  <si>
    <t>постельное бельё для мальчиков</t>
  </si>
  <si>
    <t xml:space="preserve"> вое</t>
  </si>
  <si>
    <t>страх и отвращение</t>
  </si>
  <si>
    <t>рамка 50 на 60</t>
  </si>
  <si>
    <t>футболка иужская</t>
  </si>
  <si>
    <t>лак для ногтей серый</t>
  </si>
  <si>
    <t xml:space="preserve">все для машины </t>
  </si>
  <si>
    <t>картина из гобелена</t>
  </si>
  <si>
    <t>набор игрушечных инструментов</t>
  </si>
  <si>
    <t>сумка под рептилию</t>
  </si>
  <si>
    <t>брюки джинсы для девочек</t>
  </si>
  <si>
    <t>women secret бюстгальтер</t>
  </si>
  <si>
    <t>покрытие на письменный стол</t>
  </si>
  <si>
    <t>кардиган приталенный</t>
  </si>
  <si>
    <t>купальник kickers</t>
  </si>
  <si>
    <t>нефрит кольцо</t>
  </si>
  <si>
    <t xml:space="preserve">майка женская черная </t>
  </si>
  <si>
    <t>костюм топ брюки</t>
  </si>
  <si>
    <t>семена виктории</t>
  </si>
  <si>
    <t>чай befruitbe</t>
  </si>
  <si>
    <t>ростелеком приставка</t>
  </si>
  <si>
    <t>эврикома</t>
  </si>
  <si>
    <t>чехол на режим 7а</t>
  </si>
  <si>
    <t>дарлео</t>
  </si>
  <si>
    <t>балетки остроносые</t>
  </si>
  <si>
    <t>флешка для айфон</t>
  </si>
  <si>
    <t>rexona женский</t>
  </si>
  <si>
    <t>monuage</t>
  </si>
  <si>
    <t>капа для отбеливания зубов</t>
  </si>
  <si>
    <t>расколотое королевство</t>
  </si>
  <si>
    <t>36598957</t>
  </si>
  <si>
    <t>спф для лица крем</t>
  </si>
  <si>
    <t>кальян электронный</t>
  </si>
  <si>
    <t xml:space="preserve">шорты zarina </t>
  </si>
  <si>
    <t xml:space="preserve">эрих фромм </t>
  </si>
  <si>
    <t>картман</t>
  </si>
  <si>
    <t>70207501</t>
  </si>
  <si>
    <t>byc moze</t>
  </si>
  <si>
    <t xml:space="preserve">домики </t>
  </si>
  <si>
    <t>шунгитовый крем</t>
  </si>
  <si>
    <t>футболка пижама</t>
  </si>
  <si>
    <t>уход за авто</t>
  </si>
  <si>
    <t>casali</t>
  </si>
  <si>
    <t>накидка на коляску от солнца</t>
  </si>
  <si>
    <t>бананки сумки</t>
  </si>
  <si>
    <t>74935796</t>
  </si>
  <si>
    <t>пудра эстрада</t>
  </si>
  <si>
    <t>21001455</t>
  </si>
  <si>
    <t>16855110</t>
  </si>
  <si>
    <t>контейнер butterfly</t>
  </si>
  <si>
    <t>кроссовки с микки маусом</t>
  </si>
  <si>
    <t>vileda перчатки хозяйственные</t>
  </si>
  <si>
    <t>вентилятор для корпуса 120</t>
  </si>
  <si>
    <t>lanichka</t>
  </si>
  <si>
    <t>готовые очки для чтения 1.75</t>
  </si>
  <si>
    <t>маша и медведь игрушка</t>
  </si>
  <si>
    <t>жилет меховой искусственный</t>
  </si>
  <si>
    <t>lego танк</t>
  </si>
  <si>
    <t>рубашка женская с карманами</t>
  </si>
  <si>
    <t>расческа в чехле</t>
  </si>
  <si>
    <t>pyato</t>
  </si>
  <si>
    <t>ковер хеллоу китти</t>
  </si>
  <si>
    <t>цепь на бедро</t>
  </si>
  <si>
    <t>кофейные духи</t>
  </si>
  <si>
    <t>мочеприёмник</t>
  </si>
  <si>
    <t>халат женский домашний атласный</t>
  </si>
  <si>
    <t>топ на завязке</t>
  </si>
  <si>
    <t>платье с кисточками</t>
  </si>
  <si>
    <t>пилинг отбеливающий</t>
  </si>
  <si>
    <t>касета барьер</t>
  </si>
  <si>
    <t>новигатор</t>
  </si>
  <si>
    <t>резиновые вагины</t>
  </si>
  <si>
    <t>спортивный джемпер</t>
  </si>
  <si>
    <t>подставка из можжевельника</t>
  </si>
  <si>
    <t>трусы женские турецкие</t>
  </si>
  <si>
    <t>костюм бмв</t>
  </si>
  <si>
    <t>жилетка вязаная детская</t>
  </si>
  <si>
    <t>коробка в багажник</t>
  </si>
  <si>
    <t>65081381</t>
  </si>
  <si>
    <t xml:space="preserve">насос фильтр для бассейна </t>
  </si>
  <si>
    <t>защитный кожух для бензокосы</t>
  </si>
  <si>
    <t>коляска рико</t>
  </si>
  <si>
    <t>квантовая психология</t>
  </si>
  <si>
    <t>taubash</t>
  </si>
  <si>
    <t>кикерс</t>
  </si>
  <si>
    <t>универсальное удобрение для комнатных растений</t>
  </si>
  <si>
    <t>gess сумка</t>
  </si>
  <si>
    <t>емкость полимерная</t>
  </si>
  <si>
    <t>папка-конверт</t>
  </si>
  <si>
    <t>биотин и фолиевая кислота</t>
  </si>
  <si>
    <t>ревтамид</t>
  </si>
  <si>
    <t>насадка для пены</t>
  </si>
  <si>
    <t xml:space="preserve">хендай акцент </t>
  </si>
  <si>
    <t xml:space="preserve">для вязания </t>
  </si>
  <si>
    <t>убить сталкера худи</t>
  </si>
  <si>
    <t>цифра 5 шар</t>
  </si>
  <si>
    <t>19 литров</t>
  </si>
  <si>
    <t>маска для волос против выпадения волос</t>
  </si>
  <si>
    <t>flarx</t>
  </si>
  <si>
    <t>бумага сигаретная</t>
  </si>
  <si>
    <t>колготки artie</t>
  </si>
  <si>
    <t>джинсы o'stin для женщин</t>
  </si>
  <si>
    <t>штифты для бассейна</t>
  </si>
  <si>
    <t>люстра чижевского</t>
  </si>
  <si>
    <t>lanel</t>
  </si>
  <si>
    <t>mason cash миска</t>
  </si>
  <si>
    <t>антипригарная сковорода 26 см</t>
  </si>
  <si>
    <t>зеркало настенное с полкой</t>
  </si>
  <si>
    <t>белоручка крем</t>
  </si>
  <si>
    <t>шары динозавр</t>
  </si>
  <si>
    <t>мягкая сидушка</t>
  </si>
  <si>
    <t xml:space="preserve">rinascimento </t>
  </si>
  <si>
    <t>рюкзак в 1 класс</t>
  </si>
  <si>
    <t>белая рубашка платье</t>
  </si>
  <si>
    <t xml:space="preserve">кристаллический дезодорант </t>
  </si>
  <si>
    <t>маска блонд</t>
  </si>
  <si>
    <t>daniele patrici сумка</t>
  </si>
  <si>
    <t>тинты для губ сода</t>
  </si>
  <si>
    <t>самсунг а51 64</t>
  </si>
  <si>
    <t>фанка поп гарри поттер</t>
  </si>
  <si>
    <t>maxi power</t>
  </si>
  <si>
    <t>73564632</t>
  </si>
  <si>
    <t xml:space="preserve"> бомбер</t>
  </si>
  <si>
    <t>микрофон караоке для телевизора</t>
  </si>
  <si>
    <t>стены</t>
  </si>
  <si>
    <t>штаны пижамные в клетку</t>
  </si>
  <si>
    <t>одежда для девочек 3 лет</t>
  </si>
  <si>
    <t>майка женская лен</t>
  </si>
  <si>
    <t>белая атласная юбка</t>
  </si>
  <si>
    <t>очки vitacci</t>
  </si>
  <si>
    <t>рубашка женская в клеточку</t>
  </si>
  <si>
    <t>бейблейды</t>
  </si>
  <si>
    <t>нож с ножнами</t>
  </si>
  <si>
    <t>сумка женская кожа цвет шоколад</t>
  </si>
  <si>
    <t>тарелка для торта с крышкой</t>
  </si>
  <si>
    <t>юбка со сборкой</t>
  </si>
  <si>
    <t>подставка под фото</t>
  </si>
  <si>
    <t>брюки подростковые мужские</t>
  </si>
  <si>
    <t>соната</t>
  </si>
  <si>
    <t>farmina renal</t>
  </si>
  <si>
    <t>юбка длинная женская лето</t>
  </si>
  <si>
    <t>женская куртка демисезонная</t>
  </si>
  <si>
    <t>чехол xiaomi poco x3 pro</t>
  </si>
  <si>
    <t>reebok ufc</t>
  </si>
  <si>
    <t>воздуходувка садовая аккумуляторная</t>
  </si>
  <si>
    <t>капитан клюквин</t>
  </si>
  <si>
    <t xml:space="preserve">туфл </t>
  </si>
  <si>
    <t xml:space="preserve">пирсинг для волос </t>
  </si>
  <si>
    <t>патчи на глаза</t>
  </si>
  <si>
    <t>мото камера</t>
  </si>
  <si>
    <t>гетры теплые</t>
  </si>
  <si>
    <t xml:space="preserve">дезодорант axe </t>
  </si>
  <si>
    <t>глория паста</t>
  </si>
  <si>
    <t>юбка тюль</t>
  </si>
  <si>
    <t>кулоны аниме</t>
  </si>
  <si>
    <t>мужская соломенная шляпа</t>
  </si>
  <si>
    <t xml:space="preserve"> пылесос</t>
  </si>
  <si>
    <t>песочные часы час</t>
  </si>
  <si>
    <t>штаны на мальчика весенние</t>
  </si>
  <si>
    <t>ковер для мышки</t>
  </si>
  <si>
    <t>italia</t>
  </si>
  <si>
    <t>угловая полка для икон</t>
  </si>
  <si>
    <t>плед на кровать 150х200</t>
  </si>
  <si>
    <t>скраб garnier</t>
  </si>
  <si>
    <t xml:space="preserve">телефона </t>
  </si>
  <si>
    <t xml:space="preserve">циндол </t>
  </si>
  <si>
    <t>леденцы для взрослых</t>
  </si>
  <si>
    <t>патчи с золотом</t>
  </si>
  <si>
    <t>кошелек монетница</t>
  </si>
  <si>
    <t>zarina куртка рубашка</t>
  </si>
  <si>
    <t>kropp</t>
  </si>
  <si>
    <t>трусы 54 размер</t>
  </si>
  <si>
    <t>74438340</t>
  </si>
  <si>
    <t>испаритель кнайт 80</t>
  </si>
  <si>
    <t xml:space="preserve">bb one </t>
  </si>
  <si>
    <t>масло форд формула</t>
  </si>
  <si>
    <t>милые тетради</t>
  </si>
  <si>
    <t>shock печенье</t>
  </si>
  <si>
    <t>73721666</t>
  </si>
  <si>
    <t>беговые кроссовки для мальчиков</t>
  </si>
  <si>
    <t>фаллоимитатор с вибрацией</t>
  </si>
  <si>
    <t>сто рецептов красоты крем для ног</t>
  </si>
  <si>
    <t>lukky ногти</t>
  </si>
  <si>
    <t>трендовые вещи</t>
  </si>
  <si>
    <t>ортодонтические резинки</t>
  </si>
  <si>
    <t>на уаз</t>
  </si>
  <si>
    <t xml:space="preserve">стол для компьютера </t>
  </si>
  <si>
    <t>гвардия значок</t>
  </si>
  <si>
    <t>максимун</t>
  </si>
  <si>
    <t>бисер с двумя отверстиями</t>
  </si>
  <si>
    <t>ремкомплект для насоса</t>
  </si>
  <si>
    <t>съедобные фигурки</t>
  </si>
  <si>
    <t>летние наряды</t>
  </si>
  <si>
    <t>расчёска janeke</t>
  </si>
  <si>
    <t xml:space="preserve">женская одежда летняя </t>
  </si>
  <si>
    <t>автолампа h7</t>
  </si>
  <si>
    <t>на ключи</t>
  </si>
  <si>
    <t>чайник игрушечный с звуковым эффектом</t>
  </si>
  <si>
    <t xml:space="preserve">массаж лица </t>
  </si>
  <si>
    <t>набор для творчества бисер</t>
  </si>
  <si>
    <t>омон ра</t>
  </si>
  <si>
    <t>compliment шиммер</t>
  </si>
  <si>
    <t>блютуз колонка jbl</t>
  </si>
  <si>
    <t>ополаскиватель для ирригатора</t>
  </si>
  <si>
    <t>пряжа для вязания летняя</t>
  </si>
  <si>
    <t>крючок для наушников</t>
  </si>
  <si>
    <t>шарм для браслета</t>
  </si>
  <si>
    <t>olight</t>
  </si>
  <si>
    <t>цепочка на шею мужская с крестом</t>
  </si>
  <si>
    <t>женский белый пиджак</t>
  </si>
  <si>
    <t>все для бассейна интекс</t>
  </si>
  <si>
    <t>кольцо в виде сердца</t>
  </si>
  <si>
    <t>fornari</t>
  </si>
  <si>
    <t>внешний акумулятор</t>
  </si>
  <si>
    <t xml:space="preserve">бассейн intex </t>
  </si>
  <si>
    <t>mother</t>
  </si>
  <si>
    <t>нанодефлектор</t>
  </si>
  <si>
    <t xml:space="preserve">поддон для душа </t>
  </si>
  <si>
    <t xml:space="preserve">панамки детские </t>
  </si>
  <si>
    <t>семя горчицы</t>
  </si>
  <si>
    <t>3deluxe</t>
  </si>
  <si>
    <t>цифровая антенна для телевизора</t>
  </si>
  <si>
    <t>гель лак харуяма</t>
  </si>
  <si>
    <t>болгарка вихрь</t>
  </si>
  <si>
    <t>amway zoom</t>
  </si>
  <si>
    <t>чашки прозрачные</t>
  </si>
  <si>
    <t>g23</t>
  </si>
  <si>
    <t>костюм на 1 год</t>
  </si>
  <si>
    <t>набор для скетчинга и рисования</t>
  </si>
  <si>
    <t>вис а вис одежда</t>
  </si>
  <si>
    <t>чехол на oppo a15s</t>
  </si>
  <si>
    <t>ткань рулонная</t>
  </si>
  <si>
    <t>рюкзак женский лето</t>
  </si>
  <si>
    <t>мишка stone island</t>
  </si>
  <si>
    <t>авент бутылки</t>
  </si>
  <si>
    <t>гель краска золото</t>
  </si>
  <si>
    <t xml:space="preserve">для вещей </t>
  </si>
  <si>
    <t>babyline гель</t>
  </si>
  <si>
    <t>u forma</t>
  </si>
  <si>
    <t>чайная пара стекло</t>
  </si>
  <si>
    <t>стикеры на мотоцикл</t>
  </si>
  <si>
    <t>вентилятор скарлет</t>
  </si>
  <si>
    <t>holty</t>
  </si>
  <si>
    <t>шопер милый</t>
  </si>
  <si>
    <t>75149774</t>
  </si>
  <si>
    <t>top face пудра</t>
  </si>
  <si>
    <t>кардиган вязаный длинный большой размер</t>
  </si>
  <si>
    <t>лис и зайка</t>
  </si>
  <si>
    <t>top shop топ</t>
  </si>
  <si>
    <t>наклейки вдв</t>
  </si>
  <si>
    <t xml:space="preserve">пакетик </t>
  </si>
  <si>
    <t>дедморозовка</t>
  </si>
  <si>
    <t>81510969</t>
  </si>
  <si>
    <t>пряники единорог</t>
  </si>
  <si>
    <t xml:space="preserve">укороченное худи </t>
  </si>
  <si>
    <t>оставить отзыв</t>
  </si>
  <si>
    <t>леггинсы капри</t>
  </si>
  <si>
    <t>пробирка пластиковая</t>
  </si>
  <si>
    <t>нож для яиц</t>
  </si>
  <si>
    <t xml:space="preserve">консилер вивьен сабо </t>
  </si>
  <si>
    <t>внешний диск ssd</t>
  </si>
  <si>
    <t>пакет пищевой</t>
  </si>
  <si>
    <t>маска для волос каарал</t>
  </si>
  <si>
    <t>make up for ever карандаш</t>
  </si>
  <si>
    <t xml:space="preserve">шопер токийские мстители </t>
  </si>
  <si>
    <t>праймер для глиттера</t>
  </si>
  <si>
    <t xml:space="preserve">телефон huawei </t>
  </si>
  <si>
    <t>штаеы</t>
  </si>
  <si>
    <t>спортивный газон 5 кг</t>
  </si>
  <si>
    <t>джинсы для мальчика глория джинс</t>
  </si>
  <si>
    <t>футболка на девочку глория джинс</t>
  </si>
  <si>
    <t>noosa-amsterdam</t>
  </si>
  <si>
    <t>50423961</t>
  </si>
  <si>
    <t>весы аптечные</t>
  </si>
  <si>
    <t>64568718</t>
  </si>
  <si>
    <t>телефон текно</t>
  </si>
  <si>
    <t>рюкзак с котиком</t>
  </si>
  <si>
    <t>сувенирные ножи</t>
  </si>
  <si>
    <t>зимние куртки для девочек</t>
  </si>
  <si>
    <t>gralat</t>
  </si>
  <si>
    <t>2026212</t>
  </si>
  <si>
    <t>крокид демисезон</t>
  </si>
  <si>
    <t>тени с блестками жидкие</t>
  </si>
  <si>
    <t>double snake c48</t>
  </si>
  <si>
    <t>белый костюм женский деловой</t>
  </si>
  <si>
    <t>брюки женские весна лето</t>
  </si>
  <si>
    <t>кастрюля agness</t>
  </si>
  <si>
    <t>обувь graciana</t>
  </si>
  <si>
    <t>подлокотник универсальный</t>
  </si>
  <si>
    <t>тренажёр кузнечик</t>
  </si>
  <si>
    <t>футболки оверсайз для девочки</t>
  </si>
  <si>
    <t>пижама пикачу для мальчиков</t>
  </si>
  <si>
    <t>kobe bryant</t>
  </si>
  <si>
    <t>логопазлы</t>
  </si>
  <si>
    <t>27998181</t>
  </si>
  <si>
    <t xml:space="preserve">туфли мери джейн </t>
  </si>
  <si>
    <t>коллаген в желе</t>
  </si>
  <si>
    <t>простыня натяжная 200х220</t>
  </si>
  <si>
    <t>капсула для монет</t>
  </si>
  <si>
    <t>сандалии для девочек kapika</t>
  </si>
  <si>
    <t>montini richi</t>
  </si>
  <si>
    <t>бокс с декоративной косметикой</t>
  </si>
  <si>
    <t>кастрюля со сливом</t>
  </si>
  <si>
    <t>заколка краб для волос большой</t>
  </si>
  <si>
    <t>футболка оверсайс женская</t>
  </si>
  <si>
    <t>биологические добавки</t>
  </si>
  <si>
    <t>доска для закусок</t>
  </si>
  <si>
    <t>тойота рав 4</t>
  </si>
  <si>
    <t>полки для балкона</t>
  </si>
  <si>
    <t>латодержатели</t>
  </si>
  <si>
    <t>игольная пластина для швейной машины</t>
  </si>
  <si>
    <t>палатка туристическая 2 комнатная</t>
  </si>
  <si>
    <t>насос для каркасного бассейна</t>
  </si>
  <si>
    <t>магнитный пластырь</t>
  </si>
  <si>
    <t>стульчик трансформер</t>
  </si>
  <si>
    <t>кофта женская флисовая</t>
  </si>
  <si>
    <t>крутилки печки</t>
  </si>
  <si>
    <t>браслет мусульманские</t>
  </si>
  <si>
    <t>everyday baby</t>
  </si>
  <si>
    <t>baunty</t>
  </si>
  <si>
    <t>дочь milk</t>
  </si>
  <si>
    <t>это важно стикеры</t>
  </si>
  <si>
    <t>лопатка туристическая</t>
  </si>
  <si>
    <t>бро</t>
  </si>
  <si>
    <t>одеяло евро 220х240</t>
  </si>
  <si>
    <t>черный лед</t>
  </si>
  <si>
    <t>пазлы 2+</t>
  </si>
  <si>
    <t>79872070</t>
  </si>
  <si>
    <t>21680221</t>
  </si>
  <si>
    <t>кукла для девочек</t>
  </si>
  <si>
    <t xml:space="preserve">o shade </t>
  </si>
  <si>
    <t>золотая</t>
  </si>
  <si>
    <t>конфеты мини</t>
  </si>
  <si>
    <t>нижнее эротическое белье</t>
  </si>
  <si>
    <t>project rock</t>
  </si>
  <si>
    <t>наклейки природа</t>
  </si>
  <si>
    <t>карточки с аниме</t>
  </si>
  <si>
    <t>roblox футболка</t>
  </si>
  <si>
    <t xml:space="preserve">коврик гимнастический </t>
  </si>
  <si>
    <t>бензошланг</t>
  </si>
  <si>
    <t xml:space="preserve">рукова </t>
  </si>
  <si>
    <t>шуба норковая короткая</t>
  </si>
  <si>
    <t>скатерть для дачи</t>
  </si>
  <si>
    <t>сухой корм для щенков премиум класса</t>
  </si>
  <si>
    <t>шлёпанци</t>
  </si>
  <si>
    <t xml:space="preserve">селитра </t>
  </si>
  <si>
    <t>toy boy</t>
  </si>
  <si>
    <t>alan bray мужские</t>
  </si>
  <si>
    <t>деоника 5 лезвий</t>
  </si>
  <si>
    <t>масляная пастель mungyo</t>
  </si>
  <si>
    <t>босоножки золото</t>
  </si>
  <si>
    <t>бейсболка converse</t>
  </si>
  <si>
    <t>64452284</t>
  </si>
  <si>
    <t xml:space="preserve">samsung s20 </t>
  </si>
  <si>
    <t>сумка нагрудная детская</t>
  </si>
  <si>
    <t>вешалки плечики 10 штук</t>
  </si>
  <si>
    <t xml:space="preserve">шлёпанцы детские </t>
  </si>
  <si>
    <t xml:space="preserve">сиденье </t>
  </si>
  <si>
    <t>herbatint</t>
  </si>
  <si>
    <t>наглядный материал</t>
  </si>
  <si>
    <t>держатель для документов</t>
  </si>
  <si>
    <t>сумка для рыболовных катушек</t>
  </si>
  <si>
    <t>carrot organic</t>
  </si>
  <si>
    <t>маска эпика</t>
  </si>
  <si>
    <t>biomio мыло</t>
  </si>
  <si>
    <t>купить тюль</t>
  </si>
  <si>
    <t>тельняшка мужская вдв</t>
  </si>
  <si>
    <t>чемодан tevin</t>
  </si>
  <si>
    <t>средство для усиления загара</t>
  </si>
  <si>
    <t>для сушильной машины</t>
  </si>
  <si>
    <t xml:space="preserve">серьги женские бижутерия </t>
  </si>
  <si>
    <t>аккумулятор 12</t>
  </si>
  <si>
    <t>подлокотник для офисного кресла</t>
  </si>
  <si>
    <t xml:space="preserve">постакне </t>
  </si>
  <si>
    <t>платье летнее женское для дома</t>
  </si>
  <si>
    <t>efor</t>
  </si>
  <si>
    <t>борз</t>
  </si>
  <si>
    <t>муфта на руль</t>
  </si>
  <si>
    <t>ремни в коляску</t>
  </si>
  <si>
    <t>стекло на redmi 10 c</t>
  </si>
  <si>
    <t>зарядка для детских часов</t>
  </si>
  <si>
    <t>сетка боди</t>
  </si>
  <si>
    <t>игрушка комбайн</t>
  </si>
  <si>
    <t>костюм маляра</t>
  </si>
  <si>
    <t>трюковой самокат hic</t>
  </si>
  <si>
    <t>флип</t>
  </si>
  <si>
    <t>держатель для тапок</t>
  </si>
  <si>
    <t>гладкость волос</t>
  </si>
  <si>
    <t>масляные арабские духи</t>
  </si>
  <si>
    <t>ночная сорочка сексуальная</t>
  </si>
  <si>
    <t>поэрбанк</t>
  </si>
  <si>
    <t>фанко поп очень странные дела</t>
  </si>
  <si>
    <t>17217650</t>
  </si>
  <si>
    <t>riolis набор для вышивания</t>
  </si>
  <si>
    <t>leg</t>
  </si>
  <si>
    <t>борный спирт</t>
  </si>
  <si>
    <t>серебрянный браслет на ногу</t>
  </si>
  <si>
    <t>одежда для ути лалафанфан</t>
  </si>
  <si>
    <t>medicaluniform</t>
  </si>
  <si>
    <t>матрасы на диван</t>
  </si>
  <si>
    <t>футболка с двойным рукавом</t>
  </si>
  <si>
    <t>штаны прозрачные</t>
  </si>
  <si>
    <t>фен компрессор для собак</t>
  </si>
  <si>
    <t>матрас 90х200 ватный</t>
  </si>
  <si>
    <t>топ набор</t>
  </si>
  <si>
    <t>свит шот адидас</t>
  </si>
  <si>
    <t>samsung a6</t>
  </si>
  <si>
    <t>приключения хомы и суслика</t>
  </si>
  <si>
    <t>44664753</t>
  </si>
  <si>
    <t>кепка для грудничка</t>
  </si>
  <si>
    <t>кружка любимому папе</t>
  </si>
  <si>
    <t>54062603</t>
  </si>
  <si>
    <t>матрас 140 200</t>
  </si>
  <si>
    <t>мажор</t>
  </si>
  <si>
    <t>браслет из каучука</t>
  </si>
  <si>
    <t>bxu</t>
  </si>
  <si>
    <t>для очищения кистей</t>
  </si>
  <si>
    <t>46254995</t>
  </si>
  <si>
    <t xml:space="preserve">игрушки для мальчика 5 лет </t>
  </si>
  <si>
    <t>beauty bomb тональный крем</t>
  </si>
  <si>
    <t>зажим для маникюра</t>
  </si>
  <si>
    <t>пенал школьный косметичка</t>
  </si>
  <si>
    <t>lego журналы</t>
  </si>
  <si>
    <t>бик</t>
  </si>
  <si>
    <t>платье отрезной по линия талия</t>
  </si>
  <si>
    <t>штаны школьные на резинке</t>
  </si>
  <si>
    <t>porumma</t>
  </si>
  <si>
    <t>приора машинка</t>
  </si>
  <si>
    <t>brilliant</t>
  </si>
  <si>
    <t>джинсы со шнуровкой по бокам</t>
  </si>
  <si>
    <t>шезлонг для загара</t>
  </si>
  <si>
    <t>трусы женские байкар</t>
  </si>
  <si>
    <t>блузки нарядные женские леопардовые</t>
  </si>
  <si>
    <t>платья и костюмы женские офисные</t>
  </si>
  <si>
    <t>сыворотка lamel</t>
  </si>
  <si>
    <t>футболе</t>
  </si>
  <si>
    <t>аппарат остеохондроз</t>
  </si>
  <si>
    <t xml:space="preserve"> avon</t>
  </si>
  <si>
    <t>tangada</t>
  </si>
  <si>
    <t>шапка петушок</t>
  </si>
  <si>
    <t>dr jart cicapair</t>
  </si>
  <si>
    <t>тюль ширина 150</t>
  </si>
  <si>
    <t>сказки про эмоции</t>
  </si>
  <si>
    <t>нож buck</t>
  </si>
  <si>
    <t>сажда</t>
  </si>
  <si>
    <t>2654139</t>
  </si>
  <si>
    <t>бабочка подвеска</t>
  </si>
  <si>
    <t>я больше не могу</t>
  </si>
  <si>
    <t>английский с нуля</t>
  </si>
  <si>
    <t>одеяло байковое товары для малышей</t>
  </si>
  <si>
    <t>уши волка</t>
  </si>
  <si>
    <t>планшет для акварели</t>
  </si>
  <si>
    <t>спорт футболка</t>
  </si>
  <si>
    <t>рюмка для водки</t>
  </si>
  <si>
    <t>контейнер для шитья</t>
  </si>
  <si>
    <t>пеликан для женщин</t>
  </si>
  <si>
    <t>постер мотиватор</t>
  </si>
  <si>
    <t>lolidream</t>
  </si>
  <si>
    <t xml:space="preserve">пляжные </t>
  </si>
  <si>
    <t>oxy pro</t>
  </si>
  <si>
    <t xml:space="preserve">канкулятор </t>
  </si>
  <si>
    <t xml:space="preserve">бриджи детские </t>
  </si>
  <si>
    <t>пва сетка</t>
  </si>
  <si>
    <t>футбольная форма для мальчиков</t>
  </si>
  <si>
    <t>топ черный твое</t>
  </si>
  <si>
    <t>кливрин</t>
  </si>
  <si>
    <t>колготки с утягивающими шортиками</t>
  </si>
  <si>
    <t>зажигалка подарок</t>
  </si>
  <si>
    <t>askin care</t>
  </si>
  <si>
    <t>аква оптик</t>
  </si>
  <si>
    <t>66704520</t>
  </si>
  <si>
    <t>grunberg мужской обувь</t>
  </si>
  <si>
    <t>лего дом на дереве</t>
  </si>
  <si>
    <t>триммер deko</t>
  </si>
  <si>
    <t>часы классические</t>
  </si>
  <si>
    <t>двухстволка</t>
  </si>
  <si>
    <t>air week</t>
  </si>
  <si>
    <t>портмоне из натуральной кожи женский</t>
  </si>
  <si>
    <t xml:space="preserve">цветы декоративные </t>
  </si>
  <si>
    <t xml:space="preserve">joyskin </t>
  </si>
  <si>
    <t>y разветвитель</t>
  </si>
  <si>
    <t>hori</t>
  </si>
  <si>
    <t>набор батончиков</t>
  </si>
  <si>
    <t>спортивный костюм в стиле 90</t>
  </si>
  <si>
    <t xml:space="preserve">гель для пяток </t>
  </si>
  <si>
    <t>спидбол</t>
  </si>
  <si>
    <t>обувь женская пляжная</t>
  </si>
  <si>
    <t>фигуры из фанеры</t>
  </si>
  <si>
    <t>iq развивающие игры</t>
  </si>
  <si>
    <t>mi band 4c</t>
  </si>
  <si>
    <t>штаны поло</t>
  </si>
  <si>
    <t>дивинка</t>
  </si>
  <si>
    <t>чехол на телефон xiaomi redmi 9c</t>
  </si>
  <si>
    <t>кокамидопропил бетаин</t>
  </si>
  <si>
    <t>рубашка под топ</t>
  </si>
  <si>
    <t>цветок на шею</t>
  </si>
  <si>
    <t xml:space="preserve">станок бритвенный </t>
  </si>
  <si>
    <t>la roche posay солнцезащитный</t>
  </si>
  <si>
    <t>рубашка зелёная женская</t>
  </si>
  <si>
    <t>табако ваниль</t>
  </si>
  <si>
    <t>montero outdoor</t>
  </si>
  <si>
    <t>ценникодержатели</t>
  </si>
  <si>
    <t>one blade лезвие</t>
  </si>
  <si>
    <t>джинсы westland</t>
  </si>
  <si>
    <t>пятерочка</t>
  </si>
  <si>
    <t>совунья</t>
  </si>
  <si>
    <t>рабочие шорты</t>
  </si>
  <si>
    <t>брюки с разрезами спереди</t>
  </si>
  <si>
    <t>жилетт мак 3</t>
  </si>
  <si>
    <t>брызговики тойота</t>
  </si>
  <si>
    <t>cntkkf;</t>
  </si>
  <si>
    <t>fresh auto drift</t>
  </si>
  <si>
    <t>ahs</t>
  </si>
  <si>
    <t>миньен</t>
  </si>
  <si>
    <t>67825911</t>
  </si>
  <si>
    <t>вставка в бюстгальтер</t>
  </si>
  <si>
    <t>тап-тапыч</t>
  </si>
  <si>
    <t>evinal косметика</t>
  </si>
  <si>
    <t>белая глазурь</t>
  </si>
  <si>
    <t>сирёшки</t>
  </si>
  <si>
    <t>shivaki</t>
  </si>
  <si>
    <t>плавки денские</t>
  </si>
  <si>
    <t>постельное белье евро сатин жаккард</t>
  </si>
  <si>
    <t>сетка от мошек</t>
  </si>
  <si>
    <t>лезвия для бритья джилет</t>
  </si>
  <si>
    <t>мужские рубашки оверсайз</t>
  </si>
  <si>
    <t>35396810</t>
  </si>
  <si>
    <t xml:space="preserve">брелки для мальчиков </t>
  </si>
  <si>
    <t xml:space="preserve"> протеин</t>
  </si>
  <si>
    <t>кольца для члена</t>
  </si>
  <si>
    <t>эрнст юнгер</t>
  </si>
  <si>
    <t>80111417</t>
  </si>
  <si>
    <t>salad</t>
  </si>
  <si>
    <t>коробка для шитья</t>
  </si>
  <si>
    <t>райя</t>
  </si>
  <si>
    <t>костюмы шорты</t>
  </si>
  <si>
    <t>сандали для мальчика 23</t>
  </si>
  <si>
    <t>13 карт вару</t>
  </si>
  <si>
    <t>штаны с принтом мужские</t>
  </si>
  <si>
    <t>позудение</t>
  </si>
  <si>
    <t>санлайт часы</t>
  </si>
  <si>
    <t>круг подкладной</t>
  </si>
  <si>
    <t>аквариум игрушка</t>
  </si>
  <si>
    <t>чехол на паспорт с надписью</t>
  </si>
  <si>
    <t xml:space="preserve">шоппер геншин </t>
  </si>
  <si>
    <t>летний топ для девочки</t>
  </si>
  <si>
    <t>грунт для растений 50 литров</t>
  </si>
  <si>
    <t>90013540</t>
  </si>
  <si>
    <t>спираль для волос</t>
  </si>
  <si>
    <t>топ женакий</t>
  </si>
  <si>
    <t>teacher</t>
  </si>
  <si>
    <t>пыльца пчелиная</t>
  </si>
  <si>
    <t>тося бося одежда</t>
  </si>
  <si>
    <t>банер с днем рождения</t>
  </si>
  <si>
    <t>корцанг</t>
  </si>
  <si>
    <t>franko</t>
  </si>
  <si>
    <t>блок питания для приставки</t>
  </si>
  <si>
    <t>38848017</t>
  </si>
  <si>
    <t>dalida</t>
  </si>
  <si>
    <t>бланк</t>
  </si>
  <si>
    <t>майка женская летняя в рубчик</t>
  </si>
  <si>
    <t xml:space="preserve">зарина джинсы </t>
  </si>
  <si>
    <t>полотенца махровые детские</t>
  </si>
  <si>
    <t>бальзам для волос дорожный</t>
  </si>
  <si>
    <t>гайковёрты</t>
  </si>
  <si>
    <t>глина автомобильная</t>
  </si>
  <si>
    <t>ветровка парка</t>
  </si>
  <si>
    <t>сексуальная кофта</t>
  </si>
  <si>
    <t>водные лыжи</t>
  </si>
  <si>
    <t xml:space="preserve">westland </t>
  </si>
  <si>
    <t>автоспорт</t>
  </si>
  <si>
    <t>pintinox</t>
  </si>
  <si>
    <t>тренажер для груди</t>
  </si>
  <si>
    <t>пила лучковая</t>
  </si>
  <si>
    <t>серебро с позолотой серьги</t>
  </si>
  <si>
    <t>поводка</t>
  </si>
  <si>
    <t>led фара</t>
  </si>
  <si>
    <t xml:space="preserve">плавки купальные </t>
  </si>
  <si>
    <t>игрушечный барабан</t>
  </si>
  <si>
    <t>туфли для подростков в школу</t>
  </si>
  <si>
    <t>малиновые духи</t>
  </si>
  <si>
    <t>маски медецинские</t>
  </si>
  <si>
    <t>klevia</t>
  </si>
  <si>
    <t>74430619</t>
  </si>
  <si>
    <t>экомех</t>
  </si>
  <si>
    <t>тюль с бусинами</t>
  </si>
  <si>
    <t>пессарий маточный</t>
  </si>
  <si>
    <t>9801381</t>
  </si>
  <si>
    <t>гелевый пакет охлаждающий</t>
  </si>
  <si>
    <t>ип рудниченко</t>
  </si>
  <si>
    <t>палатка брезентовая</t>
  </si>
  <si>
    <t>rexons</t>
  </si>
  <si>
    <t>футболка не беси</t>
  </si>
  <si>
    <t>чехол на кухонный стул</t>
  </si>
  <si>
    <t>compliment sos</t>
  </si>
  <si>
    <t>ажурная шляпа</t>
  </si>
  <si>
    <t>прокладки ежедневные черные</t>
  </si>
  <si>
    <t>pokky</t>
  </si>
  <si>
    <t>кутка короткая легкая для весны</t>
  </si>
  <si>
    <t>39660270</t>
  </si>
  <si>
    <t>биотановый ошейник</t>
  </si>
  <si>
    <t>шампунь шварцкопф для волос</t>
  </si>
  <si>
    <t>золотой шелк маска для волос кератин</t>
  </si>
  <si>
    <t>uniglodis женский</t>
  </si>
  <si>
    <t>джинсы  для девочек</t>
  </si>
  <si>
    <t>13307068</t>
  </si>
  <si>
    <t>миксидил</t>
  </si>
  <si>
    <t>тюль и шторы на кухню</t>
  </si>
  <si>
    <t>леди люкс</t>
  </si>
  <si>
    <t>барби невеста</t>
  </si>
  <si>
    <t xml:space="preserve">кольцо золотое женское </t>
  </si>
  <si>
    <t>гуджитсу игрушки</t>
  </si>
  <si>
    <t>лента декоративная репсовая</t>
  </si>
  <si>
    <t>твое женские штаны</t>
  </si>
  <si>
    <t>перегородка для ванной</t>
  </si>
  <si>
    <t>xiaomi redmi note 6 pro</t>
  </si>
  <si>
    <t>zolota</t>
  </si>
  <si>
    <t>алексей иванов тобол</t>
  </si>
  <si>
    <t>справочник по русскому языку егэ</t>
  </si>
  <si>
    <t>окно для бани добропаровъ</t>
  </si>
  <si>
    <t>костюм с юбкой для девочки 128 см</t>
  </si>
  <si>
    <t>сменные кассеты для бритья мужские</t>
  </si>
  <si>
    <t>argo для женщин</t>
  </si>
  <si>
    <t>наборы шампуров</t>
  </si>
  <si>
    <t>desty</t>
  </si>
  <si>
    <t>одежда для женщин лето</t>
  </si>
  <si>
    <t>10442072</t>
  </si>
  <si>
    <t>lavazza без кофеина</t>
  </si>
  <si>
    <t>ремешок на ногу</t>
  </si>
  <si>
    <t>crockid одежда детский</t>
  </si>
  <si>
    <t xml:space="preserve">подставка под </t>
  </si>
  <si>
    <t>чехол на самсунг галакси а51</t>
  </si>
  <si>
    <t>кружево тесьма</t>
  </si>
  <si>
    <t>оргстекло листовое</t>
  </si>
  <si>
    <t>желет спасательный</t>
  </si>
  <si>
    <t>костюм принца</t>
  </si>
  <si>
    <t xml:space="preserve">туника женская пляжная </t>
  </si>
  <si>
    <t>витамин омега 3</t>
  </si>
  <si>
    <t>беккет</t>
  </si>
  <si>
    <t>борис</t>
  </si>
  <si>
    <t>одежда пума</t>
  </si>
  <si>
    <t>пляжный комбинезон</t>
  </si>
  <si>
    <t>купальник дисней</t>
  </si>
  <si>
    <t>карты пасьянс</t>
  </si>
  <si>
    <t>праздничный костюм для девочки</t>
  </si>
  <si>
    <t>рамка для фото с прищепками</t>
  </si>
  <si>
    <t xml:space="preserve">нежно к себе </t>
  </si>
  <si>
    <t>guerlain помада</t>
  </si>
  <si>
    <t>золотое кольцо с изумрудом</t>
  </si>
  <si>
    <t>кондиционеры для белья e</t>
  </si>
  <si>
    <t xml:space="preserve">самсунг а32 чехол </t>
  </si>
  <si>
    <t>закаточная машинка щелчок</t>
  </si>
  <si>
    <t>насосы для бассейна</t>
  </si>
  <si>
    <t>летняя закрытая обувь</t>
  </si>
  <si>
    <t>подвеска автомобильная</t>
  </si>
  <si>
    <t>кабинет</t>
  </si>
  <si>
    <t>плакат человек паук</t>
  </si>
  <si>
    <t>payot набор</t>
  </si>
  <si>
    <t>mahagrid</t>
  </si>
  <si>
    <t>пазлы на 1000</t>
  </si>
  <si>
    <t>galala поло</t>
  </si>
  <si>
    <t>toyota 5w40</t>
  </si>
  <si>
    <t>водолазка мужская черная</t>
  </si>
  <si>
    <t>газовый котёл</t>
  </si>
  <si>
    <t>для тушения свечи</t>
  </si>
  <si>
    <t>gjleirf</t>
  </si>
  <si>
    <t>63730330</t>
  </si>
  <si>
    <t>29027476</t>
  </si>
  <si>
    <t>наука и жизнь журнал</t>
  </si>
  <si>
    <t>cartier очки</t>
  </si>
  <si>
    <t>winterra женский одежда</t>
  </si>
  <si>
    <t>масло для интима</t>
  </si>
  <si>
    <t>tamaki соус</t>
  </si>
  <si>
    <t>44400535</t>
  </si>
  <si>
    <t>соус зеро</t>
  </si>
  <si>
    <t>резинка боксерная</t>
  </si>
  <si>
    <t>пижама женская хлопок 100</t>
  </si>
  <si>
    <t>гречишный</t>
  </si>
  <si>
    <t>юбки твоё</t>
  </si>
  <si>
    <t>шейко</t>
  </si>
  <si>
    <t>омо</t>
  </si>
  <si>
    <t>тюбики</t>
  </si>
  <si>
    <t>ткань для сумки</t>
  </si>
  <si>
    <t>пижама женская с шортами летняя</t>
  </si>
  <si>
    <t>зубная щётка жёсткая</t>
  </si>
  <si>
    <t>манга атака титанов все книги</t>
  </si>
  <si>
    <t>скатерть 220</t>
  </si>
  <si>
    <t>самоклеющиеся блоки</t>
  </si>
  <si>
    <t xml:space="preserve">бархатцы </t>
  </si>
  <si>
    <t>брителях бюстгальтеры на широких</t>
  </si>
  <si>
    <t>sonnemur</t>
  </si>
  <si>
    <t xml:space="preserve">игрушка для животных </t>
  </si>
  <si>
    <t xml:space="preserve">клотримазол </t>
  </si>
  <si>
    <t>75415393</t>
  </si>
  <si>
    <t>staleks пинцет</t>
  </si>
  <si>
    <t>мусс для волос прелесть</t>
  </si>
  <si>
    <t>стеки для лепки из глины</t>
  </si>
  <si>
    <t>остин для мальчиков</t>
  </si>
  <si>
    <t>телефон простой</t>
  </si>
  <si>
    <t>пейзаж</t>
  </si>
  <si>
    <t>простынь на резинке двухспальная</t>
  </si>
  <si>
    <t>электрум</t>
  </si>
  <si>
    <t>viktorinox</t>
  </si>
  <si>
    <t>sanrenmu</t>
  </si>
  <si>
    <t>чехол на реалми с 11</t>
  </si>
  <si>
    <t>зимовье зверей</t>
  </si>
  <si>
    <t>кофе кантата</t>
  </si>
  <si>
    <t>ночная сорочка женская атласная</t>
  </si>
  <si>
    <t>духи дивайн</t>
  </si>
  <si>
    <t>66724134</t>
  </si>
  <si>
    <t>сумка кожаная женская маленькая</t>
  </si>
  <si>
    <t>буйские удобрения грунт</t>
  </si>
  <si>
    <t>шторы мужские</t>
  </si>
  <si>
    <t>63552144</t>
  </si>
  <si>
    <t>наполнитель для кошачьего туалета зооник</t>
  </si>
  <si>
    <t>игровые столы</t>
  </si>
  <si>
    <t>77462275</t>
  </si>
  <si>
    <t xml:space="preserve">купальник слитный детский </t>
  </si>
  <si>
    <t>мусс для зубов</t>
  </si>
  <si>
    <t>шнур полиэфирный 2мм</t>
  </si>
  <si>
    <t>black decker газонокосилка</t>
  </si>
  <si>
    <t>30283619</t>
  </si>
  <si>
    <t xml:space="preserve">ультразвуковая чистка лица </t>
  </si>
  <si>
    <t>momi s</t>
  </si>
  <si>
    <t>28020446</t>
  </si>
  <si>
    <t xml:space="preserve">корм для кошек пурина </t>
  </si>
  <si>
    <t>контейнеры для еды с собой</t>
  </si>
  <si>
    <t>постер в офис</t>
  </si>
  <si>
    <t>ботаника книга</t>
  </si>
  <si>
    <t>ми банд 4</t>
  </si>
  <si>
    <t>масло chi</t>
  </si>
  <si>
    <t>icon бейсболка</t>
  </si>
  <si>
    <t>смесь нутрилак 3</t>
  </si>
  <si>
    <t>гризли рюкзак школьный</t>
  </si>
  <si>
    <t>емкость для хранения стекло</t>
  </si>
  <si>
    <t>чай гринфилд ассорти</t>
  </si>
  <si>
    <t>ремень чёрный</t>
  </si>
  <si>
    <t>twinset сумка</t>
  </si>
  <si>
    <t>трусы женские остин</t>
  </si>
  <si>
    <t>печать врача</t>
  </si>
  <si>
    <t>шампуни мужские</t>
  </si>
  <si>
    <t>футболка оверскйз</t>
  </si>
  <si>
    <t>томасина</t>
  </si>
  <si>
    <t>бежевый корсет</t>
  </si>
  <si>
    <t>для интимной гигиены девочек</t>
  </si>
  <si>
    <t>сигареты ld</t>
  </si>
  <si>
    <t>крем novosvit</t>
  </si>
  <si>
    <t>патчи для шеи и декольте</t>
  </si>
  <si>
    <t>чаша для аэрогриля</t>
  </si>
  <si>
    <t>orsa orange</t>
  </si>
  <si>
    <t>отсасыватель хирургический армед</t>
  </si>
  <si>
    <t>сапы</t>
  </si>
  <si>
    <t xml:space="preserve">карман </t>
  </si>
  <si>
    <t xml:space="preserve">шампунь для </t>
  </si>
  <si>
    <t>рюкзак для мальчиков дошкольный</t>
  </si>
  <si>
    <t xml:space="preserve">чехол на самсунг а 31 </t>
  </si>
  <si>
    <t>сумка mexx</t>
  </si>
  <si>
    <t>шампунь лаванда</t>
  </si>
  <si>
    <t>тумба для одежды</t>
  </si>
  <si>
    <t>вплетать в волосы</t>
  </si>
  <si>
    <t>74668039</t>
  </si>
  <si>
    <t>ив роше крем для лица</t>
  </si>
  <si>
    <t xml:space="preserve">подвеска бижутерная </t>
  </si>
  <si>
    <t>пальто стеганое зимнее</t>
  </si>
  <si>
    <t>пазлы леди баг</t>
  </si>
  <si>
    <t>штифты для часов</t>
  </si>
  <si>
    <t xml:space="preserve">рено логан </t>
  </si>
  <si>
    <t>78454459</t>
  </si>
  <si>
    <t>палас в зал</t>
  </si>
  <si>
    <t>12672666</t>
  </si>
  <si>
    <t>тоника 8</t>
  </si>
  <si>
    <t>наклейки хантер</t>
  </si>
  <si>
    <t>корзина сцепления</t>
  </si>
  <si>
    <t xml:space="preserve">сарафан с открытой спиной </t>
  </si>
  <si>
    <t xml:space="preserve">фриза для маникюра </t>
  </si>
  <si>
    <t>пекинская капуста нежность</t>
  </si>
  <si>
    <t>alize cotton baby soft</t>
  </si>
  <si>
    <t>постельное белье 1st home евро</t>
  </si>
  <si>
    <t>арт визаж пудра</t>
  </si>
  <si>
    <t>piglette</t>
  </si>
  <si>
    <t>мини блендер стационарный</t>
  </si>
  <si>
    <t>cc-крем</t>
  </si>
  <si>
    <t xml:space="preserve">пенал для кистей </t>
  </si>
  <si>
    <t>холи вебб</t>
  </si>
  <si>
    <t>hp victus</t>
  </si>
  <si>
    <t>джинсы томми джинс</t>
  </si>
  <si>
    <t>sunteks</t>
  </si>
  <si>
    <t>панна</t>
  </si>
  <si>
    <t>гербицид торнадо экстра</t>
  </si>
  <si>
    <t>маска для сна с гелевым вкладышем</t>
  </si>
  <si>
    <t>отделка потолка</t>
  </si>
  <si>
    <t>медицинский халат с коротким рукавом</t>
  </si>
  <si>
    <t>туалетная вода пур бланка</t>
  </si>
  <si>
    <t>реостат</t>
  </si>
  <si>
    <t>woomanz</t>
  </si>
  <si>
    <t>праздничные платья 46 размера</t>
  </si>
  <si>
    <t>kappa ветровка</t>
  </si>
  <si>
    <t>подставка для спиралей от комаров</t>
  </si>
  <si>
    <t>украшение на шею длинное</t>
  </si>
  <si>
    <t xml:space="preserve">некоглай </t>
  </si>
  <si>
    <t>котел походный</t>
  </si>
  <si>
    <t>рюкзак 2022</t>
  </si>
  <si>
    <t>art kids</t>
  </si>
  <si>
    <t>купальники для бассейна слитные</t>
  </si>
  <si>
    <t>сумки чемоданы</t>
  </si>
  <si>
    <t>pilot канцелярские товары</t>
  </si>
  <si>
    <t>электро терка</t>
  </si>
  <si>
    <t>декор настольный</t>
  </si>
  <si>
    <t>31937520</t>
  </si>
  <si>
    <t>лонгслив футбольный</t>
  </si>
  <si>
    <t>disney лето</t>
  </si>
  <si>
    <t>белые трусики женские</t>
  </si>
  <si>
    <t xml:space="preserve">рубашка вельвет </t>
  </si>
  <si>
    <t xml:space="preserve">походный стол </t>
  </si>
  <si>
    <t>канцелярский набор авокадо</t>
  </si>
  <si>
    <t>шиммер для тела 7 days</t>
  </si>
  <si>
    <t>de la ro гель-лак</t>
  </si>
  <si>
    <t xml:space="preserve">прицеп </t>
  </si>
  <si>
    <t>адидас спортивки</t>
  </si>
  <si>
    <t>трцсы</t>
  </si>
  <si>
    <t xml:space="preserve">испаритель charon baby </t>
  </si>
  <si>
    <t>iamayka</t>
  </si>
  <si>
    <t>платок на голову для крещения</t>
  </si>
  <si>
    <t>женское белье 18+</t>
  </si>
  <si>
    <t>мерцана</t>
  </si>
  <si>
    <t>отражающая пленка</t>
  </si>
  <si>
    <t>женская рубашка поло</t>
  </si>
  <si>
    <t>10615475</t>
  </si>
  <si>
    <t>магнит для игл</t>
  </si>
  <si>
    <t>летние шляпы пляжные</t>
  </si>
  <si>
    <t>для слива</t>
  </si>
  <si>
    <t>помада оранжевая</t>
  </si>
  <si>
    <t>таро сказочных архетипов</t>
  </si>
  <si>
    <t>зарядка honor</t>
  </si>
  <si>
    <t>sun ray</t>
  </si>
  <si>
    <t>спицы гибкие</t>
  </si>
  <si>
    <t>юная леди гот</t>
  </si>
  <si>
    <t>xozmart</t>
  </si>
  <si>
    <t>аниме куколка</t>
  </si>
  <si>
    <t>дезодорант нео</t>
  </si>
  <si>
    <t>ёмкость с дозатором</t>
  </si>
  <si>
    <t>темп</t>
  </si>
  <si>
    <t xml:space="preserve">yavita </t>
  </si>
  <si>
    <t>хитабс</t>
  </si>
  <si>
    <t>настольные карточные игры</t>
  </si>
  <si>
    <t>крем мирра</t>
  </si>
  <si>
    <t xml:space="preserve">дети </t>
  </si>
  <si>
    <t>49142359</t>
  </si>
  <si>
    <t>бизидоска</t>
  </si>
  <si>
    <t>шезлонг пляжный с матрасом</t>
  </si>
  <si>
    <t>lip</t>
  </si>
  <si>
    <t>уфо солнышко</t>
  </si>
  <si>
    <t>кофе esmeralda</t>
  </si>
  <si>
    <t>38218325</t>
  </si>
  <si>
    <t xml:space="preserve">юбка пачка женская </t>
  </si>
  <si>
    <t>52094873</t>
  </si>
  <si>
    <t>61270305</t>
  </si>
  <si>
    <t>76659393</t>
  </si>
  <si>
    <t>кимоно зеницу</t>
  </si>
  <si>
    <t>анна щербакова</t>
  </si>
  <si>
    <t>rjhctn</t>
  </si>
  <si>
    <t>бутылки для молока</t>
  </si>
  <si>
    <t xml:space="preserve">рюкзак школьный для девочек </t>
  </si>
  <si>
    <t>футболка соль</t>
  </si>
  <si>
    <t>зеркало автомобильное внутрисалонное</t>
  </si>
  <si>
    <t xml:space="preserve">очки солнечные для девочки </t>
  </si>
  <si>
    <t xml:space="preserve">кегли </t>
  </si>
  <si>
    <t>детские часы умные</t>
  </si>
  <si>
    <t>spa master</t>
  </si>
  <si>
    <t>масло в коробку</t>
  </si>
  <si>
    <t>манговый соус</t>
  </si>
  <si>
    <t>ботинки рейма</t>
  </si>
  <si>
    <t>подвеска корона</t>
  </si>
  <si>
    <t>полиморф плюс</t>
  </si>
  <si>
    <t>головка 36</t>
  </si>
  <si>
    <t>картина по номерам котята</t>
  </si>
  <si>
    <t>ремень для растяжки</t>
  </si>
  <si>
    <t>бравл старс сумка</t>
  </si>
  <si>
    <t xml:space="preserve">подушка на кресло </t>
  </si>
  <si>
    <t>футболка для мальчика 146-152</t>
  </si>
  <si>
    <t>стаканы с двойными стенками для кофе</t>
  </si>
  <si>
    <t>блузка женская трикотажная</t>
  </si>
  <si>
    <t>женский топ твое</t>
  </si>
  <si>
    <t>автошина</t>
  </si>
  <si>
    <t>ключ зажигания лада</t>
  </si>
  <si>
    <t>твидовый пиджак мужской</t>
  </si>
  <si>
    <t>z шеврон</t>
  </si>
  <si>
    <t>72547998</t>
  </si>
  <si>
    <t>шнурки 70 см</t>
  </si>
  <si>
    <t>раскраска стикербук</t>
  </si>
  <si>
    <t>зеркало увеличительное карманное</t>
  </si>
  <si>
    <t>грядёт тьма</t>
  </si>
  <si>
    <t>pandora шарм ювелирные украшения</t>
  </si>
  <si>
    <t>топ для гель лака коди</t>
  </si>
  <si>
    <t>пустышки бибс</t>
  </si>
  <si>
    <t>рулонная штора ширина 140</t>
  </si>
  <si>
    <t>посуда для орехов</t>
  </si>
  <si>
    <t>платье со складками</t>
  </si>
  <si>
    <t>66856811</t>
  </si>
  <si>
    <t>oliver куртка</t>
  </si>
  <si>
    <t>майка nike для мальчика</t>
  </si>
  <si>
    <t>подставка для столовых приборов деревянная</t>
  </si>
  <si>
    <t>подушка для сиденья</t>
  </si>
  <si>
    <t>anway</t>
  </si>
  <si>
    <t>отпариватель для одежды тефаль</t>
  </si>
  <si>
    <t>mult</t>
  </si>
  <si>
    <t xml:space="preserve">штаны  женские </t>
  </si>
  <si>
    <t>пинетки зимние</t>
  </si>
  <si>
    <t>дана для кошек</t>
  </si>
  <si>
    <t>комплект белья 2 спальный</t>
  </si>
  <si>
    <t>понж для макияжа</t>
  </si>
  <si>
    <t>крем для рук домикс</t>
  </si>
  <si>
    <t>большая книга раскрасок</t>
  </si>
  <si>
    <t>летние жакеты</t>
  </si>
  <si>
    <t>philips one blade насадки</t>
  </si>
  <si>
    <t>панама из соломы</t>
  </si>
  <si>
    <t>redmi9c</t>
  </si>
  <si>
    <t>пантогор</t>
  </si>
  <si>
    <t>пластырь лента</t>
  </si>
  <si>
    <t xml:space="preserve">маленькая расческа </t>
  </si>
  <si>
    <t xml:space="preserve">шампунь комплимент </t>
  </si>
  <si>
    <t>чехол для айфона 7 плюс</t>
  </si>
  <si>
    <t>щетка по металу</t>
  </si>
  <si>
    <t>рюкзак 120 литров</t>
  </si>
  <si>
    <t>корзина плетеная для грибов</t>
  </si>
  <si>
    <t>платье ситцевое</t>
  </si>
  <si>
    <t>картон крафт</t>
  </si>
  <si>
    <t xml:space="preserve">кошелёк для девочки </t>
  </si>
  <si>
    <t>купальник xl</t>
  </si>
  <si>
    <t>la roche posay effaclar duo</t>
  </si>
  <si>
    <t>женские смарт часы с браслетом</t>
  </si>
  <si>
    <t>гимнастические палки</t>
  </si>
  <si>
    <t>скандинавский декор</t>
  </si>
  <si>
    <t>76830754</t>
  </si>
  <si>
    <t>вышивка пионы</t>
  </si>
  <si>
    <t>fortnite комикс</t>
  </si>
  <si>
    <t>игрушки roblox</t>
  </si>
  <si>
    <t>холст для рисования на подрамнике</t>
  </si>
  <si>
    <t>чехол ipad 9</t>
  </si>
  <si>
    <t>мужское портмане</t>
  </si>
  <si>
    <t>твое том и джерри</t>
  </si>
  <si>
    <t>chicco ohlala</t>
  </si>
  <si>
    <t>кепка бандана</t>
  </si>
  <si>
    <t>нутрилак премиум 3</t>
  </si>
  <si>
    <t>этель покрывало</t>
  </si>
  <si>
    <t>белт лайт</t>
  </si>
  <si>
    <t>лето костюм</t>
  </si>
  <si>
    <t>одеяло подростковое</t>
  </si>
  <si>
    <t>кашпо набор</t>
  </si>
  <si>
    <t>ультра омега 3 капсулы</t>
  </si>
  <si>
    <t>крем спф 30</t>
  </si>
  <si>
    <t>майка на лямках женская</t>
  </si>
  <si>
    <t>пена grass</t>
  </si>
  <si>
    <t>набор женских колец</t>
  </si>
  <si>
    <t>сони плейстейшен 3</t>
  </si>
  <si>
    <t>кружка икеа</t>
  </si>
  <si>
    <t xml:space="preserve">банное мыло </t>
  </si>
  <si>
    <t>против солнца</t>
  </si>
  <si>
    <t>стоморджил</t>
  </si>
  <si>
    <t>премиум текстиль</t>
  </si>
  <si>
    <t>очки для компьютера xiaomi</t>
  </si>
  <si>
    <t>26838628</t>
  </si>
  <si>
    <t>витамин d3 2000</t>
  </si>
  <si>
    <t>тоник для листьев</t>
  </si>
  <si>
    <t>kivi sport</t>
  </si>
  <si>
    <t>маска для волос elizavecca</t>
  </si>
  <si>
    <t>к себе недно</t>
  </si>
  <si>
    <t>защитное стекло на хонор 20 про</t>
  </si>
  <si>
    <t>скетчбук с рисунками</t>
  </si>
  <si>
    <t>женские сникерсы</t>
  </si>
  <si>
    <t xml:space="preserve">детский комплект </t>
  </si>
  <si>
    <t>малтизерс</t>
  </si>
  <si>
    <t>сандали с высоким задником</t>
  </si>
  <si>
    <t>косметика из кореи</t>
  </si>
  <si>
    <t>шуба женская натуральная мутон</t>
  </si>
  <si>
    <t>горка 5 костюм</t>
  </si>
  <si>
    <t>63279480</t>
  </si>
  <si>
    <t xml:space="preserve">розы саженцы </t>
  </si>
  <si>
    <t>сон вон пхен миндаль</t>
  </si>
  <si>
    <t>53557282</t>
  </si>
  <si>
    <t>45369108</t>
  </si>
  <si>
    <t>77970047</t>
  </si>
  <si>
    <t>автокресло кари</t>
  </si>
  <si>
    <t>простынь на резинке 160</t>
  </si>
  <si>
    <t>11382490</t>
  </si>
  <si>
    <t>подушка 70х70 холлофайбер</t>
  </si>
  <si>
    <t>зубная щетка капа</t>
  </si>
  <si>
    <t>покрытие для сада</t>
  </si>
  <si>
    <t>29952612</t>
  </si>
  <si>
    <t>самсунг смартфон а 12</t>
  </si>
  <si>
    <t>миски для щенков</t>
  </si>
  <si>
    <t xml:space="preserve">подставка для ложки </t>
  </si>
  <si>
    <t>белый полигель</t>
  </si>
  <si>
    <t>термокружка для кофе с ручкой</t>
  </si>
  <si>
    <t>парашок для стирки</t>
  </si>
  <si>
    <t>светильник на книгу</t>
  </si>
  <si>
    <t>маркер paint</t>
  </si>
  <si>
    <t>краска для кожи бежевая</t>
  </si>
  <si>
    <t>лампа неоновая</t>
  </si>
  <si>
    <t>платье с открытыми плечами мини</t>
  </si>
  <si>
    <t>кайдзен</t>
  </si>
  <si>
    <t>natura siberica гель</t>
  </si>
  <si>
    <t>антисептик для рук спиртовой 5л</t>
  </si>
  <si>
    <t>сумка для посуды</t>
  </si>
  <si>
    <t>onitsuka tiger мужской</t>
  </si>
  <si>
    <t>tj сумка</t>
  </si>
  <si>
    <t>печенье рыбки в шоколаде</t>
  </si>
  <si>
    <t>befree куртка женская</t>
  </si>
  <si>
    <t>крючок для вязания ковров</t>
  </si>
  <si>
    <t>кошачий туалет на унитаз</t>
  </si>
  <si>
    <t>nest</t>
  </si>
  <si>
    <t>сарафан длинный шифон</t>
  </si>
  <si>
    <t>алмазная мозаика девушка с цветами</t>
  </si>
  <si>
    <t>kenzo мужской</t>
  </si>
  <si>
    <t>серебро колье</t>
  </si>
  <si>
    <t xml:space="preserve">органайзер для специй </t>
  </si>
  <si>
    <t xml:space="preserve">куртка кожанная </t>
  </si>
  <si>
    <t>мягкий бюстгальтер</t>
  </si>
  <si>
    <t>курама игрушка</t>
  </si>
  <si>
    <t>лосьон для глаз</t>
  </si>
  <si>
    <t>флисовая поддева для мальчика</t>
  </si>
  <si>
    <t>картина по номерам игра престолов</t>
  </si>
  <si>
    <t xml:space="preserve">спортивный костюм  мужской </t>
  </si>
  <si>
    <t>деревянный декор на стену</t>
  </si>
  <si>
    <t>джинсы со смайлами</t>
  </si>
  <si>
    <t>lisanail ип савченко а. ю.</t>
  </si>
  <si>
    <t>коллаген калифорния</t>
  </si>
  <si>
    <t>ножи семина</t>
  </si>
  <si>
    <t>для хранения посуды</t>
  </si>
  <si>
    <t>косюм летний женский</t>
  </si>
  <si>
    <t>финики израиль</t>
  </si>
  <si>
    <t>органайзер для хранения посуды</t>
  </si>
  <si>
    <t>фотообои машина</t>
  </si>
  <si>
    <t>для газели</t>
  </si>
  <si>
    <t>масло atf</t>
  </si>
  <si>
    <t>26451324</t>
  </si>
  <si>
    <t xml:space="preserve">кубики детские </t>
  </si>
  <si>
    <t>48083106</t>
  </si>
  <si>
    <t>curaprox enzycal 1450</t>
  </si>
  <si>
    <t>худи new york</t>
  </si>
  <si>
    <t>куртка мужская зимняя удлиненная</t>
  </si>
  <si>
    <t>мужские шорты большие размеры</t>
  </si>
  <si>
    <t>тушь faberlic</t>
  </si>
  <si>
    <t>сито рыболовное</t>
  </si>
  <si>
    <t>помада gucci</t>
  </si>
  <si>
    <t>анод</t>
  </si>
  <si>
    <t>а1</t>
  </si>
  <si>
    <t>трикотажные шорты для девочек</t>
  </si>
  <si>
    <t>26731701</t>
  </si>
  <si>
    <t>honda stream</t>
  </si>
  <si>
    <t>стаканы под коктейли</t>
  </si>
  <si>
    <t>плетение из резиночек</t>
  </si>
  <si>
    <t xml:space="preserve">футбоока </t>
  </si>
  <si>
    <t>чаша с крышкой</t>
  </si>
  <si>
    <t>шортыдля девочек</t>
  </si>
  <si>
    <t>белковые коктели</t>
  </si>
  <si>
    <t>глина для волос женская</t>
  </si>
  <si>
    <t>soda палетка</t>
  </si>
  <si>
    <t>мечта кастрюля</t>
  </si>
  <si>
    <t>хуавэй</t>
  </si>
  <si>
    <t xml:space="preserve">гардина для штор </t>
  </si>
  <si>
    <t>конфеты скрипка</t>
  </si>
  <si>
    <t>слипоны турция</t>
  </si>
  <si>
    <t>костюм с корсетом</t>
  </si>
  <si>
    <t>мыло с маслом змеи 3 в 1</t>
  </si>
  <si>
    <t>мужские туфли натуральная кожа</t>
  </si>
  <si>
    <t xml:space="preserve">mini kids line </t>
  </si>
  <si>
    <t>шнур для зарядки iphone 7</t>
  </si>
  <si>
    <t>flash usb</t>
  </si>
  <si>
    <t>зерна горчицы</t>
  </si>
  <si>
    <t>ловушка насекомых</t>
  </si>
  <si>
    <t>белый лак гель</t>
  </si>
  <si>
    <t>митенки сетка</t>
  </si>
  <si>
    <t xml:space="preserve">творожок </t>
  </si>
  <si>
    <t xml:space="preserve">таблетки для </t>
  </si>
  <si>
    <t>защитное стекло на самсунг а03</t>
  </si>
  <si>
    <t>теплая пижама для мальчика</t>
  </si>
  <si>
    <t>silverstone f1 hybrid</t>
  </si>
  <si>
    <t>филя</t>
  </si>
  <si>
    <t xml:space="preserve">футболка. </t>
  </si>
  <si>
    <t>книга питер пэн</t>
  </si>
  <si>
    <t>лейла</t>
  </si>
  <si>
    <t>набор для ламинирования ресниц sexy</t>
  </si>
  <si>
    <t>колготки компрессионные 2 класс</t>
  </si>
  <si>
    <t>натрий</t>
  </si>
  <si>
    <t>декор для двери</t>
  </si>
  <si>
    <t>повязка на голову головные уборы</t>
  </si>
  <si>
    <t>шампунь для мейн куна</t>
  </si>
  <si>
    <t>кофта полиция</t>
  </si>
  <si>
    <t>16462807</t>
  </si>
  <si>
    <t>песто барилла</t>
  </si>
  <si>
    <t>9257867</t>
  </si>
  <si>
    <t>ивановский трикотаж платье</t>
  </si>
  <si>
    <t>стразы для ткани</t>
  </si>
  <si>
    <t>туалет торфяной</t>
  </si>
  <si>
    <t>стеллаж кухонный</t>
  </si>
  <si>
    <t>reserve</t>
  </si>
  <si>
    <t>сумка шопер на замке</t>
  </si>
  <si>
    <t>клатч на выпускной</t>
  </si>
  <si>
    <t>76775102</t>
  </si>
  <si>
    <t xml:space="preserve">детский спасательный жилет </t>
  </si>
  <si>
    <t>кубик рубик 2 на 2</t>
  </si>
  <si>
    <t>комбайн для теста</t>
  </si>
  <si>
    <t>джемпер детский на молнии</t>
  </si>
  <si>
    <t>одежда с hello kitty</t>
  </si>
  <si>
    <t>shaik 469</t>
  </si>
  <si>
    <t>колонка jbl charge</t>
  </si>
  <si>
    <t>монеты серебряные</t>
  </si>
  <si>
    <t xml:space="preserve">наски найк </t>
  </si>
  <si>
    <t>измеритель ноги</t>
  </si>
  <si>
    <t>кондитеru</t>
  </si>
  <si>
    <t>плюшевая косметичка</t>
  </si>
  <si>
    <t>ключ для тележки</t>
  </si>
  <si>
    <t>ea7 женский</t>
  </si>
  <si>
    <t>девочке подарок</t>
  </si>
  <si>
    <t xml:space="preserve">комбинезон летний детский </t>
  </si>
  <si>
    <t>78150004</t>
  </si>
  <si>
    <t>цифра фольгированная</t>
  </si>
  <si>
    <t>mural brend</t>
  </si>
  <si>
    <t>dimari</t>
  </si>
  <si>
    <t>кольцо для йоги</t>
  </si>
  <si>
    <t>способ оплаты</t>
  </si>
  <si>
    <t>наклейки монстер</t>
  </si>
  <si>
    <t>33117507</t>
  </si>
  <si>
    <t>штаны для садика</t>
  </si>
  <si>
    <t>итальянская посуда</t>
  </si>
  <si>
    <t>каша фрутоняня жидкая</t>
  </si>
  <si>
    <t>39071181</t>
  </si>
  <si>
    <t>воспитательные сказки</t>
  </si>
  <si>
    <t>встроенная варочная панель</t>
  </si>
  <si>
    <t>зонт автоматический женский</t>
  </si>
  <si>
    <t>туфли валентино</t>
  </si>
  <si>
    <t>arsman</t>
  </si>
  <si>
    <t>71162617</t>
  </si>
  <si>
    <t>гринковская</t>
  </si>
  <si>
    <t xml:space="preserve">длинные сарафаны </t>
  </si>
  <si>
    <t>свет для фотографии</t>
  </si>
  <si>
    <t>hover h3</t>
  </si>
  <si>
    <t>рольф масло</t>
  </si>
  <si>
    <t>комбайн бош</t>
  </si>
  <si>
    <t>мешок для отжима</t>
  </si>
  <si>
    <t>система фильтрации воды</t>
  </si>
  <si>
    <t>dexron 6</t>
  </si>
  <si>
    <t>гербицид торнадо</t>
  </si>
  <si>
    <t>точечный светильник с подсветкой</t>
  </si>
  <si>
    <t>dose помада</t>
  </si>
  <si>
    <t>пылесос karcher wd 3 premium</t>
  </si>
  <si>
    <t>71452275</t>
  </si>
  <si>
    <t>белые розы</t>
  </si>
  <si>
    <t xml:space="preserve">кокосовое масло для волос </t>
  </si>
  <si>
    <t>стаканчики для рассады с выдвижные дном</t>
  </si>
  <si>
    <t>мужская летняя кепка</t>
  </si>
  <si>
    <t>зимняя обувь для подростка мальчика</t>
  </si>
  <si>
    <t>мойка угловая</t>
  </si>
  <si>
    <t>сороканожки</t>
  </si>
  <si>
    <t>мужские джинсы мом</t>
  </si>
  <si>
    <t>позолоченная подвеска</t>
  </si>
  <si>
    <t>пижама женская в рубчик</t>
  </si>
  <si>
    <t>гель фа</t>
  </si>
  <si>
    <t>обувь шаговита</t>
  </si>
  <si>
    <t>сумка классическая</t>
  </si>
  <si>
    <t>чехол samsung note 9</t>
  </si>
  <si>
    <t>бирюзовая краска для волос</t>
  </si>
  <si>
    <t>синтетическая бумага</t>
  </si>
  <si>
    <t>collagen premium</t>
  </si>
  <si>
    <t>поло tommy hilfiger</t>
  </si>
  <si>
    <t>твое халат домашний</t>
  </si>
  <si>
    <t>8175746</t>
  </si>
  <si>
    <t>premium care</t>
  </si>
  <si>
    <t xml:space="preserve">s parfum </t>
  </si>
  <si>
    <t>формы для пиццы</t>
  </si>
  <si>
    <t>пижама для новорожденного</t>
  </si>
  <si>
    <t>estel ремувер</t>
  </si>
  <si>
    <t>шорты махровые</t>
  </si>
  <si>
    <t>сетевое хранилище</t>
  </si>
  <si>
    <t>крышка металлическая винтовая</t>
  </si>
  <si>
    <t>donna d'oro</t>
  </si>
  <si>
    <t>лукойл масло</t>
  </si>
  <si>
    <t>бандаж orlett</t>
  </si>
  <si>
    <t>не психуй</t>
  </si>
  <si>
    <t>кисточки белка</t>
  </si>
  <si>
    <t>фары на ваз 2106</t>
  </si>
  <si>
    <t>моторчики</t>
  </si>
  <si>
    <t>босоножки праздничные женские</t>
  </si>
  <si>
    <t>мука тихорецкая</t>
  </si>
  <si>
    <t>платье с зарахом</t>
  </si>
  <si>
    <t>токийские мстители картина по номерам</t>
  </si>
  <si>
    <t>hoop</t>
  </si>
  <si>
    <t>наушники 3.5</t>
  </si>
  <si>
    <t>скатерть на стол 220</t>
  </si>
  <si>
    <t>сумки для бега</t>
  </si>
  <si>
    <t>одежда для барсика</t>
  </si>
  <si>
    <t>badlands r+co</t>
  </si>
  <si>
    <t>кроссовки bmw</t>
  </si>
  <si>
    <t>именной ошейник</t>
  </si>
  <si>
    <t>триммер бензиновый запчасти</t>
  </si>
  <si>
    <t>suro</t>
  </si>
  <si>
    <t xml:space="preserve">костюм динозавра </t>
  </si>
  <si>
    <t>повязка на голову спортивная тонкая</t>
  </si>
  <si>
    <t>футбольный мяч размер 3</t>
  </si>
  <si>
    <t>джоггеры мужские с лямками</t>
  </si>
  <si>
    <t>кепка халк</t>
  </si>
  <si>
    <t>15487396</t>
  </si>
  <si>
    <t xml:space="preserve">домашний костюм с шортами </t>
  </si>
  <si>
    <t>шапка банная мужская</t>
  </si>
  <si>
    <t>чай с женьшенем</t>
  </si>
  <si>
    <t>электронка сигарета</t>
  </si>
  <si>
    <t>латок для кошек</t>
  </si>
  <si>
    <t xml:space="preserve">чехол realme 8 </t>
  </si>
  <si>
    <t>рубашки для школы</t>
  </si>
  <si>
    <t>палетка диваж</t>
  </si>
  <si>
    <t>влажные салыетки</t>
  </si>
  <si>
    <t>спрей для волос для девочек</t>
  </si>
  <si>
    <t>pan pastel</t>
  </si>
  <si>
    <t>new balance 520</t>
  </si>
  <si>
    <t>форма для запикания</t>
  </si>
  <si>
    <t>go find</t>
  </si>
  <si>
    <t>футболка флот россии</t>
  </si>
  <si>
    <t>70584365</t>
  </si>
  <si>
    <t>prenda</t>
  </si>
  <si>
    <t>испаритель aegis boost</t>
  </si>
  <si>
    <t>спортивное поатье</t>
  </si>
  <si>
    <t>стол для малыша</t>
  </si>
  <si>
    <t>глиттер тени</t>
  </si>
  <si>
    <t>папка для денег</t>
  </si>
  <si>
    <t>папка канцелярская а4 с файлами</t>
  </si>
  <si>
    <t>обои серого цвета</t>
  </si>
  <si>
    <t>converse обувь кеды мужские</t>
  </si>
  <si>
    <t>спрей под подгузник</t>
  </si>
  <si>
    <t>женский костюм с бермудами</t>
  </si>
  <si>
    <t>мальберт детский</t>
  </si>
  <si>
    <t>муслиновые песочники</t>
  </si>
  <si>
    <t>колесник сабо</t>
  </si>
  <si>
    <t>от мастопатии</t>
  </si>
  <si>
    <t>леска для триммера 1.3</t>
  </si>
  <si>
    <t>платье детское глория джинс</t>
  </si>
  <si>
    <t>пена для мойки машин</t>
  </si>
  <si>
    <t>карта политическая</t>
  </si>
  <si>
    <t>трубочки в виде члена</t>
  </si>
  <si>
    <t>perla pina</t>
  </si>
  <si>
    <t xml:space="preserve">нож-бабочка </t>
  </si>
  <si>
    <t>сережка в крыло носа</t>
  </si>
  <si>
    <t>купальник испания</t>
  </si>
  <si>
    <t>тарелка для кошки</t>
  </si>
  <si>
    <t>таро тёмного леса</t>
  </si>
  <si>
    <t>схема вышивки бисером</t>
  </si>
  <si>
    <t>pinetti</t>
  </si>
  <si>
    <t>dns масло</t>
  </si>
  <si>
    <t>куртк</t>
  </si>
  <si>
    <t>миксер блендер и измельчитель 3 в 1</t>
  </si>
  <si>
    <t>корзина универсальная</t>
  </si>
  <si>
    <t>missha time revolution</t>
  </si>
  <si>
    <t>3d картинки</t>
  </si>
  <si>
    <t>ronox обувь</t>
  </si>
  <si>
    <t>чёрная мужская рубашка</t>
  </si>
  <si>
    <t>гидролат лаванда</t>
  </si>
  <si>
    <t>набор для окрашенных волос</t>
  </si>
  <si>
    <t>дождевик на молнии женский</t>
  </si>
  <si>
    <t>чехол на iphone 7 аниме</t>
  </si>
  <si>
    <t>белита бальзам оттеночный</t>
  </si>
  <si>
    <t>mexx обувь мужской</t>
  </si>
  <si>
    <t>28403572</t>
  </si>
  <si>
    <t xml:space="preserve">гетры белые </t>
  </si>
  <si>
    <t>toptop блузка</t>
  </si>
  <si>
    <t>скраб для лица aravia</t>
  </si>
  <si>
    <t>двери для шкафа</t>
  </si>
  <si>
    <t>лосьон для лица огуречный</t>
  </si>
  <si>
    <t>рюкзак женский zain</t>
  </si>
  <si>
    <t>платье летнее зола</t>
  </si>
  <si>
    <t>намордник для собак мелких пород</t>
  </si>
  <si>
    <t>футболка олива</t>
  </si>
  <si>
    <t>instreet лето</t>
  </si>
  <si>
    <t>коннекторы для полива</t>
  </si>
  <si>
    <t>насос электрический для матраса</t>
  </si>
  <si>
    <t>дрожжи для вина</t>
  </si>
  <si>
    <t>calzeamo</t>
  </si>
  <si>
    <t>skin 79 bb</t>
  </si>
  <si>
    <t>бостон раствор</t>
  </si>
  <si>
    <t>чай черный 1 кг</t>
  </si>
  <si>
    <t xml:space="preserve">куртка мужская джинсовая </t>
  </si>
  <si>
    <t>велокарт</t>
  </si>
  <si>
    <t>пенал фиолетовый</t>
  </si>
  <si>
    <t>ecdysterone</t>
  </si>
  <si>
    <t>газ для пневматики</t>
  </si>
  <si>
    <t>винтажный спортивный костюм</t>
  </si>
  <si>
    <t>кроссовки реебок</t>
  </si>
  <si>
    <t>черса гимнастика одежда для девочек</t>
  </si>
  <si>
    <t>ustinov cosmetics</t>
  </si>
  <si>
    <t>платье длинное шифоновое</t>
  </si>
  <si>
    <t>poopsie surprise unicorn</t>
  </si>
  <si>
    <t xml:space="preserve">костюм для </t>
  </si>
  <si>
    <t>пенка для умывания лица dove</t>
  </si>
  <si>
    <t>сицилиец</t>
  </si>
  <si>
    <t>купальник трибуна слитный</t>
  </si>
  <si>
    <t>обруч с ушками</t>
  </si>
  <si>
    <t>игрушка прилипала</t>
  </si>
  <si>
    <t>burberry футболка</t>
  </si>
  <si>
    <t>подложка для торта квадратная</t>
  </si>
  <si>
    <t>гибкий вал для шуруповерта</t>
  </si>
  <si>
    <t xml:space="preserve">светильник точечный </t>
  </si>
  <si>
    <t>мухомор шляпки</t>
  </si>
  <si>
    <t>испаритель на смок ново 4</t>
  </si>
  <si>
    <t>спортивное трико женское</t>
  </si>
  <si>
    <t>саванская соль</t>
  </si>
  <si>
    <t>кольцо с белым камнем</t>
  </si>
  <si>
    <t>кроссовки мужские air</t>
  </si>
  <si>
    <t>футболки jordan</t>
  </si>
  <si>
    <t>antilopa девочки</t>
  </si>
  <si>
    <t>pal zileri мужской</t>
  </si>
  <si>
    <t>веллер</t>
  </si>
  <si>
    <t>елисей</t>
  </si>
  <si>
    <t>внешний аккумулятор samsung</t>
  </si>
  <si>
    <t>best dinner для котят</t>
  </si>
  <si>
    <t>17719989</t>
  </si>
  <si>
    <t>игра детская развивающая</t>
  </si>
  <si>
    <t>volkswagen polo sedan</t>
  </si>
  <si>
    <t>disney книги</t>
  </si>
  <si>
    <t>plombir</t>
  </si>
  <si>
    <t>лава вулканическая</t>
  </si>
  <si>
    <t>метафорические карты oh</t>
  </si>
  <si>
    <t xml:space="preserve">cnd </t>
  </si>
  <si>
    <t>зонт женский облегченный</t>
  </si>
  <si>
    <t>вкладыш в документы</t>
  </si>
  <si>
    <t>все бренды</t>
  </si>
  <si>
    <t>серьги кольцами серебро</t>
  </si>
  <si>
    <t>боксерские перчатки 16 унций</t>
  </si>
  <si>
    <t>роутер wi-fi двухдиапазонный</t>
  </si>
  <si>
    <t>лединика</t>
  </si>
  <si>
    <t>вязаные пледы</t>
  </si>
  <si>
    <t>33068861</t>
  </si>
  <si>
    <t>шатны</t>
  </si>
  <si>
    <t>голубой лак для ногтей</t>
  </si>
  <si>
    <t xml:space="preserve">футболка хлопок женская </t>
  </si>
  <si>
    <t>комплект шорты и майка для мальчика</t>
  </si>
  <si>
    <t>капельница для капельного полива</t>
  </si>
  <si>
    <t>телевизор супра</t>
  </si>
  <si>
    <t>mailit</t>
  </si>
  <si>
    <t>эм</t>
  </si>
  <si>
    <t>жижа для</t>
  </si>
  <si>
    <t>кофта женская вечерняя</t>
  </si>
  <si>
    <t>средство для очистки воска</t>
  </si>
  <si>
    <t>золото 585 серьги</t>
  </si>
  <si>
    <t>комплект белья прозрачный</t>
  </si>
  <si>
    <t>35635947</t>
  </si>
  <si>
    <t>детский велошлем</t>
  </si>
  <si>
    <t>кардиган на молнии мужской</t>
  </si>
  <si>
    <t>триммер для волос на голове</t>
  </si>
  <si>
    <t>шоппер без рисунка</t>
  </si>
  <si>
    <t>сексуальный набор</t>
  </si>
  <si>
    <t>вязаный комбинезон для малыша</t>
  </si>
  <si>
    <t>glade automatic</t>
  </si>
  <si>
    <t>впр 5 класс математика</t>
  </si>
  <si>
    <t>игрушки шуршалки</t>
  </si>
  <si>
    <t>картины по номерам эротика</t>
  </si>
  <si>
    <t>подвеска керамика</t>
  </si>
  <si>
    <t xml:space="preserve">трусарди </t>
  </si>
  <si>
    <t>польские духи быть может</t>
  </si>
  <si>
    <t>шампунь сухой batiste</t>
  </si>
  <si>
    <t>футболка белая женская укороченная</t>
  </si>
  <si>
    <t>blondifier</t>
  </si>
  <si>
    <t>вата декоративная</t>
  </si>
  <si>
    <t>черный и белый гель лак</t>
  </si>
  <si>
    <t>бусы из натурального камня</t>
  </si>
  <si>
    <t>awei наушники беспроводные</t>
  </si>
  <si>
    <t>боди рубашка для мальчика</t>
  </si>
  <si>
    <t xml:space="preserve">все для бани </t>
  </si>
  <si>
    <t>молд для шоколада цифры</t>
  </si>
  <si>
    <t xml:space="preserve">белое платье длинное </t>
  </si>
  <si>
    <t>crocs мужские сандали</t>
  </si>
  <si>
    <t>боевая одежда пожарного</t>
  </si>
  <si>
    <t>знак инвалид на присоске</t>
  </si>
  <si>
    <t>ручка кпп роза</t>
  </si>
  <si>
    <t>весь</t>
  </si>
  <si>
    <t>для ногтей дизайн</t>
  </si>
  <si>
    <t>под столовые приборы</t>
  </si>
  <si>
    <t>clock_krd</t>
  </si>
  <si>
    <t>цифра 3 на торт</t>
  </si>
  <si>
    <t>лоферы на высокой платформе</t>
  </si>
  <si>
    <t>узбекистан мужская рубашка</t>
  </si>
  <si>
    <t>аэратор газона</t>
  </si>
  <si>
    <t>лошадиная сила бальзам</t>
  </si>
  <si>
    <t>обрызгиватель</t>
  </si>
  <si>
    <t>туалетная бумага yokosun</t>
  </si>
  <si>
    <t>ремешки на руку</t>
  </si>
  <si>
    <t>oxelo самокат</t>
  </si>
  <si>
    <t xml:space="preserve">краска syoss </t>
  </si>
  <si>
    <t>крем люкс</t>
  </si>
  <si>
    <t>наклейки на обои большие</t>
  </si>
  <si>
    <t>нерво-вит</t>
  </si>
  <si>
    <t>miestilo кафф</t>
  </si>
  <si>
    <t>рюкзак женский кожаный бежевый</t>
  </si>
  <si>
    <t>вискас корм</t>
  </si>
  <si>
    <t>кастрюли из нержавейки</t>
  </si>
  <si>
    <t>детские джинсовые куртки</t>
  </si>
  <si>
    <t>наклейки на стаканы</t>
  </si>
  <si>
    <t>мистер проппер</t>
  </si>
  <si>
    <t>столик для пива</t>
  </si>
  <si>
    <t>гель для душа без парабенов</t>
  </si>
  <si>
    <t>подушка детская декоративная</t>
  </si>
  <si>
    <t>мыло хозяйственное твердое</t>
  </si>
  <si>
    <t>экран айфон 8</t>
  </si>
  <si>
    <t>стикс масло</t>
  </si>
  <si>
    <t>grass wc gel</t>
  </si>
  <si>
    <t xml:space="preserve">кружка геншин </t>
  </si>
  <si>
    <t xml:space="preserve">садовые инструменты </t>
  </si>
  <si>
    <t>лестница уличная</t>
  </si>
  <si>
    <t xml:space="preserve">серебряный браслет мужской </t>
  </si>
  <si>
    <t>sonata</t>
  </si>
  <si>
    <t>дверная штора</t>
  </si>
  <si>
    <t>dimma ветровка</t>
  </si>
  <si>
    <t xml:space="preserve">шлёпа игрушка </t>
  </si>
  <si>
    <t>garnier body</t>
  </si>
  <si>
    <t>красное нижнее белье</t>
  </si>
  <si>
    <t>удобрение для драцены</t>
  </si>
  <si>
    <t>трубочки для коктейлей бумажные</t>
  </si>
  <si>
    <t>полиэстер наполнитель</t>
  </si>
  <si>
    <t>чи чи лав</t>
  </si>
  <si>
    <t>sela верхняя одежда женская</t>
  </si>
  <si>
    <t>носки для мужчин на лето</t>
  </si>
  <si>
    <t>игры ходилки</t>
  </si>
  <si>
    <t xml:space="preserve">leokid </t>
  </si>
  <si>
    <t>francesco bella обувь женский</t>
  </si>
  <si>
    <t>значки на выпускной</t>
  </si>
  <si>
    <t>seduction</t>
  </si>
  <si>
    <t>ла принт</t>
  </si>
  <si>
    <t>стулья на природу</t>
  </si>
  <si>
    <t>трусики меррис</t>
  </si>
  <si>
    <t>zenden женская обувь</t>
  </si>
  <si>
    <t>майка для дома</t>
  </si>
  <si>
    <t xml:space="preserve">доводчик </t>
  </si>
  <si>
    <t>платье бохо короткое</t>
  </si>
  <si>
    <t>nfs</t>
  </si>
  <si>
    <t>выпускной фартук</t>
  </si>
  <si>
    <t>divage помада 07</t>
  </si>
  <si>
    <t>маленькая спортивная сумка через плечо</t>
  </si>
  <si>
    <t>тормаза на велосипед</t>
  </si>
  <si>
    <t>рубиройд</t>
  </si>
  <si>
    <t>плацентарный гель</t>
  </si>
  <si>
    <t>молочко для снятия макияжа корея</t>
  </si>
  <si>
    <t>cantario</t>
  </si>
  <si>
    <t>детский кефир</t>
  </si>
  <si>
    <t>13483849</t>
  </si>
  <si>
    <t xml:space="preserve">топ nike </t>
  </si>
  <si>
    <t>средство для уличных туалетов</t>
  </si>
  <si>
    <t>дисплей самсунг а10</t>
  </si>
  <si>
    <t>чехол с ушками</t>
  </si>
  <si>
    <t>классические с карманами</t>
  </si>
  <si>
    <t>bcaa mutant</t>
  </si>
  <si>
    <t>soundpeats</t>
  </si>
  <si>
    <t>40033585</t>
  </si>
  <si>
    <t>тюль 600</t>
  </si>
  <si>
    <t>костюм брючный женский лето</t>
  </si>
  <si>
    <t>спроси маму книга</t>
  </si>
  <si>
    <t>тапочки банные</t>
  </si>
  <si>
    <t xml:space="preserve">очки polaroid </t>
  </si>
  <si>
    <t xml:space="preserve">мешок спальный </t>
  </si>
  <si>
    <t>велосипед детский от 2 лет</t>
  </si>
  <si>
    <t xml:space="preserve">уходовый набор </t>
  </si>
  <si>
    <t>кроссовки для пальцев</t>
  </si>
  <si>
    <t>блинница блюдо</t>
  </si>
  <si>
    <t xml:space="preserve">сетка на купальник </t>
  </si>
  <si>
    <t>dermedic sunbrella</t>
  </si>
  <si>
    <t>улиточный крем</t>
  </si>
  <si>
    <t>подушка из верблюжьей шерсти</t>
  </si>
  <si>
    <t>сумка стеганная черная</t>
  </si>
  <si>
    <t>чайники электрические голубого цвета</t>
  </si>
  <si>
    <t>gerger</t>
  </si>
  <si>
    <t>стаканы одноразовые пластиковые</t>
  </si>
  <si>
    <t>25358738</t>
  </si>
  <si>
    <t>биорост</t>
  </si>
  <si>
    <t>бушков</t>
  </si>
  <si>
    <t>футболка три четверти</t>
  </si>
  <si>
    <t>dabur vatika</t>
  </si>
  <si>
    <t>мебельные болты</t>
  </si>
  <si>
    <t>16911589</t>
  </si>
  <si>
    <t>memory sleep</t>
  </si>
  <si>
    <t xml:space="preserve">сетки на динамики </t>
  </si>
  <si>
    <t>svetvalet</t>
  </si>
  <si>
    <t>мотоаксессуары</t>
  </si>
  <si>
    <t xml:space="preserve">пистолет травматический </t>
  </si>
  <si>
    <t>бутсы mercurial</t>
  </si>
  <si>
    <t>керамбит детский</t>
  </si>
  <si>
    <t>leccam</t>
  </si>
  <si>
    <t>спортивный костюм со стразами женский</t>
  </si>
  <si>
    <t>белый комплект нижнего белья</t>
  </si>
  <si>
    <t>платье летнее классика</t>
  </si>
  <si>
    <t>socolor</t>
  </si>
  <si>
    <t>костюм с разрезами</t>
  </si>
  <si>
    <t>xiaomi mi true wireless earphones 2 basic</t>
  </si>
  <si>
    <t>ткань для парника</t>
  </si>
  <si>
    <t>пены монтажные</t>
  </si>
  <si>
    <t>62965706</t>
  </si>
  <si>
    <t>полотенце пляжное большое</t>
  </si>
  <si>
    <t>2 mee</t>
  </si>
  <si>
    <t>хаки vogue</t>
  </si>
  <si>
    <t>галстук рдш</t>
  </si>
  <si>
    <t>element мужской</t>
  </si>
  <si>
    <t>серебряный комплект</t>
  </si>
  <si>
    <t>пряжа носочная добавка</t>
  </si>
  <si>
    <t>шорты женские 54 размер</t>
  </si>
  <si>
    <t>летнее платье женское большой размер</t>
  </si>
  <si>
    <t>витамин с эвалар</t>
  </si>
  <si>
    <t>арфа игрушка</t>
  </si>
  <si>
    <t>опция гель лак</t>
  </si>
  <si>
    <t>платье осень</t>
  </si>
  <si>
    <t xml:space="preserve">чернобыль </t>
  </si>
  <si>
    <t>василиса!</t>
  </si>
  <si>
    <t>кисть кулинарная с емкостью</t>
  </si>
  <si>
    <t>дарелл</t>
  </si>
  <si>
    <t>брюки женские koton</t>
  </si>
  <si>
    <t>стаканчики для йогурта</t>
  </si>
  <si>
    <t>гауф карлик нос</t>
  </si>
  <si>
    <t>dv nature</t>
  </si>
  <si>
    <t>sogrevaet</t>
  </si>
  <si>
    <t>термозащита для волос спрей estel</t>
  </si>
  <si>
    <t>защитное стекло remax</t>
  </si>
  <si>
    <t>еклат</t>
  </si>
  <si>
    <t>косметический набор для лица</t>
  </si>
  <si>
    <t>57775830</t>
  </si>
  <si>
    <t>бейсболка ливерпуль</t>
  </si>
  <si>
    <t>магнитная щётка</t>
  </si>
  <si>
    <t>телефонная книжка алфавитная</t>
  </si>
  <si>
    <t>кольцо тигр</t>
  </si>
  <si>
    <t>плед из верблюжьей шерсти</t>
  </si>
  <si>
    <t>маска ночная корейская косметика</t>
  </si>
  <si>
    <t>салфетки серые</t>
  </si>
  <si>
    <t>карбюратор для мопеда</t>
  </si>
  <si>
    <t>благинина</t>
  </si>
  <si>
    <t>lux color</t>
  </si>
  <si>
    <t>грунт кислый</t>
  </si>
  <si>
    <t>лювак</t>
  </si>
  <si>
    <t>поясная сумка для мужчин</t>
  </si>
  <si>
    <t>для заточки ножей брусок</t>
  </si>
  <si>
    <t>изи слайды мужские</t>
  </si>
  <si>
    <t>ортопедические стельки для открытой обуви</t>
  </si>
  <si>
    <t>алания</t>
  </si>
  <si>
    <t>плюшевый свитер</t>
  </si>
  <si>
    <t>пантенол аэрозоль</t>
  </si>
  <si>
    <t>липницкая</t>
  </si>
  <si>
    <t>revlon спрей</t>
  </si>
  <si>
    <t>чехол honor 8 a</t>
  </si>
  <si>
    <t>джинсы для мальчиков на резинке</t>
  </si>
  <si>
    <t>зип лок с бегунком</t>
  </si>
  <si>
    <t>платье серебристое с блестками</t>
  </si>
  <si>
    <t>браслет лев</t>
  </si>
  <si>
    <t>68577197</t>
  </si>
  <si>
    <t>вентилятор hiper</t>
  </si>
  <si>
    <t>набор контейнеров стекло</t>
  </si>
  <si>
    <t>школьные ранцы</t>
  </si>
  <si>
    <t>crispento</t>
  </si>
  <si>
    <t>алина-текс</t>
  </si>
  <si>
    <t>ботинки ecco</t>
  </si>
  <si>
    <t>28179863</t>
  </si>
  <si>
    <t>электронный тасбих</t>
  </si>
  <si>
    <t>стол низкий</t>
  </si>
  <si>
    <t xml:space="preserve">игрушки для щенков </t>
  </si>
  <si>
    <t>брошь эмаль</t>
  </si>
  <si>
    <t>шапка на девочку весна-лето 52 -54</t>
  </si>
  <si>
    <t>тамагочи тамагочи</t>
  </si>
  <si>
    <t>egoiste truffle</t>
  </si>
  <si>
    <t>мыло листочки</t>
  </si>
  <si>
    <t>джемпер с замком</t>
  </si>
  <si>
    <t>одежда из хлопка</t>
  </si>
  <si>
    <t>полировальный круг на шуруповерт</t>
  </si>
  <si>
    <t>пальто приталенное</t>
  </si>
  <si>
    <t>лист а4</t>
  </si>
  <si>
    <t>33617208</t>
  </si>
  <si>
    <t>костюмы рыболовные</t>
  </si>
  <si>
    <t>комплект постельного белья с простынью на резинке</t>
  </si>
  <si>
    <t>коробка 30х30х30</t>
  </si>
  <si>
    <t>tezenis носки</t>
  </si>
  <si>
    <t xml:space="preserve">самокат детский двухколесные </t>
  </si>
  <si>
    <t>петунья семена</t>
  </si>
  <si>
    <t>гелевые</t>
  </si>
  <si>
    <t>burner</t>
  </si>
  <si>
    <t xml:space="preserve">саббуфер </t>
  </si>
  <si>
    <t>кофе растворимый старбакс</t>
  </si>
  <si>
    <t>джинсы  для девочки</t>
  </si>
  <si>
    <t>одеяло ивановский текстиль</t>
  </si>
  <si>
    <t>балетки мягкие</t>
  </si>
  <si>
    <t>плед микрофибра</t>
  </si>
  <si>
    <t>твоё пижама женская</t>
  </si>
  <si>
    <t>шляпа женская белая</t>
  </si>
  <si>
    <t>avet r обувь</t>
  </si>
  <si>
    <t>стикеры на телефон 3d цитаты</t>
  </si>
  <si>
    <t>стеклянный стакан с двойными стенками</t>
  </si>
  <si>
    <t>шнурки для обуви блестящие</t>
  </si>
  <si>
    <t>эсвинцин</t>
  </si>
  <si>
    <t>геншин мягкие игрушки</t>
  </si>
  <si>
    <t xml:space="preserve">чехол для руля </t>
  </si>
  <si>
    <t>спф 70</t>
  </si>
  <si>
    <t xml:space="preserve">остин футболки </t>
  </si>
  <si>
    <t>put in denim</t>
  </si>
  <si>
    <t>волновой вакумный</t>
  </si>
  <si>
    <t>штамп дата</t>
  </si>
  <si>
    <t>купальник для мальчиков</t>
  </si>
  <si>
    <t>firin помада</t>
  </si>
  <si>
    <t>плойка мини</t>
  </si>
  <si>
    <t>букваренок</t>
  </si>
  <si>
    <t>гелий для воздушных шаров</t>
  </si>
  <si>
    <t>цитрусовая соль</t>
  </si>
  <si>
    <t>воздушные шарики 13 см</t>
  </si>
  <si>
    <t>мрачная гавань</t>
  </si>
  <si>
    <t>кашпо кошка</t>
  </si>
  <si>
    <t>82219707</t>
  </si>
  <si>
    <t xml:space="preserve">тент на садовые качели </t>
  </si>
  <si>
    <t>турецкая одежда для женщин</t>
  </si>
  <si>
    <t>внешний жесткий диск ssd</t>
  </si>
  <si>
    <t>28921164</t>
  </si>
  <si>
    <t>шампунь для волос tefia</t>
  </si>
  <si>
    <t>biom</t>
  </si>
  <si>
    <t>иппликатор кузнецова</t>
  </si>
  <si>
    <t>12011024</t>
  </si>
  <si>
    <t>семейный зонт</t>
  </si>
  <si>
    <t>пистолет для шприца</t>
  </si>
  <si>
    <t xml:space="preserve">пудровое платье </t>
  </si>
  <si>
    <t>для крупных пород</t>
  </si>
  <si>
    <t xml:space="preserve">флажок </t>
  </si>
  <si>
    <t>коврики пазлы</t>
  </si>
  <si>
    <t>тарелка для печенья</t>
  </si>
  <si>
    <t>краска estel для бровей</t>
  </si>
  <si>
    <t>щенячий патруль пазл</t>
  </si>
  <si>
    <t>сахар тростниковый органический</t>
  </si>
  <si>
    <t xml:space="preserve">жалюзи горизонтальные </t>
  </si>
  <si>
    <t>чехол на планшет lenovo tab m10 hd</t>
  </si>
  <si>
    <t xml:space="preserve">cs go </t>
  </si>
  <si>
    <t>маслянная краска</t>
  </si>
  <si>
    <t>wonder me box</t>
  </si>
  <si>
    <t>испанский пупс</t>
  </si>
  <si>
    <t>40396811</t>
  </si>
  <si>
    <t>поясная сумочка</t>
  </si>
  <si>
    <t xml:space="preserve">электромобили </t>
  </si>
  <si>
    <t xml:space="preserve">детские инструменты </t>
  </si>
  <si>
    <t>учебник по физике 7 класс перышкин</t>
  </si>
  <si>
    <t>коробка с разделителями</t>
  </si>
  <si>
    <t>дождевик детский мальчики</t>
  </si>
  <si>
    <t>eo laboratorie женский</t>
  </si>
  <si>
    <t>простые карандаши с рисунками</t>
  </si>
  <si>
    <t>для мальчиков адидас</t>
  </si>
  <si>
    <t>огнеупорная</t>
  </si>
  <si>
    <t>стеклянный контейнер с крышкой</t>
  </si>
  <si>
    <t>kenbey</t>
  </si>
  <si>
    <t>невская косметика алоэ</t>
  </si>
  <si>
    <t xml:space="preserve">техно </t>
  </si>
  <si>
    <t>подножка велосипедная 26</t>
  </si>
  <si>
    <t>обувь для зала</t>
  </si>
  <si>
    <t>жидкий парафин</t>
  </si>
  <si>
    <t>гидрошорты для мужчин</t>
  </si>
  <si>
    <t>фонарь светильник</t>
  </si>
  <si>
    <t>hyper x микрофон</t>
  </si>
  <si>
    <t>салфетки синие</t>
  </si>
  <si>
    <t>пакеты для запайки</t>
  </si>
  <si>
    <t>чарон бейби наклейки</t>
  </si>
  <si>
    <t>покрывало для малыша</t>
  </si>
  <si>
    <t>mi band 6 браслет</t>
  </si>
  <si>
    <t>чехол для стетоскопа</t>
  </si>
  <si>
    <t>купальник женский раздельные желтый</t>
  </si>
  <si>
    <t>спормастер</t>
  </si>
  <si>
    <t>детская шапка с завязками</t>
  </si>
  <si>
    <t>хранение расчесок</t>
  </si>
  <si>
    <t>зубная щетка на аккyмуляторе</t>
  </si>
  <si>
    <t>пиджаки для женщин на лето</t>
  </si>
  <si>
    <t>jbl tune 110</t>
  </si>
  <si>
    <t>сетка для ванны</t>
  </si>
  <si>
    <t xml:space="preserve">цепочка на сумку </t>
  </si>
  <si>
    <t>чехол для пропуска кожаный</t>
  </si>
  <si>
    <t>22911052</t>
  </si>
  <si>
    <t>белый свитер с горлом</t>
  </si>
  <si>
    <t>массажный обруч</t>
  </si>
  <si>
    <t xml:space="preserve">искуственные растения </t>
  </si>
  <si>
    <t>ленор концентрат</t>
  </si>
  <si>
    <t>безникотиновые</t>
  </si>
  <si>
    <t>cr-1</t>
  </si>
  <si>
    <t>шляпа белая фетр</t>
  </si>
  <si>
    <t>кружка металическая</t>
  </si>
  <si>
    <t>рюкзак для тренировок</t>
  </si>
  <si>
    <t>герои гуджицу</t>
  </si>
  <si>
    <t>спиннинг складной</t>
  </si>
  <si>
    <t>шорты женские муслин</t>
  </si>
  <si>
    <t>wildberries.ru</t>
  </si>
  <si>
    <t>алюминиевая смазка</t>
  </si>
  <si>
    <t>смеситель для кухни из латуни</t>
  </si>
  <si>
    <t>victoria secret bombshell</t>
  </si>
  <si>
    <t>тоник holy land</t>
  </si>
  <si>
    <t>компрессионные наколенники</t>
  </si>
  <si>
    <t>45293680</t>
  </si>
  <si>
    <t>таро любви</t>
  </si>
  <si>
    <t>соски для бутылочек курносики</t>
  </si>
  <si>
    <t>сумки пума</t>
  </si>
  <si>
    <t>средство для мытья посуды ушастый нянь</t>
  </si>
  <si>
    <t>концентрат сока виноград</t>
  </si>
  <si>
    <t>блестки на волосы</t>
  </si>
  <si>
    <t>halsey</t>
  </si>
  <si>
    <t>лосины 90х</t>
  </si>
  <si>
    <t>карасуно</t>
  </si>
  <si>
    <t>сила</t>
  </si>
  <si>
    <t>oyasumi</t>
  </si>
  <si>
    <t>подарочный бьюти бокс</t>
  </si>
  <si>
    <t>семена дайкона</t>
  </si>
  <si>
    <t>iphone 12 фиолетовый</t>
  </si>
  <si>
    <t>айком</t>
  </si>
  <si>
    <t>14526956</t>
  </si>
  <si>
    <t xml:space="preserve">подарок родителям </t>
  </si>
  <si>
    <t>anza</t>
  </si>
  <si>
    <t>ортопедический рюкзак для девочки 1 класс</t>
  </si>
  <si>
    <t>кружка котелок</t>
  </si>
  <si>
    <t>автомобильный кипятильник</t>
  </si>
  <si>
    <t>наклейки интерьерные виниловые</t>
  </si>
  <si>
    <t>опора садовая металлическая</t>
  </si>
  <si>
    <t>сыворотка в ампулах</t>
  </si>
  <si>
    <t>82680283</t>
  </si>
  <si>
    <t>стельки puma</t>
  </si>
  <si>
    <t>майка мужская большой размер</t>
  </si>
  <si>
    <t>электропаяльник</t>
  </si>
  <si>
    <t>botega veneta</t>
  </si>
  <si>
    <t>mango платье летнее</t>
  </si>
  <si>
    <t>холаты</t>
  </si>
  <si>
    <t>лента клеевая</t>
  </si>
  <si>
    <t>спортивки kappa</t>
  </si>
  <si>
    <t>украшения на пасху</t>
  </si>
  <si>
    <t>no brand sorry</t>
  </si>
  <si>
    <t>whole folks</t>
  </si>
  <si>
    <t>аварийный набор автомобилиста</t>
  </si>
  <si>
    <t>бомбер стеганный</t>
  </si>
  <si>
    <t>заколка гребешок</t>
  </si>
  <si>
    <t>корм для кошек фрискес</t>
  </si>
  <si>
    <t>sela спортивные</t>
  </si>
  <si>
    <t>платья шитье</t>
  </si>
  <si>
    <t>котлер маркетинг</t>
  </si>
  <si>
    <t>ролевые игры белье</t>
  </si>
  <si>
    <t>макароны большая упаковка</t>
  </si>
  <si>
    <t>детективы для подростков</t>
  </si>
  <si>
    <t>чехол для airpod</t>
  </si>
  <si>
    <t>серые кеды</t>
  </si>
  <si>
    <t>дровяная печь для бани</t>
  </si>
  <si>
    <t>char omen</t>
  </si>
  <si>
    <t xml:space="preserve">эмоциональный интеллект </t>
  </si>
  <si>
    <t>своя культура бомбер</t>
  </si>
  <si>
    <t>кашилёк</t>
  </si>
  <si>
    <t>13342686</t>
  </si>
  <si>
    <t>43245950</t>
  </si>
  <si>
    <t>24k</t>
  </si>
  <si>
    <t>чехол на realme с21y</t>
  </si>
  <si>
    <t>вадим панов</t>
  </si>
  <si>
    <t>автозимия</t>
  </si>
  <si>
    <t>вывеска с днём рождения</t>
  </si>
  <si>
    <t>базовые майки</t>
  </si>
  <si>
    <t>памперс премиум кеа 2</t>
  </si>
  <si>
    <t>школьные сумки и рюкзаки</t>
  </si>
  <si>
    <t>baza brand</t>
  </si>
  <si>
    <t>bezko костюм</t>
  </si>
  <si>
    <t>штаны kappa широкие</t>
  </si>
  <si>
    <t>пудра ruby rose</t>
  </si>
  <si>
    <t>костюм 3</t>
  </si>
  <si>
    <t>летние костюм</t>
  </si>
  <si>
    <t>колонка supra</t>
  </si>
  <si>
    <t>lavka games</t>
  </si>
  <si>
    <t xml:space="preserve">соус цезарь </t>
  </si>
  <si>
    <t>61336562</t>
  </si>
  <si>
    <t>коврик для лодки</t>
  </si>
  <si>
    <t>полки для специй</t>
  </si>
  <si>
    <t>пистоны 12</t>
  </si>
  <si>
    <t>ngn gold</t>
  </si>
  <si>
    <t>светящийся кабель</t>
  </si>
  <si>
    <t>летняя белая рубашка</t>
  </si>
  <si>
    <t>g pro</t>
  </si>
  <si>
    <t>рафикова</t>
  </si>
  <si>
    <t>окружающий мир школа россии</t>
  </si>
  <si>
    <t>46410743</t>
  </si>
  <si>
    <t>49537919</t>
  </si>
  <si>
    <t xml:space="preserve">костюм детский для девочки </t>
  </si>
  <si>
    <t xml:space="preserve">очки хамелеон </t>
  </si>
  <si>
    <t>брошь для медсестры</t>
  </si>
  <si>
    <t>конверт для дисков</t>
  </si>
  <si>
    <t>желтая краска</t>
  </si>
  <si>
    <t>станок бритвенный женский</t>
  </si>
  <si>
    <t>смесь friso gold</t>
  </si>
  <si>
    <t xml:space="preserve">книга лисья нора </t>
  </si>
  <si>
    <t>плокат</t>
  </si>
  <si>
    <t xml:space="preserve">запчасти на мотоцикл </t>
  </si>
  <si>
    <t>xinoxin</t>
  </si>
  <si>
    <t>серьги каффы серебро соколов</t>
  </si>
  <si>
    <t>краситель черный</t>
  </si>
  <si>
    <t>стекло редми 10 с</t>
  </si>
  <si>
    <t>игрушки с водой</t>
  </si>
  <si>
    <t>сушилка для белья с прищепками</t>
  </si>
  <si>
    <t>65853236</t>
  </si>
  <si>
    <t xml:space="preserve">фсин </t>
  </si>
  <si>
    <t>гелевая грелка</t>
  </si>
  <si>
    <t>потолок ваз</t>
  </si>
  <si>
    <t>детские велосипеды с ручкой</t>
  </si>
  <si>
    <t>lassie кроссовки</t>
  </si>
  <si>
    <t>миф 15 кг</t>
  </si>
  <si>
    <t>сетка военная</t>
  </si>
  <si>
    <t xml:space="preserve">charmstore </t>
  </si>
  <si>
    <t>кисточки для рисования для малышей</t>
  </si>
  <si>
    <t>тойота рав4</t>
  </si>
  <si>
    <t>vga переходник</t>
  </si>
  <si>
    <t>davydov</t>
  </si>
  <si>
    <t>футболки оверсайз женские аниме</t>
  </si>
  <si>
    <t>собачий туалет</t>
  </si>
  <si>
    <t>14853155</t>
  </si>
  <si>
    <t>шторы светонепроницаемые на окна</t>
  </si>
  <si>
    <t>чёрный лифчик</t>
  </si>
  <si>
    <t>наполнитель для кошек соевый</t>
  </si>
  <si>
    <t>чайник 1.5 литра</t>
  </si>
  <si>
    <t>игрушки взрослые</t>
  </si>
  <si>
    <t>guess джинсы женские</t>
  </si>
  <si>
    <t>73252961</t>
  </si>
  <si>
    <t>сумка мешок натуральная кожа</t>
  </si>
  <si>
    <t>детский спальник</t>
  </si>
  <si>
    <t>богемное платье</t>
  </si>
  <si>
    <t>глория джинс одежда джинсы</t>
  </si>
  <si>
    <t xml:space="preserve">st.moriz </t>
  </si>
  <si>
    <t>сандали доя мальчика</t>
  </si>
  <si>
    <t>фиксатор для макияжа матирующий</t>
  </si>
  <si>
    <t>вечники</t>
  </si>
  <si>
    <t>толстовка на кулиске на молнии</t>
  </si>
  <si>
    <t>толстовка мужская аниме</t>
  </si>
  <si>
    <t>фруто няня молоко</t>
  </si>
  <si>
    <t xml:space="preserve">защитное стекло на </t>
  </si>
  <si>
    <t>стеновые панели самоклеющиеся</t>
  </si>
  <si>
    <t>мерч димы масленикова</t>
  </si>
  <si>
    <t>чехол кардхолдер</t>
  </si>
  <si>
    <t>gender reveal party</t>
  </si>
  <si>
    <t>кукольный театр колобок</t>
  </si>
  <si>
    <t xml:space="preserve">женский купальник раздельный </t>
  </si>
  <si>
    <t>грунт для лимона</t>
  </si>
  <si>
    <t>сухие сливки для взбивания</t>
  </si>
  <si>
    <t xml:space="preserve">трусы для подростков </t>
  </si>
  <si>
    <t>таблетки для чистки протезов</t>
  </si>
  <si>
    <t>тюль полосатая</t>
  </si>
  <si>
    <t>вермикомпостер</t>
  </si>
  <si>
    <t>catrice хайлайтер 010</t>
  </si>
  <si>
    <t>пекоф сумки</t>
  </si>
  <si>
    <t>завязь для клубники</t>
  </si>
  <si>
    <t>3d панели мягкие для стен</t>
  </si>
  <si>
    <t>жидкий табак</t>
  </si>
  <si>
    <t>женский костюм с жилетом</t>
  </si>
  <si>
    <t>lichi топ</t>
  </si>
  <si>
    <t xml:space="preserve">анклет </t>
  </si>
  <si>
    <t>laifen</t>
  </si>
  <si>
    <t>yuskiss паста для шугаринга</t>
  </si>
  <si>
    <t>для завтрака</t>
  </si>
  <si>
    <t>одежда для девушки</t>
  </si>
  <si>
    <t>dalba spf</t>
  </si>
  <si>
    <t>14241275</t>
  </si>
  <si>
    <t>свадебные платья для полных</t>
  </si>
  <si>
    <t>dr. kong</t>
  </si>
  <si>
    <t>дисплей на iphone x</t>
  </si>
  <si>
    <t>женские платья летние большие размеры на свадьбу</t>
  </si>
  <si>
    <t>карамель духи</t>
  </si>
  <si>
    <t>винилы для зубов</t>
  </si>
  <si>
    <t>хеллоу кити игрушка</t>
  </si>
  <si>
    <t>игрушка евангелион</t>
  </si>
  <si>
    <t>электробритвы braun</t>
  </si>
  <si>
    <t>концертные платья</t>
  </si>
  <si>
    <t>xerjoff erba pura ип седова ирина андреевна</t>
  </si>
  <si>
    <t>ольгин дом</t>
  </si>
  <si>
    <t>брошь янтарь</t>
  </si>
  <si>
    <t>брюки женские яркие</t>
  </si>
  <si>
    <t>supra телевизор</t>
  </si>
  <si>
    <t>духи олимпия</t>
  </si>
  <si>
    <t>дисплей на хонор 8а</t>
  </si>
  <si>
    <t>крышка для сковороды 18 см</t>
  </si>
  <si>
    <t>каркасный ранец</t>
  </si>
  <si>
    <t>бальное платье для девочки 134</t>
  </si>
  <si>
    <t>халява</t>
  </si>
  <si>
    <t>баллон с гелем</t>
  </si>
  <si>
    <t>russian mode</t>
  </si>
  <si>
    <t>бусы для подростков</t>
  </si>
  <si>
    <t>flynova pro летающий мяч игрушка</t>
  </si>
  <si>
    <t>под мед</t>
  </si>
  <si>
    <t>подвеска дружбы</t>
  </si>
  <si>
    <t>штрих для мебели</t>
  </si>
  <si>
    <t>бандаж для рук</t>
  </si>
  <si>
    <t>la roche lipikar</t>
  </si>
  <si>
    <t>часы игрушка</t>
  </si>
  <si>
    <t>топ на 1 плечо</t>
  </si>
  <si>
    <t>vitateka</t>
  </si>
  <si>
    <t>сагаан дали</t>
  </si>
  <si>
    <t>арка для винограда</t>
  </si>
  <si>
    <t>футболки для подростков мальчиков</t>
  </si>
  <si>
    <t xml:space="preserve">печь под казан </t>
  </si>
  <si>
    <t>на рыбалку</t>
  </si>
  <si>
    <t>антисептик для лица</t>
  </si>
  <si>
    <t>индоскут</t>
  </si>
  <si>
    <t>челка натуральная</t>
  </si>
  <si>
    <t>уход за кожей для мужчин</t>
  </si>
  <si>
    <t>блин 5кг</t>
  </si>
  <si>
    <t>luminarc carine</t>
  </si>
  <si>
    <t>базовые футболки мужские</t>
  </si>
  <si>
    <t>траспондер</t>
  </si>
  <si>
    <t>роторная бритва</t>
  </si>
  <si>
    <t>сеть декоративная</t>
  </si>
  <si>
    <t>керамическая плита</t>
  </si>
  <si>
    <t>oversized худи</t>
  </si>
  <si>
    <t>51479238</t>
  </si>
  <si>
    <t>чехол редми ноте 7</t>
  </si>
  <si>
    <t>брюки черные летние женские</t>
  </si>
  <si>
    <t>сковорода секционная</t>
  </si>
  <si>
    <t>чайник стеклянный электрический</t>
  </si>
  <si>
    <t>47706224</t>
  </si>
  <si>
    <t>vladini одежда</t>
  </si>
  <si>
    <t>карповый мат</t>
  </si>
  <si>
    <t>шопер zara</t>
  </si>
  <si>
    <t>мироносицы одежда</t>
  </si>
  <si>
    <t>пазлы на пол</t>
  </si>
  <si>
    <t>32480544</t>
  </si>
  <si>
    <t>борная кислота от муравьев</t>
  </si>
  <si>
    <t>hair removal</t>
  </si>
  <si>
    <t>soda косметика тинт</t>
  </si>
  <si>
    <t>книга ведьмы</t>
  </si>
  <si>
    <t>футболка женская горчичная</t>
  </si>
  <si>
    <t>72328039</t>
  </si>
  <si>
    <t>тюлений жир в капсулах</t>
  </si>
  <si>
    <t>подушка из бамбука 50х70</t>
  </si>
  <si>
    <t>39815610</t>
  </si>
  <si>
    <t>обложка прозрачная</t>
  </si>
  <si>
    <t>планшет samsung galaxy tab s6 lite</t>
  </si>
  <si>
    <t>спрей ив роше</t>
  </si>
  <si>
    <t>мяч футбол 5</t>
  </si>
  <si>
    <t xml:space="preserve">пробаланс для кошек </t>
  </si>
  <si>
    <t>номерки</t>
  </si>
  <si>
    <t>форма для варки яиц</t>
  </si>
  <si>
    <t>лайл скот</t>
  </si>
  <si>
    <t>имаджинариум добро</t>
  </si>
  <si>
    <t>зубная паста детская сплат</t>
  </si>
  <si>
    <t>10588615</t>
  </si>
  <si>
    <t>74742856</t>
  </si>
  <si>
    <t>машина технопарк</t>
  </si>
  <si>
    <t>12stories</t>
  </si>
  <si>
    <t>масло синтетика 5w30</t>
  </si>
  <si>
    <t>подсумок под аптечку</t>
  </si>
  <si>
    <t>чехол на samsung a51 для девочек</t>
  </si>
  <si>
    <t>маска эльсев</t>
  </si>
  <si>
    <t xml:space="preserve"> тамагочи</t>
  </si>
  <si>
    <t>геотекстиль иглопробивной</t>
  </si>
  <si>
    <t>enrico coveri</t>
  </si>
  <si>
    <t>аксессуары для ухода</t>
  </si>
  <si>
    <t>джинсы мужские коричневые</t>
  </si>
  <si>
    <t>tarte консилер</t>
  </si>
  <si>
    <t>дэзик</t>
  </si>
  <si>
    <t xml:space="preserve">нарядное женское платье </t>
  </si>
  <si>
    <t>пазл castorland</t>
  </si>
  <si>
    <t>кристаллы сваровски в серебре</t>
  </si>
  <si>
    <t xml:space="preserve">форсы женские </t>
  </si>
  <si>
    <t xml:space="preserve">перчатки нитрил </t>
  </si>
  <si>
    <t>алфавит книги</t>
  </si>
  <si>
    <t>пульт с голосовым управлением</t>
  </si>
  <si>
    <t>водолазка белая мужская</t>
  </si>
  <si>
    <t>защитное стекло на bq</t>
  </si>
  <si>
    <t xml:space="preserve">щебень </t>
  </si>
  <si>
    <t xml:space="preserve">гудок </t>
  </si>
  <si>
    <t xml:space="preserve">ландыш </t>
  </si>
  <si>
    <t>багажник на машину</t>
  </si>
  <si>
    <t>новогодний интерьер</t>
  </si>
  <si>
    <t>туперваре</t>
  </si>
  <si>
    <t>женский летний</t>
  </si>
  <si>
    <t>рубашка-куртка в клетку</t>
  </si>
  <si>
    <t>диффузор для аромамасел</t>
  </si>
  <si>
    <t>чистая линия пенка для умывания</t>
  </si>
  <si>
    <t>накладные длинные ногти</t>
  </si>
  <si>
    <t>кофта камуфляж</t>
  </si>
  <si>
    <t>гравий для цветов</t>
  </si>
  <si>
    <t>кисть факел</t>
  </si>
  <si>
    <t>каша пшенная</t>
  </si>
  <si>
    <t>настойки для самогона виски</t>
  </si>
  <si>
    <t xml:space="preserve">широкая футболка </t>
  </si>
  <si>
    <t>комбинезон веселый малыш</t>
  </si>
  <si>
    <t xml:space="preserve">наматрасник детский </t>
  </si>
  <si>
    <t xml:space="preserve">шашлычный набор </t>
  </si>
  <si>
    <t>sokolov золото</t>
  </si>
  <si>
    <t>levrana aqua</t>
  </si>
  <si>
    <t>набор пони</t>
  </si>
  <si>
    <t>collistar помада</t>
  </si>
  <si>
    <t xml:space="preserve">насадки на глушитель </t>
  </si>
  <si>
    <t>масло для глаз</t>
  </si>
  <si>
    <t>сушки для коньков</t>
  </si>
  <si>
    <t>ворота для гаража</t>
  </si>
  <si>
    <t>есвицин</t>
  </si>
  <si>
    <t>гипсовая рука</t>
  </si>
  <si>
    <t>аптечка подсумок</t>
  </si>
  <si>
    <t xml:space="preserve">полупальто </t>
  </si>
  <si>
    <t>anilopeer</t>
  </si>
  <si>
    <t>платье женское на праздник</t>
  </si>
  <si>
    <t>поводок для собак цепь</t>
  </si>
  <si>
    <t>электронный велосипед</t>
  </si>
  <si>
    <t>клоп</t>
  </si>
  <si>
    <t>платье летнее женское запах</t>
  </si>
  <si>
    <t>кепка nyc</t>
  </si>
  <si>
    <t>шляпа летняя женская лен хлопок</t>
  </si>
  <si>
    <t>геншин итто</t>
  </si>
  <si>
    <t>модная кепка</t>
  </si>
  <si>
    <t>кеды и кроссовки пума</t>
  </si>
  <si>
    <t>мини гель</t>
  </si>
  <si>
    <t>коробка картонная большая</t>
  </si>
  <si>
    <t>конвертер для бюстгальтера</t>
  </si>
  <si>
    <t>leki</t>
  </si>
  <si>
    <t>маленькие карты</t>
  </si>
  <si>
    <t xml:space="preserve">валик для волос </t>
  </si>
  <si>
    <t>пленочный воск для лица</t>
  </si>
  <si>
    <t>топы женские с вырезом</t>
  </si>
  <si>
    <t>казан 4 л</t>
  </si>
  <si>
    <t>косметичка милая</t>
  </si>
  <si>
    <t xml:space="preserve">фосфор </t>
  </si>
  <si>
    <t>табурет икеа</t>
  </si>
  <si>
    <t>штаны с завязками</t>
  </si>
  <si>
    <t>карманный справочник егэ история</t>
  </si>
  <si>
    <t>палитра для тона</t>
  </si>
  <si>
    <t>пушап вкладыши</t>
  </si>
  <si>
    <t>saheser</t>
  </si>
  <si>
    <t>40313641</t>
  </si>
  <si>
    <t>корм для несушек</t>
  </si>
  <si>
    <t>генетиклаб</t>
  </si>
  <si>
    <t>конфеты взлет</t>
  </si>
  <si>
    <t>naniwear</t>
  </si>
  <si>
    <t>мягкая игрушка кота</t>
  </si>
  <si>
    <t>galaxy s21 телефон</t>
  </si>
  <si>
    <t>accesstyle</t>
  </si>
  <si>
    <t>бардачок для авто</t>
  </si>
  <si>
    <t>шоколад красный октябрь</t>
  </si>
  <si>
    <t>карнизы для ванной</t>
  </si>
  <si>
    <t>клевер газонный семена</t>
  </si>
  <si>
    <t>спортивны костюм для девочки</t>
  </si>
  <si>
    <t>медицинский чепчик</t>
  </si>
  <si>
    <t>лакан</t>
  </si>
  <si>
    <t>гидрокостюм мужской 3 мм</t>
  </si>
  <si>
    <t>alazavr</t>
  </si>
  <si>
    <t xml:space="preserve">памперс 2 </t>
  </si>
  <si>
    <t>17119567</t>
  </si>
  <si>
    <t>художественные маркеры</t>
  </si>
  <si>
    <t>блокнот с резинкой</t>
  </si>
  <si>
    <t>кортина по номерам</t>
  </si>
  <si>
    <t>пледы и покрывала 200*220</t>
  </si>
  <si>
    <t>тазик эмалированный</t>
  </si>
  <si>
    <t>пьедестал для раковины</t>
  </si>
  <si>
    <t>жилет для собак крупных пород</t>
  </si>
  <si>
    <t>заглушка для разеток</t>
  </si>
  <si>
    <t>61772216</t>
  </si>
  <si>
    <t>kare design</t>
  </si>
  <si>
    <t>38493528</t>
  </si>
  <si>
    <t>30582017</t>
  </si>
  <si>
    <t>пакеты для шаров</t>
  </si>
  <si>
    <t xml:space="preserve">шорты для девочки подростка </t>
  </si>
  <si>
    <t>позолоченный браслет</t>
  </si>
  <si>
    <t>mexx fly high woman</t>
  </si>
  <si>
    <t xml:space="preserve">merci </t>
  </si>
  <si>
    <t>кофта женская трикотажная</t>
  </si>
  <si>
    <t>пакеты для рвоты</t>
  </si>
  <si>
    <t xml:space="preserve">брюки nike </t>
  </si>
  <si>
    <t>стики fiit</t>
  </si>
  <si>
    <t>тени матовые нюд</t>
  </si>
  <si>
    <t>глория джинс одежда платье</t>
  </si>
  <si>
    <t>протекторы на обуви</t>
  </si>
  <si>
    <t>чехол  на айфон 6</t>
  </si>
  <si>
    <t xml:space="preserve">кактус игрушка </t>
  </si>
  <si>
    <t>сабо кожаные женские</t>
  </si>
  <si>
    <t>тонкие подгузники</t>
  </si>
  <si>
    <t>dolce gusto кофе</t>
  </si>
  <si>
    <t>моралий корень</t>
  </si>
  <si>
    <t>tambu sun</t>
  </si>
  <si>
    <t xml:space="preserve">антилопа </t>
  </si>
  <si>
    <t>гарри поттер пазл</t>
  </si>
  <si>
    <t>подушка с шариками</t>
  </si>
  <si>
    <t>вольфрамовые чебурашки</t>
  </si>
  <si>
    <t>шуба женская норковая</t>
  </si>
  <si>
    <t>sex toy</t>
  </si>
  <si>
    <t>доска разделочная деревянная на подставке</t>
  </si>
  <si>
    <t>стеклянная полочка в ванную</t>
  </si>
  <si>
    <t>крестовина карданного вала</t>
  </si>
  <si>
    <t>минеральная вода славяновская</t>
  </si>
  <si>
    <t>hello kitty рюкзак</t>
  </si>
  <si>
    <t>для мальчиков ветровка</t>
  </si>
  <si>
    <t>3d ночник аниме</t>
  </si>
  <si>
    <t>безворсовая дорожка</t>
  </si>
  <si>
    <t>32693888</t>
  </si>
  <si>
    <t>нога говяжья</t>
  </si>
  <si>
    <t>лампа для ногтей sun 5</t>
  </si>
  <si>
    <t>простыня льняная</t>
  </si>
  <si>
    <t>сумка натуральная замша</t>
  </si>
  <si>
    <t>колаген эвалар</t>
  </si>
  <si>
    <t>поддева для мальчика</t>
  </si>
  <si>
    <t>laina одежда</t>
  </si>
  <si>
    <t>шпатели для депиляции лица</t>
  </si>
  <si>
    <t>genshin impact одежда</t>
  </si>
  <si>
    <t>редмонд чемодан</t>
  </si>
  <si>
    <t>бишофитная соль</t>
  </si>
  <si>
    <t>полевица побегоносная</t>
  </si>
  <si>
    <t>13466812</t>
  </si>
  <si>
    <t>фольксваген тигуан</t>
  </si>
  <si>
    <t>стельки толстые</t>
  </si>
  <si>
    <t>68974574</t>
  </si>
  <si>
    <t>краска бронза</t>
  </si>
  <si>
    <t>рубашка сингапур</t>
  </si>
  <si>
    <t>для вросшего ногтя</t>
  </si>
  <si>
    <t>шапочка шарлотка</t>
  </si>
  <si>
    <t>77031042</t>
  </si>
  <si>
    <t>отбеливатель асе</t>
  </si>
  <si>
    <t>костюм бесшовный</t>
  </si>
  <si>
    <t>очиститель для пластика</t>
  </si>
  <si>
    <t>satisfyer pro 2</t>
  </si>
  <si>
    <t>перекись 37</t>
  </si>
  <si>
    <t xml:space="preserve">блузка с баской </t>
  </si>
  <si>
    <t>подвеска с лунным камнем</t>
  </si>
  <si>
    <t>аккумулятор для iphone se</t>
  </si>
  <si>
    <t>top shop nails</t>
  </si>
  <si>
    <t>столик рыбацкий</t>
  </si>
  <si>
    <t>самокат трехколесный детский с ручкой</t>
  </si>
  <si>
    <t>нож jkommando</t>
  </si>
  <si>
    <t>сувениры питер</t>
  </si>
  <si>
    <t>ветровка женская мембрана</t>
  </si>
  <si>
    <t>bb крем для проблемной кожи</t>
  </si>
  <si>
    <t>заварник с подогревом</t>
  </si>
  <si>
    <t>полотенца черные</t>
  </si>
  <si>
    <t>прикол подарок</t>
  </si>
  <si>
    <t>прозрачная ночнушка</t>
  </si>
  <si>
    <t>остин женская футболка</t>
  </si>
  <si>
    <t>картина по номерам стрей кидс</t>
  </si>
  <si>
    <t>детское питание с 12 месяцев</t>
  </si>
  <si>
    <t>игрушка мягкая заяц</t>
  </si>
  <si>
    <t>abcage</t>
  </si>
  <si>
    <t>сумка шопер черная</t>
  </si>
  <si>
    <t xml:space="preserve"> acoola</t>
  </si>
  <si>
    <t>наборы для депиляции воском</t>
  </si>
  <si>
    <t>пилинг профессиональный для лица</t>
  </si>
  <si>
    <t>колпак повара детский</t>
  </si>
  <si>
    <t>крестик для девочки</t>
  </si>
  <si>
    <t>gardenia</t>
  </si>
  <si>
    <t>мука цельнозерновая обойная</t>
  </si>
  <si>
    <t>baby ton</t>
  </si>
  <si>
    <t>42956084</t>
  </si>
  <si>
    <t>пьеро</t>
  </si>
  <si>
    <t>стаканчики пластиковые для десертов</t>
  </si>
  <si>
    <t xml:space="preserve">электролит </t>
  </si>
  <si>
    <t>наклейки для ногтей френч</t>
  </si>
  <si>
    <t>кольцо марвел</t>
  </si>
  <si>
    <t>плойка для завивки волос тонкая</t>
  </si>
  <si>
    <t>набор для удаления прыщей</t>
  </si>
  <si>
    <t>медный провод</t>
  </si>
  <si>
    <t>38890263</t>
  </si>
  <si>
    <t>мяч 1 кг</t>
  </si>
  <si>
    <t>поэзия серебряного века</t>
  </si>
  <si>
    <t>аделис</t>
  </si>
  <si>
    <t>чехол на телефон xiaomi 9</t>
  </si>
  <si>
    <t>коконы</t>
  </si>
  <si>
    <t>такояки</t>
  </si>
  <si>
    <t>письменный набор</t>
  </si>
  <si>
    <t>30298496</t>
  </si>
  <si>
    <t>ковёр аниме</t>
  </si>
  <si>
    <t xml:space="preserve">хренобус </t>
  </si>
  <si>
    <t>пиджак розовый женский</t>
  </si>
  <si>
    <t>чехол для бега на руку</t>
  </si>
  <si>
    <t>зарина футболка с принтом</t>
  </si>
  <si>
    <t>спартивный костюм женский</t>
  </si>
  <si>
    <t>очки 1,5</t>
  </si>
  <si>
    <t>комбинезон на лето женский</t>
  </si>
  <si>
    <t>понпоны</t>
  </si>
  <si>
    <t>белая водолазка для подростков</t>
  </si>
  <si>
    <t>рубашка женская летняя белая</t>
  </si>
  <si>
    <t>молозиво</t>
  </si>
  <si>
    <t>68439588</t>
  </si>
  <si>
    <t>nutsroom</t>
  </si>
  <si>
    <t>топинамбура</t>
  </si>
  <si>
    <t>средство для мытья посуды с дозатором</t>
  </si>
  <si>
    <t>медицинский костюм для беременных</t>
  </si>
  <si>
    <t>white power</t>
  </si>
  <si>
    <t>стимулятор женский</t>
  </si>
  <si>
    <t>рпн медная</t>
  </si>
  <si>
    <t>блок питания для iphone</t>
  </si>
  <si>
    <t>66895811</t>
  </si>
  <si>
    <t xml:space="preserve">бисер чёрный </t>
  </si>
  <si>
    <t>плита чугунная под казан</t>
  </si>
  <si>
    <t>guess лонгслив</t>
  </si>
  <si>
    <t>кааф</t>
  </si>
  <si>
    <t>брошь для девочки</t>
  </si>
  <si>
    <t>luckylak</t>
  </si>
  <si>
    <t>блюдо эмалированное</t>
  </si>
  <si>
    <t>бабуле</t>
  </si>
  <si>
    <t>тушь xpress control</t>
  </si>
  <si>
    <t>сетка для рук</t>
  </si>
  <si>
    <t>цветная бумага двухсторонняя а4</t>
  </si>
  <si>
    <t>33671396</t>
  </si>
  <si>
    <t>часы перекидные</t>
  </si>
  <si>
    <t>палатка кухня шатер</t>
  </si>
  <si>
    <t>виватон экстракт</t>
  </si>
  <si>
    <t>свитшот на молнии для мальчика</t>
  </si>
  <si>
    <t xml:space="preserve">ночные прокладки </t>
  </si>
  <si>
    <t xml:space="preserve">сумка нагрудная мужская </t>
  </si>
  <si>
    <t xml:space="preserve">рюкзак сумка женский </t>
  </si>
  <si>
    <t>панама доя мальчика</t>
  </si>
  <si>
    <t>миска алюминиевая</t>
  </si>
  <si>
    <t>pepfer</t>
  </si>
  <si>
    <t>kari тапочки</t>
  </si>
  <si>
    <t>кепка без регулировки</t>
  </si>
  <si>
    <t>гари поттер серьги</t>
  </si>
  <si>
    <t>сверхестественное</t>
  </si>
  <si>
    <t>oppo find x3 pro</t>
  </si>
  <si>
    <t>сандалии белые для девочки</t>
  </si>
  <si>
    <t>платье с замком спереди</t>
  </si>
  <si>
    <t>ковер для девочки</t>
  </si>
  <si>
    <t>брюки женские модные</t>
  </si>
  <si>
    <t>14021087</t>
  </si>
  <si>
    <t>ремешок на эпл вотч 3</t>
  </si>
  <si>
    <t>чай фенхель</t>
  </si>
  <si>
    <t>насадки для орал би</t>
  </si>
  <si>
    <t>герметик автомобильный черный</t>
  </si>
  <si>
    <t>ваза узкая стекло</t>
  </si>
  <si>
    <t>лосины 90</t>
  </si>
  <si>
    <t>все что важно знать ребенку</t>
  </si>
  <si>
    <t>актерм</t>
  </si>
  <si>
    <t>клубная одежда женская</t>
  </si>
  <si>
    <t>рюкзак яркий</t>
  </si>
  <si>
    <t>ушки для кота</t>
  </si>
  <si>
    <t>школьная форма жилетка</t>
  </si>
  <si>
    <t>grecha organic</t>
  </si>
  <si>
    <t>орехи фисташки иран</t>
  </si>
  <si>
    <t>oculus rift</t>
  </si>
  <si>
    <t>футболка бронежилет</t>
  </si>
  <si>
    <t xml:space="preserve">xaomi </t>
  </si>
  <si>
    <t>сканмаркер</t>
  </si>
  <si>
    <t xml:space="preserve">говно </t>
  </si>
  <si>
    <t>4084417</t>
  </si>
  <si>
    <t>палацио</t>
  </si>
  <si>
    <t>спанбонд 60</t>
  </si>
  <si>
    <t>фруктовая натуральная пастила</t>
  </si>
  <si>
    <t>морилка новбытхим</t>
  </si>
  <si>
    <t xml:space="preserve">маленькая леди </t>
  </si>
  <si>
    <t>levrana юнни</t>
  </si>
  <si>
    <t>краска для холста</t>
  </si>
  <si>
    <t>масло для машинки стрижки волос</t>
  </si>
  <si>
    <t>iso whey zero</t>
  </si>
  <si>
    <t>массажор для тела</t>
  </si>
  <si>
    <t>подставка для подогрева кружки</t>
  </si>
  <si>
    <t>пиджак женский в полоску</t>
  </si>
  <si>
    <t>лак хамелеон</t>
  </si>
  <si>
    <t>браслет жесткий золотой</t>
  </si>
  <si>
    <t>sela футболка для девочек</t>
  </si>
  <si>
    <t>плавки для плавания детские</t>
  </si>
  <si>
    <t>44557441</t>
  </si>
  <si>
    <t>пекарский нож</t>
  </si>
  <si>
    <t>27820913</t>
  </si>
  <si>
    <t>гель для стирк</t>
  </si>
  <si>
    <t>футболка собака</t>
  </si>
  <si>
    <t>носки на пальцы</t>
  </si>
  <si>
    <t>приглашение на крестины</t>
  </si>
  <si>
    <t>испаритель drag x</t>
  </si>
  <si>
    <t>рубашки женские вельветовые</t>
  </si>
  <si>
    <t>салфетки стерильные</t>
  </si>
  <si>
    <t>36023394</t>
  </si>
  <si>
    <t>доска гладильная inhome</t>
  </si>
  <si>
    <t xml:space="preserve">арго </t>
  </si>
  <si>
    <t>тоника 6.45</t>
  </si>
  <si>
    <t>наращивание волос инструменты</t>
  </si>
  <si>
    <t>с наклейками</t>
  </si>
  <si>
    <t>платье черное в пол</t>
  </si>
  <si>
    <t xml:space="preserve">чупа чупс мармелад </t>
  </si>
  <si>
    <t xml:space="preserve">чесалка для спины </t>
  </si>
  <si>
    <t>цепь для ногтей</t>
  </si>
  <si>
    <t>lome</t>
  </si>
  <si>
    <t xml:space="preserve">пеленки впитывающие </t>
  </si>
  <si>
    <t>raffelli+ обувь</t>
  </si>
  <si>
    <t>graspy</t>
  </si>
  <si>
    <t>laboratorium бальзам для губ</t>
  </si>
  <si>
    <t>в шкаф</t>
  </si>
  <si>
    <t>насос для откачки воды из подвала</t>
  </si>
  <si>
    <t>гуталакс</t>
  </si>
  <si>
    <t xml:space="preserve">бутоньерки </t>
  </si>
  <si>
    <t>люсио одежда</t>
  </si>
  <si>
    <t>соко чай</t>
  </si>
  <si>
    <t>украшения для смолы</t>
  </si>
  <si>
    <t>толстопуз</t>
  </si>
  <si>
    <t>крем для загара ног</t>
  </si>
  <si>
    <t>морковный крем для лица</t>
  </si>
  <si>
    <t>кубик рубик 5 на 5</t>
  </si>
  <si>
    <t xml:space="preserve">чак паланик </t>
  </si>
  <si>
    <t>кофе в зернах президент</t>
  </si>
  <si>
    <t>смазка unilatex</t>
  </si>
  <si>
    <t>наполнитель зеленый чай</t>
  </si>
  <si>
    <t>пышное детское платье</t>
  </si>
  <si>
    <t>фотозона выпускной</t>
  </si>
  <si>
    <t>длинное черное платье с разрезом</t>
  </si>
  <si>
    <t>хранение зелени</t>
  </si>
  <si>
    <t>жилет с брюками</t>
  </si>
  <si>
    <t>японские украшения</t>
  </si>
  <si>
    <t>какао порошок золотой ярлык</t>
  </si>
  <si>
    <t>10ml.shop</t>
  </si>
  <si>
    <t>болтоверт</t>
  </si>
  <si>
    <t>vitality 100</t>
  </si>
  <si>
    <t>удочка магнитная</t>
  </si>
  <si>
    <t>платочки зева</t>
  </si>
  <si>
    <t>перила для фингерборда</t>
  </si>
  <si>
    <t>синее платье вечернее</t>
  </si>
  <si>
    <t>велосипед 18 дюймов подростковый</t>
  </si>
  <si>
    <t>кукурузная каша безмолочная</t>
  </si>
  <si>
    <t>набор в баню</t>
  </si>
  <si>
    <t>63788808</t>
  </si>
  <si>
    <t>зефир в шоколаде без сахара</t>
  </si>
  <si>
    <t>sigurd чай</t>
  </si>
  <si>
    <t>трусы италия</t>
  </si>
  <si>
    <t>вилки пластиковые</t>
  </si>
  <si>
    <t>белые джеггинсы</t>
  </si>
  <si>
    <t>мираторг корм для собак</t>
  </si>
  <si>
    <t>автомобильный инвектор</t>
  </si>
  <si>
    <t>машинка для гильз</t>
  </si>
  <si>
    <t>семена кипрея</t>
  </si>
  <si>
    <t>расчёска для малышей</t>
  </si>
  <si>
    <t>плед warm whiff</t>
  </si>
  <si>
    <t>шкаф уличный</t>
  </si>
  <si>
    <t xml:space="preserve">розовая соль </t>
  </si>
  <si>
    <t>термос детский с чашкой</t>
  </si>
  <si>
    <t>лопаты туристические</t>
  </si>
  <si>
    <t>картриджи на brusko</t>
  </si>
  <si>
    <t>статин</t>
  </si>
  <si>
    <t>рубашка в клетку мужская белая</t>
  </si>
  <si>
    <t>обратный отсчет</t>
  </si>
  <si>
    <t>термос детских бутылок</t>
  </si>
  <si>
    <t>скребок для пленки</t>
  </si>
  <si>
    <t>спортивный костюм обтягивающий</t>
  </si>
  <si>
    <t>горка 8 на флисе</t>
  </si>
  <si>
    <t>крем для лица ахромин</t>
  </si>
  <si>
    <t>38783878</t>
  </si>
  <si>
    <t xml:space="preserve">антижелтый шампунь </t>
  </si>
  <si>
    <t>кухня детская девочке</t>
  </si>
  <si>
    <t>хранение вещей в ванной</t>
  </si>
  <si>
    <t>духи и туалетная вода женская императрица</t>
  </si>
  <si>
    <t>кольца для друзей</t>
  </si>
  <si>
    <t>hurricane</t>
  </si>
  <si>
    <t>эля</t>
  </si>
  <si>
    <t>eveline скульптор</t>
  </si>
  <si>
    <t>15778690</t>
  </si>
  <si>
    <t>чехлы для айфон 12</t>
  </si>
  <si>
    <t>игрушечная тележка</t>
  </si>
  <si>
    <t>breff</t>
  </si>
  <si>
    <t>игры бродилки</t>
  </si>
  <si>
    <t>олеиновая кислота</t>
  </si>
  <si>
    <t>uzcotton мужской</t>
  </si>
  <si>
    <t>резиночки детские</t>
  </si>
  <si>
    <t>китель милитари</t>
  </si>
  <si>
    <t>дота2</t>
  </si>
  <si>
    <t>43145029</t>
  </si>
  <si>
    <t xml:space="preserve">caramel </t>
  </si>
  <si>
    <t xml:space="preserve">красная блузка </t>
  </si>
  <si>
    <t>виммельбух найди и покажи</t>
  </si>
  <si>
    <t>фиксик</t>
  </si>
  <si>
    <t>54598062</t>
  </si>
  <si>
    <t>3279050</t>
  </si>
  <si>
    <t>маска для волос италия</t>
  </si>
  <si>
    <t>трусы послеродовые бесшовные</t>
  </si>
  <si>
    <t>жизнь без трусов</t>
  </si>
  <si>
    <t>шторы высота 280</t>
  </si>
  <si>
    <t>шуруповерт makita 18</t>
  </si>
  <si>
    <t>patricia charme платье</t>
  </si>
  <si>
    <t>pleasex</t>
  </si>
  <si>
    <t>мужская брошь</t>
  </si>
  <si>
    <t>пакет почтовый пластиковый</t>
  </si>
  <si>
    <t>аквафор орлеан</t>
  </si>
  <si>
    <t>нагрудник муслиновый</t>
  </si>
  <si>
    <t>be-kind</t>
  </si>
  <si>
    <t>сумка shein</t>
  </si>
  <si>
    <t>deerupt runner</t>
  </si>
  <si>
    <t>платье женское шелк</t>
  </si>
  <si>
    <t>трусы бмв</t>
  </si>
  <si>
    <t>наполнитель для туалета кошек древесный</t>
  </si>
  <si>
    <t>румяна эйвон</t>
  </si>
  <si>
    <t xml:space="preserve">смесь орехов </t>
  </si>
  <si>
    <t>зип худи аниме</t>
  </si>
  <si>
    <t xml:space="preserve">ремешок на сумку </t>
  </si>
  <si>
    <t>ripcurl</t>
  </si>
  <si>
    <t>75562556</t>
  </si>
  <si>
    <t>малина семена</t>
  </si>
  <si>
    <t>dc рюкзак</t>
  </si>
  <si>
    <t>платье летнее женское чёрное</t>
  </si>
  <si>
    <t xml:space="preserve">корм для кошек феликс </t>
  </si>
  <si>
    <t>44314919</t>
  </si>
  <si>
    <t>халат женский домашний кружевной</t>
  </si>
  <si>
    <t>джинсы с вырезанными карманами</t>
  </si>
  <si>
    <t xml:space="preserve">кепка мужская адидас </t>
  </si>
  <si>
    <t>flavdrops</t>
  </si>
  <si>
    <t>панама для малышки</t>
  </si>
  <si>
    <t>27018535</t>
  </si>
  <si>
    <t>плойка утюжок</t>
  </si>
  <si>
    <t>кархер</t>
  </si>
  <si>
    <t>якорь рыболовный</t>
  </si>
  <si>
    <t>casio женские</t>
  </si>
  <si>
    <t>xiaomi ручка</t>
  </si>
  <si>
    <t>ksew</t>
  </si>
  <si>
    <t>st oliver</t>
  </si>
  <si>
    <t>кислые канфеты</t>
  </si>
  <si>
    <t>качеля для новорожденных</t>
  </si>
  <si>
    <t>тинель</t>
  </si>
  <si>
    <t>эпаксидная смала</t>
  </si>
  <si>
    <t xml:space="preserve">валики для ламинирования ресниц </t>
  </si>
  <si>
    <t>крестный</t>
  </si>
  <si>
    <t>трусы пеликан женские</t>
  </si>
  <si>
    <t>26184966</t>
  </si>
  <si>
    <t>книги стивена кинга</t>
  </si>
  <si>
    <t>по фото</t>
  </si>
  <si>
    <t>71366970</t>
  </si>
  <si>
    <t>тумбочка для вещей</t>
  </si>
  <si>
    <t>nancare</t>
  </si>
  <si>
    <t>бра спорт</t>
  </si>
  <si>
    <t>29743580</t>
  </si>
  <si>
    <t>areol</t>
  </si>
  <si>
    <t>электропилка</t>
  </si>
  <si>
    <t>сланцы keddo</t>
  </si>
  <si>
    <t>корм для кастрированных котов влажный</t>
  </si>
  <si>
    <t>заколки милые</t>
  </si>
  <si>
    <t>75918961</t>
  </si>
  <si>
    <t>инструменты для массажа</t>
  </si>
  <si>
    <t>monte</t>
  </si>
  <si>
    <t>блуза желтая</t>
  </si>
  <si>
    <t>винар</t>
  </si>
  <si>
    <t>мужской джинсовый жилет</t>
  </si>
  <si>
    <t xml:space="preserve">система полива </t>
  </si>
  <si>
    <t>miyagi чехол</t>
  </si>
  <si>
    <t>слипоны destra</t>
  </si>
  <si>
    <t xml:space="preserve">зимние ботинки женские </t>
  </si>
  <si>
    <t>esme</t>
  </si>
  <si>
    <t xml:space="preserve">шары щенячий патруль </t>
  </si>
  <si>
    <t xml:space="preserve">пирожные </t>
  </si>
  <si>
    <t>стикеры с хеллоу китти</t>
  </si>
  <si>
    <t>обои ширина 1 м</t>
  </si>
  <si>
    <t>брелок на чехол</t>
  </si>
  <si>
    <t>чтение для дошкольников</t>
  </si>
  <si>
    <t>машинка со звуком и светом</t>
  </si>
  <si>
    <t>mi band 6 пленка</t>
  </si>
  <si>
    <t>70087942</t>
  </si>
  <si>
    <t>двуспальный комплект белья сатин</t>
  </si>
  <si>
    <t>емкость для меда посуда и инвентарь</t>
  </si>
  <si>
    <t>витамин йод</t>
  </si>
  <si>
    <t>пляжные сумки женские из соломы</t>
  </si>
  <si>
    <t>гель для укрепления эмали</t>
  </si>
  <si>
    <t>потолочная розетка</t>
  </si>
  <si>
    <t>kenda farben</t>
  </si>
  <si>
    <t>плюшевая игрушка кошка</t>
  </si>
  <si>
    <t>покрывало 160х200</t>
  </si>
  <si>
    <t>куртка лесси</t>
  </si>
  <si>
    <t>шапка женская зимняя из ангоры</t>
  </si>
  <si>
    <t>32982577</t>
  </si>
  <si>
    <t>арнигель</t>
  </si>
  <si>
    <t>подарок мужчине на годовщину</t>
  </si>
  <si>
    <t>рик и морти посуда</t>
  </si>
  <si>
    <t>спрей антисептический</t>
  </si>
  <si>
    <t>подставка под кружку силиконовая</t>
  </si>
  <si>
    <t>набор обеденных тарелок</t>
  </si>
  <si>
    <t>стеклянный дозатор</t>
  </si>
  <si>
    <t xml:space="preserve">кардиганы женские длинные </t>
  </si>
  <si>
    <t>armada</t>
  </si>
  <si>
    <t>чехол аккумулятор iphone x</t>
  </si>
  <si>
    <t>n-adin</t>
  </si>
  <si>
    <t>детские кроссовки летние</t>
  </si>
  <si>
    <t>рабочая тетрадь по информатике 7 класс</t>
  </si>
  <si>
    <t>твое женское боди</t>
  </si>
  <si>
    <t>костюм горка 5 мужской</t>
  </si>
  <si>
    <t>nike 97</t>
  </si>
  <si>
    <t>кружки для мальчика</t>
  </si>
  <si>
    <t>68667779</t>
  </si>
  <si>
    <t>коготь медведя</t>
  </si>
  <si>
    <t>платье diolche</t>
  </si>
  <si>
    <t xml:space="preserve">волчки </t>
  </si>
  <si>
    <t>кошелек молодежный</t>
  </si>
  <si>
    <t xml:space="preserve">серьги серебрянные </t>
  </si>
  <si>
    <t>гель лак ингарден</t>
  </si>
  <si>
    <t>подушка сердце love</t>
  </si>
  <si>
    <t>подушка 60 40</t>
  </si>
  <si>
    <t>lego minecraft игры</t>
  </si>
  <si>
    <t>чехол на realme 5</t>
  </si>
  <si>
    <t>брюки из атласа</t>
  </si>
  <si>
    <t>раствор для хранения линз</t>
  </si>
  <si>
    <t xml:space="preserve">перчатки для уборки </t>
  </si>
  <si>
    <t>чехол на vivo 1904</t>
  </si>
  <si>
    <t>42625938</t>
  </si>
  <si>
    <t>снуд женский легкий</t>
  </si>
  <si>
    <t>роликовые кроссовки 38 размер</t>
  </si>
  <si>
    <t>пилинг маска</t>
  </si>
  <si>
    <t>мужская спортивная майка</t>
  </si>
  <si>
    <t>17891082</t>
  </si>
  <si>
    <t>подушка на ремень</t>
  </si>
  <si>
    <t xml:space="preserve">шаровая опора </t>
  </si>
  <si>
    <t>анти шпион</t>
  </si>
  <si>
    <t>fifa 21</t>
  </si>
  <si>
    <t>юбка карандаш макси</t>
  </si>
  <si>
    <t>renault fluence</t>
  </si>
  <si>
    <t>машинка для кошек</t>
  </si>
  <si>
    <t xml:space="preserve">тормозные диски </t>
  </si>
  <si>
    <t>огэ 2022 математика</t>
  </si>
  <si>
    <t>удача</t>
  </si>
  <si>
    <t>босоножки для подростков мальчик</t>
  </si>
  <si>
    <t>пишем грамотно</t>
  </si>
  <si>
    <t>кондитерский краситель</t>
  </si>
  <si>
    <t>переводные татуировки цветы</t>
  </si>
  <si>
    <t>телефон samsung galaxy s22</t>
  </si>
  <si>
    <t>нож стандофф</t>
  </si>
  <si>
    <t>помада для укладки волос мужская</t>
  </si>
  <si>
    <t>81610667</t>
  </si>
  <si>
    <t>31059503</t>
  </si>
  <si>
    <t>stels focus</t>
  </si>
  <si>
    <t>рей бан</t>
  </si>
  <si>
    <t>13377131</t>
  </si>
  <si>
    <t xml:space="preserve">хлор для бассейна </t>
  </si>
  <si>
    <t>футболки мужские золла</t>
  </si>
  <si>
    <t>чехол на поко м 3</t>
  </si>
  <si>
    <t>янтарное кольцо</t>
  </si>
  <si>
    <t>набор ножей taller</t>
  </si>
  <si>
    <t>развлечения в поезд</t>
  </si>
  <si>
    <t>дверка для животных</t>
  </si>
  <si>
    <t>крепление для флага</t>
  </si>
  <si>
    <t>d.s</t>
  </si>
  <si>
    <t>лестница для бассейна интекс</t>
  </si>
  <si>
    <t>тенисные шарики</t>
  </si>
  <si>
    <t>85388264</t>
  </si>
  <si>
    <t xml:space="preserve">ржд </t>
  </si>
  <si>
    <t>кошма</t>
  </si>
  <si>
    <t>иррегатор</t>
  </si>
  <si>
    <t>gnayt</t>
  </si>
  <si>
    <t>коробка металлическая</t>
  </si>
  <si>
    <t xml:space="preserve">самокат дерзкий </t>
  </si>
  <si>
    <t>подушечки с начинкой</t>
  </si>
  <si>
    <t>баба яга оберег</t>
  </si>
  <si>
    <t>подарок мальчику на 6 лет</t>
  </si>
  <si>
    <t>живучка</t>
  </si>
  <si>
    <t>скребок для чистки лица</t>
  </si>
  <si>
    <t xml:space="preserve">карандаш пятновыводитель </t>
  </si>
  <si>
    <t>scandal</t>
  </si>
  <si>
    <t>рулонная штора 45</t>
  </si>
  <si>
    <t>bmw i8</t>
  </si>
  <si>
    <t>телефоны samsung galaxy а31</t>
  </si>
  <si>
    <t>кран шаровый 1 дюйм</t>
  </si>
  <si>
    <t>сарафан школьный в клетку</t>
  </si>
  <si>
    <t>пучеглазик</t>
  </si>
  <si>
    <t>брюки женские капри</t>
  </si>
  <si>
    <t>oppo чехол на</t>
  </si>
  <si>
    <t>рубашки в клетку с длинным рукавом</t>
  </si>
  <si>
    <t>диски с играми на пк</t>
  </si>
  <si>
    <t xml:space="preserve">туристическая посуда </t>
  </si>
  <si>
    <t>avese одежда</t>
  </si>
  <si>
    <t>куртка зара</t>
  </si>
  <si>
    <t>костюмы женские с бриджами</t>
  </si>
  <si>
    <t>бермуды zarina</t>
  </si>
  <si>
    <t>сыворотки для мезороллера</t>
  </si>
  <si>
    <t>мини флаконы</t>
  </si>
  <si>
    <t>lego movie</t>
  </si>
  <si>
    <t>эротическое мужское белье</t>
  </si>
  <si>
    <t>левайс джинсы женские</t>
  </si>
  <si>
    <t>беруши молдекс</t>
  </si>
  <si>
    <t>51167348</t>
  </si>
  <si>
    <t xml:space="preserve">журнал я шью </t>
  </si>
  <si>
    <t>pea</t>
  </si>
  <si>
    <t>лего мозабрик</t>
  </si>
  <si>
    <t>printsouvenir</t>
  </si>
  <si>
    <t xml:space="preserve">шлейка для собаки </t>
  </si>
  <si>
    <t>белые кеды мужские натуральная кожа</t>
  </si>
  <si>
    <t>сеялка для муки</t>
  </si>
  <si>
    <t>свеча череп</t>
  </si>
  <si>
    <t>часы джи шок</t>
  </si>
  <si>
    <t>midea техника для кухни</t>
  </si>
  <si>
    <t>самюнван</t>
  </si>
  <si>
    <t>тюль в горох</t>
  </si>
  <si>
    <t>зубочистка для собак</t>
  </si>
  <si>
    <t>халат пеньюар</t>
  </si>
  <si>
    <t>фен для волос babyliss</t>
  </si>
  <si>
    <t>кари сандали женские</t>
  </si>
  <si>
    <t>лонгсливженский</t>
  </si>
  <si>
    <t xml:space="preserve">скетчбук аниме </t>
  </si>
  <si>
    <t xml:space="preserve">bride </t>
  </si>
  <si>
    <t xml:space="preserve">шампунь для волос профессиональный </t>
  </si>
  <si>
    <t>женская сабо</t>
  </si>
  <si>
    <t xml:space="preserve">камера видео наблюдения </t>
  </si>
  <si>
    <t>платье франция</t>
  </si>
  <si>
    <t>детская барабанная установка</t>
  </si>
  <si>
    <t>фумигатор для кошек</t>
  </si>
  <si>
    <t>79379627</t>
  </si>
  <si>
    <t>штанга раздвижная</t>
  </si>
  <si>
    <t>губы давида</t>
  </si>
  <si>
    <t>каска тактическая</t>
  </si>
  <si>
    <t xml:space="preserve">чехол с карманом для карты </t>
  </si>
  <si>
    <t>фен для волос марта</t>
  </si>
  <si>
    <t>полочки в ванную комнату</t>
  </si>
  <si>
    <t>легкий костюм на лето</t>
  </si>
  <si>
    <t>телевизор supra</t>
  </si>
  <si>
    <t xml:space="preserve">штатиф </t>
  </si>
  <si>
    <t>52476648</t>
  </si>
  <si>
    <t>бардовая помада</t>
  </si>
  <si>
    <t>estel haute</t>
  </si>
  <si>
    <t>теория невероятности</t>
  </si>
  <si>
    <t>приправа для пельменей</t>
  </si>
  <si>
    <t>мода бэст</t>
  </si>
  <si>
    <t>mado</t>
  </si>
  <si>
    <t>ultra kawaii</t>
  </si>
  <si>
    <t>к 5 шаг за шагом</t>
  </si>
  <si>
    <t>постельное белье сатин 1.5 спальный</t>
  </si>
  <si>
    <t>детский крем с пантенолом</t>
  </si>
  <si>
    <t>13746719</t>
  </si>
  <si>
    <t xml:space="preserve">черный карандаш для глаз </t>
  </si>
  <si>
    <t>mr&amp;mrs</t>
  </si>
  <si>
    <t>пусеты соколов</t>
  </si>
  <si>
    <t>ghe flora series</t>
  </si>
  <si>
    <t>luxvisage матовая помада</t>
  </si>
  <si>
    <t>karabasik</t>
  </si>
  <si>
    <t>джинсы с цепочкой</t>
  </si>
  <si>
    <t xml:space="preserve">манжет </t>
  </si>
  <si>
    <t xml:space="preserve">мебельная ручка </t>
  </si>
  <si>
    <t>емкость для хранения пластик</t>
  </si>
  <si>
    <t>30936666</t>
  </si>
  <si>
    <t>смартфон iphone 7 плюс</t>
  </si>
  <si>
    <t>блендер шейкер</t>
  </si>
  <si>
    <t>геншин рюкзак</t>
  </si>
  <si>
    <t>для девочки 8 лет</t>
  </si>
  <si>
    <t>блузка с рукавом летучая мышь</t>
  </si>
  <si>
    <t>lavazza espresso</t>
  </si>
  <si>
    <t>пеленки одноразовые впитывающие</t>
  </si>
  <si>
    <t>комплемент</t>
  </si>
  <si>
    <t>schwarzkopf blondme</t>
  </si>
  <si>
    <t>турник брусья пресс 3 в 1</t>
  </si>
  <si>
    <t>тени ева мозаик 03</t>
  </si>
  <si>
    <t>мозайки</t>
  </si>
  <si>
    <t>турецкая тюль</t>
  </si>
  <si>
    <t>advance techniques</t>
  </si>
  <si>
    <t>кружка вдв</t>
  </si>
  <si>
    <t>резина r15</t>
  </si>
  <si>
    <t>лол кукла оригинал новая</t>
  </si>
  <si>
    <t>для бокса одежда</t>
  </si>
  <si>
    <t>белорусская</t>
  </si>
  <si>
    <t>велосипед трехколесный детский резиновые колеса</t>
  </si>
  <si>
    <t>платье летнее на бретелях</t>
  </si>
  <si>
    <t>сигареты с кнопкой</t>
  </si>
  <si>
    <t>кольца железные</t>
  </si>
  <si>
    <t>пуховые носки</t>
  </si>
  <si>
    <t>18723824</t>
  </si>
  <si>
    <t>razer basilisk</t>
  </si>
  <si>
    <t>компютерное кресло</t>
  </si>
  <si>
    <t>кепка беговая</t>
  </si>
  <si>
    <t>пиробумага</t>
  </si>
  <si>
    <t>костюм с капюшоном детский</t>
  </si>
  <si>
    <t>джинсы женские летние большой размер</t>
  </si>
  <si>
    <t>резинка с цветком</t>
  </si>
  <si>
    <t>крем мусс</t>
  </si>
  <si>
    <t xml:space="preserve">агар </t>
  </si>
  <si>
    <t>манго джинсы newmom</t>
  </si>
  <si>
    <t>44276680</t>
  </si>
  <si>
    <t>76946092</t>
  </si>
  <si>
    <t>купальник 62 размер</t>
  </si>
  <si>
    <t>куртка зима мужская</t>
  </si>
  <si>
    <t>костюм женский летний шифон</t>
  </si>
  <si>
    <t>прикормка флагман</t>
  </si>
  <si>
    <t>zuru mini</t>
  </si>
  <si>
    <t>защитное стекло на 13 айфон</t>
  </si>
  <si>
    <t>футбольные бутсы с шипами</t>
  </si>
  <si>
    <t>zachi</t>
  </si>
  <si>
    <t>49608603</t>
  </si>
  <si>
    <t>жилетка женская трикотажная</t>
  </si>
  <si>
    <t>lime платье комбинация</t>
  </si>
  <si>
    <t>холдер для телефона</t>
  </si>
  <si>
    <t>фк ливерпуль</t>
  </si>
  <si>
    <t>казан с треногой</t>
  </si>
  <si>
    <t>тетрадь по обществознанию</t>
  </si>
  <si>
    <t>матрас 80 на 180</t>
  </si>
  <si>
    <t>чехол для телефона redmi 10</t>
  </si>
  <si>
    <t>машины лего</t>
  </si>
  <si>
    <t>напиток от отеков</t>
  </si>
  <si>
    <t>помады нюдовые</t>
  </si>
  <si>
    <t>корица палочки шри-ланка</t>
  </si>
  <si>
    <t>сундучок на свадьбу</t>
  </si>
  <si>
    <t>набор инструментов арсенал</t>
  </si>
  <si>
    <t>капсульное кофе дольче густо</t>
  </si>
  <si>
    <t>манометрическая станция</t>
  </si>
  <si>
    <t>morgan платье</t>
  </si>
  <si>
    <t>тени жидкие матовые</t>
  </si>
  <si>
    <t>платье из шпателя</t>
  </si>
  <si>
    <t>приправа для лагмана</t>
  </si>
  <si>
    <t>essence для бровей</t>
  </si>
  <si>
    <t>беспроводной фен</t>
  </si>
  <si>
    <t>шорты с резинкой</t>
  </si>
  <si>
    <t>козел</t>
  </si>
  <si>
    <t>маечки для малышей</t>
  </si>
  <si>
    <t>ключ опель астра</t>
  </si>
  <si>
    <t>кронштейн для ноутбука</t>
  </si>
  <si>
    <t>особая серия банная</t>
  </si>
  <si>
    <t>красивые кружки для чая</t>
  </si>
  <si>
    <t>кварц серьги</t>
  </si>
  <si>
    <t xml:space="preserve">игра мемы </t>
  </si>
  <si>
    <t>vivo 21</t>
  </si>
  <si>
    <t>задания по русскому языку 2 класс</t>
  </si>
  <si>
    <t>63403925</t>
  </si>
  <si>
    <t xml:space="preserve">велошорты </t>
  </si>
  <si>
    <t>34174520</t>
  </si>
  <si>
    <t>among us футболка</t>
  </si>
  <si>
    <t>евангелион постер</t>
  </si>
  <si>
    <t>kiss me again тинт 02</t>
  </si>
  <si>
    <t>лего ниндзяго храм</t>
  </si>
  <si>
    <t>бутут</t>
  </si>
  <si>
    <t>46699844</t>
  </si>
  <si>
    <t>кепка мягкая</t>
  </si>
  <si>
    <t>пижама футболка</t>
  </si>
  <si>
    <t>77530949</t>
  </si>
  <si>
    <t xml:space="preserve">ремень на платье </t>
  </si>
  <si>
    <t>футболка облегающая мужская</t>
  </si>
  <si>
    <t>монтелукаст</t>
  </si>
  <si>
    <t xml:space="preserve">ремень армейский </t>
  </si>
  <si>
    <t xml:space="preserve">колготки капроновые женские </t>
  </si>
  <si>
    <t>жижа 100мл</t>
  </si>
  <si>
    <t>футболка женская с буквой z</t>
  </si>
  <si>
    <t>kopiko конфеты</t>
  </si>
  <si>
    <t>barbie косметика</t>
  </si>
  <si>
    <t>2 спальный комплект белья постельного поплин</t>
  </si>
  <si>
    <t>деревянный брелок</t>
  </si>
  <si>
    <t>астрология для начинающих</t>
  </si>
  <si>
    <t>роберт рождественский книги</t>
  </si>
  <si>
    <t>сатфайндер</t>
  </si>
  <si>
    <t>стельки из натуральной кожи</t>
  </si>
  <si>
    <t>карниз 400 см</t>
  </si>
  <si>
    <t xml:space="preserve">киа рио </t>
  </si>
  <si>
    <t>джинсы женские палацо</t>
  </si>
  <si>
    <t xml:space="preserve">кольцо для торта </t>
  </si>
  <si>
    <t>сумка женская на плечо с широким ремнем</t>
  </si>
  <si>
    <t>шампунь капос</t>
  </si>
  <si>
    <t>консилер зеленый</t>
  </si>
  <si>
    <t>платья легкие летние</t>
  </si>
  <si>
    <t>клинок рассекающий демонов мягкая игрушка</t>
  </si>
  <si>
    <t>велопедали</t>
  </si>
  <si>
    <t>снейк цепь золото</t>
  </si>
  <si>
    <t>прачка гель для стирки</t>
  </si>
  <si>
    <t>карниз леска</t>
  </si>
  <si>
    <t>школьные</t>
  </si>
  <si>
    <t>thea</t>
  </si>
  <si>
    <t>наклейки для творчества аниме</t>
  </si>
  <si>
    <t>диплом учителю</t>
  </si>
  <si>
    <t>66104918</t>
  </si>
  <si>
    <t>красивые блузки для женщин</t>
  </si>
  <si>
    <t>платье на выпускной девочке</t>
  </si>
  <si>
    <t>лук и стрелы для девочек</t>
  </si>
  <si>
    <t>метательный топор</t>
  </si>
  <si>
    <t>дарья сойфер</t>
  </si>
  <si>
    <t>аккумулятор бош</t>
  </si>
  <si>
    <t>горшок на стену</t>
  </si>
  <si>
    <t>кардиган вечерний</t>
  </si>
  <si>
    <t>комплект велосипедки с футболкой</t>
  </si>
  <si>
    <t>костюм юбка с пиджаком</t>
  </si>
  <si>
    <t>оправдание острова</t>
  </si>
  <si>
    <t>auto finesse</t>
  </si>
  <si>
    <t xml:space="preserve">нож для хлеба </t>
  </si>
  <si>
    <t>exquisite oil</t>
  </si>
  <si>
    <t>наматрасник 60 на 120</t>
  </si>
  <si>
    <t>единорог ободок</t>
  </si>
  <si>
    <t>sea grapes</t>
  </si>
  <si>
    <t>мармит на подставке</t>
  </si>
  <si>
    <t>оно одежда</t>
  </si>
  <si>
    <t xml:space="preserve">габилен </t>
  </si>
  <si>
    <t>игрушка трамвай</t>
  </si>
  <si>
    <t>скейт для начинающих</t>
  </si>
  <si>
    <t>корм для больших собак</t>
  </si>
  <si>
    <t>прокачка тормозов</t>
  </si>
  <si>
    <t>napapijri мужской одежда</t>
  </si>
  <si>
    <t>бутылка для компота</t>
  </si>
  <si>
    <t>челка накладная из натуральных волос</t>
  </si>
  <si>
    <t>бирки рукоделие</t>
  </si>
  <si>
    <t>сумка на пояс прозрачная</t>
  </si>
  <si>
    <t>фиксатор на окно</t>
  </si>
  <si>
    <t>зонт для женщин</t>
  </si>
  <si>
    <t>nasa куртка</t>
  </si>
  <si>
    <t>энцефабол</t>
  </si>
  <si>
    <t>hey little unicorn</t>
  </si>
  <si>
    <t>кассеты для бритья gillette fusion proglide</t>
  </si>
  <si>
    <t>костюм женский 56 размер</t>
  </si>
  <si>
    <t>xint</t>
  </si>
  <si>
    <t>fimo soft</t>
  </si>
  <si>
    <t>краска для дорожной разметки</t>
  </si>
  <si>
    <t>переходник на usb</t>
  </si>
  <si>
    <t>трейлер</t>
  </si>
  <si>
    <t>сумка мужская gues</t>
  </si>
  <si>
    <t>sportage 3</t>
  </si>
  <si>
    <t xml:space="preserve">плавки для купания </t>
  </si>
  <si>
    <t>официант</t>
  </si>
  <si>
    <t>рубашка жатой ткани</t>
  </si>
  <si>
    <t>рулонные шторы ширина 120</t>
  </si>
  <si>
    <t>костюм невесты</t>
  </si>
  <si>
    <t>трессаме</t>
  </si>
  <si>
    <t>туфли женские covani</t>
  </si>
  <si>
    <t xml:space="preserve">ford focus 2 </t>
  </si>
  <si>
    <t>тушь lilo</t>
  </si>
  <si>
    <t>modahonka</t>
  </si>
  <si>
    <t>семена на ленте</t>
  </si>
  <si>
    <t>леврана для интимной</t>
  </si>
  <si>
    <t>book lariba</t>
  </si>
  <si>
    <t>чехол к телефону</t>
  </si>
  <si>
    <t>mijello</t>
  </si>
  <si>
    <t>бегония махровая</t>
  </si>
  <si>
    <t>фигуры из дерева</t>
  </si>
  <si>
    <t>подводка для глаз матовая</t>
  </si>
  <si>
    <t>bizon лето</t>
  </si>
  <si>
    <t>испаритель aegis boost pro</t>
  </si>
  <si>
    <t>флок для ногтей</t>
  </si>
  <si>
    <t>аккумулятор электромобиль</t>
  </si>
  <si>
    <t>люстры в спальню</t>
  </si>
  <si>
    <t xml:space="preserve">замок накладной </t>
  </si>
  <si>
    <t>постельный комплект евро сатин</t>
  </si>
  <si>
    <t>мини купер</t>
  </si>
  <si>
    <t>бумага  а4</t>
  </si>
  <si>
    <t>дуров мои звери</t>
  </si>
  <si>
    <t>брюки низкая посадка</t>
  </si>
  <si>
    <t>стилус apple</t>
  </si>
  <si>
    <t>повязка на голову вязаная</t>
  </si>
  <si>
    <t>дакимакура томое</t>
  </si>
  <si>
    <t>купальник женский раздельные с пуш апом</t>
  </si>
  <si>
    <t>тельняшка zarina</t>
  </si>
  <si>
    <t xml:space="preserve">трусы женские  </t>
  </si>
  <si>
    <t>кепка женская пляжная</t>
  </si>
  <si>
    <t>sunisa кушон</t>
  </si>
  <si>
    <t>костюм из плащевки</t>
  </si>
  <si>
    <t xml:space="preserve">зефир без сахара </t>
  </si>
  <si>
    <t>наклейки игры</t>
  </si>
  <si>
    <t>o'stin кардиган</t>
  </si>
  <si>
    <t>красное платье комбинация</t>
  </si>
  <si>
    <t>фрукты овощи на липучках</t>
  </si>
  <si>
    <t>коняку</t>
  </si>
  <si>
    <t>рутек</t>
  </si>
  <si>
    <t>гель бритья</t>
  </si>
  <si>
    <t>масажер для ног</t>
  </si>
  <si>
    <t>направляющая для дрели</t>
  </si>
  <si>
    <t>автомобильная сумка в багажник</t>
  </si>
  <si>
    <t xml:space="preserve">жижа мишки </t>
  </si>
  <si>
    <t>защитное стекло на хонор 9x</t>
  </si>
  <si>
    <t>pink&amp;ocean</t>
  </si>
  <si>
    <t>базальтовый утеплитель</t>
  </si>
  <si>
    <t>ферромагнитная жидкость</t>
  </si>
  <si>
    <t xml:space="preserve">матовое стекло </t>
  </si>
  <si>
    <t xml:space="preserve">плойка волна </t>
  </si>
  <si>
    <t>витамины для набора массы</t>
  </si>
  <si>
    <t>тяга стабилизатора</t>
  </si>
  <si>
    <t>лазерная пилка для ногтей</t>
  </si>
  <si>
    <t>вещи на море</t>
  </si>
  <si>
    <t>колонки автомобильные 10см</t>
  </si>
  <si>
    <t>подружке</t>
  </si>
  <si>
    <t xml:space="preserve">детские туфли </t>
  </si>
  <si>
    <t>36243367</t>
  </si>
  <si>
    <t>юбка макси черная</t>
  </si>
  <si>
    <t>стимуляторы клитора</t>
  </si>
  <si>
    <t>летние босоножки без каблука</t>
  </si>
  <si>
    <t xml:space="preserve">o'stin платье </t>
  </si>
  <si>
    <t>мебель для комнаты</t>
  </si>
  <si>
    <t>футбольные шорты мужские</t>
  </si>
  <si>
    <t xml:space="preserve">футболки остин </t>
  </si>
  <si>
    <t>черный ершик</t>
  </si>
  <si>
    <t xml:space="preserve">23023932 </t>
  </si>
  <si>
    <t>familia полотенца</t>
  </si>
  <si>
    <t>палитра для смешивания тона</t>
  </si>
  <si>
    <t>ветровку женскую</t>
  </si>
  <si>
    <t>лавацца в зернах</t>
  </si>
  <si>
    <t>белые найки</t>
  </si>
  <si>
    <t>адидас yeezy</t>
  </si>
  <si>
    <t>декор из гипса</t>
  </si>
  <si>
    <t>безглютеновые печенье</t>
  </si>
  <si>
    <t>накидка на детское автокресло</t>
  </si>
  <si>
    <t>туфли с квадратным каблуком</t>
  </si>
  <si>
    <t xml:space="preserve">67491893 </t>
  </si>
  <si>
    <t>нож скелетон</t>
  </si>
  <si>
    <t>charme pro line</t>
  </si>
  <si>
    <t>фишка сухарики</t>
  </si>
  <si>
    <t>крем с магнием</t>
  </si>
  <si>
    <t>палетка lamel</t>
  </si>
  <si>
    <t>солнцезащитный купальник</t>
  </si>
  <si>
    <t>молд звездочки</t>
  </si>
  <si>
    <t>видеокарта 4 гб</t>
  </si>
  <si>
    <t>чехол для бутыли</t>
  </si>
  <si>
    <t>фигурка стекло</t>
  </si>
  <si>
    <t>стрептокарпус</t>
  </si>
  <si>
    <t>корм для кошек сухой проплан</t>
  </si>
  <si>
    <t>лечи красиво для женщин</t>
  </si>
  <si>
    <t>ботинки треккинговые женские зимние</t>
  </si>
  <si>
    <t>наборы для крещения для девочки</t>
  </si>
  <si>
    <t>бабочка заколка</t>
  </si>
  <si>
    <t>костюм летний льняной</t>
  </si>
  <si>
    <t>ортопедический валик</t>
  </si>
  <si>
    <t>караоке колонка детская</t>
  </si>
  <si>
    <t>premium homework</t>
  </si>
  <si>
    <t>ранец hummingbird</t>
  </si>
  <si>
    <t>gres electroniks</t>
  </si>
  <si>
    <t>lux bags</t>
  </si>
  <si>
    <t>накамерный свет</t>
  </si>
  <si>
    <t>консервант двигателя</t>
  </si>
  <si>
    <t>тренировочный керамбит</t>
  </si>
  <si>
    <t>рол для фитнеса</t>
  </si>
  <si>
    <t>оправа кошачий глаз</t>
  </si>
  <si>
    <t xml:space="preserve">носки омса </t>
  </si>
  <si>
    <t>чехол на зонт трость</t>
  </si>
  <si>
    <t>chicco бутылочки</t>
  </si>
  <si>
    <t>плитка электрическая 2 конфорка</t>
  </si>
  <si>
    <t>средства для бассейна хозяйственные товары</t>
  </si>
  <si>
    <t>очки женские ray ban</t>
  </si>
  <si>
    <t>barka женский</t>
  </si>
  <si>
    <t>ширин</t>
  </si>
  <si>
    <t>платье для будущих мам</t>
  </si>
  <si>
    <t>перфоратор pit</t>
  </si>
  <si>
    <t>электронная азбука</t>
  </si>
  <si>
    <t>костюм летний юбка топ</t>
  </si>
  <si>
    <t>платье нарядное большие размеры</t>
  </si>
  <si>
    <t>бусин</t>
  </si>
  <si>
    <t>водолазка женская лапша</t>
  </si>
  <si>
    <t>беспроводной пауэрбанк</t>
  </si>
  <si>
    <t>fuck you</t>
  </si>
  <si>
    <t>винтажное кружевное платье</t>
  </si>
  <si>
    <t>тюль ширина 5 м</t>
  </si>
  <si>
    <t>издательство клевер книги</t>
  </si>
  <si>
    <t xml:space="preserve">обои в спальню </t>
  </si>
  <si>
    <t>отсасыватель соплей</t>
  </si>
  <si>
    <t>такия</t>
  </si>
  <si>
    <t>светодиодные лампы для растений</t>
  </si>
  <si>
    <t>ветровка крокид</t>
  </si>
  <si>
    <t>а52 стекло</t>
  </si>
  <si>
    <t>джинсы женские летние цветные</t>
  </si>
  <si>
    <t>samsung galaxy watch 3</t>
  </si>
  <si>
    <t>намотка для ракетки</t>
  </si>
  <si>
    <t xml:space="preserve">штаны спортивные детские </t>
  </si>
  <si>
    <t>подарок папе на др</t>
  </si>
  <si>
    <t>кепки мужские весенние</t>
  </si>
  <si>
    <t>кофта на подростка</t>
  </si>
  <si>
    <t>mi-ri-ne</t>
  </si>
  <si>
    <t>варенки</t>
  </si>
  <si>
    <t>хлоргекседин</t>
  </si>
  <si>
    <t>бокал банка</t>
  </si>
  <si>
    <t>b. пудра</t>
  </si>
  <si>
    <t>скин для телефона</t>
  </si>
  <si>
    <t>игры для развития речи</t>
  </si>
  <si>
    <t>лист для запекания</t>
  </si>
  <si>
    <t>кукуруза бондюэль</t>
  </si>
  <si>
    <t>письменный стул</t>
  </si>
  <si>
    <t>корректор эстель</t>
  </si>
  <si>
    <t>чехол для дивана книжка черный</t>
  </si>
  <si>
    <t>серьги с хелоу китти</t>
  </si>
  <si>
    <t>hanafy пигмент</t>
  </si>
  <si>
    <t>solutions</t>
  </si>
  <si>
    <t>liranna</t>
  </si>
  <si>
    <t>колготки в рубчик</t>
  </si>
  <si>
    <t>asics кроссовки мужские gt</t>
  </si>
  <si>
    <t>xiaomi black shark 4 pro</t>
  </si>
  <si>
    <t>гольфы для волейбола</t>
  </si>
  <si>
    <t>защитное стекло на xs</t>
  </si>
  <si>
    <t xml:space="preserve">мужская рубашка в клетку </t>
  </si>
  <si>
    <t>пудра стеллари</t>
  </si>
  <si>
    <t>укрывной материал 60</t>
  </si>
  <si>
    <t>49246622</t>
  </si>
  <si>
    <t>рыжий кот швабра</t>
  </si>
  <si>
    <t>спортивная ветровка мужская adidas</t>
  </si>
  <si>
    <t>72701834</t>
  </si>
  <si>
    <t>ремень для сумочки</t>
  </si>
  <si>
    <t>аа батарейки аккумуляторные</t>
  </si>
  <si>
    <t xml:space="preserve">аппарат для чистки лица </t>
  </si>
  <si>
    <t>glow recipe</t>
  </si>
  <si>
    <t>ручка на магните</t>
  </si>
  <si>
    <t>автомат страйкбольный</t>
  </si>
  <si>
    <t>адизес</t>
  </si>
  <si>
    <t>солевая жидкость 50 мг</t>
  </si>
  <si>
    <t>wellness корм</t>
  </si>
  <si>
    <t>дакимакура тетрадь смерти</t>
  </si>
  <si>
    <t>боди песочник одежда для малышей</t>
  </si>
  <si>
    <t>мастика черная</t>
  </si>
  <si>
    <t>три обезьяны</t>
  </si>
  <si>
    <t>женская летняя блуза</t>
  </si>
  <si>
    <t xml:space="preserve">малышам </t>
  </si>
  <si>
    <t>матрасы для плавания для подростков</t>
  </si>
  <si>
    <t>нивелир bosch</t>
  </si>
  <si>
    <t>59927746</t>
  </si>
  <si>
    <t>песочник 92</t>
  </si>
  <si>
    <t>автомобильные антенны акулий плавник</t>
  </si>
  <si>
    <t>78</t>
  </si>
  <si>
    <t>дрочка</t>
  </si>
  <si>
    <t>кофе в зернах pauling</t>
  </si>
  <si>
    <t>часы кот</t>
  </si>
  <si>
    <t>помадп</t>
  </si>
  <si>
    <t>рюкзак nike air</t>
  </si>
  <si>
    <t>болт м10</t>
  </si>
  <si>
    <t>коляска для двоих</t>
  </si>
  <si>
    <t>vichy пенка для умывания</t>
  </si>
  <si>
    <t>фнаф игрушки бонни</t>
  </si>
  <si>
    <t>изучение цветов</t>
  </si>
  <si>
    <t>элайнер</t>
  </si>
  <si>
    <t>масло кокоса для лица</t>
  </si>
  <si>
    <t>фигура садовая лягушка</t>
  </si>
  <si>
    <t>пряжа секционная</t>
  </si>
  <si>
    <t>футболка для мальчика поло</t>
  </si>
  <si>
    <t>халахуб</t>
  </si>
  <si>
    <t>гирлянда с днем рождения мальчику</t>
  </si>
  <si>
    <t>палатки 4 местные</t>
  </si>
  <si>
    <t>витамин д3 в капсулах</t>
  </si>
  <si>
    <t>мойка штиль</t>
  </si>
  <si>
    <t>краски пищевые</t>
  </si>
  <si>
    <t>пиджак для мальчика трикотажный</t>
  </si>
  <si>
    <t>reshetnev</t>
  </si>
  <si>
    <t>70558418</t>
  </si>
  <si>
    <t>супка</t>
  </si>
  <si>
    <t>45266517</t>
  </si>
  <si>
    <t>подложка для ложки</t>
  </si>
  <si>
    <t>soocas x3</t>
  </si>
  <si>
    <t>женские туфли на высоком каблуке</t>
  </si>
  <si>
    <t>lascana</t>
  </si>
  <si>
    <t>брошь со стразами</t>
  </si>
  <si>
    <t>royal canin digestive care</t>
  </si>
  <si>
    <t xml:space="preserve">пластиковые бокалы </t>
  </si>
  <si>
    <t>боди для малышей с длинным рукавом</t>
  </si>
  <si>
    <t>тоник estel</t>
  </si>
  <si>
    <t>элекромобиль</t>
  </si>
  <si>
    <t>казаны с печкой</t>
  </si>
  <si>
    <t>утюг с парогенератором bosch</t>
  </si>
  <si>
    <t xml:space="preserve">раскраска по номерам на холсте </t>
  </si>
  <si>
    <t>султанит натуральный</t>
  </si>
  <si>
    <t>сухоцветы для эпоксидной смолы и свечей</t>
  </si>
  <si>
    <t>фонарь на прицеп</t>
  </si>
  <si>
    <t>vita терапия</t>
  </si>
  <si>
    <t>белье из сетки</t>
  </si>
  <si>
    <t>мягкий динозавр</t>
  </si>
  <si>
    <t>дырокол для ткани</t>
  </si>
  <si>
    <t>матрасик в стульчик для кормления</t>
  </si>
  <si>
    <t>наволочка 70*70</t>
  </si>
  <si>
    <t xml:space="preserve">чёрный галстук </t>
  </si>
  <si>
    <t>mr super clear</t>
  </si>
  <si>
    <t>синтепоновое одеяло</t>
  </si>
  <si>
    <t>велосипедная сумка на раму</t>
  </si>
  <si>
    <t>комтюм спортивный мужской</t>
  </si>
  <si>
    <t>леггинсы с пяткой</t>
  </si>
  <si>
    <t>корпусная мебель</t>
  </si>
  <si>
    <t xml:space="preserve">блестящие босоножки </t>
  </si>
  <si>
    <t>наклейки для ногтей куроми</t>
  </si>
  <si>
    <t>блок питания компьютера</t>
  </si>
  <si>
    <t>нож канцелярский 18 мм</t>
  </si>
  <si>
    <t>защитная пленка для окон</t>
  </si>
  <si>
    <t xml:space="preserve">верхние формы для ногтей </t>
  </si>
  <si>
    <t>косметичка dior</t>
  </si>
  <si>
    <t>керосиновая лампа фитиль</t>
  </si>
  <si>
    <t>хаги ваги 60 см</t>
  </si>
  <si>
    <t>бижутерия сваровски</t>
  </si>
  <si>
    <t>10 redmi xiaomi</t>
  </si>
  <si>
    <t>stellary масло</t>
  </si>
  <si>
    <t>гирлянда ретро лампы</t>
  </si>
  <si>
    <t>для бассейна игрушки</t>
  </si>
  <si>
    <t>радиатор отопителя</t>
  </si>
  <si>
    <t xml:space="preserve">малахит </t>
  </si>
  <si>
    <t>от тараканов средство</t>
  </si>
  <si>
    <t>книги для детей 12 лет</t>
  </si>
  <si>
    <t>лампа для стерилизатора</t>
  </si>
  <si>
    <t>платье с коротким рукавом рубашка длинное летнее</t>
  </si>
  <si>
    <t>для барби аксессуары</t>
  </si>
  <si>
    <t>кепка полицейского</t>
  </si>
  <si>
    <t>туфли мужские натуральная кожа черные</t>
  </si>
  <si>
    <t>стразы набор</t>
  </si>
  <si>
    <t>крем солантра</t>
  </si>
  <si>
    <t>находилки</t>
  </si>
  <si>
    <t>nailor лак для ногтей</t>
  </si>
  <si>
    <t>64391403</t>
  </si>
  <si>
    <t>блендер tefal</t>
  </si>
  <si>
    <t>alize cotton</t>
  </si>
  <si>
    <t>шампунь для волос в дорогу</t>
  </si>
  <si>
    <t>адидас майка спортивная</t>
  </si>
  <si>
    <t>рамка для пеленания</t>
  </si>
  <si>
    <t>футблока женская</t>
  </si>
  <si>
    <t>sezfert</t>
  </si>
  <si>
    <t>27028222</t>
  </si>
  <si>
    <t>бальзам для волос tefia</t>
  </si>
  <si>
    <t>коврик для выпекания силиконовый</t>
  </si>
  <si>
    <t>стекло защитное айфон 7</t>
  </si>
  <si>
    <t>очиститель обивки</t>
  </si>
  <si>
    <t>сумка для зала мужская</t>
  </si>
  <si>
    <t>чехол для айфон х</t>
  </si>
  <si>
    <t xml:space="preserve">elle </t>
  </si>
  <si>
    <t>bright matte</t>
  </si>
  <si>
    <t>5800x</t>
  </si>
  <si>
    <t>genshin impact значки</t>
  </si>
  <si>
    <t>роуч</t>
  </si>
  <si>
    <t>футболка для мальчиков подростков</t>
  </si>
  <si>
    <t xml:space="preserve">vichi </t>
  </si>
  <si>
    <t>планшет (электроника)</t>
  </si>
  <si>
    <t>часы для улицы</t>
  </si>
  <si>
    <t>желтая куртка</t>
  </si>
  <si>
    <t>леска рыболовная 0.18</t>
  </si>
  <si>
    <t>ошейник для собак с током</t>
  </si>
  <si>
    <t>костюм спортивный женский adidas</t>
  </si>
  <si>
    <t>puma лонгслив</t>
  </si>
  <si>
    <t>ремень эластичный мужской</t>
  </si>
  <si>
    <t>мужская футболка с рисунком</t>
  </si>
  <si>
    <t>lipinskaya</t>
  </si>
  <si>
    <t>датчик влажности для инкубатор</t>
  </si>
  <si>
    <t>плойка 19 мм</t>
  </si>
  <si>
    <t>князь серебряный толстой</t>
  </si>
  <si>
    <t>семя миллионер</t>
  </si>
  <si>
    <t>шорты для мальчиков глория джинс</t>
  </si>
  <si>
    <t>часы наручные для мальчика</t>
  </si>
  <si>
    <t>пряжбери</t>
  </si>
  <si>
    <t>пряжа черная</t>
  </si>
  <si>
    <t>67977962</t>
  </si>
  <si>
    <t>картины по номерам горы</t>
  </si>
  <si>
    <t>шаипунь</t>
  </si>
  <si>
    <t>пиджаки и жакеты джинсовые женские</t>
  </si>
  <si>
    <t>антистресс прыщи</t>
  </si>
  <si>
    <t>акриловая пудра для маникюра</t>
  </si>
  <si>
    <t xml:space="preserve">наклейки с мияги </t>
  </si>
  <si>
    <t>платье футляр с рукавом</t>
  </si>
  <si>
    <t>свитильники</t>
  </si>
  <si>
    <t>парник с дугами</t>
  </si>
  <si>
    <t>хоккейная атрибутика</t>
  </si>
  <si>
    <t>брюки under armour</t>
  </si>
  <si>
    <t xml:space="preserve">кабель для айфона </t>
  </si>
  <si>
    <t>ашейник</t>
  </si>
  <si>
    <t>бальзам для губ с спф</t>
  </si>
  <si>
    <t>луиза хей исцели</t>
  </si>
  <si>
    <t>жилет черный женский удлиненный</t>
  </si>
  <si>
    <t>крем мизон</t>
  </si>
  <si>
    <t xml:space="preserve">ritter sport </t>
  </si>
  <si>
    <t>шапка для пива</t>
  </si>
  <si>
    <t>twistshake поильник</t>
  </si>
  <si>
    <t>велосипедки  для девочки</t>
  </si>
  <si>
    <t>блейз</t>
  </si>
  <si>
    <t>19268383</t>
  </si>
  <si>
    <t>51346577</t>
  </si>
  <si>
    <t>носки таби</t>
  </si>
  <si>
    <t>умные часы samsung watch</t>
  </si>
  <si>
    <t>подушка 50х70 жесткая</t>
  </si>
  <si>
    <t>75288904</t>
  </si>
  <si>
    <t>цинк для детей</t>
  </si>
  <si>
    <t>топ на бретелях шелковый</t>
  </si>
  <si>
    <t>35426339</t>
  </si>
  <si>
    <t>адидас штаны детские</t>
  </si>
  <si>
    <t>пехорка цветное кружево</t>
  </si>
  <si>
    <t>карты джо джо</t>
  </si>
  <si>
    <t>коралловые серьги</t>
  </si>
  <si>
    <t>полоски для коррекции век</t>
  </si>
  <si>
    <t>каляска детская</t>
  </si>
  <si>
    <t>чехол на телефон poco f3</t>
  </si>
  <si>
    <t>жзл</t>
  </si>
  <si>
    <t>феликс влажный корм</t>
  </si>
  <si>
    <t>пьезо</t>
  </si>
  <si>
    <t>утепленные школьные брюки для мальчика</t>
  </si>
  <si>
    <t>39663969</t>
  </si>
  <si>
    <t xml:space="preserve">dragon foot спрей </t>
  </si>
  <si>
    <t>босоножки женские 43 размер</t>
  </si>
  <si>
    <t>вело мотор</t>
  </si>
  <si>
    <t>трусы боксеры для мальчика</t>
  </si>
  <si>
    <t>natures own factory шоколад</t>
  </si>
  <si>
    <t>кресло для салона</t>
  </si>
  <si>
    <t>brusko 50 мг</t>
  </si>
  <si>
    <t>летающий мяч</t>
  </si>
  <si>
    <t>raritetus</t>
  </si>
  <si>
    <t>безмолочная смесь</t>
  </si>
  <si>
    <t>красный аттестат</t>
  </si>
  <si>
    <t>наушники apple airpods 2</t>
  </si>
  <si>
    <t>dolce gusto espresso</t>
  </si>
  <si>
    <t>шорты женские в офис</t>
  </si>
  <si>
    <t>пальчики</t>
  </si>
  <si>
    <t>тэн для бассейна</t>
  </si>
  <si>
    <t>редми 9т стекло</t>
  </si>
  <si>
    <t>тоник гидролат</t>
  </si>
  <si>
    <t>эфирное масло можжевельника</t>
  </si>
  <si>
    <t xml:space="preserve">микрокамера </t>
  </si>
  <si>
    <t>средство от прыщей корея</t>
  </si>
  <si>
    <t>topokki</t>
  </si>
  <si>
    <t>конструктор палочки</t>
  </si>
  <si>
    <t>pes 2021</t>
  </si>
  <si>
    <t>бальзамический уксус крем</t>
  </si>
  <si>
    <t>lacy</t>
  </si>
  <si>
    <t>серьги с бриллиантами соколов</t>
  </si>
  <si>
    <t>платье женское летнее в пол</t>
  </si>
  <si>
    <t>блеск для губ в тюбиках</t>
  </si>
  <si>
    <t>tefal парогенератор</t>
  </si>
  <si>
    <t>ручка на катушку</t>
  </si>
  <si>
    <t>чашки турецкие</t>
  </si>
  <si>
    <t>семена огурец</t>
  </si>
  <si>
    <t>сережки с крестиком</t>
  </si>
  <si>
    <t>корейская косметика для умывания</t>
  </si>
  <si>
    <t>carmito</t>
  </si>
  <si>
    <t>телефон samsung a12</t>
  </si>
  <si>
    <t>палочки для рукоделия</t>
  </si>
  <si>
    <t>насадка для крана xiaomi</t>
  </si>
  <si>
    <t>meipa</t>
  </si>
  <si>
    <t>хайлайтор</t>
  </si>
  <si>
    <t>кружка 500</t>
  </si>
  <si>
    <t>нестажен 3</t>
  </si>
  <si>
    <t xml:space="preserve">голодный леший </t>
  </si>
  <si>
    <t>зарядка для honor 10 lite</t>
  </si>
  <si>
    <t>для волос шампунь</t>
  </si>
  <si>
    <t>letic</t>
  </si>
  <si>
    <t>ловец</t>
  </si>
  <si>
    <t>бюстгалтер с косточками</t>
  </si>
  <si>
    <t>bay liberty</t>
  </si>
  <si>
    <t>игрушки мягкие кот</t>
  </si>
  <si>
    <t>кигуруми кенгуру</t>
  </si>
  <si>
    <t>яйцо растущее в воде</t>
  </si>
  <si>
    <t xml:space="preserve">платье девочки </t>
  </si>
  <si>
    <t>кепка с длинным козырьком</t>
  </si>
  <si>
    <t>брюки mom</t>
  </si>
  <si>
    <t>visit презервативы</t>
  </si>
  <si>
    <t>pag</t>
  </si>
  <si>
    <t>squeezy</t>
  </si>
  <si>
    <t>белый китайский чай</t>
  </si>
  <si>
    <t>уроган</t>
  </si>
  <si>
    <t>мис диор</t>
  </si>
  <si>
    <t>костюм шифоновый больших размеров нарядный</t>
  </si>
  <si>
    <t>туфли женские зеленые на каблуке</t>
  </si>
  <si>
    <t>мягкая игрушка для мальчиков</t>
  </si>
  <si>
    <t>одевать</t>
  </si>
  <si>
    <t>планшет а2</t>
  </si>
  <si>
    <t>пила монтажная</t>
  </si>
  <si>
    <t>пенсионер</t>
  </si>
  <si>
    <t>сигнализаторы поклевки</t>
  </si>
  <si>
    <t xml:space="preserve">кружка с двойным дном </t>
  </si>
  <si>
    <t>vego</t>
  </si>
  <si>
    <t>denterra</t>
  </si>
  <si>
    <t>водяная мозаика</t>
  </si>
  <si>
    <t xml:space="preserve">летние штаны для девочек </t>
  </si>
  <si>
    <t>штаны under armour</t>
  </si>
  <si>
    <t>чехлы на поко x3</t>
  </si>
  <si>
    <t>джинсовка теплая женская</t>
  </si>
  <si>
    <t xml:space="preserve">вещмешок </t>
  </si>
  <si>
    <t xml:space="preserve">костюм футбольный </t>
  </si>
  <si>
    <t>kinexib кинезио тейп</t>
  </si>
  <si>
    <t>лёгкие шорты</t>
  </si>
  <si>
    <t>адидас малыши</t>
  </si>
  <si>
    <t>продуктовая тележка</t>
  </si>
  <si>
    <t>сумка anteater</t>
  </si>
  <si>
    <t>сок маленький</t>
  </si>
  <si>
    <t xml:space="preserve">libresse </t>
  </si>
  <si>
    <t>мисс таис 776</t>
  </si>
  <si>
    <t>ранцы для первоклассника</t>
  </si>
  <si>
    <t>одежда для девочек аниме</t>
  </si>
  <si>
    <t>люстра над столом</t>
  </si>
  <si>
    <t>домашняя одежда для мужчин костюм</t>
  </si>
  <si>
    <t>класна женская одежда</t>
  </si>
  <si>
    <t>sonnen</t>
  </si>
  <si>
    <t>степлер пневматический</t>
  </si>
  <si>
    <t>кожаный мужской рюкзак</t>
  </si>
  <si>
    <t>брюки женские классические в клетку</t>
  </si>
  <si>
    <t>куст</t>
  </si>
  <si>
    <t>савченко</t>
  </si>
  <si>
    <t>напульсник nike</t>
  </si>
  <si>
    <t xml:space="preserve">летние длинные платья </t>
  </si>
  <si>
    <t>дакимакура 17 игрушка антистресс</t>
  </si>
  <si>
    <t>футболка без рукава</t>
  </si>
  <si>
    <t>джинсовая юбка глория джинс</t>
  </si>
  <si>
    <t>мебель комоды</t>
  </si>
  <si>
    <t>для кулона</t>
  </si>
  <si>
    <t>женские станки для бритья</t>
  </si>
  <si>
    <t>каблуки бежевые</t>
  </si>
  <si>
    <t>чехол на самсунг галакси а 10</t>
  </si>
  <si>
    <t>слитный купальник с вырезом</t>
  </si>
  <si>
    <t>чехол s8</t>
  </si>
  <si>
    <t>17683177</t>
  </si>
  <si>
    <t>пазлы 54 элемента</t>
  </si>
  <si>
    <t>шары для дембеля</t>
  </si>
  <si>
    <t>кепка  бейсболка</t>
  </si>
  <si>
    <t>лента светящаяся</t>
  </si>
  <si>
    <t xml:space="preserve">егэ химия </t>
  </si>
  <si>
    <t>monofix</t>
  </si>
  <si>
    <t>planet of nuts</t>
  </si>
  <si>
    <t>force набор инструментов</t>
  </si>
  <si>
    <t>домострой</t>
  </si>
  <si>
    <t xml:space="preserve">кофта женская спортивная </t>
  </si>
  <si>
    <t>rowenta для завивки</t>
  </si>
  <si>
    <t>баночка с пипеткой</t>
  </si>
  <si>
    <t>миска для животных металлическая</t>
  </si>
  <si>
    <t>коляска трость babyton</t>
  </si>
  <si>
    <t>желтые линзы</t>
  </si>
  <si>
    <t>фитнес браслет ксиоми</t>
  </si>
  <si>
    <t>черная резинка</t>
  </si>
  <si>
    <t>стикеры аниме токийский гуль</t>
  </si>
  <si>
    <t>27287686</t>
  </si>
  <si>
    <t>чехол для телефона realme c11</t>
  </si>
  <si>
    <t>рубашка зеленая мужская</t>
  </si>
  <si>
    <t>doona liki trike</t>
  </si>
  <si>
    <t>платье футболка апрель</t>
  </si>
  <si>
    <t>эпигаллат</t>
  </si>
  <si>
    <t>fitoval</t>
  </si>
  <si>
    <t>электроника и навигация</t>
  </si>
  <si>
    <t>игра лабиринт с шариком</t>
  </si>
  <si>
    <t>28292397</t>
  </si>
  <si>
    <t>кружка с блюдцем белая</t>
  </si>
  <si>
    <t xml:space="preserve">чехол honor 50 lite </t>
  </si>
  <si>
    <t>клеенка одноразовая</t>
  </si>
  <si>
    <t xml:space="preserve">бонпари </t>
  </si>
  <si>
    <t>женский комбинизон</t>
  </si>
  <si>
    <t>adidass</t>
  </si>
  <si>
    <t xml:space="preserve">закрепитель для гель лака </t>
  </si>
  <si>
    <t>72379362</t>
  </si>
  <si>
    <t>игрушка телепузик</t>
  </si>
  <si>
    <t>халат махровый на молнии</t>
  </si>
  <si>
    <t>толстовка мужская флис</t>
  </si>
  <si>
    <t>анус мужской</t>
  </si>
  <si>
    <t>браслет азбука морзе</t>
  </si>
  <si>
    <t>фигурка ежик</t>
  </si>
  <si>
    <t>тонер aravia</t>
  </si>
  <si>
    <t>арт и факт</t>
  </si>
  <si>
    <t>браслет ручной работы</t>
  </si>
  <si>
    <t>эластичный наколенник</t>
  </si>
  <si>
    <t>урна для мусора уличная</t>
  </si>
  <si>
    <t>гель-лак с поталью</t>
  </si>
  <si>
    <t xml:space="preserve">штаны  </t>
  </si>
  <si>
    <t>румбокс игрушки</t>
  </si>
  <si>
    <t>платье летнее женское открытые плечи</t>
  </si>
  <si>
    <t>тоник для лица леврана</t>
  </si>
  <si>
    <t>merlis</t>
  </si>
  <si>
    <t xml:space="preserve">гранатовый сок </t>
  </si>
  <si>
    <t>тесты по окружающему миру 3 класс</t>
  </si>
  <si>
    <t>вечернее платье 50-52</t>
  </si>
  <si>
    <t>джинцы мужские</t>
  </si>
  <si>
    <t>набор брошей</t>
  </si>
  <si>
    <t>переносная кроватка</t>
  </si>
  <si>
    <t>вращающийся фен щетка</t>
  </si>
  <si>
    <t>термокостюм для фигурного катания</t>
  </si>
  <si>
    <t>каша hipp</t>
  </si>
  <si>
    <t>зимние штаны мужские</t>
  </si>
  <si>
    <t>толстовка с драконом</t>
  </si>
  <si>
    <t>вьетнамская лапша</t>
  </si>
  <si>
    <t>масло для блеска волос</t>
  </si>
  <si>
    <t>резинка ажурная бельевая</t>
  </si>
  <si>
    <t>футболка 3 года</t>
  </si>
  <si>
    <t>magic watch</t>
  </si>
  <si>
    <t>заколки для детей</t>
  </si>
  <si>
    <t>гейзер классик</t>
  </si>
  <si>
    <t xml:space="preserve">parisa </t>
  </si>
  <si>
    <t>refectocil ресниц и бровей</t>
  </si>
  <si>
    <t>плащ для подростка</t>
  </si>
  <si>
    <t>резинки для волос женские набор</t>
  </si>
  <si>
    <t xml:space="preserve">костюм женский летний большие размеры </t>
  </si>
  <si>
    <t>щетка массажер</t>
  </si>
  <si>
    <t xml:space="preserve">10 айфон </t>
  </si>
  <si>
    <t>носочки с принтом</t>
  </si>
  <si>
    <t>полная версия сайта</t>
  </si>
  <si>
    <t>31103129</t>
  </si>
  <si>
    <t>fleshka</t>
  </si>
  <si>
    <t xml:space="preserve">t. taccardi босоножки </t>
  </si>
  <si>
    <t>чехлы мазда 3</t>
  </si>
  <si>
    <t>чокер для собак</t>
  </si>
  <si>
    <t>hoops 2.0</t>
  </si>
  <si>
    <t>защита для роликов детская со шлемом</t>
  </si>
  <si>
    <t>для садовых цветов</t>
  </si>
  <si>
    <t>порошок ушастый нянь 9кг</t>
  </si>
  <si>
    <t>жених</t>
  </si>
  <si>
    <t>прыгать</t>
  </si>
  <si>
    <t>шторка автомобильная боковая</t>
  </si>
  <si>
    <t>дозатор плавающий</t>
  </si>
  <si>
    <t>остин майка</t>
  </si>
  <si>
    <t>удленитель сетевой</t>
  </si>
  <si>
    <t>squirt</t>
  </si>
  <si>
    <t>точилка для ножей универсальная</t>
  </si>
  <si>
    <t>gerlasan для рук</t>
  </si>
  <si>
    <t>топ женский вискоза</t>
  </si>
  <si>
    <t>49964214</t>
  </si>
  <si>
    <t>синий камуфляж</t>
  </si>
  <si>
    <t>нить полипропиленовая</t>
  </si>
  <si>
    <t>кремовые тени luxvisage</t>
  </si>
  <si>
    <t>рейлинги на кухню</t>
  </si>
  <si>
    <t>moloko shops</t>
  </si>
  <si>
    <t>ресницы для наращивания barbara</t>
  </si>
  <si>
    <t>кондиционер для белья германия</t>
  </si>
  <si>
    <t>подшипник 608zz</t>
  </si>
  <si>
    <t>мужские брюки белые</t>
  </si>
  <si>
    <t>ми банд 5 браслет</t>
  </si>
  <si>
    <t>цинк 50 мг</t>
  </si>
  <si>
    <t>бюстгальтер для купальника</t>
  </si>
  <si>
    <t>eazy boost</t>
  </si>
  <si>
    <t>шампунь для волос натуральный</t>
  </si>
  <si>
    <t>форма волейбол</t>
  </si>
  <si>
    <t>25573611</t>
  </si>
  <si>
    <t>ева мозаик пудра</t>
  </si>
  <si>
    <t>трансформеры хасбро</t>
  </si>
  <si>
    <t>балаклава мотоциклетная</t>
  </si>
  <si>
    <t>candy sweet</t>
  </si>
  <si>
    <t>aqua baby</t>
  </si>
  <si>
    <t>домия</t>
  </si>
  <si>
    <t>щитки мма</t>
  </si>
  <si>
    <t>драже жевательное</t>
  </si>
  <si>
    <t>сахарная картинка майнкрафт</t>
  </si>
  <si>
    <t>хуппа детям</t>
  </si>
  <si>
    <t>пульсоксиметр медицинский оригинал</t>
  </si>
  <si>
    <t>омела</t>
  </si>
  <si>
    <t xml:space="preserve">батинки </t>
  </si>
  <si>
    <t>касио мужские наручные часы</t>
  </si>
  <si>
    <t>папка конверт на кнопке а5</t>
  </si>
  <si>
    <t>подарочная коробка деревянная</t>
  </si>
  <si>
    <t xml:space="preserve">спф 50 </t>
  </si>
  <si>
    <t>страуд</t>
  </si>
  <si>
    <t>резинка для волос лента</t>
  </si>
  <si>
    <t>тоник для лица корейский</t>
  </si>
  <si>
    <t>castaner</t>
  </si>
  <si>
    <t>гель для ногтей si</t>
  </si>
  <si>
    <t>свеча фонтан для торта</t>
  </si>
  <si>
    <t>толстовка лягушка</t>
  </si>
  <si>
    <t>смартфон защищенный</t>
  </si>
  <si>
    <t>анджей сапковский</t>
  </si>
  <si>
    <t>конфеты приколы</t>
  </si>
  <si>
    <t>кроссовки женские весна</t>
  </si>
  <si>
    <t>корм brooksfield</t>
  </si>
  <si>
    <t>тоника белая</t>
  </si>
  <si>
    <t>водолазка на пуговицах</t>
  </si>
  <si>
    <t>avon маска</t>
  </si>
  <si>
    <t xml:space="preserve">платье бальное </t>
  </si>
  <si>
    <t>tommysinny</t>
  </si>
  <si>
    <t>накидка на мотоцикл</t>
  </si>
  <si>
    <t>mgm</t>
  </si>
  <si>
    <t xml:space="preserve">худи для подростка мальчика </t>
  </si>
  <si>
    <t>толстовка альт</t>
  </si>
  <si>
    <t>polonika</t>
  </si>
  <si>
    <t>краска для волос гарньер каштан</t>
  </si>
  <si>
    <t>наф наф</t>
  </si>
  <si>
    <t xml:space="preserve">воск для эпиляции </t>
  </si>
  <si>
    <t>картина потномерам</t>
  </si>
  <si>
    <t>сумочки багет</t>
  </si>
  <si>
    <t>леггинсы для мальчика</t>
  </si>
  <si>
    <t>пляжное полотенце арбуз</t>
  </si>
  <si>
    <t>мужская куртка зимняя</t>
  </si>
  <si>
    <t>петрушка кудрявая</t>
  </si>
  <si>
    <t>53241146</t>
  </si>
  <si>
    <t>дождевик короткий</t>
  </si>
  <si>
    <t>соловков</t>
  </si>
  <si>
    <t>5486441</t>
  </si>
  <si>
    <t>пуф кресло</t>
  </si>
  <si>
    <t>кассетный адаптер</t>
  </si>
  <si>
    <t>legrand шторы</t>
  </si>
  <si>
    <t>64271009</t>
  </si>
  <si>
    <t xml:space="preserve">бусы мужские </t>
  </si>
  <si>
    <t>перчатки человека паука</t>
  </si>
  <si>
    <t>солнечные очки сердечки</t>
  </si>
  <si>
    <t>рулонные шторы 90 см</t>
  </si>
  <si>
    <t>брюки лёгкие женские</t>
  </si>
  <si>
    <t>журнал knitmode fashion stile</t>
  </si>
  <si>
    <t>сяоми 11</t>
  </si>
  <si>
    <t xml:space="preserve">сумка замшевая </t>
  </si>
  <si>
    <t xml:space="preserve">стек </t>
  </si>
  <si>
    <t>crystal art брошь</t>
  </si>
  <si>
    <t xml:space="preserve">боди детские </t>
  </si>
  <si>
    <t xml:space="preserve">рубашка фиолетовая </t>
  </si>
  <si>
    <t>поильник для цыплят</t>
  </si>
  <si>
    <t>щенячий патруль гончик</t>
  </si>
  <si>
    <t>спортивки nike женские</t>
  </si>
  <si>
    <t>лореаль тени для век</t>
  </si>
  <si>
    <t>блузка женская зола</t>
  </si>
  <si>
    <t>контактные линзы -3,75</t>
  </si>
  <si>
    <t>welt</t>
  </si>
  <si>
    <t>штаны андеграунд</t>
  </si>
  <si>
    <t xml:space="preserve">ремен </t>
  </si>
  <si>
    <t>емкость для губки</t>
  </si>
  <si>
    <t xml:space="preserve">сочи </t>
  </si>
  <si>
    <t>66676150</t>
  </si>
  <si>
    <t>тетради 48 листов клетка</t>
  </si>
  <si>
    <t xml:space="preserve">кольцо держатель </t>
  </si>
  <si>
    <t>livolo</t>
  </si>
  <si>
    <t>пинчон</t>
  </si>
  <si>
    <t xml:space="preserve">оксфорд ткань </t>
  </si>
  <si>
    <t>мужские бритвы</t>
  </si>
  <si>
    <t>ботильоны летние на шпильке</t>
  </si>
  <si>
    <t>баночка для пудры</t>
  </si>
  <si>
    <t>44185192</t>
  </si>
  <si>
    <t>шампунь le petit marseillais</t>
  </si>
  <si>
    <t>халат женский домашний велюровый на пуговицах</t>
  </si>
  <si>
    <t>бад для детей</t>
  </si>
  <si>
    <t>bushido red katana</t>
  </si>
  <si>
    <t>приталенный костюм</t>
  </si>
  <si>
    <t>подвеска с бирюзой</t>
  </si>
  <si>
    <t>игрушка балерина</t>
  </si>
  <si>
    <t>сыворотка для лица mixit</t>
  </si>
  <si>
    <t>befree толстовка женская</t>
  </si>
  <si>
    <t xml:space="preserve">teyes cc3 </t>
  </si>
  <si>
    <t>панама город горький</t>
  </si>
  <si>
    <t>шар холодное сердце</t>
  </si>
  <si>
    <t>посланник</t>
  </si>
  <si>
    <t>платье beefre</t>
  </si>
  <si>
    <t>шапка для новорожденных теплая</t>
  </si>
  <si>
    <t>бейджик для пропуска прозрачный</t>
  </si>
  <si>
    <t>воск скинс</t>
  </si>
  <si>
    <t>biofinity контактные линзы 6 шт</t>
  </si>
  <si>
    <t xml:space="preserve">солнцезащитное молочко </t>
  </si>
  <si>
    <t>тюль голубая для комнаты</t>
  </si>
  <si>
    <t>аниме посуда</t>
  </si>
  <si>
    <t>подвесной держатель для бокалов</t>
  </si>
  <si>
    <t>12 storiez</t>
  </si>
  <si>
    <t xml:space="preserve">микрофон игровой </t>
  </si>
  <si>
    <t>балоны с краской</t>
  </si>
  <si>
    <t>она</t>
  </si>
  <si>
    <t xml:space="preserve">из моего окна книга </t>
  </si>
  <si>
    <t>matrix для волос масло</t>
  </si>
  <si>
    <t>масло лукойл люкс</t>
  </si>
  <si>
    <t>одежда браво старс</t>
  </si>
  <si>
    <t>бирка для рукоделия</t>
  </si>
  <si>
    <t>доброе утро</t>
  </si>
  <si>
    <t>хан куль</t>
  </si>
  <si>
    <t>котики собачки</t>
  </si>
  <si>
    <t>kingseven</t>
  </si>
  <si>
    <t>масло тотал кварц</t>
  </si>
  <si>
    <t>кроссовки для бега летние женские</t>
  </si>
  <si>
    <t>йога для начинающих</t>
  </si>
  <si>
    <t>натяжные потолки своими руками</t>
  </si>
  <si>
    <t>reconds</t>
  </si>
  <si>
    <t>походный умывальник</t>
  </si>
  <si>
    <t xml:space="preserve">смартфон реалми </t>
  </si>
  <si>
    <t xml:space="preserve">женская кофта на молнии </t>
  </si>
  <si>
    <t>юбка прямая миди</t>
  </si>
  <si>
    <t>шинковка ручная</t>
  </si>
  <si>
    <t>пижама сатин</t>
  </si>
  <si>
    <t>костюм женский с брюками и пиджаком</t>
  </si>
  <si>
    <t>вольер для птиц</t>
  </si>
  <si>
    <t>день рождения мамы</t>
  </si>
  <si>
    <t>тоник блонд</t>
  </si>
  <si>
    <t>savory</t>
  </si>
  <si>
    <t>судьба шлет знаки</t>
  </si>
  <si>
    <t xml:space="preserve">бумага самоклеющаяся </t>
  </si>
  <si>
    <t>платье классическое прямое</t>
  </si>
  <si>
    <t>adidas force</t>
  </si>
  <si>
    <t>косметические наборы для ухода</t>
  </si>
  <si>
    <t xml:space="preserve">футболка аниме мужская </t>
  </si>
  <si>
    <t>одноразовые трусики для массажа</t>
  </si>
  <si>
    <t>zara футболка-поло</t>
  </si>
  <si>
    <t>nintendo switch lite чехол</t>
  </si>
  <si>
    <t>белые камни</t>
  </si>
  <si>
    <t>бокал металлический</t>
  </si>
  <si>
    <t>dpam девочки</t>
  </si>
  <si>
    <t>средство для кератинового выпрямления</t>
  </si>
  <si>
    <t>клеши женские</t>
  </si>
  <si>
    <t>зарядка для huawei телефона</t>
  </si>
  <si>
    <t>куртка из денима</t>
  </si>
  <si>
    <t>4506173</t>
  </si>
  <si>
    <t>молитвослов карманный</t>
  </si>
  <si>
    <t>милка шоколад большая</t>
  </si>
  <si>
    <t>шашки шахматы нарды 3 в 1</t>
  </si>
  <si>
    <t>xiaomi монитор</t>
  </si>
  <si>
    <t>скатерть мягкое стекло</t>
  </si>
  <si>
    <t>рамка с подсветкой</t>
  </si>
  <si>
    <t>боди тельняшка</t>
  </si>
  <si>
    <t>белая рамка</t>
  </si>
  <si>
    <t xml:space="preserve">мочеприёмник </t>
  </si>
  <si>
    <t>картина по номерам локи</t>
  </si>
  <si>
    <t xml:space="preserve">клетка для шиншиллы </t>
  </si>
  <si>
    <t>сималенд посуда</t>
  </si>
  <si>
    <t>нинтенда</t>
  </si>
  <si>
    <t xml:space="preserve">летние берцы </t>
  </si>
  <si>
    <t>трусы шорты для девочки белые</t>
  </si>
  <si>
    <t>маленький венчик</t>
  </si>
  <si>
    <t>декоративная капуста</t>
  </si>
  <si>
    <t>корсар 12</t>
  </si>
  <si>
    <t>футболка женс</t>
  </si>
  <si>
    <t>шлёпка</t>
  </si>
  <si>
    <t>ремень mi band 4</t>
  </si>
  <si>
    <t>ортодонтическая соска</t>
  </si>
  <si>
    <t xml:space="preserve">варежки женские </t>
  </si>
  <si>
    <t xml:space="preserve">песок для бассейна </t>
  </si>
  <si>
    <t>платье лакост</t>
  </si>
  <si>
    <t>love mood</t>
  </si>
  <si>
    <t>pg-445</t>
  </si>
  <si>
    <t>футболка адидас мужские</t>
  </si>
  <si>
    <t>falcon adidas</t>
  </si>
  <si>
    <t>евро обувь</t>
  </si>
  <si>
    <t>muray&amp;co для женщин одежда</t>
  </si>
  <si>
    <t>айф</t>
  </si>
  <si>
    <t>браслет фенечка</t>
  </si>
  <si>
    <t>мико стоп</t>
  </si>
  <si>
    <t>подвязка на свадьбу</t>
  </si>
  <si>
    <t>фреш</t>
  </si>
  <si>
    <t>органайзер для стаканов</t>
  </si>
  <si>
    <t>беспроводной power bank</t>
  </si>
  <si>
    <t>колонки на пк</t>
  </si>
  <si>
    <t>шампунь для волос индиго</t>
  </si>
  <si>
    <t>кепки мужские найк</t>
  </si>
  <si>
    <t>смарт для педикюра</t>
  </si>
  <si>
    <t>комоды для вещей деревянный</t>
  </si>
  <si>
    <t>аппарат для татуажа</t>
  </si>
  <si>
    <t>мед в подарочной упаковке</t>
  </si>
  <si>
    <t>boss женский</t>
  </si>
  <si>
    <t>самодельные игрушки</t>
  </si>
  <si>
    <t>чай заварка</t>
  </si>
  <si>
    <t>достоевский книги</t>
  </si>
  <si>
    <t>16069749</t>
  </si>
  <si>
    <t>свечи для торта черные</t>
  </si>
  <si>
    <t>кофе с собой</t>
  </si>
  <si>
    <t>34938207</t>
  </si>
  <si>
    <t>14063524</t>
  </si>
  <si>
    <t>anka_wear</t>
  </si>
  <si>
    <t>тряпка для уборки микрофибра</t>
  </si>
  <si>
    <t>dekma</t>
  </si>
  <si>
    <t>кира пластинина топ</t>
  </si>
  <si>
    <t>держатель для щетки</t>
  </si>
  <si>
    <t>корона для мальчика</t>
  </si>
  <si>
    <t>попробуй сказать</t>
  </si>
  <si>
    <t>электрощётка</t>
  </si>
  <si>
    <t>набор оружия игрушки</t>
  </si>
  <si>
    <t>sephora тени</t>
  </si>
  <si>
    <t>ваня дипинс</t>
  </si>
  <si>
    <t>etari</t>
  </si>
  <si>
    <t>haylou gt7</t>
  </si>
  <si>
    <t>веревка страховочная</t>
  </si>
  <si>
    <t>70516083</t>
  </si>
  <si>
    <t>джемпер с горлом женский</t>
  </si>
  <si>
    <t>для офиса канцелярские предметы</t>
  </si>
  <si>
    <t>77261103</t>
  </si>
  <si>
    <t>костюм лиловый</t>
  </si>
  <si>
    <t>легенды для полных</t>
  </si>
  <si>
    <t>феромоны для мужчин</t>
  </si>
  <si>
    <t>сплошной купальник женский больших размеров</t>
  </si>
  <si>
    <t>15040562</t>
  </si>
  <si>
    <t>тюль лен серого цвета</t>
  </si>
  <si>
    <t>для роста волос ампулы</t>
  </si>
  <si>
    <t>будра</t>
  </si>
  <si>
    <t>жаропрочный кувшин</t>
  </si>
  <si>
    <t>беллакт кисломолочный</t>
  </si>
  <si>
    <t>hoba</t>
  </si>
  <si>
    <t>k-pop itzy</t>
  </si>
  <si>
    <t>штаны спортивные  мужские</t>
  </si>
  <si>
    <t>лен отрез</t>
  </si>
  <si>
    <t>футболка для девочки 164</t>
  </si>
  <si>
    <t>толстовки женские удлиненные</t>
  </si>
  <si>
    <t>вермишель паутинка</t>
  </si>
  <si>
    <t>фотофон2.0</t>
  </si>
  <si>
    <t>дилис женские парфюм духи</t>
  </si>
  <si>
    <t>светильник на кровать</t>
  </si>
  <si>
    <t>фотоальбом деревянный</t>
  </si>
  <si>
    <t xml:space="preserve">дом природы </t>
  </si>
  <si>
    <t>mixit маска для лица</t>
  </si>
  <si>
    <t>чехол а 31</t>
  </si>
  <si>
    <t xml:space="preserve">мужская подвеска </t>
  </si>
  <si>
    <t>giotto канцелярские товары</t>
  </si>
  <si>
    <t>энурез</t>
  </si>
  <si>
    <t>массай</t>
  </si>
  <si>
    <t>ларсен пазлы</t>
  </si>
  <si>
    <t>халат для бани вафельный</t>
  </si>
  <si>
    <t>танеровка</t>
  </si>
  <si>
    <t>корм whiskas</t>
  </si>
  <si>
    <t xml:space="preserve">приклад </t>
  </si>
  <si>
    <t>резинки селиконовые</t>
  </si>
  <si>
    <t>юба</t>
  </si>
  <si>
    <t>дородовый бандаж</t>
  </si>
  <si>
    <t>51475935</t>
  </si>
  <si>
    <t>очки шестиугольные</t>
  </si>
  <si>
    <t>royal perfumes</t>
  </si>
  <si>
    <t>бомбер мужской в клетку</t>
  </si>
  <si>
    <t>керамическая доска</t>
  </si>
  <si>
    <t>selofan кофта</t>
  </si>
  <si>
    <t>чехол на iphone 12 pro max с защитой для камеры</t>
  </si>
  <si>
    <t>топы цветные</t>
  </si>
  <si>
    <t>solgar для детей</t>
  </si>
  <si>
    <t>спальный мешок армейский</t>
  </si>
  <si>
    <t>кружка микки маус</t>
  </si>
  <si>
    <t>дождик белый</t>
  </si>
  <si>
    <t>ramanti</t>
  </si>
  <si>
    <t>iqos колпачок</t>
  </si>
  <si>
    <t>табурет для ног</t>
  </si>
  <si>
    <t>секретки</t>
  </si>
  <si>
    <t>рипстик</t>
  </si>
  <si>
    <t>казан наманган</t>
  </si>
  <si>
    <t>магическая скатерть</t>
  </si>
  <si>
    <t>платье в бельевом стиле мини</t>
  </si>
  <si>
    <t>stickbot</t>
  </si>
  <si>
    <t>телефон с хорошей камерой</t>
  </si>
  <si>
    <t>shooter</t>
  </si>
  <si>
    <t xml:space="preserve">стикботы </t>
  </si>
  <si>
    <t>иммуностимуляторы</t>
  </si>
  <si>
    <t>выпускнику начальной школы</t>
  </si>
  <si>
    <t>губка для чистки обуви</t>
  </si>
  <si>
    <t>жилетка  женская</t>
  </si>
  <si>
    <t>кюлоты брюки</t>
  </si>
  <si>
    <t>morning chess</t>
  </si>
  <si>
    <t>оформление возврата</t>
  </si>
  <si>
    <t>сыворотка estee lauder</t>
  </si>
  <si>
    <t>кизильник</t>
  </si>
  <si>
    <t xml:space="preserve">avon туалетная вода </t>
  </si>
  <si>
    <t>контейнеры для хранение вещей</t>
  </si>
  <si>
    <t>черные чипсы</t>
  </si>
  <si>
    <t>лак для гуаши</t>
  </si>
  <si>
    <t>дисплей на редми 9</t>
  </si>
  <si>
    <t>милослава</t>
  </si>
  <si>
    <t xml:space="preserve">чехол на 12 мини </t>
  </si>
  <si>
    <t>теннисный набор</t>
  </si>
  <si>
    <t>хлопушки большие</t>
  </si>
  <si>
    <t>халат женский домашний белый</t>
  </si>
  <si>
    <t>хк цска</t>
  </si>
  <si>
    <t>27605639</t>
  </si>
  <si>
    <t>вафельные украшения для торта</t>
  </si>
  <si>
    <t>масло праймер для лица</t>
  </si>
  <si>
    <t>керапластика</t>
  </si>
  <si>
    <t>seventeen румяна</t>
  </si>
  <si>
    <t>чехол на 9c redmi</t>
  </si>
  <si>
    <t>74547929</t>
  </si>
  <si>
    <t>фломастеры для граффити</t>
  </si>
  <si>
    <t>этикет для детей</t>
  </si>
  <si>
    <t xml:space="preserve">платье черное короткое </t>
  </si>
  <si>
    <t>зимний комбинезон reima</t>
  </si>
  <si>
    <t>набор приборов столовых</t>
  </si>
  <si>
    <t>62190518</t>
  </si>
  <si>
    <t>ральф рингер для мальчика</t>
  </si>
  <si>
    <t>журнал knitmode</t>
  </si>
  <si>
    <t>простынь на резинке 160х200 махровая</t>
  </si>
  <si>
    <t>раздвижной карниз</t>
  </si>
  <si>
    <t>деталан а-10м</t>
  </si>
  <si>
    <t>кроссовки с защитным носком</t>
  </si>
  <si>
    <t>по щучьему велению</t>
  </si>
  <si>
    <t>kerastase масло</t>
  </si>
  <si>
    <t xml:space="preserve">джинсы с вырезами </t>
  </si>
  <si>
    <t>крыло для велосипеда заднее</t>
  </si>
  <si>
    <t>футболки хентай</t>
  </si>
  <si>
    <t xml:space="preserve">косметический бокс </t>
  </si>
  <si>
    <t>погон для ружья</t>
  </si>
  <si>
    <t>айпад 5</t>
  </si>
  <si>
    <t>аккумулятор холода арктика</t>
  </si>
  <si>
    <t>35556402</t>
  </si>
  <si>
    <t>сумка баул армейский</t>
  </si>
  <si>
    <t>tanuka</t>
  </si>
  <si>
    <t>платье в стиле прованс</t>
  </si>
  <si>
    <t>шорты для подростков женские</t>
  </si>
  <si>
    <t>виниры элайнеры</t>
  </si>
  <si>
    <t>генерал гривус</t>
  </si>
  <si>
    <t>волшебный маркер</t>
  </si>
  <si>
    <t>футболка 13</t>
  </si>
  <si>
    <t>переносной мангал</t>
  </si>
  <si>
    <t>нарядное платье на торжество</t>
  </si>
  <si>
    <t>грибочки конфеты</t>
  </si>
  <si>
    <t>36390705</t>
  </si>
  <si>
    <t>парники и теплицы огурцов</t>
  </si>
  <si>
    <t>майка женская адидас</t>
  </si>
  <si>
    <t>funko pop hello kitty</t>
  </si>
  <si>
    <t>носки nike длинные</t>
  </si>
  <si>
    <t>usb кабель удлинитель</t>
  </si>
  <si>
    <t>горшок для запекания большой</t>
  </si>
  <si>
    <t>для кончиков</t>
  </si>
  <si>
    <t>декоративные наклейки в ванную</t>
  </si>
  <si>
    <t xml:space="preserve">zarina джемпер </t>
  </si>
  <si>
    <t>часы ретро</t>
  </si>
  <si>
    <t>доктор оил</t>
  </si>
  <si>
    <t>синергетика для стирки 5 л</t>
  </si>
  <si>
    <t xml:space="preserve">деловое платье </t>
  </si>
  <si>
    <t>джонатан свифт</t>
  </si>
  <si>
    <t>блюдо этажерка посуда и инвентарь</t>
  </si>
  <si>
    <t xml:space="preserve">кассета </t>
  </si>
  <si>
    <t>футболка under armour мужская</t>
  </si>
  <si>
    <t>клюква бад</t>
  </si>
  <si>
    <t>черно белый топ</t>
  </si>
  <si>
    <t>татуировка переводная</t>
  </si>
  <si>
    <t>лак база</t>
  </si>
  <si>
    <t>кроссовки для девочек модные</t>
  </si>
  <si>
    <t>чайник заварочный стеклянный с чашками</t>
  </si>
  <si>
    <t>обложка на паспорт бравл старс</t>
  </si>
  <si>
    <t>олимпия</t>
  </si>
  <si>
    <t>58012838</t>
  </si>
  <si>
    <t>29348384</t>
  </si>
  <si>
    <t>спонж лимони</t>
  </si>
  <si>
    <t>силиконовый штамп для стемпинга</t>
  </si>
  <si>
    <t>рыболовные воблеры</t>
  </si>
  <si>
    <t>eveline для волос</t>
  </si>
  <si>
    <t>фара для велосипеда с аккумулятором</t>
  </si>
  <si>
    <t>13138554</t>
  </si>
  <si>
    <t>картина эротика</t>
  </si>
  <si>
    <t>раскладная мебель</t>
  </si>
  <si>
    <t>бейсболка динамо</t>
  </si>
  <si>
    <t>clear skin</t>
  </si>
  <si>
    <t>фигурка волк</t>
  </si>
  <si>
    <t>guitar hero</t>
  </si>
  <si>
    <t>мини триммер для травы</t>
  </si>
  <si>
    <t>маленький домик</t>
  </si>
  <si>
    <t>женские резиновые сапоги 37 размера</t>
  </si>
  <si>
    <t xml:space="preserve">женская одежда лето </t>
  </si>
  <si>
    <t>сималэнд</t>
  </si>
  <si>
    <t>палатка душевая</t>
  </si>
  <si>
    <t>geek</t>
  </si>
  <si>
    <t>накладки на зеркала</t>
  </si>
  <si>
    <t>шприц для замены масла</t>
  </si>
  <si>
    <t>щетка для мытья пола</t>
  </si>
  <si>
    <t>бейсболка honda</t>
  </si>
  <si>
    <t>ветровка женская columbia</t>
  </si>
  <si>
    <t>кислотный костюм</t>
  </si>
  <si>
    <t>постельное белье поплин 1,5</t>
  </si>
  <si>
    <t>топ бершка</t>
  </si>
  <si>
    <t>арахис жареный без соли</t>
  </si>
  <si>
    <t>рамка 15х15</t>
  </si>
  <si>
    <t xml:space="preserve">платок косынка </t>
  </si>
  <si>
    <t>самоклеющиеся ногти</t>
  </si>
  <si>
    <t>aravia крем корректор</t>
  </si>
  <si>
    <t>nina</t>
  </si>
  <si>
    <t>корейский уход за кожей</t>
  </si>
  <si>
    <t>savage одежда верхняя</t>
  </si>
  <si>
    <t>ecco сандалии детские</t>
  </si>
  <si>
    <t>befree брюки классические</t>
  </si>
  <si>
    <t>скакалка для бокса</t>
  </si>
  <si>
    <t>luxway</t>
  </si>
  <si>
    <t>adidas moscow</t>
  </si>
  <si>
    <t>эльвира</t>
  </si>
  <si>
    <t>26436021</t>
  </si>
  <si>
    <t>дон</t>
  </si>
  <si>
    <t>белая футболка befree</t>
  </si>
  <si>
    <t>hills для стерилизованных котов</t>
  </si>
  <si>
    <t>кроссовки из натуральной кожи</t>
  </si>
  <si>
    <t>топ модель альбом для творчества</t>
  </si>
  <si>
    <t xml:space="preserve">рожок для обуви </t>
  </si>
  <si>
    <t>креманка для шампанского</t>
  </si>
  <si>
    <t>14118780</t>
  </si>
  <si>
    <t>ковер 2*3</t>
  </si>
  <si>
    <t xml:space="preserve">джинсы зара </t>
  </si>
  <si>
    <t>чехол на redmi 9c xiaomi</t>
  </si>
  <si>
    <t>канат спортивный детский</t>
  </si>
  <si>
    <t>асикс тайгер</t>
  </si>
  <si>
    <t>джип на пульте управления</t>
  </si>
  <si>
    <t>tanita bc-730</t>
  </si>
  <si>
    <t>набор для создания колец</t>
  </si>
  <si>
    <t>76751760</t>
  </si>
  <si>
    <t>костюм женский рубчик</t>
  </si>
  <si>
    <t xml:space="preserve">автодокументы </t>
  </si>
  <si>
    <t>пакет подарочный с днем рождения мальчику</t>
  </si>
  <si>
    <t xml:space="preserve">средство от тли </t>
  </si>
  <si>
    <t>носки капроновые с рисунком женские</t>
  </si>
  <si>
    <t>вайкики шорты</t>
  </si>
  <si>
    <t>стиральная машина веко</t>
  </si>
  <si>
    <t>кислая пудра</t>
  </si>
  <si>
    <t>57158201</t>
  </si>
  <si>
    <t>беспроводные детские наушники</t>
  </si>
  <si>
    <t>ariel аквапудра</t>
  </si>
  <si>
    <t>бронежилет военный</t>
  </si>
  <si>
    <t>фарфоровая посуда лефард</t>
  </si>
  <si>
    <t>рис с овощами</t>
  </si>
  <si>
    <t>обувь женская твое</t>
  </si>
  <si>
    <t>защитная пленка на самсунг а51</t>
  </si>
  <si>
    <t>контейнер черный</t>
  </si>
  <si>
    <t>конверт с6</t>
  </si>
  <si>
    <t>отец арсений</t>
  </si>
  <si>
    <t>be first протеин</t>
  </si>
  <si>
    <t>гель лак с фольгой</t>
  </si>
  <si>
    <t>ивановский трикотаж одежда для дома женская халаты</t>
  </si>
  <si>
    <t>отцеп</t>
  </si>
  <si>
    <t>гель для плетения</t>
  </si>
  <si>
    <t>костюм кроп топ</t>
  </si>
  <si>
    <t>блузки на девочку</t>
  </si>
  <si>
    <t>обувь мальчик</t>
  </si>
  <si>
    <t>55524218</t>
  </si>
  <si>
    <t>денский топ</t>
  </si>
  <si>
    <t>маски маскарадные</t>
  </si>
  <si>
    <t>71053760</t>
  </si>
  <si>
    <t>урьяж дезодорант</t>
  </si>
  <si>
    <t>колготки для девочки 40 ден</t>
  </si>
  <si>
    <t>25642236</t>
  </si>
  <si>
    <t>dazzle</t>
  </si>
  <si>
    <t xml:space="preserve">solvie </t>
  </si>
  <si>
    <t>платье лето шифон</t>
  </si>
  <si>
    <t>пенка для ухода</t>
  </si>
  <si>
    <t>джинсы твое для женщин</t>
  </si>
  <si>
    <t xml:space="preserve">колеса на коляску </t>
  </si>
  <si>
    <t>райя и последний дракон</t>
  </si>
  <si>
    <t>свечи очаг</t>
  </si>
  <si>
    <t>лучший дед</t>
  </si>
  <si>
    <t>планер учителя</t>
  </si>
  <si>
    <t>платье комбенизон</t>
  </si>
  <si>
    <t>фломастер для ногтей</t>
  </si>
  <si>
    <t xml:space="preserve">бомбер на мальчика </t>
  </si>
  <si>
    <t>футболка для девочки с единорогом</t>
  </si>
  <si>
    <t>постельное белье alanna</t>
  </si>
  <si>
    <t>косуха замша</t>
  </si>
  <si>
    <t>esteban boutique aroma decor</t>
  </si>
  <si>
    <t>зарядное устройство 33w</t>
  </si>
  <si>
    <t>анчан чай</t>
  </si>
  <si>
    <t>подсветка для сада</t>
  </si>
  <si>
    <t>и пели птицы</t>
  </si>
  <si>
    <t>наперсток силиконовый</t>
  </si>
  <si>
    <t>гермомешки для мужчин</t>
  </si>
  <si>
    <t>умные часы для девочек</t>
  </si>
  <si>
    <t>santy</t>
  </si>
  <si>
    <t>бахаревич</t>
  </si>
  <si>
    <t xml:space="preserve">фарнитура </t>
  </si>
  <si>
    <t>машинки на пульте большие</t>
  </si>
  <si>
    <t>дакимакура чжун ли</t>
  </si>
  <si>
    <t>acuvue acuvue oasys</t>
  </si>
  <si>
    <t>расческа массажная маленькая</t>
  </si>
  <si>
    <t>бим бом</t>
  </si>
  <si>
    <t>крючок для резинок</t>
  </si>
  <si>
    <t>кроссовки на мальчика 30 размер</t>
  </si>
  <si>
    <t>lookswell</t>
  </si>
  <si>
    <t>мотокамера</t>
  </si>
  <si>
    <t>игровой набор продукты</t>
  </si>
  <si>
    <t>набор для стрижки</t>
  </si>
  <si>
    <t>халат единорог</t>
  </si>
  <si>
    <t>мужские рубашки лен</t>
  </si>
  <si>
    <t>набор для депиляции лица</t>
  </si>
  <si>
    <t>dress control</t>
  </si>
  <si>
    <t>шорты для мальчика 2 года</t>
  </si>
  <si>
    <t>мусульманская рубашка</t>
  </si>
  <si>
    <t>пенал деревянный</t>
  </si>
  <si>
    <t>чаи башкирии</t>
  </si>
  <si>
    <t>удобрение бочка</t>
  </si>
  <si>
    <t>подс</t>
  </si>
  <si>
    <t>корм проплан для кошек</t>
  </si>
  <si>
    <t>63827794</t>
  </si>
  <si>
    <t>usb wifi</t>
  </si>
  <si>
    <t>64756890</t>
  </si>
  <si>
    <t>грипсы для детского самоката</t>
  </si>
  <si>
    <t>отоксолан</t>
  </si>
  <si>
    <t>чехол с бравл старс</t>
  </si>
  <si>
    <t>очки invu</t>
  </si>
  <si>
    <t>покрывало с кисточками</t>
  </si>
  <si>
    <t>шнур для гамака</t>
  </si>
  <si>
    <t>41484539</t>
  </si>
  <si>
    <t xml:space="preserve">гирлянда светодиодная </t>
  </si>
  <si>
    <t>пс 4 игры</t>
  </si>
  <si>
    <t>туфли женские чёрные</t>
  </si>
  <si>
    <t>спортивные костюмы женские лето</t>
  </si>
  <si>
    <t xml:space="preserve">ёмкость для сыпучих продуктов </t>
  </si>
  <si>
    <t>100 способов изменить жизнь</t>
  </si>
  <si>
    <t>кисло-сладкий соус</t>
  </si>
  <si>
    <t>флорист</t>
  </si>
  <si>
    <t>чехол на планшет huawei</t>
  </si>
  <si>
    <t>капалайн</t>
  </si>
  <si>
    <t>тушь водостойкая коричневая</t>
  </si>
  <si>
    <t>mela melo</t>
  </si>
  <si>
    <t>24371328</t>
  </si>
  <si>
    <t>коробка для торта цифра</t>
  </si>
  <si>
    <t>diamant кольцо</t>
  </si>
  <si>
    <t>25783383</t>
  </si>
  <si>
    <t xml:space="preserve">рубашка зебра </t>
  </si>
  <si>
    <t>тоник cerave</t>
  </si>
  <si>
    <t>jam monster</t>
  </si>
  <si>
    <t>палатка для девочки</t>
  </si>
  <si>
    <t>nipperland</t>
  </si>
  <si>
    <t>дневник спортсмена</t>
  </si>
  <si>
    <t>алмазная точилка</t>
  </si>
  <si>
    <t>пустышка со стразами</t>
  </si>
  <si>
    <t>платье женское повседневное больших размеров</t>
  </si>
  <si>
    <t>21001794</t>
  </si>
  <si>
    <t>кольца для собак</t>
  </si>
  <si>
    <t>kia cerato 4</t>
  </si>
  <si>
    <t xml:space="preserve">pampers 4 </t>
  </si>
  <si>
    <t>take it brand</t>
  </si>
  <si>
    <t>ветровка футбольная</t>
  </si>
  <si>
    <t>тканевая полка</t>
  </si>
  <si>
    <t xml:space="preserve">газета </t>
  </si>
  <si>
    <t xml:space="preserve">чулки женские черные </t>
  </si>
  <si>
    <t>snuff</t>
  </si>
  <si>
    <t>рисование по точкам для детей</t>
  </si>
  <si>
    <t>здоровые почки для кошек</t>
  </si>
  <si>
    <t>пудра матирующая компактная</t>
  </si>
  <si>
    <t>мягкая игрушка длинный котик</t>
  </si>
  <si>
    <t>дублирин</t>
  </si>
  <si>
    <t>кукла как живая</t>
  </si>
  <si>
    <t>anami</t>
  </si>
  <si>
    <t>грабли для травы</t>
  </si>
  <si>
    <t>мистери бокс чарон</t>
  </si>
  <si>
    <t>шапка тактическая</t>
  </si>
  <si>
    <t>наклейки на сумку</t>
  </si>
  <si>
    <t>sexy angel</t>
  </si>
  <si>
    <t>заячьи лапы</t>
  </si>
  <si>
    <t>72891483</t>
  </si>
  <si>
    <t xml:space="preserve">спрей для волос легкое расчесывание </t>
  </si>
  <si>
    <t>журнал knitmode fation</t>
  </si>
  <si>
    <t>расширитель лифчики</t>
  </si>
  <si>
    <t>плед мохнатый</t>
  </si>
  <si>
    <t>41269124</t>
  </si>
  <si>
    <t>велосипедки короткие женские</t>
  </si>
  <si>
    <t>подшипник ступицы ваз 2108</t>
  </si>
  <si>
    <t>дрейн топ</t>
  </si>
  <si>
    <t>утюг braun паровой</t>
  </si>
  <si>
    <t>тату сердце</t>
  </si>
  <si>
    <t>сарафан вязаный</t>
  </si>
  <si>
    <t xml:space="preserve">silver skin </t>
  </si>
  <si>
    <t>81821011</t>
  </si>
  <si>
    <t>брогги</t>
  </si>
  <si>
    <t>аниме школьная одежда</t>
  </si>
  <si>
    <t>трактор педальный</t>
  </si>
  <si>
    <t>21220210</t>
  </si>
  <si>
    <t>лёва</t>
  </si>
  <si>
    <t>лиза всегда права</t>
  </si>
  <si>
    <t>ковер с дорогой</t>
  </si>
  <si>
    <t>скоробей</t>
  </si>
  <si>
    <t>46596787</t>
  </si>
  <si>
    <t xml:space="preserve">матрас для плаванья </t>
  </si>
  <si>
    <t>весы грамовые</t>
  </si>
  <si>
    <t>брелок знак зодиака</t>
  </si>
  <si>
    <t>лецитин подсолнечный порошок</t>
  </si>
  <si>
    <t>starlight 6</t>
  </si>
  <si>
    <t xml:space="preserve">фрион </t>
  </si>
  <si>
    <t>косметика крымская</t>
  </si>
  <si>
    <t xml:space="preserve">формочки для печенья </t>
  </si>
  <si>
    <t>булугур</t>
  </si>
  <si>
    <t>sudocrem</t>
  </si>
  <si>
    <t>футболка женская mexx</t>
  </si>
  <si>
    <t>enough collagen moisture foundation</t>
  </si>
  <si>
    <t>65914508</t>
  </si>
  <si>
    <t>селиконовый молд</t>
  </si>
  <si>
    <t>кари детская обувь</t>
  </si>
  <si>
    <t>семена помидоров</t>
  </si>
  <si>
    <t>дакимакура какаши</t>
  </si>
  <si>
    <t>кожаный плащ женский с капюшоном</t>
  </si>
  <si>
    <t>заготовка для альбома</t>
  </si>
  <si>
    <t>сумочки маленькие через плечо</t>
  </si>
  <si>
    <t>ножницы для резки труб</t>
  </si>
  <si>
    <t xml:space="preserve">одежда лето </t>
  </si>
  <si>
    <t>порошок ника</t>
  </si>
  <si>
    <t xml:space="preserve">платья вечернее </t>
  </si>
  <si>
    <t>тряпка виледа</t>
  </si>
  <si>
    <t>токио</t>
  </si>
  <si>
    <t>чехол samsung galaxy s9</t>
  </si>
  <si>
    <t xml:space="preserve">зонт детский для девочки </t>
  </si>
  <si>
    <t>цепная пила электрическая</t>
  </si>
  <si>
    <t>сенина</t>
  </si>
  <si>
    <t>жилет сетка</t>
  </si>
  <si>
    <t>чехол для ноутбука 13</t>
  </si>
  <si>
    <t>рваный топ</t>
  </si>
  <si>
    <t>авиахолдер</t>
  </si>
  <si>
    <t>зарядное устройство для самсунг</t>
  </si>
  <si>
    <t xml:space="preserve">кольцо на палец </t>
  </si>
  <si>
    <t>повязка на ноги</t>
  </si>
  <si>
    <t>baby rose</t>
  </si>
  <si>
    <t>маленькая сумка под телефон</t>
  </si>
  <si>
    <t>helix</t>
  </si>
  <si>
    <t>78640678</t>
  </si>
  <si>
    <t>мит ап</t>
  </si>
  <si>
    <t>кружка для кофе большая</t>
  </si>
  <si>
    <t xml:space="preserve">paradise </t>
  </si>
  <si>
    <t>наклейки на мебель цветы</t>
  </si>
  <si>
    <t xml:space="preserve">обложки для учебников </t>
  </si>
  <si>
    <t>детские тапочки для мальчиков</t>
  </si>
  <si>
    <t xml:space="preserve">фабрика счастья </t>
  </si>
  <si>
    <t>машинка для окантовки волос</t>
  </si>
  <si>
    <t>тушь для детей</t>
  </si>
  <si>
    <t>шорты чинос мужские</t>
  </si>
  <si>
    <t>бутылка для спорта прозрачная</t>
  </si>
  <si>
    <t>карта прививок</t>
  </si>
  <si>
    <t>продукция для похудения</t>
  </si>
  <si>
    <t xml:space="preserve">блеск для волос </t>
  </si>
  <si>
    <t>набор бижутерия цепочка</t>
  </si>
  <si>
    <t>эфирное масло пихта</t>
  </si>
  <si>
    <t>носкиженские</t>
  </si>
  <si>
    <t>умные часы детские elari</t>
  </si>
  <si>
    <t>подушечка для обручального кольца</t>
  </si>
  <si>
    <t>чехол самсунг s20 fe</t>
  </si>
  <si>
    <t>сандали женские фуксия</t>
  </si>
  <si>
    <t>запчасти для гитары</t>
  </si>
  <si>
    <t xml:space="preserve">minikan </t>
  </si>
  <si>
    <t>лыжный костюм мужской</t>
  </si>
  <si>
    <t>футболка бесите</t>
  </si>
  <si>
    <t>чехол книжка на samsung galaxy a01</t>
  </si>
  <si>
    <t xml:space="preserve">автоматический карандаш </t>
  </si>
  <si>
    <t>обложка на удостоверение ржд</t>
  </si>
  <si>
    <t>krasa mira</t>
  </si>
  <si>
    <t>трикотажная туника</t>
  </si>
  <si>
    <t xml:space="preserve">резинка спортивная </t>
  </si>
  <si>
    <t>pussy cat</t>
  </si>
  <si>
    <t>туфли большие размеры</t>
  </si>
  <si>
    <t>насос для мячика</t>
  </si>
  <si>
    <t>часы спортивные g shock</t>
  </si>
  <si>
    <t>softex</t>
  </si>
  <si>
    <t>шарики с блестками</t>
  </si>
  <si>
    <t>чехол s20 fe</t>
  </si>
  <si>
    <t>семейка озби</t>
  </si>
  <si>
    <t>китайский стиральный порошок</t>
  </si>
  <si>
    <t>бокалы pasabahce</t>
  </si>
  <si>
    <t xml:space="preserve">футболка чёрная оверсайз </t>
  </si>
  <si>
    <t xml:space="preserve">медный купорос </t>
  </si>
  <si>
    <t>вышибашки</t>
  </si>
  <si>
    <t>сказки для девочек книги</t>
  </si>
  <si>
    <t>евро мама</t>
  </si>
  <si>
    <t>киккоман</t>
  </si>
  <si>
    <t>майка сетка женская</t>
  </si>
  <si>
    <t>набор пазлов для детей</t>
  </si>
  <si>
    <t>about home</t>
  </si>
  <si>
    <t>корзина навесная для шкафа</t>
  </si>
  <si>
    <t>rcc</t>
  </si>
  <si>
    <t>атаматик</t>
  </si>
  <si>
    <t>домик декоративный</t>
  </si>
  <si>
    <t>джинсы с разрезами на попе</t>
  </si>
  <si>
    <t>для замшевой обуви</t>
  </si>
  <si>
    <t>filler</t>
  </si>
  <si>
    <t>насадка на швабру бабочка</t>
  </si>
  <si>
    <t>поо</t>
  </si>
  <si>
    <t>спонж шик</t>
  </si>
  <si>
    <t>74021828</t>
  </si>
  <si>
    <t>пластиковая игла</t>
  </si>
  <si>
    <t xml:space="preserve">носки рик и морти </t>
  </si>
  <si>
    <t>jojo серьги</t>
  </si>
  <si>
    <t>молодежные шорты</t>
  </si>
  <si>
    <t>стулья на дачу</t>
  </si>
  <si>
    <t>кружка пудж</t>
  </si>
  <si>
    <t>нирвель</t>
  </si>
  <si>
    <t>подставка под кулер</t>
  </si>
  <si>
    <t>bella happy трусики</t>
  </si>
  <si>
    <t>спрей для обуви бесцветный</t>
  </si>
  <si>
    <t>ремешок часы</t>
  </si>
  <si>
    <t>футболка женская белая короткая</t>
  </si>
  <si>
    <t>доски разделочные набор</t>
  </si>
  <si>
    <t>коврик походный складной</t>
  </si>
  <si>
    <t>tig горелка</t>
  </si>
  <si>
    <t>рюкзак для школьников</t>
  </si>
  <si>
    <t xml:space="preserve">хайлайтер жидкий </t>
  </si>
  <si>
    <t>дмитрий быков книги</t>
  </si>
  <si>
    <t>stinger reload pro</t>
  </si>
  <si>
    <t>пена салтон</t>
  </si>
  <si>
    <t xml:space="preserve">покрывало для бассейна </t>
  </si>
  <si>
    <t>футболка широкая женская</t>
  </si>
  <si>
    <t>солнцезащитный крем spf 50 nivea</t>
  </si>
  <si>
    <t>77869102</t>
  </si>
  <si>
    <t>лосьон для умывания</t>
  </si>
  <si>
    <t>прозрачные резиновые сапоги</t>
  </si>
  <si>
    <t>кожаная косынка</t>
  </si>
  <si>
    <t>miss tais для глаз</t>
  </si>
  <si>
    <t>антиварикозные колготки</t>
  </si>
  <si>
    <t xml:space="preserve">форма фсин </t>
  </si>
  <si>
    <t>бюстгалтер для девочек</t>
  </si>
  <si>
    <t>блесна летняя</t>
  </si>
  <si>
    <t xml:space="preserve">сетка маскитная </t>
  </si>
  <si>
    <t>ив роше ваниль</t>
  </si>
  <si>
    <t>кукла барби семья</t>
  </si>
  <si>
    <t>белый хлопковый сарафан</t>
  </si>
  <si>
    <t>красивая бутылка</t>
  </si>
  <si>
    <t>zollq</t>
  </si>
  <si>
    <t>серьги бублики серебро</t>
  </si>
  <si>
    <t>unitabs для собак</t>
  </si>
  <si>
    <t>топы дрейн</t>
  </si>
  <si>
    <t>найк мужская обувь</t>
  </si>
  <si>
    <t>peri stils</t>
  </si>
  <si>
    <t>консилер евелин</t>
  </si>
  <si>
    <t>маска для сеа</t>
  </si>
  <si>
    <t>нитки для вышивания на машинке</t>
  </si>
  <si>
    <t>svetocopy а4</t>
  </si>
  <si>
    <t>kayros air платья</t>
  </si>
  <si>
    <t>сетка рулон</t>
  </si>
  <si>
    <t>спортивный женский костюм адидас</t>
  </si>
  <si>
    <t>костюм с капюшоном</t>
  </si>
  <si>
    <t>la belocca</t>
  </si>
  <si>
    <t>автоклава</t>
  </si>
  <si>
    <t>войлочные стельки</t>
  </si>
  <si>
    <t>беспроводная зарядка для samsung</t>
  </si>
  <si>
    <t>штиль стабилизатор напряжения</t>
  </si>
  <si>
    <t>топ для пляжа</t>
  </si>
  <si>
    <t>шлепки пума женские</t>
  </si>
  <si>
    <t>кот детектив</t>
  </si>
  <si>
    <t>юбка прямая карандаш</t>
  </si>
  <si>
    <t>игрушечный</t>
  </si>
  <si>
    <t xml:space="preserve">платье для школы </t>
  </si>
  <si>
    <t>кофта на меху</t>
  </si>
  <si>
    <t>мини холодильник для бара</t>
  </si>
  <si>
    <t>лёгкая ветровка</t>
  </si>
  <si>
    <t>бисер набор чешский</t>
  </si>
  <si>
    <t xml:space="preserve">тресеме шампунь </t>
  </si>
  <si>
    <t>пиджак женский больших размеров</t>
  </si>
  <si>
    <t>плекс</t>
  </si>
  <si>
    <t>13085981</t>
  </si>
  <si>
    <t>sibereco</t>
  </si>
  <si>
    <t>realme c21 чехол книжка</t>
  </si>
  <si>
    <t>кнопки пришивные магнитные</t>
  </si>
  <si>
    <t>inzer</t>
  </si>
  <si>
    <t>кольца уплотнительные</t>
  </si>
  <si>
    <t>ультразвуковая машинка для стирки</t>
  </si>
  <si>
    <t>отбеливатель для лица</t>
  </si>
  <si>
    <t>feelz штаны</t>
  </si>
  <si>
    <t xml:space="preserve">платье кружево </t>
  </si>
  <si>
    <t>органза флористическая</t>
  </si>
  <si>
    <t>клатч мужской кожаный</t>
  </si>
  <si>
    <t>перламутр бусины</t>
  </si>
  <si>
    <t>бордшоп</t>
  </si>
  <si>
    <t>avon true</t>
  </si>
  <si>
    <t>74984195</t>
  </si>
  <si>
    <t>остин джинсы мужские</t>
  </si>
  <si>
    <t>78373765</t>
  </si>
  <si>
    <t>часы настенные цифровые</t>
  </si>
  <si>
    <t>чёрное обтягивающее платье</t>
  </si>
  <si>
    <t>lamp</t>
  </si>
  <si>
    <t>xiaomi термометр</t>
  </si>
  <si>
    <t>сладкая коробка</t>
  </si>
  <si>
    <t>игрушка поппи</t>
  </si>
  <si>
    <t xml:space="preserve">манга магическая битва </t>
  </si>
  <si>
    <t>щётка капа</t>
  </si>
  <si>
    <t>обрдок</t>
  </si>
  <si>
    <t>хипсы</t>
  </si>
  <si>
    <t>крем универсальный</t>
  </si>
  <si>
    <t>бра арт ламп</t>
  </si>
  <si>
    <t xml:space="preserve">карусель </t>
  </si>
  <si>
    <t>кофта удлиненная женская</t>
  </si>
  <si>
    <t xml:space="preserve">майка на брительках </t>
  </si>
  <si>
    <t>frudia тоник</t>
  </si>
  <si>
    <t>фломастеры для рисования 80 цветов</t>
  </si>
  <si>
    <t xml:space="preserve">фонарик для велосипеда </t>
  </si>
  <si>
    <t xml:space="preserve">крем от загара детский </t>
  </si>
  <si>
    <t>крокид для мальчиков</t>
  </si>
  <si>
    <t>пижама с мопсом</t>
  </si>
  <si>
    <t>dndl</t>
  </si>
  <si>
    <t>axe дезодорант стик</t>
  </si>
  <si>
    <t>termit шорты</t>
  </si>
  <si>
    <t>24706775</t>
  </si>
  <si>
    <t>костюм лисы для девочки</t>
  </si>
  <si>
    <t>baby puzzle</t>
  </si>
  <si>
    <t>milk protein serum</t>
  </si>
  <si>
    <t>одежда на лалафанфан</t>
  </si>
  <si>
    <t>kalborn</t>
  </si>
  <si>
    <t>подгузники huggies elite soft 3</t>
  </si>
  <si>
    <t>куртка женская весна стеганная</t>
  </si>
  <si>
    <t>смартфон iphone 13 mini</t>
  </si>
  <si>
    <t>ботики женские весна</t>
  </si>
  <si>
    <t>monza одежда</t>
  </si>
  <si>
    <t>14057710</t>
  </si>
  <si>
    <t>супер скотч</t>
  </si>
  <si>
    <t>нож ритуальный</t>
  </si>
  <si>
    <t>детский бустер</t>
  </si>
  <si>
    <t>скраб для педикюра</t>
  </si>
  <si>
    <t>кружка бмв</t>
  </si>
  <si>
    <t>скраб шиммер</t>
  </si>
  <si>
    <t>shahintex</t>
  </si>
  <si>
    <t>зажимы для наращивания</t>
  </si>
  <si>
    <t>мяч регбийный</t>
  </si>
  <si>
    <t>трусы мужские pierre cardin</t>
  </si>
  <si>
    <t>30242791</t>
  </si>
  <si>
    <t>микрофон головной</t>
  </si>
  <si>
    <t>domfort</t>
  </si>
  <si>
    <t>картина по номерам волки</t>
  </si>
  <si>
    <t>цепи на одежду</t>
  </si>
  <si>
    <t>tigi для объема</t>
  </si>
  <si>
    <t>илья муромец и соловей разбойник</t>
  </si>
  <si>
    <t>кроссовки с черной подошвой</t>
  </si>
  <si>
    <t>cactus картридж</t>
  </si>
  <si>
    <t>шиньен интрига</t>
  </si>
  <si>
    <t>игрушки пикачу</t>
  </si>
  <si>
    <t xml:space="preserve">шорты с высокой талией </t>
  </si>
  <si>
    <t>бэд герл</t>
  </si>
  <si>
    <t>пленка полиэтиленовая строительные материалы</t>
  </si>
  <si>
    <t>распродажа одежды</t>
  </si>
  <si>
    <t>чехол книжка на samsung а50</t>
  </si>
  <si>
    <t>смарт часы на андроид</t>
  </si>
  <si>
    <t>альба для стирки</t>
  </si>
  <si>
    <t xml:space="preserve"> вейп</t>
  </si>
  <si>
    <t xml:space="preserve">сумка для игрушек </t>
  </si>
  <si>
    <t>лала</t>
  </si>
  <si>
    <t>loliko</t>
  </si>
  <si>
    <t>белый фартук школьный</t>
  </si>
  <si>
    <t xml:space="preserve">чим чим </t>
  </si>
  <si>
    <t>мото футболки</t>
  </si>
  <si>
    <t xml:space="preserve">утягивающий пояс </t>
  </si>
  <si>
    <t>платье для девочки 2 года</t>
  </si>
  <si>
    <t>чернила эпсон</t>
  </si>
  <si>
    <t>лего эльза</t>
  </si>
  <si>
    <t>withoutoff</t>
  </si>
  <si>
    <t>45582071</t>
  </si>
  <si>
    <t>снежная королева футболки</t>
  </si>
  <si>
    <t>после вечеринки маска</t>
  </si>
  <si>
    <t>казан ситон</t>
  </si>
  <si>
    <t>тональный крем миша миша</t>
  </si>
  <si>
    <t>бюстгалтер трансформер</t>
  </si>
  <si>
    <t>памперсы беби гоу</t>
  </si>
  <si>
    <t>ореховая паста фундук</t>
  </si>
  <si>
    <t>настольный набор канцелярские товары</t>
  </si>
  <si>
    <t>wolmar winsome</t>
  </si>
  <si>
    <t>m25</t>
  </si>
  <si>
    <t>куртки весна</t>
  </si>
  <si>
    <t>кофта на новорожденных</t>
  </si>
  <si>
    <t>кошка в переноске</t>
  </si>
  <si>
    <t>босоножки женские на небольшом каблуке</t>
  </si>
  <si>
    <t>concept кондиционер для волос</t>
  </si>
  <si>
    <t xml:space="preserve">чёрное постельное белье </t>
  </si>
  <si>
    <t>крем кристина для нормальной кожи</t>
  </si>
  <si>
    <t>кофе с ореховым вкусом</t>
  </si>
  <si>
    <t>follentyle</t>
  </si>
  <si>
    <t>11954053</t>
  </si>
  <si>
    <t>блузка лавандовая</t>
  </si>
  <si>
    <t>талеб</t>
  </si>
  <si>
    <t>палки для подвязки</t>
  </si>
  <si>
    <t>подвеска слон</t>
  </si>
  <si>
    <t>подушка из гречки</t>
  </si>
  <si>
    <t>простыня односпальная</t>
  </si>
  <si>
    <t>постер природа</t>
  </si>
  <si>
    <t>химары</t>
  </si>
  <si>
    <t>подушки на растущий стул</t>
  </si>
  <si>
    <t>70870545</t>
  </si>
  <si>
    <t>wella оксид</t>
  </si>
  <si>
    <t>плавки и бордшорты</t>
  </si>
  <si>
    <t>зарина топы</t>
  </si>
  <si>
    <t>маркерный поплавок</t>
  </si>
  <si>
    <t>шампунь 900 мл</t>
  </si>
  <si>
    <t>санфор белизна</t>
  </si>
  <si>
    <t>духи molecule</t>
  </si>
  <si>
    <t>воздушное тесто</t>
  </si>
  <si>
    <t>airtag чехол</t>
  </si>
  <si>
    <t>босоножки для девочки подростка</t>
  </si>
  <si>
    <t xml:space="preserve">лайнер для глаз </t>
  </si>
  <si>
    <t>краска по обоям</t>
  </si>
  <si>
    <t>крючок 5</t>
  </si>
  <si>
    <t>редька семена</t>
  </si>
  <si>
    <t>нарния</t>
  </si>
  <si>
    <t>сварог оберег</t>
  </si>
  <si>
    <t>49687532</t>
  </si>
  <si>
    <t>пенка мыло для рук</t>
  </si>
  <si>
    <t>футболки женские оверсайс</t>
  </si>
  <si>
    <t>шоты спортивные</t>
  </si>
  <si>
    <t>комбинезон весна</t>
  </si>
  <si>
    <t>архетипы</t>
  </si>
  <si>
    <t>духи денские</t>
  </si>
  <si>
    <t>camp david для мужчин</t>
  </si>
  <si>
    <t>outfit</t>
  </si>
  <si>
    <t>he,firf ;tycrfz</t>
  </si>
  <si>
    <t>пресс для изготовления значков</t>
  </si>
  <si>
    <t>25878806</t>
  </si>
  <si>
    <t>органайзер косметичка</t>
  </si>
  <si>
    <t>щетка сплат</t>
  </si>
  <si>
    <t>флаг морская пехота</t>
  </si>
  <si>
    <t>crocs c6</t>
  </si>
  <si>
    <t>тетрис поп ит</t>
  </si>
  <si>
    <t>спирт для маркеров</t>
  </si>
  <si>
    <t>опель зафира</t>
  </si>
  <si>
    <t>одеяло из муслинового хлопка</t>
  </si>
  <si>
    <t>пистолет для подкачки</t>
  </si>
  <si>
    <t>свечи зажигания тойота</t>
  </si>
  <si>
    <t>цепь пильная 50</t>
  </si>
  <si>
    <t>huawei p smart 2018</t>
  </si>
  <si>
    <t>косметические карандаши</t>
  </si>
  <si>
    <t>purito bb-крем</t>
  </si>
  <si>
    <t>костюм мужской белый</t>
  </si>
  <si>
    <t>стиральный порошок вьюга</t>
  </si>
  <si>
    <t>скребки</t>
  </si>
  <si>
    <t>destra лето</t>
  </si>
  <si>
    <t>atributika &amp; club мужской</t>
  </si>
  <si>
    <t>ефросинина 2 класс</t>
  </si>
  <si>
    <t>estel лак для волос</t>
  </si>
  <si>
    <t>гладельная доска</t>
  </si>
  <si>
    <t>пакеты zip lock</t>
  </si>
  <si>
    <t>патчи для глаз от мешков под глазами</t>
  </si>
  <si>
    <t>серая мужская футболка</t>
  </si>
  <si>
    <t>каучуковое кольцо</t>
  </si>
  <si>
    <t>младенец</t>
  </si>
  <si>
    <t>обувь для ходьбы</t>
  </si>
  <si>
    <t>дизайнерская посуда</t>
  </si>
  <si>
    <t>плате на бретельках</t>
  </si>
  <si>
    <t>disha</t>
  </si>
  <si>
    <t>часы для ванной</t>
  </si>
  <si>
    <t xml:space="preserve"> iqos</t>
  </si>
  <si>
    <t xml:space="preserve">свитшот adidas </t>
  </si>
  <si>
    <t>беспроводное зарядное устройство для телефона</t>
  </si>
  <si>
    <t>ауди а6 с5</t>
  </si>
  <si>
    <t>клей поролоновый</t>
  </si>
  <si>
    <t>комиксы земля королей</t>
  </si>
  <si>
    <t>черная фата</t>
  </si>
  <si>
    <t xml:space="preserve">для день рождения </t>
  </si>
  <si>
    <t>evar</t>
  </si>
  <si>
    <t>платье свободное женское</t>
  </si>
  <si>
    <t>улица</t>
  </si>
  <si>
    <t>съемник масляного фильтра чашка</t>
  </si>
  <si>
    <t>сарафан открытая спина</t>
  </si>
  <si>
    <t>crash x pod</t>
  </si>
  <si>
    <t>aphone</t>
  </si>
  <si>
    <t>76967494</t>
  </si>
  <si>
    <t>eva кондиционер</t>
  </si>
  <si>
    <t>термос taller</t>
  </si>
  <si>
    <t xml:space="preserve">кисточки для ногтей </t>
  </si>
  <si>
    <t>блузка мужская</t>
  </si>
  <si>
    <t>флаг войск связи</t>
  </si>
  <si>
    <t>азербайджанские товары</t>
  </si>
  <si>
    <t>лампы лед</t>
  </si>
  <si>
    <t>картины по номерам с аниме</t>
  </si>
  <si>
    <t>серьги капельки бижутерия</t>
  </si>
  <si>
    <t>бмс</t>
  </si>
  <si>
    <t>фургон с мороженым</t>
  </si>
  <si>
    <t>уилбур смит книги</t>
  </si>
  <si>
    <t>игрушка над кроваткой</t>
  </si>
  <si>
    <t>стильная мужская футболка</t>
  </si>
  <si>
    <t xml:space="preserve">корзина баскетбольная </t>
  </si>
  <si>
    <t>костюм летний женский большой размер</t>
  </si>
  <si>
    <t>брюки спортивные для подростка</t>
  </si>
  <si>
    <t>полочка в прихожую</t>
  </si>
  <si>
    <t>футболки левайс</t>
  </si>
  <si>
    <t xml:space="preserve">пряжа травка </t>
  </si>
  <si>
    <t>обувь алми</t>
  </si>
  <si>
    <t>ножницы кухонные для рыбы</t>
  </si>
  <si>
    <t>zharko</t>
  </si>
  <si>
    <t>раздвижные ролики и защита</t>
  </si>
  <si>
    <t>серьги ретро</t>
  </si>
  <si>
    <t>значки мем</t>
  </si>
  <si>
    <t>валерий меладзе</t>
  </si>
  <si>
    <t>бумага бархатная</t>
  </si>
  <si>
    <t>пётр 1</t>
  </si>
  <si>
    <t>lafei-nier женский одежда</t>
  </si>
  <si>
    <t>сервировочная доска для сыра</t>
  </si>
  <si>
    <t>я хочу в школу</t>
  </si>
  <si>
    <t>добро должно быть с кулаками</t>
  </si>
  <si>
    <t xml:space="preserve">тушь орифлейм </t>
  </si>
  <si>
    <t>моделин</t>
  </si>
  <si>
    <t>россия флаг</t>
  </si>
  <si>
    <t>14253786</t>
  </si>
  <si>
    <t>одежда женская белоруссия</t>
  </si>
  <si>
    <t>сережка для пирсинга носа</t>
  </si>
  <si>
    <t>эспандер кольцо</t>
  </si>
  <si>
    <t>машину</t>
  </si>
  <si>
    <t>резиновые кроссовки мужские</t>
  </si>
  <si>
    <t>двойной дилдо</t>
  </si>
  <si>
    <t>вера чаплина</t>
  </si>
  <si>
    <t>помпоны бумажные</t>
  </si>
  <si>
    <t>pelena</t>
  </si>
  <si>
    <t xml:space="preserve">gloria jeans для мальчиков </t>
  </si>
  <si>
    <t>японские номера</t>
  </si>
  <si>
    <t>gloria jeans женское платье</t>
  </si>
  <si>
    <t>полотенцесушители электрический</t>
  </si>
  <si>
    <t>13544686</t>
  </si>
  <si>
    <t>venum ufc</t>
  </si>
  <si>
    <t xml:space="preserve">meizu </t>
  </si>
  <si>
    <t>аквариум для петушка</t>
  </si>
  <si>
    <t>кольцо с клевером</t>
  </si>
  <si>
    <t>16955935</t>
  </si>
  <si>
    <t>вивьен сабо аврора</t>
  </si>
  <si>
    <t>кастрюля 500 мл</t>
  </si>
  <si>
    <t>тейпв</t>
  </si>
  <si>
    <t>корейский крем для век</t>
  </si>
  <si>
    <t>буткат</t>
  </si>
  <si>
    <t xml:space="preserve">для самогона </t>
  </si>
  <si>
    <t>ноутбук асер</t>
  </si>
  <si>
    <t>прищепка на нос</t>
  </si>
  <si>
    <t>самсунг смартфон s21</t>
  </si>
  <si>
    <t>кардиган для детей</t>
  </si>
  <si>
    <t>oneplus nord 2 чехол</t>
  </si>
  <si>
    <t>тушь парадис</t>
  </si>
  <si>
    <t>заглушка type c</t>
  </si>
  <si>
    <t>фигурка волка</t>
  </si>
  <si>
    <t>футболки с завязками</t>
  </si>
  <si>
    <t>бальзам для волос 1000</t>
  </si>
  <si>
    <t>happy wear</t>
  </si>
  <si>
    <t>граффити ногти</t>
  </si>
  <si>
    <t>селен 100 мкг</t>
  </si>
  <si>
    <t>женское платье с разрезом</t>
  </si>
  <si>
    <t xml:space="preserve">книга для подростков </t>
  </si>
  <si>
    <t>кран электрический</t>
  </si>
  <si>
    <t>38435410</t>
  </si>
  <si>
    <t>тефиа шампунь</t>
  </si>
  <si>
    <t>корзина для пикника с крышкой</t>
  </si>
  <si>
    <t>белая бабочка</t>
  </si>
  <si>
    <t>цитрус</t>
  </si>
  <si>
    <t>одежда из муслина женская</t>
  </si>
  <si>
    <t>раздевалка</t>
  </si>
  <si>
    <t>лавилин</t>
  </si>
  <si>
    <t>выпрямитель для волос расческа</t>
  </si>
  <si>
    <t>камуфляжная футболка оверсайз</t>
  </si>
  <si>
    <t>постельное белье семейное 2 спальное</t>
  </si>
  <si>
    <t>брелок рыбка</t>
  </si>
  <si>
    <t>mexx трусы</t>
  </si>
  <si>
    <t>женские трусики стринги</t>
  </si>
  <si>
    <t>зажим для шланга</t>
  </si>
  <si>
    <t>чехол redmi not 9</t>
  </si>
  <si>
    <t>сарафан красный женский летний</t>
  </si>
  <si>
    <t>пальто для девочки весна</t>
  </si>
  <si>
    <t>обувь женская caprice</t>
  </si>
  <si>
    <t xml:space="preserve">цепочка из бисера </t>
  </si>
  <si>
    <t>флаг италии</t>
  </si>
  <si>
    <t>комплект лифчик и трусы</t>
  </si>
  <si>
    <t>тесты по математике</t>
  </si>
  <si>
    <t>квидл</t>
  </si>
  <si>
    <t>вэйб</t>
  </si>
  <si>
    <t>артекс обои</t>
  </si>
  <si>
    <t>leani белье женский</t>
  </si>
  <si>
    <t>туфли принцессы для девочки</t>
  </si>
  <si>
    <t>kirart</t>
  </si>
  <si>
    <t>37734524</t>
  </si>
  <si>
    <t>косметмка</t>
  </si>
  <si>
    <t>адрия</t>
  </si>
  <si>
    <t>халат утро невесты</t>
  </si>
  <si>
    <t>наклейки на стену дерево</t>
  </si>
  <si>
    <t>полочка на стол</t>
  </si>
  <si>
    <t>ходи ваге</t>
  </si>
  <si>
    <t>анна князева детективы</t>
  </si>
  <si>
    <t>смайлы</t>
  </si>
  <si>
    <t>товары для спорта дома</t>
  </si>
  <si>
    <t>плечики пластиковые</t>
  </si>
  <si>
    <t>фейс</t>
  </si>
  <si>
    <t>баян детский</t>
  </si>
  <si>
    <t>2b</t>
  </si>
  <si>
    <t>literi</t>
  </si>
  <si>
    <t>купальник сжатый</t>
  </si>
  <si>
    <t xml:space="preserve">игрушка плюшевая </t>
  </si>
  <si>
    <t xml:space="preserve">extravaganza </t>
  </si>
  <si>
    <t>шорты katrisha</t>
  </si>
  <si>
    <t>ботфорты кожаные</t>
  </si>
  <si>
    <t>сказочный патруль аленка</t>
  </si>
  <si>
    <t>попит хаги ваги</t>
  </si>
  <si>
    <t>сменный блок для швабры</t>
  </si>
  <si>
    <t>набор косметолога</t>
  </si>
  <si>
    <t xml:space="preserve">gap футболка </t>
  </si>
  <si>
    <t>камни для охлаждения</t>
  </si>
  <si>
    <t>тайная доктрина</t>
  </si>
  <si>
    <t>майка боди для малыша</t>
  </si>
  <si>
    <t>наклейки на гель лак</t>
  </si>
  <si>
    <t>перекресток книга</t>
  </si>
  <si>
    <t>джинсовка женская оверсайз белая</t>
  </si>
  <si>
    <t>vasity</t>
  </si>
  <si>
    <t>династия.</t>
  </si>
  <si>
    <t>пижама женская шелковая с брюками</t>
  </si>
  <si>
    <t>бутсы adidas подростковые</t>
  </si>
  <si>
    <t>корейский чай</t>
  </si>
  <si>
    <t>мужская спец одежда</t>
  </si>
  <si>
    <t>бутыль 19л</t>
  </si>
  <si>
    <t>стикеры с котиками</t>
  </si>
  <si>
    <t>шорты защитные женские</t>
  </si>
  <si>
    <t>монополия игра престолов</t>
  </si>
  <si>
    <t>жилетка школьная синяя</t>
  </si>
  <si>
    <t>timejump кроссовки мужские</t>
  </si>
  <si>
    <t>700</t>
  </si>
  <si>
    <t>51215300</t>
  </si>
  <si>
    <t>kitfort увлажнитель</t>
  </si>
  <si>
    <t xml:space="preserve">белый ободок </t>
  </si>
  <si>
    <t>обувь трекинговая</t>
  </si>
  <si>
    <t>risoni</t>
  </si>
  <si>
    <t>набор кистей для макияжа лица белка</t>
  </si>
  <si>
    <t>серьги-пусеты</t>
  </si>
  <si>
    <t>purito крем</t>
  </si>
  <si>
    <t>браслет сердце</t>
  </si>
  <si>
    <t>хгч</t>
  </si>
  <si>
    <t xml:space="preserve">хромакей </t>
  </si>
  <si>
    <t>лапушка одежда для малышей</t>
  </si>
  <si>
    <t>крем для рук domix</t>
  </si>
  <si>
    <t>кофты топы</t>
  </si>
  <si>
    <t>женская юбка трапеция</t>
  </si>
  <si>
    <t>брюки клеш для девочки в школу</t>
  </si>
  <si>
    <t>шезлонг ника</t>
  </si>
  <si>
    <t>секс-кукла</t>
  </si>
  <si>
    <t>контейнер под овощи</t>
  </si>
  <si>
    <t>пижама сердечки</t>
  </si>
  <si>
    <t>комплект топ</t>
  </si>
  <si>
    <t>карта памяти 10 класс</t>
  </si>
  <si>
    <t>26351427</t>
  </si>
  <si>
    <t>far away rebel</t>
  </si>
  <si>
    <t>мужские кожаные барсетки</t>
  </si>
  <si>
    <t>лист пальмы</t>
  </si>
  <si>
    <t>стикеры свадьба</t>
  </si>
  <si>
    <t>ssd 2.5</t>
  </si>
  <si>
    <t>термуха</t>
  </si>
  <si>
    <t>шампунь с мумие</t>
  </si>
  <si>
    <t>ангельская 925</t>
  </si>
  <si>
    <t>мужские джинсовые рубашки</t>
  </si>
  <si>
    <t xml:space="preserve">угловой стол </t>
  </si>
  <si>
    <t>charmy</t>
  </si>
  <si>
    <t>костюм для стрип пластики</t>
  </si>
  <si>
    <t>полотенце держатель для ванной</t>
  </si>
  <si>
    <t>падение дома ашеров</t>
  </si>
  <si>
    <t>атермальная пленка для авто</t>
  </si>
  <si>
    <t>рюкзак дошкольный grizzly</t>
  </si>
  <si>
    <t>tigu</t>
  </si>
  <si>
    <t>женский костюм турция</t>
  </si>
  <si>
    <t>ремешок для apple watch 38 мм металлический</t>
  </si>
  <si>
    <t>гель для умывания для подростка</t>
  </si>
  <si>
    <t>38316139</t>
  </si>
  <si>
    <t>классические кеды</t>
  </si>
  <si>
    <t xml:space="preserve">milani </t>
  </si>
  <si>
    <t>cartier кольцо</t>
  </si>
  <si>
    <t>поднос с бортиками</t>
  </si>
  <si>
    <t>холода арктики</t>
  </si>
  <si>
    <t>estel rossa</t>
  </si>
  <si>
    <t>футболка солнце</t>
  </si>
  <si>
    <t>кроссовки мужские летние сетка</t>
  </si>
  <si>
    <t>платья ретро</t>
  </si>
  <si>
    <t>смайл пирсинг</t>
  </si>
  <si>
    <t>набор отличника</t>
  </si>
  <si>
    <t>ковер круг комнатные</t>
  </si>
  <si>
    <t>баночка стеклянная</t>
  </si>
  <si>
    <t xml:space="preserve">ароматизатор для машины </t>
  </si>
  <si>
    <t>кепка с z</t>
  </si>
  <si>
    <t>цепочка мужская на шею золото</t>
  </si>
  <si>
    <t>грибы споры</t>
  </si>
  <si>
    <t>luxplast</t>
  </si>
  <si>
    <t>против насекомых</t>
  </si>
  <si>
    <t xml:space="preserve">пыльник шруса </t>
  </si>
  <si>
    <t>женская одежда для офиса</t>
  </si>
  <si>
    <t xml:space="preserve">riker </t>
  </si>
  <si>
    <t xml:space="preserve">твердый дезодорант </t>
  </si>
  <si>
    <t>купальник для девочек черный</t>
  </si>
  <si>
    <t>помпа на авто</t>
  </si>
  <si>
    <t>стразы пришивные в оправе</t>
  </si>
  <si>
    <t xml:space="preserve">baccarat </t>
  </si>
  <si>
    <t>шарф красный</t>
  </si>
  <si>
    <t>карманный справочник по обществознанию егэ</t>
  </si>
  <si>
    <t>краскадля волос</t>
  </si>
  <si>
    <t>колье платок</t>
  </si>
  <si>
    <t>гайка м6</t>
  </si>
  <si>
    <t>77075582</t>
  </si>
  <si>
    <t>ultraviolet</t>
  </si>
  <si>
    <t>масло для электробритвы</t>
  </si>
  <si>
    <t>зефир на торт</t>
  </si>
  <si>
    <t>panteon t1</t>
  </si>
  <si>
    <t>энотера</t>
  </si>
  <si>
    <t>костюм для спорта детский</t>
  </si>
  <si>
    <t>капус шампунь кератин</t>
  </si>
  <si>
    <t>конопляная одежда</t>
  </si>
  <si>
    <t xml:space="preserve">магический шар </t>
  </si>
  <si>
    <t>для выращивания растений</t>
  </si>
  <si>
    <t>оптика автомобильная</t>
  </si>
  <si>
    <t>воздушные полотна</t>
  </si>
  <si>
    <t>кеды мужские обувь</t>
  </si>
  <si>
    <t>gestalt</t>
  </si>
  <si>
    <t>для геев</t>
  </si>
  <si>
    <t>контейнер под крупы</t>
  </si>
  <si>
    <t>32173988</t>
  </si>
  <si>
    <t>шланг на пылесос</t>
  </si>
  <si>
    <t xml:space="preserve">костюм с шортами для мальчика </t>
  </si>
  <si>
    <t>встраиваемая посудомоечная машина 60</t>
  </si>
  <si>
    <t xml:space="preserve">шланг для бассейна </t>
  </si>
  <si>
    <t>накладка на стол для письма</t>
  </si>
  <si>
    <t>cut cut tex</t>
  </si>
  <si>
    <t>фитнес браслет хонор бенд 5</t>
  </si>
  <si>
    <t>спицы knitpro съемные</t>
  </si>
  <si>
    <t>мойка черная</t>
  </si>
  <si>
    <t>пластиковый контейнер для игрушек</t>
  </si>
  <si>
    <t>джинсы женские с высокой посадкой прямые 50 размер</t>
  </si>
  <si>
    <t>плащи мужские</t>
  </si>
  <si>
    <t>балдахин взрослый</t>
  </si>
  <si>
    <t>купальник женский жатый</t>
  </si>
  <si>
    <t xml:space="preserve">нивея дезодорант </t>
  </si>
  <si>
    <t>кармашки на дверь</t>
  </si>
  <si>
    <t>широкие белые джинсы</t>
  </si>
  <si>
    <t>gp шоколад</t>
  </si>
  <si>
    <t>гель лак светится в темноте</t>
  </si>
  <si>
    <t>adidas raf simons</t>
  </si>
  <si>
    <t>клавиатура msi</t>
  </si>
  <si>
    <t>дивный новый мир</t>
  </si>
  <si>
    <t xml:space="preserve">брошь из бисера </t>
  </si>
  <si>
    <t>картон для принтера</t>
  </si>
  <si>
    <t>70523266</t>
  </si>
  <si>
    <t>барбекю решетка</t>
  </si>
  <si>
    <t>карандаш для губ бежевый</t>
  </si>
  <si>
    <t>парные кольцп</t>
  </si>
  <si>
    <t>самокат взрослый двухколесные</t>
  </si>
  <si>
    <t>puma одежда детский</t>
  </si>
  <si>
    <t>эстель шампунь и бальзам</t>
  </si>
  <si>
    <t>брошь цветок белая</t>
  </si>
  <si>
    <t xml:space="preserve">коктель </t>
  </si>
  <si>
    <t>gamora</t>
  </si>
  <si>
    <t>system 4 маска</t>
  </si>
  <si>
    <t>велосипед mtb</t>
  </si>
  <si>
    <t>составник</t>
  </si>
  <si>
    <t>30358223</t>
  </si>
  <si>
    <t>ego favorite</t>
  </si>
  <si>
    <t>ремкомплект для лодки</t>
  </si>
  <si>
    <t>покрывало 240</t>
  </si>
  <si>
    <t>витошка</t>
  </si>
  <si>
    <t xml:space="preserve">белое платье мини </t>
  </si>
  <si>
    <t>плюшевые игрушки minecraft</t>
  </si>
  <si>
    <t>68212632</t>
  </si>
  <si>
    <t>набор автомобильных инструментов ombra</t>
  </si>
  <si>
    <t>конан</t>
  </si>
  <si>
    <t>капюшон на коляску</t>
  </si>
  <si>
    <t>простынь для массажа</t>
  </si>
  <si>
    <t>полезные перекусы</t>
  </si>
  <si>
    <t>клеенка столовая</t>
  </si>
  <si>
    <t>oppo reno 2</t>
  </si>
  <si>
    <t>какао красный октябрь</t>
  </si>
  <si>
    <t xml:space="preserve">гироскутер для девочек </t>
  </si>
  <si>
    <t>16801974</t>
  </si>
  <si>
    <t>10688093</t>
  </si>
  <si>
    <t>браслет на фитнес браслет</t>
  </si>
  <si>
    <t>мусорное ведро для стола</t>
  </si>
  <si>
    <t>россия одежда</t>
  </si>
  <si>
    <t xml:space="preserve">автомат игрушечный </t>
  </si>
  <si>
    <t>платье белое шифон</t>
  </si>
  <si>
    <t>tion</t>
  </si>
  <si>
    <t>обнажение игра</t>
  </si>
  <si>
    <t>часы механические мужские амфибия</t>
  </si>
  <si>
    <t>лямки со стразами</t>
  </si>
  <si>
    <t>костюм микки маусом</t>
  </si>
  <si>
    <t>moltini гель</t>
  </si>
  <si>
    <t>61911500</t>
  </si>
  <si>
    <t>gamer</t>
  </si>
  <si>
    <t>аянами</t>
  </si>
  <si>
    <t>купальник слитный для полных</t>
  </si>
  <si>
    <t>бойня номер пять</t>
  </si>
  <si>
    <t>рубашка-пальто</t>
  </si>
  <si>
    <t>детские вилки</t>
  </si>
  <si>
    <t xml:space="preserve">сумочка женская через плечо </t>
  </si>
  <si>
    <t>приучение к лотку</t>
  </si>
  <si>
    <t>узи оружие</t>
  </si>
  <si>
    <t>гейзер аллегро</t>
  </si>
  <si>
    <t>boss шорты</t>
  </si>
  <si>
    <t>капитошка обувь девочки</t>
  </si>
  <si>
    <t>чехлы для телефона самсунг а10</t>
  </si>
  <si>
    <t>10w 40 синтетика</t>
  </si>
  <si>
    <t>для дрессировки</t>
  </si>
  <si>
    <t>джоггеры мужские карго</t>
  </si>
  <si>
    <t xml:space="preserve">укороченная водолазка </t>
  </si>
  <si>
    <t>11667689</t>
  </si>
  <si>
    <t>mango куртка из денима</t>
  </si>
  <si>
    <t>smart tv box</t>
  </si>
  <si>
    <t>хабарница</t>
  </si>
  <si>
    <t>ореховая смесь 1 кг</t>
  </si>
  <si>
    <t>49770714</t>
  </si>
  <si>
    <t>платье красное в белый горошек</t>
  </si>
  <si>
    <t xml:space="preserve">гель лак блестки </t>
  </si>
  <si>
    <t>юбка колинс</t>
  </si>
  <si>
    <t>киси миси кактус</t>
  </si>
  <si>
    <t>чехол на huawei matepad</t>
  </si>
  <si>
    <t>фонарь брелок</t>
  </si>
  <si>
    <t>пилочка депилятор</t>
  </si>
  <si>
    <t>тушь парадайс</t>
  </si>
  <si>
    <t>sennelier</t>
  </si>
  <si>
    <t xml:space="preserve">халат теплый </t>
  </si>
  <si>
    <t>для мультиварки редмонд</t>
  </si>
  <si>
    <t>сумка белая большая</t>
  </si>
  <si>
    <t>коляска для тройни</t>
  </si>
  <si>
    <t>yaesu</t>
  </si>
  <si>
    <t>диксон</t>
  </si>
  <si>
    <t>широкие брюки женские летние</t>
  </si>
  <si>
    <t>сахар брауни</t>
  </si>
  <si>
    <t>велосипедки трикотажный</t>
  </si>
  <si>
    <t>платье женское праздничное голубое</t>
  </si>
  <si>
    <t>клавиатура оклик</t>
  </si>
  <si>
    <t>autel</t>
  </si>
  <si>
    <t xml:space="preserve">трактор с прицепом </t>
  </si>
  <si>
    <t>mini jack 3.5</t>
  </si>
  <si>
    <t>босоножки лодочки на шпильке</t>
  </si>
  <si>
    <t>iphone 2</t>
  </si>
  <si>
    <t>маленькие резиночки для волос</t>
  </si>
  <si>
    <t>простыня лен 100%</t>
  </si>
  <si>
    <t xml:space="preserve">банки вакуумные </t>
  </si>
  <si>
    <t>корм для кошек наш рацион</t>
  </si>
  <si>
    <t>лето одежда женская</t>
  </si>
  <si>
    <t>oh polly</t>
  </si>
  <si>
    <t>зарядка для самоката</t>
  </si>
  <si>
    <t>бальзам для волос блеск</t>
  </si>
  <si>
    <t>игрушки для морских свинок</t>
  </si>
  <si>
    <t>лего поезд дупло</t>
  </si>
  <si>
    <t>капитан сорви голова</t>
  </si>
  <si>
    <t>шторы атлас</t>
  </si>
  <si>
    <t>сумка женская ysl</t>
  </si>
  <si>
    <t>langqi</t>
  </si>
  <si>
    <t>пазл ларсен</t>
  </si>
  <si>
    <t xml:space="preserve">нож канцелярский </t>
  </si>
  <si>
    <t>нож танто складной</t>
  </si>
  <si>
    <t>merrylock</t>
  </si>
  <si>
    <t>набор шаров для гирлянды</t>
  </si>
  <si>
    <t>чай с солью и молоком</t>
  </si>
  <si>
    <t>детский кондиционер</t>
  </si>
  <si>
    <t>насадка полировщик для волос</t>
  </si>
  <si>
    <t>rivacase рюкзак</t>
  </si>
  <si>
    <t>телевизор xiaomi mi tv 4a 32</t>
  </si>
  <si>
    <t>моторное масло 10w40</t>
  </si>
  <si>
    <t>ijggth</t>
  </si>
  <si>
    <t>кепка леон</t>
  </si>
  <si>
    <t>игрушки домашние животные</t>
  </si>
  <si>
    <t>крем  для тела</t>
  </si>
  <si>
    <t>зефир в шоколаде пирожникофф</t>
  </si>
  <si>
    <t>проспер мериме</t>
  </si>
  <si>
    <t>вкладыши для бочки</t>
  </si>
  <si>
    <t xml:space="preserve">assassins creed </t>
  </si>
  <si>
    <t>комплект посуды люминарк</t>
  </si>
  <si>
    <t>резинка на ногу</t>
  </si>
  <si>
    <t>рудницкая</t>
  </si>
  <si>
    <t>уличная видео камера для дома</t>
  </si>
  <si>
    <t>костюмчик для малышей</t>
  </si>
  <si>
    <t>брюки с завышенной талией и широким поясом</t>
  </si>
  <si>
    <t>защитная пленка на автомобиль</t>
  </si>
  <si>
    <t>6337369</t>
  </si>
  <si>
    <t>полотенце банное для девочки</t>
  </si>
  <si>
    <t>костюм восточный</t>
  </si>
  <si>
    <t>экспериментариум</t>
  </si>
  <si>
    <t>держатель для телефона в машину магните</t>
  </si>
  <si>
    <t>повяска</t>
  </si>
  <si>
    <t>kipling сумка</t>
  </si>
  <si>
    <t>lego marvel железный человек</t>
  </si>
  <si>
    <t>лимонад гелиос</t>
  </si>
  <si>
    <t>кулаки халка</t>
  </si>
  <si>
    <t>кот статуэтка</t>
  </si>
  <si>
    <t>папка конверт а5</t>
  </si>
  <si>
    <t>наклейки на свечи</t>
  </si>
  <si>
    <t>обувь мужская кроссовки</t>
  </si>
  <si>
    <t>опилки для крыс</t>
  </si>
  <si>
    <t>banzo</t>
  </si>
  <si>
    <t>для инкубатора</t>
  </si>
  <si>
    <t>памперсы доя взрослых</t>
  </si>
  <si>
    <t>исцели свою жизнь</t>
  </si>
  <si>
    <t>штаныженские</t>
  </si>
  <si>
    <t>в морском стиле</t>
  </si>
  <si>
    <t>платье летнее женское лен хлопок длинное</t>
  </si>
  <si>
    <t>чайный набор белый</t>
  </si>
  <si>
    <t>стул вращающийся</t>
  </si>
  <si>
    <t>альбом нумизмата</t>
  </si>
  <si>
    <t>супермамкет</t>
  </si>
  <si>
    <t>кикер</t>
  </si>
  <si>
    <t>корсет на липучках</t>
  </si>
  <si>
    <t>сумка на поям</t>
  </si>
  <si>
    <t>20950644</t>
  </si>
  <si>
    <t>чехол для iphone 5</t>
  </si>
  <si>
    <t>постельное белье арт постель</t>
  </si>
  <si>
    <t>тенториум драже</t>
  </si>
  <si>
    <t>25948199</t>
  </si>
  <si>
    <t>гель для стирки чайка</t>
  </si>
  <si>
    <t>изофлавоны</t>
  </si>
  <si>
    <t>чехол мотоцикл</t>
  </si>
  <si>
    <t>стенаграмма декорация настенная</t>
  </si>
  <si>
    <t>автокресло для куклы</t>
  </si>
  <si>
    <t>screen</t>
  </si>
  <si>
    <t>антибактериальные стельки</t>
  </si>
  <si>
    <t>платье педжак</t>
  </si>
  <si>
    <t>фигурки атака титанов</t>
  </si>
  <si>
    <t>чехол для крышки унитаза</t>
  </si>
  <si>
    <t>найк спортивная одежда</t>
  </si>
  <si>
    <t>детские уличные качели</t>
  </si>
  <si>
    <t>махаон сумка для женщин</t>
  </si>
  <si>
    <t>струны на электрогитару</t>
  </si>
  <si>
    <t>wahl senior</t>
  </si>
  <si>
    <t>70141201</t>
  </si>
  <si>
    <t>суприм отбеливатель</t>
  </si>
  <si>
    <t>один день на поезде</t>
  </si>
  <si>
    <t xml:space="preserve">накидка на платье </t>
  </si>
  <si>
    <t>рюкзак женский коричневый</t>
  </si>
  <si>
    <t>набор колготок для малышей</t>
  </si>
  <si>
    <t>тени сияющие</t>
  </si>
  <si>
    <t>rever parfum</t>
  </si>
  <si>
    <t>grass universal</t>
  </si>
  <si>
    <t>канистра для бензина 25 л</t>
  </si>
  <si>
    <t>льяная рубашка</t>
  </si>
  <si>
    <t>34240384</t>
  </si>
  <si>
    <t>пазл 60</t>
  </si>
  <si>
    <t>светящиеся краска</t>
  </si>
  <si>
    <t>mafo</t>
  </si>
  <si>
    <t>учимся считать до 100</t>
  </si>
  <si>
    <t>янсон маленькие тролли</t>
  </si>
  <si>
    <t>ves electric</t>
  </si>
  <si>
    <t>рюкзак стеганый</t>
  </si>
  <si>
    <t>гидрокофта</t>
  </si>
  <si>
    <t>футболка кошка</t>
  </si>
  <si>
    <t>мотовелосипед</t>
  </si>
  <si>
    <t>скраб для тела солевой</t>
  </si>
  <si>
    <t xml:space="preserve">альбом для карт </t>
  </si>
  <si>
    <t>чехол honor 10 x lite</t>
  </si>
  <si>
    <t>насос для лодок</t>
  </si>
  <si>
    <t>клементина</t>
  </si>
  <si>
    <t>the office</t>
  </si>
  <si>
    <t>lavant спрей</t>
  </si>
  <si>
    <t>044 karl</t>
  </si>
  <si>
    <t>салфетки для лап</t>
  </si>
  <si>
    <t>сливки чудское озеро</t>
  </si>
  <si>
    <t>москитная сетка на лицо</t>
  </si>
  <si>
    <t>мужская вода</t>
  </si>
  <si>
    <t>крышка для чашки</t>
  </si>
  <si>
    <t>ip68</t>
  </si>
  <si>
    <t>карандаш для школы</t>
  </si>
  <si>
    <t>гель ив роше</t>
  </si>
  <si>
    <t>eveline спрей</t>
  </si>
  <si>
    <t>прикорневой объем плойка</t>
  </si>
  <si>
    <t>наждачный камень</t>
  </si>
  <si>
    <t xml:space="preserve">комбинезон на лето </t>
  </si>
  <si>
    <t xml:space="preserve">кордицепс </t>
  </si>
  <si>
    <t>рюкзак 25 литров</t>
  </si>
  <si>
    <t>поетеная сумка</t>
  </si>
  <si>
    <t>begai kids</t>
  </si>
  <si>
    <t>напиток кофейный</t>
  </si>
  <si>
    <t xml:space="preserve">сумка плетенная </t>
  </si>
  <si>
    <t>статуэтка рыба</t>
  </si>
  <si>
    <t>автозагар sun care</t>
  </si>
  <si>
    <t>dinde hijab</t>
  </si>
  <si>
    <t>носки на ножки стула</t>
  </si>
  <si>
    <t>dailee</t>
  </si>
  <si>
    <t>30010177</t>
  </si>
  <si>
    <t>база monami</t>
  </si>
  <si>
    <t>кальн</t>
  </si>
  <si>
    <t>bioderma sebium гель</t>
  </si>
  <si>
    <t>кастрюля для индукции</t>
  </si>
  <si>
    <t>рейдовый рюкзак</t>
  </si>
  <si>
    <t>заготовка шар</t>
  </si>
  <si>
    <t>чехол на пуфик круглый</t>
  </si>
  <si>
    <t>черный грецкий орех бад</t>
  </si>
  <si>
    <t>выпрямитель для кератина</t>
  </si>
  <si>
    <t>серьги серебро длинные 925</t>
  </si>
  <si>
    <t>босоножки на веревочках</t>
  </si>
  <si>
    <t>фенна носки / носки для мальчика ип арапова а. с.</t>
  </si>
  <si>
    <t>бюстгальтер спортивный с застежкой спереди</t>
  </si>
  <si>
    <t>беби</t>
  </si>
  <si>
    <t>ау</t>
  </si>
  <si>
    <t>menschen</t>
  </si>
  <si>
    <t xml:space="preserve">фольга парикмахерская </t>
  </si>
  <si>
    <t>эксцентрик для велосипеда</t>
  </si>
  <si>
    <t>67094109</t>
  </si>
  <si>
    <t>roxy сланцы</t>
  </si>
  <si>
    <t>футболка бирюзовая мужская</t>
  </si>
  <si>
    <t>pro balance для кошек</t>
  </si>
  <si>
    <t>между ног</t>
  </si>
  <si>
    <t>теплая пижама с начесом женская</t>
  </si>
  <si>
    <t>джинсы клеш для детей</t>
  </si>
  <si>
    <t>bellapasso</t>
  </si>
  <si>
    <t>шорти мужские</t>
  </si>
  <si>
    <t>kapous шампунь безсульфатный</t>
  </si>
  <si>
    <t>mixers мужской</t>
  </si>
  <si>
    <t>уу</t>
  </si>
  <si>
    <t>тараканы в холодильнике</t>
  </si>
  <si>
    <t>77019142</t>
  </si>
  <si>
    <t>орхидеи и голубики</t>
  </si>
  <si>
    <t>нан3 смесь</t>
  </si>
  <si>
    <t>конструктор lego minecraft</t>
  </si>
  <si>
    <t>вешалка плечики металлическая</t>
  </si>
  <si>
    <t>zinc бад</t>
  </si>
  <si>
    <t>пищалки для игрушек</t>
  </si>
  <si>
    <t>arisha instyle</t>
  </si>
  <si>
    <t>8561739</t>
  </si>
  <si>
    <t>мицеллярная вода мини</t>
  </si>
  <si>
    <t>карго милитари</t>
  </si>
  <si>
    <t>trikotel</t>
  </si>
  <si>
    <t>имена</t>
  </si>
  <si>
    <t>кроссовки женские патрол</t>
  </si>
  <si>
    <t>жевательная резинка five</t>
  </si>
  <si>
    <t>шампуни от выпадения волос</t>
  </si>
  <si>
    <t>штаны для фитнеса женские</t>
  </si>
  <si>
    <t>мечта гурмана</t>
  </si>
  <si>
    <t>свадебный сарафан</t>
  </si>
  <si>
    <t>магнитный чехол для iphone 11</t>
  </si>
  <si>
    <t>биомио порошок</t>
  </si>
  <si>
    <t>pocketbook 632</t>
  </si>
  <si>
    <t>карликовая пальма</t>
  </si>
  <si>
    <t>неоновые туфли</t>
  </si>
  <si>
    <t xml:space="preserve">редмонд </t>
  </si>
  <si>
    <t>защитное стекло хонор 10х лайт</t>
  </si>
  <si>
    <t>силиконовый стаканчик</t>
  </si>
  <si>
    <t>картины по номерам триптих</t>
  </si>
  <si>
    <t>паффы для снятия макияжа</t>
  </si>
  <si>
    <t>наклейка для аквариума</t>
  </si>
  <si>
    <t>коректор для спины</t>
  </si>
  <si>
    <t>nice flor-s</t>
  </si>
  <si>
    <t>подставка табурет</t>
  </si>
  <si>
    <t>картофелечистка электрическая</t>
  </si>
  <si>
    <t>измельчитель электрический для мяса</t>
  </si>
  <si>
    <t>жижа на чарон</t>
  </si>
  <si>
    <t>нефритовый коврик</t>
  </si>
  <si>
    <t>легенда о кумихо</t>
  </si>
  <si>
    <t xml:space="preserve">зонд </t>
  </si>
  <si>
    <t>warframe</t>
  </si>
  <si>
    <t>avon perceive dew</t>
  </si>
  <si>
    <t>65828216</t>
  </si>
  <si>
    <t>сарафан летний черный</t>
  </si>
  <si>
    <t>костюм летни</t>
  </si>
  <si>
    <t xml:space="preserve">термопленка </t>
  </si>
  <si>
    <t>рубашка для мальчика короткий рукав</t>
  </si>
  <si>
    <t>foot works</t>
  </si>
  <si>
    <t>купальный комплект</t>
  </si>
  <si>
    <t>силиконовый спонж для умывания</t>
  </si>
  <si>
    <t>погрызушки для собак</t>
  </si>
  <si>
    <t>домик для ребёнка</t>
  </si>
  <si>
    <t xml:space="preserve">укрепление ногтей </t>
  </si>
  <si>
    <t>кружка с двойными стенками сердце</t>
  </si>
  <si>
    <t>пиджак молодежный мужской</t>
  </si>
  <si>
    <t>35398940</t>
  </si>
  <si>
    <t>xiaomi mi note 10</t>
  </si>
  <si>
    <t>электронный конструктор знаток 180 схем</t>
  </si>
  <si>
    <t>сковорода квадратная</t>
  </si>
  <si>
    <t>davidova</t>
  </si>
  <si>
    <t>подарочные наборы для подруги</t>
  </si>
  <si>
    <t>велосипед в рубчик</t>
  </si>
  <si>
    <t>зимние пальто женские</t>
  </si>
  <si>
    <t xml:space="preserve">штаны на лето женские </t>
  </si>
  <si>
    <t>фетиль для свечи</t>
  </si>
  <si>
    <t>инкубаторы для яиц</t>
  </si>
  <si>
    <t>книжка с фонариком</t>
  </si>
  <si>
    <t>рубашка мягкая</t>
  </si>
  <si>
    <t>самсунг м52 телефон</t>
  </si>
  <si>
    <t>витекс гель для душа</t>
  </si>
  <si>
    <t>erasexa</t>
  </si>
  <si>
    <t>желоб</t>
  </si>
  <si>
    <t>летняя обувь для женщин синего цвета</t>
  </si>
  <si>
    <t>смартфон samsung a32</t>
  </si>
  <si>
    <t>карина кино</t>
  </si>
  <si>
    <t>скраб с кокосом</t>
  </si>
  <si>
    <t>шорты мужские levis</t>
  </si>
  <si>
    <t>туника сетка стразы</t>
  </si>
  <si>
    <t>очки солнечные женские голубые</t>
  </si>
  <si>
    <t>emi крем для рук</t>
  </si>
  <si>
    <t>утяжка шорты</t>
  </si>
  <si>
    <t>летнее платье женское офис</t>
  </si>
  <si>
    <t>часы женские из серебра 925</t>
  </si>
  <si>
    <t>футболка gloria jeans мужская</t>
  </si>
  <si>
    <t>женские сабо на платформе</t>
  </si>
  <si>
    <t>блок питания 20w</t>
  </si>
  <si>
    <t>картина минимализм</t>
  </si>
  <si>
    <t>hello kitty кроссовки</t>
  </si>
  <si>
    <t>горшок для цветов квадратный</t>
  </si>
  <si>
    <t>юбка трапеция черная</t>
  </si>
  <si>
    <t>жидкое удобрение для растений</t>
  </si>
  <si>
    <t>кольцо хелоу кити</t>
  </si>
  <si>
    <t>набор бумажной посуды с днем рождения</t>
  </si>
  <si>
    <t>калоши резиновые</t>
  </si>
  <si>
    <t>cersanit сантехника</t>
  </si>
  <si>
    <t>экран на хонор 9х</t>
  </si>
  <si>
    <t>доктор зоо витамины</t>
  </si>
  <si>
    <t>кроссовки сайкони</t>
  </si>
  <si>
    <t>платье 70 размера</t>
  </si>
  <si>
    <t>шарики для унитаза доместос</t>
  </si>
  <si>
    <t>фенди сумка</t>
  </si>
  <si>
    <t xml:space="preserve">подставка для благовония </t>
  </si>
  <si>
    <t xml:space="preserve">пустышка ромашка </t>
  </si>
  <si>
    <t>лонгслив для мальчиков</t>
  </si>
  <si>
    <t>японская косметика для волос</t>
  </si>
  <si>
    <t>футболка мужская 52</t>
  </si>
  <si>
    <t>краска тай дай</t>
  </si>
  <si>
    <t>антон медов продукты</t>
  </si>
  <si>
    <t>удобрение кемира</t>
  </si>
  <si>
    <t>necixs</t>
  </si>
  <si>
    <t>руки вверх футболка</t>
  </si>
  <si>
    <t>голубые джинсы бананы</t>
  </si>
  <si>
    <t>платье с рюшками</t>
  </si>
  <si>
    <t>девон</t>
  </si>
  <si>
    <t>точильный станок вихрь</t>
  </si>
  <si>
    <t>белое плать</t>
  </si>
  <si>
    <t>76632793</t>
  </si>
  <si>
    <t>бабаевский продукты</t>
  </si>
  <si>
    <t xml:space="preserve">трусы слоник </t>
  </si>
  <si>
    <t>фонарик с зарядкой</t>
  </si>
  <si>
    <t>папка для документов семейная</t>
  </si>
  <si>
    <t>28320357</t>
  </si>
  <si>
    <t>мультитул браслет</t>
  </si>
  <si>
    <t>corbona</t>
  </si>
  <si>
    <t>кольцо настроение</t>
  </si>
  <si>
    <t>курткп</t>
  </si>
  <si>
    <t>клинок рассекающий демонов стикеры</t>
  </si>
  <si>
    <t>кроссовки мужские летние asics</t>
  </si>
  <si>
    <t>чокер тканевый</t>
  </si>
  <si>
    <t>41993645</t>
  </si>
  <si>
    <t>электронные сигареты без никотина</t>
  </si>
  <si>
    <t>российский трикотаж</t>
  </si>
  <si>
    <t>кпб 2 спальный бязь</t>
  </si>
  <si>
    <t>ладор пилинг</t>
  </si>
  <si>
    <t>садик</t>
  </si>
  <si>
    <t xml:space="preserve">коптер </t>
  </si>
  <si>
    <t>city электронная сигарета</t>
  </si>
  <si>
    <t>петля гаражная</t>
  </si>
  <si>
    <t>ggdb</t>
  </si>
  <si>
    <t>большой телевизор</t>
  </si>
  <si>
    <t>сексуальное вечернее платье</t>
  </si>
  <si>
    <t>витамины макслер</t>
  </si>
  <si>
    <t>очки вр</t>
  </si>
  <si>
    <t>телефон samsung а 12</t>
  </si>
  <si>
    <t>модель солнечной системы</t>
  </si>
  <si>
    <t>книга электронная pocketbook</t>
  </si>
  <si>
    <t xml:space="preserve">патчи для прыщей </t>
  </si>
  <si>
    <t>cropp шорты</t>
  </si>
  <si>
    <t>пиджак женский молочный</t>
  </si>
  <si>
    <t>удаление усиков</t>
  </si>
  <si>
    <t>тюрбантик</t>
  </si>
  <si>
    <t>сыворотка с азелаиновой кислотой</t>
  </si>
  <si>
    <t>картина по номерам kpop</t>
  </si>
  <si>
    <t>голявкин книги</t>
  </si>
  <si>
    <t>79289859</t>
  </si>
  <si>
    <t>тарелка под хлеб</t>
  </si>
  <si>
    <t>университетская куртка</t>
  </si>
  <si>
    <t>huggies 4 трусики</t>
  </si>
  <si>
    <t>rospec</t>
  </si>
  <si>
    <t>деревянные бусы бижутерия</t>
  </si>
  <si>
    <t>летние гель лаки</t>
  </si>
  <si>
    <t>beach force солнцезащитные очки</t>
  </si>
  <si>
    <t>гарньер алоэ</t>
  </si>
  <si>
    <t>53223786</t>
  </si>
  <si>
    <t>конфеты матрешка</t>
  </si>
  <si>
    <t>куникида</t>
  </si>
  <si>
    <t>кляп с зажимами</t>
  </si>
  <si>
    <t xml:space="preserve">для локонов </t>
  </si>
  <si>
    <t>рубашка в клетку оверсайз мужская</t>
  </si>
  <si>
    <t>fileo брюки</t>
  </si>
  <si>
    <t>женские ботинки для зимы</t>
  </si>
  <si>
    <t>maybelline суперстойкая жидкая матовая помада</t>
  </si>
  <si>
    <t>юбка летние</t>
  </si>
  <si>
    <t>метрот посуда</t>
  </si>
  <si>
    <t>солнечные очки для малышей</t>
  </si>
  <si>
    <t>чистящее средство азелит</t>
  </si>
  <si>
    <t>ботинки для мотоцикла</t>
  </si>
  <si>
    <t>47691373</t>
  </si>
  <si>
    <t>очки ромбы</t>
  </si>
  <si>
    <t>академия стихий</t>
  </si>
  <si>
    <t>пряди волос на заколках натуральные</t>
  </si>
  <si>
    <t>49894314</t>
  </si>
  <si>
    <t>сарафан летний пляжный</t>
  </si>
  <si>
    <t>станкоимпорт</t>
  </si>
  <si>
    <t>сороконожки футбольные найк</t>
  </si>
  <si>
    <t>картины для спальни</t>
  </si>
  <si>
    <t>черный комбинезон вечерний</t>
  </si>
  <si>
    <t>feelin x</t>
  </si>
  <si>
    <t>конфеты шоколадные вафельные</t>
  </si>
  <si>
    <t>rixsea</t>
  </si>
  <si>
    <t xml:space="preserve">очки солнечные женские квадратные </t>
  </si>
  <si>
    <t>роллы еда</t>
  </si>
  <si>
    <t>самсунг галакси а 32</t>
  </si>
  <si>
    <t xml:space="preserve">31444317 </t>
  </si>
  <si>
    <t>браслет из малахита</t>
  </si>
  <si>
    <t>комаринка</t>
  </si>
  <si>
    <t>айфон1</t>
  </si>
  <si>
    <t>турецкие костюмы женские</t>
  </si>
  <si>
    <t>жижа для вейпа без никотина</t>
  </si>
  <si>
    <t>гель для душа с феромонами</t>
  </si>
  <si>
    <t>little secret женский одежда</t>
  </si>
  <si>
    <t>летние туфли женские без каблука</t>
  </si>
  <si>
    <t>71838120</t>
  </si>
  <si>
    <t>rose water</t>
  </si>
  <si>
    <t>подсвечник с иглой</t>
  </si>
  <si>
    <t>повязка на голову бантик</t>
  </si>
  <si>
    <t>эхолот для рыбалки практик</t>
  </si>
  <si>
    <t>солемер</t>
  </si>
  <si>
    <t>свитшот калифорния</t>
  </si>
  <si>
    <t xml:space="preserve">аппликатор для теней </t>
  </si>
  <si>
    <t>aplle 12 mini</t>
  </si>
  <si>
    <t>ортопедические кроссовки женские</t>
  </si>
  <si>
    <t>la roche-posay anthelios shaka spf 50+</t>
  </si>
  <si>
    <t xml:space="preserve">мусс для душа </t>
  </si>
  <si>
    <t xml:space="preserve">арт visage </t>
  </si>
  <si>
    <t>аптечка для лекарств</t>
  </si>
  <si>
    <t>защитное стекло на хуавей</t>
  </si>
  <si>
    <t>дакимакура дилюк</t>
  </si>
  <si>
    <t>55453665</t>
  </si>
  <si>
    <t>худи для подростка аниме</t>
  </si>
  <si>
    <t>куроми подвеска</t>
  </si>
  <si>
    <t>заколка для малышей</t>
  </si>
  <si>
    <t>зеркало 180</t>
  </si>
  <si>
    <t>ганеша статуэтка</t>
  </si>
  <si>
    <t>трусы женские для секса</t>
  </si>
  <si>
    <t>сувениры для мужчин</t>
  </si>
  <si>
    <t>летние спортивки</t>
  </si>
  <si>
    <t>exclusive fashion</t>
  </si>
  <si>
    <t>потерянный мальчишка</t>
  </si>
  <si>
    <t>deнастия</t>
  </si>
  <si>
    <t>очень странные дела картина по номерам</t>
  </si>
  <si>
    <t>моремио</t>
  </si>
  <si>
    <t>yaludress</t>
  </si>
  <si>
    <t xml:space="preserve">honor 20 pro </t>
  </si>
  <si>
    <t>кресло качалка подвесное</t>
  </si>
  <si>
    <t>юстиция</t>
  </si>
  <si>
    <t>bat.edelweiss</t>
  </si>
  <si>
    <t>джемпер поло длинный рукав</t>
  </si>
  <si>
    <t>..</t>
  </si>
  <si>
    <t>baby jogger</t>
  </si>
  <si>
    <t>lorac</t>
  </si>
  <si>
    <t>глисты</t>
  </si>
  <si>
    <t>серьги малахит</t>
  </si>
  <si>
    <t>вафтерсы</t>
  </si>
  <si>
    <t>мел для грызунов</t>
  </si>
  <si>
    <t>колпачок для iqos</t>
  </si>
  <si>
    <t>форма для капкейка</t>
  </si>
  <si>
    <t>стол кемпинговый</t>
  </si>
  <si>
    <t>завивка для волос</t>
  </si>
  <si>
    <t>мои первые прописи узорова</t>
  </si>
  <si>
    <t>66070237</t>
  </si>
  <si>
    <t xml:space="preserve">нимблер </t>
  </si>
  <si>
    <t xml:space="preserve">натуральная кожа </t>
  </si>
  <si>
    <t>casada</t>
  </si>
  <si>
    <t>платье для намаза детское</t>
  </si>
  <si>
    <t>коре</t>
  </si>
  <si>
    <t>75322275</t>
  </si>
  <si>
    <t>краска для цемента</t>
  </si>
  <si>
    <t>антиклей для кожи</t>
  </si>
  <si>
    <t>ластик milan</t>
  </si>
  <si>
    <t>воздушные шарики набор</t>
  </si>
  <si>
    <t>bridget обувь женский</t>
  </si>
  <si>
    <t xml:space="preserve">гель лаки для маникюра </t>
  </si>
  <si>
    <t>деревянная сумка</t>
  </si>
  <si>
    <t>35145390</t>
  </si>
  <si>
    <t>с авокадо</t>
  </si>
  <si>
    <t>vosk</t>
  </si>
  <si>
    <t>лоток для промывки золота</t>
  </si>
  <si>
    <t>цепь мужская бижутерия</t>
  </si>
  <si>
    <t>чехлы на телефон редми</t>
  </si>
  <si>
    <t>9997505</t>
  </si>
  <si>
    <t>джинсовая куртка  для девочки</t>
  </si>
  <si>
    <t>сарафан летний женский для полных</t>
  </si>
  <si>
    <t>каспер трусики 6</t>
  </si>
  <si>
    <t>корм для щенка</t>
  </si>
  <si>
    <t>прокладки inso</t>
  </si>
  <si>
    <t>набор для воска</t>
  </si>
  <si>
    <t>туфли для девочек белые</t>
  </si>
  <si>
    <t>кофе бушидо молотый</t>
  </si>
  <si>
    <t>59375704</t>
  </si>
  <si>
    <t>рубашка с цветочным принтом</t>
  </si>
  <si>
    <t>заколка автомат франция</t>
  </si>
  <si>
    <t>топ бабочка</t>
  </si>
  <si>
    <t>носки детские на мальчика</t>
  </si>
  <si>
    <t>колготки под подгузник</t>
  </si>
  <si>
    <t>75378047</t>
  </si>
  <si>
    <t xml:space="preserve">золотой кулон </t>
  </si>
  <si>
    <t>планшет самсунг а8</t>
  </si>
  <si>
    <t>кастрюля hitt</t>
  </si>
  <si>
    <t>ковер 80 на 150</t>
  </si>
  <si>
    <t>валик для спины детский</t>
  </si>
  <si>
    <t xml:space="preserve">жезлонг </t>
  </si>
  <si>
    <t>конфеты ксюша</t>
  </si>
  <si>
    <t>наволочка 50х70 белая</t>
  </si>
  <si>
    <t>блузки из турции</t>
  </si>
  <si>
    <t>комбинезон девочки</t>
  </si>
  <si>
    <t xml:space="preserve">трафареты для стен </t>
  </si>
  <si>
    <t>палатка одноместная для рыбалки</t>
  </si>
  <si>
    <t xml:space="preserve">драй </t>
  </si>
  <si>
    <t>фонтан для дома</t>
  </si>
  <si>
    <t xml:space="preserve">антисперант </t>
  </si>
  <si>
    <t>мини печка</t>
  </si>
  <si>
    <t>школьное платье с фартуком для девушки</t>
  </si>
  <si>
    <t>пупочный пластырь</t>
  </si>
  <si>
    <t>очиститель насекомых</t>
  </si>
  <si>
    <t>алмазная картина на подрамнике</t>
  </si>
  <si>
    <t>дерево лимон</t>
  </si>
  <si>
    <t>переносная колонка для музыки</t>
  </si>
  <si>
    <t>воск для укладки волос детский</t>
  </si>
  <si>
    <t>прозрачный корсет</t>
  </si>
  <si>
    <t>leria le</t>
  </si>
  <si>
    <t>28913497</t>
  </si>
  <si>
    <t>подушка тонкая</t>
  </si>
  <si>
    <t>рахат лукум крымский</t>
  </si>
  <si>
    <t>краски ленинград</t>
  </si>
  <si>
    <t xml:space="preserve">fresh bar </t>
  </si>
  <si>
    <t>костюм льняной женский с брюками</t>
  </si>
  <si>
    <t>manyo красота</t>
  </si>
  <si>
    <t xml:space="preserve">дольче габана </t>
  </si>
  <si>
    <t>краски витражные по стеклу</t>
  </si>
  <si>
    <t>защитная пленка на айфон 12</t>
  </si>
  <si>
    <t>jonathan</t>
  </si>
  <si>
    <t>термоаппликация на одежду из страз</t>
  </si>
  <si>
    <t>изумрудный город</t>
  </si>
  <si>
    <t>глазки для игрушек пришивные</t>
  </si>
  <si>
    <t>книга лагерь</t>
  </si>
  <si>
    <t>футболка женская асимметрия</t>
  </si>
  <si>
    <t>таффета ткань</t>
  </si>
  <si>
    <t>набор квадратных тарелок</t>
  </si>
  <si>
    <t>semandrea</t>
  </si>
  <si>
    <t>полувалик массажный</t>
  </si>
  <si>
    <t>коляска elodie</t>
  </si>
  <si>
    <t>pekun</t>
  </si>
  <si>
    <t>распашонки для новорожденных детям</t>
  </si>
  <si>
    <t>парка для документов</t>
  </si>
  <si>
    <t>обом</t>
  </si>
  <si>
    <t>термопояс</t>
  </si>
  <si>
    <t>miss tais для бровей</t>
  </si>
  <si>
    <t>трахея говяжья</t>
  </si>
  <si>
    <t>nivea лосьон после бритья</t>
  </si>
  <si>
    <t xml:space="preserve">укороченый топ </t>
  </si>
  <si>
    <t>hello kitty кросовки</t>
  </si>
  <si>
    <t>солнцезащитные polaroid очки</t>
  </si>
  <si>
    <t>туфли спортивные мужские</t>
  </si>
  <si>
    <t>каффы змея</t>
  </si>
  <si>
    <t>слаймы для девочек unicorn</t>
  </si>
  <si>
    <t>квадратный каблук</t>
  </si>
  <si>
    <t>сабо женские летние белые</t>
  </si>
  <si>
    <t>корм zillii</t>
  </si>
  <si>
    <t>рубашка с v образным вырезом</t>
  </si>
  <si>
    <t>робот дракон</t>
  </si>
  <si>
    <t>ситечко для песочницы</t>
  </si>
  <si>
    <t xml:space="preserve">магниты детские </t>
  </si>
  <si>
    <t>клипсы для прикорневого объема волос</t>
  </si>
  <si>
    <t>скульптор сухой</t>
  </si>
  <si>
    <t>petboom</t>
  </si>
  <si>
    <t>mystque</t>
  </si>
  <si>
    <t xml:space="preserve">шторы в гостиную </t>
  </si>
  <si>
    <t>одежда с черепами</t>
  </si>
  <si>
    <t>корзина для раковины</t>
  </si>
  <si>
    <t>база emi</t>
  </si>
  <si>
    <t>хацлайтер</t>
  </si>
  <si>
    <t>ремешок для honor</t>
  </si>
  <si>
    <t>пояс для свадебного платья</t>
  </si>
  <si>
    <t xml:space="preserve">fanta </t>
  </si>
  <si>
    <t>заколка в волосы на свадьбу</t>
  </si>
  <si>
    <t>товары для рыбалки поплавки крючки</t>
  </si>
  <si>
    <t>юбка шанель</t>
  </si>
  <si>
    <t>штанги для языка</t>
  </si>
  <si>
    <t>турецкие маслины</t>
  </si>
  <si>
    <t>пазлы 10000 элементов</t>
  </si>
  <si>
    <t>крассовки белые</t>
  </si>
  <si>
    <t>ws</t>
  </si>
  <si>
    <t>lacoste 12.12</t>
  </si>
  <si>
    <t>73049916</t>
  </si>
  <si>
    <t>карабин для гамака</t>
  </si>
  <si>
    <t>фигурный шоколад для мужчин</t>
  </si>
  <si>
    <t>kenwood комбайн</t>
  </si>
  <si>
    <t>mi 6 xiaomi</t>
  </si>
  <si>
    <t>немой свидетель</t>
  </si>
  <si>
    <t>органза шторы с цветочным принтом</t>
  </si>
  <si>
    <t>geo</t>
  </si>
  <si>
    <t>bike hand</t>
  </si>
  <si>
    <t>zolla лонгслив</t>
  </si>
  <si>
    <t>пояс-кушак</t>
  </si>
  <si>
    <t>мини подарок</t>
  </si>
  <si>
    <t xml:space="preserve">дельфин </t>
  </si>
  <si>
    <t>74979233</t>
  </si>
  <si>
    <t xml:space="preserve">шлем для бокса </t>
  </si>
  <si>
    <t>алмазная мозайка цветы</t>
  </si>
  <si>
    <t>флюгер детский</t>
  </si>
  <si>
    <t>приключения гекльберри финна</t>
  </si>
  <si>
    <t>для вещей вешалка напольная с ящиками</t>
  </si>
  <si>
    <t>karcher k 5 compact</t>
  </si>
  <si>
    <t xml:space="preserve">ангелина </t>
  </si>
  <si>
    <t xml:space="preserve">носки  женские </t>
  </si>
  <si>
    <t>кольцо на две фаланги</t>
  </si>
  <si>
    <t>кресло каталка инвалидная</t>
  </si>
  <si>
    <t>пищевой коллаген</t>
  </si>
  <si>
    <t>базовая мужская футболка</t>
  </si>
  <si>
    <t>конфеты нямик</t>
  </si>
  <si>
    <t>свечи для торта розовые</t>
  </si>
  <si>
    <t>электрическая сигарета</t>
  </si>
  <si>
    <t xml:space="preserve">брудер </t>
  </si>
  <si>
    <t xml:space="preserve">tombi обувь </t>
  </si>
  <si>
    <t>сумки барсетки</t>
  </si>
  <si>
    <t>измельчитель бумаги</t>
  </si>
  <si>
    <t>бедра</t>
  </si>
  <si>
    <t>samsung galaxy а 12</t>
  </si>
  <si>
    <t>балетки зеленые</t>
  </si>
  <si>
    <t>sega картридж сборник</t>
  </si>
  <si>
    <t>split</t>
  </si>
  <si>
    <t>микрофон для смартфона</t>
  </si>
  <si>
    <t>автотовары автомобильные товары</t>
  </si>
  <si>
    <t>велвумен</t>
  </si>
  <si>
    <t>трикотажная лента для рукоделия</t>
  </si>
  <si>
    <t>щипалка для бровей</t>
  </si>
  <si>
    <t>скетчбук для граффити</t>
  </si>
  <si>
    <t xml:space="preserve">цифры на торт </t>
  </si>
  <si>
    <t>туника на лямках</t>
  </si>
  <si>
    <t>кресло мешок детское</t>
  </si>
  <si>
    <t>форма алфавит</t>
  </si>
  <si>
    <t>nike красовки</t>
  </si>
  <si>
    <t>напоясная сумка для мальчика</t>
  </si>
  <si>
    <t>хлопковые шорты мужские</t>
  </si>
  <si>
    <t xml:space="preserve">пулевизатор </t>
  </si>
  <si>
    <t>вафельные конусы</t>
  </si>
  <si>
    <t>70750355</t>
  </si>
  <si>
    <t>желима лето</t>
  </si>
  <si>
    <t>топы для лета</t>
  </si>
  <si>
    <t>диспенсеры кухонные для сыпучих</t>
  </si>
  <si>
    <t>гайки колесные м12</t>
  </si>
  <si>
    <t>40390899</t>
  </si>
  <si>
    <t>lang qi обувь женский</t>
  </si>
  <si>
    <t>al rehab мужские</t>
  </si>
  <si>
    <t>бассейн надувной большой</t>
  </si>
  <si>
    <t>kastmaster</t>
  </si>
  <si>
    <t>папки для бумаг</t>
  </si>
  <si>
    <t>солонка перечница</t>
  </si>
  <si>
    <t>краска для волос омбре</t>
  </si>
  <si>
    <t>80018872</t>
  </si>
  <si>
    <t>кассия</t>
  </si>
  <si>
    <t>дюбель для гипсокартона</t>
  </si>
  <si>
    <t>платья 52 54 р</t>
  </si>
  <si>
    <t>вязаный костюм с юбкой</t>
  </si>
  <si>
    <t>парустекс</t>
  </si>
  <si>
    <t>беловодье</t>
  </si>
  <si>
    <t>ежедневки натурелла</t>
  </si>
  <si>
    <t>лосины пума</t>
  </si>
  <si>
    <t>туфли белые 36 размер</t>
  </si>
  <si>
    <t>сумка кросс боди детская</t>
  </si>
  <si>
    <t>белорусская женская одежда ayze</t>
  </si>
  <si>
    <t>наша мама одежда для новорожденных</t>
  </si>
  <si>
    <t>джинсовка женская одежда</t>
  </si>
  <si>
    <t>ручки детские</t>
  </si>
  <si>
    <t>костюм на замке</t>
  </si>
  <si>
    <t>s21 fe чехол</t>
  </si>
  <si>
    <t>комплект шорты и футболка женская</t>
  </si>
  <si>
    <t>часы к телефону</t>
  </si>
  <si>
    <t>молоко растительное alpro</t>
  </si>
  <si>
    <t>вангогвомне картина по номерам</t>
  </si>
  <si>
    <t xml:space="preserve">чехол iphone 11 прозрачный </t>
  </si>
  <si>
    <t>кольцо кварц</t>
  </si>
  <si>
    <t>летние брюки женские большой размер</t>
  </si>
  <si>
    <t>loreal бальзам</t>
  </si>
  <si>
    <t>блузка zara</t>
  </si>
  <si>
    <t>молд кот</t>
  </si>
  <si>
    <t>vivachoco</t>
  </si>
  <si>
    <t>спортивная сумка для девочки</t>
  </si>
  <si>
    <t>геоанимо</t>
  </si>
  <si>
    <t>nirdosh травяной сбор</t>
  </si>
  <si>
    <t>нарядная блуза</t>
  </si>
  <si>
    <t>парик светлый</t>
  </si>
  <si>
    <t>22967018</t>
  </si>
  <si>
    <t>vita glow</t>
  </si>
  <si>
    <t xml:space="preserve">набор для чистки оружия </t>
  </si>
  <si>
    <t>элисон уэйр</t>
  </si>
  <si>
    <t>сливки безлактозные</t>
  </si>
  <si>
    <t>шорты -юбка</t>
  </si>
  <si>
    <t>solomeya lux</t>
  </si>
  <si>
    <t>чехол realme c15</t>
  </si>
  <si>
    <t>освежитель воздуха водный</t>
  </si>
  <si>
    <t>pioneer dj</t>
  </si>
  <si>
    <t>футболка лол</t>
  </si>
  <si>
    <t>28604303</t>
  </si>
  <si>
    <t>софт шакл</t>
  </si>
  <si>
    <t>чехол для дисков</t>
  </si>
  <si>
    <t>schmincke</t>
  </si>
  <si>
    <t>оправы итальянские</t>
  </si>
  <si>
    <t>от волос на лице</t>
  </si>
  <si>
    <t>узкие брюки с высокой посадкой женские</t>
  </si>
  <si>
    <t>юстор спецодежда</t>
  </si>
  <si>
    <t>кулоты</t>
  </si>
  <si>
    <t xml:space="preserve">скричер </t>
  </si>
  <si>
    <t xml:space="preserve">тренировочный нож бабочка </t>
  </si>
  <si>
    <t>зарина рубашки</t>
  </si>
  <si>
    <t>худи oversize мужская</t>
  </si>
  <si>
    <t>sputnik</t>
  </si>
  <si>
    <t>перчатки вязаные</t>
  </si>
  <si>
    <t xml:space="preserve">футболка с хаги ваги </t>
  </si>
  <si>
    <t xml:space="preserve">фурнитура для игрушек </t>
  </si>
  <si>
    <t>maybelline tattoo</t>
  </si>
  <si>
    <t>таблетки для посудомойки синергетик</t>
  </si>
  <si>
    <t>как так</t>
  </si>
  <si>
    <t>атласное белье</t>
  </si>
  <si>
    <t>столик маникюрный</t>
  </si>
  <si>
    <t>бутылка одноразовая</t>
  </si>
  <si>
    <t>adidas парфюмерия</t>
  </si>
  <si>
    <t>а4 влад мерч футболка</t>
  </si>
  <si>
    <t>esteller</t>
  </si>
  <si>
    <t>посуда из хрусталя</t>
  </si>
  <si>
    <t>костюм для офиса красивый</t>
  </si>
  <si>
    <t>ножки для мыши</t>
  </si>
  <si>
    <t xml:space="preserve">фотохромные очки </t>
  </si>
  <si>
    <t>книги для мам</t>
  </si>
  <si>
    <t>кусачки для рукоделия</t>
  </si>
  <si>
    <t>medtronic</t>
  </si>
  <si>
    <t>чу</t>
  </si>
  <si>
    <t>гуашь желтая</t>
  </si>
  <si>
    <t xml:space="preserve">колгейт </t>
  </si>
  <si>
    <t>массажер валик</t>
  </si>
  <si>
    <t>redmo</t>
  </si>
  <si>
    <t>платье женское бордовое</t>
  </si>
  <si>
    <t>амонг</t>
  </si>
  <si>
    <t xml:space="preserve">мультиварка redmond </t>
  </si>
  <si>
    <t>кочтюм</t>
  </si>
  <si>
    <t xml:space="preserve">джинсовый жилет </t>
  </si>
  <si>
    <t xml:space="preserve">бумага для пастели </t>
  </si>
  <si>
    <t>горнолыжные штаны мужские</t>
  </si>
  <si>
    <t>консилер кларанс</t>
  </si>
  <si>
    <t>спортивные игрушки для детей</t>
  </si>
  <si>
    <t>плед пушистый детский</t>
  </si>
  <si>
    <t>мешок для замеса теста</t>
  </si>
  <si>
    <t xml:space="preserve">полочка в ванную </t>
  </si>
  <si>
    <t>лего домик на дереве</t>
  </si>
  <si>
    <t>халат белый женский</t>
  </si>
  <si>
    <t>fashion gloss</t>
  </si>
  <si>
    <t>гигрометр термометр</t>
  </si>
  <si>
    <t xml:space="preserve">нагрудная сумка </t>
  </si>
  <si>
    <t>мегафлагомания</t>
  </si>
  <si>
    <t xml:space="preserve">russia </t>
  </si>
  <si>
    <t xml:space="preserve">карандаш для губ nyx </t>
  </si>
  <si>
    <t>скраб для тела riche</t>
  </si>
  <si>
    <t>лак для волос естель</t>
  </si>
  <si>
    <t>карандаш для бровей с точилкой</t>
  </si>
  <si>
    <t>мягкие</t>
  </si>
  <si>
    <t>жалюзи широкие</t>
  </si>
  <si>
    <t>аст классика</t>
  </si>
  <si>
    <t>носи &amp; кайфуй</t>
  </si>
  <si>
    <t>пинцет для наклеек</t>
  </si>
  <si>
    <t>67140051</t>
  </si>
  <si>
    <t>деревянные значки аниме</t>
  </si>
  <si>
    <t>ножи для газонокосилки</t>
  </si>
  <si>
    <t>чехол на xiaomi 10c</t>
  </si>
  <si>
    <t>блокнот гимнастика</t>
  </si>
  <si>
    <t xml:space="preserve">лак чёрный </t>
  </si>
  <si>
    <t>часы casio edifice</t>
  </si>
  <si>
    <t>стекло для рамки</t>
  </si>
  <si>
    <t>достык</t>
  </si>
  <si>
    <t>буква е</t>
  </si>
  <si>
    <t>сумочка дамская</t>
  </si>
  <si>
    <t>футболка для физкультуры</t>
  </si>
  <si>
    <t>фужеры для шампанского одноразовые</t>
  </si>
  <si>
    <t>очень приятно бог стикеры</t>
  </si>
  <si>
    <t>велосипедки серые для женщин</t>
  </si>
  <si>
    <t>фнаф игрушка</t>
  </si>
  <si>
    <t>гранола без сахара bionova</t>
  </si>
  <si>
    <t>шлепки мужские lacoste</t>
  </si>
  <si>
    <t>турецкий рахат лукум</t>
  </si>
  <si>
    <t>корм для кошек сухой феликс</t>
  </si>
  <si>
    <t>банки для порошка</t>
  </si>
  <si>
    <t>колба для френч пресса 350</t>
  </si>
  <si>
    <t>томат кулема</t>
  </si>
  <si>
    <t>белая женская юбка</t>
  </si>
  <si>
    <t>испаритель ijust</t>
  </si>
  <si>
    <t>маска инопланетянина</t>
  </si>
  <si>
    <t>толстовка zarina</t>
  </si>
  <si>
    <t>берестов а.с.</t>
  </si>
  <si>
    <t>49808885</t>
  </si>
  <si>
    <t>платье летн</t>
  </si>
  <si>
    <t>ресницы nesura</t>
  </si>
  <si>
    <t>чай herbarus ассорти</t>
  </si>
  <si>
    <t>mason grace</t>
  </si>
  <si>
    <t>исцели себя сам</t>
  </si>
  <si>
    <t>платье с капюшоном летнее</t>
  </si>
  <si>
    <t>брюки на резинке женские с животом</t>
  </si>
  <si>
    <t>чай с кусочками фруктов</t>
  </si>
  <si>
    <t xml:space="preserve">цветы комнатные </t>
  </si>
  <si>
    <t>игрушечный пистолет с пульками</t>
  </si>
  <si>
    <t>гольфы адидас</t>
  </si>
  <si>
    <t xml:space="preserve">джинсы женские с низкой посадкой </t>
  </si>
  <si>
    <t>charming</t>
  </si>
  <si>
    <t>защитное стекло на tecno spark 7</t>
  </si>
  <si>
    <t>шорты для мальчика модис</t>
  </si>
  <si>
    <t>знак внимания</t>
  </si>
  <si>
    <t>интерьерная свеча</t>
  </si>
  <si>
    <t>нижнее белье женское комплект кружевное большие размеры</t>
  </si>
  <si>
    <t>abro герметик</t>
  </si>
  <si>
    <t>бабочки на шторы</t>
  </si>
  <si>
    <t>43488820</t>
  </si>
  <si>
    <t>18406377</t>
  </si>
  <si>
    <t>гантели 12 кг</t>
  </si>
  <si>
    <t>краска кутрин</t>
  </si>
  <si>
    <t xml:space="preserve">светильник аниме </t>
  </si>
  <si>
    <t>72258790</t>
  </si>
  <si>
    <t>смарт телевизор 55 дюймов</t>
  </si>
  <si>
    <t>длинный пуховик</t>
  </si>
  <si>
    <t>брюки пижамные в клетку</t>
  </si>
  <si>
    <t>анимация</t>
  </si>
  <si>
    <t xml:space="preserve">майка женская чёрная </t>
  </si>
  <si>
    <t>резиновая игрушка для собак</t>
  </si>
  <si>
    <t>юбка жатка</t>
  </si>
  <si>
    <t>washer</t>
  </si>
  <si>
    <t>наушники ubl</t>
  </si>
  <si>
    <t>idea степ</t>
  </si>
  <si>
    <t>балетки сетка</t>
  </si>
  <si>
    <t>картина мрамор</t>
  </si>
  <si>
    <t>чехлы 2114</t>
  </si>
  <si>
    <t>простыня  180х200</t>
  </si>
  <si>
    <t>мини печка электрическая</t>
  </si>
  <si>
    <t>dnk body look</t>
  </si>
  <si>
    <t>миси</t>
  </si>
  <si>
    <t>мопсы дружные</t>
  </si>
  <si>
    <t>капсулы finish</t>
  </si>
  <si>
    <t>тушь для ресниц черная корея</t>
  </si>
  <si>
    <t>платье рубашка пляж</t>
  </si>
  <si>
    <t>светодиодные лампы н4</t>
  </si>
  <si>
    <t>мамако детская смесь</t>
  </si>
  <si>
    <t>зайка комфортер</t>
  </si>
  <si>
    <t>herbina</t>
  </si>
  <si>
    <t>золотые браслеты с камнями</t>
  </si>
  <si>
    <t>велосипедная камера 26</t>
  </si>
  <si>
    <t>jbl tune 660</t>
  </si>
  <si>
    <t>профессиональный спрей для волос</t>
  </si>
  <si>
    <t>me trang</t>
  </si>
  <si>
    <t>шале</t>
  </si>
  <si>
    <t>сумка женская полумесяц</t>
  </si>
  <si>
    <t>шорты и футболка костюм женский</t>
  </si>
  <si>
    <t>уточка лала фан</t>
  </si>
  <si>
    <t xml:space="preserve">карточки развивающие </t>
  </si>
  <si>
    <t>ecolatier мыло для рук</t>
  </si>
  <si>
    <t>конструктор детский полесье</t>
  </si>
  <si>
    <t>смешные наклейки</t>
  </si>
  <si>
    <t>miestilo ювелирные украшения женский</t>
  </si>
  <si>
    <t>спрей avs</t>
  </si>
  <si>
    <t xml:space="preserve">магнит для телефона </t>
  </si>
  <si>
    <t>пояс из собачьей шерсти для мужчин</t>
  </si>
  <si>
    <t>водосгон телескопический</t>
  </si>
  <si>
    <t>nyx помада стойкая</t>
  </si>
  <si>
    <t>мешки для вакуумного упаковщика</t>
  </si>
  <si>
    <t>льняная рубаха</t>
  </si>
  <si>
    <t>ideal sublime</t>
  </si>
  <si>
    <t>сумка поясна</t>
  </si>
  <si>
    <t>пистолет пулемет</t>
  </si>
  <si>
    <t>сарафан на лямках хлопок</t>
  </si>
  <si>
    <t>тетрадь большая в клетку а4</t>
  </si>
  <si>
    <t xml:space="preserve">ganzo </t>
  </si>
  <si>
    <t xml:space="preserve">плюш </t>
  </si>
  <si>
    <t>нижнее кружевное белье</t>
  </si>
  <si>
    <t>светящиеся кросовки</t>
  </si>
  <si>
    <t>54775351</t>
  </si>
  <si>
    <t>craft рюкзак</t>
  </si>
  <si>
    <t xml:space="preserve">тюль для спальни </t>
  </si>
  <si>
    <t>масло моторное mobil</t>
  </si>
  <si>
    <t>starpil воск для депиляции</t>
  </si>
  <si>
    <t>спортивный костюм на высокий рост</t>
  </si>
  <si>
    <t>кружка dota 2</t>
  </si>
  <si>
    <t>сим карта крым</t>
  </si>
  <si>
    <t>ваза тонкая</t>
  </si>
  <si>
    <t>парик ellen wille</t>
  </si>
  <si>
    <t>трогательные истории</t>
  </si>
  <si>
    <t>футболка с бравлом</t>
  </si>
  <si>
    <t>itel a17</t>
  </si>
  <si>
    <t>nutrilon детское питание</t>
  </si>
  <si>
    <t>gerard darel</t>
  </si>
  <si>
    <t>карточки enhypen</t>
  </si>
  <si>
    <t>куртка с мембраной</t>
  </si>
  <si>
    <t>листы для биндера</t>
  </si>
  <si>
    <t>трусы женские высокая талия</t>
  </si>
  <si>
    <t>купальники для танцев</t>
  </si>
  <si>
    <t>аспиратор назальный электрический</t>
  </si>
  <si>
    <t>турецкий чай растворимый</t>
  </si>
  <si>
    <t>темные дары</t>
  </si>
  <si>
    <t>дэвид боуи</t>
  </si>
  <si>
    <t>антипобег для муравьев</t>
  </si>
  <si>
    <t>черная краска по металлу</t>
  </si>
  <si>
    <t>тюль однотонная</t>
  </si>
  <si>
    <t xml:space="preserve">блеск для </t>
  </si>
  <si>
    <t>костюм из футера с шортами</t>
  </si>
  <si>
    <t xml:space="preserve">бокс для девочки </t>
  </si>
  <si>
    <t>бом бар</t>
  </si>
  <si>
    <t>лента отделочная</t>
  </si>
  <si>
    <t>интекс матрас для плавания</t>
  </si>
  <si>
    <t>идеи свиданий</t>
  </si>
  <si>
    <t>зарядное для аккумулятора автомобиля</t>
  </si>
  <si>
    <t>rene santi</t>
  </si>
  <si>
    <t>чехол dexp</t>
  </si>
  <si>
    <t>хозяйственная сумка на колесиках</t>
  </si>
  <si>
    <t>молния 2 метра</t>
  </si>
  <si>
    <t>юбка джинсовпя</t>
  </si>
  <si>
    <t>жизневек чай</t>
  </si>
  <si>
    <t>вязаные брюки</t>
  </si>
  <si>
    <t>чай rioba</t>
  </si>
  <si>
    <t>коврик для ванной комнаты пвх</t>
  </si>
  <si>
    <t>ленточное наращивание</t>
  </si>
  <si>
    <t xml:space="preserve">rendez-vous </t>
  </si>
  <si>
    <t>орозим гель</t>
  </si>
  <si>
    <t>стиляги костюм</t>
  </si>
  <si>
    <t>гаффы</t>
  </si>
  <si>
    <t>шорты с футболкой для мальчиков</t>
  </si>
  <si>
    <t>gillette blue 2</t>
  </si>
  <si>
    <t>nivea лак</t>
  </si>
  <si>
    <t>пижама махровая женская</t>
  </si>
  <si>
    <t>янсен косметика</t>
  </si>
  <si>
    <t>штаны теплые женские</t>
  </si>
  <si>
    <t>формы для мастики</t>
  </si>
  <si>
    <t>найк блейзеры</t>
  </si>
  <si>
    <t>миллар</t>
  </si>
  <si>
    <t>12900k</t>
  </si>
  <si>
    <t>green fiber</t>
  </si>
  <si>
    <t>современный человек паук</t>
  </si>
  <si>
    <t>кроссовки желтые мужские</t>
  </si>
  <si>
    <t>гидрофильная плитка</t>
  </si>
  <si>
    <t>миниган для мыльных пузырей</t>
  </si>
  <si>
    <t>кудзитол шампунь</t>
  </si>
  <si>
    <t xml:space="preserve">для носа </t>
  </si>
  <si>
    <t>твое укороченные футболки</t>
  </si>
  <si>
    <t>кабель коаксиальный тв</t>
  </si>
  <si>
    <t>автоматические ворота</t>
  </si>
  <si>
    <t>пневматическое</t>
  </si>
  <si>
    <t>graciozza</t>
  </si>
  <si>
    <t>микро usb</t>
  </si>
  <si>
    <t>щипалка</t>
  </si>
  <si>
    <t>жидкость для электронных испарителей мишка</t>
  </si>
  <si>
    <t>для обоев</t>
  </si>
  <si>
    <t>сюрприз бокс для девочек</t>
  </si>
  <si>
    <t>картина по номерам властелин колец</t>
  </si>
  <si>
    <t>игрушки сортеры</t>
  </si>
  <si>
    <t>кольцо дорожка с фианитом</t>
  </si>
  <si>
    <t>книга коран</t>
  </si>
  <si>
    <t>самсунг гэлакси</t>
  </si>
  <si>
    <t>73032384</t>
  </si>
  <si>
    <t>29218808</t>
  </si>
  <si>
    <t>52284950</t>
  </si>
  <si>
    <t>гель лак неоновый розовый</t>
  </si>
  <si>
    <t>игра попробуй повтори</t>
  </si>
  <si>
    <t>мобиль электронный</t>
  </si>
  <si>
    <t>сиреневые кеды</t>
  </si>
  <si>
    <t>летняя блузка хлопок</t>
  </si>
  <si>
    <t>масло с черным трюфелем</t>
  </si>
  <si>
    <t>футболка для девочек подростков</t>
  </si>
  <si>
    <t>корсет после операции</t>
  </si>
  <si>
    <t>лук многолетний</t>
  </si>
  <si>
    <t>умные шнурки</t>
  </si>
  <si>
    <t>вязаные пинетки</t>
  </si>
  <si>
    <t>защитное стекло redmi 10 c</t>
  </si>
  <si>
    <t>polaris фен</t>
  </si>
  <si>
    <t>для аптечки</t>
  </si>
  <si>
    <t>кроссовки холодное сердце</t>
  </si>
  <si>
    <t>колышки для рассады</t>
  </si>
  <si>
    <t xml:space="preserve">яркие босоножки </t>
  </si>
  <si>
    <t xml:space="preserve">футболка slipknot </t>
  </si>
  <si>
    <t>подставка для карандашей детская</t>
  </si>
  <si>
    <t>плкд</t>
  </si>
  <si>
    <t xml:space="preserve">hiper </t>
  </si>
  <si>
    <t>гидрогелевые патчи под глаза</t>
  </si>
  <si>
    <t>женская пижама с брюками в клетку</t>
  </si>
  <si>
    <t>подставка для кексов</t>
  </si>
  <si>
    <t xml:space="preserve">usb разветвитель </t>
  </si>
  <si>
    <t>перчатки для йоги</t>
  </si>
  <si>
    <t>глина цветная</t>
  </si>
  <si>
    <t>марвел игрушки человек паук</t>
  </si>
  <si>
    <t>пряники машинки</t>
  </si>
  <si>
    <t>трикотажные манжеты</t>
  </si>
  <si>
    <t>29041531</t>
  </si>
  <si>
    <t>шприц медицинский 5 мл</t>
  </si>
  <si>
    <t>женское платье в цветочек</t>
  </si>
  <si>
    <t>маска игра кальмара</t>
  </si>
  <si>
    <t>для эфирных масел</t>
  </si>
  <si>
    <t>shaik 95</t>
  </si>
  <si>
    <t>хили вилли</t>
  </si>
  <si>
    <t>аистенок гель</t>
  </si>
  <si>
    <t>чехол на honor 9 x</t>
  </si>
  <si>
    <t>jellybox под</t>
  </si>
  <si>
    <t>ежедневник будущей мамы</t>
  </si>
  <si>
    <t>каркасный бассейн intex</t>
  </si>
  <si>
    <t>токарный станок по</t>
  </si>
  <si>
    <t>вакуумные пакеты для продуктов с клапаном</t>
  </si>
  <si>
    <t>выпрямитель vitek</t>
  </si>
  <si>
    <t>ротраут сюзанна бернер</t>
  </si>
  <si>
    <t>вязаное платье женское миди</t>
  </si>
  <si>
    <t>компрессионные мешки</t>
  </si>
  <si>
    <t xml:space="preserve">чёрная джинсовка </t>
  </si>
  <si>
    <t>жасмин рис</t>
  </si>
  <si>
    <t>чехол на samsung а 03</t>
  </si>
  <si>
    <t>микма</t>
  </si>
  <si>
    <t>скари дари</t>
  </si>
  <si>
    <t>золото соколов серги</t>
  </si>
  <si>
    <t>редуктор для электромобиля</t>
  </si>
  <si>
    <t>qualikids</t>
  </si>
  <si>
    <t>коконы тутового шелкопряда</t>
  </si>
  <si>
    <t>эвита</t>
  </si>
  <si>
    <t>77988321</t>
  </si>
  <si>
    <t>футболка с мику</t>
  </si>
  <si>
    <t>скобы для степлера 53</t>
  </si>
  <si>
    <t>81699630</t>
  </si>
  <si>
    <t>рюкзак женский большой повседневный</t>
  </si>
  <si>
    <t>dicora гель для душа</t>
  </si>
  <si>
    <t xml:space="preserve">фокусы </t>
  </si>
  <si>
    <t>светильник радуга</t>
  </si>
  <si>
    <t>синяя женская футболка</t>
  </si>
  <si>
    <t>лечебное масло смарт</t>
  </si>
  <si>
    <t>презервативы durex со смазкой</t>
  </si>
  <si>
    <t>кружка с черепом</t>
  </si>
  <si>
    <t>coco daily</t>
  </si>
  <si>
    <t>31994429</t>
  </si>
  <si>
    <t>фонари автомобильные</t>
  </si>
  <si>
    <t>платье для девочки 7 лет</t>
  </si>
  <si>
    <t>бусины с большим отверстием</t>
  </si>
  <si>
    <t>59889261</t>
  </si>
  <si>
    <t>смартфон lg</t>
  </si>
  <si>
    <t xml:space="preserve">бисакодил </t>
  </si>
  <si>
    <t>платья elis</t>
  </si>
  <si>
    <t>l'imperatrice 3</t>
  </si>
  <si>
    <t>78120147</t>
  </si>
  <si>
    <t>учебник обществознание 6 класс</t>
  </si>
  <si>
    <t>футболка оверсайз дрейн</t>
  </si>
  <si>
    <t>дождевик для таксы</t>
  </si>
  <si>
    <t>платье облачко женское</t>
  </si>
  <si>
    <t>фарфоровые чашки для чая</t>
  </si>
  <si>
    <t>цепь для пилы 52 звена</t>
  </si>
  <si>
    <t>rawr</t>
  </si>
  <si>
    <t>люстра для ванной</t>
  </si>
  <si>
    <t>under armour лето</t>
  </si>
  <si>
    <t>вросших против волос</t>
  </si>
  <si>
    <t>трусы при месячных</t>
  </si>
  <si>
    <t>бабочка в рамке</t>
  </si>
  <si>
    <t>стакан керамика</t>
  </si>
  <si>
    <t>подвесная погремушка</t>
  </si>
  <si>
    <t>зуб акулы</t>
  </si>
  <si>
    <t>гидравлика</t>
  </si>
  <si>
    <t>кора крем для тела</t>
  </si>
  <si>
    <t>кепка jojo</t>
  </si>
  <si>
    <t>oyo женский</t>
  </si>
  <si>
    <t>аджика кавказская</t>
  </si>
  <si>
    <t>helmish</t>
  </si>
  <si>
    <t>13432502</t>
  </si>
  <si>
    <t>green belt граунд</t>
  </si>
  <si>
    <t>духи white tea</t>
  </si>
  <si>
    <t>постельное белье 150х200</t>
  </si>
  <si>
    <t>коврик пляжный мягкий</t>
  </si>
  <si>
    <t>геркулес экстра</t>
  </si>
  <si>
    <t>тонкая ручка</t>
  </si>
  <si>
    <t>туфли ботинки</t>
  </si>
  <si>
    <t>камень для аквариума</t>
  </si>
  <si>
    <t>для женщин кроссовки</t>
  </si>
  <si>
    <t>ручка мебельная накладная</t>
  </si>
  <si>
    <t>папка а4 с ручками</t>
  </si>
  <si>
    <t>корвус</t>
  </si>
  <si>
    <t>шарики 5 дюймов</t>
  </si>
  <si>
    <t>диплом детский</t>
  </si>
  <si>
    <t>как повесить ведьму книга</t>
  </si>
  <si>
    <t>костюм для мальчика классика</t>
  </si>
  <si>
    <t>футбол книга</t>
  </si>
  <si>
    <t>машинки wimi</t>
  </si>
  <si>
    <t>купальник стильный</t>
  </si>
  <si>
    <t>топы женские цветные</t>
  </si>
  <si>
    <t>горшки на балкон</t>
  </si>
  <si>
    <t>сироп ванильный</t>
  </si>
  <si>
    <t>redmi note 10 смартфон xiaomi</t>
  </si>
  <si>
    <t>кашка детская</t>
  </si>
  <si>
    <t>34238114</t>
  </si>
  <si>
    <t>тюль штора</t>
  </si>
  <si>
    <t>худи оранжевый</t>
  </si>
  <si>
    <t>транспортёр для передвижения мебели</t>
  </si>
  <si>
    <t>майки баскетбольные</t>
  </si>
  <si>
    <t>платье камуфляж</t>
  </si>
  <si>
    <t>шампунь vedma</t>
  </si>
  <si>
    <t>barbe apapa</t>
  </si>
  <si>
    <t>арктика термокружка</t>
  </si>
  <si>
    <t>аппликатор ляпко для лица</t>
  </si>
  <si>
    <t>miniart</t>
  </si>
  <si>
    <t>зефир молочный</t>
  </si>
  <si>
    <t>платье  шифоновое</t>
  </si>
  <si>
    <t>туфли для мальчика школьные на липучке</t>
  </si>
  <si>
    <t>пижама женская шорты футболка</t>
  </si>
  <si>
    <t>рюкзак 10 литров</t>
  </si>
  <si>
    <t>чемаданы</t>
  </si>
  <si>
    <t xml:space="preserve">iphone x чехол </t>
  </si>
  <si>
    <t xml:space="preserve">наклейки на гитару </t>
  </si>
  <si>
    <t xml:space="preserve">шары набор </t>
  </si>
  <si>
    <t>бирюзовая футболка женская</t>
  </si>
  <si>
    <t>открытка для денег на свадьбу</t>
  </si>
  <si>
    <t>уголок природы</t>
  </si>
  <si>
    <t>декоративная коробка</t>
  </si>
  <si>
    <t>пудра слоновая кость</t>
  </si>
  <si>
    <t>женский рюкзак из водоотталкивающей ткани</t>
  </si>
  <si>
    <t>спортивная бутылка с трубочкой</t>
  </si>
  <si>
    <t>помада bff 05</t>
  </si>
  <si>
    <t>крем для загара garnier</t>
  </si>
  <si>
    <t>case place мужской</t>
  </si>
  <si>
    <t>70435031</t>
  </si>
  <si>
    <t xml:space="preserve">резиновые сабо </t>
  </si>
  <si>
    <t>сумка в ротдом</t>
  </si>
  <si>
    <t>83603299</t>
  </si>
  <si>
    <t>мюнхгаузен</t>
  </si>
  <si>
    <t xml:space="preserve">для растяжки </t>
  </si>
  <si>
    <t>массажер матрас</t>
  </si>
  <si>
    <t>чехол на пояс</t>
  </si>
  <si>
    <t>вырезать и клеить</t>
  </si>
  <si>
    <t>что и когда есть</t>
  </si>
  <si>
    <t>триммер рысь</t>
  </si>
  <si>
    <t>lial</t>
  </si>
  <si>
    <t>сарафан ярусный</t>
  </si>
  <si>
    <t>пачи для губ</t>
  </si>
  <si>
    <t>iphone 10 телефон</t>
  </si>
  <si>
    <t xml:space="preserve">пацанки </t>
  </si>
  <si>
    <t>levrana чайное дерево</t>
  </si>
  <si>
    <t>вдв на авто</t>
  </si>
  <si>
    <t xml:space="preserve">набор для маникюра с лампой </t>
  </si>
  <si>
    <t>костюм на девочку лето</t>
  </si>
  <si>
    <t xml:space="preserve">юката </t>
  </si>
  <si>
    <t>набор кемпинговой мебели</t>
  </si>
  <si>
    <t>canon картридж</t>
  </si>
  <si>
    <t>bowie</t>
  </si>
  <si>
    <t>фиксатор для ножа</t>
  </si>
  <si>
    <t>ненси дрю</t>
  </si>
  <si>
    <t>обмотка для руля</t>
  </si>
  <si>
    <t>офицер пупсик</t>
  </si>
  <si>
    <t>33421816</t>
  </si>
  <si>
    <t>кеды мужские асикс</t>
  </si>
  <si>
    <t>65862695</t>
  </si>
  <si>
    <t>гвозди финишные</t>
  </si>
  <si>
    <t>велосипедные сумки</t>
  </si>
  <si>
    <t>квиз</t>
  </si>
  <si>
    <t>11айфон</t>
  </si>
  <si>
    <t>atributika</t>
  </si>
  <si>
    <t>подставка для ножниц</t>
  </si>
  <si>
    <t xml:space="preserve">лестница в бассейн </t>
  </si>
  <si>
    <t>зеркало напольное с подсветкой</t>
  </si>
  <si>
    <t>клампи</t>
  </si>
  <si>
    <t>записки врача</t>
  </si>
  <si>
    <t>цепочка с надписью</t>
  </si>
  <si>
    <t>невидимки для волос маленькие</t>
  </si>
  <si>
    <t>платье вечернее длинное женское</t>
  </si>
  <si>
    <t>учебник по русскому 1 класс</t>
  </si>
  <si>
    <t>купальники после мастэктомии</t>
  </si>
  <si>
    <t>серьги с хризолитом золотые</t>
  </si>
  <si>
    <t>lanvena</t>
  </si>
  <si>
    <t>тапочки какашки</t>
  </si>
  <si>
    <t>подставка для ножей магнитная</t>
  </si>
  <si>
    <t>фенек</t>
  </si>
  <si>
    <t>hogwarts</t>
  </si>
  <si>
    <t>мини бутылочки с пробкой</t>
  </si>
  <si>
    <t>уменьшитель обуви</t>
  </si>
  <si>
    <t>микрофон на стойке</t>
  </si>
  <si>
    <t xml:space="preserve">roxy kids </t>
  </si>
  <si>
    <t>банка для мыла</t>
  </si>
  <si>
    <t>найз гель</t>
  </si>
  <si>
    <t>машина радиоуправляемая внедорожник</t>
  </si>
  <si>
    <t>o'shade обувь</t>
  </si>
  <si>
    <t>micro cd</t>
  </si>
  <si>
    <t>teneris</t>
  </si>
  <si>
    <t>пилки для ног</t>
  </si>
  <si>
    <t>яrussia</t>
  </si>
  <si>
    <t xml:space="preserve">трусы черные </t>
  </si>
  <si>
    <t>карниз для штор двухрядный потолочный</t>
  </si>
  <si>
    <t xml:space="preserve">бишофит </t>
  </si>
  <si>
    <t>беговел strider</t>
  </si>
  <si>
    <t>кухонный комбайн philips</t>
  </si>
  <si>
    <t xml:space="preserve">подушка на шею </t>
  </si>
  <si>
    <t>o'stin аксессуары</t>
  </si>
  <si>
    <t>аниме клинок</t>
  </si>
  <si>
    <t>norveg детский</t>
  </si>
  <si>
    <t>антига платье</t>
  </si>
  <si>
    <t>варюшки</t>
  </si>
  <si>
    <t>киси-миси</t>
  </si>
  <si>
    <t>l’case</t>
  </si>
  <si>
    <t>вешалка в авто</t>
  </si>
  <si>
    <t>лёгкая обувь</t>
  </si>
  <si>
    <t>44920614</t>
  </si>
  <si>
    <t>shine original</t>
  </si>
  <si>
    <t>мягкая игрушка слоник</t>
  </si>
  <si>
    <t>авторегистратор с радаром</t>
  </si>
  <si>
    <t>поводок детский</t>
  </si>
  <si>
    <t>туалетная вода shaik</t>
  </si>
  <si>
    <t>мадока</t>
  </si>
  <si>
    <t>жидкость для унитаза</t>
  </si>
  <si>
    <t>домашний костюм тройка</t>
  </si>
  <si>
    <t>наперстянка семена</t>
  </si>
  <si>
    <t>стулья комплект</t>
  </si>
  <si>
    <t>анальные пробка</t>
  </si>
  <si>
    <t>щётка для чистки шерсти</t>
  </si>
  <si>
    <t>зонт бежевый</t>
  </si>
  <si>
    <t>vichy антиперспирант</t>
  </si>
  <si>
    <t>блузка с коротким руковом</t>
  </si>
  <si>
    <t>70566353</t>
  </si>
  <si>
    <t>ювелирная эпоксидная смола</t>
  </si>
  <si>
    <t>фаллоиммитатор</t>
  </si>
  <si>
    <t>наклейки для ногтей смайлики</t>
  </si>
  <si>
    <t>азбука 1 класс 1 часть</t>
  </si>
  <si>
    <t>жалюзи на окна бамбуковые</t>
  </si>
  <si>
    <t>парки</t>
  </si>
  <si>
    <t xml:space="preserve">чехол на самсунг м31 </t>
  </si>
  <si>
    <t>платья с рубашкой</t>
  </si>
  <si>
    <t>натура сиберика пенка</t>
  </si>
  <si>
    <t>64892458</t>
  </si>
  <si>
    <t>выключатель на шнур</t>
  </si>
  <si>
    <t>домики от тараканов</t>
  </si>
  <si>
    <t>выключатель уличный</t>
  </si>
  <si>
    <t>покрывало для детей</t>
  </si>
  <si>
    <t>6731255</t>
  </si>
  <si>
    <t>светодиодные лампочки gu5.3</t>
  </si>
  <si>
    <t>пословицы и поговорки</t>
  </si>
  <si>
    <t>мятное платье хлопок</t>
  </si>
  <si>
    <t>608zz</t>
  </si>
  <si>
    <t>бумага для скрапбукинга однотонная</t>
  </si>
  <si>
    <t>любить нельзя воспитывать</t>
  </si>
  <si>
    <t>195 55 15</t>
  </si>
  <si>
    <t>novex маска</t>
  </si>
  <si>
    <t>машинка audi</t>
  </si>
  <si>
    <t>телевизор lg nanocell</t>
  </si>
  <si>
    <t>подгузники little times</t>
  </si>
  <si>
    <t>черные носки для женщин</t>
  </si>
  <si>
    <t>кастрюли посуды кухонной набор</t>
  </si>
  <si>
    <t>картридж барьер эксперт</t>
  </si>
  <si>
    <t>illusion</t>
  </si>
  <si>
    <t>куртка жилет</t>
  </si>
  <si>
    <t>nescafe kulta</t>
  </si>
  <si>
    <t>платье красное в цветочек</t>
  </si>
  <si>
    <t>синяя точка</t>
  </si>
  <si>
    <t>jultise store</t>
  </si>
  <si>
    <t>кэнди бар</t>
  </si>
  <si>
    <t>trw</t>
  </si>
  <si>
    <t>накладки на ремни</t>
  </si>
  <si>
    <t>формы для пельменей</t>
  </si>
  <si>
    <t>платье микровельвет</t>
  </si>
  <si>
    <t>gps для собак</t>
  </si>
  <si>
    <t>отражающая изоляция</t>
  </si>
  <si>
    <t>отпариватель для одежды tefal</t>
  </si>
  <si>
    <t>салатовая футболка женская</t>
  </si>
  <si>
    <t>cherol'le</t>
  </si>
  <si>
    <t>avocado для волос</t>
  </si>
  <si>
    <t>13204480</t>
  </si>
  <si>
    <t>спиннер на присоске</t>
  </si>
  <si>
    <t>ивлеева</t>
  </si>
  <si>
    <t>плюшевый топ</t>
  </si>
  <si>
    <t>средство для мойки окон</t>
  </si>
  <si>
    <t>камали для волос</t>
  </si>
  <si>
    <t>платья бохо 46-48</t>
  </si>
  <si>
    <t xml:space="preserve">футболка манго </t>
  </si>
  <si>
    <t>argymbaeva</t>
  </si>
  <si>
    <t>kv+ спортэкипцентр</t>
  </si>
  <si>
    <t>alleva holistic</t>
  </si>
  <si>
    <t>color sensation</t>
  </si>
  <si>
    <t>жилетка мужская россия</t>
  </si>
  <si>
    <t>omsa носки для мужчин</t>
  </si>
  <si>
    <t>l'ador</t>
  </si>
  <si>
    <t>жилетт</t>
  </si>
  <si>
    <t>ль</t>
  </si>
  <si>
    <t>brozo</t>
  </si>
  <si>
    <t>дворники автомобильные 650</t>
  </si>
  <si>
    <t>фильтр салона рено</t>
  </si>
  <si>
    <t>айфон 5s стекло</t>
  </si>
  <si>
    <t>immortal</t>
  </si>
  <si>
    <t>max&amp;jessi детский одежда</t>
  </si>
  <si>
    <t>платье для девочки на годик</t>
  </si>
  <si>
    <t>складная стиральная машинка</t>
  </si>
  <si>
    <t xml:space="preserve">узорова </t>
  </si>
  <si>
    <t>лосины топ</t>
  </si>
  <si>
    <t>кепки puma</t>
  </si>
  <si>
    <t>костюм киргизия</t>
  </si>
  <si>
    <t xml:space="preserve">соя </t>
  </si>
  <si>
    <t>сумка органайзер в багажник автомобиля</t>
  </si>
  <si>
    <t>отпариватель паровой</t>
  </si>
  <si>
    <t>ролики для мальчиков черного цвета</t>
  </si>
  <si>
    <t>футболка с мячом</t>
  </si>
  <si>
    <t>снифтер</t>
  </si>
  <si>
    <t>стелька на пятку</t>
  </si>
  <si>
    <t xml:space="preserve">канапе </t>
  </si>
  <si>
    <t>100 рецептов красоты шампунь</t>
  </si>
  <si>
    <t>сарафан летний для девушек</t>
  </si>
  <si>
    <t>футболка белая nike</t>
  </si>
  <si>
    <t>18006851</t>
  </si>
  <si>
    <t xml:space="preserve">детские шампуни </t>
  </si>
  <si>
    <t>перчатки для тяжелой атлетики</t>
  </si>
  <si>
    <t>розовый комбинезон</t>
  </si>
  <si>
    <t>jps трекер</t>
  </si>
  <si>
    <t>краситель для ткани серый</t>
  </si>
  <si>
    <t>70198661</t>
  </si>
  <si>
    <t>forward apache</t>
  </si>
  <si>
    <t xml:space="preserve">трусы женские черные </t>
  </si>
  <si>
    <t>ralph lauren кепка</t>
  </si>
  <si>
    <t>платье-лапша женское</t>
  </si>
  <si>
    <t>осанки</t>
  </si>
  <si>
    <t>s. lavia</t>
  </si>
  <si>
    <t>49835155</t>
  </si>
  <si>
    <t>ночного видения</t>
  </si>
  <si>
    <t>повесть о рыжей девочке</t>
  </si>
  <si>
    <t xml:space="preserve">сумка мужская поясная </t>
  </si>
  <si>
    <t>детский спортивный костюм для мальчика</t>
  </si>
  <si>
    <t>27082857</t>
  </si>
  <si>
    <t>лоферы мужские замша</t>
  </si>
  <si>
    <t>deno</t>
  </si>
  <si>
    <t>грамота детская 20 шт</t>
  </si>
  <si>
    <t xml:space="preserve">миндальные лепестки </t>
  </si>
  <si>
    <t>романтик</t>
  </si>
  <si>
    <t>megapolis</t>
  </si>
  <si>
    <t>насадки на пароочиститель</t>
  </si>
  <si>
    <t xml:space="preserve">детская шляпа </t>
  </si>
  <si>
    <t>баскетбольные кроссовки адидас</t>
  </si>
  <si>
    <t xml:space="preserve">аниме манга </t>
  </si>
  <si>
    <t>домофон для дома комплект с замком</t>
  </si>
  <si>
    <t>очки круглые пластиковые</t>
  </si>
  <si>
    <t xml:space="preserve">brooklyn </t>
  </si>
  <si>
    <t>61746787</t>
  </si>
  <si>
    <t xml:space="preserve">спортивная одежда для женщин </t>
  </si>
  <si>
    <t xml:space="preserve">оплетки на руль </t>
  </si>
  <si>
    <t>3d наклейки на ногти</t>
  </si>
  <si>
    <t>аннализа</t>
  </si>
  <si>
    <t>автомобильный держатель для очков</t>
  </si>
  <si>
    <t>62673640</t>
  </si>
  <si>
    <t>puf</t>
  </si>
  <si>
    <t>москитная сетка на авто</t>
  </si>
  <si>
    <t>набор фотобутафории</t>
  </si>
  <si>
    <t xml:space="preserve">украшение на обувь </t>
  </si>
  <si>
    <t>lalis лето</t>
  </si>
  <si>
    <t>топ дог</t>
  </si>
  <si>
    <t>кожаные леггинсы без утеплителя</t>
  </si>
  <si>
    <t>billionaire na</t>
  </si>
  <si>
    <t>не скользящий коврик в ванну</t>
  </si>
  <si>
    <t>81615643</t>
  </si>
  <si>
    <t>конфетки жевательные</t>
  </si>
  <si>
    <t>пенка для умывания эйвон</t>
  </si>
  <si>
    <t>шпинель серебро 925</t>
  </si>
  <si>
    <t>76462563</t>
  </si>
  <si>
    <t>вишня цветет после зимы</t>
  </si>
  <si>
    <t xml:space="preserve">фотографии </t>
  </si>
  <si>
    <t>мягкая игрушка котёнок</t>
  </si>
  <si>
    <t>для щетки</t>
  </si>
  <si>
    <t>belinay</t>
  </si>
  <si>
    <t>луи витон сумки</t>
  </si>
  <si>
    <t>кружка бесите</t>
  </si>
  <si>
    <t>журнал моды</t>
  </si>
  <si>
    <t>туфли резиновые</t>
  </si>
  <si>
    <t>карты с предсказаниями</t>
  </si>
  <si>
    <t xml:space="preserve">кожаные лосины </t>
  </si>
  <si>
    <t>78466303</t>
  </si>
  <si>
    <t>куртка толстовка</t>
  </si>
  <si>
    <t xml:space="preserve">блузка с перьями </t>
  </si>
  <si>
    <t xml:space="preserve">симс </t>
  </si>
  <si>
    <t>носки женские naik</t>
  </si>
  <si>
    <t>тьль</t>
  </si>
  <si>
    <t xml:space="preserve">футболка большого размера </t>
  </si>
  <si>
    <t>обложка на ветпаспорт</t>
  </si>
  <si>
    <t>рыболовная снасть</t>
  </si>
  <si>
    <t>чехлы на айфон 6 s</t>
  </si>
  <si>
    <t>спортивные штаны nike мужские</t>
  </si>
  <si>
    <t>пустышка губы</t>
  </si>
  <si>
    <t>бассейн для кукол</t>
  </si>
  <si>
    <t>gs</t>
  </si>
  <si>
    <t>носки conte детские</t>
  </si>
  <si>
    <t>платье теплое для девочки</t>
  </si>
  <si>
    <t>детский мобиль с проектором</t>
  </si>
  <si>
    <t>наколенники пластиковые</t>
  </si>
  <si>
    <t>накидка под автокресло</t>
  </si>
  <si>
    <t>donni</t>
  </si>
  <si>
    <t>рэнгоку</t>
  </si>
  <si>
    <t>бомбер летний мужской</t>
  </si>
  <si>
    <t>силиконовые сабо</t>
  </si>
  <si>
    <t>шифоновая лента</t>
  </si>
  <si>
    <t>коробка для бокала</t>
  </si>
  <si>
    <t>штаны спортивные летние женские</t>
  </si>
  <si>
    <t>спортивный костюм женский с велосипедками</t>
  </si>
  <si>
    <t>tkani outlet</t>
  </si>
  <si>
    <t>греческие мифы</t>
  </si>
  <si>
    <t>балетки ортопедические</t>
  </si>
  <si>
    <t>fox and bunny</t>
  </si>
  <si>
    <t>часы полар</t>
  </si>
  <si>
    <t xml:space="preserve">dior хайлайтер </t>
  </si>
  <si>
    <t>медали спортивные</t>
  </si>
  <si>
    <t xml:space="preserve">сачек </t>
  </si>
  <si>
    <t xml:space="preserve">кисточки для бровей </t>
  </si>
  <si>
    <t>черное нижнее белье</t>
  </si>
  <si>
    <t>рис быстрого приготовления</t>
  </si>
  <si>
    <t>hazar style</t>
  </si>
  <si>
    <t>платье женское праздничное размер 52 54</t>
  </si>
  <si>
    <t xml:space="preserve">пятно выводитель </t>
  </si>
  <si>
    <t>зиппер</t>
  </si>
  <si>
    <t>комбинезон для гимнастики женский</t>
  </si>
  <si>
    <t>белый подъюбник</t>
  </si>
  <si>
    <t xml:space="preserve">samsung s22 ultra </t>
  </si>
  <si>
    <t>чехол miyagi</t>
  </si>
  <si>
    <t>failfix</t>
  </si>
  <si>
    <t>ковры детские</t>
  </si>
  <si>
    <t>пиджак милитари</t>
  </si>
  <si>
    <t>тапичка</t>
  </si>
  <si>
    <t>nivea for men</t>
  </si>
  <si>
    <t xml:space="preserve">твое штаны женские </t>
  </si>
  <si>
    <t>накладки на ремни безопасности</t>
  </si>
  <si>
    <t>burda kids</t>
  </si>
  <si>
    <t>vty</t>
  </si>
  <si>
    <t>hks</t>
  </si>
  <si>
    <t>стабилизатор цвета</t>
  </si>
  <si>
    <t>младенцам</t>
  </si>
  <si>
    <t>набор для комнатных растений</t>
  </si>
  <si>
    <t>крем ночной антивозрастной</t>
  </si>
  <si>
    <t xml:space="preserve">платье киргизия </t>
  </si>
  <si>
    <t>постельное белье зима-лето семейное</t>
  </si>
  <si>
    <t>сумки женские на плечо и</t>
  </si>
  <si>
    <t>кофта на молнии для мальчика хлопок</t>
  </si>
  <si>
    <t>кроватка для кошки</t>
  </si>
  <si>
    <t>лови торт</t>
  </si>
  <si>
    <t>apple watch ремешок металл</t>
  </si>
  <si>
    <t>71385060</t>
  </si>
  <si>
    <t>бессмертник семена</t>
  </si>
  <si>
    <t>набор кастрюль и сковородок</t>
  </si>
  <si>
    <t>женская обувь jana</t>
  </si>
  <si>
    <t>джинсы мужские бананки</t>
  </si>
  <si>
    <t>ленор кондиционер</t>
  </si>
  <si>
    <t>минералы россии</t>
  </si>
  <si>
    <t>танални</t>
  </si>
  <si>
    <t>ручка ypen</t>
  </si>
  <si>
    <t>геншин кадзуха</t>
  </si>
  <si>
    <t>сумка на пояс женская натуральная кожа</t>
  </si>
  <si>
    <t>чемодан для инструмента</t>
  </si>
  <si>
    <t>мужской туфли</t>
  </si>
  <si>
    <t>moony xxl</t>
  </si>
  <si>
    <t>фатин черный</t>
  </si>
  <si>
    <t>динозавр на пульте</t>
  </si>
  <si>
    <t xml:space="preserve">gloria jeans одежда </t>
  </si>
  <si>
    <t>страдивариус штаны</t>
  </si>
  <si>
    <t>перчатки трикотажные рабочие</t>
  </si>
  <si>
    <t>велосипед детские</t>
  </si>
  <si>
    <t>мобиль на кроватку музыкальный с проектором</t>
  </si>
  <si>
    <t>увлажнитель для пальцев</t>
  </si>
  <si>
    <t>блочок apple</t>
  </si>
  <si>
    <t>удлинитель с кнопкой</t>
  </si>
  <si>
    <t>полустельки быкова</t>
  </si>
  <si>
    <t>вулканическая лава для цветов</t>
  </si>
  <si>
    <t>birdybird</t>
  </si>
  <si>
    <t>mf купальник</t>
  </si>
  <si>
    <t xml:space="preserve">краска для волос белая </t>
  </si>
  <si>
    <t>altin</t>
  </si>
  <si>
    <t>жива удобрение для цветов</t>
  </si>
  <si>
    <t>подводка кабарет</t>
  </si>
  <si>
    <t>матрас 180 80</t>
  </si>
  <si>
    <t>стимулято вакумный</t>
  </si>
  <si>
    <t>passat b7</t>
  </si>
  <si>
    <t xml:space="preserve">стакан бумажный </t>
  </si>
  <si>
    <t>картон а1</t>
  </si>
  <si>
    <t>ботинки зимние для мальчика</t>
  </si>
  <si>
    <t>чаджамен</t>
  </si>
  <si>
    <t>сушильная машинка</t>
  </si>
  <si>
    <t>тарелки с цветами</t>
  </si>
  <si>
    <t>спб</t>
  </si>
  <si>
    <t>пиджак с мужского плеча</t>
  </si>
  <si>
    <t>памперс салфетки влажные</t>
  </si>
  <si>
    <t>электронная сигарета elfbar</t>
  </si>
  <si>
    <t>альтер эго</t>
  </si>
  <si>
    <t>рубашка пальмы</t>
  </si>
  <si>
    <t>рама 30 на 40</t>
  </si>
  <si>
    <t>13 айфон про макс</t>
  </si>
  <si>
    <t>регина</t>
  </si>
  <si>
    <t>aloris</t>
  </si>
  <si>
    <t>икеа шкаф</t>
  </si>
  <si>
    <t>адидас мужской спортивный костюм</t>
  </si>
  <si>
    <t xml:space="preserve">i love hot bebra </t>
  </si>
  <si>
    <t xml:space="preserve">laf </t>
  </si>
  <si>
    <t>мирам</t>
  </si>
  <si>
    <t>пульт sony tv</t>
  </si>
  <si>
    <t>рашгард футболка</t>
  </si>
  <si>
    <t>далория платье</t>
  </si>
  <si>
    <t>рубашка мужская большие размеры</t>
  </si>
  <si>
    <t>поезд метро</t>
  </si>
  <si>
    <t xml:space="preserve">сумка квадратная </t>
  </si>
  <si>
    <t>кепка audi</t>
  </si>
  <si>
    <t>чуди</t>
  </si>
  <si>
    <t>79292497</t>
  </si>
  <si>
    <t>женские тапочки резиновые</t>
  </si>
  <si>
    <t xml:space="preserve">кроксы женские белые </t>
  </si>
  <si>
    <t>электробритва мужская роторная</t>
  </si>
  <si>
    <t>топ матовым покрытием</t>
  </si>
  <si>
    <t>дезодорант франция</t>
  </si>
  <si>
    <t>набор для уз чистки лица</t>
  </si>
  <si>
    <t>шлейка для детей</t>
  </si>
  <si>
    <t xml:space="preserve">victorias secret </t>
  </si>
  <si>
    <t>игрушки для котиков</t>
  </si>
  <si>
    <t>дисплей iphone 6 plus</t>
  </si>
  <si>
    <t>clariti 1 day</t>
  </si>
  <si>
    <t>наушники проводные компьютерные</t>
  </si>
  <si>
    <t>док станции</t>
  </si>
  <si>
    <t>чехол ксиоми редми 10</t>
  </si>
  <si>
    <t xml:space="preserve">революшен </t>
  </si>
  <si>
    <t>rhino baits</t>
  </si>
  <si>
    <t>zorro</t>
  </si>
  <si>
    <t>джинсовые шорты женские большие размеры</t>
  </si>
  <si>
    <t>акне на лице у подростка</t>
  </si>
  <si>
    <t>ляля73.ру</t>
  </si>
  <si>
    <t>желтый хаги ваги</t>
  </si>
  <si>
    <t>мука грецкого ореха</t>
  </si>
  <si>
    <t>кошелек женский луи витон</t>
  </si>
  <si>
    <t>говорящая кукла 100 фраз</t>
  </si>
  <si>
    <t>маска для волос mixit</t>
  </si>
  <si>
    <t>стойки для воздушных шаров</t>
  </si>
  <si>
    <t>чехол на сиденье мотоцикла</t>
  </si>
  <si>
    <t>бсса</t>
  </si>
  <si>
    <t>сок добрый 1л</t>
  </si>
  <si>
    <t>фольга для баня</t>
  </si>
  <si>
    <t>книга тайник</t>
  </si>
  <si>
    <t>красивая бумага для письма</t>
  </si>
  <si>
    <t>постельное евро с простыней на резинке</t>
  </si>
  <si>
    <t>наколенники защитные детские</t>
  </si>
  <si>
    <t>для бильярда</t>
  </si>
  <si>
    <t>туфли народные черные</t>
  </si>
  <si>
    <t>пальце для вышивания</t>
  </si>
  <si>
    <t>монета биткоин</t>
  </si>
  <si>
    <t>аниме тетрадь смерти</t>
  </si>
  <si>
    <t>иоп</t>
  </si>
  <si>
    <t xml:space="preserve">трикотажные брюки женские </t>
  </si>
  <si>
    <t>рот под</t>
  </si>
  <si>
    <t>decathlon футболка</t>
  </si>
  <si>
    <t>75997310</t>
  </si>
  <si>
    <t>топ mark formelle</t>
  </si>
  <si>
    <t xml:space="preserve">наполнитель для кошек силикагелевый </t>
  </si>
  <si>
    <t>maltesers united kingdom</t>
  </si>
  <si>
    <t>женская сумка-рюкзак</t>
  </si>
  <si>
    <t>41994630</t>
  </si>
  <si>
    <t>пиджаки женские черный</t>
  </si>
  <si>
    <t>набор коронок</t>
  </si>
  <si>
    <t>zarima</t>
  </si>
  <si>
    <t>36940075</t>
  </si>
  <si>
    <t>18711943</t>
  </si>
  <si>
    <t>рабочая обувь сандали</t>
  </si>
  <si>
    <t xml:space="preserve">для коктейлей </t>
  </si>
  <si>
    <t>мужская рубашка с коротким рукавом в клетку</t>
  </si>
  <si>
    <t>прогулочная коляска chicco</t>
  </si>
  <si>
    <t>напаличник</t>
  </si>
  <si>
    <t>спининг шимано</t>
  </si>
  <si>
    <t>ушки черные</t>
  </si>
  <si>
    <t>honda accord 7</t>
  </si>
  <si>
    <t>детская напольная вешалка</t>
  </si>
  <si>
    <t>самолет конструктор</t>
  </si>
  <si>
    <t>рисование по воде</t>
  </si>
  <si>
    <t>удобрение для цветения</t>
  </si>
  <si>
    <t>плавленный сыр</t>
  </si>
  <si>
    <t xml:space="preserve">платье строгое </t>
  </si>
  <si>
    <t>хорошава женский одежда</t>
  </si>
  <si>
    <t>крышки для одноразовых стаканов</t>
  </si>
  <si>
    <t>mentos драже</t>
  </si>
  <si>
    <t>vauhti</t>
  </si>
  <si>
    <t>мылница</t>
  </si>
  <si>
    <t>шорты топ спортивные</t>
  </si>
  <si>
    <t>одноразовые сигарет</t>
  </si>
  <si>
    <t>71726407</t>
  </si>
  <si>
    <t>театр на столе</t>
  </si>
  <si>
    <t>прозрачный пластырь</t>
  </si>
  <si>
    <t>серьги гвоздики с камнем</t>
  </si>
  <si>
    <t>40768121</t>
  </si>
  <si>
    <t>платье хюррем</t>
  </si>
  <si>
    <t>баниоцин</t>
  </si>
  <si>
    <t>книга ребенка</t>
  </si>
  <si>
    <t xml:space="preserve">для пиццы </t>
  </si>
  <si>
    <t>тройная омега</t>
  </si>
  <si>
    <t>фотополимер</t>
  </si>
  <si>
    <t>грелка резиновая 1 л</t>
  </si>
  <si>
    <t>книга про футбол</t>
  </si>
  <si>
    <t>платье для девочки 140</t>
  </si>
  <si>
    <t>черная кофта для подростка девочки</t>
  </si>
  <si>
    <t>51200111</t>
  </si>
  <si>
    <t>пикуль подгузники</t>
  </si>
  <si>
    <t>молд крылья</t>
  </si>
  <si>
    <t>парные фудболки</t>
  </si>
  <si>
    <t>глинкерн</t>
  </si>
  <si>
    <t>сквики</t>
  </si>
  <si>
    <t xml:space="preserve">обувь лето </t>
  </si>
  <si>
    <t xml:space="preserve">scitec nutrition </t>
  </si>
  <si>
    <t>buter одежда женский</t>
  </si>
  <si>
    <t>feelz бомбер</t>
  </si>
  <si>
    <t>террасное масло</t>
  </si>
  <si>
    <t>рубашка для девочки в школу</t>
  </si>
  <si>
    <t>капелька на леске золото</t>
  </si>
  <si>
    <t xml:space="preserve">длинное платье летнее </t>
  </si>
  <si>
    <t>ксиоми 12</t>
  </si>
  <si>
    <t>фишер юлия</t>
  </si>
  <si>
    <t>крючки настенные черные</t>
  </si>
  <si>
    <t>макет дома</t>
  </si>
  <si>
    <t>чехол на седьмой iphone</t>
  </si>
  <si>
    <t>летние длинные сарафаны</t>
  </si>
  <si>
    <t>одеяло для мальчика</t>
  </si>
  <si>
    <t xml:space="preserve">ежовик гребенчатый </t>
  </si>
  <si>
    <t>плёнка на айфон 11</t>
  </si>
  <si>
    <t>логика учебник</t>
  </si>
  <si>
    <t>tiida</t>
  </si>
  <si>
    <t>кроксы твое</t>
  </si>
  <si>
    <t>крючок для фена</t>
  </si>
  <si>
    <t>спирт для мыловарения</t>
  </si>
  <si>
    <t>lacoste спортивный костюм</t>
  </si>
  <si>
    <t>чёрная курица или подземные жители</t>
  </si>
  <si>
    <t>гель для укладки волос taft</t>
  </si>
  <si>
    <t>платок для невесты</t>
  </si>
  <si>
    <t>масло тропикана</t>
  </si>
  <si>
    <t>11357931</t>
  </si>
  <si>
    <t xml:space="preserve">что-то </t>
  </si>
  <si>
    <t>поларис для волос</t>
  </si>
  <si>
    <t>бульон даши</t>
  </si>
  <si>
    <t>акула кидс</t>
  </si>
  <si>
    <t>ложка заварник</t>
  </si>
  <si>
    <t>бондаж для беременных</t>
  </si>
  <si>
    <t>когтеточка на угол</t>
  </si>
  <si>
    <t>свитера оверсайз</t>
  </si>
  <si>
    <t>корпус для ssd</t>
  </si>
  <si>
    <t>комплект постельного белья бязь</t>
  </si>
  <si>
    <t>с днем рождения растяжка шары</t>
  </si>
  <si>
    <t>бандаж фэст для беременных</t>
  </si>
  <si>
    <t>грасс мыло</t>
  </si>
  <si>
    <t>платье на 3 года</t>
  </si>
  <si>
    <t>перчатки для волейбола</t>
  </si>
  <si>
    <t>мишки жидкость</t>
  </si>
  <si>
    <t>шорты сиреневые</t>
  </si>
  <si>
    <t>кубик рубика 3х3 магнитный</t>
  </si>
  <si>
    <t>78728079</t>
  </si>
  <si>
    <t>браслет горный хрусталь</t>
  </si>
  <si>
    <t xml:space="preserve">ловушка для тараканов </t>
  </si>
  <si>
    <t>мэррис</t>
  </si>
  <si>
    <t>professional hair</t>
  </si>
  <si>
    <t>сланцы мужские спортивные</t>
  </si>
  <si>
    <t>62788269</t>
  </si>
  <si>
    <t xml:space="preserve">каменные доски </t>
  </si>
  <si>
    <t>таблетки для суставов</t>
  </si>
  <si>
    <t>платок леопардовый</t>
  </si>
  <si>
    <t>повязка на один глаз медицинская</t>
  </si>
  <si>
    <t>александр грин</t>
  </si>
  <si>
    <t>грунт для монстер</t>
  </si>
  <si>
    <t>магнит дверной</t>
  </si>
  <si>
    <t>щетка для животных угловая</t>
  </si>
  <si>
    <t>мятная юбка</t>
  </si>
  <si>
    <t>дипер</t>
  </si>
  <si>
    <t>сандалии рабочие мужские</t>
  </si>
  <si>
    <t>парфюм детский</t>
  </si>
  <si>
    <t>26855565</t>
  </si>
  <si>
    <t>платье шифон беларусь</t>
  </si>
  <si>
    <t>мельница детская</t>
  </si>
  <si>
    <t>сандалии zara</t>
  </si>
  <si>
    <t>папа хагги</t>
  </si>
  <si>
    <t>im slim велосипедки</t>
  </si>
  <si>
    <t>чехол galaxy s21</t>
  </si>
  <si>
    <t>брюки три четверти</t>
  </si>
  <si>
    <t>чемодан кожаный</t>
  </si>
  <si>
    <t>уголки для окон</t>
  </si>
  <si>
    <t>indiwd</t>
  </si>
  <si>
    <t>егэ биология 2022</t>
  </si>
  <si>
    <t>natura siberika гель для умывания</t>
  </si>
  <si>
    <t>мотоботы женские</t>
  </si>
  <si>
    <t>пластинка для зубов</t>
  </si>
  <si>
    <t xml:space="preserve">зигмунд фрейд </t>
  </si>
  <si>
    <t xml:space="preserve">электросамока </t>
  </si>
  <si>
    <t>менора</t>
  </si>
  <si>
    <t>снбс</t>
  </si>
  <si>
    <t>отфрид пройслер</t>
  </si>
  <si>
    <t>hconcept</t>
  </si>
  <si>
    <t>sber box</t>
  </si>
  <si>
    <t>полки в гараж</t>
  </si>
  <si>
    <t>фильтры для увлажнителя</t>
  </si>
  <si>
    <t>пушер маникюрный</t>
  </si>
  <si>
    <t xml:space="preserve">начос </t>
  </si>
  <si>
    <t xml:space="preserve">матрас  надувной </t>
  </si>
  <si>
    <t xml:space="preserve">стразы на ногти </t>
  </si>
  <si>
    <t>палочка для массажа</t>
  </si>
  <si>
    <t>телефон фонарик</t>
  </si>
  <si>
    <t>джинсы высокие</t>
  </si>
  <si>
    <t>таблетки для бачка</t>
  </si>
  <si>
    <t>кнопачный телефон</t>
  </si>
  <si>
    <t>бластер человек паук</t>
  </si>
  <si>
    <t>очки солнцезащитные для девочки</t>
  </si>
  <si>
    <t>домик полесье</t>
  </si>
  <si>
    <t>31781024</t>
  </si>
  <si>
    <t>тоника зелёная</t>
  </si>
  <si>
    <t>кроссовки светящиеся для девочки 33</t>
  </si>
  <si>
    <t>ecolatier масло для душа</t>
  </si>
  <si>
    <t>лаки для волос taft</t>
  </si>
  <si>
    <t>befree женская одежда футболки</t>
  </si>
  <si>
    <t>чай riston</t>
  </si>
  <si>
    <t>вафельница для тонких вафлей</t>
  </si>
  <si>
    <t>полки декоративные</t>
  </si>
  <si>
    <t>палочки китайские</t>
  </si>
  <si>
    <t>61654442</t>
  </si>
  <si>
    <t>форма кулинарная силиконовая</t>
  </si>
  <si>
    <t>luxvisage основа под макияж</t>
  </si>
  <si>
    <t>pussykiller</t>
  </si>
  <si>
    <t>очки женские черные</t>
  </si>
  <si>
    <t>детская обувь капика</t>
  </si>
  <si>
    <t>принтер сяоми</t>
  </si>
  <si>
    <t>редми нот 8т</t>
  </si>
  <si>
    <t>фрутоняня пюре яблоко</t>
  </si>
  <si>
    <t>джоггеры черные женские</t>
  </si>
  <si>
    <t>вентилятор с охлаждением</t>
  </si>
  <si>
    <t>54</t>
  </si>
  <si>
    <t>ali</t>
  </si>
  <si>
    <t>поло mexx</t>
  </si>
  <si>
    <t>для мягкой мебели</t>
  </si>
  <si>
    <t>оранжевая краска</t>
  </si>
  <si>
    <t xml:space="preserve">поднос круглый </t>
  </si>
  <si>
    <t>эластичные брюки</t>
  </si>
  <si>
    <t>шорты-юбка женская</t>
  </si>
  <si>
    <t>аппарат с жвачками</t>
  </si>
  <si>
    <t>точечная роспись</t>
  </si>
  <si>
    <t>22440567</t>
  </si>
  <si>
    <t>линзы -3.5</t>
  </si>
  <si>
    <t xml:space="preserve">одноразовая простынь </t>
  </si>
  <si>
    <t>газетница металлическая</t>
  </si>
  <si>
    <t>хлопья из зеленой гречки</t>
  </si>
  <si>
    <t>спец обувь мужская зимняя</t>
  </si>
  <si>
    <t xml:space="preserve">запанки </t>
  </si>
  <si>
    <t>трекинговые сандали</t>
  </si>
  <si>
    <t>босоножки с ремнями</t>
  </si>
  <si>
    <t>mission чипсы</t>
  </si>
  <si>
    <t>балаклава мультикам</t>
  </si>
  <si>
    <t>cordus</t>
  </si>
  <si>
    <t>корень сельдерея приправа</t>
  </si>
  <si>
    <t>постельное белье boris евро</t>
  </si>
  <si>
    <t>золото 585 пробы</t>
  </si>
  <si>
    <t>подушка стул</t>
  </si>
  <si>
    <t>костюм acu</t>
  </si>
  <si>
    <t>брюки летние мужские лен</t>
  </si>
  <si>
    <t>бозо</t>
  </si>
  <si>
    <t>ertu</t>
  </si>
  <si>
    <t>мидеа</t>
  </si>
  <si>
    <t>велосипед детский 24 дюймов</t>
  </si>
  <si>
    <t>nike обувь мужские</t>
  </si>
  <si>
    <t>розетка для телефона</t>
  </si>
  <si>
    <t>ткань для грядок</t>
  </si>
  <si>
    <t>пижама для девочки с шортами авокадо</t>
  </si>
  <si>
    <t>прозрачный чехол на iphone 12</t>
  </si>
  <si>
    <t>золотые волки книга</t>
  </si>
  <si>
    <t>д-манноза</t>
  </si>
  <si>
    <t xml:space="preserve">инспектор </t>
  </si>
  <si>
    <t xml:space="preserve">летние туфли женские </t>
  </si>
  <si>
    <t>котофей туфли текстиль</t>
  </si>
  <si>
    <t>косметика для животных</t>
  </si>
  <si>
    <t>боксерская капа</t>
  </si>
  <si>
    <t>dda</t>
  </si>
  <si>
    <t>нижнее белье эро</t>
  </si>
  <si>
    <t>постельное белье браво</t>
  </si>
  <si>
    <t>пена для интимной гигиены</t>
  </si>
  <si>
    <t>xiaomi redmi watch 2</t>
  </si>
  <si>
    <t>отбеливающие средства</t>
  </si>
  <si>
    <t>прокладки женские набор</t>
  </si>
  <si>
    <t>шоколад rioba</t>
  </si>
  <si>
    <t>milka шоколад с печеньем</t>
  </si>
  <si>
    <t>рюкзак спортивный адидас</t>
  </si>
  <si>
    <t>колготки полосатые</t>
  </si>
  <si>
    <t>брюки без стрелок</t>
  </si>
  <si>
    <t xml:space="preserve">ранец школьный для девочки </t>
  </si>
  <si>
    <t>ника геникс</t>
  </si>
  <si>
    <t>саморезы для автомобиля</t>
  </si>
  <si>
    <t>12326527</t>
  </si>
  <si>
    <t>abro ароматизатор</t>
  </si>
  <si>
    <t xml:space="preserve">шорты удлинённые </t>
  </si>
  <si>
    <t>ручка для рисования</t>
  </si>
  <si>
    <t>джонсонс беби молочко</t>
  </si>
  <si>
    <t>для похудения мужчин</t>
  </si>
  <si>
    <t>davines спрей</t>
  </si>
  <si>
    <t>махровые штаны</t>
  </si>
  <si>
    <t>футболки oversize с принтом</t>
  </si>
  <si>
    <t>onix</t>
  </si>
  <si>
    <t>вискас для кошек сухой</t>
  </si>
  <si>
    <t>защита для тела</t>
  </si>
  <si>
    <t>для дискотеки</t>
  </si>
  <si>
    <t>тонировочный бальзам</t>
  </si>
  <si>
    <t>математические часы</t>
  </si>
  <si>
    <t xml:space="preserve">женские топики </t>
  </si>
  <si>
    <t>холодное копчение</t>
  </si>
  <si>
    <t>ножи викторинокс складные</t>
  </si>
  <si>
    <t>sid</t>
  </si>
  <si>
    <t>буквы на машину</t>
  </si>
  <si>
    <t>постельный набор 2 спальный</t>
  </si>
  <si>
    <t>столовый набор 24 предмета</t>
  </si>
  <si>
    <t>формы для теста</t>
  </si>
  <si>
    <t>радио с часами</t>
  </si>
  <si>
    <t>мягкая игрушка тигр большой</t>
  </si>
  <si>
    <t>три мишки</t>
  </si>
  <si>
    <t>плащ белый</t>
  </si>
  <si>
    <t>жилет для тренировок</t>
  </si>
  <si>
    <t>повязка для фитнеса</t>
  </si>
  <si>
    <t>зонт мужской автоматический</t>
  </si>
  <si>
    <t>crucial bx500</t>
  </si>
  <si>
    <t>кресло мешок велюр xxxl</t>
  </si>
  <si>
    <t>бейсболка барселона</t>
  </si>
  <si>
    <t>сабо женские на каблуке и на платформе</t>
  </si>
  <si>
    <t>паяльник строительные инструменты</t>
  </si>
  <si>
    <t>крутые очки от солнца</t>
  </si>
  <si>
    <t>color zone</t>
  </si>
  <si>
    <t>мяч для упражнений</t>
  </si>
  <si>
    <t>gamesir t4 pro</t>
  </si>
  <si>
    <t>мужские трусы nike</t>
  </si>
  <si>
    <t>дольче милк духи</t>
  </si>
  <si>
    <t>сетка на пляж</t>
  </si>
  <si>
    <t>plumper</t>
  </si>
  <si>
    <t xml:space="preserve">плавки для малыша </t>
  </si>
  <si>
    <t>доктор крым</t>
  </si>
  <si>
    <t>одноразовые мешки для крема</t>
  </si>
  <si>
    <t>лефортовский фарфор елочные</t>
  </si>
  <si>
    <t>смок норд 2</t>
  </si>
  <si>
    <t xml:space="preserve"> джинсовка</t>
  </si>
  <si>
    <t>серёжка для смайла</t>
  </si>
  <si>
    <t>ремешок для женских часов</t>
  </si>
  <si>
    <t>домашние комплекты</t>
  </si>
  <si>
    <t>21058129</t>
  </si>
  <si>
    <t xml:space="preserve">летнее короткое платье </t>
  </si>
  <si>
    <t>лезвие подвеска</t>
  </si>
  <si>
    <t>шорты мужские костюм</t>
  </si>
  <si>
    <t>туфли с острым мысом</t>
  </si>
  <si>
    <t>ровная спина</t>
  </si>
  <si>
    <t xml:space="preserve">келп </t>
  </si>
  <si>
    <t>сыворотка для роста ресниц xlash</t>
  </si>
  <si>
    <t>квест игра для влюбленных</t>
  </si>
  <si>
    <t>штык нож ак</t>
  </si>
  <si>
    <t>вышегор</t>
  </si>
  <si>
    <t>чехол для телефона case place</t>
  </si>
  <si>
    <t>одноразовая посуда с днем рождения</t>
  </si>
  <si>
    <t>секс вещи</t>
  </si>
  <si>
    <t xml:space="preserve">peripera </t>
  </si>
  <si>
    <t>черная призма</t>
  </si>
  <si>
    <t>самокат 5+</t>
  </si>
  <si>
    <t>бамбуковые веники</t>
  </si>
  <si>
    <t>бона файд тайтсы</t>
  </si>
  <si>
    <t>пуш</t>
  </si>
  <si>
    <t>держатель сковородок</t>
  </si>
  <si>
    <t>дозатор духов</t>
  </si>
  <si>
    <t>манометр давления в шинах</t>
  </si>
  <si>
    <t xml:space="preserve">длина волны </t>
  </si>
  <si>
    <t>гелевый антиперспирант</t>
  </si>
  <si>
    <t>сортер магнитная рыбалка</t>
  </si>
  <si>
    <t>очки из майнкрафта</t>
  </si>
  <si>
    <t>звездный английский 6 класс</t>
  </si>
  <si>
    <t>аквапарк надувной</t>
  </si>
  <si>
    <t>база нюд</t>
  </si>
  <si>
    <t>guerlain aqua allegoria</t>
  </si>
  <si>
    <t>73092187</t>
  </si>
  <si>
    <t>совок для прополки</t>
  </si>
  <si>
    <t>displayport 1.4</t>
  </si>
  <si>
    <t>марвис</t>
  </si>
  <si>
    <t>чехол режим 9</t>
  </si>
  <si>
    <t>горка для хомяка</t>
  </si>
  <si>
    <t>льняные женские платья</t>
  </si>
  <si>
    <t>сумка кожа натуральная</t>
  </si>
  <si>
    <t>liel</t>
  </si>
  <si>
    <t>низкокалорийные конфеты</t>
  </si>
  <si>
    <t>вьетнамки женские со стразами</t>
  </si>
  <si>
    <t>женские кросовки лето</t>
  </si>
  <si>
    <t>grips</t>
  </si>
  <si>
    <t>игра детская</t>
  </si>
  <si>
    <t>кепка я люблю бебру</t>
  </si>
  <si>
    <t>ulla popken одежда для женщин</t>
  </si>
  <si>
    <t>футболки на лето для мужчин</t>
  </si>
  <si>
    <t xml:space="preserve">оверсайз свитшот </t>
  </si>
  <si>
    <t>bio trim</t>
  </si>
  <si>
    <t>кросовки капика</t>
  </si>
  <si>
    <t>футболка с харли квин</t>
  </si>
  <si>
    <t>charmel</t>
  </si>
  <si>
    <t>вспышка для canon</t>
  </si>
  <si>
    <t>свадебные конверты</t>
  </si>
  <si>
    <t xml:space="preserve">кухонная мойка </t>
  </si>
  <si>
    <t>школьный костюм на мальчика</t>
  </si>
  <si>
    <t>тетрадь 18 листов в линейку</t>
  </si>
  <si>
    <t>эсмарха</t>
  </si>
  <si>
    <t>ночная сорочка из вискозы</t>
  </si>
  <si>
    <t>palazzo бумага</t>
  </si>
  <si>
    <t>terranova топ</t>
  </si>
  <si>
    <t>сетка корсетная</t>
  </si>
  <si>
    <t>тренажер для дома</t>
  </si>
  <si>
    <t>женский футболки</t>
  </si>
  <si>
    <t>хит гель</t>
  </si>
  <si>
    <t>писатели</t>
  </si>
  <si>
    <t>чëрные джинсы</t>
  </si>
  <si>
    <t>картина по номерам чонгук</t>
  </si>
  <si>
    <t>удобрения для петунии</t>
  </si>
  <si>
    <t>кожаные ботинки</t>
  </si>
  <si>
    <t>вылизывательный коврик</t>
  </si>
  <si>
    <t>пояс для бега asics</t>
  </si>
  <si>
    <t>плпншет</t>
  </si>
  <si>
    <t>сексуальные топы</t>
  </si>
  <si>
    <t>матрас на кровать пружинный</t>
  </si>
  <si>
    <t>estomod</t>
  </si>
  <si>
    <t>54559027</t>
  </si>
  <si>
    <t>ручка газа для электросамокат</t>
  </si>
  <si>
    <t>шлепанцы силиконовые</t>
  </si>
  <si>
    <t>яйцо игрушка</t>
  </si>
  <si>
    <t>спрей compliment</t>
  </si>
  <si>
    <t>белое платье женское длинное</t>
  </si>
  <si>
    <t>оксид 6</t>
  </si>
  <si>
    <t>книга оригами</t>
  </si>
  <si>
    <t>косметика по уходу за лицом</t>
  </si>
  <si>
    <t>xiaomi 12 x</t>
  </si>
  <si>
    <t>натура сиберика гель для душа</t>
  </si>
  <si>
    <t xml:space="preserve">детская панамка </t>
  </si>
  <si>
    <t>пенал с блестками</t>
  </si>
  <si>
    <t>кисти художественные щетина</t>
  </si>
  <si>
    <t>винкс блум</t>
  </si>
  <si>
    <t>женские футболки с приколами</t>
  </si>
  <si>
    <t>color tattoo</t>
  </si>
  <si>
    <t>sela женская худи</t>
  </si>
  <si>
    <t>ветровка для футбола</t>
  </si>
  <si>
    <t>книга неночь</t>
  </si>
  <si>
    <t>china glaze</t>
  </si>
  <si>
    <t>рубильник</t>
  </si>
  <si>
    <t>бесшовный бюстгальтер с чашками</t>
  </si>
  <si>
    <t>louis vuitton браслет</t>
  </si>
  <si>
    <t>сарафан красный в горошек</t>
  </si>
  <si>
    <t>сетка для подсака</t>
  </si>
  <si>
    <t>мотоджинсы мужские</t>
  </si>
  <si>
    <t>стул кухонный мягкий</t>
  </si>
  <si>
    <t>чехол на huawei p 20 lite</t>
  </si>
  <si>
    <t>ооо алма</t>
  </si>
  <si>
    <t>скребок для чистки окон</t>
  </si>
  <si>
    <t>поло с карманом</t>
  </si>
  <si>
    <t>футболка оверсайз с принтом аниме мужская</t>
  </si>
  <si>
    <t>доска для суши</t>
  </si>
  <si>
    <t>отпугиватель от грызунов</t>
  </si>
  <si>
    <t>футболка матрица</t>
  </si>
  <si>
    <t>праздничные туфли для девочек</t>
  </si>
  <si>
    <t xml:space="preserve">белая подводка для глаз </t>
  </si>
  <si>
    <t xml:space="preserve">красные линзы </t>
  </si>
  <si>
    <t>фоторамка маленькая</t>
  </si>
  <si>
    <t>краски медовые 12 цветов</t>
  </si>
  <si>
    <t>женский джемпер на выход</t>
  </si>
  <si>
    <t xml:space="preserve">найк женский </t>
  </si>
  <si>
    <t>as10d31</t>
  </si>
  <si>
    <t>солнцезащитный флюид для лица</t>
  </si>
  <si>
    <t>серьги рыбы</t>
  </si>
  <si>
    <t xml:space="preserve">рубашка с завязками </t>
  </si>
  <si>
    <t>самый дешёвый телефон</t>
  </si>
  <si>
    <t>головка торцевая универсальная</t>
  </si>
  <si>
    <t>ручки для школы для девочек</t>
  </si>
  <si>
    <t>антоновские яблоки</t>
  </si>
  <si>
    <t>детский игровой набор</t>
  </si>
  <si>
    <t>светодиодный олень</t>
  </si>
  <si>
    <t>78652309</t>
  </si>
  <si>
    <t>вечерний комбенизон</t>
  </si>
  <si>
    <t>стритвир</t>
  </si>
  <si>
    <t>кораблики</t>
  </si>
  <si>
    <t>happystyle</t>
  </si>
  <si>
    <t>миргород</t>
  </si>
  <si>
    <t>крем для пук</t>
  </si>
  <si>
    <t>скейт игрушка</t>
  </si>
  <si>
    <t xml:space="preserve">желатин пищевой </t>
  </si>
  <si>
    <t>табличка выход</t>
  </si>
  <si>
    <t>77875064</t>
  </si>
  <si>
    <t>ortonica</t>
  </si>
  <si>
    <t>чехол на айфон 11 pro max</t>
  </si>
  <si>
    <t>для пикника посуда пластиковая</t>
  </si>
  <si>
    <t>bonn-teks</t>
  </si>
  <si>
    <t xml:space="preserve">рюкзаки детские </t>
  </si>
  <si>
    <t>ремень с большой пряжкой</t>
  </si>
  <si>
    <t>10613851</t>
  </si>
  <si>
    <t>наушники беспроводные блютуз bluetooth</t>
  </si>
  <si>
    <t>футболка паша техник</t>
  </si>
  <si>
    <t>топик красный</t>
  </si>
  <si>
    <t>чехлы на хонор 10</t>
  </si>
  <si>
    <t>84903763</t>
  </si>
  <si>
    <t>непромокаемая ветровка</t>
  </si>
  <si>
    <t>для бровей гель оттеночный</t>
  </si>
  <si>
    <t>конфеты фрукты в шоколаде</t>
  </si>
  <si>
    <t>кукла русалка меняет цвет</t>
  </si>
  <si>
    <t>apple macbook air 13</t>
  </si>
  <si>
    <t>одометр</t>
  </si>
  <si>
    <t>для флористики</t>
  </si>
  <si>
    <t>кукла дисней принцесса</t>
  </si>
  <si>
    <t>светящиеся ошейник</t>
  </si>
  <si>
    <t>прямые пигменты</t>
  </si>
  <si>
    <t>поезд метро игрушка</t>
  </si>
  <si>
    <t>часы мужские rado</t>
  </si>
  <si>
    <t>чай гибискус</t>
  </si>
  <si>
    <t>один раз на всю жизнь</t>
  </si>
  <si>
    <t>платья пляж</t>
  </si>
  <si>
    <t>beck</t>
  </si>
  <si>
    <t>чеснок на посадку</t>
  </si>
  <si>
    <t xml:space="preserve">five nights at freddy's </t>
  </si>
  <si>
    <t>зубная паста 40 мл</t>
  </si>
  <si>
    <t>детский велосипед на 5 лет</t>
  </si>
  <si>
    <t>ботанические иллюстрации</t>
  </si>
  <si>
    <t>магнитный кубик рубика 3х3</t>
  </si>
  <si>
    <t>портфель кожаный мужской</t>
  </si>
  <si>
    <t>гимнастический валик</t>
  </si>
  <si>
    <t>наушники спортивные bluetooth</t>
  </si>
  <si>
    <t>альпен голд</t>
  </si>
  <si>
    <t>корень петрушки сушеный</t>
  </si>
  <si>
    <t>boss мужская обувь</t>
  </si>
  <si>
    <t>ювелирные традиции</t>
  </si>
  <si>
    <t>мобиль fisher price</t>
  </si>
  <si>
    <t>сахарная паста аравия</t>
  </si>
  <si>
    <t>держатель для лямок бюстгальтера</t>
  </si>
  <si>
    <t>пудра антисептическая</t>
  </si>
  <si>
    <t>синий худи</t>
  </si>
  <si>
    <t>кроксы шлепанцы</t>
  </si>
  <si>
    <t xml:space="preserve">аниме светильник </t>
  </si>
  <si>
    <t>65805386</t>
  </si>
  <si>
    <t>airpods pro чехол с карабином</t>
  </si>
  <si>
    <t>кардиган женский бежевый</t>
  </si>
  <si>
    <t>набор для вязания спицами</t>
  </si>
  <si>
    <t>osenit</t>
  </si>
  <si>
    <t>64932769</t>
  </si>
  <si>
    <t>перчатки кожанные</t>
  </si>
  <si>
    <t>керамический электрический чайник</t>
  </si>
  <si>
    <t>дыши пластырь</t>
  </si>
  <si>
    <t>мешки для уборки за собакой</t>
  </si>
  <si>
    <t>сандалии лето женские</t>
  </si>
  <si>
    <t>парфюм фаберлик</t>
  </si>
  <si>
    <t>чеширский кот игрушка</t>
  </si>
  <si>
    <t>mineral concealer</t>
  </si>
  <si>
    <t>массажер электрический для спины и шеи</t>
  </si>
  <si>
    <t>бордюрная лента для кухни</t>
  </si>
  <si>
    <t>funko pop очень странные дела</t>
  </si>
  <si>
    <t>брошь школьная</t>
  </si>
  <si>
    <t>полка под гель лаки</t>
  </si>
  <si>
    <t>купальники женские с высокой посадкой</t>
  </si>
  <si>
    <t>масло генезис</t>
  </si>
  <si>
    <t>коллекционное издание</t>
  </si>
  <si>
    <t>числовые домики</t>
  </si>
  <si>
    <t>либридерм пенка</t>
  </si>
  <si>
    <t>контейнер с дозатором</t>
  </si>
  <si>
    <t>личный дневник для мальчика</t>
  </si>
  <si>
    <t xml:space="preserve">виниры для зубов </t>
  </si>
  <si>
    <t xml:space="preserve">оджи платье </t>
  </si>
  <si>
    <t xml:space="preserve">шампиньоны </t>
  </si>
  <si>
    <t>часы из смолы</t>
  </si>
  <si>
    <t>лс вайкики</t>
  </si>
  <si>
    <t>блеск для губ max factor</t>
  </si>
  <si>
    <t xml:space="preserve">secret </t>
  </si>
  <si>
    <t>t.taccardi сандалии женские</t>
  </si>
  <si>
    <t>пляж happy baby</t>
  </si>
  <si>
    <t>kogarashi</t>
  </si>
  <si>
    <t>шампунь estel 1000</t>
  </si>
  <si>
    <t>охладитель для ноутбука</t>
  </si>
  <si>
    <t>горький в людях</t>
  </si>
  <si>
    <t>бюст гипсовый</t>
  </si>
  <si>
    <t>вжух и чисто</t>
  </si>
  <si>
    <t>ciracle pore control</t>
  </si>
  <si>
    <t>антимоскитная штора</t>
  </si>
  <si>
    <t>obba мюли</t>
  </si>
  <si>
    <t>фоторамка 30 на 40</t>
  </si>
  <si>
    <t>рюмка 15 мл</t>
  </si>
  <si>
    <t>babycollection детский</t>
  </si>
  <si>
    <t>брюки с футболкой</t>
  </si>
  <si>
    <t>костюм для тверка</t>
  </si>
  <si>
    <t>гардероб в спальню</t>
  </si>
  <si>
    <t>azelit для казана</t>
  </si>
  <si>
    <t>надувная полатка</t>
  </si>
  <si>
    <t>свадебный платок</t>
  </si>
  <si>
    <t>чехол для планшета 8 дюймов универсальный</t>
  </si>
  <si>
    <t>женские босоножки с закрытый носок</t>
  </si>
  <si>
    <t>40436888</t>
  </si>
  <si>
    <t>сумка через плечо с цепочкой</t>
  </si>
  <si>
    <t>ремешок galaxy watch 3</t>
  </si>
  <si>
    <t>футболка с графити</t>
  </si>
  <si>
    <t xml:space="preserve">метрогил </t>
  </si>
  <si>
    <t>парные бейсболки</t>
  </si>
  <si>
    <t>46453102</t>
  </si>
  <si>
    <t>отношения</t>
  </si>
  <si>
    <t>контейнер для детских игрушек</t>
  </si>
  <si>
    <t>маркеры маленькие</t>
  </si>
  <si>
    <t>умная камера</t>
  </si>
  <si>
    <t>тестирование дот ком</t>
  </si>
  <si>
    <t xml:space="preserve">accessories </t>
  </si>
  <si>
    <t>icepeak зима</t>
  </si>
  <si>
    <t>матовая фотобумага</t>
  </si>
  <si>
    <t>кисть скошенная для бровей</t>
  </si>
  <si>
    <t>перчатки аксессуар</t>
  </si>
  <si>
    <t>catch мужской</t>
  </si>
  <si>
    <t>фотообои детские 300х270</t>
  </si>
  <si>
    <t>tommy hilfiger для мальчиков</t>
  </si>
  <si>
    <t>water gun</t>
  </si>
  <si>
    <t>подлокотник универсальный автомобильный</t>
  </si>
  <si>
    <t>бюстгальтеры белорусские</t>
  </si>
  <si>
    <t>автомобильный видеорегистратор с радар-детектором</t>
  </si>
  <si>
    <t>дверная антимоскитная сетка на магнитах</t>
  </si>
  <si>
    <t>картина по номерам санкт петербург</t>
  </si>
  <si>
    <t>levis дети одежда</t>
  </si>
  <si>
    <t>берсерк подвеска</t>
  </si>
  <si>
    <t>бант лента для волос</t>
  </si>
  <si>
    <t>чехол на самсунг 12</t>
  </si>
  <si>
    <t>все что нужно знать</t>
  </si>
  <si>
    <t>stellary gloss</t>
  </si>
  <si>
    <t>полбянка</t>
  </si>
  <si>
    <t>воскоплав баночный набор</t>
  </si>
  <si>
    <t>чулки пояс</t>
  </si>
  <si>
    <t>женские рюкзачки</t>
  </si>
  <si>
    <t>выпускник школы</t>
  </si>
  <si>
    <t>стикеры zxc</t>
  </si>
  <si>
    <t>карандаши обычные</t>
  </si>
  <si>
    <t>укороченные лосины</t>
  </si>
  <si>
    <t>11822159</t>
  </si>
  <si>
    <t xml:space="preserve">asics tarther </t>
  </si>
  <si>
    <t>румяна с шиммером</t>
  </si>
  <si>
    <t>плаь</t>
  </si>
  <si>
    <t>вишвам</t>
  </si>
  <si>
    <t>чулки женские эротические</t>
  </si>
  <si>
    <t>фото лампа</t>
  </si>
  <si>
    <t>коричневая туш</t>
  </si>
  <si>
    <t xml:space="preserve">сумка на пляж </t>
  </si>
  <si>
    <t>часы смартфон детские</t>
  </si>
  <si>
    <t>адидас куртка женская</t>
  </si>
  <si>
    <t>алмазная икона</t>
  </si>
  <si>
    <t xml:space="preserve">белые носки длинные </t>
  </si>
  <si>
    <t>чехлы на redmi 9t</t>
  </si>
  <si>
    <t>наклейки сверхъестественное</t>
  </si>
  <si>
    <t>аккумулятор для psp</t>
  </si>
  <si>
    <t xml:space="preserve">мини блендер </t>
  </si>
  <si>
    <t xml:space="preserve">боди love republic </t>
  </si>
  <si>
    <t xml:space="preserve">синергетик порошок </t>
  </si>
  <si>
    <t>estel краска для волос шоколад</t>
  </si>
  <si>
    <t>синтезатор музыкальный casio</t>
  </si>
  <si>
    <t>джемпер для беременных</t>
  </si>
  <si>
    <t xml:space="preserve">ресницы нагараку </t>
  </si>
  <si>
    <t>комбинезон мужской с начесом</t>
  </si>
  <si>
    <t>розетка для электроплиты</t>
  </si>
  <si>
    <t>золла юбки</t>
  </si>
  <si>
    <t>коврик razer</t>
  </si>
  <si>
    <t>коричневая кепка</t>
  </si>
  <si>
    <t>dreamies лакомство</t>
  </si>
  <si>
    <t>pushop</t>
  </si>
  <si>
    <t>of white exclusive женский одежда</t>
  </si>
  <si>
    <t>33 года</t>
  </si>
  <si>
    <t>ромика обувь мужская</t>
  </si>
  <si>
    <t>dalli гель</t>
  </si>
  <si>
    <t>гёте</t>
  </si>
  <si>
    <t>64300982</t>
  </si>
  <si>
    <t>воздушные шары для мужчин</t>
  </si>
  <si>
    <t xml:space="preserve">очки карнавальные </t>
  </si>
  <si>
    <t>футболка белая  мужская</t>
  </si>
  <si>
    <t>чехлы приора хэтчбек</t>
  </si>
  <si>
    <t>краска для волос велатон</t>
  </si>
  <si>
    <t>крем белобаза</t>
  </si>
  <si>
    <t>обои тропики</t>
  </si>
  <si>
    <t>сумка женская через плечо на лето</t>
  </si>
  <si>
    <t>печеница</t>
  </si>
  <si>
    <t xml:space="preserve">спортивные женские шорты </t>
  </si>
  <si>
    <t>эспандер резинка</t>
  </si>
  <si>
    <t>снижение холестерина</t>
  </si>
  <si>
    <t>sabcony</t>
  </si>
  <si>
    <t>шампунь для волос женский dove</t>
  </si>
  <si>
    <t>часы женские наручные женские соколов</t>
  </si>
  <si>
    <t>ismail</t>
  </si>
  <si>
    <t>станок gillette mach3</t>
  </si>
  <si>
    <t>зеркало на скутер</t>
  </si>
  <si>
    <t>тёплая кофта женская</t>
  </si>
  <si>
    <t>шарики массажные</t>
  </si>
  <si>
    <t>зефирная глина</t>
  </si>
  <si>
    <t>помпоны меховые</t>
  </si>
  <si>
    <t>кольцо розовый цветок</t>
  </si>
  <si>
    <t>гребешок от вшей</t>
  </si>
  <si>
    <t xml:space="preserve">термокороб </t>
  </si>
  <si>
    <t>avantgarde</t>
  </si>
  <si>
    <t>розетки в столешницу</t>
  </si>
  <si>
    <t>33443169</t>
  </si>
  <si>
    <t>поло us polo</t>
  </si>
  <si>
    <t>органайзер для специй подвесной</t>
  </si>
  <si>
    <t>сарафан женский льняной</t>
  </si>
  <si>
    <t>bts игрушка</t>
  </si>
  <si>
    <t xml:space="preserve">веб шутер </t>
  </si>
  <si>
    <t>юбки женские черные большие размеры</t>
  </si>
  <si>
    <t>мужской дезодорант стик</t>
  </si>
  <si>
    <t>топ для офиса</t>
  </si>
  <si>
    <t>кольцо квадрат</t>
  </si>
  <si>
    <t xml:space="preserve">чехлы на автомобильные сиденья </t>
  </si>
  <si>
    <t>авиабилет</t>
  </si>
  <si>
    <t>triumph of color</t>
  </si>
  <si>
    <t>modis мальчики</t>
  </si>
  <si>
    <t xml:space="preserve">плед муслиновый </t>
  </si>
  <si>
    <t>акриловая краска по ткани белая</t>
  </si>
  <si>
    <t>купальник слитный женский корректирующий</t>
  </si>
  <si>
    <t>крепление для телефона на голову</t>
  </si>
  <si>
    <t>стекло на honor 10x lite</t>
  </si>
  <si>
    <t>варежка прихватка</t>
  </si>
  <si>
    <t>силиконовые пластыри</t>
  </si>
  <si>
    <t>артемия цисты</t>
  </si>
  <si>
    <t>эдит ева эгер выбор</t>
  </si>
  <si>
    <t>легкий жакет</t>
  </si>
  <si>
    <t>40439783</t>
  </si>
  <si>
    <t>силиконовая щетка для кошек</t>
  </si>
  <si>
    <t>стеллаж большой</t>
  </si>
  <si>
    <t>антипесперант</t>
  </si>
  <si>
    <t xml:space="preserve">ланком </t>
  </si>
  <si>
    <t>контейнер без крышки</t>
  </si>
  <si>
    <t>книга искусство любить</t>
  </si>
  <si>
    <t>кеды boss</t>
  </si>
  <si>
    <t>кулон с сердечком</t>
  </si>
  <si>
    <t>топ топ студио</t>
  </si>
  <si>
    <t>ручной генератор</t>
  </si>
  <si>
    <t xml:space="preserve">эпл воч </t>
  </si>
  <si>
    <t>подарочный набор азиатских сладостей</t>
  </si>
  <si>
    <t>6955948</t>
  </si>
  <si>
    <t xml:space="preserve">ткань шифон </t>
  </si>
  <si>
    <t>чай манго маракуйя</t>
  </si>
  <si>
    <t>кимано женское</t>
  </si>
  <si>
    <t>свадебные салфетки</t>
  </si>
  <si>
    <t>фуга</t>
  </si>
  <si>
    <t>набор банок для хранения</t>
  </si>
  <si>
    <t>спрей от кошек</t>
  </si>
  <si>
    <t>блеск для растений</t>
  </si>
  <si>
    <t>фигурный нож для картофеля</t>
  </si>
  <si>
    <t>бетонамешалка</t>
  </si>
  <si>
    <t>консилер никс</t>
  </si>
  <si>
    <t>karna дом</t>
  </si>
  <si>
    <t>профессиональный шампунь для волос эстель</t>
  </si>
  <si>
    <t>платья вязанные</t>
  </si>
  <si>
    <t>декор для дома наклейки</t>
  </si>
  <si>
    <t>81483209</t>
  </si>
  <si>
    <t>зарядка для джойстиков ps4</t>
  </si>
  <si>
    <t xml:space="preserve">крючки для одежды </t>
  </si>
  <si>
    <t>сарафан летний женский голубой</t>
  </si>
  <si>
    <t>сетки рыболовные</t>
  </si>
  <si>
    <t>crockid бейсболка</t>
  </si>
  <si>
    <t>фонарик воздушный</t>
  </si>
  <si>
    <t>borges масло растительное</t>
  </si>
  <si>
    <t>67201722</t>
  </si>
  <si>
    <t>куркума специи</t>
  </si>
  <si>
    <t>lavie plussize</t>
  </si>
  <si>
    <t>бейби бон кукла</t>
  </si>
  <si>
    <t>декор для салона</t>
  </si>
  <si>
    <t>kand</t>
  </si>
  <si>
    <t>amazfit pace</t>
  </si>
  <si>
    <t>дешевая косметика</t>
  </si>
  <si>
    <t>крестик из белого золота</t>
  </si>
  <si>
    <t>маска экран</t>
  </si>
  <si>
    <t>пинсет</t>
  </si>
  <si>
    <t>helli hansen женская</t>
  </si>
  <si>
    <t>крем брюле</t>
  </si>
  <si>
    <t>kunder товары для малышей</t>
  </si>
  <si>
    <t>шорты доя девочек</t>
  </si>
  <si>
    <t>тележка садовая гардена</t>
  </si>
  <si>
    <t>книги на английском языке для детей</t>
  </si>
  <si>
    <t>катышков</t>
  </si>
  <si>
    <t>литл сиберика</t>
  </si>
  <si>
    <t xml:space="preserve">манеж в поезд </t>
  </si>
  <si>
    <t>пижама тёплая</t>
  </si>
  <si>
    <t xml:space="preserve">кроссовк </t>
  </si>
  <si>
    <t>26103855</t>
  </si>
  <si>
    <t>фнаф фигурки / fnaf игрушки / five night at freddy константин николаевич</t>
  </si>
  <si>
    <t>пранамат</t>
  </si>
  <si>
    <t>для ушей собаки</t>
  </si>
  <si>
    <t>чаша redmond для мультиварки</t>
  </si>
  <si>
    <t>габаритные огни для прицепа</t>
  </si>
  <si>
    <t>darina sidorova одежда</t>
  </si>
  <si>
    <t>тюль на лоджию</t>
  </si>
  <si>
    <t>акриловая краска для творчества</t>
  </si>
  <si>
    <t>гендер пати огнетушитель</t>
  </si>
  <si>
    <t>снаряжение для туризма</t>
  </si>
  <si>
    <t>дорожная расческа</t>
  </si>
  <si>
    <t>для заточки цепей</t>
  </si>
  <si>
    <t>чехол для елки</t>
  </si>
  <si>
    <t>undegraund</t>
  </si>
  <si>
    <t>ключница настенная дерево</t>
  </si>
  <si>
    <t>набор для развальцовки трубок</t>
  </si>
  <si>
    <t>esina kids</t>
  </si>
  <si>
    <t xml:space="preserve">обувь женская босоножки и сандалии </t>
  </si>
  <si>
    <t>melanie</t>
  </si>
  <si>
    <t>vivienne sabo бальзам для губ</t>
  </si>
  <si>
    <t>перегородки в шкаф</t>
  </si>
  <si>
    <t>мю</t>
  </si>
  <si>
    <t>зубная паста от камня</t>
  </si>
  <si>
    <t>self tan cream</t>
  </si>
  <si>
    <t>max factor facefinity</t>
  </si>
  <si>
    <t>седина</t>
  </si>
  <si>
    <t>avon clearskin</t>
  </si>
  <si>
    <t>46416275</t>
  </si>
  <si>
    <t>коралловый костюм</t>
  </si>
  <si>
    <t>юбка женская льняная</t>
  </si>
  <si>
    <t>мыло вагина</t>
  </si>
  <si>
    <t>сумка-рюкзак женский</t>
  </si>
  <si>
    <t>платье фуксия хлопок</t>
  </si>
  <si>
    <t>настольная игра коварный лис</t>
  </si>
  <si>
    <t>sunvoyage</t>
  </si>
  <si>
    <t>платье летнее женское штапельное</t>
  </si>
  <si>
    <t>пуховая история</t>
  </si>
  <si>
    <t>борис житков</t>
  </si>
  <si>
    <t xml:space="preserve">потолочный вентилятор </t>
  </si>
  <si>
    <t xml:space="preserve">небесные фонарики </t>
  </si>
  <si>
    <t>игры на магнитах</t>
  </si>
  <si>
    <t>jet kid swimmer</t>
  </si>
  <si>
    <t>пододеяльник 150х215</t>
  </si>
  <si>
    <t>пряжа полиэстер</t>
  </si>
  <si>
    <t>рваные черные джинсы</t>
  </si>
  <si>
    <t>короткий трена</t>
  </si>
  <si>
    <t>салатовая блузка</t>
  </si>
  <si>
    <t>firecore</t>
  </si>
  <si>
    <t>масло valvoline</t>
  </si>
  <si>
    <t>синие кеды</t>
  </si>
  <si>
    <t>футболка метал</t>
  </si>
  <si>
    <t xml:space="preserve">skin-tone </t>
  </si>
  <si>
    <t>трусы попа</t>
  </si>
  <si>
    <t>кольцо горы</t>
  </si>
  <si>
    <t>мойка высокого давления аккумуляторная</t>
  </si>
  <si>
    <t>подставка для удочки телескопическая</t>
  </si>
  <si>
    <t>топ для лета</t>
  </si>
  <si>
    <t>чехол на зонт</t>
  </si>
  <si>
    <t>рептилия</t>
  </si>
  <si>
    <t>кошелёк сумка</t>
  </si>
  <si>
    <t>манга проза бродячих псов</t>
  </si>
  <si>
    <t>блейзер женский трикотажный</t>
  </si>
  <si>
    <t xml:space="preserve">ручка скоба </t>
  </si>
  <si>
    <t>34194483</t>
  </si>
  <si>
    <t xml:space="preserve">активатор </t>
  </si>
  <si>
    <t>бюветница</t>
  </si>
  <si>
    <t>пижама марк формель</t>
  </si>
  <si>
    <t>книга про это для детей</t>
  </si>
  <si>
    <t>под стиральную машинку</t>
  </si>
  <si>
    <t>банты на 1 сентября</t>
  </si>
  <si>
    <t xml:space="preserve">iphone 12 mini чехол </t>
  </si>
  <si>
    <t>58433188</t>
  </si>
  <si>
    <t>фидерное удилище волжанка оптима</t>
  </si>
  <si>
    <t>my twins</t>
  </si>
  <si>
    <t>блузка женская офисный стиль белая</t>
  </si>
  <si>
    <t>фигурки для сада лягушка</t>
  </si>
  <si>
    <t>валик для волос детский</t>
  </si>
  <si>
    <t xml:space="preserve">книга лето в </t>
  </si>
  <si>
    <t>постер аниме волейбол</t>
  </si>
  <si>
    <t>36183517</t>
  </si>
  <si>
    <t>костюм плей тудей</t>
  </si>
  <si>
    <t>очки солнечные женские диор</t>
  </si>
  <si>
    <t>плащ женский кожаный</t>
  </si>
  <si>
    <t>дозатор под жидкое мыло</t>
  </si>
  <si>
    <t>asics худи</t>
  </si>
  <si>
    <t>лего fnaf</t>
  </si>
  <si>
    <t>набор шашлычника</t>
  </si>
  <si>
    <t>цыган</t>
  </si>
  <si>
    <t>фианит на леске</t>
  </si>
  <si>
    <t xml:space="preserve">cherry blossom </t>
  </si>
  <si>
    <t>textura</t>
  </si>
  <si>
    <t>учимся писать цифры</t>
  </si>
  <si>
    <t>маленькая болгарка</t>
  </si>
  <si>
    <t>лазерное мфу</t>
  </si>
  <si>
    <t>кухня для девочки</t>
  </si>
  <si>
    <t>макет солнечной системы</t>
  </si>
  <si>
    <t>ручка для чайника</t>
  </si>
  <si>
    <t>крышка для чаши мультиварки</t>
  </si>
  <si>
    <t>нажовка</t>
  </si>
  <si>
    <t>тмин бад</t>
  </si>
  <si>
    <t>значок лягушка</t>
  </si>
  <si>
    <t>брифы женские</t>
  </si>
  <si>
    <t>с днём рождения шарики</t>
  </si>
  <si>
    <t>kari детская обувь</t>
  </si>
  <si>
    <t>картина деньги</t>
  </si>
  <si>
    <t>принтер штрих кодов</t>
  </si>
  <si>
    <t>пьяные шашки</t>
  </si>
  <si>
    <t>электрические газонокосилки</t>
  </si>
  <si>
    <t xml:space="preserve">средство для чистки ковров </t>
  </si>
  <si>
    <t>сумка для второй обуви</t>
  </si>
  <si>
    <t>духи эйвон женские</t>
  </si>
  <si>
    <t>zeta</t>
  </si>
  <si>
    <t>кувшин под молоко</t>
  </si>
  <si>
    <t>коллекционные издания</t>
  </si>
  <si>
    <t>рус</t>
  </si>
  <si>
    <t>краска для кожи красная</t>
  </si>
  <si>
    <t xml:space="preserve">ободок свадебный </t>
  </si>
  <si>
    <t>салфетки для экранов</t>
  </si>
  <si>
    <t>брюки женские с поясом</t>
  </si>
  <si>
    <t>извлекатель сорняков торнадика</t>
  </si>
  <si>
    <t>colgate neo</t>
  </si>
  <si>
    <t>пуфик мешок для девочек</t>
  </si>
  <si>
    <t>пирсинг для крыла носа</t>
  </si>
  <si>
    <t>чехлы на андроид</t>
  </si>
  <si>
    <t>муляж оружия</t>
  </si>
  <si>
    <t>кеды alessio nesca</t>
  </si>
  <si>
    <t>маки искусственные</t>
  </si>
  <si>
    <t xml:space="preserve">садовые </t>
  </si>
  <si>
    <t>босоножки на танкетке с закрытым носом</t>
  </si>
  <si>
    <t>рюкзак черный школьный</t>
  </si>
  <si>
    <t xml:space="preserve">крекер </t>
  </si>
  <si>
    <t xml:space="preserve">наклейки для ногтей  </t>
  </si>
  <si>
    <t>21639016</t>
  </si>
  <si>
    <t>weleda для новорожденных</t>
  </si>
  <si>
    <t>белая зип худи</t>
  </si>
  <si>
    <t>сортер с молотком</t>
  </si>
  <si>
    <t>trinix</t>
  </si>
  <si>
    <t>o'stin мужская одежда</t>
  </si>
  <si>
    <t>siciland</t>
  </si>
  <si>
    <t>карта памяти карта памяти 64 samsung</t>
  </si>
  <si>
    <t>жидкий тинт для губ</t>
  </si>
  <si>
    <t>чикаго булс</t>
  </si>
  <si>
    <t xml:space="preserve">mango топ </t>
  </si>
  <si>
    <t>кресло nika</t>
  </si>
  <si>
    <t>хлопья fitness</t>
  </si>
  <si>
    <t>тетраборат натрия жидкий</t>
  </si>
  <si>
    <t>ваза на ножке для цветов</t>
  </si>
  <si>
    <t>нивея гель</t>
  </si>
  <si>
    <t>we</t>
  </si>
  <si>
    <t>антимозоль</t>
  </si>
  <si>
    <t>коврик в подъезд</t>
  </si>
  <si>
    <t>xiaomi youpin</t>
  </si>
  <si>
    <t>телевизор 28 дюймов диагональ</t>
  </si>
  <si>
    <t>для градиента</t>
  </si>
  <si>
    <t>кружка викинг</t>
  </si>
  <si>
    <t>костюм из бархата</t>
  </si>
  <si>
    <t>трусы девочка</t>
  </si>
  <si>
    <t>geox мужской обувь</t>
  </si>
  <si>
    <t>30304563</t>
  </si>
  <si>
    <t>hello bar</t>
  </si>
  <si>
    <t>trail</t>
  </si>
  <si>
    <t>лопата штыковая усиленная</t>
  </si>
  <si>
    <t>аква битс</t>
  </si>
  <si>
    <t>стекло на huawei p smart 2021</t>
  </si>
  <si>
    <t>36147468</t>
  </si>
  <si>
    <t>сандали эко</t>
  </si>
  <si>
    <t>pubupidu</t>
  </si>
  <si>
    <t>игрушки для ванной на присосках</t>
  </si>
  <si>
    <t xml:space="preserve">сумка манго </t>
  </si>
  <si>
    <t xml:space="preserve">широкий браслет </t>
  </si>
  <si>
    <t>модные кепки</t>
  </si>
  <si>
    <t>чай алтайский</t>
  </si>
  <si>
    <t>чайник 1 литр</t>
  </si>
  <si>
    <t>dilis sweet cherry</t>
  </si>
  <si>
    <t>protex</t>
  </si>
  <si>
    <t>трусы мудские</t>
  </si>
  <si>
    <t>73410621</t>
  </si>
  <si>
    <t>колокольчик для удочки</t>
  </si>
  <si>
    <t>мороженое сникерс</t>
  </si>
  <si>
    <t>обложка для паспорта наруто</t>
  </si>
  <si>
    <t>тройной выключатель с розеткой</t>
  </si>
  <si>
    <t>анальный тоннель</t>
  </si>
  <si>
    <t>joma ветровка</t>
  </si>
  <si>
    <t>lemark смеситель</t>
  </si>
  <si>
    <t>шнурок для очков детский</t>
  </si>
  <si>
    <t>чехол книжка на хонор 9 а</t>
  </si>
  <si>
    <t>чехол для бутылочки</t>
  </si>
  <si>
    <t xml:space="preserve">brit care </t>
  </si>
  <si>
    <t>клатч для смартфона</t>
  </si>
  <si>
    <t xml:space="preserve">ритер спорт </t>
  </si>
  <si>
    <t>краскопульты электрический</t>
  </si>
  <si>
    <t>стритуха</t>
  </si>
  <si>
    <t>набор инструментов для электрика</t>
  </si>
  <si>
    <t>средство для смягчения кутикулы</t>
  </si>
  <si>
    <t>толстовка для собак крупных пород</t>
  </si>
  <si>
    <t xml:space="preserve">детский термос </t>
  </si>
  <si>
    <t>жилет женский трикотажный удлиненный</t>
  </si>
  <si>
    <t>ресанта шуруповерт</t>
  </si>
  <si>
    <t>защитное стекло реалми 8</t>
  </si>
  <si>
    <t>69136789</t>
  </si>
  <si>
    <t>бикини женские</t>
  </si>
  <si>
    <t>весы для продуктов</t>
  </si>
  <si>
    <t>ред шоколад</t>
  </si>
  <si>
    <t>фильтр доя воды</t>
  </si>
  <si>
    <t>гамак для животных в машину</t>
  </si>
  <si>
    <t>подкладки на грудь</t>
  </si>
  <si>
    <t>74728172</t>
  </si>
  <si>
    <t xml:space="preserve">коврик в комнату </t>
  </si>
  <si>
    <t>изотермический контейнер арктика</t>
  </si>
  <si>
    <t>молочко солнцезащитное детское</t>
  </si>
  <si>
    <t>vance</t>
  </si>
  <si>
    <t>крепления для зеркал</t>
  </si>
  <si>
    <t>фудбольные перчатки</t>
  </si>
  <si>
    <t>калауд на грани</t>
  </si>
  <si>
    <t>велосипед декор</t>
  </si>
  <si>
    <t>хлопковый костюм летний</t>
  </si>
  <si>
    <t>44483936</t>
  </si>
  <si>
    <t>77236572</t>
  </si>
  <si>
    <t>72202634</t>
  </si>
  <si>
    <t>elite soft 4</t>
  </si>
  <si>
    <t>32194628</t>
  </si>
  <si>
    <t xml:space="preserve">l'oreal paris </t>
  </si>
  <si>
    <t>шар цифра 0</t>
  </si>
  <si>
    <t>тейпы для носа</t>
  </si>
  <si>
    <t>футляр для косметики</t>
  </si>
  <si>
    <t>навигатор автомобильный зеркало</t>
  </si>
  <si>
    <t>кроссовки мужские asics gel quantum</t>
  </si>
  <si>
    <t>колонки для компьютера 2.0</t>
  </si>
  <si>
    <t>кросовки ортопедические</t>
  </si>
  <si>
    <t>джемпер в школу</t>
  </si>
  <si>
    <t xml:space="preserve">от мошек </t>
  </si>
  <si>
    <t>от короеда</t>
  </si>
  <si>
    <t>мужская футболка с черепом</t>
  </si>
  <si>
    <t>сумка saint laurent</t>
  </si>
  <si>
    <t>основа для заколок</t>
  </si>
  <si>
    <t>турники настенные спортивный товар</t>
  </si>
  <si>
    <t xml:space="preserve">хлопковый топ </t>
  </si>
  <si>
    <t>моноблок acer</t>
  </si>
  <si>
    <t>глодильная доска</t>
  </si>
  <si>
    <t>68648319</t>
  </si>
  <si>
    <t xml:space="preserve">накладка </t>
  </si>
  <si>
    <t xml:space="preserve">шампунь дав </t>
  </si>
  <si>
    <t xml:space="preserve">белая птица </t>
  </si>
  <si>
    <t>наушники беспроводные на андроид</t>
  </si>
  <si>
    <t>sexgame</t>
  </si>
  <si>
    <t>marvel носки</t>
  </si>
  <si>
    <t>футболка мужская  адидас</t>
  </si>
  <si>
    <t>бальзам тонирующий</t>
  </si>
  <si>
    <t>красивые сумки</t>
  </si>
  <si>
    <t>непромокаемый рюкзак</t>
  </si>
  <si>
    <t>часовой ключ</t>
  </si>
  <si>
    <t>сангина сепия</t>
  </si>
  <si>
    <t>eveline matt</t>
  </si>
  <si>
    <t>степлер мебельный электрический</t>
  </si>
  <si>
    <t>отпариватель dexp</t>
  </si>
  <si>
    <t>ластики для карандаша</t>
  </si>
  <si>
    <t>постельное белье 2 спальное сатин люкс</t>
  </si>
  <si>
    <t>земцова 3-4</t>
  </si>
  <si>
    <t>песочный набор мороженое</t>
  </si>
  <si>
    <t>панама амонг ас</t>
  </si>
  <si>
    <t>платки хиджаб</t>
  </si>
  <si>
    <t>гепатик</t>
  </si>
  <si>
    <t>крышка для жарки</t>
  </si>
  <si>
    <t>дорожная сумка ручная кладь женская</t>
  </si>
  <si>
    <t>крем для девочек</t>
  </si>
  <si>
    <t>аппероль</t>
  </si>
  <si>
    <t xml:space="preserve">магний глицинат </t>
  </si>
  <si>
    <t>фломастеры 48 цветов</t>
  </si>
  <si>
    <t>земляничный вор</t>
  </si>
  <si>
    <t>платье для беременных белое</t>
  </si>
  <si>
    <t>array</t>
  </si>
  <si>
    <t>игрушка мелоди</t>
  </si>
  <si>
    <t>стакан член</t>
  </si>
  <si>
    <t>электронника</t>
  </si>
  <si>
    <t>стиральный порошок автомат ariel</t>
  </si>
  <si>
    <t>футболка женская морская</t>
  </si>
  <si>
    <t>чехол на самсунг м 22</t>
  </si>
  <si>
    <t xml:space="preserve">оверсайз кофта на замке </t>
  </si>
  <si>
    <t>портфель школьный ортопедический</t>
  </si>
  <si>
    <t>босоножки женские манго</t>
  </si>
  <si>
    <t>miss_x_underwear</t>
  </si>
  <si>
    <t>антицелюлитный</t>
  </si>
  <si>
    <t>картридж intex</t>
  </si>
  <si>
    <t>stanley строительные инструменты</t>
  </si>
  <si>
    <t>мужские футболки oversize</t>
  </si>
  <si>
    <t>ноутбук айфон</t>
  </si>
  <si>
    <t>игрушка радуга пружина</t>
  </si>
  <si>
    <t>трусы мужские guess</t>
  </si>
  <si>
    <t>пневмо подушка</t>
  </si>
  <si>
    <t>георгины цветы семена</t>
  </si>
  <si>
    <t>наклейки с именем</t>
  </si>
  <si>
    <t>стиральный порошок автомат 12кг</t>
  </si>
  <si>
    <t>пульмикорд</t>
  </si>
  <si>
    <t xml:space="preserve">adricoco гель-лак </t>
  </si>
  <si>
    <t xml:space="preserve">зизи косы </t>
  </si>
  <si>
    <t>стикеры животные</t>
  </si>
  <si>
    <t>53785917</t>
  </si>
  <si>
    <t>витэкс маска для волос</t>
  </si>
  <si>
    <t>шланг 10 мм</t>
  </si>
  <si>
    <t>healthy life</t>
  </si>
  <si>
    <t>new balance 550 me kz</t>
  </si>
  <si>
    <t xml:space="preserve">для девичника </t>
  </si>
  <si>
    <t>плащ женский лето</t>
  </si>
  <si>
    <t>кружка лучшему папе</t>
  </si>
  <si>
    <t>стерилизация банок</t>
  </si>
  <si>
    <t>поезд деревянный</t>
  </si>
  <si>
    <t xml:space="preserve">лента для гимнастики </t>
  </si>
  <si>
    <t>пояс женский черный</t>
  </si>
  <si>
    <t>santa cruz</t>
  </si>
  <si>
    <t>игрушка хеллоу кити</t>
  </si>
  <si>
    <t>костюм трикотажный детский</t>
  </si>
  <si>
    <t>джинсовка для девочки глория джинс</t>
  </si>
  <si>
    <t xml:space="preserve">рюкзак puma </t>
  </si>
  <si>
    <t>издательство речь книга</t>
  </si>
  <si>
    <t>29743752</t>
  </si>
  <si>
    <t>нр-18</t>
  </si>
  <si>
    <t>блёстки для слаймов</t>
  </si>
  <si>
    <t>палетка глиттеров</t>
  </si>
  <si>
    <t>конфеты лимонные</t>
  </si>
  <si>
    <t>27476209</t>
  </si>
  <si>
    <t>футболка поло в полоску</t>
  </si>
  <si>
    <t>54672636</t>
  </si>
  <si>
    <t>пижама с лосинами</t>
  </si>
  <si>
    <t>real madrid футболка</t>
  </si>
  <si>
    <t>футболка патриот</t>
  </si>
  <si>
    <t>аквафор модерн картридж</t>
  </si>
  <si>
    <t>примиджи</t>
  </si>
  <si>
    <t xml:space="preserve">кроссовки adidas детские </t>
  </si>
  <si>
    <t>босоножки женские юничел</t>
  </si>
  <si>
    <t>сухой корм для собак проплан</t>
  </si>
  <si>
    <t>юбка детская праздничная</t>
  </si>
  <si>
    <t>manie beauty</t>
  </si>
  <si>
    <t>ночная сорочка вискоза хлопок</t>
  </si>
  <si>
    <t>беззубик одежда</t>
  </si>
  <si>
    <t>блеск для губ эвелине</t>
  </si>
  <si>
    <t>52596188</t>
  </si>
  <si>
    <t>футболка фандей</t>
  </si>
  <si>
    <t>сумка клечатая</t>
  </si>
  <si>
    <t>рефлект</t>
  </si>
  <si>
    <t>футболка с собакой для девочки</t>
  </si>
  <si>
    <t>игрушечный молоток</t>
  </si>
  <si>
    <t>палка телескопическая</t>
  </si>
  <si>
    <t>платье вечернее голубое женское</t>
  </si>
  <si>
    <t>реалми 9i</t>
  </si>
  <si>
    <t>приправа для свинины</t>
  </si>
  <si>
    <t xml:space="preserve">шлепки на мальчика </t>
  </si>
  <si>
    <t>фиксатор для ковров</t>
  </si>
  <si>
    <t>кросовки тканевые</t>
  </si>
  <si>
    <t>скотч для поддержания белья</t>
  </si>
  <si>
    <t>кофта флисовая для девочки</t>
  </si>
  <si>
    <t>купальник сплошной спортивный</t>
  </si>
  <si>
    <t>пламф</t>
  </si>
  <si>
    <t>императрица масляные</t>
  </si>
  <si>
    <t>gant обувь женский</t>
  </si>
  <si>
    <t>20873873</t>
  </si>
  <si>
    <t>фольгированная цифра</t>
  </si>
  <si>
    <t>кофта со скелетом</t>
  </si>
  <si>
    <t>чек под чехол</t>
  </si>
  <si>
    <t>золотая ваза</t>
  </si>
  <si>
    <t>шортв женские</t>
  </si>
  <si>
    <t>lilac</t>
  </si>
  <si>
    <t>аквабрайт картридж для фильтра</t>
  </si>
  <si>
    <t>постельный гид игра</t>
  </si>
  <si>
    <t>платье плащ</t>
  </si>
  <si>
    <t>инструмент от черных точек</t>
  </si>
  <si>
    <t xml:space="preserve">высокие белые носки </t>
  </si>
  <si>
    <t>кукурузные палочки детские</t>
  </si>
  <si>
    <t>тактическая шлейка для собак</t>
  </si>
  <si>
    <t>samsung galaxy a</t>
  </si>
  <si>
    <t>бусины деревянные 20 мм</t>
  </si>
  <si>
    <t>платье летнее женское с воротником</t>
  </si>
  <si>
    <t>сандали для мальчика резиновые</t>
  </si>
  <si>
    <t>nashi organ</t>
  </si>
  <si>
    <t>скраб для тела сухой</t>
  </si>
  <si>
    <t>военная майка</t>
  </si>
  <si>
    <t>духи печенье</t>
  </si>
  <si>
    <t>весь этот мир</t>
  </si>
  <si>
    <t>подставка для ручки</t>
  </si>
  <si>
    <t>защита заднего переключателя велосипеда</t>
  </si>
  <si>
    <t>судебная медицина</t>
  </si>
  <si>
    <t>sexybubble</t>
  </si>
  <si>
    <t>утёнок игрушка</t>
  </si>
  <si>
    <t>mlt</t>
  </si>
  <si>
    <t>нолик</t>
  </si>
  <si>
    <t>кружевные кофточки</t>
  </si>
  <si>
    <t>герметик для ванны</t>
  </si>
  <si>
    <t>атрибутика клаб</t>
  </si>
  <si>
    <t xml:space="preserve">блузка твоё </t>
  </si>
  <si>
    <t>sandro visconti одежда</t>
  </si>
  <si>
    <t xml:space="preserve">армянский </t>
  </si>
  <si>
    <t>trekko</t>
  </si>
  <si>
    <t>крабик для волос розовый</t>
  </si>
  <si>
    <t>контейнеры для хранения игрушек</t>
  </si>
  <si>
    <t>кроссовки в сеточку adidas</t>
  </si>
  <si>
    <t>рюкзак школьный мальчики ортопедический</t>
  </si>
  <si>
    <t>летнее платье женское оверсайз</t>
  </si>
  <si>
    <t>ползунки bossa nova</t>
  </si>
  <si>
    <t>спортивная мастерка</t>
  </si>
  <si>
    <t xml:space="preserve">тамарис </t>
  </si>
  <si>
    <t>костюм  для девочек</t>
  </si>
  <si>
    <t>мазелов</t>
  </si>
  <si>
    <t>диплом обложка</t>
  </si>
  <si>
    <t>платье для учителя</t>
  </si>
  <si>
    <t>лампа на тумбочку</t>
  </si>
  <si>
    <t>детский плед покрывало на 1.5 кровать</t>
  </si>
  <si>
    <t>tut beru</t>
  </si>
  <si>
    <t>ecover essential</t>
  </si>
  <si>
    <t>солнцезащитный крем spf 50 спрей</t>
  </si>
  <si>
    <t>памятка по уходу за ресницами</t>
  </si>
  <si>
    <t>корм роял конин</t>
  </si>
  <si>
    <t>пилюльница</t>
  </si>
  <si>
    <t xml:space="preserve">черный корсет </t>
  </si>
  <si>
    <t>ремень мужской levis</t>
  </si>
  <si>
    <t>vatika кондиционер</t>
  </si>
  <si>
    <t>софора</t>
  </si>
  <si>
    <t>профессиональный фен для волос с ионизацией</t>
  </si>
  <si>
    <t>леска для триммера 2,4 мм</t>
  </si>
  <si>
    <t>одежда на женщин</t>
  </si>
  <si>
    <t>hyaluron</t>
  </si>
  <si>
    <t>дефо</t>
  </si>
  <si>
    <t>комбинезон женский на флисе</t>
  </si>
  <si>
    <t>постельное белье tango</t>
  </si>
  <si>
    <t>кофта без пуговиц</t>
  </si>
  <si>
    <t>пенал пельмени</t>
  </si>
  <si>
    <t>керамическая подставка</t>
  </si>
  <si>
    <t>vanish отбеливатель</t>
  </si>
  <si>
    <t xml:space="preserve"> купальники</t>
  </si>
  <si>
    <t>чехол на самсунг a30s</t>
  </si>
  <si>
    <t>куртка кожаная мужская бомбер</t>
  </si>
  <si>
    <t>xiaomi ночник</t>
  </si>
  <si>
    <t xml:space="preserve">пистолет для прокола </t>
  </si>
  <si>
    <t>чокер бабочка</t>
  </si>
  <si>
    <t>окислитель estel 6%</t>
  </si>
  <si>
    <t xml:space="preserve">mood </t>
  </si>
  <si>
    <t>деревянная парковка</t>
  </si>
  <si>
    <t>робот-пылесос поларис</t>
  </si>
  <si>
    <t>хуавей нова 8</t>
  </si>
  <si>
    <t>lakshma</t>
  </si>
  <si>
    <t>джинсы женские левайс</t>
  </si>
  <si>
    <t>aimoto pro</t>
  </si>
  <si>
    <t>презервативы so maxus</t>
  </si>
  <si>
    <t>нож выдвижной</t>
  </si>
  <si>
    <t>орехпродукт</t>
  </si>
  <si>
    <t>набор для вышивания крестиком для детей</t>
  </si>
  <si>
    <t xml:space="preserve">коробка крафт </t>
  </si>
  <si>
    <t>стол складной для пикника и кемпинга</t>
  </si>
  <si>
    <t>кроссовки детские легкие</t>
  </si>
  <si>
    <t>клей для ремонта стекла</t>
  </si>
  <si>
    <t>манго кардиган</t>
  </si>
  <si>
    <t>mari</t>
  </si>
  <si>
    <t>didadom</t>
  </si>
  <si>
    <t>cleanbot ultraspray</t>
  </si>
  <si>
    <t>react</t>
  </si>
  <si>
    <t>колечко для девочек</t>
  </si>
  <si>
    <t>медовые свечи</t>
  </si>
  <si>
    <t>телефон realme 8i</t>
  </si>
  <si>
    <t>pazar</t>
  </si>
  <si>
    <t>платье женское апрель</t>
  </si>
  <si>
    <t>постельное белье красное</t>
  </si>
  <si>
    <t>возбуждающие духи</t>
  </si>
  <si>
    <t>гантели 1,5</t>
  </si>
  <si>
    <t>манго вяленое</t>
  </si>
  <si>
    <t>бокал тюльпан</t>
  </si>
  <si>
    <t>66394569</t>
  </si>
  <si>
    <t xml:space="preserve">пряжа пух норки </t>
  </si>
  <si>
    <t>худи anime</t>
  </si>
  <si>
    <t xml:space="preserve">детское молоко </t>
  </si>
  <si>
    <t>64696826</t>
  </si>
  <si>
    <t>49949624</t>
  </si>
  <si>
    <t>сетка для кухни</t>
  </si>
  <si>
    <t>краска для джинс черная</t>
  </si>
  <si>
    <t xml:space="preserve">футболка женская большого размера </t>
  </si>
  <si>
    <t>ящик настенный</t>
  </si>
  <si>
    <t>брукман</t>
  </si>
  <si>
    <t>бутсы с шипами адидас</t>
  </si>
  <si>
    <t>наушники baseus</t>
  </si>
  <si>
    <t>эротичное нижнее белье</t>
  </si>
  <si>
    <t>рамка для фотографий белая</t>
  </si>
  <si>
    <t>мел севрюково</t>
  </si>
  <si>
    <t>хонор 10 lite</t>
  </si>
  <si>
    <t>пластиковое кресло</t>
  </si>
  <si>
    <t>водонепроницаемый комбинезон</t>
  </si>
  <si>
    <t>this love</t>
  </si>
  <si>
    <t>полки под телевизор</t>
  </si>
  <si>
    <t>стекло realme c21y</t>
  </si>
  <si>
    <t>люверсы для тента</t>
  </si>
  <si>
    <t>говяжий коллаген</t>
  </si>
  <si>
    <t>тайд капсулы для стирки</t>
  </si>
  <si>
    <t>шорты длинные женские джинсовые</t>
  </si>
  <si>
    <t>набор стеклянных контейнеров с крышками</t>
  </si>
  <si>
    <t>мп</t>
  </si>
  <si>
    <t>филипс телефон</t>
  </si>
  <si>
    <t xml:space="preserve">стаканчики бумажные </t>
  </si>
  <si>
    <t>спицы chiaogoo</t>
  </si>
  <si>
    <t>деньги делают деньги</t>
  </si>
  <si>
    <t>браслет на руку детский</t>
  </si>
  <si>
    <t>чехлы хендай солярис</t>
  </si>
  <si>
    <t>шпатель стоматологический</t>
  </si>
  <si>
    <t>глория джинс серьги</t>
  </si>
  <si>
    <t>ключи гаечные набор</t>
  </si>
  <si>
    <t>браслет малахит</t>
  </si>
  <si>
    <t>весенний комбинезон</t>
  </si>
  <si>
    <t>фотоаппарат с моментальной печатью</t>
  </si>
  <si>
    <t>столик для детского автокресла</t>
  </si>
  <si>
    <t>44532540</t>
  </si>
  <si>
    <t>accessorize</t>
  </si>
  <si>
    <t xml:space="preserve">аравия шампунь </t>
  </si>
  <si>
    <t>камуфляжный костюм мужской</t>
  </si>
  <si>
    <t>лего пистолеты</t>
  </si>
  <si>
    <t>крышки для стаканчиков</t>
  </si>
  <si>
    <t>кашпо для цветов белое</t>
  </si>
  <si>
    <t>тряпочки для очков</t>
  </si>
  <si>
    <t>куртка динозавр</t>
  </si>
  <si>
    <t>браслеты с камнями</t>
  </si>
  <si>
    <t>zara home покрывало</t>
  </si>
  <si>
    <t>коврик в детский сад</t>
  </si>
  <si>
    <t>мари</t>
  </si>
  <si>
    <t>трюфели шоколадные без сахара</t>
  </si>
  <si>
    <t>пластырь для подтяжки лица</t>
  </si>
  <si>
    <t xml:space="preserve"> мармелад</t>
  </si>
  <si>
    <t>карниз штанга</t>
  </si>
  <si>
    <t>брелок помпон</t>
  </si>
  <si>
    <t>бутилированная вода</t>
  </si>
  <si>
    <t>домик для животных из фанеры</t>
  </si>
  <si>
    <t>юбка шорты джинсовые женские</t>
  </si>
  <si>
    <t>очки для подростка</t>
  </si>
  <si>
    <t>пакеты детские</t>
  </si>
  <si>
    <t>катушка 6000</t>
  </si>
  <si>
    <t>туфли женские танкетка</t>
  </si>
  <si>
    <t>покрышка 14</t>
  </si>
  <si>
    <t>36305716</t>
  </si>
  <si>
    <t>кукольный театр теремок</t>
  </si>
  <si>
    <t>шот мужской</t>
  </si>
  <si>
    <t>кавс</t>
  </si>
  <si>
    <t>20906828</t>
  </si>
  <si>
    <t>чашка поильник</t>
  </si>
  <si>
    <t>44229618</t>
  </si>
  <si>
    <t>сумка дорожна</t>
  </si>
  <si>
    <t>капсулы для стирки stimel</t>
  </si>
  <si>
    <t>лен рубашка мужская</t>
  </si>
  <si>
    <t>eclat homme</t>
  </si>
  <si>
    <t>очистка кондиционера</t>
  </si>
  <si>
    <t>вольфрамовые головки</t>
  </si>
  <si>
    <t>халат в род дом</t>
  </si>
  <si>
    <t>пластырь на глаз</t>
  </si>
  <si>
    <t>киссинджер мисси</t>
  </si>
  <si>
    <t>mc cosmetics</t>
  </si>
  <si>
    <t>набор клипс</t>
  </si>
  <si>
    <t>платье миди на пуговицах</t>
  </si>
  <si>
    <t>папка с вкладышами</t>
  </si>
  <si>
    <t>ободок невесты</t>
  </si>
  <si>
    <t>valini</t>
  </si>
  <si>
    <t>подарки на день рождение</t>
  </si>
  <si>
    <t>9999999</t>
  </si>
  <si>
    <t>креп бумага</t>
  </si>
  <si>
    <t>proxima</t>
  </si>
  <si>
    <t>бюстгалтер от купальника</t>
  </si>
  <si>
    <t>доски каменные</t>
  </si>
  <si>
    <t>rjcvtnbrf</t>
  </si>
  <si>
    <t>кофе крема</t>
  </si>
  <si>
    <t>подарочный набор гель для душа</t>
  </si>
  <si>
    <t>футболки для мужа и жены</t>
  </si>
  <si>
    <t>дачная скамейка</t>
  </si>
  <si>
    <t>70787012</t>
  </si>
  <si>
    <t>эстель 9/65</t>
  </si>
  <si>
    <t>базилик специи</t>
  </si>
  <si>
    <t>джемпер на пуговицах женский</t>
  </si>
  <si>
    <t>фужер для шампанского</t>
  </si>
  <si>
    <t>6 дюймов</t>
  </si>
  <si>
    <t>дневник 9 класс</t>
  </si>
  <si>
    <t>бад коллаген</t>
  </si>
  <si>
    <t>пазлы 200 элементов</t>
  </si>
  <si>
    <t>звениговский</t>
  </si>
  <si>
    <t>26520363</t>
  </si>
  <si>
    <t>полочка в баню</t>
  </si>
  <si>
    <t>65630745</t>
  </si>
  <si>
    <t>concept club джинсы</t>
  </si>
  <si>
    <t>72976231</t>
  </si>
  <si>
    <t>трусы послеродовые впитывающие</t>
  </si>
  <si>
    <t xml:space="preserve">коробка для пиццы </t>
  </si>
  <si>
    <t>джинсовые шорты черные женские</t>
  </si>
  <si>
    <t>фруктис масло</t>
  </si>
  <si>
    <t>лото игра настольная в подарочной упаковке</t>
  </si>
  <si>
    <t>юбка для кровати</t>
  </si>
  <si>
    <t>гарри поттер дары смерти</t>
  </si>
  <si>
    <t>булавки для хиджаба</t>
  </si>
  <si>
    <t>lipskaya</t>
  </si>
  <si>
    <t>книга алхимик</t>
  </si>
  <si>
    <t>пояс оранжевый</t>
  </si>
  <si>
    <t>триммер для бритья бороды</t>
  </si>
  <si>
    <t>оттеночный шампунь красный</t>
  </si>
  <si>
    <t>65787968</t>
  </si>
  <si>
    <t xml:space="preserve">конни </t>
  </si>
  <si>
    <t xml:space="preserve">доляна </t>
  </si>
  <si>
    <t>mavi шорты</t>
  </si>
  <si>
    <t>с микки маусом</t>
  </si>
  <si>
    <t>джинсовая курта</t>
  </si>
  <si>
    <t>пижама hello kitty женская</t>
  </si>
  <si>
    <t>платье gerry weber</t>
  </si>
  <si>
    <t xml:space="preserve">мука кукурузная </t>
  </si>
  <si>
    <t>изоляционная лента</t>
  </si>
  <si>
    <t>пояс киокушинкай</t>
  </si>
  <si>
    <t>rosa</t>
  </si>
  <si>
    <t>сменка в школу</t>
  </si>
  <si>
    <t>пластик для 3d принтера</t>
  </si>
  <si>
    <t>коле</t>
  </si>
  <si>
    <t xml:space="preserve">шампунь велла </t>
  </si>
  <si>
    <t xml:space="preserve">лёгкая кофта </t>
  </si>
  <si>
    <t>тату бум</t>
  </si>
  <si>
    <t>пленка подарочная</t>
  </si>
  <si>
    <t>полотно для фотозоны</t>
  </si>
  <si>
    <t>таро монара</t>
  </si>
  <si>
    <t>skin79 bb</t>
  </si>
  <si>
    <t>nines d'onil mia</t>
  </si>
  <si>
    <t>обои без подгонки</t>
  </si>
  <si>
    <t>new balance штаны мужские</t>
  </si>
  <si>
    <t xml:space="preserve">кепка майнкрафт </t>
  </si>
  <si>
    <t>платье женское летнее в горошек</t>
  </si>
  <si>
    <t>znatok</t>
  </si>
  <si>
    <t>носаи</t>
  </si>
  <si>
    <t>бальзам для полости рта</t>
  </si>
  <si>
    <t>шлепки женские летние белые</t>
  </si>
  <si>
    <t>шина для штор</t>
  </si>
  <si>
    <t>lets epil</t>
  </si>
  <si>
    <t>шар светящийся</t>
  </si>
  <si>
    <t>69561796</t>
  </si>
  <si>
    <t>adidas ice dive</t>
  </si>
  <si>
    <t>ботфорты женские зимние</t>
  </si>
  <si>
    <t>ткань для шоппера</t>
  </si>
  <si>
    <t>кепка mothercare</t>
  </si>
  <si>
    <t>siberika little</t>
  </si>
  <si>
    <t>вумбилдинг</t>
  </si>
  <si>
    <t>80765416</t>
  </si>
  <si>
    <t>кормушка подвесная</t>
  </si>
  <si>
    <t>ostrikov</t>
  </si>
  <si>
    <t>большое волшебство</t>
  </si>
  <si>
    <t>сыворотка сужающая поры</t>
  </si>
  <si>
    <t>kapus бальзам</t>
  </si>
  <si>
    <t>маленькие булавки</t>
  </si>
  <si>
    <t>семена руколы</t>
  </si>
  <si>
    <t>усы на палочке</t>
  </si>
  <si>
    <t>капелька на леске</t>
  </si>
  <si>
    <t>marimar</t>
  </si>
  <si>
    <t>jbl t205</t>
  </si>
  <si>
    <t>laboratorium пенка</t>
  </si>
  <si>
    <t xml:space="preserve">борцовское трико </t>
  </si>
  <si>
    <t>туфли разноцветные</t>
  </si>
  <si>
    <t>кольца для причесок</t>
  </si>
  <si>
    <t>носки мужские с медицинской резинкой</t>
  </si>
  <si>
    <t>опен стайл</t>
  </si>
  <si>
    <t>тоник с витамином с</t>
  </si>
  <si>
    <t>наколенники torres</t>
  </si>
  <si>
    <t>бандерос</t>
  </si>
  <si>
    <t>тюль лента</t>
  </si>
  <si>
    <t>49853926</t>
  </si>
  <si>
    <t>day2day</t>
  </si>
  <si>
    <t>платья в стиле ретро</t>
  </si>
  <si>
    <t>на бретелях</t>
  </si>
  <si>
    <t>страшные рассказы</t>
  </si>
  <si>
    <t>mon ami обувь</t>
  </si>
  <si>
    <t>форма для стрелок</t>
  </si>
  <si>
    <t>дискотека 90</t>
  </si>
  <si>
    <t>сок овощной</t>
  </si>
  <si>
    <t>calvin klein парфюм</t>
  </si>
  <si>
    <t>шорты 86</t>
  </si>
  <si>
    <t>крем aravia для лица</t>
  </si>
  <si>
    <t>mario rossi очки</t>
  </si>
  <si>
    <t>61775790</t>
  </si>
  <si>
    <t xml:space="preserve">green mama </t>
  </si>
  <si>
    <t>книга стигмалион</t>
  </si>
  <si>
    <t>estudi blanco</t>
  </si>
  <si>
    <t>порошок стир</t>
  </si>
  <si>
    <t>орехи миндаль жареный</t>
  </si>
  <si>
    <t>поло денское</t>
  </si>
  <si>
    <t>открытка с днем рождения другу</t>
  </si>
  <si>
    <t>фитнес-часы</t>
  </si>
  <si>
    <t xml:space="preserve">каркасный бассейн для дачи </t>
  </si>
  <si>
    <t>крем номер 3</t>
  </si>
  <si>
    <t>анис семена</t>
  </si>
  <si>
    <t>кепка для мальчика 4 года</t>
  </si>
  <si>
    <t>ароматизатор лаванда</t>
  </si>
  <si>
    <t>костюм из льна летний женский</t>
  </si>
  <si>
    <t>sol bianca</t>
  </si>
  <si>
    <t>корректор в стике</t>
  </si>
  <si>
    <t>стоппер для двери настенный</t>
  </si>
  <si>
    <t>рукав три четверти</t>
  </si>
  <si>
    <t>kenwood миксер</t>
  </si>
  <si>
    <t>елочные шары стеклянные</t>
  </si>
  <si>
    <t>venus касеты для бритвы</t>
  </si>
  <si>
    <t xml:space="preserve">гарнец </t>
  </si>
  <si>
    <t xml:space="preserve">штаны коричневые </t>
  </si>
  <si>
    <t xml:space="preserve">матрас 90х200 </t>
  </si>
  <si>
    <t>тетради 5 класс</t>
  </si>
  <si>
    <t>модем yota</t>
  </si>
  <si>
    <t>серьги с хризопразом</t>
  </si>
  <si>
    <t>80482766</t>
  </si>
  <si>
    <t xml:space="preserve">дарсенваль </t>
  </si>
  <si>
    <t>чехол на redmi s2</t>
  </si>
  <si>
    <t>фигурка майнкрафт</t>
  </si>
  <si>
    <t>мужские шорты большого размера</t>
  </si>
  <si>
    <t>утюг борк</t>
  </si>
  <si>
    <t>учусь рисовать</t>
  </si>
  <si>
    <t>boba tea</t>
  </si>
  <si>
    <t>кукла хаги ваги</t>
  </si>
  <si>
    <t>вельветовый комбинезон</t>
  </si>
  <si>
    <t>38793703</t>
  </si>
  <si>
    <t>лореаль колориста</t>
  </si>
  <si>
    <t>валаханович</t>
  </si>
  <si>
    <t>до терра</t>
  </si>
  <si>
    <t>чехол для ручек</t>
  </si>
  <si>
    <t>женские штаны клеш</t>
  </si>
  <si>
    <t>лисси мусса</t>
  </si>
  <si>
    <t>корейская зубная щетка</t>
  </si>
  <si>
    <t>духи женские бабл гам</t>
  </si>
  <si>
    <t>джинсовая юбка для беременных</t>
  </si>
  <si>
    <t>44226901</t>
  </si>
  <si>
    <t>самокат techteam</t>
  </si>
  <si>
    <t>купальник reima</t>
  </si>
  <si>
    <t>worx садовая техника</t>
  </si>
  <si>
    <t>щетка пылесос для животных</t>
  </si>
  <si>
    <t>платье ткань масло</t>
  </si>
  <si>
    <t>фитинги для воды</t>
  </si>
  <si>
    <t>мембрана для компрессора</t>
  </si>
  <si>
    <t>гель для интимной гигиены levrana</t>
  </si>
  <si>
    <t xml:space="preserve">платье летнее женское льняное </t>
  </si>
  <si>
    <t>глория джинс одежда для девочек платья</t>
  </si>
  <si>
    <t xml:space="preserve">тёплые носки </t>
  </si>
  <si>
    <t>fresh toys</t>
  </si>
  <si>
    <t>кошка мари</t>
  </si>
  <si>
    <t>кислород в крови</t>
  </si>
  <si>
    <t>платье для девочки 3 лет</t>
  </si>
  <si>
    <t>рюкзак мальчик</t>
  </si>
  <si>
    <t>юбка букле</t>
  </si>
  <si>
    <t>тур</t>
  </si>
  <si>
    <t>кожаная ветровка</t>
  </si>
  <si>
    <t>плиссе на резинке</t>
  </si>
  <si>
    <t>бра настольная</t>
  </si>
  <si>
    <t>блок для айфона 11</t>
  </si>
  <si>
    <t>футер двунитка</t>
  </si>
  <si>
    <t>60310483</t>
  </si>
  <si>
    <t>n&amp;d</t>
  </si>
  <si>
    <t>тряпочка для уборка</t>
  </si>
  <si>
    <t>отпариватель для одежды вертикальный</t>
  </si>
  <si>
    <t>туалетная вода женская mexx</t>
  </si>
  <si>
    <t>66836574</t>
  </si>
  <si>
    <t>citilux люстра</t>
  </si>
  <si>
    <t>юбки льняные</t>
  </si>
  <si>
    <t>посуда domenik</t>
  </si>
  <si>
    <t>плиты электрические варочные</t>
  </si>
  <si>
    <t>78143550</t>
  </si>
  <si>
    <t>гидрофутболка мужская</t>
  </si>
  <si>
    <t>h7 галоген</t>
  </si>
  <si>
    <t>m36 plus</t>
  </si>
  <si>
    <t xml:space="preserve">knipex </t>
  </si>
  <si>
    <t>terranova футболка</t>
  </si>
  <si>
    <t>пауер банк</t>
  </si>
  <si>
    <t>аксессуары на айфон 11</t>
  </si>
  <si>
    <t>пеленки с липким слоем</t>
  </si>
  <si>
    <t>салфетка лен</t>
  </si>
  <si>
    <t>jabra talk</t>
  </si>
  <si>
    <t>умная техника</t>
  </si>
  <si>
    <t>книги для детей 3 лет сказки</t>
  </si>
  <si>
    <t>маска для волос ладор 150</t>
  </si>
  <si>
    <t xml:space="preserve">маски карнавальные </t>
  </si>
  <si>
    <t>утюжок дайсон</t>
  </si>
  <si>
    <t xml:space="preserve">simple </t>
  </si>
  <si>
    <t>40641899</t>
  </si>
  <si>
    <t xml:space="preserve">кроссовки зимние </t>
  </si>
  <si>
    <t>art diamond</t>
  </si>
  <si>
    <t>значок корги</t>
  </si>
  <si>
    <t>зеленое вечернее платье</t>
  </si>
  <si>
    <t>чехол на паспорт прозрачный</t>
  </si>
  <si>
    <t>41833508</t>
  </si>
  <si>
    <t>летние палаццо</t>
  </si>
  <si>
    <t>70928168</t>
  </si>
  <si>
    <t>агуша компот детский</t>
  </si>
  <si>
    <t xml:space="preserve">футболка женская оранжевая </t>
  </si>
  <si>
    <t>sahab партнер плюс</t>
  </si>
  <si>
    <t>рубашка флис</t>
  </si>
  <si>
    <t>лошадиный бальзам</t>
  </si>
  <si>
    <t>розетка для столешницы</t>
  </si>
  <si>
    <t>электрическая свеча</t>
  </si>
  <si>
    <t>сибирские товары</t>
  </si>
  <si>
    <t>лестница для детей</t>
  </si>
  <si>
    <t>тумба с дверцами</t>
  </si>
  <si>
    <t>вешалка для курток</t>
  </si>
  <si>
    <t xml:space="preserve">комплект на мальчика </t>
  </si>
  <si>
    <t>кроссовки на высокой подошве женские</t>
  </si>
  <si>
    <t xml:space="preserve">kershaw </t>
  </si>
  <si>
    <t>тумба с раковиной под стиральную машину</t>
  </si>
  <si>
    <t xml:space="preserve">стакан пластиковый </t>
  </si>
  <si>
    <t>дисплей самсунг а50</t>
  </si>
  <si>
    <t>чехол на телефон samsung a71</t>
  </si>
  <si>
    <t>ушки для шлема</t>
  </si>
  <si>
    <t xml:space="preserve">костюм человек паук </t>
  </si>
  <si>
    <t>настольная игра в кальмара</t>
  </si>
  <si>
    <t xml:space="preserve">спортивный костюм для подростка </t>
  </si>
  <si>
    <t>70178476</t>
  </si>
  <si>
    <t>drivefit</t>
  </si>
  <si>
    <t>fishman</t>
  </si>
  <si>
    <t>термоаппликация на джинсы</t>
  </si>
  <si>
    <t>шарниры для игрушек</t>
  </si>
  <si>
    <t>dutybox гель для стирки</t>
  </si>
  <si>
    <t>твоё очки</t>
  </si>
  <si>
    <t>трусы мужские бесшовные набор</t>
  </si>
  <si>
    <t xml:space="preserve">xiaomi 11t pro </t>
  </si>
  <si>
    <t>часы наклейка</t>
  </si>
  <si>
    <t>honor 7a чехол</t>
  </si>
  <si>
    <t>подтягивающий крем</t>
  </si>
  <si>
    <t>кофе индия</t>
  </si>
  <si>
    <t>съёмный диск</t>
  </si>
  <si>
    <t>коврик с длинным ворсом</t>
  </si>
  <si>
    <t>дубленки для женщин</t>
  </si>
  <si>
    <t>карбофос от тараканов</t>
  </si>
  <si>
    <t>крест мужской бижутерия</t>
  </si>
  <si>
    <t>мишель оден</t>
  </si>
  <si>
    <t>кран маевского</t>
  </si>
  <si>
    <t xml:space="preserve">перчатки лапки </t>
  </si>
  <si>
    <t>джеггинсы женские белые</t>
  </si>
  <si>
    <t>защита для сидений</t>
  </si>
  <si>
    <t>двойная подвеска</t>
  </si>
  <si>
    <t>крепление для гирлянды</t>
  </si>
  <si>
    <t>катушка для спиннинга kaida</t>
  </si>
  <si>
    <t>фармина для собак</t>
  </si>
  <si>
    <t>пистолет для полива gardena</t>
  </si>
  <si>
    <t>носки вязаные мужские</t>
  </si>
  <si>
    <t>loreal paris краска для волос</t>
  </si>
  <si>
    <t>йогурт со злаками</t>
  </si>
  <si>
    <t>обезболивающие</t>
  </si>
  <si>
    <t>подставка под крышку кастрюли</t>
  </si>
  <si>
    <t>пенал трансформер</t>
  </si>
  <si>
    <t>авто аккумуляторные батареи</t>
  </si>
  <si>
    <t>сковорода блинная 20 см</t>
  </si>
  <si>
    <t>зарядное устройство магнитное</t>
  </si>
  <si>
    <t>вакуумный мешок</t>
  </si>
  <si>
    <t>джемпер зеленый</t>
  </si>
  <si>
    <t>селенметионин</t>
  </si>
  <si>
    <t>miyagi футболка</t>
  </si>
  <si>
    <t>демисезонный комбинезон для малыша на осень лесси</t>
  </si>
  <si>
    <t>фундук в глазури</t>
  </si>
  <si>
    <t>шторка от солнца в машину</t>
  </si>
  <si>
    <t xml:space="preserve">маркер молотов </t>
  </si>
  <si>
    <t>intel core i5-10400f</t>
  </si>
  <si>
    <t xml:space="preserve">прозрачные перчатки </t>
  </si>
  <si>
    <t>air pure</t>
  </si>
  <si>
    <t>солнцезащита для детей</t>
  </si>
  <si>
    <t>сандали для мальчика 24 размер</t>
  </si>
  <si>
    <t>порно хаб</t>
  </si>
  <si>
    <t>самоклеющаяся пленка для окон</t>
  </si>
  <si>
    <t>термос для первых блюд</t>
  </si>
  <si>
    <t>время быть сильным</t>
  </si>
  <si>
    <t>женская обувь манго</t>
  </si>
  <si>
    <t>повязка летняя на голову</t>
  </si>
  <si>
    <t>elizavecca гидрофильное масло</t>
  </si>
  <si>
    <t>суркова лариса</t>
  </si>
  <si>
    <t>туфли перфорированные</t>
  </si>
  <si>
    <t>new galaxy</t>
  </si>
  <si>
    <t>rarestore</t>
  </si>
  <si>
    <t>карниз на стену</t>
  </si>
  <si>
    <t>лента лампасная</t>
  </si>
  <si>
    <t>топик с руковами</t>
  </si>
  <si>
    <t>bayern munchen</t>
  </si>
  <si>
    <t>браслет хонор бэнд 5</t>
  </si>
  <si>
    <t>джутовая лента</t>
  </si>
  <si>
    <t>where underwear</t>
  </si>
  <si>
    <t>arirossa обувь женский</t>
  </si>
  <si>
    <t>леска для подвески с серебряным замком</t>
  </si>
  <si>
    <t>праймер база топ</t>
  </si>
  <si>
    <t>иголки для валяния</t>
  </si>
  <si>
    <t>curve 2+</t>
  </si>
  <si>
    <t xml:space="preserve">сара маас </t>
  </si>
  <si>
    <t>чехол на качель</t>
  </si>
  <si>
    <t>юбка утягивающая</t>
  </si>
  <si>
    <t>банка для сыпучих продуктов пластиковая</t>
  </si>
  <si>
    <t>бестия</t>
  </si>
  <si>
    <t>тюль красная</t>
  </si>
  <si>
    <t>простынь евро поплин</t>
  </si>
  <si>
    <t>фиолетовая худи</t>
  </si>
  <si>
    <t>туш loreal</t>
  </si>
  <si>
    <t>катушка для лески</t>
  </si>
  <si>
    <t>очки солнцезащитные квадратные</t>
  </si>
  <si>
    <t>щетка для стекл</t>
  </si>
  <si>
    <t>ликер малибу</t>
  </si>
  <si>
    <t>карман самоклеящийся а4</t>
  </si>
  <si>
    <t>карабин кольцо</t>
  </si>
  <si>
    <t>26037236</t>
  </si>
  <si>
    <t>косюм спортивный женский</t>
  </si>
  <si>
    <t>pensil</t>
  </si>
  <si>
    <t>адвент календарь с антистрессами</t>
  </si>
  <si>
    <t>брелок genshin impact</t>
  </si>
  <si>
    <t>футболка модал</t>
  </si>
  <si>
    <t xml:space="preserve">меренга </t>
  </si>
  <si>
    <t>подарочный набор еды</t>
  </si>
  <si>
    <t>большой коврик для мышки</t>
  </si>
  <si>
    <t>шкеры</t>
  </si>
  <si>
    <t>военный камуфляж</t>
  </si>
  <si>
    <t>термоапликации</t>
  </si>
  <si>
    <t xml:space="preserve">полигель для ногтей </t>
  </si>
  <si>
    <t>cera v</t>
  </si>
  <si>
    <t>56178317</t>
  </si>
  <si>
    <t xml:space="preserve">полка для ванной комнаты </t>
  </si>
  <si>
    <t xml:space="preserve">колготки со стразами </t>
  </si>
  <si>
    <t>костюм спортивный с лосинами</t>
  </si>
  <si>
    <t xml:space="preserve">molecule </t>
  </si>
  <si>
    <t>термогель</t>
  </si>
  <si>
    <t>найтивыход</t>
  </si>
  <si>
    <t>21444565</t>
  </si>
  <si>
    <t>кожанный ремень мужской</t>
  </si>
  <si>
    <t>чехол книжка для айфон 6</t>
  </si>
  <si>
    <t>книги для детей 2 класс</t>
  </si>
  <si>
    <t>итачи учиха фигурка</t>
  </si>
  <si>
    <t>oppo reno 2z</t>
  </si>
  <si>
    <t xml:space="preserve">сплит </t>
  </si>
  <si>
    <t>подвеска на руку</t>
  </si>
  <si>
    <t>икона бисером</t>
  </si>
  <si>
    <t>somuch</t>
  </si>
  <si>
    <t>беспроводные наушники defender</t>
  </si>
  <si>
    <t>adsl роутер</t>
  </si>
  <si>
    <t>пряжа пчелка</t>
  </si>
  <si>
    <t>мебель для террасы</t>
  </si>
  <si>
    <t>соколов гвоздики</t>
  </si>
  <si>
    <t>68260740</t>
  </si>
  <si>
    <t>euro 2020</t>
  </si>
  <si>
    <t>сирень искуственная</t>
  </si>
  <si>
    <t>гидролат краснополянская</t>
  </si>
  <si>
    <t>фитнес резинка костюм</t>
  </si>
  <si>
    <t>фигурки коллекционные</t>
  </si>
  <si>
    <t>стекло на айфон 6 plus</t>
  </si>
  <si>
    <t xml:space="preserve">гулливер </t>
  </si>
  <si>
    <t xml:space="preserve">золотые браслеты </t>
  </si>
  <si>
    <t>веротон</t>
  </si>
  <si>
    <t>футболка mother russia</t>
  </si>
  <si>
    <t>фнаф фигурки набор</t>
  </si>
  <si>
    <t>benetton одежда девочки</t>
  </si>
  <si>
    <t>малечница</t>
  </si>
  <si>
    <t>iscream косметика</t>
  </si>
  <si>
    <t>книга графити фолз</t>
  </si>
  <si>
    <t>босоножки remonte</t>
  </si>
  <si>
    <t>костюм малярный</t>
  </si>
  <si>
    <t>резать тесто</t>
  </si>
  <si>
    <t>плащи женские весенние 50 размер</t>
  </si>
  <si>
    <t>костюм спорт шик женский</t>
  </si>
  <si>
    <t>молочко для тела натуральное</t>
  </si>
  <si>
    <t>набор полотенец кухонных</t>
  </si>
  <si>
    <t>набор для выращивания зелени</t>
  </si>
  <si>
    <t>костюм антиклещ женский</t>
  </si>
  <si>
    <t>холст малевичъ</t>
  </si>
  <si>
    <t xml:space="preserve">игрушки фнаф </t>
  </si>
  <si>
    <t>детские каляски</t>
  </si>
  <si>
    <t>34499701</t>
  </si>
  <si>
    <t xml:space="preserve">doom </t>
  </si>
  <si>
    <t>27401127</t>
  </si>
  <si>
    <t>42781970</t>
  </si>
  <si>
    <t>level up</t>
  </si>
  <si>
    <t>сумка мешок мужская</t>
  </si>
  <si>
    <t>лак винилюкс</t>
  </si>
  <si>
    <t>полотенца турецкие</t>
  </si>
  <si>
    <t>guess джемпер</t>
  </si>
  <si>
    <t>петуния грандифлора</t>
  </si>
  <si>
    <t xml:space="preserve">костюмы для девочки </t>
  </si>
  <si>
    <t>бандаж на большой палец руки</t>
  </si>
  <si>
    <t>fler alpin печенье</t>
  </si>
  <si>
    <t>zakka женский</t>
  </si>
  <si>
    <t>корм фрискес</t>
  </si>
  <si>
    <t>муслин для детей</t>
  </si>
  <si>
    <t>кепарик</t>
  </si>
  <si>
    <t>силиконовая кукла 18</t>
  </si>
  <si>
    <t>пуховик зарина</t>
  </si>
  <si>
    <t>газонокосилка bosch</t>
  </si>
  <si>
    <t>подставка на кухонный стол</t>
  </si>
  <si>
    <t>кроссовки на платформе летние</t>
  </si>
  <si>
    <t xml:space="preserve">ланч-бокс </t>
  </si>
  <si>
    <t>спортивный костюм мужской без капюшона</t>
  </si>
  <si>
    <t>джинчы</t>
  </si>
  <si>
    <t>молд лица</t>
  </si>
  <si>
    <t>светильник ночное небо</t>
  </si>
  <si>
    <t>внешний жесткий диск 5 тб</t>
  </si>
  <si>
    <t xml:space="preserve">рубчик </t>
  </si>
  <si>
    <t>наволочки на бортики</t>
  </si>
  <si>
    <t>очки найк</t>
  </si>
  <si>
    <t>босоножки замшевые женские</t>
  </si>
  <si>
    <t>съемник велосипедный</t>
  </si>
  <si>
    <t>уличная гирлянда бахрома 12 м</t>
  </si>
  <si>
    <t>подростковый костюм</t>
  </si>
  <si>
    <t>таро манары</t>
  </si>
  <si>
    <t>для кудряшек</t>
  </si>
  <si>
    <t>всс</t>
  </si>
  <si>
    <t>туфли натуральная кожа турция</t>
  </si>
  <si>
    <t>фонарь xiaomi</t>
  </si>
  <si>
    <t>прокладка для канистры</t>
  </si>
  <si>
    <t>бандаж от грыжи</t>
  </si>
  <si>
    <t>накладки на чарон +</t>
  </si>
  <si>
    <t>куртка concept club</t>
  </si>
  <si>
    <t>jbl микрофон</t>
  </si>
  <si>
    <t>шлепки для пляжа женские</t>
  </si>
  <si>
    <t>хонор 7</t>
  </si>
  <si>
    <t>походный топор</t>
  </si>
  <si>
    <t>спортивный летний костюм мужской</t>
  </si>
  <si>
    <t>маска репейная</t>
  </si>
  <si>
    <t>зажимы для цветов</t>
  </si>
  <si>
    <t>игрушка длинная</t>
  </si>
  <si>
    <t>рубашки мужские льняные</t>
  </si>
  <si>
    <t xml:space="preserve">костюм трикотажный женский </t>
  </si>
  <si>
    <t>платье женское на одно плечо</t>
  </si>
  <si>
    <t>ремень веревка</t>
  </si>
  <si>
    <t>марыся</t>
  </si>
  <si>
    <t>корзина для носков</t>
  </si>
  <si>
    <t>тетради по русскому языку</t>
  </si>
  <si>
    <t>пюре фруктовое сады придонья</t>
  </si>
  <si>
    <t>кофемашинв</t>
  </si>
  <si>
    <t>майка donella</t>
  </si>
  <si>
    <t>платье insiti</t>
  </si>
  <si>
    <t>масло спрей оливковое</t>
  </si>
  <si>
    <t>платье кружева</t>
  </si>
  <si>
    <t>футболка ю</t>
  </si>
  <si>
    <t>frigoverre</t>
  </si>
  <si>
    <t>духи банан</t>
  </si>
  <si>
    <t>сумка для ноутбука 16</t>
  </si>
  <si>
    <t>marks &amp; spencer трусы мужские</t>
  </si>
  <si>
    <t>puma для мальчиков</t>
  </si>
  <si>
    <t>вязаный комбинезон для новорожденного</t>
  </si>
  <si>
    <t>витамин омега</t>
  </si>
  <si>
    <t>чехлы на аирподсы</t>
  </si>
  <si>
    <t>галька универсальная</t>
  </si>
  <si>
    <t>брюки laina</t>
  </si>
  <si>
    <t>шпатели деревянный для депиляции</t>
  </si>
  <si>
    <t xml:space="preserve">костюм спортивный женский  </t>
  </si>
  <si>
    <t>jundo хозяйственные товары</t>
  </si>
  <si>
    <t>ветровка mtforce</t>
  </si>
  <si>
    <t>умные смарт часы мужские</t>
  </si>
  <si>
    <t>synergetic для мытья посуды 5 литров</t>
  </si>
  <si>
    <t>футболка грудь</t>
  </si>
  <si>
    <t>чопик</t>
  </si>
  <si>
    <t>летнее платье с воротником</t>
  </si>
  <si>
    <t>футболка на мальчика sela</t>
  </si>
  <si>
    <t xml:space="preserve">пижамные брюки </t>
  </si>
  <si>
    <t>подбородок</t>
  </si>
  <si>
    <t>футболка для мальчика 80</t>
  </si>
  <si>
    <t>лонгслив женскиц</t>
  </si>
  <si>
    <t>видеокамера xiaomi</t>
  </si>
  <si>
    <t xml:space="preserve">подвеска клевер </t>
  </si>
  <si>
    <t>горка angelcare</t>
  </si>
  <si>
    <t>tactical frog мужские брюки</t>
  </si>
  <si>
    <t>резиновая баба 18+</t>
  </si>
  <si>
    <t>топик с юбкой</t>
  </si>
  <si>
    <t xml:space="preserve">белая рубашка женская хлопок </t>
  </si>
  <si>
    <t>40816888</t>
  </si>
  <si>
    <t>босоножки женские свадебные</t>
  </si>
  <si>
    <t>лейкопластырь прозрачный</t>
  </si>
  <si>
    <t>учебник по рисованию</t>
  </si>
  <si>
    <t>алтей</t>
  </si>
  <si>
    <t>все для купания</t>
  </si>
  <si>
    <t>трава декор</t>
  </si>
  <si>
    <t>катрин</t>
  </si>
  <si>
    <t>сыворотка от прыщей и черных точек</t>
  </si>
  <si>
    <t>игра сырный замок</t>
  </si>
  <si>
    <t>скьюб</t>
  </si>
  <si>
    <t>остин рюкзак</t>
  </si>
  <si>
    <t>дорхан</t>
  </si>
  <si>
    <t>качели карусели</t>
  </si>
  <si>
    <t>перец сушеный</t>
  </si>
  <si>
    <t>дебошир</t>
  </si>
  <si>
    <t>майка и трусы</t>
  </si>
  <si>
    <t>пижама  для девочки</t>
  </si>
  <si>
    <t xml:space="preserve">коробка для обуви </t>
  </si>
  <si>
    <t>качели для улицы</t>
  </si>
  <si>
    <t>компакт-диск mp3</t>
  </si>
  <si>
    <t xml:space="preserve">крем от черных точек </t>
  </si>
  <si>
    <t>жижа 120мл</t>
  </si>
  <si>
    <t>splat sensitive</t>
  </si>
  <si>
    <t>флисовый джемпер</t>
  </si>
  <si>
    <t xml:space="preserve">зимний костюм для девочек </t>
  </si>
  <si>
    <t>тоник биодерма</t>
  </si>
  <si>
    <t>подгузники трусики тонкие</t>
  </si>
  <si>
    <t>плечики для одежды металлические</t>
  </si>
  <si>
    <t>63473313</t>
  </si>
  <si>
    <t>не дорого</t>
  </si>
  <si>
    <t>грибы древесные прессованные</t>
  </si>
  <si>
    <t>oken</t>
  </si>
  <si>
    <t>стелаж напольный</t>
  </si>
  <si>
    <t>женский костюм с юбкой летний</t>
  </si>
  <si>
    <t xml:space="preserve">лимонный сок </t>
  </si>
  <si>
    <t>14173203</t>
  </si>
  <si>
    <t>сумка овальная</t>
  </si>
  <si>
    <t>шторки трокот</t>
  </si>
  <si>
    <t>62912061</t>
  </si>
  <si>
    <t>рома машка</t>
  </si>
  <si>
    <t>taf toys</t>
  </si>
  <si>
    <t>иглы инсулин</t>
  </si>
  <si>
    <t xml:space="preserve">полотенца для кухни </t>
  </si>
  <si>
    <t>секс чулки</t>
  </si>
  <si>
    <t>grass освежитель</t>
  </si>
  <si>
    <t>вельветовый комбинезон детский</t>
  </si>
  <si>
    <t>костюм для тренировки</t>
  </si>
  <si>
    <t>кроссовки pepe jeans london для женщин</t>
  </si>
  <si>
    <t>корпус жесткого диска</t>
  </si>
  <si>
    <t>коврик для разделки теста</t>
  </si>
  <si>
    <t>кофе tasty</t>
  </si>
  <si>
    <t>маска косплей</t>
  </si>
  <si>
    <t>набор столовой посуды luminarc из 18 предмет</t>
  </si>
  <si>
    <t>хлорид натрия раствор</t>
  </si>
  <si>
    <t>fitnesshok</t>
  </si>
  <si>
    <t>fact пилинг</t>
  </si>
  <si>
    <t>узкий контейнер для хранения</t>
  </si>
  <si>
    <t>ботинки женские демисезон</t>
  </si>
  <si>
    <t xml:space="preserve">платье для дома женское </t>
  </si>
  <si>
    <t>планшет 10 дюймов</t>
  </si>
  <si>
    <t>волейбольные кроссовки детские</t>
  </si>
  <si>
    <t>джинсы черные с дырками</t>
  </si>
  <si>
    <t>скатерть прямоугольная водоотталкивающая 220</t>
  </si>
  <si>
    <t>lavazza oro в зернах</t>
  </si>
  <si>
    <t>автомат с гильзами</t>
  </si>
  <si>
    <t xml:space="preserve">прокладки женские ночные </t>
  </si>
  <si>
    <t>65989620</t>
  </si>
  <si>
    <t>расческа для кудрявых</t>
  </si>
  <si>
    <t>ваза губы</t>
  </si>
  <si>
    <t>перчатки медицинские виниловые</t>
  </si>
  <si>
    <t xml:space="preserve">толстовка белая женская </t>
  </si>
  <si>
    <t>фильтр-пакеты</t>
  </si>
  <si>
    <t>лапша быстрого приготовления доширак</t>
  </si>
  <si>
    <t xml:space="preserve">бальзам для окрашенных волос </t>
  </si>
  <si>
    <t>tony moly пенка</t>
  </si>
  <si>
    <t xml:space="preserve">leatherman </t>
  </si>
  <si>
    <t>бардовый гель лак</t>
  </si>
  <si>
    <t>длиные юбки</t>
  </si>
  <si>
    <t>для детейлинга</t>
  </si>
  <si>
    <t>футболки  для мальчиков</t>
  </si>
  <si>
    <t>силиконовая чашка</t>
  </si>
  <si>
    <t>полосатые кофты</t>
  </si>
  <si>
    <t>сукуна</t>
  </si>
  <si>
    <t>родная речь</t>
  </si>
  <si>
    <t>рыболовные снасти спортивный</t>
  </si>
  <si>
    <t>женский комбинезон джинсовый</t>
  </si>
  <si>
    <t>зажимы для укрывного материала</t>
  </si>
  <si>
    <t>epilprofi средство для педикюра</t>
  </si>
  <si>
    <t>мини квадрокоптер с камерой</t>
  </si>
  <si>
    <t>картины с надписью</t>
  </si>
  <si>
    <t>зауженные джинсы мужские</t>
  </si>
  <si>
    <t>untouchable</t>
  </si>
  <si>
    <t>самоздрав</t>
  </si>
  <si>
    <t>кольцо женское серебряное</t>
  </si>
  <si>
    <t>kerasys salon care</t>
  </si>
  <si>
    <t>свинка копилка</t>
  </si>
  <si>
    <t xml:space="preserve">airpods 3 чехол </t>
  </si>
  <si>
    <t>ваза для букета</t>
  </si>
  <si>
    <t>чёрная сумка через плечо</t>
  </si>
  <si>
    <t>фартуки на выпускной</t>
  </si>
  <si>
    <t>рубашка женская  белая</t>
  </si>
  <si>
    <t>подставка под миску</t>
  </si>
  <si>
    <t>15593890</t>
  </si>
  <si>
    <t>носки дота 2</t>
  </si>
  <si>
    <t>контактные линзы для глаз 1 день</t>
  </si>
  <si>
    <t>кнб</t>
  </si>
  <si>
    <t xml:space="preserve">love republic джинсы </t>
  </si>
  <si>
    <t>колготки сетка черные</t>
  </si>
  <si>
    <t>19378724</t>
  </si>
  <si>
    <t>тормозная жидкость для велосипеда</t>
  </si>
  <si>
    <t>умная колонка алиса с лампочкой</t>
  </si>
  <si>
    <t>беззерновой корм для собак</t>
  </si>
  <si>
    <t>вело джерси</t>
  </si>
  <si>
    <t xml:space="preserve">белые женские футболки </t>
  </si>
  <si>
    <t>расходники для робота пылесоса</t>
  </si>
  <si>
    <t>держатель для телефона на прищепке</t>
  </si>
  <si>
    <t>колготы женские зимние</t>
  </si>
  <si>
    <t>спа уход</t>
  </si>
  <si>
    <t>канистра металлическая 5л</t>
  </si>
  <si>
    <t>антистресс для растений</t>
  </si>
  <si>
    <t>решетка для инкубатора</t>
  </si>
  <si>
    <t>свитшот с микки маусом</t>
  </si>
  <si>
    <t>аккумулятор для термосумки</t>
  </si>
  <si>
    <t>проктоседил</t>
  </si>
  <si>
    <t>15534954</t>
  </si>
  <si>
    <t>рассрочка 0-0-6</t>
  </si>
  <si>
    <t>телевизор 22 дюймов</t>
  </si>
  <si>
    <t>наматрасник 120 200</t>
  </si>
  <si>
    <t>поликорбонат</t>
  </si>
  <si>
    <t>палетка теней для век маленькая</t>
  </si>
  <si>
    <t>beaba контейнер</t>
  </si>
  <si>
    <t>карандаши для губ flormar</t>
  </si>
  <si>
    <t>бургер соус</t>
  </si>
  <si>
    <t>топинг карамель</t>
  </si>
  <si>
    <t xml:space="preserve">тапочки ортопедические </t>
  </si>
  <si>
    <t>игры для 3 лет</t>
  </si>
  <si>
    <t>кейс iphone 12</t>
  </si>
  <si>
    <t xml:space="preserve">azzaro </t>
  </si>
  <si>
    <t>тайцы для бега</t>
  </si>
  <si>
    <t xml:space="preserve">купальник для бассейна </t>
  </si>
  <si>
    <t xml:space="preserve">микроволновки </t>
  </si>
  <si>
    <t>д-пантенол мазь</t>
  </si>
  <si>
    <t>75214870</t>
  </si>
  <si>
    <t>набор трусиков для мальчиков</t>
  </si>
  <si>
    <t>штаны на высокой талии</t>
  </si>
  <si>
    <t>толстовка russia</t>
  </si>
  <si>
    <t>рубашка милитари мужская</t>
  </si>
  <si>
    <t>штора для ванной комнаты занавеска</t>
  </si>
  <si>
    <t>носки желтые женские</t>
  </si>
  <si>
    <t>необычные топы</t>
  </si>
  <si>
    <t>деревянные кашпо</t>
  </si>
  <si>
    <t>балансирующая птица</t>
  </si>
  <si>
    <t>dove лосьен</t>
  </si>
  <si>
    <t>говорящий мишка</t>
  </si>
  <si>
    <t>игра соображай</t>
  </si>
  <si>
    <t>кигуруми для девочек 140</t>
  </si>
  <si>
    <t>missha bb 21</t>
  </si>
  <si>
    <t>londa professional красота</t>
  </si>
  <si>
    <t>philips телевизор</t>
  </si>
  <si>
    <t>index порошок</t>
  </si>
  <si>
    <t>аньес мартен-люган</t>
  </si>
  <si>
    <t xml:space="preserve">шортики для малышей </t>
  </si>
  <si>
    <t>пуховик тонкий</t>
  </si>
  <si>
    <t>покрытия для унитаза</t>
  </si>
  <si>
    <t>миска для семечек</t>
  </si>
  <si>
    <t>ботинки осень натуральные женские</t>
  </si>
  <si>
    <t>ла кри эмульсия</t>
  </si>
  <si>
    <t>велошина</t>
  </si>
  <si>
    <t>конструктор lego friends</t>
  </si>
  <si>
    <t>токийские мстители чехол</t>
  </si>
  <si>
    <t>попсокет бравл старс</t>
  </si>
  <si>
    <t>бутылочка canpol</t>
  </si>
  <si>
    <t>шины велосипедные</t>
  </si>
  <si>
    <t>ножи детские</t>
  </si>
  <si>
    <t>шортики на малыша</t>
  </si>
  <si>
    <t>repost одежда</t>
  </si>
  <si>
    <t>броши ручной работы</t>
  </si>
  <si>
    <t>фартук для гриля</t>
  </si>
  <si>
    <t>словарь для записи слов</t>
  </si>
  <si>
    <t xml:space="preserve">мастерская олеси мустаевой </t>
  </si>
  <si>
    <t>little kiddy</t>
  </si>
  <si>
    <t>стул садовый пластиковый</t>
  </si>
  <si>
    <t>антистресс кот</t>
  </si>
  <si>
    <t>лежанка для кошек на батарею</t>
  </si>
  <si>
    <t>гамма гуашь</t>
  </si>
  <si>
    <t>подвеска пацифик</t>
  </si>
  <si>
    <t>сумка космос</t>
  </si>
  <si>
    <t>скраб для тела veve</t>
  </si>
  <si>
    <t>lan</t>
  </si>
  <si>
    <t xml:space="preserve">майка для спорта </t>
  </si>
  <si>
    <t>balsford посуда и инвентарь</t>
  </si>
  <si>
    <t>витамишки 60</t>
  </si>
  <si>
    <t>футляр для маникюрного набора</t>
  </si>
  <si>
    <t>12100828</t>
  </si>
  <si>
    <t>органайзер из дерева</t>
  </si>
  <si>
    <t>browning</t>
  </si>
  <si>
    <t>xiaomi mi tv p1</t>
  </si>
  <si>
    <t>коты воители игрушки</t>
  </si>
  <si>
    <t>платье летнее из штапеля</t>
  </si>
  <si>
    <t>cod liver oil</t>
  </si>
  <si>
    <t>футболки  для подростков</t>
  </si>
  <si>
    <t>volvo s80</t>
  </si>
  <si>
    <t>лонгслив для кормящих мам</t>
  </si>
  <si>
    <t>защитная пленка для планшета</t>
  </si>
  <si>
    <t>краска дл волос</t>
  </si>
  <si>
    <t>циссус</t>
  </si>
  <si>
    <t>tasnim</t>
  </si>
  <si>
    <t>samsung a50 чехол книжка</t>
  </si>
  <si>
    <t>2026370</t>
  </si>
  <si>
    <t xml:space="preserve">xiaomi redmi note </t>
  </si>
  <si>
    <t>органайзер подвесной в ванную</t>
  </si>
  <si>
    <t>пена для бриться</t>
  </si>
  <si>
    <t>кушон-крем</t>
  </si>
  <si>
    <t>moman</t>
  </si>
  <si>
    <t>шторы рулоные</t>
  </si>
  <si>
    <t xml:space="preserve">спицы круговые </t>
  </si>
  <si>
    <t>16165658</t>
  </si>
  <si>
    <t>66067538</t>
  </si>
  <si>
    <t>капри для мальчика</t>
  </si>
  <si>
    <t>кроссовки девочки</t>
  </si>
  <si>
    <t>повязка на голову для мальчика</t>
  </si>
  <si>
    <t>vertera vitelia.market</t>
  </si>
  <si>
    <t xml:space="preserve">костюм в клетку </t>
  </si>
  <si>
    <t>черные брюки с разрезами</t>
  </si>
  <si>
    <t>спирулина таблетки</t>
  </si>
  <si>
    <t>эко коврики</t>
  </si>
  <si>
    <t>таблетки от горла</t>
  </si>
  <si>
    <t>ipad air 2 чехол</t>
  </si>
  <si>
    <t>tefia красота</t>
  </si>
  <si>
    <t xml:space="preserve">духи пробники </t>
  </si>
  <si>
    <t>мерч вики шоу</t>
  </si>
  <si>
    <t>чехол на iphone 8 plus с надписью</t>
  </si>
  <si>
    <t>подложка хвойная</t>
  </si>
  <si>
    <t>топ полиэстер</t>
  </si>
  <si>
    <t>коляска прогулочная легкая</t>
  </si>
  <si>
    <t>геометрия атанасян</t>
  </si>
  <si>
    <t>футболка с висюльками</t>
  </si>
  <si>
    <t>подставка под дрова</t>
  </si>
  <si>
    <t>зяки зяки</t>
  </si>
  <si>
    <t>очки -0.5</t>
  </si>
  <si>
    <t>шоперы для девочек</t>
  </si>
  <si>
    <t>порошок гель для стирки</t>
  </si>
  <si>
    <t>аравиа тела</t>
  </si>
  <si>
    <t>топ женский праздничный</t>
  </si>
  <si>
    <t>стаканчик для кофе с крышкой</t>
  </si>
  <si>
    <t>олимпийка детская на девочку</t>
  </si>
  <si>
    <t>питание для кормящих мам</t>
  </si>
  <si>
    <t>decollete</t>
  </si>
  <si>
    <t xml:space="preserve">блузка на девочку </t>
  </si>
  <si>
    <t xml:space="preserve">зубная щётка мягкая </t>
  </si>
  <si>
    <t>маска органик китчен</t>
  </si>
  <si>
    <t>катана меч</t>
  </si>
  <si>
    <t>нижнее белье женское комплект белый</t>
  </si>
  <si>
    <t>платье на футболку</t>
  </si>
  <si>
    <t>33170635</t>
  </si>
  <si>
    <t>сережки цветы</t>
  </si>
  <si>
    <t>лечебная зубная паста</t>
  </si>
  <si>
    <t>юбка красная большой размер</t>
  </si>
  <si>
    <t>york new</t>
  </si>
  <si>
    <t>64284734</t>
  </si>
  <si>
    <t>краска для ворот</t>
  </si>
  <si>
    <t>нпушники</t>
  </si>
  <si>
    <t>сковорода 20</t>
  </si>
  <si>
    <t>свадебная лента на машину</t>
  </si>
  <si>
    <t>экстракт кератина constant</t>
  </si>
  <si>
    <t>ткань метражом</t>
  </si>
  <si>
    <t>мыло туалетное палмолив</t>
  </si>
  <si>
    <t>adidas куртка для мужчин</t>
  </si>
  <si>
    <t>костюм летнее женское</t>
  </si>
  <si>
    <t>intex мужской</t>
  </si>
  <si>
    <t>сумка щопер</t>
  </si>
  <si>
    <t>комбинированные шторы для гостиной</t>
  </si>
  <si>
    <t>планшеты с клавиатурой</t>
  </si>
  <si>
    <t>skin needs</t>
  </si>
  <si>
    <t>платье с молнией сзади</t>
  </si>
  <si>
    <t xml:space="preserve">наклейка для одежды </t>
  </si>
  <si>
    <t>конструктор военный</t>
  </si>
  <si>
    <t>57847108</t>
  </si>
  <si>
    <t>лалафанфан шапки</t>
  </si>
  <si>
    <t>светильник сенсорный</t>
  </si>
  <si>
    <t>розовые обувь женские</t>
  </si>
  <si>
    <t>корейские прописи</t>
  </si>
  <si>
    <t>водосборник</t>
  </si>
  <si>
    <t>нинтендо мини</t>
  </si>
  <si>
    <t>виши тоник</t>
  </si>
  <si>
    <t>санокс ультра белый</t>
  </si>
  <si>
    <t xml:space="preserve">бразильский орех </t>
  </si>
  <si>
    <t>джинсы детские для девочек рваные</t>
  </si>
  <si>
    <t>ликви молли</t>
  </si>
  <si>
    <t xml:space="preserve">четки перекидные </t>
  </si>
  <si>
    <t>сумка джордан</t>
  </si>
  <si>
    <t>mineral</t>
  </si>
  <si>
    <t>брюки mango женские</t>
  </si>
  <si>
    <t>70109997</t>
  </si>
  <si>
    <t>подгузники 0 размер</t>
  </si>
  <si>
    <t>бальзам для губ с мятой</t>
  </si>
  <si>
    <t>блузки рубашки офисные женские</t>
  </si>
  <si>
    <t>икона складень</t>
  </si>
  <si>
    <t>матрешка под роспись</t>
  </si>
  <si>
    <t>лак emi</t>
  </si>
  <si>
    <t>зарядное устройство для шуруповерта деко</t>
  </si>
  <si>
    <t>mather</t>
  </si>
  <si>
    <t>атлас отечественная история</t>
  </si>
  <si>
    <t>бежевая одежда</t>
  </si>
  <si>
    <t>книжка для ванны</t>
  </si>
  <si>
    <t>парные кулоны на магните</t>
  </si>
  <si>
    <t>ободок с ушами кота</t>
  </si>
  <si>
    <t>корейский словарь</t>
  </si>
  <si>
    <t xml:space="preserve">бандана для малышей </t>
  </si>
  <si>
    <t>play time</t>
  </si>
  <si>
    <t>мужские короткие шорты</t>
  </si>
  <si>
    <t>машины для катания детей</t>
  </si>
  <si>
    <t>круг для купания с ножками</t>
  </si>
  <si>
    <t>zte blade v2020 smart чехол</t>
  </si>
  <si>
    <t xml:space="preserve">коробочка подарочная </t>
  </si>
  <si>
    <t>пяльца круглые</t>
  </si>
  <si>
    <t xml:space="preserve">комуфляжный костюм </t>
  </si>
  <si>
    <t>тениссная юбка</t>
  </si>
  <si>
    <t>кеды рабочие</t>
  </si>
  <si>
    <t>nivea крем дневной</t>
  </si>
  <si>
    <t>asics кроссовки обувь</t>
  </si>
  <si>
    <t>платье рукав 3/4</t>
  </si>
  <si>
    <t>купальник бордовый</t>
  </si>
  <si>
    <t>71233732</t>
  </si>
  <si>
    <t>футболка версаче</t>
  </si>
  <si>
    <t>антимоскитная сетка на балконную дверь</t>
  </si>
  <si>
    <t>ваксинг</t>
  </si>
  <si>
    <t>ретиноид</t>
  </si>
  <si>
    <t>смартфон oukitel</t>
  </si>
  <si>
    <t>кольцо jexter</t>
  </si>
  <si>
    <t>серьга лабрет</t>
  </si>
  <si>
    <t>wow clean хозяйственные товары</t>
  </si>
  <si>
    <t>аккумулятор для ноутбука hp pavilion</t>
  </si>
  <si>
    <t>термопривод 400с</t>
  </si>
  <si>
    <t>кепка женская ny</t>
  </si>
  <si>
    <t>вечерние платье 48-50 размера</t>
  </si>
  <si>
    <t>скидка 90%</t>
  </si>
  <si>
    <t>топ для художественной гимнастики</t>
  </si>
  <si>
    <t>туфли женские 33 размер</t>
  </si>
  <si>
    <t>экран на айфон 10</t>
  </si>
  <si>
    <t>знак дети в машине</t>
  </si>
  <si>
    <t>finish 110</t>
  </si>
  <si>
    <t>10977818</t>
  </si>
  <si>
    <t>костюм для фитнеса женский шорты</t>
  </si>
  <si>
    <t>блокнот для наклеек</t>
  </si>
  <si>
    <t>35577811</t>
  </si>
  <si>
    <t>портфель сумка</t>
  </si>
  <si>
    <t>остин нижнее белье</t>
  </si>
  <si>
    <t>the love hypothesis</t>
  </si>
  <si>
    <t>всё для лета</t>
  </si>
  <si>
    <t>lol dance</t>
  </si>
  <si>
    <t>ортопедическая детская обувь сандалии</t>
  </si>
  <si>
    <t>приставка dvb t2</t>
  </si>
  <si>
    <t>игрушки для мальчиков 9 лет</t>
  </si>
  <si>
    <t>14342328</t>
  </si>
  <si>
    <t>тонирующий флюид</t>
  </si>
  <si>
    <t>протеиновое печенье bombbar</t>
  </si>
  <si>
    <t>crocs детские для мальчика сандали</t>
  </si>
  <si>
    <t>платья новинки 2022</t>
  </si>
  <si>
    <t>пледы 240х260 покрывало</t>
  </si>
  <si>
    <t>honey teddy</t>
  </si>
  <si>
    <t>геншин импакт мягкие игрушки</t>
  </si>
  <si>
    <t>satisfayer</t>
  </si>
  <si>
    <t xml:space="preserve">для клубники </t>
  </si>
  <si>
    <t>игрушки.</t>
  </si>
  <si>
    <t>короткая цепочка</t>
  </si>
  <si>
    <t>17857985</t>
  </si>
  <si>
    <t>топик с бабочками</t>
  </si>
  <si>
    <t>sunflower женский</t>
  </si>
  <si>
    <t>кепка джинсовая для мальчика</t>
  </si>
  <si>
    <t>чехлы на телефон айфон 7</t>
  </si>
  <si>
    <t>юбка unalaguna</t>
  </si>
  <si>
    <t>водные миры</t>
  </si>
  <si>
    <t>крем пилинг для лица</t>
  </si>
  <si>
    <t>заколки евангелион</t>
  </si>
  <si>
    <t xml:space="preserve">silver </t>
  </si>
  <si>
    <t>экран на самсунг а10</t>
  </si>
  <si>
    <t>канва для вышивания с рисунком</t>
  </si>
  <si>
    <t>болт 5</t>
  </si>
  <si>
    <t>тоналка фит ми</t>
  </si>
  <si>
    <t>брюки сноубордические</t>
  </si>
  <si>
    <t>масло шел хеликс</t>
  </si>
  <si>
    <t>базовая женская одежда</t>
  </si>
  <si>
    <t>фрутоняня хек</t>
  </si>
  <si>
    <t>гольфы капроновые женские в сеточку</t>
  </si>
  <si>
    <t>босоножки на завязках без каблука</t>
  </si>
  <si>
    <t>italtrike</t>
  </si>
  <si>
    <t>масло моторное лукойл 5w30</t>
  </si>
  <si>
    <t>zeriazor</t>
  </si>
  <si>
    <t xml:space="preserve">молнии </t>
  </si>
  <si>
    <t>трусы чёрные женские</t>
  </si>
  <si>
    <t>pier cardin</t>
  </si>
  <si>
    <t xml:space="preserve">наклейки буквы </t>
  </si>
  <si>
    <t>антисептик косметический</t>
  </si>
  <si>
    <t>дочь</t>
  </si>
  <si>
    <t>webasto</t>
  </si>
  <si>
    <t>29244007</t>
  </si>
  <si>
    <t>математика петерсон 4 класс</t>
  </si>
  <si>
    <t>декроттуар</t>
  </si>
  <si>
    <t>airpods pro 5</t>
  </si>
  <si>
    <t>магия черного раскраска</t>
  </si>
  <si>
    <t>17616604</t>
  </si>
  <si>
    <t>глистогон для кошек</t>
  </si>
  <si>
    <t>капика кроссовки летние мальчики</t>
  </si>
  <si>
    <t>чехол на ксиоми редми 8</t>
  </si>
  <si>
    <t>каркас для фотофона</t>
  </si>
  <si>
    <t xml:space="preserve">детское пианино </t>
  </si>
  <si>
    <t>присыпка кондитерская</t>
  </si>
  <si>
    <t>act крем</t>
  </si>
  <si>
    <t>чехол iphone 11 герб</t>
  </si>
  <si>
    <t>скатерть селиконовая</t>
  </si>
  <si>
    <t>магнитный пластилин</t>
  </si>
  <si>
    <t>72748597</t>
  </si>
  <si>
    <t>брюки спортивные мужские adidas</t>
  </si>
  <si>
    <t>riche масло</t>
  </si>
  <si>
    <t>заикание</t>
  </si>
  <si>
    <t>алоэ holika</t>
  </si>
  <si>
    <t>стиральная машина lg 8кг</t>
  </si>
  <si>
    <t>колонка jbl go</t>
  </si>
  <si>
    <t>игра эмоции</t>
  </si>
  <si>
    <t>для сбора мочи</t>
  </si>
  <si>
    <t>бочка с крышкой</t>
  </si>
  <si>
    <t>анютины глазки смесь сортов</t>
  </si>
  <si>
    <t xml:space="preserve">велосипедки шорты </t>
  </si>
  <si>
    <t>78551951</t>
  </si>
  <si>
    <t>бежевое худи мужское</t>
  </si>
  <si>
    <t>силиконовая формочка</t>
  </si>
  <si>
    <t>крем для депиляции в душе</t>
  </si>
  <si>
    <t>maybelline super stay 65</t>
  </si>
  <si>
    <t>ароматизатор в машину на дефлектор</t>
  </si>
  <si>
    <t>63363823</t>
  </si>
  <si>
    <t>стойка для лаков</t>
  </si>
  <si>
    <t>бусины с цифрами</t>
  </si>
  <si>
    <t>i max fashion</t>
  </si>
  <si>
    <t xml:space="preserve">nike tn </t>
  </si>
  <si>
    <t>набор одежды для барби</t>
  </si>
  <si>
    <t>кукла с крыльями</t>
  </si>
  <si>
    <t>лето в пионерском галстуке шопер</t>
  </si>
  <si>
    <t>краска для стен серая</t>
  </si>
  <si>
    <t>психология книга</t>
  </si>
  <si>
    <t>диски сд</t>
  </si>
  <si>
    <t>tomby</t>
  </si>
  <si>
    <t>xiaomi airdots 3</t>
  </si>
  <si>
    <t>шампунь-кондиционер</t>
  </si>
  <si>
    <t xml:space="preserve">сумочка летняя </t>
  </si>
  <si>
    <t>цветы для свадьбы</t>
  </si>
  <si>
    <t>батончик протеин</t>
  </si>
  <si>
    <t>деревяная рука</t>
  </si>
  <si>
    <t>матрас 190</t>
  </si>
  <si>
    <t>украшения на день рождение</t>
  </si>
  <si>
    <t>корзина для белья бамбук</t>
  </si>
  <si>
    <t>hauck</t>
  </si>
  <si>
    <t xml:space="preserve">асикс кросовки </t>
  </si>
  <si>
    <t>вязаная лягушка</t>
  </si>
  <si>
    <t>bona forte все для садоводства</t>
  </si>
  <si>
    <t>сова подушка одеяло</t>
  </si>
  <si>
    <t>rocks паста</t>
  </si>
  <si>
    <t>organic kitchen john lemon</t>
  </si>
  <si>
    <t>таналний крем</t>
  </si>
  <si>
    <t>watch se аксессуары</t>
  </si>
  <si>
    <t>арома рич</t>
  </si>
  <si>
    <t>лаванда букет</t>
  </si>
  <si>
    <t xml:space="preserve">набор заколок </t>
  </si>
  <si>
    <t>kingxbar</t>
  </si>
  <si>
    <t>картридж xros mini</t>
  </si>
  <si>
    <t>аравиа глина и водоросли для тела</t>
  </si>
  <si>
    <t xml:space="preserve">платина </t>
  </si>
  <si>
    <t>73622601</t>
  </si>
  <si>
    <t>заречье</t>
  </si>
  <si>
    <t>раздельный сбор мусора</t>
  </si>
  <si>
    <t>блефаклин</t>
  </si>
  <si>
    <t>toyota camry 50</t>
  </si>
  <si>
    <t>коврики для мыши большие</t>
  </si>
  <si>
    <t>manho</t>
  </si>
  <si>
    <t>сперулина</t>
  </si>
  <si>
    <t>меланико</t>
  </si>
  <si>
    <t>шорты белые спортивные</t>
  </si>
  <si>
    <t>немецкий язык 7 класс</t>
  </si>
  <si>
    <t>купальник рокси</t>
  </si>
  <si>
    <t>шторы 250х250</t>
  </si>
  <si>
    <t>тора книга</t>
  </si>
  <si>
    <t>приборы для готовки</t>
  </si>
  <si>
    <t>бензиновый фильтр</t>
  </si>
  <si>
    <t>дорогая венди</t>
  </si>
  <si>
    <t>жевачки love is</t>
  </si>
  <si>
    <t>серьги наручники</t>
  </si>
  <si>
    <t>рубашка бела</t>
  </si>
  <si>
    <t>средство от тараканов global</t>
  </si>
  <si>
    <t>электронный тест</t>
  </si>
  <si>
    <t xml:space="preserve">осенняя куртка </t>
  </si>
  <si>
    <t>45318526</t>
  </si>
  <si>
    <t>военные лего человечки</t>
  </si>
  <si>
    <t>рюкзак jdm</t>
  </si>
  <si>
    <t>многоразка</t>
  </si>
  <si>
    <t>фонарик на велосипед задний</t>
  </si>
  <si>
    <t>шурик</t>
  </si>
  <si>
    <t>мягкие кеды</t>
  </si>
  <si>
    <t>tommy hilfiger сумки</t>
  </si>
  <si>
    <t>защита спины</t>
  </si>
  <si>
    <t>чехол на air pods</t>
  </si>
  <si>
    <t xml:space="preserve">газонная трава семена </t>
  </si>
  <si>
    <t>apollo нож</t>
  </si>
  <si>
    <t>fluidflow 2.0</t>
  </si>
  <si>
    <t>кари сандалии</t>
  </si>
  <si>
    <t xml:space="preserve">майка сетка </t>
  </si>
  <si>
    <t>дизайнерские серьги</t>
  </si>
  <si>
    <t>ультрадон</t>
  </si>
  <si>
    <t>средства для укладки</t>
  </si>
  <si>
    <t xml:space="preserve">осьминог перевертыш </t>
  </si>
  <si>
    <t>люстра потолочная в детскую</t>
  </si>
  <si>
    <t>мастика для ламината</t>
  </si>
  <si>
    <t>мисс мари</t>
  </si>
  <si>
    <t>босоножки для девочки 35 размер</t>
  </si>
  <si>
    <t>katya vinog</t>
  </si>
  <si>
    <t>украшения для волос на свадьбу</t>
  </si>
  <si>
    <t>сетка на стекло автомобиля</t>
  </si>
  <si>
    <t>рабочая тетрадь английский 6 класс</t>
  </si>
  <si>
    <t>конструктор амонгас</t>
  </si>
  <si>
    <t>adanex женский обувь</t>
  </si>
  <si>
    <t>тренажёр таблица умножения</t>
  </si>
  <si>
    <t>ботильоны белые</t>
  </si>
  <si>
    <t>pandora парфюм</t>
  </si>
  <si>
    <t>менажница из дуба</t>
  </si>
  <si>
    <t>бокс с авокадо</t>
  </si>
  <si>
    <t>ткань фуксия</t>
  </si>
  <si>
    <t>сыворотка с салициловой кислотой от угревой сыпи</t>
  </si>
  <si>
    <t>вечерние туфли женские</t>
  </si>
  <si>
    <t>что скрывает кожа книга</t>
  </si>
  <si>
    <t>стиральный гель германия</t>
  </si>
  <si>
    <t>прокурор</t>
  </si>
  <si>
    <t>средство от муравьев садовых</t>
  </si>
  <si>
    <t>nike олимпийка</t>
  </si>
  <si>
    <t>худи для подростка девочка</t>
  </si>
  <si>
    <t>панели для вафельницы</t>
  </si>
  <si>
    <t>хамер</t>
  </si>
  <si>
    <t>футболка oversize твое</t>
  </si>
  <si>
    <t>анна на шее</t>
  </si>
  <si>
    <t>кольцо резиновое</t>
  </si>
  <si>
    <t>фитбол для грудничков</t>
  </si>
  <si>
    <t>marco di radi</t>
  </si>
  <si>
    <t>mjau</t>
  </si>
  <si>
    <t>телефон мобильный android</t>
  </si>
  <si>
    <t>тайтсы с шортами</t>
  </si>
  <si>
    <t>перекись водорода спрей</t>
  </si>
  <si>
    <t>мотозащита наколенники</t>
  </si>
  <si>
    <t>набор гельлаков</t>
  </si>
  <si>
    <t>франко велло</t>
  </si>
  <si>
    <t>фоны</t>
  </si>
  <si>
    <t>памперсы хаггис классик</t>
  </si>
  <si>
    <t>галька декоративная</t>
  </si>
  <si>
    <t>щетка мягкая</t>
  </si>
  <si>
    <t>афалаза</t>
  </si>
  <si>
    <t>турецкие женские костюмы</t>
  </si>
  <si>
    <t>стрелы для рыбалки</t>
  </si>
  <si>
    <t>31983862</t>
  </si>
  <si>
    <t>режим дня</t>
  </si>
  <si>
    <t>осьминог большой</t>
  </si>
  <si>
    <t>салфетка под посуду</t>
  </si>
  <si>
    <t>робот пылесос сяоми</t>
  </si>
  <si>
    <t>токонол</t>
  </si>
  <si>
    <t>карандаш для губ фуксия</t>
  </si>
  <si>
    <t>духи perceive</t>
  </si>
  <si>
    <t>brand sport</t>
  </si>
  <si>
    <t>трость для пожилых телескопическая</t>
  </si>
  <si>
    <t>сумка женская с карманами</t>
  </si>
  <si>
    <t>pudra home</t>
  </si>
  <si>
    <t>жемарт</t>
  </si>
  <si>
    <t>super sculpey</t>
  </si>
  <si>
    <t>кресло розовое</t>
  </si>
  <si>
    <t>квадроцыкл</t>
  </si>
  <si>
    <t>шторы горчичные</t>
  </si>
  <si>
    <t>75043345</t>
  </si>
  <si>
    <t>развивающие книги для детей 4</t>
  </si>
  <si>
    <t>испарители charon baby plus</t>
  </si>
  <si>
    <t>рубашка летняя в клетку</t>
  </si>
  <si>
    <t>футболка женская однотонная больших размеров</t>
  </si>
  <si>
    <t>modaxx</t>
  </si>
  <si>
    <t>морковь по корейски</t>
  </si>
  <si>
    <t>шорты розовые мужские</t>
  </si>
  <si>
    <t>64756724</t>
  </si>
  <si>
    <t>фигурки анимэ</t>
  </si>
  <si>
    <t>хоккейная кофта</t>
  </si>
  <si>
    <t>топ радужный</t>
  </si>
  <si>
    <t xml:space="preserve">что то </t>
  </si>
  <si>
    <t>чехол для телефона redmi note 10s</t>
  </si>
  <si>
    <t>разноцветный дым</t>
  </si>
  <si>
    <t>кожаная папка портфель</t>
  </si>
  <si>
    <t>леггинсы с пуш</t>
  </si>
  <si>
    <t>магнитная губка для окон</t>
  </si>
  <si>
    <t>rnb</t>
  </si>
  <si>
    <t>дорожная мужская сумка</t>
  </si>
  <si>
    <t>барби экстра одежда</t>
  </si>
  <si>
    <t>марк лутц</t>
  </si>
  <si>
    <t>letique cosmetics красота</t>
  </si>
  <si>
    <t>очки солнечные женские брендовые</t>
  </si>
  <si>
    <t>royal canin для стерилизованных</t>
  </si>
  <si>
    <t>бордовская смесь</t>
  </si>
  <si>
    <t>пена для ванн 1000 мл</t>
  </si>
  <si>
    <t>шоколадное платье</t>
  </si>
  <si>
    <t>обувь kapika</t>
  </si>
  <si>
    <t>кабельный тестер</t>
  </si>
  <si>
    <t>детская пляжная палатка</t>
  </si>
  <si>
    <t>аппарат для маникюра с пылесосом</t>
  </si>
  <si>
    <t>светильник светодиодный настенный</t>
  </si>
  <si>
    <t>плетеный абажур</t>
  </si>
  <si>
    <t>для кистей футляр</t>
  </si>
  <si>
    <t>prograv</t>
  </si>
  <si>
    <t>vittoria queen одежда</t>
  </si>
  <si>
    <t>подставки для яиц</t>
  </si>
  <si>
    <t>грогу йода игрушка</t>
  </si>
  <si>
    <t>34264710</t>
  </si>
  <si>
    <t xml:space="preserve">рюкзак школьный для мальчиков </t>
  </si>
  <si>
    <t>мужская футболка с воротником</t>
  </si>
  <si>
    <t>one blade лезвия</t>
  </si>
  <si>
    <t>estrade помада матовая</t>
  </si>
  <si>
    <t xml:space="preserve">скотч бумажный </t>
  </si>
  <si>
    <t>шорты классика женские</t>
  </si>
  <si>
    <t>место для кошек</t>
  </si>
  <si>
    <t>сувенир мужчине</t>
  </si>
  <si>
    <t>на колесиках этажерка</t>
  </si>
  <si>
    <t>масло для плова</t>
  </si>
  <si>
    <t>крафт пакеты маленькие</t>
  </si>
  <si>
    <t xml:space="preserve">медиаплеер </t>
  </si>
  <si>
    <t>приспособление для нарезки лука</t>
  </si>
  <si>
    <t xml:space="preserve">27287683 </t>
  </si>
  <si>
    <t>воздушные шары фольгированные</t>
  </si>
  <si>
    <t>стул для мытья в ванной</t>
  </si>
  <si>
    <t>средство для чистки машины</t>
  </si>
  <si>
    <t>magna marla</t>
  </si>
  <si>
    <t>дорожный стакан</t>
  </si>
  <si>
    <t>катушка зажигания киа</t>
  </si>
  <si>
    <t>фальш камера</t>
  </si>
  <si>
    <t>sho-me combo</t>
  </si>
  <si>
    <t>galaxy buds samsung</t>
  </si>
  <si>
    <t>39876247</t>
  </si>
  <si>
    <t xml:space="preserve">детская щетка </t>
  </si>
  <si>
    <t>солнечные очки авиаторы</t>
  </si>
  <si>
    <t>бижутерия мужские</t>
  </si>
  <si>
    <t xml:space="preserve">жилет спасательный детский </t>
  </si>
  <si>
    <t>титановая серьга для пирсинга</t>
  </si>
  <si>
    <t>футболка со смайликом</t>
  </si>
  <si>
    <t>honor 8 a</t>
  </si>
  <si>
    <t>диане 35</t>
  </si>
  <si>
    <t>совиная башня</t>
  </si>
  <si>
    <t>удобрение для кактуса</t>
  </si>
  <si>
    <t>картинумне!</t>
  </si>
  <si>
    <t>садовая фигура лягушка</t>
  </si>
  <si>
    <t>чехлы рено логан 1</t>
  </si>
  <si>
    <t>soleo очки для солярия</t>
  </si>
  <si>
    <t>xiomi пылесос</t>
  </si>
  <si>
    <t>набор стеклянных баночек</t>
  </si>
  <si>
    <t>чехол на ключи</t>
  </si>
  <si>
    <t>ass</t>
  </si>
  <si>
    <t>экран айфон 5s</t>
  </si>
  <si>
    <t>сумка на длинном ремне</t>
  </si>
  <si>
    <t>apeu</t>
  </si>
  <si>
    <t>щетка philips звуковая зубная</t>
  </si>
  <si>
    <t>ловелас</t>
  </si>
  <si>
    <t>гидрокостюм для подводной охоты</t>
  </si>
  <si>
    <t>набор ножей кухонных япония</t>
  </si>
  <si>
    <t>серьги треугольник</t>
  </si>
  <si>
    <t>митенки кружевные детские</t>
  </si>
  <si>
    <t>isaac</t>
  </si>
  <si>
    <t>wonder hair oil</t>
  </si>
  <si>
    <t>спортивные штаны asics</t>
  </si>
  <si>
    <t>скраб для тела набор</t>
  </si>
  <si>
    <t xml:space="preserve">ракетки для бадминтона </t>
  </si>
  <si>
    <t>пылесос вертикальный проводной</t>
  </si>
  <si>
    <t>annalizza женский</t>
  </si>
  <si>
    <t>рубашка на пуговицах</t>
  </si>
  <si>
    <t>набор для макияжа глаз</t>
  </si>
  <si>
    <t>успокоительные капли для собак</t>
  </si>
  <si>
    <t>джинсы на мальчика 134</t>
  </si>
  <si>
    <t>сумка из пряжи</t>
  </si>
  <si>
    <t>станок для бритья мужской т образный</t>
  </si>
  <si>
    <t xml:space="preserve">нижнее платье </t>
  </si>
  <si>
    <t>пайта на молнии</t>
  </si>
  <si>
    <t>zaboza</t>
  </si>
  <si>
    <t>носки утепленные</t>
  </si>
  <si>
    <t>кольца бижутерия парные</t>
  </si>
  <si>
    <t>футболки черные мужские</t>
  </si>
  <si>
    <t>покрышки для велосипеда 26</t>
  </si>
  <si>
    <t>смарт часы realme watch s</t>
  </si>
  <si>
    <t>ограничитель в поезд</t>
  </si>
  <si>
    <t>зеленые шторы</t>
  </si>
  <si>
    <t>плоские бортики</t>
  </si>
  <si>
    <t>панавир инлайт</t>
  </si>
  <si>
    <t xml:space="preserve">аксессуары для автомобилей </t>
  </si>
  <si>
    <t>плетёное кресло</t>
  </si>
  <si>
    <t xml:space="preserve">аспиратор назальный </t>
  </si>
  <si>
    <t>кружка для врача</t>
  </si>
  <si>
    <t>блузка желтая женская</t>
  </si>
  <si>
    <t>берцы армада</t>
  </si>
  <si>
    <t>растворимое кофе</t>
  </si>
  <si>
    <t>дрова для шашлыка</t>
  </si>
  <si>
    <t>семена перец комнатный</t>
  </si>
  <si>
    <t>hdmi to vga</t>
  </si>
  <si>
    <t>спрей объема для прикорневого</t>
  </si>
  <si>
    <t xml:space="preserve">бифри футболка </t>
  </si>
  <si>
    <t>xiaomi mi band 3 часы</t>
  </si>
  <si>
    <t>черная соль индия</t>
  </si>
  <si>
    <t>роза комнатная</t>
  </si>
  <si>
    <t>russkikh</t>
  </si>
  <si>
    <t>брюки женские большой размер на молнии классические</t>
  </si>
  <si>
    <t>юбка с блестками</t>
  </si>
  <si>
    <t>кислородный датчик</t>
  </si>
  <si>
    <t>бортики в овальную кроватку</t>
  </si>
  <si>
    <t>68006493</t>
  </si>
  <si>
    <t>йерба</t>
  </si>
  <si>
    <t>harry potter and the chamber of secrets</t>
  </si>
  <si>
    <t>samsung tab a 8.0</t>
  </si>
  <si>
    <t>40803334</t>
  </si>
  <si>
    <t>бомбе</t>
  </si>
  <si>
    <t>масляные духи soft</t>
  </si>
  <si>
    <t>effect color</t>
  </si>
  <si>
    <t xml:space="preserve">кепка без козырька </t>
  </si>
  <si>
    <t>штопор механический</t>
  </si>
  <si>
    <t>кожа для мебели</t>
  </si>
  <si>
    <t>hello kitty топ</t>
  </si>
  <si>
    <t>сок банановый</t>
  </si>
  <si>
    <t>маркеры для выделения текста</t>
  </si>
  <si>
    <t>жижа хотспот</t>
  </si>
  <si>
    <t>lsd</t>
  </si>
  <si>
    <t>краска акриловая для ткани</t>
  </si>
  <si>
    <t>кроксы босоножки</t>
  </si>
  <si>
    <t>nike waffle</t>
  </si>
  <si>
    <t>аккумуляторы аа gp</t>
  </si>
  <si>
    <t xml:space="preserve">утягивающее бельё </t>
  </si>
  <si>
    <t>пластиковый столик</t>
  </si>
  <si>
    <t>физиология человека</t>
  </si>
  <si>
    <t>чехол на samsung galaxy a11</t>
  </si>
  <si>
    <t>ths andrey</t>
  </si>
  <si>
    <t>medi-peel bor-tox</t>
  </si>
  <si>
    <t>краски для макияжа</t>
  </si>
  <si>
    <t>логест</t>
  </si>
  <si>
    <t>белая шуба</t>
  </si>
  <si>
    <t>funko pop anime</t>
  </si>
  <si>
    <t>петли для навесного замка</t>
  </si>
  <si>
    <t>лифчик пушап белый</t>
  </si>
  <si>
    <t>chiron baby</t>
  </si>
  <si>
    <t>корабль для бассейна</t>
  </si>
  <si>
    <t>пижама  для мальчика</t>
  </si>
  <si>
    <t>скрипишь 2</t>
  </si>
  <si>
    <t xml:space="preserve">чехол на oppo </t>
  </si>
  <si>
    <t>смазка 18+</t>
  </si>
  <si>
    <t>тапочки женские мягкие</t>
  </si>
  <si>
    <t>газеты</t>
  </si>
  <si>
    <t>телефон нокиа кнопочный</t>
  </si>
  <si>
    <t>орудие смерти</t>
  </si>
  <si>
    <t>фрэди</t>
  </si>
  <si>
    <t>ea7 мужской одежда</t>
  </si>
  <si>
    <t>буквица славянская</t>
  </si>
  <si>
    <t>пластырь для стягивания ран</t>
  </si>
  <si>
    <t>яичный порошок для омлета</t>
  </si>
  <si>
    <t>перламутровая акварель</t>
  </si>
  <si>
    <t xml:space="preserve">красный лак </t>
  </si>
  <si>
    <t>60372639</t>
  </si>
  <si>
    <t>пилки 180</t>
  </si>
  <si>
    <t>свитшот женский с начесом</t>
  </si>
  <si>
    <t>заколки ручной работы</t>
  </si>
  <si>
    <t>роскошь игра</t>
  </si>
  <si>
    <t>мизуно кроссовки</t>
  </si>
  <si>
    <t>простынь 220х240 белая</t>
  </si>
  <si>
    <t>твое пижама женская сорочка</t>
  </si>
  <si>
    <t>помпончики</t>
  </si>
  <si>
    <t>футболка женская с кармашком</t>
  </si>
  <si>
    <t>бижутерия ручной работы</t>
  </si>
  <si>
    <t>утягивающие трусы женские больших размеров</t>
  </si>
  <si>
    <t>сумка мужская на грудь</t>
  </si>
  <si>
    <t>lime платья женские</t>
  </si>
  <si>
    <t>панама леопард</t>
  </si>
  <si>
    <t>спортивный велосипед для взрослых</t>
  </si>
  <si>
    <t xml:space="preserve">корзина для </t>
  </si>
  <si>
    <t>46588500</t>
  </si>
  <si>
    <t>osko носки</t>
  </si>
  <si>
    <t>держать для полотенец</t>
  </si>
  <si>
    <t>бабаевский горький</t>
  </si>
  <si>
    <t>полипант</t>
  </si>
  <si>
    <t>щепки</t>
  </si>
  <si>
    <t>74493233</t>
  </si>
  <si>
    <t>трусики 3</t>
  </si>
  <si>
    <t>боги чёрной лощины</t>
  </si>
  <si>
    <t xml:space="preserve">жиросжигатели </t>
  </si>
  <si>
    <t>eveline тон</t>
  </si>
  <si>
    <t>ollin прямой пигмент</t>
  </si>
  <si>
    <t>складной компьютерный стол</t>
  </si>
  <si>
    <t>футболка для маль</t>
  </si>
  <si>
    <t xml:space="preserve">циркулярка </t>
  </si>
  <si>
    <t>michael cors часы</t>
  </si>
  <si>
    <t>guinness</t>
  </si>
  <si>
    <t>розочка тролль</t>
  </si>
  <si>
    <t>капроновый шнур</t>
  </si>
  <si>
    <t>timejump обувь женский</t>
  </si>
  <si>
    <t xml:space="preserve">футболка для мальчика глория джинс </t>
  </si>
  <si>
    <t>глина гассул</t>
  </si>
  <si>
    <t>гамбит принца</t>
  </si>
  <si>
    <t>платье для девочки длинное</t>
  </si>
  <si>
    <t>рубашка из эко кожи</t>
  </si>
  <si>
    <t>соблазнительное белье</t>
  </si>
  <si>
    <t>63394329</t>
  </si>
  <si>
    <t>собачья шерсть</t>
  </si>
  <si>
    <t>подстилка под тарелки</t>
  </si>
  <si>
    <t>жилет для бритья</t>
  </si>
  <si>
    <t>пояс для чулок бежевый</t>
  </si>
  <si>
    <t>кожаная веревочка на шею</t>
  </si>
  <si>
    <t>чехол на зачетную книжку</t>
  </si>
  <si>
    <t>10840808</t>
  </si>
  <si>
    <t xml:space="preserve">garnier масло </t>
  </si>
  <si>
    <t>краска для усов и бороды</t>
  </si>
  <si>
    <t>кислотный тонер</t>
  </si>
  <si>
    <t>брелок на ключи мужской</t>
  </si>
  <si>
    <t>рыбаловная катушка</t>
  </si>
  <si>
    <t>таможня</t>
  </si>
  <si>
    <t xml:space="preserve">батарейки мизинчиковые </t>
  </si>
  <si>
    <t>кроссовки мужские premiata</t>
  </si>
  <si>
    <t xml:space="preserve">лоток для кота </t>
  </si>
  <si>
    <t xml:space="preserve">горка для бассейна </t>
  </si>
  <si>
    <t>юбка пушистая</t>
  </si>
  <si>
    <t>брюки клечатые</t>
  </si>
  <si>
    <t>rizmo</t>
  </si>
  <si>
    <t>все это время книга</t>
  </si>
  <si>
    <t>салфетки лен</t>
  </si>
  <si>
    <t>контуринн</t>
  </si>
  <si>
    <t>паста антикоррозионная</t>
  </si>
  <si>
    <t>gan кубик магнитный</t>
  </si>
  <si>
    <t>туника женские</t>
  </si>
  <si>
    <t>pelvert мужской</t>
  </si>
  <si>
    <t>цветочный принт бохо платье</t>
  </si>
  <si>
    <t>nike шлёпанцы</t>
  </si>
  <si>
    <t>подставка для телефона на стену</t>
  </si>
  <si>
    <t>медаль 50 лет</t>
  </si>
  <si>
    <t>14619129</t>
  </si>
  <si>
    <t>носки адидас женские длинные</t>
  </si>
  <si>
    <t>дверной уплотнитель</t>
  </si>
  <si>
    <t>шлепанцы кожанные</t>
  </si>
  <si>
    <t>детские туфельки</t>
  </si>
  <si>
    <t>stephen curry</t>
  </si>
  <si>
    <t>постельное белье премиум</t>
  </si>
  <si>
    <t>очки лалафанфан</t>
  </si>
  <si>
    <t xml:space="preserve">hb </t>
  </si>
  <si>
    <t>катофей</t>
  </si>
  <si>
    <t>жилет флис</t>
  </si>
  <si>
    <t>жилетка для мальчика утепленная 110</t>
  </si>
  <si>
    <t xml:space="preserve">детская повязка на голову </t>
  </si>
  <si>
    <t>футболка женская на кулиске</t>
  </si>
  <si>
    <t>сервиз на 12 персон</t>
  </si>
  <si>
    <t>ушанка шапка</t>
  </si>
  <si>
    <t>летняя обувь для женщин коричневого цвета</t>
  </si>
  <si>
    <t xml:space="preserve">сандали женские летние </t>
  </si>
  <si>
    <t>la roche posay effaclar h</t>
  </si>
  <si>
    <t>клубника мурано</t>
  </si>
  <si>
    <t>посуда для десерта</t>
  </si>
  <si>
    <t>50134353</t>
  </si>
  <si>
    <t>зубная щётка детская электрическая</t>
  </si>
  <si>
    <t>димрот</t>
  </si>
  <si>
    <t>вакуумный очиститель пор с камерой</t>
  </si>
  <si>
    <t>стол для офиса</t>
  </si>
  <si>
    <t>летняя футболка мужская</t>
  </si>
  <si>
    <t>джинсы бананы летние женские</t>
  </si>
  <si>
    <t xml:space="preserve">костюмы летние для девочек </t>
  </si>
  <si>
    <t xml:space="preserve">футболка женская с капюшоном </t>
  </si>
  <si>
    <t>плюшевый достоевский</t>
  </si>
  <si>
    <t>прищепки канцелярские</t>
  </si>
  <si>
    <t>kendall</t>
  </si>
  <si>
    <t>вельветовая женская одежда</t>
  </si>
  <si>
    <t>шорты мужские декатлон</t>
  </si>
  <si>
    <t>корзина в ванну</t>
  </si>
  <si>
    <t>поли панель</t>
  </si>
  <si>
    <t>andrea клей</t>
  </si>
  <si>
    <t>сорочка женская ночная</t>
  </si>
  <si>
    <t>нарезка лука</t>
  </si>
  <si>
    <t>69536374</t>
  </si>
  <si>
    <t>наши танки</t>
  </si>
  <si>
    <t>набор маркеров для скетчинга 80 цветов</t>
  </si>
  <si>
    <t>велосипед lexus trike</t>
  </si>
  <si>
    <t>свиш</t>
  </si>
  <si>
    <t>линзы -5.5</t>
  </si>
  <si>
    <t>костюм летний большие размеры</t>
  </si>
  <si>
    <t>блузка с резинкой на поясе</t>
  </si>
  <si>
    <t>затычка для телефона</t>
  </si>
  <si>
    <t>naked queen</t>
  </si>
  <si>
    <t>кофейный скраб от целлюлита</t>
  </si>
  <si>
    <t>конфета помада</t>
  </si>
  <si>
    <t xml:space="preserve">как хочет женщина </t>
  </si>
  <si>
    <t>кроссбоди сумка</t>
  </si>
  <si>
    <t>марк шагал</t>
  </si>
  <si>
    <t>балетки черные женские натуральная кожа</t>
  </si>
  <si>
    <t>verossa подушка</t>
  </si>
  <si>
    <t xml:space="preserve">полотенца вафельные </t>
  </si>
  <si>
    <t>мужские зонты</t>
  </si>
  <si>
    <t>прямой краситель для волос</t>
  </si>
  <si>
    <t>часы андроид</t>
  </si>
  <si>
    <t xml:space="preserve">духи с шоколадом </t>
  </si>
  <si>
    <t>лак для тонировки фонарей</t>
  </si>
  <si>
    <t xml:space="preserve">покрышка на велосипед </t>
  </si>
  <si>
    <t xml:space="preserve">фигурка игрушка </t>
  </si>
  <si>
    <t>шорты pull&amp;bear</t>
  </si>
  <si>
    <t>наборы в роддом для женщин</t>
  </si>
  <si>
    <t>втирка для ногтей единорог</t>
  </si>
  <si>
    <t>формула преображения</t>
  </si>
  <si>
    <t>honeywell</t>
  </si>
  <si>
    <t>мотоджинсы inflame</t>
  </si>
  <si>
    <t>камазы</t>
  </si>
  <si>
    <t xml:space="preserve">лампочка для холодильника </t>
  </si>
  <si>
    <t>цепное масло</t>
  </si>
  <si>
    <t>бокал для вина большой</t>
  </si>
  <si>
    <t>часы бесшумные</t>
  </si>
  <si>
    <t>кошачья когтеточка</t>
  </si>
  <si>
    <t>constant delight окислитель</t>
  </si>
  <si>
    <t>тапочки тряпочные</t>
  </si>
  <si>
    <t>пюре детское гербер</t>
  </si>
  <si>
    <t>чехол от града</t>
  </si>
  <si>
    <t>пряжа ализе пуффи файн</t>
  </si>
  <si>
    <t>юным умникам и умницам 3 класс</t>
  </si>
  <si>
    <t>new ton</t>
  </si>
  <si>
    <t>76524861</t>
  </si>
  <si>
    <t>лего банк</t>
  </si>
  <si>
    <t>чепчик для девочки</t>
  </si>
  <si>
    <t>белье нижнее женское бесшовное</t>
  </si>
  <si>
    <t>метафорические</t>
  </si>
  <si>
    <t>мяч 10 см</t>
  </si>
  <si>
    <t>плакат цой</t>
  </si>
  <si>
    <t>колготки без стопы</t>
  </si>
  <si>
    <t>оверсайз женская футболка</t>
  </si>
  <si>
    <t xml:space="preserve">чистовье </t>
  </si>
  <si>
    <t>колесико для пресса</t>
  </si>
  <si>
    <t>сандалии с закрытым носком женские</t>
  </si>
  <si>
    <t>для волос плойка</t>
  </si>
  <si>
    <t>чехол на honor 10 с рисунком</t>
  </si>
  <si>
    <t>мешки для пылесоса кирби</t>
  </si>
  <si>
    <t>планшет для художника</t>
  </si>
  <si>
    <t>женская одежда со стразами</t>
  </si>
  <si>
    <t xml:space="preserve">джинсы глория джинс женские </t>
  </si>
  <si>
    <t>матрас 180*200</t>
  </si>
  <si>
    <t>apple 8 plus iphone</t>
  </si>
  <si>
    <t>модная школьная форма</t>
  </si>
  <si>
    <t>футболка для мальчика 92</t>
  </si>
  <si>
    <t>дезодорант мужской deonica</t>
  </si>
  <si>
    <t>кепки на ребенка</t>
  </si>
  <si>
    <t>колготки корректирующие утягивающие</t>
  </si>
  <si>
    <t>крем для ног домикс</t>
  </si>
  <si>
    <t>леггинсы теплые для девочек</t>
  </si>
  <si>
    <t>домбезе</t>
  </si>
  <si>
    <t>белое пышное платье</t>
  </si>
  <si>
    <t>свечи торт</t>
  </si>
  <si>
    <t>брошь палитра</t>
  </si>
  <si>
    <t>грудь здоровая</t>
  </si>
  <si>
    <t xml:space="preserve">колготки женские 40 ден </t>
  </si>
  <si>
    <t>фильтры для очистки воды</t>
  </si>
  <si>
    <t>рубашка медицинская женская с длинным рукавом</t>
  </si>
  <si>
    <t>для очистки утюга</t>
  </si>
  <si>
    <t>наколенники бежевые</t>
  </si>
  <si>
    <t>полуботинки женские из натуральной кожи</t>
  </si>
  <si>
    <t>подложка для ногтей</t>
  </si>
  <si>
    <t>детский тример</t>
  </si>
  <si>
    <t>термосалфетки</t>
  </si>
  <si>
    <t>jacobs monarch кофе молотый</t>
  </si>
  <si>
    <t>летний головной убор детский</t>
  </si>
  <si>
    <t>safon kids</t>
  </si>
  <si>
    <t>бермуды mango</t>
  </si>
  <si>
    <t xml:space="preserve">интимная гигиена </t>
  </si>
  <si>
    <t>корейское мыло для стирки</t>
  </si>
  <si>
    <t>маска от желтизны</t>
  </si>
  <si>
    <t>кот подушка 110</t>
  </si>
  <si>
    <t>ливерпуль футболка</t>
  </si>
  <si>
    <t>казутора</t>
  </si>
  <si>
    <t>be sage</t>
  </si>
  <si>
    <t>ремень брендовый</t>
  </si>
  <si>
    <t>защитный чехол iphone 11</t>
  </si>
  <si>
    <t>капус бальзам для окрашенных волос</t>
  </si>
  <si>
    <t>геометрика</t>
  </si>
  <si>
    <t>roek minerals</t>
  </si>
  <si>
    <t>66621654</t>
  </si>
  <si>
    <t>15939782</t>
  </si>
  <si>
    <t>стекло редми нот 10 про</t>
  </si>
  <si>
    <t>щеголенок</t>
  </si>
  <si>
    <t>карандаш мягкий</t>
  </si>
  <si>
    <t xml:space="preserve">резинки для брекетов </t>
  </si>
  <si>
    <t>пряжа для вязания ализе беби</t>
  </si>
  <si>
    <t>столы кухонный круглый</t>
  </si>
  <si>
    <t>детские наволочки</t>
  </si>
  <si>
    <t>helen seward</t>
  </si>
  <si>
    <t>puma x ray мужские</t>
  </si>
  <si>
    <t>тюль плотный с рисунком</t>
  </si>
  <si>
    <t>гибкий столик на диван</t>
  </si>
  <si>
    <t>блуза love republic</t>
  </si>
  <si>
    <t>сироп для коктелей</t>
  </si>
  <si>
    <t>литература 1 класс</t>
  </si>
  <si>
    <t>тушь million pauline</t>
  </si>
  <si>
    <t xml:space="preserve">рюкзак спортивный женский </t>
  </si>
  <si>
    <t>шприц для таблеток</t>
  </si>
  <si>
    <t>алмазный карандаш</t>
  </si>
  <si>
    <t>телефон huawei p30</t>
  </si>
  <si>
    <t>облегающая юбка</t>
  </si>
  <si>
    <t>алоя</t>
  </si>
  <si>
    <t>котоыей</t>
  </si>
  <si>
    <t xml:space="preserve">водолазка без рукавов </t>
  </si>
  <si>
    <t>52485971</t>
  </si>
  <si>
    <t xml:space="preserve">каял для глаз </t>
  </si>
  <si>
    <t>o kitchen</t>
  </si>
  <si>
    <t>полидел эпоксидная смола для творчества</t>
  </si>
  <si>
    <t>gelman</t>
  </si>
  <si>
    <t>зубные протезы красота</t>
  </si>
  <si>
    <t>цепочка пластиковая на шею</t>
  </si>
  <si>
    <t>интерактивный пупс</t>
  </si>
  <si>
    <t>масло магниевое</t>
  </si>
  <si>
    <t>деревянные пяльца</t>
  </si>
  <si>
    <t>шпалера для клематиса</t>
  </si>
  <si>
    <t>джинсовая куртка рубашка</t>
  </si>
  <si>
    <t>beself женский спортивная одежда</t>
  </si>
  <si>
    <t>щепцы для волос</t>
  </si>
  <si>
    <t>unno</t>
  </si>
  <si>
    <t>inspire шторы</t>
  </si>
  <si>
    <t>топ жилет</t>
  </si>
  <si>
    <t xml:space="preserve">белые ночи акварель </t>
  </si>
  <si>
    <t>шланг для крана</t>
  </si>
  <si>
    <t>маркер для рукоделия</t>
  </si>
  <si>
    <t>стопцистит</t>
  </si>
  <si>
    <t xml:space="preserve">женский комбенизон </t>
  </si>
  <si>
    <t>sasaki мяч</t>
  </si>
  <si>
    <t>каял белый</t>
  </si>
  <si>
    <t>шорты хоккейные</t>
  </si>
  <si>
    <t>платье бежевое короткое</t>
  </si>
  <si>
    <t>чудо доска</t>
  </si>
  <si>
    <t>пищевые украшения для торта</t>
  </si>
  <si>
    <t>батарейки cr2</t>
  </si>
  <si>
    <t>ночь нежна пододеяльник</t>
  </si>
  <si>
    <t>оповещатель</t>
  </si>
  <si>
    <t>кольцо котик</t>
  </si>
  <si>
    <t>макасины для девочек</t>
  </si>
  <si>
    <t>штаны трикотаж</t>
  </si>
  <si>
    <t xml:space="preserve">ремешок на apple watch </t>
  </si>
  <si>
    <t>аксессуары для жалюзи</t>
  </si>
  <si>
    <t>подарочный пакет для мужчины</t>
  </si>
  <si>
    <t>платье славянские узоры</t>
  </si>
  <si>
    <t>серёжки колечки</t>
  </si>
  <si>
    <t>сумка шопер вельветовая</t>
  </si>
  <si>
    <t>victoria farm beauty</t>
  </si>
  <si>
    <t xml:space="preserve">белая джинсовая куртка </t>
  </si>
  <si>
    <t xml:space="preserve">звезды </t>
  </si>
  <si>
    <t>крышки для закатки банок</t>
  </si>
  <si>
    <t>турка для кофе 200 мл</t>
  </si>
  <si>
    <t>vetiver</t>
  </si>
  <si>
    <t>узбекское платье</t>
  </si>
  <si>
    <t>my casper</t>
  </si>
  <si>
    <t>глаза на безопасном креплении</t>
  </si>
  <si>
    <t>marketbrends</t>
  </si>
  <si>
    <t>юбка для танцев латина</t>
  </si>
  <si>
    <t>килли вилли игрушка</t>
  </si>
  <si>
    <t>samsung galaxy note 9</t>
  </si>
  <si>
    <t>бегунки для штор</t>
  </si>
  <si>
    <t>женская обувь 33 размер</t>
  </si>
  <si>
    <t>номерки на стол</t>
  </si>
  <si>
    <t>самоклейка белая</t>
  </si>
  <si>
    <t>кофта на замкн</t>
  </si>
  <si>
    <t>ganimed</t>
  </si>
  <si>
    <t xml:space="preserve">тхэквондо </t>
  </si>
  <si>
    <t>решетка для инкубатор несушка</t>
  </si>
  <si>
    <t>сороконожки с носком</t>
  </si>
  <si>
    <t xml:space="preserve">таблетки от клещей </t>
  </si>
  <si>
    <t>юсби шнур</t>
  </si>
  <si>
    <t>печенье орешки со сгущенкой</t>
  </si>
  <si>
    <t>stray kids бокс</t>
  </si>
  <si>
    <t>animal pack</t>
  </si>
  <si>
    <t>леска на тример.</t>
  </si>
  <si>
    <t>57149510</t>
  </si>
  <si>
    <t>modo</t>
  </si>
  <si>
    <t xml:space="preserve">ecolab </t>
  </si>
  <si>
    <t>для велосипедов</t>
  </si>
  <si>
    <t xml:space="preserve">флешка для айфона </t>
  </si>
  <si>
    <t>новогодние подарки для женщин</t>
  </si>
  <si>
    <t xml:space="preserve">aiya collection </t>
  </si>
  <si>
    <t>доска гвозди</t>
  </si>
  <si>
    <t xml:space="preserve">mademosielle azzaro </t>
  </si>
  <si>
    <t>мэджик буллет</t>
  </si>
  <si>
    <t>лопаток</t>
  </si>
  <si>
    <t>футболка женская альт</t>
  </si>
  <si>
    <t>on style женский</t>
  </si>
  <si>
    <t xml:space="preserve">сексуальное нижнее бельё </t>
  </si>
  <si>
    <t xml:space="preserve">памперсы 4 трусики </t>
  </si>
  <si>
    <t>капри лен</t>
  </si>
  <si>
    <t>airpods подделка</t>
  </si>
  <si>
    <t>чехол на xiaomi redmi 10 c</t>
  </si>
  <si>
    <t>секс робот</t>
  </si>
  <si>
    <t>клей для смартфона</t>
  </si>
  <si>
    <t>чехол на телефон 6s</t>
  </si>
  <si>
    <t>праймер uno</t>
  </si>
  <si>
    <t>свистульки</t>
  </si>
  <si>
    <t>перчатки everlast</t>
  </si>
  <si>
    <t>полезные вещи для кухни</t>
  </si>
  <si>
    <t xml:space="preserve">стол на кухню </t>
  </si>
  <si>
    <t>сумка на бак мотоцикла</t>
  </si>
  <si>
    <t>наушники большие jbl</t>
  </si>
  <si>
    <t>садовый насос</t>
  </si>
  <si>
    <t>смат часы</t>
  </si>
  <si>
    <t>резец</t>
  </si>
  <si>
    <t>платье летнее женское с рукавами</t>
  </si>
  <si>
    <t>15386620</t>
  </si>
  <si>
    <t>реборн кукла девочка</t>
  </si>
  <si>
    <t>мойдодыр книги детские с твердыми страницами</t>
  </si>
  <si>
    <t>мини повербанк</t>
  </si>
  <si>
    <t xml:space="preserve">полумесяц </t>
  </si>
  <si>
    <t>лосины женские кожаные</t>
  </si>
  <si>
    <t>зажимы для постельного белья</t>
  </si>
  <si>
    <t>бесцветный блеск для губ</t>
  </si>
  <si>
    <t xml:space="preserve">мужской бокс </t>
  </si>
  <si>
    <t>матча премиум</t>
  </si>
  <si>
    <t>резинка для духовки</t>
  </si>
  <si>
    <t xml:space="preserve">канвас </t>
  </si>
  <si>
    <t>lil uzi vert</t>
  </si>
  <si>
    <t>гель лак для ногтей набор</t>
  </si>
  <si>
    <t>baco</t>
  </si>
  <si>
    <t>конте трусы</t>
  </si>
  <si>
    <t>серёжки танжиро</t>
  </si>
  <si>
    <t>75834740</t>
  </si>
  <si>
    <t>купальники с юбочкой</t>
  </si>
  <si>
    <t>mirolia</t>
  </si>
  <si>
    <t>тетрадь в линейку 12 листов 10 штук</t>
  </si>
  <si>
    <t>худи анимэ</t>
  </si>
  <si>
    <t>шар с предсказаниями</t>
  </si>
  <si>
    <t>защитное стекло на honor x8</t>
  </si>
  <si>
    <t>лем</t>
  </si>
  <si>
    <t>наушники  игровые</t>
  </si>
  <si>
    <t xml:space="preserve">вышивание крестиком </t>
  </si>
  <si>
    <t>чай althaus</t>
  </si>
  <si>
    <t>зажим для волос со стразами</t>
  </si>
  <si>
    <t xml:space="preserve">заходер </t>
  </si>
  <si>
    <t>пальто трикотажное</t>
  </si>
  <si>
    <t>смеситель для кухни серый</t>
  </si>
  <si>
    <t xml:space="preserve">нож для капусты </t>
  </si>
  <si>
    <t>помогаю маме</t>
  </si>
  <si>
    <t>стекло samsung m31</t>
  </si>
  <si>
    <t>белый снег</t>
  </si>
  <si>
    <t>манго магазин</t>
  </si>
  <si>
    <t>кофе в зернах 500 г</t>
  </si>
  <si>
    <t>праздничные блузки большие размеры</t>
  </si>
  <si>
    <t>массажная перчатка</t>
  </si>
  <si>
    <t>фидерная резина</t>
  </si>
  <si>
    <t>рюкзак мужской дорожный</t>
  </si>
  <si>
    <t>кроссовки женские на резинке</t>
  </si>
  <si>
    <t>блуза красная</t>
  </si>
  <si>
    <t>платье летнее свободного кроя</t>
  </si>
  <si>
    <t>luminate</t>
  </si>
  <si>
    <t>электронная стгарета</t>
  </si>
  <si>
    <t>найк меркуриал</t>
  </si>
  <si>
    <t>инсити шорты</t>
  </si>
  <si>
    <t>портфель для девочки школьный подростковый</t>
  </si>
  <si>
    <t>плюшевый слон</t>
  </si>
  <si>
    <t>54390393</t>
  </si>
  <si>
    <t>posay roche la косметика</t>
  </si>
  <si>
    <t>планер настольный</t>
  </si>
  <si>
    <t>фотофон детский</t>
  </si>
  <si>
    <t>свитер дрейн</t>
  </si>
  <si>
    <t>туфли комфорт</t>
  </si>
  <si>
    <t>enci</t>
  </si>
  <si>
    <t>коврик впитывающий</t>
  </si>
  <si>
    <t>свечка 8</t>
  </si>
  <si>
    <t>игра я никогда не</t>
  </si>
  <si>
    <t xml:space="preserve">огэ география </t>
  </si>
  <si>
    <t>соломки</t>
  </si>
  <si>
    <t>толстовка женская без начеса</t>
  </si>
  <si>
    <t>доф обувь мужской</t>
  </si>
  <si>
    <t>чехол redmi 4a</t>
  </si>
  <si>
    <t>сказки комикс</t>
  </si>
  <si>
    <t>краска распылитель</t>
  </si>
  <si>
    <t>наволочка 50х70 хлопок</t>
  </si>
  <si>
    <t xml:space="preserve">шлепки женские кожаные </t>
  </si>
  <si>
    <t>тенсел</t>
  </si>
  <si>
    <t xml:space="preserve">хлопок ткань </t>
  </si>
  <si>
    <t>насос водяной 12 вольт</t>
  </si>
  <si>
    <t>энцифалитка</t>
  </si>
  <si>
    <t>бочка и 4 ведра</t>
  </si>
  <si>
    <t>чехлы на опель астра h</t>
  </si>
  <si>
    <t>детские шляпки</t>
  </si>
  <si>
    <t xml:space="preserve">шаговита </t>
  </si>
  <si>
    <t xml:space="preserve">масла для губ </t>
  </si>
  <si>
    <t>значок stray kids</t>
  </si>
  <si>
    <t>история беларуси</t>
  </si>
  <si>
    <t>футболка 110</t>
  </si>
  <si>
    <t>картины из мха</t>
  </si>
  <si>
    <t>плакат на выпускной</t>
  </si>
  <si>
    <t>posca маркеры</t>
  </si>
  <si>
    <t>мастер спорта</t>
  </si>
  <si>
    <t xml:space="preserve">total </t>
  </si>
  <si>
    <t>спортивные штаны с дырками</t>
  </si>
  <si>
    <t>футболка женская в образный вырез</t>
  </si>
  <si>
    <t xml:space="preserve">lavera </t>
  </si>
  <si>
    <t>церочка</t>
  </si>
  <si>
    <t>шары фальгированные</t>
  </si>
  <si>
    <t>детский костюм для мальчика нарядный</t>
  </si>
  <si>
    <t>андер</t>
  </si>
  <si>
    <t>лонгслив молодежный</t>
  </si>
  <si>
    <t>босоножки с задником</t>
  </si>
  <si>
    <t>для трусов</t>
  </si>
  <si>
    <t>краска для волос слива</t>
  </si>
  <si>
    <t>6754483</t>
  </si>
  <si>
    <t>блок usb c</t>
  </si>
  <si>
    <t>solid natura для собак</t>
  </si>
  <si>
    <t>ортопедические сандали для девочки</t>
  </si>
  <si>
    <t>колëса для самоката</t>
  </si>
  <si>
    <t>шоколад сердце</t>
  </si>
  <si>
    <t>щипчики для сахара</t>
  </si>
  <si>
    <t>13085610</t>
  </si>
  <si>
    <t>sherris professional красота</t>
  </si>
  <si>
    <t>белое платье с цветами</t>
  </si>
  <si>
    <t>обложка для паспорта мрамор</t>
  </si>
  <si>
    <t>teana маска</t>
  </si>
  <si>
    <t>eska на водной лубрикант</t>
  </si>
  <si>
    <t>браслет под шармы</t>
  </si>
  <si>
    <t>вкладыш под пятку</t>
  </si>
  <si>
    <t>защита на камеру</t>
  </si>
  <si>
    <t>базовый комплект белья</t>
  </si>
  <si>
    <t>юбка прямая длинная</t>
  </si>
  <si>
    <t>верный друг</t>
  </si>
  <si>
    <t>салфетки для замши</t>
  </si>
  <si>
    <t>джинсы с надписью женские</t>
  </si>
  <si>
    <t xml:space="preserve">платок для волос </t>
  </si>
  <si>
    <t>estrade cc</t>
  </si>
  <si>
    <t>крем avon care</t>
  </si>
  <si>
    <t>стекло на 13 про</t>
  </si>
  <si>
    <t>шторы градиент</t>
  </si>
  <si>
    <t>мокрые тени</t>
  </si>
  <si>
    <t>jabra talk 25</t>
  </si>
  <si>
    <t>туфли натуральная кожа женские</t>
  </si>
  <si>
    <t>кондицеонер</t>
  </si>
  <si>
    <t>бумага а4 для принтера от 350 р</t>
  </si>
  <si>
    <t>витаминно-минеральный комплекс для мужчин</t>
  </si>
  <si>
    <t>очки для фотосессии</t>
  </si>
  <si>
    <t>брелки хаги ваги</t>
  </si>
  <si>
    <t>kapous краска для волос 3.0</t>
  </si>
  <si>
    <t>тво5</t>
  </si>
  <si>
    <t>gilmeeva</t>
  </si>
  <si>
    <t>пировиноградная кислота</t>
  </si>
  <si>
    <t>ольха</t>
  </si>
  <si>
    <t>avdeev</t>
  </si>
  <si>
    <t>чипсы без глютена</t>
  </si>
  <si>
    <t>ортопедический матрас 140х200</t>
  </si>
  <si>
    <t>гель для интима</t>
  </si>
  <si>
    <t>вентилятор большой</t>
  </si>
  <si>
    <t>цветные пластыри</t>
  </si>
  <si>
    <t>сёги</t>
  </si>
  <si>
    <t>рише шампунь</t>
  </si>
  <si>
    <t>catrice скульптор</t>
  </si>
  <si>
    <t>adidas брюки спортивные</t>
  </si>
  <si>
    <t>мамако пюре детское</t>
  </si>
  <si>
    <t>хранение садового инструмента</t>
  </si>
  <si>
    <t>brabix кресла компьютерные</t>
  </si>
  <si>
    <t>каре прост</t>
  </si>
  <si>
    <t>конструктор трубопровод</t>
  </si>
  <si>
    <t>женские плавки шорты</t>
  </si>
  <si>
    <t>49851794</t>
  </si>
  <si>
    <t>кардиганчик</t>
  </si>
  <si>
    <t>обувь женская кожаная</t>
  </si>
  <si>
    <t xml:space="preserve">банки для сыпучих продуктов </t>
  </si>
  <si>
    <t>коврик для гадания</t>
  </si>
  <si>
    <t>куллер для пк</t>
  </si>
  <si>
    <t>тушь  для ресниц</t>
  </si>
  <si>
    <t>полочка в душ</t>
  </si>
  <si>
    <t>кружки с крышкой</t>
  </si>
  <si>
    <t>тенториум продукты</t>
  </si>
  <si>
    <t>nike pegasus 38</t>
  </si>
  <si>
    <t>туристический органайзер</t>
  </si>
  <si>
    <t>леска для триммера штиль</t>
  </si>
  <si>
    <t>купальник marko</t>
  </si>
  <si>
    <t>панама девочка</t>
  </si>
  <si>
    <t>крепление gopro</t>
  </si>
  <si>
    <t>скрапер</t>
  </si>
  <si>
    <t>казахстан одежда</t>
  </si>
  <si>
    <t>свеча с сюрпризом</t>
  </si>
  <si>
    <t>1+1=3</t>
  </si>
  <si>
    <t xml:space="preserve">набор орехов </t>
  </si>
  <si>
    <t>пышный сарафан</t>
  </si>
  <si>
    <t>посуда для молока</t>
  </si>
  <si>
    <t>стикеры милые</t>
  </si>
  <si>
    <t>зеркальный пластик</t>
  </si>
  <si>
    <t>стил</t>
  </si>
  <si>
    <t>аксессуары для мото</t>
  </si>
  <si>
    <t>гибкая повязка</t>
  </si>
  <si>
    <t>чехол для айрподс 3</t>
  </si>
  <si>
    <t>сказки дисней</t>
  </si>
  <si>
    <t>baby cotton</t>
  </si>
  <si>
    <t>бумага для акварели 100% хлопок</t>
  </si>
  <si>
    <t xml:space="preserve">трансформатор </t>
  </si>
  <si>
    <t>кружка для кофе фарфор</t>
  </si>
  <si>
    <t>нежно розовый гель лак</t>
  </si>
  <si>
    <t>транспорт для детей</t>
  </si>
  <si>
    <t>рюкзак туристический детский</t>
  </si>
  <si>
    <t>бюстгальтер от купальника</t>
  </si>
  <si>
    <t>hailys</t>
  </si>
  <si>
    <t>флиска для мальчика</t>
  </si>
  <si>
    <t>полотенце махровое мягкое</t>
  </si>
  <si>
    <t xml:space="preserve">леденцы без сахара </t>
  </si>
  <si>
    <t>8/76</t>
  </si>
  <si>
    <t>белье черемушки</t>
  </si>
  <si>
    <t>канва с рисунком</t>
  </si>
  <si>
    <t>calvin klein мужская футболка</t>
  </si>
  <si>
    <t>смазка парафиновая</t>
  </si>
  <si>
    <t>аквариум маленький</t>
  </si>
  <si>
    <t>гель длч душа</t>
  </si>
  <si>
    <t>перчатки для массажа</t>
  </si>
  <si>
    <t>bershks</t>
  </si>
  <si>
    <t>котенок интерактивный</t>
  </si>
  <si>
    <t>рюкзак мужской с принтом</t>
  </si>
  <si>
    <t>футболка форвард</t>
  </si>
  <si>
    <t>юбка длинная в горошек</t>
  </si>
  <si>
    <t>насадки для электрических зубных щеток oral-b</t>
  </si>
  <si>
    <t>коврики для теста</t>
  </si>
  <si>
    <t>47549013</t>
  </si>
  <si>
    <t>ремень для джинсов</t>
  </si>
  <si>
    <t>краска карамель</t>
  </si>
  <si>
    <t>мужское термобелье</t>
  </si>
  <si>
    <t>контейнер под таблетки</t>
  </si>
  <si>
    <t>узбекское блюдо</t>
  </si>
  <si>
    <t>корейские сумки</t>
  </si>
  <si>
    <t>puffi</t>
  </si>
  <si>
    <t>iqos 3 multi</t>
  </si>
  <si>
    <t xml:space="preserve">снарядные перчатки </t>
  </si>
  <si>
    <t>для маленьких девочек</t>
  </si>
  <si>
    <t>lime кепка</t>
  </si>
  <si>
    <t>бабушка агафья мыло</t>
  </si>
  <si>
    <t>воздушный пластилин белый</t>
  </si>
  <si>
    <t>рама 30х40 со стеклом</t>
  </si>
  <si>
    <t>монстр джем</t>
  </si>
  <si>
    <t>gabbiacci</t>
  </si>
  <si>
    <t>ps move</t>
  </si>
  <si>
    <t>69513441</t>
  </si>
  <si>
    <t xml:space="preserve">нокти </t>
  </si>
  <si>
    <t>кротчел</t>
  </si>
  <si>
    <t>kettu</t>
  </si>
  <si>
    <t>бейсболка плей тудей</t>
  </si>
  <si>
    <t xml:space="preserve">наклейки для ежедневника </t>
  </si>
  <si>
    <t>радиатор алюминиевый</t>
  </si>
  <si>
    <t>передний амортизатор нива 21214</t>
  </si>
  <si>
    <t>опа</t>
  </si>
  <si>
    <t>выкройка платье</t>
  </si>
  <si>
    <t>экран на лицо</t>
  </si>
  <si>
    <t>большая клетка для грызунов</t>
  </si>
  <si>
    <t>коробка для хранения печенья</t>
  </si>
  <si>
    <t>детская шапка для малыша весна</t>
  </si>
  <si>
    <t>81722767</t>
  </si>
  <si>
    <t>алан хадаш</t>
  </si>
  <si>
    <t>рубашка большой размер</t>
  </si>
  <si>
    <t xml:space="preserve">летняя мужская рубашка </t>
  </si>
  <si>
    <t>железный пистолет с глушителем</t>
  </si>
  <si>
    <t>mcdonalds</t>
  </si>
  <si>
    <t>70431065</t>
  </si>
  <si>
    <t>сумочка детская через плечо</t>
  </si>
  <si>
    <t>мышь a4tech</t>
  </si>
  <si>
    <t>футболка мужская lee</t>
  </si>
  <si>
    <t>adidas vintage</t>
  </si>
  <si>
    <t>чехол реал ми</t>
  </si>
  <si>
    <t>для пор</t>
  </si>
  <si>
    <t>постельное бельё однотонное</t>
  </si>
  <si>
    <t>чехол на tecno spark go</t>
  </si>
  <si>
    <t>запчасти для электроплиты</t>
  </si>
  <si>
    <t>пакеты в бочку</t>
  </si>
  <si>
    <t>телефон айфон 9</t>
  </si>
  <si>
    <t>помада голден роуз</t>
  </si>
  <si>
    <t>feen</t>
  </si>
  <si>
    <t>37718314</t>
  </si>
  <si>
    <t xml:space="preserve">капкан </t>
  </si>
  <si>
    <t>рюкзак раскраска</t>
  </si>
  <si>
    <t>спрей для экранов</t>
  </si>
  <si>
    <t>когтеточка для котят</t>
  </si>
  <si>
    <t>белая футболка с принтом женская</t>
  </si>
  <si>
    <t>телеыоны</t>
  </si>
  <si>
    <t>55681220</t>
  </si>
  <si>
    <t>крем jigott</t>
  </si>
  <si>
    <t>ваза декоративная узкая</t>
  </si>
  <si>
    <t>бусы пластик</t>
  </si>
  <si>
    <t>ботинки на толстой подошве</t>
  </si>
  <si>
    <t>вешалка под вещи</t>
  </si>
  <si>
    <t>keddo обувь мужской</t>
  </si>
  <si>
    <t>стеллаж с дверками</t>
  </si>
  <si>
    <t>tartufi</t>
  </si>
  <si>
    <t>шапка тонкая для мальчика</t>
  </si>
  <si>
    <t>samsung galaxy s10e чехол</t>
  </si>
  <si>
    <t xml:space="preserve">летний костюм для малышей </t>
  </si>
  <si>
    <t>декор для педикюра</t>
  </si>
  <si>
    <t>фингер самокат для пальцев</t>
  </si>
  <si>
    <t>купальник для плавания в бассейне</t>
  </si>
  <si>
    <t>nivea дезодорант стик</t>
  </si>
  <si>
    <t>тормозные диски гранта</t>
  </si>
  <si>
    <t>хангри скин</t>
  </si>
  <si>
    <t>купальник арена для девочек</t>
  </si>
  <si>
    <t>форма для выпечки орехов</t>
  </si>
  <si>
    <t>мягкие бортики в кроватку</t>
  </si>
  <si>
    <t>60378855</t>
  </si>
  <si>
    <t>сарафан женский больших размеров</t>
  </si>
  <si>
    <t>liwali</t>
  </si>
  <si>
    <t>формы для муссов</t>
  </si>
  <si>
    <t>футболка мужская с короткий рукав</t>
  </si>
  <si>
    <t>пайетки пряжа</t>
  </si>
  <si>
    <t>самоклеющая плитка</t>
  </si>
  <si>
    <t xml:space="preserve">шорты adidas женские </t>
  </si>
  <si>
    <t>автомат с пластиковыми пульками</t>
  </si>
  <si>
    <t>джут халва</t>
  </si>
  <si>
    <t>coin</t>
  </si>
  <si>
    <t>конверт черный</t>
  </si>
  <si>
    <t>падарки</t>
  </si>
  <si>
    <t>финики тунис</t>
  </si>
  <si>
    <t>подвес прямой</t>
  </si>
  <si>
    <t>pond's</t>
  </si>
  <si>
    <t>фидер удочка</t>
  </si>
  <si>
    <t>thes</t>
  </si>
  <si>
    <t>алмазная мозаика на подрамнике лев</t>
  </si>
  <si>
    <t>мыло для бровей ln pro</t>
  </si>
  <si>
    <t>melek gulum</t>
  </si>
  <si>
    <t xml:space="preserve">женские кардиганы </t>
  </si>
  <si>
    <t>стекло на samsung galaxy a12</t>
  </si>
  <si>
    <t>карзины</t>
  </si>
  <si>
    <t>шопер хелоу китти</t>
  </si>
  <si>
    <t>sheris</t>
  </si>
  <si>
    <t>украшения для женщин</t>
  </si>
  <si>
    <t>казни дьявольского акра</t>
  </si>
  <si>
    <t>рубашка на крещение</t>
  </si>
  <si>
    <t>жидкий клей</t>
  </si>
  <si>
    <t>институт</t>
  </si>
  <si>
    <t xml:space="preserve">матрас пеленальный </t>
  </si>
  <si>
    <t>синергетик для ванны</t>
  </si>
  <si>
    <t xml:space="preserve">сумка кожаная женская </t>
  </si>
  <si>
    <t>для мотокросса</t>
  </si>
  <si>
    <t>29920973</t>
  </si>
  <si>
    <t>платье летнее вискоза штапель</t>
  </si>
  <si>
    <t>полипалитра</t>
  </si>
  <si>
    <t>комбинезон женский платье</t>
  </si>
  <si>
    <t>платье зимнее женское</t>
  </si>
  <si>
    <t>кофта вязанная женский шерсть</t>
  </si>
  <si>
    <t>заколка с цветком</t>
  </si>
  <si>
    <t>часы аль фаджр</t>
  </si>
  <si>
    <t>ardanix</t>
  </si>
  <si>
    <t>вакууматор для продуктов редмонд</t>
  </si>
  <si>
    <t xml:space="preserve">слипоны для мальчика </t>
  </si>
  <si>
    <t>чайники электрические tefal</t>
  </si>
  <si>
    <t>носкимилс</t>
  </si>
  <si>
    <t>лонгслив оранжевый</t>
  </si>
  <si>
    <t>29684024</t>
  </si>
  <si>
    <t>смесь для выпечки печенья</t>
  </si>
  <si>
    <t>рваные брюки</t>
  </si>
  <si>
    <t xml:space="preserve">go stamp </t>
  </si>
  <si>
    <t>масло ngn 5w40</t>
  </si>
  <si>
    <t>тюль крупная сетка</t>
  </si>
  <si>
    <t>рулонная штора 100</t>
  </si>
  <si>
    <t>17739263</t>
  </si>
  <si>
    <t>@_morozovaa.__：13157158 - валдберис(жемчужина желаний)</t>
  </si>
  <si>
    <t>коврик розовый</t>
  </si>
  <si>
    <t>три кота пряники</t>
  </si>
  <si>
    <t>гренвей</t>
  </si>
  <si>
    <t>гель для душа даф</t>
  </si>
  <si>
    <t xml:space="preserve">my clarins </t>
  </si>
  <si>
    <t>80002555</t>
  </si>
  <si>
    <t>puma майка спортивная</t>
  </si>
  <si>
    <t>род под рыбалка</t>
  </si>
  <si>
    <t>магнит для бейджа</t>
  </si>
  <si>
    <t>25/17</t>
  </si>
  <si>
    <t xml:space="preserve">ремень женский  </t>
  </si>
  <si>
    <t>платья миди праздничное</t>
  </si>
  <si>
    <t>серьги коктейль</t>
  </si>
  <si>
    <t>пряжа льняная</t>
  </si>
  <si>
    <t>боди для девочек летние</t>
  </si>
  <si>
    <t>sevencool</t>
  </si>
  <si>
    <t>кружка алина</t>
  </si>
  <si>
    <t>актофлор</t>
  </si>
  <si>
    <t>болтики и гаечки</t>
  </si>
  <si>
    <t>резинка на голову adidas</t>
  </si>
  <si>
    <t>шорты вратаря</t>
  </si>
  <si>
    <t>картина по номерам валя карнавал</t>
  </si>
  <si>
    <t>воспитателю подарок</t>
  </si>
  <si>
    <t xml:space="preserve">свадебный фотоальбом </t>
  </si>
  <si>
    <t>каша детская малютка</t>
  </si>
  <si>
    <t>бутылка для куклы</t>
  </si>
  <si>
    <t>топдатоп</t>
  </si>
  <si>
    <t>наик</t>
  </si>
  <si>
    <t xml:space="preserve">платье хаки </t>
  </si>
  <si>
    <t>корсет для выпрямления осанки</t>
  </si>
  <si>
    <t>сумка алла пугачева</t>
  </si>
  <si>
    <t xml:space="preserve">гоблин </t>
  </si>
  <si>
    <t>glenfield одежда</t>
  </si>
  <si>
    <t>сандалии на подростка</t>
  </si>
  <si>
    <t>sandra</t>
  </si>
  <si>
    <t xml:space="preserve">цыплёнок </t>
  </si>
  <si>
    <t>запчасти для холодильника индезит</t>
  </si>
  <si>
    <t>одеяло летнее детское</t>
  </si>
  <si>
    <t>кухонный органайзер для столовых приборов</t>
  </si>
  <si>
    <t xml:space="preserve">соплеотсос </t>
  </si>
  <si>
    <t xml:space="preserve">проволока сварочная </t>
  </si>
  <si>
    <t>54157371</t>
  </si>
  <si>
    <t>дорима</t>
  </si>
  <si>
    <t>джинсы в дырку</t>
  </si>
  <si>
    <t>украшения на ухо</t>
  </si>
  <si>
    <t xml:space="preserve">нож кунай </t>
  </si>
  <si>
    <t>брелок мужу</t>
  </si>
  <si>
    <t>заменитель кофе</t>
  </si>
  <si>
    <t xml:space="preserve">кнопки для одежды </t>
  </si>
  <si>
    <t>атлет</t>
  </si>
  <si>
    <t>блузка-футболка</t>
  </si>
  <si>
    <t>сумка нейлоновая</t>
  </si>
  <si>
    <t xml:space="preserve">ремень для девочки </t>
  </si>
  <si>
    <t>крючок для вязания 10 мм</t>
  </si>
  <si>
    <t>олимп</t>
  </si>
  <si>
    <t>88385531</t>
  </si>
  <si>
    <t>сухие травы</t>
  </si>
  <si>
    <t>мужские фу</t>
  </si>
  <si>
    <t>shovsvaro</t>
  </si>
  <si>
    <t xml:space="preserve">zielinski and rozen </t>
  </si>
  <si>
    <t>прихватки для кухни</t>
  </si>
  <si>
    <t>walmer сковорода</t>
  </si>
  <si>
    <t>полотенце тонкое пляжное</t>
  </si>
  <si>
    <t>диск отрезной 115</t>
  </si>
  <si>
    <t>стартовый набор для наращивания ногтей</t>
  </si>
  <si>
    <t>надо подкачаться</t>
  </si>
  <si>
    <t>кюлоты женские джинсовые</t>
  </si>
  <si>
    <t>джинсы  бананы</t>
  </si>
  <si>
    <t>платье деловой стиль</t>
  </si>
  <si>
    <t>вязаная блузка</t>
  </si>
  <si>
    <t>тайтсы женские с высокой посадкой</t>
  </si>
  <si>
    <t>смарт браслет с измерение давления</t>
  </si>
  <si>
    <t>верхняя форма для ногтей</t>
  </si>
  <si>
    <t>ascetic</t>
  </si>
  <si>
    <t xml:space="preserve">тифани </t>
  </si>
  <si>
    <t>опель астра н</t>
  </si>
  <si>
    <t>противоскользящий коврик в ванну детский</t>
  </si>
  <si>
    <t>маска для волос репейная</t>
  </si>
  <si>
    <t>джинсовая куртка женска</t>
  </si>
  <si>
    <t>шифоновое платье женское с коротким рукавом</t>
  </si>
  <si>
    <t>стекло на samsung m31</t>
  </si>
  <si>
    <t>дозатор для жидкого мыла набор</t>
  </si>
  <si>
    <t>кепка динамо</t>
  </si>
  <si>
    <t>содовый скраб</t>
  </si>
  <si>
    <t xml:space="preserve">подследник </t>
  </si>
  <si>
    <t>поильник детский непроливайка</t>
  </si>
  <si>
    <t>зимняя детская обувь</t>
  </si>
  <si>
    <t>вебб холли</t>
  </si>
  <si>
    <t>40628402</t>
  </si>
  <si>
    <t>чехол на дверь</t>
  </si>
  <si>
    <t>ступень</t>
  </si>
  <si>
    <t>лето книга</t>
  </si>
  <si>
    <t>ализе кид мохер</t>
  </si>
  <si>
    <t>однотонные носки</t>
  </si>
  <si>
    <t>22904079</t>
  </si>
  <si>
    <t xml:space="preserve">зарядка для </t>
  </si>
  <si>
    <t>пленка оконная</t>
  </si>
  <si>
    <t>фейверки</t>
  </si>
  <si>
    <t>колонки для компьютера sven</t>
  </si>
  <si>
    <t>снуд в храм</t>
  </si>
  <si>
    <t>green helper</t>
  </si>
  <si>
    <t>подарочный набор гарри поттер</t>
  </si>
  <si>
    <t>футбл</t>
  </si>
  <si>
    <t>нагипол</t>
  </si>
  <si>
    <t>робот космо</t>
  </si>
  <si>
    <t>ракетная установка</t>
  </si>
  <si>
    <t>сарафан женский на пуговицах</t>
  </si>
  <si>
    <t>сиреневое платье на свадьбу</t>
  </si>
  <si>
    <t>крепление номера</t>
  </si>
  <si>
    <t>48510838</t>
  </si>
  <si>
    <t>плед 150х200 вязаный</t>
  </si>
  <si>
    <t>скатерть на стол детская</t>
  </si>
  <si>
    <t>топ с фигурным вырезом</t>
  </si>
  <si>
    <t>окрасочный аппарат</t>
  </si>
  <si>
    <t>бассейн 305 100</t>
  </si>
  <si>
    <t>70805748</t>
  </si>
  <si>
    <t>befee</t>
  </si>
  <si>
    <t>футболка женская белая базовая</t>
  </si>
  <si>
    <t>дюза</t>
  </si>
  <si>
    <t>балон краски</t>
  </si>
  <si>
    <t>цветы тюльпаны</t>
  </si>
  <si>
    <t>пижама мопс</t>
  </si>
  <si>
    <t>бианки лесные домишки</t>
  </si>
  <si>
    <t>витамины для снижения веса</t>
  </si>
  <si>
    <t>оптика на ниву</t>
  </si>
  <si>
    <t>64103035</t>
  </si>
  <si>
    <t>lou lou гель лак</t>
  </si>
  <si>
    <t>каток машинка</t>
  </si>
  <si>
    <t>кросовки для подростков</t>
  </si>
  <si>
    <t>платье вечернее с вырезом</t>
  </si>
  <si>
    <t>hot sauce 10x</t>
  </si>
  <si>
    <t>чехол redmi 8 xiaomi</t>
  </si>
  <si>
    <t>юисер</t>
  </si>
  <si>
    <t>ангостура</t>
  </si>
  <si>
    <t>ремувер для ресниц кремовый</t>
  </si>
  <si>
    <t xml:space="preserve">хеден </t>
  </si>
  <si>
    <t>шерстяная кофта женская</t>
  </si>
  <si>
    <t>воротнички на форму</t>
  </si>
  <si>
    <t>ванс рюкзак</t>
  </si>
  <si>
    <t xml:space="preserve">платье мили </t>
  </si>
  <si>
    <t>флорестическая губка</t>
  </si>
  <si>
    <t>футболка данганронпа</t>
  </si>
  <si>
    <t>картриджи mast pro</t>
  </si>
  <si>
    <t xml:space="preserve">adidas gazelle </t>
  </si>
  <si>
    <t>шлепки авокадо</t>
  </si>
  <si>
    <t xml:space="preserve">мясорубка ручная </t>
  </si>
  <si>
    <t>желудок</t>
  </si>
  <si>
    <t>сухофрукты манго</t>
  </si>
  <si>
    <t>41818759</t>
  </si>
  <si>
    <t>моти десерт</t>
  </si>
  <si>
    <t>раздельные купальники женские</t>
  </si>
  <si>
    <t>тягина татьяна брюки женские</t>
  </si>
  <si>
    <t>свитер женский короткий</t>
  </si>
  <si>
    <t>дешевые</t>
  </si>
  <si>
    <t>запчасти на мясорубку</t>
  </si>
  <si>
    <t xml:space="preserve">маленькая расчёска </t>
  </si>
  <si>
    <t>шипучка порошок</t>
  </si>
  <si>
    <t xml:space="preserve">подарок для папы </t>
  </si>
  <si>
    <t>шлепанцы через палец женские</t>
  </si>
  <si>
    <t>обувь в офис</t>
  </si>
  <si>
    <t>сковорода рондел</t>
  </si>
  <si>
    <t>пудра kapous</t>
  </si>
  <si>
    <t>фиксатор головы</t>
  </si>
  <si>
    <t>бикини верх</t>
  </si>
  <si>
    <t>кашпо на цепочке</t>
  </si>
  <si>
    <t>сандали мужские 46 размер</t>
  </si>
  <si>
    <t xml:space="preserve">nature republic </t>
  </si>
  <si>
    <t>чехол для samsung galaxy a31</t>
  </si>
  <si>
    <t>футболки гуль</t>
  </si>
  <si>
    <t>тренажер гребля</t>
  </si>
  <si>
    <t>естель 9/16</t>
  </si>
  <si>
    <t>шоколад мятный</t>
  </si>
  <si>
    <t>макита газонокосилка</t>
  </si>
  <si>
    <t>laskavi</t>
  </si>
  <si>
    <t>тканевая салфетка</t>
  </si>
  <si>
    <t>сумка необычная</t>
  </si>
  <si>
    <t>poshone</t>
  </si>
  <si>
    <t>нивея защита от солнца</t>
  </si>
  <si>
    <t>леска для триммера bosch</t>
  </si>
  <si>
    <t>масло макадамии для лица</t>
  </si>
  <si>
    <t>кондиционер для животных</t>
  </si>
  <si>
    <t>аксессуары на лето</t>
  </si>
  <si>
    <t>акция черная пятница</t>
  </si>
  <si>
    <t>моторное масло mobil</t>
  </si>
  <si>
    <t>16342545\n78495811</t>
  </si>
  <si>
    <t>басеус</t>
  </si>
  <si>
    <t>valco</t>
  </si>
  <si>
    <t>спящий зайка</t>
  </si>
  <si>
    <t>счетка</t>
  </si>
  <si>
    <t>платье в горошек женское шифон</t>
  </si>
  <si>
    <t>духи 5 мл</t>
  </si>
  <si>
    <t>фигурка рем</t>
  </si>
  <si>
    <t>постельное бельё браво старс</t>
  </si>
  <si>
    <t>artex база</t>
  </si>
  <si>
    <t>зеркало винтаж</t>
  </si>
  <si>
    <t>pupa true lips</t>
  </si>
  <si>
    <t xml:space="preserve">бумажный наполнитель </t>
  </si>
  <si>
    <t>индейский головной убор</t>
  </si>
  <si>
    <t>74900602</t>
  </si>
  <si>
    <t>хомлины</t>
  </si>
  <si>
    <t>чехол mi 8 lite</t>
  </si>
  <si>
    <t>бриджи спортивные для девочки</t>
  </si>
  <si>
    <t>айфон 7 стекло</t>
  </si>
  <si>
    <t>клеевая</t>
  </si>
  <si>
    <t>постельное белье 2 спальное лен</t>
  </si>
  <si>
    <t>отступники книга</t>
  </si>
  <si>
    <t>телефункен</t>
  </si>
  <si>
    <t>alize superlana</t>
  </si>
  <si>
    <t>daniel smith</t>
  </si>
  <si>
    <t>памперсы4</t>
  </si>
  <si>
    <t xml:space="preserve">royal canin для собак </t>
  </si>
  <si>
    <t>шорты мужские oodji</t>
  </si>
  <si>
    <t>murano-apparel</t>
  </si>
  <si>
    <t>штаны из флиса</t>
  </si>
  <si>
    <t>белорусская шампунь</t>
  </si>
  <si>
    <t>тетрадь в линию 48 листов</t>
  </si>
  <si>
    <t>сумка мешок через плечо</t>
  </si>
  <si>
    <t>новая заря ландыш серебристый</t>
  </si>
  <si>
    <t>емкость под воду</t>
  </si>
  <si>
    <t>липкие закладки</t>
  </si>
  <si>
    <t>разветвитель наушников</t>
  </si>
  <si>
    <t>провода для подключения сабвуфера</t>
  </si>
  <si>
    <t xml:space="preserve">до депиляции </t>
  </si>
  <si>
    <t>ранец skyname</t>
  </si>
  <si>
    <t>камера 16</t>
  </si>
  <si>
    <t>леопардовые стринги</t>
  </si>
  <si>
    <t>эндрю гарфилд</t>
  </si>
  <si>
    <t>куппер</t>
  </si>
  <si>
    <t>шарканский трикотаж</t>
  </si>
  <si>
    <t xml:space="preserve">джинсовая юбка миди </t>
  </si>
  <si>
    <t>толмтовка</t>
  </si>
  <si>
    <t>детская кроватка для новорожденных</t>
  </si>
  <si>
    <t>огнеупорное стекло</t>
  </si>
  <si>
    <t>beauty style крем для лица</t>
  </si>
  <si>
    <t>apple air tag</t>
  </si>
  <si>
    <t>baellerry сумка</t>
  </si>
  <si>
    <t>браслет с изумрудом</t>
  </si>
  <si>
    <t>heimish гидрофильный бальзам</t>
  </si>
  <si>
    <t>жилет modis</t>
  </si>
  <si>
    <t>парафин для парафинотерапии</t>
  </si>
  <si>
    <t>релуи карандаш</t>
  </si>
  <si>
    <t>мужские брюки бананы</t>
  </si>
  <si>
    <t>джемпер бежевый</t>
  </si>
  <si>
    <t>наполнитель селикагель</t>
  </si>
  <si>
    <t>джинсы с боковыми разрезами</t>
  </si>
  <si>
    <t xml:space="preserve">зуди </t>
  </si>
  <si>
    <t>nike женские кеды черного цвета</t>
  </si>
  <si>
    <t xml:space="preserve">пенка для бровей </t>
  </si>
  <si>
    <t>семена кедра</t>
  </si>
  <si>
    <t xml:space="preserve">палочки для депиляции </t>
  </si>
  <si>
    <t>фиксатор лодыжки</t>
  </si>
  <si>
    <t>фолиевая</t>
  </si>
  <si>
    <t xml:space="preserve">игрушки для песка </t>
  </si>
  <si>
    <t>sofari brand</t>
  </si>
  <si>
    <t>синие кроссовки</t>
  </si>
  <si>
    <t>шорты мужские стильные</t>
  </si>
  <si>
    <t>идиллия лилак</t>
  </si>
  <si>
    <t>картина по номерам lil peep</t>
  </si>
  <si>
    <t>самсунг галакси а22</t>
  </si>
  <si>
    <t>кеды и кроссовки ecco</t>
  </si>
  <si>
    <t xml:space="preserve">топ бра женский </t>
  </si>
  <si>
    <t>bankol мужской</t>
  </si>
  <si>
    <t>пряжа alize superwash</t>
  </si>
  <si>
    <t>полочка под специи</t>
  </si>
  <si>
    <t>книжка раскладушка для новорожденных</t>
  </si>
  <si>
    <t>для покраски автомобиля</t>
  </si>
  <si>
    <t>шрам</t>
  </si>
  <si>
    <t>giulia трусы</t>
  </si>
  <si>
    <t>вещи для самообороны</t>
  </si>
  <si>
    <t>шевроле орландо</t>
  </si>
  <si>
    <t>улитка на склоне</t>
  </si>
  <si>
    <t>ампельные цветы</t>
  </si>
  <si>
    <t>цветная прядь для волос</t>
  </si>
  <si>
    <t>блуза леопардовая</t>
  </si>
  <si>
    <t>спортивные штаны для бега</t>
  </si>
  <si>
    <t>чашка для кофе эспрессо</t>
  </si>
  <si>
    <t>ysl libre</t>
  </si>
  <si>
    <t>коврик в ванную комнату круглый</t>
  </si>
  <si>
    <t>хотя вилс</t>
  </si>
  <si>
    <t xml:space="preserve">дезодорант акс </t>
  </si>
  <si>
    <t>аккумулятор автомобильный 60 прямая полярность</t>
  </si>
  <si>
    <t>тарелки из нержавеющей стали</t>
  </si>
  <si>
    <t>ilahui</t>
  </si>
  <si>
    <t>английский в фокусе 7 класс</t>
  </si>
  <si>
    <t>ресницы для макияжа</t>
  </si>
  <si>
    <t>набор для лепки из полимерной глины</t>
  </si>
  <si>
    <t>весы напольные электронные scarlett</t>
  </si>
  <si>
    <t>wander</t>
  </si>
  <si>
    <t>книги азбука</t>
  </si>
  <si>
    <t>anna kocheva</t>
  </si>
  <si>
    <t>убрать второй подбородок</t>
  </si>
  <si>
    <t>super</t>
  </si>
  <si>
    <t>земля санникова</t>
  </si>
  <si>
    <t>маленькая лампа для сушки ногтей</t>
  </si>
  <si>
    <t>платья длиные</t>
  </si>
  <si>
    <t>influence тональный крем</t>
  </si>
  <si>
    <t>детские садовые перчатки</t>
  </si>
  <si>
    <t>коричневая рубашка мужская</t>
  </si>
  <si>
    <t>фильтр для пылесоса kitfort</t>
  </si>
  <si>
    <t>розы живые</t>
  </si>
  <si>
    <t>аэро мяч</t>
  </si>
  <si>
    <t>летнее путешествие</t>
  </si>
  <si>
    <t>одеяло 175х205</t>
  </si>
  <si>
    <t xml:space="preserve">худи наруто </t>
  </si>
  <si>
    <t>магниты поисковые</t>
  </si>
  <si>
    <t>finecase</t>
  </si>
  <si>
    <t>шорты женские на полных</t>
  </si>
  <si>
    <t>euphoria топ</t>
  </si>
  <si>
    <t>rooman мужской обувь</t>
  </si>
  <si>
    <t>носки 6-12 месяцев</t>
  </si>
  <si>
    <t>подушка декаративная</t>
  </si>
  <si>
    <t>72697977</t>
  </si>
  <si>
    <t>дакимакура шинобу</t>
  </si>
  <si>
    <t>51811056</t>
  </si>
  <si>
    <t>телефонный аппарат</t>
  </si>
  <si>
    <t>сортер шарики</t>
  </si>
  <si>
    <t>12425816</t>
  </si>
  <si>
    <t>искусственный кактус</t>
  </si>
  <si>
    <t>посудомоечная машина встраиваемая</t>
  </si>
  <si>
    <t>poseidon fish</t>
  </si>
  <si>
    <t>защитное стекло на realme c21-y</t>
  </si>
  <si>
    <t>кресло для велосипеда детское</t>
  </si>
  <si>
    <t>легкие сарафаны</t>
  </si>
  <si>
    <t>sovalina платье</t>
  </si>
  <si>
    <t>светильники на кухню</t>
  </si>
  <si>
    <t>beardman</t>
  </si>
  <si>
    <t>разделочная доска деревянная круглая</t>
  </si>
  <si>
    <t>тонометр для измерения давления омрон</t>
  </si>
  <si>
    <t>bape одежда</t>
  </si>
  <si>
    <t xml:space="preserve">little nightmares </t>
  </si>
  <si>
    <t>смысловое чтение 3 класс</t>
  </si>
  <si>
    <t>подушка под шею дорожная</t>
  </si>
  <si>
    <t>резиновые сапоги прозрачные</t>
  </si>
  <si>
    <t>изучаю мир вокруг</t>
  </si>
  <si>
    <t>дрель-шуруповерт deko</t>
  </si>
  <si>
    <t>26845442</t>
  </si>
  <si>
    <t>комбинезон без начеса</t>
  </si>
  <si>
    <t>нитки дмс</t>
  </si>
  <si>
    <t>кольцо мужское серебро с камнем</t>
  </si>
  <si>
    <t>шнурки для обуви круглые черные</t>
  </si>
  <si>
    <t>кружка костяной фарфор</t>
  </si>
  <si>
    <t>галстук фиолетовый</t>
  </si>
  <si>
    <t>clariss</t>
  </si>
  <si>
    <t>78168751</t>
  </si>
  <si>
    <t>картекс</t>
  </si>
  <si>
    <t>a32 samsung чехол черный</t>
  </si>
  <si>
    <t>kileni</t>
  </si>
  <si>
    <t>farmstay маска</t>
  </si>
  <si>
    <t>mifold</t>
  </si>
  <si>
    <t>трафарет цветы</t>
  </si>
  <si>
    <t>pepe jeans шорты женские</t>
  </si>
  <si>
    <t>68497535</t>
  </si>
  <si>
    <t>замок портфельный</t>
  </si>
  <si>
    <t>сканер штрих кода 2d беспроводной</t>
  </si>
  <si>
    <t>икра для роллов</t>
  </si>
  <si>
    <t>4g модем с антенной</t>
  </si>
  <si>
    <t xml:space="preserve">сумка для мотоцикла </t>
  </si>
  <si>
    <t>футболка i hot bebra</t>
  </si>
  <si>
    <t>ваз 2103</t>
  </si>
  <si>
    <t>расширитель арок</t>
  </si>
  <si>
    <t>шнуроплет</t>
  </si>
  <si>
    <t>осаму дазай</t>
  </si>
  <si>
    <t>бифри кардиган</t>
  </si>
  <si>
    <t>белый мел</t>
  </si>
  <si>
    <t>нагреватель воды проточный</t>
  </si>
  <si>
    <t>адидас гамбург</t>
  </si>
  <si>
    <t>классический жилет</t>
  </si>
  <si>
    <t>iq гель лак</t>
  </si>
  <si>
    <t>кумон вырезать</t>
  </si>
  <si>
    <t>лесенка для птиц</t>
  </si>
  <si>
    <t>аминосил для орхидей</t>
  </si>
  <si>
    <t>капсулы для дольче густо</t>
  </si>
  <si>
    <t>игрушка светофор</t>
  </si>
  <si>
    <t>крем для тела виктория сикрет</t>
  </si>
  <si>
    <t>термос электрический</t>
  </si>
  <si>
    <t>шапка трикотажная детская</t>
  </si>
  <si>
    <t>гриф штанги</t>
  </si>
  <si>
    <t>70506133</t>
  </si>
  <si>
    <t>панамка nike</t>
  </si>
  <si>
    <t>82379191</t>
  </si>
  <si>
    <t>письма к себе</t>
  </si>
  <si>
    <t>jacques lemans</t>
  </si>
  <si>
    <t>кашпо 30 л</t>
  </si>
  <si>
    <t>перо на голову</t>
  </si>
  <si>
    <t>дисплей айфон x</t>
  </si>
  <si>
    <t>детская косметика маленькая фея</t>
  </si>
  <si>
    <t>коврик для тренировки</t>
  </si>
  <si>
    <t>мушкет</t>
  </si>
  <si>
    <t xml:space="preserve">грецкие орехи </t>
  </si>
  <si>
    <t>розовый леопард</t>
  </si>
  <si>
    <t>дневник школьный 1-11</t>
  </si>
  <si>
    <t>для машины ароматизатор кофе</t>
  </si>
  <si>
    <t>джинсы мужские прямые с высокой посадкой</t>
  </si>
  <si>
    <t>шторы город</t>
  </si>
  <si>
    <t>длинные игрушки</t>
  </si>
  <si>
    <t>маска в пирамидках</t>
  </si>
  <si>
    <t>чехол на телефон хонор 20 про</t>
  </si>
  <si>
    <t xml:space="preserve">белорусский шампунь </t>
  </si>
  <si>
    <t>набор детских резинок</t>
  </si>
  <si>
    <t>диспенсер мыла</t>
  </si>
  <si>
    <t>молд часы</t>
  </si>
  <si>
    <t>black 13 bunny</t>
  </si>
  <si>
    <t>вакуум волновой</t>
  </si>
  <si>
    <t>коврик пляжный 145 200</t>
  </si>
  <si>
    <t>58036690</t>
  </si>
  <si>
    <t>gt 2 pro</t>
  </si>
  <si>
    <t>бочка 200 литров</t>
  </si>
  <si>
    <t>манжета для стиральной машины lg</t>
  </si>
  <si>
    <t>карандаш с ластиком</t>
  </si>
  <si>
    <t>носки найк тай дай</t>
  </si>
  <si>
    <t>болванчик</t>
  </si>
  <si>
    <t>женское легкое платье</t>
  </si>
  <si>
    <t>28828897\nкому надо, это помадка</t>
  </si>
  <si>
    <t>дневник в школу аниме</t>
  </si>
  <si>
    <t>наклейка на авто восклицательный знак</t>
  </si>
  <si>
    <t>белые тканевые кеды</t>
  </si>
  <si>
    <t>пакет из ткани</t>
  </si>
  <si>
    <t>женские штаны на лето</t>
  </si>
  <si>
    <t>вешенка</t>
  </si>
  <si>
    <t>стеганная куртка мужская</t>
  </si>
  <si>
    <t>прутняк</t>
  </si>
  <si>
    <t>украшения для шеи</t>
  </si>
  <si>
    <t>зонт трость три слона</t>
  </si>
  <si>
    <t>good food</t>
  </si>
  <si>
    <t>набор шаров с цифрой</t>
  </si>
  <si>
    <t>бомбер женский розовый</t>
  </si>
  <si>
    <t>53590360</t>
  </si>
  <si>
    <t>набор воска</t>
  </si>
  <si>
    <t xml:space="preserve">футболка  твое </t>
  </si>
  <si>
    <t>набор мебели для дачи</t>
  </si>
  <si>
    <t>моторное масло ниссан</t>
  </si>
  <si>
    <t>эквалайзер заднее стекло</t>
  </si>
  <si>
    <t xml:space="preserve">лежанки </t>
  </si>
  <si>
    <t>краска для волос профессиональная 7</t>
  </si>
  <si>
    <t>faff</t>
  </si>
  <si>
    <t>балетки geox</t>
  </si>
  <si>
    <t>сланцы для женщин</t>
  </si>
  <si>
    <t>пульки на воздушку</t>
  </si>
  <si>
    <t>skincare</t>
  </si>
  <si>
    <t>костюм худи для девочки</t>
  </si>
  <si>
    <t>коврик для автомобиля</t>
  </si>
  <si>
    <t>куртка koton</t>
  </si>
  <si>
    <t>крем от отеков вокруг глаз</t>
  </si>
  <si>
    <t>держатель для телефона на сидение</t>
  </si>
  <si>
    <t>полотенца 45х90</t>
  </si>
  <si>
    <t>горнолыжный костюм для девочки</t>
  </si>
  <si>
    <t>узорова 2 класс</t>
  </si>
  <si>
    <t>artcreation</t>
  </si>
  <si>
    <t>драй форте</t>
  </si>
  <si>
    <t xml:space="preserve">маквин </t>
  </si>
  <si>
    <t>сандалии на малыша</t>
  </si>
  <si>
    <t>трусы lanny mode</t>
  </si>
  <si>
    <t>realme gt чехол</t>
  </si>
  <si>
    <t>простынь на резинке на овальную кровать</t>
  </si>
  <si>
    <t>крутые маски</t>
  </si>
  <si>
    <t>кепка для мальчика sela</t>
  </si>
  <si>
    <t>лифчик для кормящих</t>
  </si>
  <si>
    <t>набор силиконовых приманок</t>
  </si>
  <si>
    <t>подследники для малышей</t>
  </si>
  <si>
    <t>настенная карта мира</t>
  </si>
  <si>
    <t>curaprox набор</t>
  </si>
  <si>
    <t>сандали futurino</t>
  </si>
  <si>
    <t xml:space="preserve">для рук </t>
  </si>
  <si>
    <t>kickers футболка спортивная</t>
  </si>
  <si>
    <t>окислитель лонда</t>
  </si>
  <si>
    <t>отбеливающий пилинг</t>
  </si>
  <si>
    <t>стаканы для воды и сока</t>
  </si>
  <si>
    <t>lego police</t>
  </si>
  <si>
    <t>пеньюар для парикмахера</t>
  </si>
  <si>
    <t>накладка на ноутбук</t>
  </si>
  <si>
    <t>рыбалка деревянная</t>
  </si>
  <si>
    <t>косметички дорожные</t>
  </si>
  <si>
    <t>стеллаж трансформер</t>
  </si>
  <si>
    <t>weed</t>
  </si>
  <si>
    <t>форма 10 см</t>
  </si>
  <si>
    <t>тример чемпион</t>
  </si>
  <si>
    <t>ostin studio</t>
  </si>
  <si>
    <t xml:space="preserve">rexona дезодорант </t>
  </si>
  <si>
    <t>штаны для собак</t>
  </si>
  <si>
    <t>портреты русских писателей</t>
  </si>
  <si>
    <t>азбука premium</t>
  </si>
  <si>
    <t>сменный блок для ролика</t>
  </si>
  <si>
    <t>наушники для телевизора беспроводные</t>
  </si>
  <si>
    <t>wd3</t>
  </si>
  <si>
    <t>складная коробка</t>
  </si>
  <si>
    <t>зажим шляпка</t>
  </si>
  <si>
    <t>головки для шуруповерта</t>
  </si>
  <si>
    <t>туфли с бантиком женские</t>
  </si>
  <si>
    <t xml:space="preserve">альгинатные маски </t>
  </si>
  <si>
    <t>дикие джунгли</t>
  </si>
  <si>
    <t>бесплодные земли</t>
  </si>
  <si>
    <t>type c вилка</t>
  </si>
  <si>
    <t>48931352</t>
  </si>
  <si>
    <t>открытка большая</t>
  </si>
  <si>
    <t>нитки для пледа</t>
  </si>
  <si>
    <t>лоферы женские на широкую ногу</t>
  </si>
  <si>
    <t>акварельные краски канцелярские товары</t>
  </si>
  <si>
    <t>детская коляска для куклы</t>
  </si>
  <si>
    <t>сумки eleganzza</t>
  </si>
  <si>
    <t>китайские шарики для потенции</t>
  </si>
  <si>
    <t>набор орехов и сухофруктов</t>
  </si>
  <si>
    <t>dicora urban</t>
  </si>
  <si>
    <t>сумки tommy hilfiger женские</t>
  </si>
  <si>
    <t>мастерица</t>
  </si>
  <si>
    <t>соска lovi</t>
  </si>
  <si>
    <t xml:space="preserve">набор чайный </t>
  </si>
  <si>
    <t>клинок рассекающий демонов серьги</t>
  </si>
  <si>
    <t>беспроводной наушники</t>
  </si>
  <si>
    <t>мужские треко</t>
  </si>
  <si>
    <t>зиппакеты</t>
  </si>
  <si>
    <t>лежанка когтеточка</t>
  </si>
  <si>
    <t>нож пират</t>
  </si>
  <si>
    <t>вешалка напольная деревянная детская</t>
  </si>
  <si>
    <t xml:space="preserve">atlantic </t>
  </si>
  <si>
    <t>сумка на поясной ремень</t>
  </si>
  <si>
    <t>игрушка на радиоуправлении</t>
  </si>
  <si>
    <t>мужская обувь geox</t>
  </si>
  <si>
    <t>palamboo</t>
  </si>
  <si>
    <t>серьги ниточки</t>
  </si>
  <si>
    <t>30929837</t>
  </si>
  <si>
    <t>язычок гудок</t>
  </si>
  <si>
    <t>cha cha chay</t>
  </si>
  <si>
    <t>converse кеды низкие</t>
  </si>
  <si>
    <t>лампочки н11</t>
  </si>
  <si>
    <t xml:space="preserve">iphone 11 pro max </t>
  </si>
  <si>
    <t>испаритель на миникан</t>
  </si>
  <si>
    <t xml:space="preserve">испаритель чарон </t>
  </si>
  <si>
    <t>машинки щенячий патруль</t>
  </si>
  <si>
    <t>порошок ушастый нянь 2,4</t>
  </si>
  <si>
    <t>сушилки для белья потолочная</t>
  </si>
  <si>
    <t xml:space="preserve">пастельный белье 1.5 </t>
  </si>
  <si>
    <t>пмм</t>
  </si>
  <si>
    <t>цикады</t>
  </si>
  <si>
    <t>кроссовки оригинал</t>
  </si>
  <si>
    <t>тройник пнд</t>
  </si>
  <si>
    <t>bikini_okt</t>
  </si>
  <si>
    <t>стиральный порошок миф автомат</t>
  </si>
  <si>
    <t>одеял</t>
  </si>
  <si>
    <t>крем пенка</t>
  </si>
  <si>
    <t>футболка электрик</t>
  </si>
  <si>
    <t xml:space="preserve">листы </t>
  </si>
  <si>
    <t xml:space="preserve">майорал </t>
  </si>
  <si>
    <t>пушистый брелок на ключи</t>
  </si>
  <si>
    <t>эм-био</t>
  </si>
  <si>
    <t>востановитель пластика</t>
  </si>
  <si>
    <t>костюм для воздушной гимнастики</t>
  </si>
  <si>
    <t>подлокотники для автомобиля</t>
  </si>
  <si>
    <t>светодиодные шары</t>
  </si>
  <si>
    <t>пальто мужское демисезонное длинное</t>
  </si>
  <si>
    <t>детский автомобиль на педалях</t>
  </si>
  <si>
    <t>fiore d'oro</t>
  </si>
  <si>
    <t>minimi чулки</t>
  </si>
  <si>
    <t>босаножки на шпильке</t>
  </si>
  <si>
    <t>йода лего</t>
  </si>
  <si>
    <t>нестожен3</t>
  </si>
  <si>
    <t xml:space="preserve">плейсматы </t>
  </si>
  <si>
    <t xml:space="preserve">бант на волосы </t>
  </si>
  <si>
    <t>смартфон samsung м32</t>
  </si>
  <si>
    <t>сандали женские с закрытой пяткой</t>
  </si>
  <si>
    <t xml:space="preserve">dutybox </t>
  </si>
  <si>
    <t>76480739</t>
  </si>
  <si>
    <t>бутыли для воды 20л</t>
  </si>
  <si>
    <t>бомер</t>
  </si>
  <si>
    <t>валидол</t>
  </si>
  <si>
    <t>газоотводные трубочки</t>
  </si>
  <si>
    <t>24697713</t>
  </si>
  <si>
    <t>кроки</t>
  </si>
  <si>
    <t>лето тент для бассейна</t>
  </si>
  <si>
    <t>куртка походная</t>
  </si>
  <si>
    <t>карта памяти для ноутбука</t>
  </si>
  <si>
    <t>74527949</t>
  </si>
  <si>
    <t>тумба под телевизор угловая</t>
  </si>
  <si>
    <t>судо крем</t>
  </si>
  <si>
    <t xml:space="preserve">фен-щетка </t>
  </si>
  <si>
    <t>костюмы мужские с шортами</t>
  </si>
  <si>
    <t>штора на двери</t>
  </si>
  <si>
    <t>21302563</t>
  </si>
  <si>
    <t>электронная трубка</t>
  </si>
  <si>
    <t>label для волос</t>
  </si>
  <si>
    <t>тюль для гостиной с вышивкой</t>
  </si>
  <si>
    <t>вязаный костюм с шортами</t>
  </si>
  <si>
    <t>72110836</t>
  </si>
  <si>
    <t>резинка для волос объемная</t>
  </si>
  <si>
    <t>salon hair cmc shampoo</t>
  </si>
  <si>
    <t>футболка карате</t>
  </si>
  <si>
    <t>81736194</t>
  </si>
  <si>
    <t>в стиле 90-х</t>
  </si>
  <si>
    <t xml:space="preserve">массажёр электрический </t>
  </si>
  <si>
    <t>49515719</t>
  </si>
  <si>
    <t>телефон xiaomi redmi note 9</t>
  </si>
  <si>
    <t>опрыскиватель аккумуляторный патриот</t>
  </si>
  <si>
    <t>кнопки для клавиатуры ноутбука</t>
  </si>
  <si>
    <t>комплект топ с юбкой</t>
  </si>
  <si>
    <t>кисточка для клея пва</t>
  </si>
  <si>
    <t>чехол для airpods pro кожаный</t>
  </si>
  <si>
    <t>тысячелистник семена</t>
  </si>
  <si>
    <t>элла в первом классе</t>
  </si>
  <si>
    <t>бритва moser</t>
  </si>
  <si>
    <t xml:space="preserve">джинсы женские с высокой посадкой широкие </t>
  </si>
  <si>
    <t>чехол на oppo a 54</t>
  </si>
  <si>
    <t>футболки для пацанов</t>
  </si>
  <si>
    <t>арматура стеклопластик</t>
  </si>
  <si>
    <t>36296214</t>
  </si>
  <si>
    <t xml:space="preserve">чехол для самсунг </t>
  </si>
  <si>
    <t>эстель бальзамы для волос 1000 мл</t>
  </si>
  <si>
    <t>семена фиалок</t>
  </si>
  <si>
    <t>ты будешь мне стеной</t>
  </si>
  <si>
    <t>bosu спортивный товар</t>
  </si>
  <si>
    <t>рейд от таракан</t>
  </si>
  <si>
    <t>decoratta</t>
  </si>
  <si>
    <t>очки кошачьи</t>
  </si>
  <si>
    <t>colgate ополаскиватель для рта</t>
  </si>
  <si>
    <t xml:space="preserve">сетевой адаптер </t>
  </si>
  <si>
    <t>сумка продуктовая</t>
  </si>
  <si>
    <t>смывка капус</t>
  </si>
  <si>
    <t>rx 6700</t>
  </si>
  <si>
    <t xml:space="preserve">зелёный костюм </t>
  </si>
  <si>
    <t>перчатки байкерские</t>
  </si>
  <si>
    <t>подарок на 16 лет</t>
  </si>
  <si>
    <t>coca cola usa</t>
  </si>
  <si>
    <t>гарнитура jbl</t>
  </si>
  <si>
    <t>9712692</t>
  </si>
  <si>
    <t>36475180</t>
  </si>
  <si>
    <t>белые заколки</t>
  </si>
  <si>
    <t xml:space="preserve">средство для мытья посуды 5 литров </t>
  </si>
  <si>
    <t>футболка женская оверсайз яркая</t>
  </si>
  <si>
    <t>xiaomi конструктор</t>
  </si>
  <si>
    <t>airpods pro реплика</t>
  </si>
  <si>
    <t>малый турыш</t>
  </si>
  <si>
    <t>хвост волка</t>
  </si>
  <si>
    <t>251565866</t>
  </si>
  <si>
    <t>средства для уборки дома</t>
  </si>
  <si>
    <t>спиннинг шимано</t>
  </si>
  <si>
    <t>технопарк машинки</t>
  </si>
  <si>
    <t>атака титанов значок</t>
  </si>
  <si>
    <t>повер банк 10000</t>
  </si>
  <si>
    <t xml:space="preserve">гардеробная система </t>
  </si>
  <si>
    <t>детские игрушки развивающие от 1 года</t>
  </si>
  <si>
    <t>застольные игры</t>
  </si>
  <si>
    <t>бусины для дред</t>
  </si>
  <si>
    <t>гигиенические трусики dafi</t>
  </si>
  <si>
    <t>levrana крем для лица spf</t>
  </si>
  <si>
    <t>детские кроссовки для малышей</t>
  </si>
  <si>
    <t>ежедневные прокладки kotex</t>
  </si>
  <si>
    <t>открытка 18+</t>
  </si>
  <si>
    <t xml:space="preserve">пазл деревянный </t>
  </si>
  <si>
    <t>пакетик для чая</t>
  </si>
  <si>
    <t>мыльные пузыри для кошек</t>
  </si>
  <si>
    <t>zet color</t>
  </si>
  <si>
    <t>чехол xiaomi redmi note 6 pro</t>
  </si>
  <si>
    <t>ребусы, головоломки для детей</t>
  </si>
  <si>
    <t>футболка женская с квадратным вырезом</t>
  </si>
  <si>
    <t>swarovski подвеска</t>
  </si>
  <si>
    <t>шампунь пенка</t>
  </si>
  <si>
    <t>золотые серьги с камнями</t>
  </si>
  <si>
    <t>стаканчик с крышкой</t>
  </si>
  <si>
    <t>45773566</t>
  </si>
  <si>
    <t>духи eve</t>
  </si>
  <si>
    <t>hot dreams</t>
  </si>
  <si>
    <t>jean paul myne</t>
  </si>
  <si>
    <t>подушка очень приятно бог</t>
  </si>
  <si>
    <t>многоразовые</t>
  </si>
  <si>
    <t>bobblehead</t>
  </si>
  <si>
    <t>скотч для упаковки подарков</t>
  </si>
  <si>
    <t>aloe gel</t>
  </si>
  <si>
    <t>зонт усиленный</t>
  </si>
  <si>
    <t>квадратное кашпо</t>
  </si>
  <si>
    <t>kotlin</t>
  </si>
  <si>
    <t>агуша с соком</t>
  </si>
  <si>
    <t>nexxt professional шампунь</t>
  </si>
  <si>
    <t>женская футболка с вырезами на плечах</t>
  </si>
  <si>
    <t>коженка женская</t>
  </si>
  <si>
    <t>расческа космо</t>
  </si>
  <si>
    <t>большой лоток для кошек</t>
  </si>
  <si>
    <t>лампа подсветка для кухни</t>
  </si>
  <si>
    <t xml:space="preserve">платье. </t>
  </si>
  <si>
    <t xml:space="preserve">чехол на наушники jbl </t>
  </si>
  <si>
    <t>зенит костюм</t>
  </si>
  <si>
    <t>еда для животных</t>
  </si>
  <si>
    <t>пояс для похудения для мужчин</t>
  </si>
  <si>
    <t>стерилизатор для свч</t>
  </si>
  <si>
    <t>детские зубные пасты</t>
  </si>
  <si>
    <t>75278979</t>
  </si>
  <si>
    <t>хагги вагги одежда</t>
  </si>
  <si>
    <t>термопаста кпт 8</t>
  </si>
  <si>
    <t>кресло-груша</t>
  </si>
  <si>
    <t>изо льна</t>
  </si>
  <si>
    <t>простынь натяжная 200х220</t>
  </si>
  <si>
    <t xml:space="preserve">забор декоративный </t>
  </si>
  <si>
    <t>бокорезы зубр</t>
  </si>
  <si>
    <t>брюки черные женские летние</t>
  </si>
  <si>
    <t>топ женский с горлом</t>
  </si>
  <si>
    <t>набор юного блогера</t>
  </si>
  <si>
    <t>lana collection</t>
  </si>
  <si>
    <t xml:space="preserve">аквамарис </t>
  </si>
  <si>
    <t>mavi для мужчин</t>
  </si>
  <si>
    <t>психология масс</t>
  </si>
  <si>
    <t>балетки лаковые</t>
  </si>
  <si>
    <t xml:space="preserve">ковер в комнату </t>
  </si>
  <si>
    <t xml:space="preserve">туфли для бальных танцев </t>
  </si>
  <si>
    <t>34828365</t>
  </si>
  <si>
    <t>aroa</t>
  </si>
  <si>
    <t>вязаный сарафан</t>
  </si>
  <si>
    <t>платье лапша с рукавами</t>
  </si>
  <si>
    <t>шапка на выписку</t>
  </si>
  <si>
    <t>41719012</t>
  </si>
  <si>
    <t>mi &amp; ko</t>
  </si>
  <si>
    <t xml:space="preserve">базы для ногтей </t>
  </si>
  <si>
    <t xml:space="preserve">светодиодная балка </t>
  </si>
  <si>
    <t>товары пчеловодство</t>
  </si>
  <si>
    <t>пуллер для клавиатуры</t>
  </si>
  <si>
    <t>травница людмила федоровна</t>
  </si>
  <si>
    <t>пряжа ярнарт идеал</t>
  </si>
  <si>
    <t>веломашина</t>
  </si>
  <si>
    <t xml:space="preserve"> divage</t>
  </si>
  <si>
    <t>артпостель одеяло</t>
  </si>
  <si>
    <t>манекен стопы</t>
  </si>
  <si>
    <t>декор на потолок</t>
  </si>
  <si>
    <t>нутрикон</t>
  </si>
  <si>
    <t>человек противный</t>
  </si>
  <si>
    <t>46088927</t>
  </si>
  <si>
    <t>соль со специями</t>
  </si>
  <si>
    <t>сумка женская кожаная бежевая</t>
  </si>
  <si>
    <t>юбка o'stin кожа</t>
  </si>
  <si>
    <t>форсы naik мужские</t>
  </si>
  <si>
    <t>скотч для пароизоляции</t>
  </si>
  <si>
    <t>шкатулка комод</t>
  </si>
  <si>
    <t>автоклав вейн</t>
  </si>
  <si>
    <t>диффузор хлопок</t>
  </si>
  <si>
    <t>шорты мужские tommy</t>
  </si>
  <si>
    <t>чехол iphone 12 кожа</t>
  </si>
  <si>
    <t>корпус для жёсткого диска</t>
  </si>
  <si>
    <t>держатель для телефона настенный</t>
  </si>
  <si>
    <t>ниссан теана j32 аксессуары</t>
  </si>
  <si>
    <t>спортивные брюки для женщин</t>
  </si>
  <si>
    <t>самоклеющийся крючок</t>
  </si>
  <si>
    <t>ткани шифон</t>
  </si>
  <si>
    <t>фуфлик игрушка антистресс</t>
  </si>
  <si>
    <t>колготки женские omsa</t>
  </si>
  <si>
    <t>ecolatier пенка</t>
  </si>
  <si>
    <t>beats solo</t>
  </si>
  <si>
    <t>туфли женские на каблуке фуксия</t>
  </si>
  <si>
    <t>опятья</t>
  </si>
  <si>
    <t>згьф</t>
  </si>
  <si>
    <t>стразы красные</t>
  </si>
  <si>
    <t>хна для татуировки красная</t>
  </si>
  <si>
    <t>виньен сабо</t>
  </si>
  <si>
    <t>флеш игрушка</t>
  </si>
  <si>
    <t>кроссовки мужские диадора</t>
  </si>
  <si>
    <t>faberlic спрей</t>
  </si>
  <si>
    <t>68187773</t>
  </si>
  <si>
    <t>yoya plus pro</t>
  </si>
  <si>
    <t>vegannova манго</t>
  </si>
  <si>
    <t>набор новорожденному</t>
  </si>
  <si>
    <t>раковина для умывальника</t>
  </si>
  <si>
    <t>летняя панама для девочки</t>
  </si>
  <si>
    <t>расчески для парикмахера</t>
  </si>
  <si>
    <t>майка детская на мальчика</t>
  </si>
  <si>
    <t>салтыков щедрин история одного города</t>
  </si>
  <si>
    <t>ножницы для стрижки кустов</t>
  </si>
  <si>
    <t>диадема на лоб</t>
  </si>
  <si>
    <t>stellary масло для губ</t>
  </si>
  <si>
    <t>кроссовки на платформе hello kitty</t>
  </si>
  <si>
    <t>платье том тейлор женщинам</t>
  </si>
  <si>
    <t>телефон дешевый</t>
  </si>
  <si>
    <t>пижама жен</t>
  </si>
  <si>
    <t>комбинезон фуксия</t>
  </si>
  <si>
    <t>шампунь для волос аравия</t>
  </si>
  <si>
    <t>46621670</t>
  </si>
  <si>
    <t>фурнитура для комбинезона</t>
  </si>
  <si>
    <t>бархотка для обуви</t>
  </si>
  <si>
    <t xml:space="preserve">бисера </t>
  </si>
  <si>
    <t>серебряные серьги с натуральным топазом</t>
  </si>
  <si>
    <t>nani трусики</t>
  </si>
  <si>
    <t>трах</t>
  </si>
  <si>
    <t>плоский контейнер</t>
  </si>
  <si>
    <t>ванильные мечты</t>
  </si>
  <si>
    <t>умка книга</t>
  </si>
  <si>
    <t>летний костюм для девочки с шортами</t>
  </si>
  <si>
    <t>рулонная штора 30</t>
  </si>
  <si>
    <t>бусы зеленые</t>
  </si>
  <si>
    <t>футболка тян</t>
  </si>
  <si>
    <t>dead sea+</t>
  </si>
  <si>
    <t>азбука для детей книга</t>
  </si>
  <si>
    <t>набор вилок ложек</t>
  </si>
  <si>
    <t xml:space="preserve">крем для лица корейский </t>
  </si>
  <si>
    <t>ванночка для животных</t>
  </si>
  <si>
    <t>twoface</t>
  </si>
  <si>
    <t>краски для тай дай</t>
  </si>
  <si>
    <t>кубик антистресс с кнопками</t>
  </si>
  <si>
    <t>17876380</t>
  </si>
  <si>
    <t>нижнее белье аниме</t>
  </si>
  <si>
    <t>шоппер джоджо</t>
  </si>
  <si>
    <t>85647193</t>
  </si>
  <si>
    <t>мицелии грибов</t>
  </si>
  <si>
    <t>gloria jeans полукомбинезон</t>
  </si>
  <si>
    <t>english world</t>
  </si>
  <si>
    <t>каша гречневая в пакетиках</t>
  </si>
  <si>
    <t>сережки дрейн</t>
  </si>
  <si>
    <t>nova huawei</t>
  </si>
  <si>
    <t>шарф снуд</t>
  </si>
  <si>
    <t>гречичный чай</t>
  </si>
  <si>
    <t>картины по номерам джокер</t>
  </si>
  <si>
    <t>кормушка фидерная плоская</t>
  </si>
  <si>
    <t>rhtckj</t>
  </si>
  <si>
    <t>2026199</t>
  </si>
  <si>
    <t>тени коричневые матовые</t>
  </si>
  <si>
    <t>стретч армстронг</t>
  </si>
  <si>
    <t>полевая кухня</t>
  </si>
  <si>
    <t xml:space="preserve">кисть малярная </t>
  </si>
  <si>
    <t>джефф убийца</t>
  </si>
  <si>
    <t xml:space="preserve">чешки белые </t>
  </si>
  <si>
    <t>нитки полиэстер</t>
  </si>
  <si>
    <t xml:space="preserve">улитки </t>
  </si>
  <si>
    <t>61205370</t>
  </si>
  <si>
    <t>зубная щётка набор</t>
  </si>
  <si>
    <t>трикотажные платье футляр</t>
  </si>
  <si>
    <t>брюки для девочки 128</t>
  </si>
  <si>
    <t>laneige lip sleeping mask</t>
  </si>
  <si>
    <t>гарда для ножа</t>
  </si>
  <si>
    <t>koton пиджак</t>
  </si>
  <si>
    <t>ветровка мужская джинсовая</t>
  </si>
  <si>
    <t>сувениры для машины</t>
  </si>
  <si>
    <t>мериес трусики</t>
  </si>
  <si>
    <t xml:space="preserve">49656935 </t>
  </si>
  <si>
    <t>рюкзак трансформер мужской</t>
  </si>
  <si>
    <t>право</t>
  </si>
  <si>
    <t>юбка плиссе больших размеров</t>
  </si>
  <si>
    <t>пежамы</t>
  </si>
  <si>
    <t>картина по номерам хогвартс</t>
  </si>
  <si>
    <t>pro doza</t>
  </si>
  <si>
    <t>чехол на телефон samsung m12</t>
  </si>
  <si>
    <t>мотоцикл игрушечный</t>
  </si>
  <si>
    <t>аниме футболки геншин</t>
  </si>
  <si>
    <t>caroc</t>
  </si>
  <si>
    <t>маскитные сетки на окна</t>
  </si>
  <si>
    <t>пеновзбиватель</t>
  </si>
  <si>
    <t>туфли женские с открытым мысом</t>
  </si>
  <si>
    <t>платье комбинированное</t>
  </si>
  <si>
    <t xml:space="preserve">тренога </t>
  </si>
  <si>
    <t>защита на стрипы тройки</t>
  </si>
  <si>
    <t>спрей для свежего дыхания</t>
  </si>
  <si>
    <t xml:space="preserve">londa маска </t>
  </si>
  <si>
    <t>27903368</t>
  </si>
  <si>
    <t>слам</t>
  </si>
  <si>
    <t>вольметр в машину</t>
  </si>
  <si>
    <t>eco shugaring</t>
  </si>
  <si>
    <t>slim dream</t>
  </si>
  <si>
    <t>кроссовки кеддо</t>
  </si>
  <si>
    <t>игровая беспроводная мышь</t>
  </si>
  <si>
    <t xml:space="preserve">костюм из льна женский </t>
  </si>
  <si>
    <t>fnaf lego</t>
  </si>
  <si>
    <t>ночная пижама женская больших размеров</t>
  </si>
  <si>
    <t xml:space="preserve">чехол xs max </t>
  </si>
  <si>
    <t xml:space="preserve">брос </t>
  </si>
  <si>
    <t>хелоу китти игрушка</t>
  </si>
  <si>
    <t>winenergy</t>
  </si>
  <si>
    <t>закостом</t>
  </si>
  <si>
    <t>подставки для карандашей</t>
  </si>
  <si>
    <t>набор для спорта</t>
  </si>
  <si>
    <t>карамель снежок</t>
  </si>
  <si>
    <t xml:space="preserve">фруктовый чай </t>
  </si>
  <si>
    <t>редми ноте 10 про</t>
  </si>
  <si>
    <t>лего звёздные воины</t>
  </si>
  <si>
    <t>сервантес дон кихот</t>
  </si>
  <si>
    <t>бомбар батончики ассорти</t>
  </si>
  <si>
    <t xml:space="preserve">игры для ps4 </t>
  </si>
  <si>
    <t>блузка без воротника</t>
  </si>
  <si>
    <t>mascotte сумка натуральный кожа</t>
  </si>
  <si>
    <t xml:space="preserve">силиконовая приманка </t>
  </si>
  <si>
    <t>зебра топ</t>
  </si>
  <si>
    <t xml:space="preserve">серые штаны женские </t>
  </si>
  <si>
    <t>сергей минаев</t>
  </si>
  <si>
    <t>кротомет</t>
  </si>
  <si>
    <t>цепь мужская на руку</t>
  </si>
  <si>
    <t>футболка wrestling</t>
  </si>
  <si>
    <t xml:space="preserve">incanto трусы </t>
  </si>
  <si>
    <t>средство для чистки кратер</t>
  </si>
  <si>
    <t>чехол на itel vision 1</t>
  </si>
  <si>
    <t>блузка на свадьбу</t>
  </si>
  <si>
    <t>этажерка под раковину</t>
  </si>
  <si>
    <t>лак для ногтей jeanmishel</t>
  </si>
  <si>
    <t>павел бажов</t>
  </si>
  <si>
    <t>косметика урьяж</t>
  </si>
  <si>
    <t>чехол на клавиатуру</t>
  </si>
  <si>
    <t>max factor miracle</t>
  </si>
  <si>
    <t>алопеция</t>
  </si>
  <si>
    <t>жемчуг в ракушке</t>
  </si>
  <si>
    <t>мяч синий трактор</t>
  </si>
  <si>
    <t>кейс для болгарки</t>
  </si>
  <si>
    <t xml:space="preserve">насос для лодки пвх </t>
  </si>
  <si>
    <t xml:space="preserve">купальник слитные </t>
  </si>
  <si>
    <t>kramark</t>
  </si>
  <si>
    <t>74223930</t>
  </si>
  <si>
    <t>рабочая тетрадь английский язык 2 класс</t>
  </si>
  <si>
    <t>nels для девочек</t>
  </si>
  <si>
    <t>блузка женская хлопок кружево</t>
  </si>
  <si>
    <t>павадок</t>
  </si>
  <si>
    <t>fabreti</t>
  </si>
  <si>
    <t>футболка hm</t>
  </si>
  <si>
    <t>стеклянные палочки</t>
  </si>
  <si>
    <t>hangkai</t>
  </si>
  <si>
    <t>люстра на дачу</t>
  </si>
  <si>
    <t>правила безопасности книга для детей</t>
  </si>
  <si>
    <t>knipex нож</t>
  </si>
  <si>
    <t>пупсик слайм единорог</t>
  </si>
  <si>
    <t>чистящее средство clean up</t>
  </si>
  <si>
    <t>спрей освежитель для рта</t>
  </si>
  <si>
    <t>трэк</t>
  </si>
  <si>
    <t>caimax</t>
  </si>
  <si>
    <t>шкаф с открытыми полками</t>
  </si>
  <si>
    <t>ремень  для сумки</t>
  </si>
  <si>
    <t>торические линзы</t>
  </si>
  <si>
    <t>термос 2 литра со стеклянной колбой</t>
  </si>
  <si>
    <t>рубашка с аниме</t>
  </si>
  <si>
    <t xml:space="preserve">электроная сигареты </t>
  </si>
  <si>
    <t>maryjane's</t>
  </si>
  <si>
    <t>21159450</t>
  </si>
  <si>
    <t>ободок диадема</t>
  </si>
  <si>
    <t>nike air max 2090</t>
  </si>
  <si>
    <t>накладные уши</t>
  </si>
  <si>
    <t>greenway шампунь</t>
  </si>
  <si>
    <t xml:space="preserve">валик малярный </t>
  </si>
  <si>
    <t>для туи</t>
  </si>
  <si>
    <t>82239312</t>
  </si>
  <si>
    <t xml:space="preserve">кольцо хюррем </t>
  </si>
  <si>
    <t>лунка наращивания ресниц</t>
  </si>
  <si>
    <t>шатуны bmx</t>
  </si>
  <si>
    <t>монастырское мыло</t>
  </si>
  <si>
    <t>измельчить электрический</t>
  </si>
  <si>
    <t>игрушечный танк</t>
  </si>
  <si>
    <t>adidas мальчики одежда</t>
  </si>
  <si>
    <t xml:space="preserve">дубайское золото </t>
  </si>
  <si>
    <t>защитное стекло на камеру 12</t>
  </si>
  <si>
    <t>xiaomi mi smart scale 2</t>
  </si>
  <si>
    <t>защитное стекло на планшет 10.1</t>
  </si>
  <si>
    <t xml:space="preserve">плита настольная </t>
  </si>
  <si>
    <t>чехол на xiaomi redmi note 11 pro</t>
  </si>
  <si>
    <t>слинги</t>
  </si>
  <si>
    <t>колонка harman</t>
  </si>
  <si>
    <t xml:space="preserve">зеркало велосипедное </t>
  </si>
  <si>
    <t>alessandro pelle</t>
  </si>
  <si>
    <t>ткань oxford 600</t>
  </si>
  <si>
    <t>чехол на резинке</t>
  </si>
  <si>
    <t>часы победа</t>
  </si>
  <si>
    <t>ostin джинсы мужские</t>
  </si>
  <si>
    <t>водолазка детская для девочки теплая</t>
  </si>
  <si>
    <t>шлифовальный блок</t>
  </si>
  <si>
    <t>именная монета</t>
  </si>
  <si>
    <t>new balanse</t>
  </si>
  <si>
    <t>том женский</t>
  </si>
  <si>
    <t>маленький шоппер</t>
  </si>
  <si>
    <t>гирлянда бахрома для улицы</t>
  </si>
  <si>
    <t>одежда женская глория джинс</t>
  </si>
  <si>
    <t>атол</t>
  </si>
  <si>
    <t>желейные мишки</t>
  </si>
  <si>
    <t>mexx сумка</t>
  </si>
  <si>
    <t>рукзак школьный</t>
  </si>
  <si>
    <t>аксессуары для бисера</t>
  </si>
  <si>
    <t>коврики для ванной 60/100</t>
  </si>
  <si>
    <t>комо томо</t>
  </si>
  <si>
    <t xml:space="preserve">костюм синий </t>
  </si>
  <si>
    <t xml:space="preserve">манго конфеты </t>
  </si>
  <si>
    <t>flora gucci</t>
  </si>
  <si>
    <t xml:space="preserve">jump </t>
  </si>
  <si>
    <t>love moschino обувь женский</t>
  </si>
  <si>
    <t>майка  для девочек</t>
  </si>
  <si>
    <t>сумка резиновая</t>
  </si>
  <si>
    <t>пижама modis</t>
  </si>
  <si>
    <t>вашингтон кэпиталз</t>
  </si>
  <si>
    <t>henna шампунь</t>
  </si>
  <si>
    <t>агератум семена</t>
  </si>
  <si>
    <t>58535900</t>
  </si>
  <si>
    <t>рыбный жир витамины</t>
  </si>
  <si>
    <t>зефир полет</t>
  </si>
  <si>
    <t>комод детский пластиковый</t>
  </si>
  <si>
    <t>кран проточный</t>
  </si>
  <si>
    <t>82305816</t>
  </si>
  <si>
    <t xml:space="preserve">пули для пневматики </t>
  </si>
  <si>
    <t>кальций в таблетках</t>
  </si>
  <si>
    <t>бюстгалтер латвия</t>
  </si>
  <si>
    <t>71271317</t>
  </si>
  <si>
    <t xml:space="preserve">чехлы для стульев </t>
  </si>
  <si>
    <t xml:space="preserve">литые диски </t>
  </si>
  <si>
    <t xml:space="preserve">банда умников </t>
  </si>
  <si>
    <t>52074876</t>
  </si>
  <si>
    <t>жидкость для туалетного ведра</t>
  </si>
  <si>
    <t>постельное белье 50 70</t>
  </si>
  <si>
    <t>natures sunshine железо</t>
  </si>
  <si>
    <t xml:space="preserve">комет </t>
  </si>
  <si>
    <t>nike force женские</t>
  </si>
  <si>
    <t>кардиганы женские на пуговицах</t>
  </si>
  <si>
    <t>ароматизатор slim</t>
  </si>
  <si>
    <t xml:space="preserve">лайна </t>
  </si>
  <si>
    <t>аксесуары для кальяна</t>
  </si>
  <si>
    <t>defonseca</t>
  </si>
  <si>
    <t>cgpods lite</t>
  </si>
  <si>
    <t>сетка затеняющая 35</t>
  </si>
  <si>
    <t>блуза befree</t>
  </si>
  <si>
    <t>bic канцелярские товары</t>
  </si>
  <si>
    <t xml:space="preserve">футболки для </t>
  </si>
  <si>
    <t>кеды светящиеся для мальчика</t>
  </si>
  <si>
    <t>yamal одежда для мужчин</t>
  </si>
  <si>
    <t>фенимор купер</t>
  </si>
  <si>
    <t>43634976</t>
  </si>
  <si>
    <t xml:space="preserve">пастель сухая </t>
  </si>
  <si>
    <t>белая рубашка пляжная</t>
  </si>
  <si>
    <t xml:space="preserve">электродвигатель </t>
  </si>
  <si>
    <t>швейная машина necchi</t>
  </si>
  <si>
    <t>термогигрометр для бани</t>
  </si>
  <si>
    <t>рефлектор медицинский</t>
  </si>
  <si>
    <t>4p wear</t>
  </si>
  <si>
    <t>голографические наклейки</t>
  </si>
  <si>
    <t>45319014</t>
  </si>
  <si>
    <t>чехол на редми 5а</t>
  </si>
  <si>
    <t>камелоты обувь</t>
  </si>
  <si>
    <t>защитное стекло для realme 8</t>
  </si>
  <si>
    <t>ultras ботинки</t>
  </si>
  <si>
    <t>а ты любишь букашек</t>
  </si>
  <si>
    <t>плед 90х90</t>
  </si>
  <si>
    <t>kapous кондиционер</t>
  </si>
  <si>
    <t>звёздный ночник</t>
  </si>
  <si>
    <t>краска для волос стойкая</t>
  </si>
  <si>
    <t>брюки из кожи</t>
  </si>
  <si>
    <t>стоялки</t>
  </si>
  <si>
    <t>сапоги мужские рабочие</t>
  </si>
  <si>
    <t>сироп роза</t>
  </si>
  <si>
    <t>голубая водолазка</t>
  </si>
  <si>
    <t>сортер монтесори</t>
  </si>
  <si>
    <t>zhaneira</t>
  </si>
  <si>
    <t>кожанка для подростка</t>
  </si>
  <si>
    <t>иконы серебро</t>
  </si>
  <si>
    <t>39235534</t>
  </si>
  <si>
    <t>сухарики емеля</t>
  </si>
  <si>
    <t>сандали зебра</t>
  </si>
  <si>
    <t>тай дай худи</t>
  </si>
  <si>
    <t>76962005</t>
  </si>
  <si>
    <t>товар со скидкой 90</t>
  </si>
  <si>
    <t>кольцо с бабочками</t>
  </si>
  <si>
    <t>двубортный костюм мужской</t>
  </si>
  <si>
    <t>dg shop</t>
  </si>
  <si>
    <t>ободок рога</t>
  </si>
  <si>
    <t>для удаления зубного камня</t>
  </si>
  <si>
    <t>массажный коврик детский</t>
  </si>
  <si>
    <t>суповой термос</t>
  </si>
  <si>
    <t>гладкие пяточки средство для педикюра</t>
  </si>
  <si>
    <t>лейз</t>
  </si>
  <si>
    <t>фен диффузор</t>
  </si>
  <si>
    <t>воскоплпв</t>
  </si>
  <si>
    <t>боди адидас</t>
  </si>
  <si>
    <t>12536654</t>
  </si>
  <si>
    <t>чехол на samsung galaxy a22s 5g</t>
  </si>
  <si>
    <t>vital</t>
  </si>
  <si>
    <t>фурия дневная</t>
  </si>
  <si>
    <t>кровать детская машина</t>
  </si>
  <si>
    <t>щлепанцы мужские</t>
  </si>
  <si>
    <t>chernika swim</t>
  </si>
  <si>
    <t>клеенчатая скатерть</t>
  </si>
  <si>
    <t>camicetta</t>
  </si>
  <si>
    <t>галантерея</t>
  </si>
  <si>
    <t>evo крем для ног</t>
  </si>
  <si>
    <t>кюлоты женские в клетку</t>
  </si>
  <si>
    <t>баринов</t>
  </si>
  <si>
    <t>краска радиаторная</t>
  </si>
  <si>
    <t>otg type-c</t>
  </si>
  <si>
    <t>бижутерия 2022</t>
  </si>
  <si>
    <t>футболка с пентаграммой</t>
  </si>
  <si>
    <t>ёмкость для печенья</t>
  </si>
  <si>
    <t>чистящее средство для серебра</t>
  </si>
  <si>
    <t>кардиган для мальчика школьные синие</t>
  </si>
  <si>
    <t>женские спортивные туфли</t>
  </si>
  <si>
    <t>нокладные ногти</t>
  </si>
  <si>
    <t>шампунь 100 рецептов красоты</t>
  </si>
  <si>
    <t>футболка твое муж</t>
  </si>
  <si>
    <t>калейдос игра</t>
  </si>
  <si>
    <t>50715726</t>
  </si>
  <si>
    <t>sr927sw</t>
  </si>
  <si>
    <t>samsung a6 plus</t>
  </si>
  <si>
    <t>тервалина</t>
  </si>
  <si>
    <t>электронная плита</t>
  </si>
  <si>
    <t>футболка графити</t>
  </si>
  <si>
    <t>шорты женские zara</t>
  </si>
  <si>
    <t xml:space="preserve">дневник школьный для девочек </t>
  </si>
  <si>
    <t>обувь женская мокасины</t>
  </si>
  <si>
    <t>умные часы ксиоми</t>
  </si>
  <si>
    <t>эфирное масло от комаров</t>
  </si>
  <si>
    <t>трусы для массажа</t>
  </si>
  <si>
    <t>стерилизатор инструментов</t>
  </si>
  <si>
    <t>игла изогнутая</t>
  </si>
  <si>
    <t>гигеническая помада</t>
  </si>
  <si>
    <t>носки не скользящие</t>
  </si>
  <si>
    <t xml:space="preserve">лапти </t>
  </si>
  <si>
    <t>bk</t>
  </si>
  <si>
    <t>обувь для спортзала</t>
  </si>
  <si>
    <t>держатель для пустышки алиса</t>
  </si>
  <si>
    <t xml:space="preserve">майка для фитнеса </t>
  </si>
  <si>
    <t>джемпер обманка женский</t>
  </si>
  <si>
    <t>откидные рамки</t>
  </si>
  <si>
    <t>чехол книжка samsung a51</t>
  </si>
  <si>
    <t xml:space="preserve"> eveline</t>
  </si>
  <si>
    <t>стиральный поршок</t>
  </si>
  <si>
    <t>черная льняная рубашка</t>
  </si>
  <si>
    <t>обои полосатые</t>
  </si>
  <si>
    <t>учение дона хуана</t>
  </si>
  <si>
    <t>rekamgz</t>
  </si>
  <si>
    <t>наклейка на зеркало в комнату</t>
  </si>
  <si>
    <t>черный конверт</t>
  </si>
  <si>
    <t>полезно</t>
  </si>
  <si>
    <t>платье в пол белое</t>
  </si>
  <si>
    <t>часы настенные детские с минутами</t>
  </si>
  <si>
    <t>паста еда</t>
  </si>
  <si>
    <t>палетка теней vivienne sabo</t>
  </si>
  <si>
    <t>мужские брюки лён</t>
  </si>
  <si>
    <t>сделай слайм</t>
  </si>
  <si>
    <t>накладные беспроводные наушники</t>
  </si>
  <si>
    <t>milka паста шоколадная</t>
  </si>
  <si>
    <t>34772771</t>
  </si>
  <si>
    <t>магнезия сухая</t>
  </si>
  <si>
    <t>чехол на realme c 3</t>
  </si>
  <si>
    <t>трусы с единорогом</t>
  </si>
  <si>
    <t>джагуа тату</t>
  </si>
  <si>
    <t>кепка женская пума</t>
  </si>
  <si>
    <t xml:space="preserve">кепка военная </t>
  </si>
  <si>
    <t>футболка твое мужская одежда</t>
  </si>
  <si>
    <t>подвеска от сглаза</t>
  </si>
  <si>
    <t>neelena</t>
  </si>
  <si>
    <t>уточка фан-фан</t>
  </si>
  <si>
    <t>inspiration leya</t>
  </si>
  <si>
    <t>футболка женская 50</t>
  </si>
  <si>
    <t>botanic care</t>
  </si>
  <si>
    <t>петр великий</t>
  </si>
  <si>
    <t>трусы женские с низкой посадкой</t>
  </si>
  <si>
    <t>aquaclean</t>
  </si>
  <si>
    <t>подарочный набор родителям</t>
  </si>
  <si>
    <t>разминочный костюм</t>
  </si>
  <si>
    <t>маска masil 8 seconds salon hair mask</t>
  </si>
  <si>
    <t>biogel</t>
  </si>
  <si>
    <t>ведро 7 литров</t>
  </si>
  <si>
    <t>пигмент для волос фиолетовый</t>
  </si>
  <si>
    <t>блузка из кружева</t>
  </si>
  <si>
    <t>капсул чикс</t>
  </si>
  <si>
    <t>sweet sweat</t>
  </si>
  <si>
    <t>чехол россия</t>
  </si>
  <si>
    <t>13720543</t>
  </si>
  <si>
    <t>панталеты женские</t>
  </si>
  <si>
    <t>игровое кресло viking</t>
  </si>
  <si>
    <t xml:space="preserve">теранова </t>
  </si>
  <si>
    <t>баттон блю</t>
  </si>
  <si>
    <t xml:space="preserve">слип для новорожденных </t>
  </si>
  <si>
    <t>витражный гель</t>
  </si>
  <si>
    <t>джинсы с микки</t>
  </si>
  <si>
    <t>леггинсы со стразами</t>
  </si>
  <si>
    <t>акустический кабель для колонок</t>
  </si>
  <si>
    <t xml:space="preserve">футбольные щитки </t>
  </si>
  <si>
    <t>рубашка женская в горошек</t>
  </si>
  <si>
    <t>игра жизнь</t>
  </si>
  <si>
    <t>крем веледа</t>
  </si>
  <si>
    <t>спилы можжевельника</t>
  </si>
  <si>
    <t>gloria jeans футболка для девочек</t>
  </si>
  <si>
    <t>пахлова</t>
  </si>
  <si>
    <t>кофе paulig молотый</t>
  </si>
  <si>
    <t>колпаки на колеса r13</t>
  </si>
  <si>
    <t>сироп киви</t>
  </si>
  <si>
    <t>esstir средство для очистки спонжей и кистей</t>
  </si>
  <si>
    <t>hr</t>
  </si>
  <si>
    <t>самоклеющаяся пленка на холодильник</t>
  </si>
  <si>
    <t>шторы садовые</t>
  </si>
  <si>
    <t>стеклянная баночка с крышкой</t>
  </si>
  <si>
    <t>зеленка карандаш</t>
  </si>
  <si>
    <t>13612372</t>
  </si>
  <si>
    <t>книги класика</t>
  </si>
  <si>
    <t>1 day acuvue moist</t>
  </si>
  <si>
    <t>сумка женская натуральная кожа большая</t>
  </si>
  <si>
    <t>костюм рыбалка</t>
  </si>
  <si>
    <t>платья и сарафаны для девушек</t>
  </si>
  <si>
    <t xml:space="preserve">гипюр </t>
  </si>
  <si>
    <t>фотобутафория свадьба</t>
  </si>
  <si>
    <t>портмоне под документы</t>
  </si>
  <si>
    <t xml:space="preserve">сорочка в роддом </t>
  </si>
  <si>
    <t>пробка из пробки</t>
  </si>
  <si>
    <t xml:space="preserve">пять языков любви </t>
  </si>
  <si>
    <t>адидас женские брюки</t>
  </si>
  <si>
    <t>vita b3</t>
  </si>
  <si>
    <t>андерсен снежная королева</t>
  </si>
  <si>
    <t>джинсы idgem</t>
  </si>
  <si>
    <t>крышка для бака</t>
  </si>
  <si>
    <t>книги по вышивке</t>
  </si>
  <si>
    <t>плед детский флисовый</t>
  </si>
  <si>
    <t>подарочные пакеты детские</t>
  </si>
  <si>
    <t>торнадика мини набор</t>
  </si>
  <si>
    <t>лак для ногтей masura</t>
  </si>
  <si>
    <t>mystic порошок</t>
  </si>
  <si>
    <t xml:space="preserve">платье летнее женское большие размеры </t>
  </si>
  <si>
    <t xml:space="preserve">шлепки для мальчиков </t>
  </si>
  <si>
    <t>ручка pilot 0.5</t>
  </si>
  <si>
    <t>мони</t>
  </si>
  <si>
    <t>тонометр omron m2 basic адаптер</t>
  </si>
  <si>
    <t>bambody</t>
  </si>
  <si>
    <t xml:space="preserve">пульвелизатор </t>
  </si>
  <si>
    <t>постельное белье евро простыня на резинке</t>
  </si>
  <si>
    <t>рулонные шторы в детскую комнату</t>
  </si>
  <si>
    <t>шкаф пинал</t>
  </si>
  <si>
    <t>bloody клавиатура</t>
  </si>
  <si>
    <t>чехол для huawei p40 lite e</t>
  </si>
  <si>
    <t>ленд ровер</t>
  </si>
  <si>
    <t>роллер для одежды</t>
  </si>
  <si>
    <t>женское полупальто весна</t>
  </si>
  <si>
    <t>джинсы костюм</t>
  </si>
  <si>
    <t>wheat grass</t>
  </si>
  <si>
    <t>капсулы порошок</t>
  </si>
  <si>
    <t>27067934</t>
  </si>
  <si>
    <t>apple 7 plus</t>
  </si>
  <si>
    <t>сарафан индия</t>
  </si>
  <si>
    <t xml:space="preserve">шорты белые мужские </t>
  </si>
  <si>
    <t>белая бейсболка мужская</t>
  </si>
  <si>
    <t>adidas munchen</t>
  </si>
  <si>
    <t>сумки женские италия</t>
  </si>
  <si>
    <t>детское постельное белье на резинке</t>
  </si>
  <si>
    <t>акне контроль</t>
  </si>
  <si>
    <t>семена огурцов партнер</t>
  </si>
  <si>
    <t>кардиган аниме</t>
  </si>
  <si>
    <t>гравер зубр</t>
  </si>
  <si>
    <t>лечебные мази</t>
  </si>
  <si>
    <t>скотч молярный</t>
  </si>
  <si>
    <t>юбка со шлейфом женская</t>
  </si>
  <si>
    <t>вечернее платье футляр</t>
  </si>
  <si>
    <t>ударопрочный смартфон</t>
  </si>
  <si>
    <t>футболка марк формель</t>
  </si>
  <si>
    <t>костюм футболка с велосипедами</t>
  </si>
  <si>
    <t>капа при бруксизме</t>
  </si>
  <si>
    <t>книга 5 языков любви</t>
  </si>
  <si>
    <t>16968465</t>
  </si>
  <si>
    <t>68992097</t>
  </si>
  <si>
    <t>разьемное кольцо</t>
  </si>
  <si>
    <t>купальники женские пляжные танкини</t>
  </si>
  <si>
    <t>polar vantage m2</t>
  </si>
  <si>
    <t>ремень грм гранта</t>
  </si>
  <si>
    <t>тонель детский</t>
  </si>
  <si>
    <t>летние женские костюмы брючные</t>
  </si>
  <si>
    <t>азбука иностранка</t>
  </si>
  <si>
    <t>носки 36 размер мальчику</t>
  </si>
  <si>
    <t>пульт для приставки dvb-t2</t>
  </si>
  <si>
    <t>элемент питания аа</t>
  </si>
  <si>
    <t>crocs дети</t>
  </si>
  <si>
    <t>what4u</t>
  </si>
  <si>
    <t>быстрая зарядка айфон</t>
  </si>
  <si>
    <t>79543944</t>
  </si>
  <si>
    <t>кольцо спаси и сохрани детское</t>
  </si>
  <si>
    <t xml:space="preserve">кнопки канцелярские </t>
  </si>
  <si>
    <t>ткань оксфорд камуфляж</t>
  </si>
  <si>
    <t>батарейки lr 20</t>
  </si>
  <si>
    <t>сортер машина</t>
  </si>
  <si>
    <t>приколы для взрослых</t>
  </si>
  <si>
    <t>бэбиаторс</t>
  </si>
  <si>
    <t>клеш мужские</t>
  </si>
  <si>
    <t>летняя женская босоножки</t>
  </si>
  <si>
    <t>крем колаген</t>
  </si>
  <si>
    <t>оригинал pro airpods</t>
  </si>
  <si>
    <t xml:space="preserve">прямоток </t>
  </si>
  <si>
    <t>marko женский</t>
  </si>
  <si>
    <t>c10w</t>
  </si>
  <si>
    <t>магнитный танграм</t>
  </si>
  <si>
    <t xml:space="preserve"> оверсайз</t>
  </si>
  <si>
    <t>перчатки вело</t>
  </si>
  <si>
    <t>колье пандора</t>
  </si>
  <si>
    <t>помада 65</t>
  </si>
  <si>
    <t>шорты с велосипедками</t>
  </si>
  <si>
    <t>татуировки переводные детские</t>
  </si>
  <si>
    <t>15 в1 для волос</t>
  </si>
  <si>
    <t>taccardi лоферы</t>
  </si>
  <si>
    <t>qazaq republic</t>
  </si>
  <si>
    <t>чехол zte blade a7 2020</t>
  </si>
  <si>
    <t>мясорубка мулинекс франция</t>
  </si>
  <si>
    <t>теле 2 сим карта</t>
  </si>
  <si>
    <t>любимые герои</t>
  </si>
  <si>
    <t>гель для стирки детского белья ушастый нянь</t>
  </si>
  <si>
    <t>вологодский текстильный комбинат</t>
  </si>
  <si>
    <t>27922838</t>
  </si>
  <si>
    <t>31987905</t>
  </si>
  <si>
    <t>brit для щенков</t>
  </si>
  <si>
    <t>блюдо металл</t>
  </si>
  <si>
    <t>бриджи футбольные</t>
  </si>
  <si>
    <t>чихуа хуа</t>
  </si>
  <si>
    <t>take and go</t>
  </si>
  <si>
    <t>одноразовая тарелки</t>
  </si>
  <si>
    <t>meseta</t>
  </si>
  <si>
    <t>серьги простые</t>
  </si>
  <si>
    <t>туфли женские замша</t>
  </si>
  <si>
    <t>рулонная штора 65</t>
  </si>
  <si>
    <t>набор швейный</t>
  </si>
  <si>
    <t>стоевъ</t>
  </si>
  <si>
    <t>52489714</t>
  </si>
  <si>
    <t>брелок с камнем</t>
  </si>
  <si>
    <t>фурнитура для ногтей</t>
  </si>
  <si>
    <t>клубника альба</t>
  </si>
  <si>
    <t>таиландская косметика</t>
  </si>
  <si>
    <t>always sensitive</t>
  </si>
  <si>
    <t>браслет пружинка</t>
  </si>
  <si>
    <t>kseniaesm</t>
  </si>
  <si>
    <t>крысыловка</t>
  </si>
  <si>
    <t>кокотницы набор</t>
  </si>
  <si>
    <t>православный календарь 2022</t>
  </si>
  <si>
    <t>набор силиконовой посуды для детей</t>
  </si>
  <si>
    <t>пазл коврик</t>
  </si>
  <si>
    <t>наклейки для бумаги</t>
  </si>
  <si>
    <t>крылья игра</t>
  </si>
  <si>
    <t>купальники женские танкини</t>
  </si>
  <si>
    <t>sebium bioderma</t>
  </si>
  <si>
    <t>полироль хрома</t>
  </si>
  <si>
    <t>топ покрытие лак</t>
  </si>
  <si>
    <t>хлопья овсяные без глютена</t>
  </si>
  <si>
    <t>79712854</t>
  </si>
  <si>
    <t>удилище в сборе</t>
  </si>
  <si>
    <t>win mobile</t>
  </si>
  <si>
    <t>33091418</t>
  </si>
  <si>
    <t>костюм с худи детский</t>
  </si>
  <si>
    <t>чехол на 6с</t>
  </si>
  <si>
    <t>розовая мужская футболка</t>
  </si>
  <si>
    <t>сахарок</t>
  </si>
  <si>
    <t>накидки на пляж</t>
  </si>
  <si>
    <t>короб для документов</t>
  </si>
  <si>
    <t>массажный мяч для спины</t>
  </si>
  <si>
    <t>маркеры 204</t>
  </si>
  <si>
    <t>aravia bb</t>
  </si>
  <si>
    <t>триммер для ушей</t>
  </si>
  <si>
    <t>красная бумага</t>
  </si>
  <si>
    <t>конфетница пасхальный зайка</t>
  </si>
  <si>
    <t>ln pro тени</t>
  </si>
  <si>
    <t>сара мосс</t>
  </si>
  <si>
    <t>очки с розовыми стеклами</t>
  </si>
  <si>
    <t>пластилин 18 цветов</t>
  </si>
  <si>
    <t>кофе нескафе голд 500</t>
  </si>
  <si>
    <t>фотозона для праздника</t>
  </si>
  <si>
    <t>отливы</t>
  </si>
  <si>
    <t>стилусы для алмазной вышивки</t>
  </si>
  <si>
    <t>подушка для чтения</t>
  </si>
  <si>
    <t>на ногу браслет женский</t>
  </si>
  <si>
    <t>платье цвета фуксии</t>
  </si>
  <si>
    <t>moscow tendance wear</t>
  </si>
  <si>
    <t xml:space="preserve">кресты </t>
  </si>
  <si>
    <t>тефаль парогенератор</t>
  </si>
  <si>
    <t>трусы детские глория джинс</t>
  </si>
  <si>
    <t>бита бейсбольная деревянная</t>
  </si>
  <si>
    <t>гитарная педаль</t>
  </si>
  <si>
    <t>рубашки для мужчин демисезон</t>
  </si>
  <si>
    <t>менажница квадратная</t>
  </si>
  <si>
    <t>юбка многослойная</t>
  </si>
  <si>
    <t>колонки беспроводные большие</t>
  </si>
  <si>
    <t>bombbar соус</t>
  </si>
  <si>
    <t>кремовая пудра</t>
  </si>
  <si>
    <t>ремень мужской с бляхой</t>
  </si>
  <si>
    <t>пирсинг кольцо кликер</t>
  </si>
  <si>
    <t>hanmark</t>
  </si>
  <si>
    <t>японские маски</t>
  </si>
  <si>
    <t>посудомоечная машина настольная</t>
  </si>
  <si>
    <t>зонтик детский щенячий патруль</t>
  </si>
  <si>
    <t>lush 3</t>
  </si>
  <si>
    <t>deebot</t>
  </si>
  <si>
    <t>штаны женские nike</t>
  </si>
  <si>
    <t>медицинские</t>
  </si>
  <si>
    <t>сквалановое масло</t>
  </si>
  <si>
    <t>lr 41</t>
  </si>
  <si>
    <t>колготки в клеточку</t>
  </si>
  <si>
    <t>худи zara</t>
  </si>
  <si>
    <t>флисовый комбинезон женский</t>
  </si>
  <si>
    <t>детский парашок</t>
  </si>
  <si>
    <t>30544308</t>
  </si>
  <si>
    <t xml:space="preserve">liqui moly </t>
  </si>
  <si>
    <t>7days помада</t>
  </si>
  <si>
    <t>befree брюки мужские</t>
  </si>
  <si>
    <t>четательский дневник</t>
  </si>
  <si>
    <t>жакет лето</t>
  </si>
  <si>
    <t>травматин</t>
  </si>
  <si>
    <t>серебряный ручей</t>
  </si>
  <si>
    <t>жёсткий диск ssd</t>
  </si>
  <si>
    <t>коралки женские</t>
  </si>
  <si>
    <t>обувь слипоны</t>
  </si>
  <si>
    <t>asics для бега</t>
  </si>
  <si>
    <t>kunjut</t>
  </si>
  <si>
    <t xml:space="preserve">юбка из фатина </t>
  </si>
  <si>
    <t>соль крупного помола</t>
  </si>
  <si>
    <t>самоцвет</t>
  </si>
  <si>
    <t>61700533</t>
  </si>
  <si>
    <t>скатерть круглая 160</t>
  </si>
  <si>
    <t>комбинезон для малыша демисезонный</t>
  </si>
  <si>
    <t>хогарт</t>
  </si>
  <si>
    <t>укороченная зипка</t>
  </si>
  <si>
    <t>колонка в машину</t>
  </si>
  <si>
    <t>цепь оцинкованная</t>
  </si>
  <si>
    <t>одноразовые контейнеры для соуса</t>
  </si>
  <si>
    <t>мебелин</t>
  </si>
  <si>
    <t>камуфляж пиксель</t>
  </si>
  <si>
    <t>смесь пряностей для кофе</t>
  </si>
  <si>
    <t>икоша</t>
  </si>
  <si>
    <t>краска для волос preference</t>
  </si>
  <si>
    <t>джинсовые бриджы</t>
  </si>
  <si>
    <t>каши агуша</t>
  </si>
  <si>
    <t>музыкальный пистолет</t>
  </si>
  <si>
    <t>футболка маяковский</t>
  </si>
  <si>
    <t>пластиковые формы</t>
  </si>
  <si>
    <t>женский бюстгальтер латвия</t>
  </si>
  <si>
    <t>39277939</t>
  </si>
  <si>
    <t>карандаш violet</t>
  </si>
  <si>
    <t>носки белые мужские nike</t>
  </si>
  <si>
    <t>элис женщинам костюм</t>
  </si>
  <si>
    <t>avene гель</t>
  </si>
  <si>
    <t>статуэтка фортуна богиня удачи</t>
  </si>
  <si>
    <t>тренажер для рук и ног</t>
  </si>
  <si>
    <t>hesi</t>
  </si>
  <si>
    <t>макинтош</t>
  </si>
  <si>
    <t>рубашка деним женская</t>
  </si>
  <si>
    <t>жаропрочная форма</t>
  </si>
  <si>
    <t>комбинезон золла</t>
  </si>
  <si>
    <t>бутсы adidas мужские</t>
  </si>
  <si>
    <t>сыроедение</t>
  </si>
  <si>
    <t>наклейка на куртку</t>
  </si>
  <si>
    <t>водолазки с коротким рукавом для женщин 56-58</t>
  </si>
  <si>
    <t>nyx матовая помада</t>
  </si>
  <si>
    <t>баночки для специй на рейлинг</t>
  </si>
  <si>
    <t>скрытые петли</t>
  </si>
  <si>
    <t>матрас для сна на полу</t>
  </si>
  <si>
    <t>песнь ахила</t>
  </si>
  <si>
    <t>петли blum</t>
  </si>
  <si>
    <t>texturra</t>
  </si>
  <si>
    <t>сипаз</t>
  </si>
  <si>
    <t>17805994</t>
  </si>
  <si>
    <t>тапки зайцы</t>
  </si>
  <si>
    <t>мото кроссовки</t>
  </si>
  <si>
    <t>банковский шпагат</t>
  </si>
  <si>
    <t>lulo</t>
  </si>
  <si>
    <t>61660779</t>
  </si>
  <si>
    <t>туфли женские на каблуке высоком</t>
  </si>
  <si>
    <t>принцесса ебанесса</t>
  </si>
  <si>
    <t>дозатор для мыло</t>
  </si>
  <si>
    <t xml:space="preserve">каша умница </t>
  </si>
  <si>
    <t>дамиана</t>
  </si>
  <si>
    <t>сапоги резиновые эва</t>
  </si>
  <si>
    <t xml:space="preserve">топ на тонких бретельках </t>
  </si>
  <si>
    <t>тетрадь по английскому 2 класс</t>
  </si>
  <si>
    <t>black suede touch</t>
  </si>
  <si>
    <t>обувь для парикмахера</t>
  </si>
  <si>
    <t>эзотерика книги практика</t>
  </si>
  <si>
    <t>48344596</t>
  </si>
  <si>
    <t>футболка лучшая бабушка</t>
  </si>
  <si>
    <t>may vian</t>
  </si>
  <si>
    <t>крем 3</t>
  </si>
  <si>
    <t>honor чехол</t>
  </si>
  <si>
    <t>провод для ноутбука</t>
  </si>
  <si>
    <t>подарок на рождение</t>
  </si>
  <si>
    <t>перчатки осенние</t>
  </si>
  <si>
    <t>полотенце хлопок турция</t>
  </si>
  <si>
    <t>лампа милениум</t>
  </si>
  <si>
    <t>постеры гарри поттер</t>
  </si>
  <si>
    <t>порошок финиш</t>
  </si>
  <si>
    <t>ботинки для мальчиков осень-весна</t>
  </si>
  <si>
    <t>барби мальчик</t>
  </si>
  <si>
    <t>cute zoo</t>
  </si>
  <si>
    <t>stervadessa</t>
  </si>
  <si>
    <t xml:space="preserve">кружевные трусики </t>
  </si>
  <si>
    <t>камея женский</t>
  </si>
  <si>
    <t>чехлы на redmi 8</t>
  </si>
  <si>
    <t>loloclo одежда</t>
  </si>
  <si>
    <t>швабра xiaomi deerma spray mop tb500</t>
  </si>
  <si>
    <t>шоколадная вагина</t>
  </si>
  <si>
    <t>цепочка пояс</t>
  </si>
  <si>
    <t>добавки для попкорна</t>
  </si>
  <si>
    <t>пленка хамелеон</t>
  </si>
  <si>
    <t>батарейки а</t>
  </si>
  <si>
    <t>платье с боковыми разрезами</t>
  </si>
  <si>
    <t>колготки женские капроновые с рисунком</t>
  </si>
  <si>
    <t>заметки на холодильник</t>
  </si>
  <si>
    <t xml:space="preserve">covani </t>
  </si>
  <si>
    <t>71667729</t>
  </si>
  <si>
    <t>36803991</t>
  </si>
  <si>
    <t>игрушка малыш йода</t>
  </si>
  <si>
    <t>телефон синий трактор</t>
  </si>
  <si>
    <t>рамка биолокационная</t>
  </si>
  <si>
    <t>garry weber брюки</t>
  </si>
  <si>
    <t>бжезинский</t>
  </si>
  <si>
    <t>royal tools</t>
  </si>
  <si>
    <t>бользам</t>
  </si>
  <si>
    <t>автоматы из дерева</t>
  </si>
  <si>
    <t>джинсы палаццо детские</t>
  </si>
  <si>
    <t>cichlid</t>
  </si>
  <si>
    <t>стакан для протеина</t>
  </si>
  <si>
    <t>сухие духи с феромонами</t>
  </si>
  <si>
    <t>10303706</t>
  </si>
  <si>
    <t>мочалка из сизаля</t>
  </si>
  <si>
    <t>33914482</t>
  </si>
  <si>
    <t>levis кроссовки</t>
  </si>
  <si>
    <t>48827810</t>
  </si>
  <si>
    <t>samsung flip 3</t>
  </si>
  <si>
    <t>lukash shop</t>
  </si>
  <si>
    <t>сабо 34 размер</t>
  </si>
  <si>
    <t>кольцо из акрила</t>
  </si>
  <si>
    <t>однолетние цветы</t>
  </si>
  <si>
    <t>маска кора</t>
  </si>
  <si>
    <t>фотошторы в спальню</t>
  </si>
  <si>
    <t>чехол на samsung j8 galaxy</t>
  </si>
  <si>
    <t xml:space="preserve">чихол на телефон </t>
  </si>
  <si>
    <t>black clean</t>
  </si>
  <si>
    <t>перекидная система</t>
  </si>
  <si>
    <t>сумка-портфель</t>
  </si>
  <si>
    <t xml:space="preserve">худи длинное </t>
  </si>
  <si>
    <t>extra extaz</t>
  </si>
  <si>
    <t>раковина в ванну</t>
  </si>
  <si>
    <t>игрушки котята</t>
  </si>
  <si>
    <t>поводок шлейка для кошек</t>
  </si>
  <si>
    <t>телевизор thomson</t>
  </si>
  <si>
    <t>57969295</t>
  </si>
  <si>
    <t>ремень армани</t>
  </si>
  <si>
    <t>54238240</t>
  </si>
  <si>
    <t>cystone</t>
  </si>
  <si>
    <t>mon plaisir женский</t>
  </si>
  <si>
    <t>светильник торшер</t>
  </si>
  <si>
    <t>viking обувь для мальчиков</t>
  </si>
  <si>
    <t xml:space="preserve">weber </t>
  </si>
  <si>
    <t>toronto</t>
  </si>
  <si>
    <t>игрушка для кошек пирамида</t>
  </si>
  <si>
    <t>женские туники летние</t>
  </si>
  <si>
    <t>защитное стекло на редко 9с</t>
  </si>
  <si>
    <t>58654226\n\n35651658\n\n64019566\n\n74533542\n\n54255061\n\n44107364</t>
  </si>
  <si>
    <t>9895884</t>
  </si>
  <si>
    <t>тактика одежда</t>
  </si>
  <si>
    <t>gap жилет</t>
  </si>
  <si>
    <t>арт визаж чикаго</t>
  </si>
  <si>
    <t>пластмассовые кольца</t>
  </si>
  <si>
    <t>для матраса</t>
  </si>
  <si>
    <t>компрессионные колготки 1 компресии</t>
  </si>
  <si>
    <t>краб доя волос</t>
  </si>
  <si>
    <t>платок на голову церковный</t>
  </si>
  <si>
    <t>форма для подсвечника</t>
  </si>
  <si>
    <t>браслет женский серебро 925 позолоченный</t>
  </si>
  <si>
    <t>старший брат</t>
  </si>
  <si>
    <t>пиджак с вырезом</t>
  </si>
  <si>
    <t>блузка женская однотонная</t>
  </si>
  <si>
    <t>ремо вакс</t>
  </si>
  <si>
    <t>баски</t>
  </si>
  <si>
    <t>divas</t>
  </si>
  <si>
    <t>бальзам пантин прови</t>
  </si>
  <si>
    <t>женские белые кросовки</t>
  </si>
  <si>
    <t>соль для лошадей</t>
  </si>
  <si>
    <t>бейблэйд 5 сезон</t>
  </si>
  <si>
    <t>школьный мел</t>
  </si>
  <si>
    <t>платье женское вязаное</t>
  </si>
  <si>
    <t xml:space="preserve">махровый халат мужской </t>
  </si>
  <si>
    <t>графин череп</t>
  </si>
  <si>
    <t>хаггис elite soft 5</t>
  </si>
  <si>
    <t xml:space="preserve">кофта зипка </t>
  </si>
  <si>
    <t>золотые туфли лодочки</t>
  </si>
  <si>
    <t>фоторамка 60х80</t>
  </si>
  <si>
    <t>clive keira</t>
  </si>
  <si>
    <t>летний костюм деловой</t>
  </si>
  <si>
    <t>pufas</t>
  </si>
  <si>
    <t>popcorn book</t>
  </si>
  <si>
    <t>футболка таджикистан</t>
  </si>
  <si>
    <t xml:space="preserve">кофе для похудения </t>
  </si>
  <si>
    <t>graciana сабо</t>
  </si>
  <si>
    <t>плюшевое кольцо</t>
  </si>
  <si>
    <t>халат на молнии для девочки</t>
  </si>
  <si>
    <t xml:space="preserve">пшикалка </t>
  </si>
  <si>
    <t>доча</t>
  </si>
  <si>
    <t>kapous professional бальзам</t>
  </si>
  <si>
    <t>befree женская</t>
  </si>
  <si>
    <t>сандали для мальчика 21 размер</t>
  </si>
  <si>
    <t>спортивный косюм</t>
  </si>
  <si>
    <t>76023879</t>
  </si>
  <si>
    <t>gtx 1030</t>
  </si>
  <si>
    <t>48431531</t>
  </si>
  <si>
    <t>наклейка на айфон 11</t>
  </si>
  <si>
    <t>монтаж на сома</t>
  </si>
  <si>
    <t>оптический</t>
  </si>
  <si>
    <t>50982186</t>
  </si>
  <si>
    <t>бассейн каркас</t>
  </si>
  <si>
    <t>адзуки</t>
  </si>
  <si>
    <t>гарниер шампунь</t>
  </si>
  <si>
    <t>салфетки влажные для снятия макияжа</t>
  </si>
  <si>
    <t>макс экстрим футболка</t>
  </si>
  <si>
    <t>украшения на лето</t>
  </si>
  <si>
    <t>брючные костюмы женские летние</t>
  </si>
  <si>
    <t>постельное казанова</t>
  </si>
  <si>
    <t>мясной гарант</t>
  </si>
  <si>
    <t>солфетница</t>
  </si>
  <si>
    <t>купальник женский слитные спортивные</t>
  </si>
  <si>
    <t>keen обувь</t>
  </si>
  <si>
    <t>сумка для блесен</t>
  </si>
  <si>
    <t>посуда силиконовая детская</t>
  </si>
  <si>
    <t>чехол для а52</t>
  </si>
  <si>
    <t>польза всем</t>
  </si>
  <si>
    <t>деревянная скамейка</t>
  </si>
  <si>
    <t>golden scent</t>
  </si>
  <si>
    <t>victoria's secret топ</t>
  </si>
  <si>
    <t>macrame cotton</t>
  </si>
  <si>
    <t>тихоня</t>
  </si>
  <si>
    <t>мини станция с алисой</t>
  </si>
  <si>
    <t>keddo обувь кеды</t>
  </si>
  <si>
    <t>royal canin паштет</t>
  </si>
  <si>
    <t xml:space="preserve">ракетка для настольной тенниса </t>
  </si>
  <si>
    <t>21554433</t>
  </si>
  <si>
    <t xml:space="preserve">шторы рулонные блэкаут </t>
  </si>
  <si>
    <t>венчик для чая матча</t>
  </si>
  <si>
    <t>шорты для дома мужские</t>
  </si>
  <si>
    <t>счастье в мелочах посуда</t>
  </si>
  <si>
    <t>lilacup</t>
  </si>
  <si>
    <t>резервуар для воды</t>
  </si>
  <si>
    <t>заварник пресс</t>
  </si>
  <si>
    <t>ecotrap</t>
  </si>
  <si>
    <t>джинсовая куртка рваная</t>
  </si>
  <si>
    <t>nano organic шампунь</t>
  </si>
  <si>
    <t>нож бабочка тренировочный расческа</t>
  </si>
  <si>
    <t xml:space="preserve">кроссовки для подростка </t>
  </si>
  <si>
    <t>каспарянц</t>
  </si>
  <si>
    <t>пудра сияние</t>
  </si>
  <si>
    <t>samsung galaxy a8 2018</t>
  </si>
  <si>
    <t xml:space="preserve">каша детская безмолочная </t>
  </si>
  <si>
    <t>31039897</t>
  </si>
  <si>
    <t>шлепанцы и сланцы женские</t>
  </si>
  <si>
    <t>кардиган длинный большой размер</t>
  </si>
  <si>
    <t>кроссовки на платформе кожаные</t>
  </si>
  <si>
    <t>основа для торта</t>
  </si>
  <si>
    <t>tfashion</t>
  </si>
  <si>
    <t>альтер айсинг</t>
  </si>
  <si>
    <t>мистер хопс</t>
  </si>
  <si>
    <t>толстовка женская пума</t>
  </si>
  <si>
    <t>jbl 110</t>
  </si>
  <si>
    <t>эластичные колготки женские</t>
  </si>
  <si>
    <t>розетка уличная ip 65</t>
  </si>
  <si>
    <t>44553502</t>
  </si>
  <si>
    <t>ориент</t>
  </si>
  <si>
    <t>оралби</t>
  </si>
  <si>
    <t>статуэтки лягушка</t>
  </si>
  <si>
    <t>вентилятор для компьютера 120</t>
  </si>
  <si>
    <t>подарочный конверт для денег на свадьбу</t>
  </si>
  <si>
    <t>saphir крем для обуви</t>
  </si>
  <si>
    <t>спасатель для волос</t>
  </si>
  <si>
    <t>honey kids подгузники</t>
  </si>
  <si>
    <t>футболка женская длиная</t>
  </si>
  <si>
    <t>искусственные цветы висячие</t>
  </si>
  <si>
    <t>топ гранж</t>
  </si>
  <si>
    <t>камера для электро самоката</t>
  </si>
  <si>
    <t>lorbeer мыло</t>
  </si>
  <si>
    <t>зеркала настенные фьюжн</t>
  </si>
  <si>
    <t>основа для век</t>
  </si>
  <si>
    <t>кран для бака</t>
  </si>
  <si>
    <t>джинсы с карманами по бокам мужские</t>
  </si>
  <si>
    <t>realme 6 стекло</t>
  </si>
  <si>
    <t>санита антижир</t>
  </si>
  <si>
    <t xml:space="preserve">часы casio мужские </t>
  </si>
  <si>
    <t>свитер зарина</t>
  </si>
  <si>
    <t>колготки жидкие</t>
  </si>
  <si>
    <t>74243660</t>
  </si>
  <si>
    <t>игрушки соник бум</t>
  </si>
  <si>
    <t>колонка компьютерная</t>
  </si>
  <si>
    <t>бизнес с нуля</t>
  </si>
  <si>
    <t>низкокалорийный майонез</t>
  </si>
  <si>
    <t>обувь для маленьких</t>
  </si>
  <si>
    <t>уэльбек</t>
  </si>
  <si>
    <t>жидкое мыло агафьи</t>
  </si>
  <si>
    <t>le&amp;lo</t>
  </si>
  <si>
    <t xml:space="preserve">ножницы для зелени </t>
  </si>
  <si>
    <t xml:space="preserve">гомер </t>
  </si>
  <si>
    <t>белый бомбер</t>
  </si>
  <si>
    <t>мини печенье</t>
  </si>
  <si>
    <t>английский язык в картинках</t>
  </si>
  <si>
    <t>пакет бравл старс</t>
  </si>
  <si>
    <t>майка женская голубая</t>
  </si>
  <si>
    <t>жироудалитель для кухни</t>
  </si>
  <si>
    <t xml:space="preserve">салфетки для обуви </t>
  </si>
  <si>
    <t>roodi book</t>
  </si>
  <si>
    <t xml:space="preserve">блузка розовая </t>
  </si>
  <si>
    <t>постельное белье 2 спальное хлопок листья</t>
  </si>
  <si>
    <t>шары с цифрами</t>
  </si>
  <si>
    <t>синергетик 5 литров</t>
  </si>
  <si>
    <t>скраб в пирамидках с содой</t>
  </si>
  <si>
    <t>серьга гвоздик</t>
  </si>
  <si>
    <t>лягушка шапка</t>
  </si>
  <si>
    <t>скакалка резиновая</t>
  </si>
  <si>
    <t>футболка германия</t>
  </si>
  <si>
    <t>13 карт подушка</t>
  </si>
  <si>
    <t>лидский квас</t>
  </si>
  <si>
    <t>брюки мужские модные</t>
  </si>
  <si>
    <t>дождевики для обуви детские</t>
  </si>
  <si>
    <t>52121101</t>
  </si>
  <si>
    <t>барби косметика</t>
  </si>
  <si>
    <t>oddbods</t>
  </si>
  <si>
    <t>крем для ног eveline</t>
  </si>
  <si>
    <t>mens hobby</t>
  </si>
  <si>
    <t>кроссовки оранжевые</t>
  </si>
  <si>
    <t>космополитен</t>
  </si>
  <si>
    <t>bargello парфюмерная вода</t>
  </si>
  <si>
    <t>для пикника коврик</t>
  </si>
  <si>
    <t>модные женские платья</t>
  </si>
  <si>
    <t xml:space="preserve">благодарность родителям </t>
  </si>
  <si>
    <t>босоножки женские с каблуком</t>
  </si>
  <si>
    <t>светильник садовый факел</t>
  </si>
  <si>
    <t>сухой корм проплан</t>
  </si>
  <si>
    <t>слипоны медицинские</t>
  </si>
  <si>
    <t xml:space="preserve">персиковое масло </t>
  </si>
  <si>
    <t>iphone 13 mini 256</t>
  </si>
  <si>
    <t>napapijri сумка</t>
  </si>
  <si>
    <t>платье фин флаер</t>
  </si>
  <si>
    <t>корм сухой для кошек холистик</t>
  </si>
  <si>
    <t>канат для спорта</t>
  </si>
  <si>
    <t>электростеплер</t>
  </si>
  <si>
    <t xml:space="preserve">фреш бар </t>
  </si>
  <si>
    <t xml:space="preserve">полка в шкаф </t>
  </si>
  <si>
    <t>погреб</t>
  </si>
  <si>
    <t>мирралгин</t>
  </si>
  <si>
    <t>grow</t>
  </si>
  <si>
    <t>пружинки игровые</t>
  </si>
  <si>
    <t>кормушки рыболовные черного цвета</t>
  </si>
  <si>
    <t>таблетки для веса</t>
  </si>
  <si>
    <t>еда для хомяков</t>
  </si>
  <si>
    <t>инканто духи</t>
  </si>
  <si>
    <t>букеты из сухоцветов</t>
  </si>
  <si>
    <t>crocs  сабо</t>
  </si>
  <si>
    <t>lanbena сыворотка</t>
  </si>
  <si>
    <t xml:space="preserve">fanbox </t>
  </si>
  <si>
    <t>samsung s20 plus чехол</t>
  </si>
  <si>
    <t>кольцо оберег женское</t>
  </si>
  <si>
    <t>молекула порошок</t>
  </si>
  <si>
    <t>крест нательный мужской</t>
  </si>
  <si>
    <t>max-extreme</t>
  </si>
  <si>
    <t>блютус</t>
  </si>
  <si>
    <t>детская посуда силиконовая</t>
  </si>
  <si>
    <t>inblu тапочки для женщин</t>
  </si>
  <si>
    <t>fellz</t>
  </si>
  <si>
    <t>баллончики</t>
  </si>
  <si>
    <t>формы для глины</t>
  </si>
  <si>
    <t>80022174</t>
  </si>
  <si>
    <t xml:space="preserve">кухонные столы </t>
  </si>
  <si>
    <t>двойное проникновения</t>
  </si>
  <si>
    <t>75203533</t>
  </si>
  <si>
    <t>кари обувь женская туфли</t>
  </si>
  <si>
    <t>рулонная штора 70 см</t>
  </si>
  <si>
    <t>туфли с перепонкой</t>
  </si>
  <si>
    <t>кроптопы</t>
  </si>
  <si>
    <t xml:space="preserve">спортивный костюм шорты </t>
  </si>
  <si>
    <t>футболка детская 80</t>
  </si>
  <si>
    <t>одежда для маленьких мальчиков</t>
  </si>
  <si>
    <t>для обивки мебели</t>
  </si>
  <si>
    <t>маска майнкрафт</t>
  </si>
  <si>
    <t>дориана портрет грея</t>
  </si>
  <si>
    <t>38</t>
  </si>
  <si>
    <t>коралловое платье</t>
  </si>
  <si>
    <t>рамка на гос номера</t>
  </si>
  <si>
    <t>картридж для xros</t>
  </si>
  <si>
    <t>все для туалета</t>
  </si>
  <si>
    <t>през</t>
  </si>
  <si>
    <t>archer tp-link</t>
  </si>
  <si>
    <t>rendi конфеты</t>
  </si>
  <si>
    <t>серебро цепь</t>
  </si>
  <si>
    <t>средство для химической завивки</t>
  </si>
  <si>
    <t>футболка looney tunes</t>
  </si>
  <si>
    <t xml:space="preserve">часы женские электронные </t>
  </si>
  <si>
    <t>автобус знаний</t>
  </si>
  <si>
    <t>резинка для подтягивания на турник набор</t>
  </si>
  <si>
    <t>кроссовки для бега adidas</t>
  </si>
  <si>
    <t>ремень для женщин</t>
  </si>
  <si>
    <t>духи zadig</t>
  </si>
  <si>
    <t>босоножки с ортопедической стелькой</t>
  </si>
  <si>
    <t>muhammad ali</t>
  </si>
  <si>
    <t>майка нательная детская</t>
  </si>
  <si>
    <t>от комаров для улицы</t>
  </si>
  <si>
    <t>budda</t>
  </si>
  <si>
    <t>купальник для собак</t>
  </si>
  <si>
    <t>луферы</t>
  </si>
  <si>
    <t>черное платье макси</t>
  </si>
  <si>
    <t>надувной матрас для плавания взрослый</t>
  </si>
  <si>
    <t>кобры</t>
  </si>
  <si>
    <t>колба для ингалятора</t>
  </si>
  <si>
    <t>лубрикант дюрекс</t>
  </si>
  <si>
    <t>свадебные костюмы мужские</t>
  </si>
  <si>
    <t>пряжа для вязания yarnart</t>
  </si>
  <si>
    <t>green leaf formula</t>
  </si>
  <si>
    <t>бисер для рукоделия прозрачный</t>
  </si>
  <si>
    <t>rovus</t>
  </si>
  <si>
    <t>пупс 50 см</t>
  </si>
  <si>
    <t>комбинезон с шапочкой для новорожденных</t>
  </si>
  <si>
    <t>электрогриль asel</t>
  </si>
  <si>
    <t xml:space="preserve">женская футболка с надписью </t>
  </si>
  <si>
    <t>mavala лак для ногтей</t>
  </si>
  <si>
    <t>зубная паста бленд а мед</t>
  </si>
  <si>
    <t>перчатки  100 шт</t>
  </si>
  <si>
    <t>испаритель на манто</t>
  </si>
  <si>
    <t>холод для термосумки</t>
  </si>
  <si>
    <t>водный пистолет нерф</t>
  </si>
  <si>
    <t>алиазная мозайка</t>
  </si>
  <si>
    <t>расспродажа</t>
  </si>
  <si>
    <t>шоппер с драконом</t>
  </si>
  <si>
    <t>учебник литературное чтение 2 класс</t>
  </si>
  <si>
    <t>30014908</t>
  </si>
  <si>
    <t>мужские штаны найк</t>
  </si>
  <si>
    <t>радиостанция baofeng uv-5r</t>
  </si>
  <si>
    <t>сушилка для посуды 50 см</t>
  </si>
  <si>
    <t>велосипед 5 лет</t>
  </si>
  <si>
    <t>70299009</t>
  </si>
  <si>
    <t>платье женское с рукавами</t>
  </si>
  <si>
    <t>децкие платья</t>
  </si>
  <si>
    <t>рога на шлем</t>
  </si>
  <si>
    <t>кармашки в сад</t>
  </si>
  <si>
    <t>sensive</t>
  </si>
  <si>
    <t>холст 40 60</t>
  </si>
  <si>
    <t>сандали спорт</t>
  </si>
  <si>
    <t>kong мяч</t>
  </si>
  <si>
    <t>гантельный набор</t>
  </si>
  <si>
    <t>шампуни для волос натуральные</t>
  </si>
  <si>
    <t>цветные топы</t>
  </si>
  <si>
    <t>юбка мидии</t>
  </si>
  <si>
    <t>баон для женщин</t>
  </si>
  <si>
    <t>очки max mara</t>
  </si>
  <si>
    <t>клетка виши</t>
  </si>
  <si>
    <t>все для наращивания волос</t>
  </si>
  <si>
    <t>72249920</t>
  </si>
  <si>
    <t>чехол хуавей нова 9</t>
  </si>
  <si>
    <t>книга анатомия</t>
  </si>
  <si>
    <t>петерсон 3 класс рабочая тетрадь</t>
  </si>
  <si>
    <t>носки бифри</t>
  </si>
  <si>
    <t>смесь питание детское</t>
  </si>
  <si>
    <t>63409833</t>
  </si>
  <si>
    <t>платья на выпускной для девушек</t>
  </si>
  <si>
    <t xml:space="preserve">шлëпанцы </t>
  </si>
  <si>
    <t>туфли женские голубые на каблуке</t>
  </si>
  <si>
    <t>электро провода</t>
  </si>
  <si>
    <t>туники женские большие размеры</t>
  </si>
  <si>
    <t>футболка zov</t>
  </si>
  <si>
    <t>joonies premium soft</t>
  </si>
  <si>
    <t>tommy lise</t>
  </si>
  <si>
    <t>рокс стакан</t>
  </si>
  <si>
    <t>жалюзи на окна 60</t>
  </si>
  <si>
    <t>лента для фото</t>
  </si>
  <si>
    <t>65828056</t>
  </si>
  <si>
    <t>наклейки хантер х хантер</t>
  </si>
  <si>
    <t>рубашка женская для беременных</t>
  </si>
  <si>
    <t>тюль на штангу</t>
  </si>
  <si>
    <t>moet</t>
  </si>
  <si>
    <t>блокнот путешественника</t>
  </si>
  <si>
    <t>вальгала</t>
  </si>
  <si>
    <t>авто воск</t>
  </si>
  <si>
    <t>фигурка жираф</t>
  </si>
  <si>
    <t>armada tm</t>
  </si>
  <si>
    <t>футболка пайетки</t>
  </si>
  <si>
    <t>пододеяльник 170х200</t>
  </si>
  <si>
    <t>форма со съемным дном</t>
  </si>
  <si>
    <t>маска супер кота</t>
  </si>
  <si>
    <t>туфли лавандовые</t>
  </si>
  <si>
    <t>летний костюм рубашка шорты лен</t>
  </si>
  <si>
    <t>корзина для белья детская</t>
  </si>
  <si>
    <t>носки с животными</t>
  </si>
  <si>
    <t>beauty vow</t>
  </si>
  <si>
    <t>раковина маленькая</t>
  </si>
  <si>
    <t>впр история 5 класс</t>
  </si>
  <si>
    <t>ирина семина</t>
  </si>
  <si>
    <t xml:space="preserve">78141415 </t>
  </si>
  <si>
    <t>мед суфле медолюбов</t>
  </si>
  <si>
    <t>лоннслив</t>
  </si>
  <si>
    <t>термометр для детей</t>
  </si>
  <si>
    <t>платье через шею</t>
  </si>
  <si>
    <t>кридитница</t>
  </si>
  <si>
    <t>комплект футболка шорты для девочки</t>
  </si>
  <si>
    <t>hoco iphone 12</t>
  </si>
  <si>
    <t>парфюм женский avon</t>
  </si>
  <si>
    <t>грамматика английского языка сборник упражнений</t>
  </si>
  <si>
    <t>ручка самолет</t>
  </si>
  <si>
    <t>умная жижа</t>
  </si>
  <si>
    <t>эврика женская одежда</t>
  </si>
  <si>
    <t>трусы мальчик 146</t>
  </si>
  <si>
    <t>lumicam</t>
  </si>
  <si>
    <t>daily шампунь</t>
  </si>
  <si>
    <t>мука хлебопекарная</t>
  </si>
  <si>
    <t>гнездышко-кокон</t>
  </si>
  <si>
    <t>sesderma сыворотка</t>
  </si>
  <si>
    <t>стрейч плёнка</t>
  </si>
  <si>
    <t>наволочка непромокаемая 50х70</t>
  </si>
  <si>
    <t>палатка 4</t>
  </si>
  <si>
    <t>kamen</t>
  </si>
  <si>
    <t>la soyul</t>
  </si>
  <si>
    <t>графин под воду</t>
  </si>
  <si>
    <t>37178965</t>
  </si>
  <si>
    <t>underwear lab белье</t>
  </si>
  <si>
    <t>kanzler поло</t>
  </si>
  <si>
    <t xml:space="preserve">мужские джинсы бананы </t>
  </si>
  <si>
    <t>сарафан школьный бордовый</t>
  </si>
  <si>
    <t>чайник электрический 0,5</t>
  </si>
  <si>
    <t>для спины бандаж</t>
  </si>
  <si>
    <t>frosch порошок</t>
  </si>
  <si>
    <t xml:space="preserve">пипетки </t>
  </si>
  <si>
    <t>турецкие армуды</t>
  </si>
  <si>
    <t>ригма</t>
  </si>
  <si>
    <t>мыло ним</t>
  </si>
  <si>
    <t>стельки ортопедические детские спорт</t>
  </si>
  <si>
    <t>крепления для велосипеда</t>
  </si>
  <si>
    <t>15908418</t>
  </si>
  <si>
    <t>a&amp;k</t>
  </si>
  <si>
    <t>леврана детский</t>
  </si>
  <si>
    <t>42188808</t>
  </si>
  <si>
    <t xml:space="preserve">honor 8 </t>
  </si>
  <si>
    <t>басни эзопа</t>
  </si>
  <si>
    <t>karcher puzzi 10/1</t>
  </si>
  <si>
    <t>одежда для мальчика 6 месяцев</t>
  </si>
  <si>
    <t>коврик для мышки с подушечкой</t>
  </si>
  <si>
    <t>шайн систем</t>
  </si>
  <si>
    <t>original marines девочки одежда</t>
  </si>
  <si>
    <t>генератор инверторный</t>
  </si>
  <si>
    <t>набор посуды luminarc 19 предметов</t>
  </si>
  <si>
    <t>olipoli</t>
  </si>
  <si>
    <t>сумка женская пельмень</t>
  </si>
  <si>
    <t>decide</t>
  </si>
  <si>
    <t xml:space="preserve">акригель для ногтей </t>
  </si>
  <si>
    <t>диспенза джо</t>
  </si>
  <si>
    <t>формула сна</t>
  </si>
  <si>
    <t>крис эванс</t>
  </si>
  <si>
    <t>элементы декора</t>
  </si>
  <si>
    <t>туника в пол</t>
  </si>
  <si>
    <t>летние платья мини</t>
  </si>
  <si>
    <t xml:space="preserve">шпатлевка </t>
  </si>
  <si>
    <t>шорты для девочки gloria jeans</t>
  </si>
  <si>
    <t>12723473</t>
  </si>
  <si>
    <t>био септик</t>
  </si>
  <si>
    <t>фотоаппарат мыльница</t>
  </si>
  <si>
    <t>орехи набор и сухофруктов</t>
  </si>
  <si>
    <t>оджи мужская одежда</t>
  </si>
  <si>
    <t>рамштайн футболка</t>
  </si>
  <si>
    <t>брошь на туфли</t>
  </si>
  <si>
    <t>для творога</t>
  </si>
  <si>
    <t>жить любить богатеть</t>
  </si>
  <si>
    <t>nalsy</t>
  </si>
  <si>
    <t>бассейн с куполом</t>
  </si>
  <si>
    <t>karl lagerfeld мужской одежда</t>
  </si>
  <si>
    <t>шорты глория женские</t>
  </si>
  <si>
    <t>мистик топаз</t>
  </si>
  <si>
    <t>стиральная машина с сушкой узкая</t>
  </si>
  <si>
    <t>шарики армия</t>
  </si>
  <si>
    <t>гладильная доска тумба</t>
  </si>
  <si>
    <t>beauty bomb beauty dacha</t>
  </si>
  <si>
    <t>платье на жару</t>
  </si>
  <si>
    <t xml:space="preserve">насадки на член </t>
  </si>
  <si>
    <t>постельный комплект 2 спальный поплин</t>
  </si>
  <si>
    <t>мвло</t>
  </si>
  <si>
    <t>шоппер с корги</t>
  </si>
  <si>
    <t>decathlon мяч</t>
  </si>
  <si>
    <t>подушки спальные</t>
  </si>
  <si>
    <t>кепка мужская бейсболка с сеткой</t>
  </si>
  <si>
    <t>ролик для вырезания кругов</t>
  </si>
  <si>
    <t>кантенер</t>
  </si>
  <si>
    <t>oneplus nord ce 5g</t>
  </si>
  <si>
    <t>olbe платье</t>
  </si>
  <si>
    <t>остин мужские футболки</t>
  </si>
  <si>
    <t>декор дерево</t>
  </si>
  <si>
    <t>90039492</t>
  </si>
  <si>
    <t>пластилин скульптурный гамма</t>
  </si>
  <si>
    <t>кофта черепашка</t>
  </si>
  <si>
    <t>14901730</t>
  </si>
  <si>
    <t>chokolatte</t>
  </si>
  <si>
    <t>маска для мотоцикла</t>
  </si>
  <si>
    <t>бомбер nasa</t>
  </si>
  <si>
    <t>parisienne</t>
  </si>
  <si>
    <t>черный топ для девочки</t>
  </si>
  <si>
    <t>обезболивающая мазь</t>
  </si>
  <si>
    <t>сустанон</t>
  </si>
  <si>
    <t>диасептик</t>
  </si>
  <si>
    <t>полотенце накидка детское</t>
  </si>
  <si>
    <t>гель дл стирки</t>
  </si>
  <si>
    <t>xshot пистолет</t>
  </si>
  <si>
    <t>найк футболка для мальчика</t>
  </si>
  <si>
    <t>бра светильник</t>
  </si>
  <si>
    <t>женская футболка красная</t>
  </si>
  <si>
    <t xml:space="preserve">шик </t>
  </si>
  <si>
    <t xml:space="preserve">цепь для собак </t>
  </si>
  <si>
    <t>nizara</t>
  </si>
  <si>
    <t>kugo s3</t>
  </si>
  <si>
    <t>милки</t>
  </si>
  <si>
    <t>лабиринт для малышей</t>
  </si>
  <si>
    <t>юбка миди для девочки</t>
  </si>
  <si>
    <t>липкая лента для рукоделия</t>
  </si>
  <si>
    <t>стул happy baby</t>
  </si>
  <si>
    <t xml:space="preserve">m&amp;m </t>
  </si>
  <si>
    <t xml:space="preserve">арсений попов </t>
  </si>
  <si>
    <t>постельное белье эльф</t>
  </si>
  <si>
    <t>светящийся порошок</t>
  </si>
  <si>
    <t>набор посуды для ребенка</t>
  </si>
  <si>
    <t>планер датированный</t>
  </si>
  <si>
    <t>сетка для рассады</t>
  </si>
  <si>
    <t xml:space="preserve">чакры </t>
  </si>
  <si>
    <t>66812160</t>
  </si>
  <si>
    <t>запиши и подари</t>
  </si>
  <si>
    <t>домашний костюм женский летний</t>
  </si>
  <si>
    <t>аттар</t>
  </si>
  <si>
    <t>кросовки n</t>
  </si>
  <si>
    <t>15469806</t>
  </si>
  <si>
    <t>helen harper трусики 5</t>
  </si>
  <si>
    <t>женские фут</t>
  </si>
  <si>
    <t>тарелки новогодние</t>
  </si>
  <si>
    <t>enzo</t>
  </si>
  <si>
    <t>gerry weber джинсы</t>
  </si>
  <si>
    <t>балетки в сеточку</t>
  </si>
  <si>
    <t>платье шелковое короткое</t>
  </si>
  <si>
    <t>чехлы на iphone 11 pro max</t>
  </si>
  <si>
    <t>армения книги</t>
  </si>
  <si>
    <t>бтс подушка</t>
  </si>
  <si>
    <t>бусины из стекла</t>
  </si>
  <si>
    <t>lumene bb</t>
  </si>
  <si>
    <t>шнурки с магнитом</t>
  </si>
  <si>
    <t>кроссовки 361</t>
  </si>
  <si>
    <t>жакет шерсть</t>
  </si>
  <si>
    <t>плёнка строительная</t>
  </si>
  <si>
    <t>слипоны tomax</t>
  </si>
  <si>
    <t>мультикан</t>
  </si>
  <si>
    <t>фм радио</t>
  </si>
  <si>
    <t xml:space="preserve">спортивный костюм мужской adidas </t>
  </si>
  <si>
    <t>прозрачные кольца</t>
  </si>
  <si>
    <t>конверт на выписку зима одежда</t>
  </si>
  <si>
    <t>на одежду</t>
  </si>
  <si>
    <t>зубная паста эко</t>
  </si>
  <si>
    <t>аргонодуговая горелка</t>
  </si>
  <si>
    <t>мыло для обуви</t>
  </si>
  <si>
    <t>ems</t>
  </si>
  <si>
    <t>помолвочное кольцо серебро</t>
  </si>
  <si>
    <t>24660784</t>
  </si>
  <si>
    <t>доска для письма</t>
  </si>
  <si>
    <t>шорьы мужские</t>
  </si>
  <si>
    <t>купальник шторка</t>
  </si>
  <si>
    <t>пульпа</t>
  </si>
  <si>
    <t>честертон</t>
  </si>
  <si>
    <t xml:space="preserve">редми 10 чехол </t>
  </si>
  <si>
    <t>игры в песочнице</t>
  </si>
  <si>
    <t>сыворотка под дермапен</t>
  </si>
  <si>
    <t>вербена гибридная</t>
  </si>
  <si>
    <t>glam look cream velvet</t>
  </si>
  <si>
    <t>весы тефаль</t>
  </si>
  <si>
    <t>стиральные машины активаторного типа</t>
  </si>
  <si>
    <t>wow brand</t>
  </si>
  <si>
    <t>зонт женский автомат zest</t>
  </si>
  <si>
    <t>южный парк плакат</t>
  </si>
  <si>
    <t>тигровая футболка</t>
  </si>
  <si>
    <t>71697303</t>
  </si>
  <si>
    <t>зубная паста с прополисом</t>
  </si>
  <si>
    <t>мицелярная вода eveline</t>
  </si>
  <si>
    <t>скатерть праздничный турция</t>
  </si>
  <si>
    <t>лодка уфимка</t>
  </si>
  <si>
    <t>сумка женская gaude</t>
  </si>
  <si>
    <t>кроссовки женские на платформе летние</t>
  </si>
  <si>
    <t>полосатый лонгслив женский</t>
  </si>
  <si>
    <t xml:space="preserve">помада для увеличения губ </t>
  </si>
  <si>
    <t>для подмывания мальчиков</t>
  </si>
  <si>
    <t>платья с кружевом</t>
  </si>
  <si>
    <t>на уши</t>
  </si>
  <si>
    <t>шанель фреш</t>
  </si>
  <si>
    <t>pledico</t>
  </si>
  <si>
    <t>чайник борк</t>
  </si>
  <si>
    <t>набор корейских масок</t>
  </si>
  <si>
    <t>для вышивания крестом</t>
  </si>
  <si>
    <t>магнитные одевашки</t>
  </si>
  <si>
    <t>genwood</t>
  </si>
  <si>
    <t>купальник женский 56 размер</t>
  </si>
  <si>
    <t xml:space="preserve">браслеты для девочек </t>
  </si>
  <si>
    <t>джинсы лосины женские</t>
  </si>
  <si>
    <t>крем для отбеливания</t>
  </si>
  <si>
    <t>гибкая клавиатура</t>
  </si>
  <si>
    <t>the sims 4</t>
  </si>
  <si>
    <t>айфон  8</t>
  </si>
  <si>
    <t>касса для печати</t>
  </si>
  <si>
    <t>класман</t>
  </si>
  <si>
    <t>для шампуней</t>
  </si>
  <si>
    <t>каши в пакетах</t>
  </si>
  <si>
    <t>r7s</t>
  </si>
  <si>
    <t>фиксатор дверей</t>
  </si>
  <si>
    <t>детские резиновые сапоги из эва</t>
  </si>
  <si>
    <t>стиральный порошок зифа</t>
  </si>
  <si>
    <t>винтажные кроссовки</t>
  </si>
  <si>
    <t>мыло levrana</t>
  </si>
  <si>
    <t>патчи 60 штук</t>
  </si>
  <si>
    <t>sabi sarabara</t>
  </si>
  <si>
    <t>маска военная</t>
  </si>
  <si>
    <t>бокс детский</t>
  </si>
  <si>
    <t>you and l</t>
  </si>
  <si>
    <t>металаискатель</t>
  </si>
  <si>
    <t xml:space="preserve">cartier </t>
  </si>
  <si>
    <t>веер японский</t>
  </si>
  <si>
    <t>кеды женские тряпичные</t>
  </si>
  <si>
    <t>redken all soft</t>
  </si>
  <si>
    <t>соколов часы женские</t>
  </si>
  <si>
    <t>кружка стич</t>
  </si>
  <si>
    <t xml:space="preserve">чехол на самсунг a50 </t>
  </si>
  <si>
    <t>softlove</t>
  </si>
  <si>
    <t>церковный браслет</t>
  </si>
  <si>
    <t xml:space="preserve">casio часы мужские </t>
  </si>
  <si>
    <t>mosquitall после укус</t>
  </si>
  <si>
    <t>кроп топ с рукавом</t>
  </si>
  <si>
    <t>голубой ободок</t>
  </si>
  <si>
    <t>зажим для пленки на дугах</t>
  </si>
  <si>
    <t>76380054</t>
  </si>
  <si>
    <t>кардиган из хлопка</t>
  </si>
  <si>
    <t>барсетка мужская adidas</t>
  </si>
  <si>
    <t>терка шинковка для овощей</t>
  </si>
  <si>
    <t>енот шьет</t>
  </si>
  <si>
    <t>argan oil of morocco</t>
  </si>
  <si>
    <t>adidas hotaki</t>
  </si>
  <si>
    <t>ronin</t>
  </si>
  <si>
    <t xml:space="preserve">чай каркаде </t>
  </si>
  <si>
    <t>спортивный костюм лето женский</t>
  </si>
  <si>
    <t>чайник заварочный стеклянный со свечкой</t>
  </si>
  <si>
    <t>летние задания переходим во 2 класс</t>
  </si>
  <si>
    <t>аксам</t>
  </si>
  <si>
    <t>marso</t>
  </si>
  <si>
    <t>тележка платформенная</t>
  </si>
  <si>
    <t>jack jones футболка &amp;</t>
  </si>
  <si>
    <t>лосьон для ног</t>
  </si>
  <si>
    <t>эроnal</t>
  </si>
  <si>
    <t>вкр папка</t>
  </si>
  <si>
    <t>нож на газонокосилку</t>
  </si>
  <si>
    <t>колготки tulle</t>
  </si>
  <si>
    <t>scp брелок</t>
  </si>
  <si>
    <t>лоферы алла пугачева</t>
  </si>
  <si>
    <t>села дала наклейка</t>
  </si>
  <si>
    <t>краска для волос garnier шоколад</t>
  </si>
  <si>
    <t>стёганое покрывало</t>
  </si>
  <si>
    <t>78411957</t>
  </si>
  <si>
    <t>пауэр</t>
  </si>
  <si>
    <t>60350847</t>
  </si>
  <si>
    <t>платочки слюнявчики</t>
  </si>
  <si>
    <t>24699716</t>
  </si>
  <si>
    <t>крылья на велосипед 29</t>
  </si>
  <si>
    <t>китайские кислые конфеты</t>
  </si>
  <si>
    <t>купальник женскмй</t>
  </si>
  <si>
    <t>мифы ктулху</t>
  </si>
  <si>
    <t>оливковое масло для тела</t>
  </si>
  <si>
    <t>цепь на шею женская крупная</t>
  </si>
  <si>
    <t>наклейка на скейтборд</t>
  </si>
  <si>
    <t>71465272</t>
  </si>
  <si>
    <t>макросъемка</t>
  </si>
  <si>
    <t>dizzyway верхняя одежда</t>
  </si>
  <si>
    <t xml:space="preserve">шлейка для грызунов </t>
  </si>
  <si>
    <t>befree полукомбинезон</t>
  </si>
  <si>
    <t>костюм с штанами</t>
  </si>
  <si>
    <t>ширлайн</t>
  </si>
  <si>
    <t>ffleur подводка</t>
  </si>
  <si>
    <t>органайзер на кухню в ванную для вещей</t>
  </si>
  <si>
    <t>спортивные кюлоты</t>
  </si>
  <si>
    <t>босоножки с веревочками</t>
  </si>
  <si>
    <t>шахта кальян</t>
  </si>
  <si>
    <t>головка тримера</t>
  </si>
  <si>
    <t>басараб</t>
  </si>
  <si>
    <t>шмайсер</t>
  </si>
  <si>
    <t>увелка каша быстрого приготовления</t>
  </si>
  <si>
    <t>фсин форма</t>
  </si>
  <si>
    <t>83347359</t>
  </si>
  <si>
    <t>ферм</t>
  </si>
  <si>
    <t>шорты джинсовые для подростка</t>
  </si>
  <si>
    <t>tone</t>
  </si>
  <si>
    <t>изучение английского</t>
  </si>
  <si>
    <t>аквариум 5л</t>
  </si>
  <si>
    <t>кофта с рюшами</t>
  </si>
  <si>
    <t>want that dress</t>
  </si>
  <si>
    <t>брелок светящийся</t>
  </si>
  <si>
    <t>комбенизон для беременных</t>
  </si>
  <si>
    <t>прищепка для коляски</t>
  </si>
  <si>
    <t>футбольная форма неймара</t>
  </si>
  <si>
    <t>пудра loreal paris</t>
  </si>
  <si>
    <t>блузка инсити</t>
  </si>
  <si>
    <t>винтик</t>
  </si>
  <si>
    <t>19018417</t>
  </si>
  <si>
    <t>байкал эм 2</t>
  </si>
  <si>
    <t>контейнеры idea</t>
  </si>
  <si>
    <t>minna no nihongo</t>
  </si>
  <si>
    <t>дефлектор капота лада</t>
  </si>
  <si>
    <t>перламутровые пуговицы</t>
  </si>
  <si>
    <t>marks &amp; spencer блузка</t>
  </si>
  <si>
    <t>школьные рубашки для девочек цветные</t>
  </si>
  <si>
    <t>58140305</t>
  </si>
  <si>
    <t>чехол для самсунг а11</t>
  </si>
  <si>
    <t>из сундука прошлого</t>
  </si>
  <si>
    <t>сарафан леопардовый</t>
  </si>
  <si>
    <t>кольца для кольцеброса</t>
  </si>
  <si>
    <t>72264814</t>
  </si>
  <si>
    <t>детская олимпийка</t>
  </si>
  <si>
    <t>72856202</t>
  </si>
  <si>
    <t>бейсбольная перчатка</t>
  </si>
  <si>
    <t>джибсики</t>
  </si>
  <si>
    <t>christina bio phyto</t>
  </si>
  <si>
    <t>стаканчик для разведения хны</t>
  </si>
  <si>
    <t>стяжки нейлоновые</t>
  </si>
  <si>
    <t>сигареты ява</t>
  </si>
  <si>
    <t>средства для ног</t>
  </si>
  <si>
    <t>термозащитный крем для волос</t>
  </si>
  <si>
    <t>корпус ключа киа</t>
  </si>
  <si>
    <t>накаленник</t>
  </si>
  <si>
    <t>теплые гольфы</t>
  </si>
  <si>
    <t>леопардовое платье детское</t>
  </si>
  <si>
    <t>свечи для подогрева чайника</t>
  </si>
  <si>
    <t>покрытие для детской площадки</t>
  </si>
  <si>
    <t>сиф крем</t>
  </si>
  <si>
    <t xml:space="preserve">фонарик садовый </t>
  </si>
  <si>
    <t xml:space="preserve">чехол на poco f3 </t>
  </si>
  <si>
    <t>toyota carina</t>
  </si>
  <si>
    <t xml:space="preserve">коляска трость прогулочная для детей </t>
  </si>
  <si>
    <t>67952640</t>
  </si>
  <si>
    <t>ковер пластик турция</t>
  </si>
  <si>
    <t>патчи под глаза для окрашивания ресниц</t>
  </si>
  <si>
    <t>кепка red bull</t>
  </si>
  <si>
    <t>сандалии походные</t>
  </si>
  <si>
    <t>милые украшения</t>
  </si>
  <si>
    <t>33641514</t>
  </si>
  <si>
    <t>взбивалка для кофе</t>
  </si>
  <si>
    <t>веп камера</t>
  </si>
  <si>
    <t>расул гамзатов</t>
  </si>
  <si>
    <t>epica для волос спрей</t>
  </si>
  <si>
    <t>зарядка на электросамокат</t>
  </si>
  <si>
    <t>мориц</t>
  </si>
  <si>
    <t>борцовки для бокса</t>
  </si>
  <si>
    <t>эстель сильвер</t>
  </si>
  <si>
    <t>enchantimals (mattel)</t>
  </si>
  <si>
    <t xml:space="preserve">воск для дипиляции </t>
  </si>
  <si>
    <t>прозрачный чехол на iphone 13 pro max</t>
  </si>
  <si>
    <t>slime by slimeshop05</t>
  </si>
  <si>
    <t>турецкие платья длинные</t>
  </si>
  <si>
    <t>английский язык егэ 2022</t>
  </si>
  <si>
    <t>корм роял канин для кошек влажный</t>
  </si>
  <si>
    <t>бериложка</t>
  </si>
  <si>
    <t>41111912</t>
  </si>
  <si>
    <t>иссоп семена</t>
  </si>
  <si>
    <t>кнопка для болгарки</t>
  </si>
  <si>
    <t>для мытья рук</t>
  </si>
  <si>
    <t>самооборона peetoshare мужской</t>
  </si>
  <si>
    <t>памятные подарки</t>
  </si>
  <si>
    <t>масло органик смарт</t>
  </si>
  <si>
    <t>zippo товары для курения</t>
  </si>
  <si>
    <t>стаканчик для ингалятора</t>
  </si>
  <si>
    <t>gant футболка</t>
  </si>
  <si>
    <t>топ танцевальный</t>
  </si>
  <si>
    <t xml:space="preserve">трусы женские белые </t>
  </si>
  <si>
    <t xml:space="preserve">худи с капюшоном женская </t>
  </si>
  <si>
    <t>сумка в виде сердца</t>
  </si>
  <si>
    <t>сумка  хозяйственная</t>
  </si>
  <si>
    <t>спортивные брюки адидас женские</t>
  </si>
  <si>
    <t>краска белинка</t>
  </si>
  <si>
    <t>сковорода без покрытия</t>
  </si>
  <si>
    <t>от вросших</t>
  </si>
  <si>
    <t>померанский шпиц</t>
  </si>
  <si>
    <t>геймпад для ps4</t>
  </si>
  <si>
    <t>браслет с опалом</t>
  </si>
  <si>
    <t>чехлы на фольксваген поло седан</t>
  </si>
  <si>
    <t>аппликатор кузнецова тибетский</t>
  </si>
  <si>
    <t>энроксил</t>
  </si>
  <si>
    <t>электрический веник</t>
  </si>
  <si>
    <t>47716403</t>
  </si>
  <si>
    <t>любопышки</t>
  </si>
  <si>
    <t>pelo cinto</t>
  </si>
  <si>
    <t>стоп сигнал для мотоцикла</t>
  </si>
  <si>
    <t xml:space="preserve">электровеник </t>
  </si>
  <si>
    <t>кепка диор</t>
  </si>
  <si>
    <t>рубашка льняная для мальчика</t>
  </si>
  <si>
    <t>для сорняков</t>
  </si>
  <si>
    <t>перламутровый гель лак</t>
  </si>
  <si>
    <t>пег перего</t>
  </si>
  <si>
    <t>пупочный бандаж</t>
  </si>
  <si>
    <t>свёрла по металлу</t>
  </si>
  <si>
    <t>milbon</t>
  </si>
  <si>
    <t>подарочный набор для душа</t>
  </si>
  <si>
    <t>аниме хентай</t>
  </si>
  <si>
    <t>кольца на троих</t>
  </si>
  <si>
    <t>оджи джемпер</t>
  </si>
  <si>
    <t>к празднику</t>
  </si>
  <si>
    <t>сетевой разветвитель</t>
  </si>
  <si>
    <t>biorepair ополаскиватель для рта</t>
  </si>
  <si>
    <t>футболка женская персиковая</t>
  </si>
  <si>
    <t>индикатор поклевки</t>
  </si>
  <si>
    <t>скульптор kiko</t>
  </si>
  <si>
    <t>трубочка очки</t>
  </si>
  <si>
    <t>горшки для цветов керамика</t>
  </si>
  <si>
    <t>одежда для мальчиков 2 года</t>
  </si>
  <si>
    <t>пустышка 0 мес</t>
  </si>
  <si>
    <t>харари</t>
  </si>
  <si>
    <t>альба паста</t>
  </si>
  <si>
    <t>avon musk</t>
  </si>
  <si>
    <t>презервативы черные</t>
  </si>
  <si>
    <t>приставка марио</t>
  </si>
  <si>
    <t>комоды икея</t>
  </si>
  <si>
    <t>сыворотка для лица с витамином c</t>
  </si>
  <si>
    <t>воспитание хозяина</t>
  </si>
  <si>
    <t>neorenj</t>
  </si>
  <si>
    <t>фуфафон</t>
  </si>
  <si>
    <t>коагулометр</t>
  </si>
  <si>
    <t>17878041</t>
  </si>
  <si>
    <t>стол стекло</t>
  </si>
  <si>
    <t>lavri</t>
  </si>
  <si>
    <t>удлененная футболка</t>
  </si>
  <si>
    <t>go pro камера</t>
  </si>
  <si>
    <t>wts сироп</t>
  </si>
  <si>
    <t>кеды сеточка</t>
  </si>
  <si>
    <t>великие женщины</t>
  </si>
  <si>
    <t>для пляжа обувь</t>
  </si>
  <si>
    <t>чехол vivo y91c</t>
  </si>
  <si>
    <t>для прокола</t>
  </si>
  <si>
    <t xml:space="preserve">биде </t>
  </si>
  <si>
    <t>спец одежда поварская</t>
  </si>
  <si>
    <t>tyrrell</t>
  </si>
  <si>
    <t>детская шапочка для плавания</t>
  </si>
  <si>
    <t>игрушки для кухни</t>
  </si>
  <si>
    <t>мужская рубашка лен хлопок большие размеры</t>
  </si>
  <si>
    <t>zxc штаны</t>
  </si>
  <si>
    <t>кофе молотый lebo</t>
  </si>
  <si>
    <t>ротанга</t>
  </si>
  <si>
    <t>игровая кансоль</t>
  </si>
  <si>
    <t>фигурки семья</t>
  </si>
  <si>
    <t>б/у телефоны</t>
  </si>
  <si>
    <t xml:space="preserve">ультразвуковая чистка </t>
  </si>
  <si>
    <t>эротическое белье комплект</t>
  </si>
  <si>
    <t>rjkmwj</t>
  </si>
  <si>
    <t>seventeen помада 01</t>
  </si>
  <si>
    <t>защитное стекло на камеру айфон 12</t>
  </si>
  <si>
    <t>шлепки мужские летние reebok</t>
  </si>
  <si>
    <t>морозильная камера ларь бирюса</t>
  </si>
  <si>
    <t>легкий пуховик мужской</t>
  </si>
  <si>
    <t xml:space="preserve">постельное белье 1,5 спальное </t>
  </si>
  <si>
    <t xml:space="preserve">майкл корс </t>
  </si>
  <si>
    <t>антисептик для поверхностей со спиртом</t>
  </si>
  <si>
    <t>perioe pumping зубная паста</t>
  </si>
  <si>
    <t>тональный крем для лица балет</t>
  </si>
  <si>
    <t>кисть натуральная</t>
  </si>
  <si>
    <t>бравл старс спайк</t>
  </si>
  <si>
    <t>рыба к пиву</t>
  </si>
  <si>
    <t>assassin's creed книги</t>
  </si>
  <si>
    <t>тушь ссср</t>
  </si>
  <si>
    <t>газ для надувания шаров</t>
  </si>
  <si>
    <t xml:space="preserve">школьные штаны для девочек </t>
  </si>
  <si>
    <t>твое платье женские</t>
  </si>
  <si>
    <t>нарды 3 в 1</t>
  </si>
  <si>
    <t>маска для волос репейник</t>
  </si>
  <si>
    <t>указатель температуры</t>
  </si>
  <si>
    <t>набор tefal</t>
  </si>
  <si>
    <t>крепеж для унитаза</t>
  </si>
  <si>
    <t>штаны мужское</t>
  </si>
  <si>
    <t>100 тысяч почему</t>
  </si>
  <si>
    <t>для миксера</t>
  </si>
  <si>
    <t>система хранения кухня</t>
  </si>
  <si>
    <t xml:space="preserve">портмане </t>
  </si>
  <si>
    <t>носки гравити фолз</t>
  </si>
  <si>
    <t>конфеты космические</t>
  </si>
  <si>
    <t>органайзер для пряжи</t>
  </si>
  <si>
    <t>купальник слитный леопардовый</t>
  </si>
  <si>
    <t>микробрашинг</t>
  </si>
  <si>
    <t>70440840</t>
  </si>
  <si>
    <t>mambobaby</t>
  </si>
  <si>
    <t>вибропуля с пультом</t>
  </si>
  <si>
    <t>gult</t>
  </si>
  <si>
    <t>55263417</t>
  </si>
  <si>
    <t>постельное белье в овальную кроватку</t>
  </si>
  <si>
    <t>маска для лица гелевая</t>
  </si>
  <si>
    <t>краски для стекла</t>
  </si>
  <si>
    <t>мячик для йоги</t>
  </si>
  <si>
    <t>спальный набор</t>
  </si>
  <si>
    <t>пустая книга</t>
  </si>
  <si>
    <t>пенка от акне</t>
  </si>
  <si>
    <t>жилетка женская теплая с капюшоном</t>
  </si>
  <si>
    <t>стакан икеа</t>
  </si>
  <si>
    <t>ботинки женские кожаные натуральные весна</t>
  </si>
  <si>
    <t>брахиозавр</t>
  </si>
  <si>
    <t>пальто осеннее женское</t>
  </si>
  <si>
    <t>kapous шампунь-уход для окрашенных волос</t>
  </si>
  <si>
    <t>цыплята на пасху</t>
  </si>
  <si>
    <t>фурнитура для бус</t>
  </si>
  <si>
    <t xml:space="preserve">пп батончики </t>
  </si>
  <si>
    <t>щербет сливочный</t>
  </si>
  <si>
    <t>шорты сужские</t>
  </si>
  <si>
    <t>линзы для зрения -2</t>
  </si>
  <si>
    <t>fanko pop аниме</t>
  </si>
  <si>
    <t>шорты для девочек 10 лет</t>
  </si>
  <si>
    <t>крючки железные</t>
  </si>
  <si>
    <t>betshka</t>
  </si>
  <si>
    <t>твое женское свитшот</t>
  </si>
  <si>
    <t>плавки мужские большие размеры</t>
  </si>
  <si>
    <t>зубная паста корейская косметика премиум</t>
  </si>
  <si>
    <t>белые боссоножки</t>
  </si>
  <si>
    <t>испаритель hqd</t>
  </si>
  <si>
    <t>несмываемый для волос</t>
  </si>
  <si>
    <t>масло подсолнечное слобода</t>
  </si>
  <si>
    <t>духи green tea</t>
  </si>
  <si>
    <t>воздушные шары с конфетти</t>
  </si>
  <si>
    <t>обувь без пятки</t>
  </si>
  <si>
    <t xml:space="preserve">наушники беспроводные самсунг </t>
  </si>
  <si>
    <t>ферамоны духи</t>
  </si>
  <si>
    <t>на обувь</t>
  </si>
  <si>
    <t xml:space="preserve">zozu </t>
  </si>
  <si>
    <t>браслет на эпл вотч</t>
  </si>
  <si>
    <t>блузка футболка женская</t>
  </si>
  <si>
    <t>anna liza</t>
  </si>
  <si>
    <t>чехол для шампуров 60 см</t>
  </si>
  <si>
    <t>воск для изготовления свечей</t>
  </si>
  <si>
    <t>70717924</t>
  </si>
  <si>
    <t>крокодил мягкая игрушка</t>
  </si>
  <si>
    <t>тоту</t>
  </si>
  <si>
    <t xml:space="preserve">гель лак желтый </t>
  </si>
  <si>
    <t>состояние перфекто</t>
  </si>
  <si>
    <t>штаны с крестами</t>
  </si>
  <si>
    <t>новинки лето 2022</t>
  </si>
  <si>
    <t>серебряные серьги с бирюзой</t>
  </si>
  <si>
    <t>mr.znachkoff</t>
  </si>
  <si>
    <t>сольфеджио калинина</t>
  </si>
  <si>
    <t>зарядник для авто</t>
  </si>
  <si>
    <t>заломы</t>
  </si>
  <si>
    <t>ликато маска</t>
  </si>
  <si>
    <t>резинка эластичная</t>
  </si>
  <si>
    <t>полотенце сушка настенная</t>
  </si>
  <si>
    <t>топ женский повседневный</t>
  </si>
  <si>
    <t>футболка мужчин</t>
  </si>
  <si>
    <t>72533628</t>
  </si>
  <si>
    <t>max factor colour elixir</t>
  </si>
  <si>
    <t>krosby</t>
  </si>
  <si>
    <t>серьги из муранского стекла</t>
  </si>
  <si>
    <t>защитное стекло на самсунг а8</t>
  </si>
  <si>
    <t>золотые серги 585</t>
  </si>
  <si>
    <t>джинглики</t>
  </si>
  <si>
    <t>средства от накипи</t>
  </si>
  <si>
    <t>халат женский на молнии велюровый</t>
  </si>
  <si>
    <t>лампа керасиновая</t>
  </si>
  <si>
    <t>барабанная установка игрушка со стульчиком</t>
  </si>
  <si>
    <t>зубная паста от пародонтоза</t>
  </si>
  <si>
    <t>красивое железо</t>
  </si>
  <si>
    <t>переливающийся чехол</t>
  </si>
  <si>
    <t>чехол для телефонов самсунг а10</t>
  </si>
  <si>
    <t>скамья садовая складная</t>
  </si>
  <si>
    <t>обувной рожок</t>
  </si>
  <si>
    <t>жилет бордовый</t>
  </si>
  <si>
    <t>увлажняющие маски для лица</t>
  </si>
  <si>
    <t>барьеры</t>
  </si>
  <si>
    <t>поатье летнее женское</t>
  </si>
  <si>
    <t>дезодорант яблоко</t>
  </si>
  <si>
    <t>12934325</t>
  </si>
  <si>
    <t>redmi 9a стекло на</t>
  </si>
  <si>
    <t xml:space="preserve">штаны лен </t>
  </si>
  <si>
    <t>закваска мацони</t>
  </si>
  <si>
    <t>керамическое блюдо</t>
  </si>
  <si>
    <t>нитки идеал</t>
  </si>
  <si>
    <t>костюм женский с юбкой беларусь</t>
  </si>
  <si>
    <t>электрический насос для воды</t>
  </si>
  <si>
    <t xml:space="preserve">гель для укрепления </t>
  </si>
  <si>
    <t>estée lauder</t>
  </si>
  <si>
    <t>белье постельное семейный комплект</t>
  </si>
  <si>
    <t>grass arena</t>
  </si>
  <si>
    <t>viviarte studio</t>
  </si>
  <si>
    <t>поло мужское в полоску</t>
  </si>
  <si>
    <t>кружка черная внутри</t>
  </si>
  <si>
    <t>кожаные чехлы на авто</t>
  </si>
  <si>
    <t>штаны бежевые женские</t>
  </si>
  <si>
    <t>moscowstreet</t>
  </si>
  <si>
    <t>платья летние офисные</t>
  </si>
  <si>
    <t>ложка для мёда</t>
  </si>
  <si>
    <t xml:space="preserve">жидкие тени для век </t>
  </si>
  <si>
    <t>пленка на эпл вотч 7</t>
  </si>
  <si>
    <t>сумка косметичка для бассейна</t>
  </si>
  <si>
    <t>годеция махровая</t>
  </si>
  <si>
    <t>брюки спортивные decathlon</t>
  </si>
  <si>
    <t>увлажняющая спрей сыворотка</t>
  </si>
  <si>
    <t>кровать походная</t>
  </si>
  <si>
    <t>брошь зеленая</t>
  </si>
  <si>
    <t>кот и мурлик</t>
  </si>
  <si>
    <t>халат с кружевом</t>
  </si>
  <si>
    <t>фильтр-насос для бассейна intex</t>
  </si>
  <si>
    <t>сателлит плюс</t>
  </si>
  <si>
    <t>геливые типсы</t>
  </si>
  <si>
    <t>серёжа</t>
  </si>
  <si>
    <t>рамка вкладыш пазл</t>
  </si>
  <si>
    <t>постельное бельё для новорожденных</t>
  </si>
  <si>
    <t>vita rich</t>
  </si>
  <si>
    <t>джинсы женские джоггеры</t>
  </si>
  <si>
    <t>щетка для чистки цепи</t>
  </si>
  <si>
    <t>пустышка детская</t>
  </si>
  <si>
    <t>58254362</t>
  </si>
  <si>
    <t>ultrabond</t>
  </si>
  <si>
    <t>наклейки для скейта</t>
  </si>
  <si>
    <t>лагуна одежда</t>
  </si>
  <si>
    <t>тональный крем водостойкий</t>
  </si>
  <si>
    <t>sachiko</t>
  </si>
  <si>
    <t xml:space="preserve">футболка твое оверсайз </t>
  </si>
  <si>
    <t>allbaby</t>
  </si>
  <si>
    <t xml:space="preserve">сумка вечерняя </t>
  </si>
  <si>
    <t>kapous кератин</t>
  </si>
  <si>
    <t>футболка фукси</t>
  </si>
  <si>
    <t>антипятин гель</t>
  </si>
  <si>
    <t>70735847</t>
  </si>
  <si>
    <t>аккумулятор к шуруповерту</t>
  </si>
  <si>
    <t>шоппер голубой</t>
  </si>
  <si>
    <t>комплект для москитной сетки</t>
  </si>
  <si>
    <t>лада гранта модель</t>
  </si>
  <si>
    <t>73445896</t>
  </si>
  <si>
    <t>кофта платье</t>
  </si>
  <si>
    <t>ролик для пяток</t>
  </si>
  <si>
    <t>family and friends 4</t>
  </si>
  <si>
    <t>super tan</t>
  </si>
  <si>
    <t>таро мистических моментов</t>
  </si>
  <si>
    <t>funko harry potter</t>
  </si>
  <si>
    <t xml:space="preserve">моана </t>
  </si>
  <si>
    <t>плюшевый осьминог</t>
  </si>
  <si>
    <t>dha 500</t>
  </si>
  <si>
    <t>портфель в клеточку черно белый</t>
  </si>
  <si>
    <t xml:space="preserve">полка для </t>
  </si>
  <si>
    <t>наушники poco</t>
  </si>
  <si>
    <t>цепочка луна</t>
  </si>
  <si>
    <t>корнидов</t>
  </si>
  <si>
    <t>постельное белье 2 спальное красное</t>
  </si>
  <si>
    <t>отпариватель mie</t>
  </si>
  <si>
    <t xml:space="preserve">станция </t>
  </si>
  <si>
    <t>фигурка дота</t>
  </si>
  <si>
    <t>костюм женскмй</t>
  </si>
  <si>
    <t>топ и шорты спортивные</t>
  </si>
  <si>
    <t>color copy</t>
  </si>
  <si>
    <t>математика проверочные работы 1 класс</t>
  </si>
  <si>
    <t>подушки декоративные детские</t>
  </si>
  <si>
    <t>футболки с символикой россии</t>
  </si>
  <si>
    <t>eco cover</t>
  </si>
  <si>
    <t>пеналы для девочки</t>
  </si>
  <si>
    <t>самсунг нот 20</t>
  </si>
  <si>
    <t>табличка в туалет</t>
  </si>
  <si>
    <t>брюки афгани</t>
  </si>
  <si>
    <t>кольцевая лампа со штативом 45 см</t>
  </si>
  <si>
    <t>капсулы l'or</t>
  </si>
  <si>
    <t>мужской одеколон hugo boss</t>
  </si>
  <si>
    <t>удалитель сорняков в межплиточных швах</t>
  </si>
  <si>
    <t>бритвенный станок женский venus</t>
  </si>
  <si>
    <t>air fryer</t>
  </si>
  <si>
    <t>love republic сумки</t>
  </si>
  <si>
    <t>краска для ткани черного цвета</t>
  </si>
  <si>
    <t>подушка микрогель</t>
  </si>
  <si>
    <t>набор для восстановления резьбы</t>
  </si>
  <si>
    <t>billibarri</t>
  </si>
  <si>
    <t>варьера</t>
  </si>
  <si>
    <t>чехол на lenovo tab m10 fhd plus</t>
  </si>
  <si>
    <t>белита энзимная пудра</t>
  </si>
  <si>
    <t>для юношей</t>
  </si>
  <si>
    <t>сумки брендовые</t>
  </si>
  <si>
    <t>42230412</t>
  </si>
  <si>
    <t>скатерть на стол клеенка</t>
  </si>
  <si>
    <t>карниз для ванной полукруглый</t>
  </si>
  <si>
    <t>75390946</t>
  </si>
  <si>
    <t>пакет tommy hilfiger</t>
  </si>
  <si>
    <t>детская одежда на мальчика</t>
  </si>
  <si>
    <t xml:space="preserve">карми </t>
  </si>
  <si>
    <t>юбка с паетками</t>
  </si>
  <si>
    <t>балахон на молнии</t>
  </si>
  <si>
    <t>краска 8.1</t>
  </si>
  <si>
    <t>шоколадные грибочки</t>
  </si>
  <si>
    <t>блокнот а7 в клетку</t>
  </si>
  <si>
    <t>матрас 100 на 190</t>
  </si>
  <si>
    <t>сабо женские для дачи</t>
  </si>
  <si>
    <t>11394064</t>
  </si>
  <si>
    <t>накладка для унитаза детская</t>
  </si>
  <si>
    <t xml:space="preserve">майка на девочку </t>
  </si>
  <si>
    <t>63576193</t>
  </si>
  <si>
    <t>помпы</t>
  </si>
  <si>
    <t>стельки ортопедические детские вальгус</t>
  </si>
  <si>
    <t>полотенце банные</t>
  </si>
  <si>
    <t>мпл 50</t>
  </si>
  <si>
    <t>трусы шорты бесшовные</t>
  </si>
  <si>
    <t>пылесос для маникюра 100 вт</t>
  </si>
  <si>
    <t>телевизор irbis</t>
  </si>
  <si>
    <t>wella color brilliance</t>
  </si>
  <si>
    <t>миксит набор</t>
  </si>
  <si>
    <t>одияло</t>
  </si>
  <si>
    <t>гвоздики канцелярские</t>
  </si>
  <si>
    <t>мягкая игрушка барашек</t>
  </si>
  <si>
    <t>корм для рептилий и черепах</t>
  </si>
  <si>
    <t>белый пододеяльник</t>
  </si>
  <si>
    <t>wella оттеночная маска</t>
  </si>
  <si>
    <t>xiaomi mi robot vacuum</t>
  </si>
  <si>
    <t>для люстры</t>
  </si>
  <si>
    <t>стойки для удочек</t>
  </si>
  <si>
    <t>футболка женская fila</t>
  </si>
  <si>
    <t>для массажа головы</t>
  </si>
  <si>
    <t>патчи авокадо</t>
  </si>
  <si>
    <t>7up</t>
  </si>
  <si>
    <t>mesomatrix professional гель</t>
  </si>
  <si>
    <t>ночной крем для кожи лица 60+</t>
  </si>
  <si>
    <t>тюль беларусь</t>
  </si>
  <si>
    <t>downy для белья</t>
  </si>
  <si>
    <t>tf тональный крем</t>
  </si>
  <si>
    <t xml:space="preserve">бумага снегурочка </t>
  </si>
  <si>
    <t>резинка для спорта 65 кг</t>
  </si>
  <si>
    <t>adidas штаны спортивные</t>
  </si>
  <si>
    <t>антилопа сандалии</t>
  </si>
  <si>
    <t>карточка бтс</t>
  </si>
  <si>
    <t>пенка для умывания нарощенных ресниц</t>
  </si>
  <si>
    <t>укороченный пиджак в для юбка</t>
  </si>
  <si>
    <t xml:space="preserve">рабочие кроссовки </t>
  </si>
  <si>
    <t xml:space="preserve">палки </t>
  </si>
  <si>
    <t>миноксин шампунь</t>
  </si>
  <si>
    <t>трусы для девочки для гимнастики</t>
  </si>
  <si>
    <t>приборы одноразовые</t>
  </si>
  <si>
    <t xml:space="preserve">полоски от черных точек </t>
  </si>
  <si>
    <t>детектив детский</t>
  </si>
  <si>
    <t>водонагреватель накопительный 50 литров плоский</t>
  </si>
  <si>
    <t>азафоска</t>
  </si>
  <si>
    <t>джинсы женские колинз</t>
  </si>
  <si>
    <t>памперсы huggies 3</t>
  </si>
  <si>
    <t>застежка для ремня</t>
  </si>
  <si>
    <t>газовая горелка туристическая универсальная</t>
  </si>
  <si>
    <t>sunkids</t>
  </si>
  <si>
    <t>дайсон набор</t>
  </si>
  <si>
    <t>подсветка для стола</t>
  </si>
  <si>
    <t>14432660</t>
  </si>
  <si>
    <t xml:space="preserve">качель гнездо </t>
  </si>
  <si>
    <t>серги конго</t>
  </si>
  <si>
    <t>гиалуроновая кислота и коллаген капсулы</t>
  </si>
  <si>
    <t>башкирский фарфор посуда и инвентарь</t>
  </si>
  <si>
    <t>платье с длинным рукавом женское</t>
  </si>
  <si>
    <t>куртка мембрана женская</t>
  </si>
  <si>
    <t>трикотажная юбка миди</t>
  </si>
  <si>
    <t xml:space="preserve">бра топ </t>
  </si>
  <si>
    <t xml:space="preserve">легинсы в рубчик </t>
  </si>
  <si>
    <t xml:space="preserve">ismailovs fashion </t>
  </si>
  <si>
    <t>эрекционое кольцо</t>
  </si>
  <si>
    <t>самокаты для детей</t>
  </si>
  <si>
    <t>чайник ди</t>
  </si>
  <si>
    <t>джинсы женские colins</t>
  </si>
  <si>
    <t>хрестоматия по литературе 7 класс</t>
  </si>
  <si>
    <t>тушь colossal</t>
  </si>
  <si>
    <t>маски спортивные</t>
  </si>
  <si>
    <t>иллиада</t>
  </si>
  <si>
    <t xml:space="preserve">бюстгальтер бежевый </t>
  </si>
  <si>
    <t xml:space="preserve">сарафан макси </t>
  </si>
  <si>
    <t xml:space="preserve">трафореты </t>
  </si>
  <si>
    <t>паоло санто</t>
  </si>
  <si>
    <t xml:space="preserve">шведская стена </t>
  </si>
  <si>
    <t>прокол носа обманка</t>
  </si>
  <si>
    <t>60957527</t>
  </si>
  <si>
    <t>леггинсы женские адидас</t>
  </si>
  <si>
    <t xml:space="preserve">электро плита </t>
  </si>
  <si>
    <t>циркуль для бровей</t>
  </si>
  <si>
    <t>папка канцелярская а3</t>
  </si>
  <si>
    <t>формула души</t>
  </si>
  <si>
    <t>плитка газовая походная</t>
  </si>
  <si>
    <t>босоножки женскте</t>
  </si>
  <si>
    <t>адидас купальник</t>
  </si>
  <si>
    <t>белое платье летнее кружевное</t>
  </si>
  <si>
    <t>мирка</t>
  </si>
  <si>
    <t>платье для кормления длинное</t>
  </si>
  <si>
    <t xml:space="preserve">фигурки для торта </t>
  </si>
  <si>
    <t>сережки золото 585</t>
  </si>
  <si>
    <t xml:space="preserve">персик </t>
  </si>
  <si>
    <t>verin son</t>
  </si>
  <si>
    <t>расческа для волос электрическая</t>
  </si>
  <si>
    <t>payot крем</t>
  </si>
  <si>
    <t>силиконовые тарелки</t>
  </si>
  <si>
    <t>помпа для груди</t>
  </si>
  <si>
    <t>картриджи для сега</t>
  </si>
  <si>
    <t>штора в ванну мрамор</t>
  </si>
  <si>
    <t>ионесси обувь для женщин</t>
  </si>
  <si>
    <t>рулонные шторы 85 см</t>
  </si>
  <si>
    <t>бубен деревянный</t>
  </si>
  <si>
    <t>тоник для лица либридерм</t>
  </si>
  <si>
    <t>книги про секс</t>
  </si>
  <si>
    <t>плащ кожанный</t>
  </si>
  <si>
    <t>набор пробников духов</t>
  </si>
  <si>
    <t>провода для сварки</t>
  </si>
  <si>
    <t>деревянный керамбит из стандофф 2</t>
  </si>
  <si>
    <t>ведьмак час презрения</t>
  </si>
  <si>
    <t>61116453</t>
  </si>
  <si>
    <t xml:space="preserve">серебро кольцо </t>
  </si>
  <si>
    <t>карта дней</t>
  </si>
  <si>
    <t>веник с савком</t>
  </si>
  <si>
    <t>malens</t>
  </si>
  <si>
    <t>многоразовые прописи пишем буквы</t>
  </si>
  <si>
    <t>икарус</t>
  </si>
  <si>
    <t>эмблема на шапку</t>
  </si>
  <si>
    <t xml:space="preserve">пластырь детский </t>
  </si>
  <si>
    <t>чехол на поко м3 про</t>
  </si>
  <si>
    <t xml:space="preserve">бортики на кровать </t>
  </si>
  <si>
    <t>nfc браслет</t>
  </si>
  <si>
    <t>касметички</t>
  </si>
  <si>
    <t>смартфон самсунг а 32</t>
  </si>
  <si>
    <t>чехлы для телефонов apple 10</t>
  </si>
  <si>
    <t>юбки бохо</t>
  </si>
  <si>
    <t>женские брючные костюмы летние</t>
  </si>
  <si>
    <t xml:space="preserve">игры для мальчиков </t>
  </si>
  <si>
    <t>кольцо с раухтопазом</t>
  </si>
  <si>
    <t>спа носки</t>
  </si>
  <si>
    <t>для друзей</t>
  </si>
  <si>
    <t>ваниль эфирное масло</t>
  </si>
  <si>
    <t>набор зажимов для кроя</t>
  </si>
  <si>
    <t>18426894</t>
  </si>
  <si>
    <t>чехол для телефона samsung a32</t>
  </si>
  <si>
    <t>samsung galaxy s10 lite</t>
  </si>
  <si>
    <t>блэйзеры</t>
  </si>
  <si>
    <t>удичка</t>
  </si>
  <si>
    <t>celranico</t>
  </si>
  <si>
    <t>зубная щетка ксиоми</t>
  </si>
  <si>
    <t>сяо фигурка</t>
  </si>
  <si>
    <t>футьолка оверсайз</t>
  </si>
  <si>
    <t>oceanica</t>
  </si>
  <si>
    <t>zeroh2o</t>
  </si>
  <si>
    <t>artbook</t>
  </si>
  <si>
    <t>набор для удаления волос</t>
  </si>
  <si>
    <t>huawei nova 8 чехол</t>
  </si>
  <si>
    <t>самолет лего</t>
  </si>
  <si>
    <t>тен на качели</t>
  </si>
  <si>
    <t xml:space="preserve">чехол на самсунг а02 </t>
  </si>
  <si>
    <t>y.p.home</t>
  </si>
  <si>
    <t xml:space="preserve">органайзер для мелочей </t>
  </si>
  <si>
    <t>acnes</t>
  </si>
  <si>
    <t>коробка для аптечки</t>
  </si>
  <si>
    <t>playgro подвеска</t>
  </si>
  <si>
    <t>эшшольция махровая</t>
  </si>
  <si>
    <t>kep1er</t>
  </si>
  <si>
    <t>крема аравия</t>
  </si>
  <si>
    <t>горелка газовая туристическая</t>
  </si>
  <si>
    <t>панама летняя для девочек</t>
  </si>
  <si>
    <t>pesitro 7680</t>
  </si>
  <si>
    <t xml:space="preserve">купальник спортивный женский </t>
  </si>
  <si>
    <t>серебрянное шоу</t>
  </si>
  <si>
    <t>кулер для компьютера 120</t>
  </si>
  <si>
    <t>надувной телефон</t>
  </si>
  <si>
    <t xml:space="preserve">полка под телевизор </t>
  </si>
  <si>
    <t>petrol</t>
  </si>
  <si>
    <t>mollis юбка</t>
  </si>
  <si>
    <t>решетка для мяса</t>
  </si>
  <si>
    <t>lego робот</t>
  </si>
  <si>
    <t>kz наушники беспроводные</t>
  </si>
  <si>
    <t>молочный</t>
  </si>
  <si>
    <t>телефон самсунг a01</t>
  </si>
  <si>
    <t>топик под низ</t>
  </si>
  <si>
    <t>подставка для бутылочек</t>
  </si>
  <si>
    <t xml:space="preserve">наволочка на подушку </t>
  </si>
  <si>
    <t>пульт для телевизора mi</t>
  </si>
  <si>
    <t>francesco donni обувь для женщин</t>
  </si>
  <si>
    <t xml:space="preserve">талисманы </t>
  </si>
  <si>
    <t>рюкзак корова</t>
  </si>
  <si>
    <t>индоскоп</t>
  </si>
  <si>
    <t>велосипедки  для беременных</t>
  </si>
  <si>
    <t>консоль портативная</t>
  </si>
  <si>
    <t>подарочный набор чая greenfield</t>
  </si>
  <si>
    <t>купальник для девочки слитные</t>
  </si>
  <si>
    <t>10460107</t>
  </si>
  <si>
    <t xml:space="preserve">спортивные штаны женские оверсайз </t>
  </si>
  <si>
    <t>17818242</t>
  </si>
  <si>
    <t>восточный танец</t>
  </si>
  <si>
    <t>купальник для девочки с чашечками</t>
  </si>
  <si>
    <t>термос суповой с широким горлом</t>
  </si>
  <si>
    <t>стимулятор вакуумный</t>
  </si>
  <si>
    <t>изумрудные туфли</t>
  </si>
  <si>
    <t>наушники для рации</t>
  </si>
  <si>
    <t>74815353</t>
  </si>
  <si>
    <t>сарафан летний женский однотонный</t>
  </si>
  <si>
    <t>tommy hilfiger кошелек</t>
  </si>
  <si>
    <t>высокий горшок</t>
  </si>
  <si>
    <t>galaxy s21 5g</t>
  </si>
  <si>
    <t>35792429</t>
  </si>
  <si>
    <t>марракеш</t>
  </si>
  <si>
    <t>kucher shop</t>
  </si>
  <si>
    <t>кемпинговая кухня</t>
  </si>
  <si>
    <t xml:space="preserve">ночник луна </t>
  </si>
  <si>
    <t>art&amp;fact набор</t>
  </si>
  <si>
    <t>emka fashion женский одежда</t>
  </si>
  <si>
    <t>лампа для зеркала</t>
  </si>
  <si>
    <t>ввертыш</t>
  </si>
  <si>
    <t>шорты джинсовые mango</t>
  </si>
  <si>
    <t>картридж на smoant</t>
  </si>
  <si>
    <t>розовый чехол</t>
  </si>
  <si>
    <t>карандаш для глаз luxvisage</t>
  </si>
  <si>
    <t>шлепки adidas женские</t>
  </si>
  <si>
    <t>миф автомат</t>
  </si>
  <si>
    <t xml:space="preserve">крем невская косметика </t>
  </si>
  <si>
    <t>blond bar маска</t>
  </si>
  <si>
    <t xml:space="preserve">рупор </t>
  </si>
  <si>
    <t>колготки альт</t>
  </si>
  <si>
    <t xml:space="preserve">клоун </t>
  </si>
  <si>
    <t>процесс</t>
  </si>
  <si>
    <t>удобрение для хвои</t>
  </si>
  <si>
    <t>рюмка из серебра</t>
  </si>
  <si>
    <t>шифоновое</t>
  </si>
  <si>
    <t>колпачок ступицы колеса</t>
  </si>
  <si>
    <t>крем для глаз корея</t>
  </si>
  <si>
    <t>рубашка для мальчика школьная</t>
  </si>
  <si>
    <t>тор фигурка</t>
  </si>
  <si>
    <t>mct</t>
  </si>
  <si>
    <t>чехол на телефон samsung galaxy s20</t>
  </si>
  <si>
    <t>бежевый шоппер</t>
  </si>
  <si>
    <t>растворитель клея</t>
  </si>
  <si>
    <t>geox пантолеты</t>
  </si>
  <si>
    <t>кольцо в ухо серебро</t>
  </si>
  <si>
    <t>круглый пуф</t>
  </si>
  <si>
    <t>защитное стекло хонор 7с</t>
  </si>
  <si>
    <t>корсет для коррекции осанки</t>
  </si>
  <si>
    <t xml:space="preserve">шлепки nike </t>
  </si>
  <si>
    <t>кожаные перчатки женские без пальцев</t>
  </si>
  <si>
    <t>футболка со звездами</t>
  </si>
  <si>
    <t>шопер очень приятно бог</t>
  </si>
  <si>
    <t>видео регистратор автомобильный xiaomi</t>
  </si>
  <si>
    <t xml:space="preserve">босоножки на платформе женские </t>
  </si>
  <si>
    <t>sinsay для мальчиков</t>
  </si>
  <si>
    <t>zinger пилка для ногтей</t>
  </si>
  <si>
    <t>вафельница техника для кухни</t>
  </si>
  <si>
    <t>шампунь для объёма волос</t>
  </si>
  <si>
    <t>детская подушка в самолет</t>
  </si>
  <si>
    <t>туфли широкий каблук</t>
  </si>
  <si>
    <t>костюм на рыбалку</t>
  </si>
  <si>
    <t>кросовки беговые женские</t>
  </si>
  <si>
    <t>блокнот с рисунками</t>
  </si>
  <si>
    <t>прыгающий паук</t>
  </si>
  <si>
    <t>антенна для авто</t>
  </si>
  <si>
    <t>камера видеонаблюдения xiaomi</t>
  </si>
  <si>
    <t>контейнеры для мусора</t>
  </si>
  <si>
    <t>женская обувь на каблуке</t>
  </si>
  <si>
    <t>adidas terex</t>
  </si>
  <si>
    <t xml:space="preserve">pyrokinesis </t>
  </si>
  <si>
    <t>17290081</t>
  </si>
  <si>
    <t>realme 8i чехол книжка</t>
  </si>
  <si>
    <t>агрикола для рассады</t>
  </si>
  <si>
    <t>geox обувь мужской</t>
  </si>
  <si>
    <t>трусы акула</t>
  </si>
  <si>
    <t>база jomtam</t>
  </si>
  <si>
    <t>73294352</t>
  </si>
  <si>
    <t>кофе максимус</t>
  </si>
  <si>
    <t>коврик в прихожую 90</t>
  </si>
  <si>
    <t>ломины</t>
  </si>
  <si>
    <t>трусы 52 размер</t>
  </si>
  <si>
    <t>голубой костюм женский с юбкой</t>
  </si>
  <si>
    <t>кисточки для век</t>
  </si>
  <si>
    <t>humtto</t>
  </si>
  <si>
    <t>самоходная бензиновая газонокосилка</t>
  </si>
  <si>
    <t>проводной звонок</t>
  </si>
  <si>
    <t>телефон philips xenium</t>
  </si>
  <si>
    <t>усы театральные</t>
  </si>
  <si>
    <t xml:space="preserve">джинсы для подростка </t>
  </si>
  <si>
    <t>casino</t>
  </si>
  <si>
    <t>кеды женские белые на липучках</t>
  </si>
  <si>
    <t>вейп чарон бейби</t>
  </si>
  <si>
    <t>кюлоты хлопок</t>
  </si>
  <si>
    <t>топ  спортивный</t>
  </si>
  <si>
    <t>платье мохито</t>
  </si>
  <si>
    <t>отбеливание для зубов</t>
  </si>
  <si>
    <t>штекер для зарядки</t>
  </si>
  <si>
    <t>тредэ ручка</t>
  </si>
  <si>
    <t>форма для муссовых пирожных</t>
  </si>
  <si>
    <t>спортивный костюм adidas 98</t>
  </si>
  <si>
    <t>68498147</t>
  </si>
  <si>
    <t>кольцо из каучука с золотом</t>
  </si>
  <si>
    <t>краска для автомобилей</t>
  </si>
  <si>
    <t>летние платьч</t>
  </si>
  <si>
    <t>34071703</t>
  </si>
  <si>
    <t>34270364</t>
  </si>
  <si>
    <t>толстовка женская большой размер</t>
  </si>
  <si>
    <t>подушка эротик</t>
  </si>
  <si>
    <t>сумка без тележки</t>
  </si>
  <si>
    <t>соленья</t>
  </si>
  <si>
    <t>asix</t>
  </si>
  <si>
    <t>колеса на роликовые коньки</t>
  </si>
  <si>
    <t>носки мужские levi's</t>
  </si>
  <si>
    <t>посуда ранчо</t>
  </si>
  <si>
    <t>ночник небо</t>
  </si>
  <si>
    <t>парик без челки</t>
  </si>
  <si>
    <t>лавация</t>
  </si>
  <si>
    <t xml:space="preserve">ссд диск </t>
  </si>
  <si>
    <t>первые прописи</t>
  </si>
  <si>
    <t>экстракт миндаля</t>
  </si>
  <si>
    <t>safeguard natural detox</t>
  </si>
  <si>
    <t xml:space="preserve">часы  женские </t>
  </si>
  <si>
    <t>злата.</t>
  </si>
  <si>
    <t xml:space="preserve">фартук для мастера </t>
  </si>
  <si>
    <t>киндеры упаковка</t>
  </si>
  <si>
    <t>насадка миксер строительный</t>
  </si>
  <si>
    <t xml:space="preserve">сумка спортивная маленькая </t>
  </si>
  <si>
    <t>трафарет для бетона</t>
  </si>
  <si>
    <t>миромистин</t>
  </si>
  <si>
    <t>лемони сникет</t>
  </si>
  <si>
    <t>39420836</t>
  </si>
  <si>
    <t>ловушки для мух</t>
  </si>
  <si>
    <t xml:space="preserve">футбольный мяч adidas </t>
  </si>
  <si>
    <t>звездочка для велосипеда</t>
  </si>
  <si>
    <t>канистра для воды 30 литров</t>
  </si>
  <si>
    <t>розовый дождик</t>
  </si>
  <si>
    <t>kira plastinina брюки</t>
  </si>
  <si>
    <t>подставка под стакан дерево</t>
  </si>
  <si>
    <t>часы мужские электронные черные на повседневную</t>
  </si>
  <si>
    <t>духи маленькое черное платье</t>
  </si>
  <si>
    <t xml:space="preserve">на окна </t>
  </si>
  <si>
    <t>опель астра g</t>
  </si>
  <si>
    <t>юбка levis</t>
  </si>
  <si>
    <t>вакуумной волновой</t>
  </si>
  <si>
    <t>корм счастливчик</t>
  </si>
  <si>
    <t>10179102</t>
  </si>
  <si>
    <t>питака</t>
  </si>
  <si>
    <t>для сумки холодильника</t>
  </si>
  <si>
    <t>для создания бижутерии</t>
  </si>
  <si>
    <t>шампунь малекуляр</t>
  </si>
  <si>
    <t>антиугон</t>
  </si>
  <si>
    <t>xiaomi 11т</t>
  </si>
  <si>
    <t>победа вкуса конфеты</t>
  </si>
  <si>
    <t>металлоискатель md</t>
  </si>
  <si>
    <t>забор декор</t>
  </si>
  <si>
    <t>белая сумка кожа</t>
  </si>
  <si>
    <t>масло атф</t>
  </si>
  <si>
    <t>биоталь</t>
  </si>
  <si>
    <t>nex</t>
  </si>
  <si>
    <t>лель сандалии</t>
  </si>
  <si>
    <t>шторы лофт</t>
  </si>
  <si>
    <t>yung 1</t>
  </si>
  <si>
    <t>стильняшки</t>
  </si>
  <si>
    <t>bossa nova детский</t>
  </si>
  <si>
    <t>кухонные пренадлежности</t>
  </si>
  <si>
    <t>64812105</t>
  </si>
  <si>
    <t>пакет для пылесоса</t>
  </si>
  <si>
    <t>страдивариус платте</t>
  </si>
  <si>
    <t>все для малышей</t>
  </si>
  <si>
    <t>костюм с худи женский утепленный</t>
  </si>
  <si>
    <t>украинская рубашка</t>
  </si>
  <si>
    <t>развиваем мозг ребенка</t>
  </si>
  <si>
    <t>карандаш для глаз мягкий</t>
  </si>
  <si>
    <t>магнитный ремешок</t>
  </si>
  <si>
    <t>защитное стекло на редми 10s</t>
  </si>
  <si>
    <t>elian russia красота</t>
  </si>
  <si>
    <t>тостер smeg</t>
  </si>
  <si>
    <t>украшение праздника</t>
  </si>
  <si>
    <t>горелка спиртовая</t>
  </si>
  <si>
    <t>кисть страйпер</t>
  </si>
  <si>
    <t>резина для подошвы</t>
  </si>
  <si>
    <t>фурнитура для бижутерии серебро</t>
  </si>
  <si>
    <t>органайзер для тапочек</t>
  </si>
  <si>
    <t>зарядка для шокера</t>
  </si>
  <si>
    <t>чехлы на айфон 6 плюс</t>
  </si>
  <si>
    <t>тренажер для глаз</t>
  </si>
  <si>
    <t>pelikan трусы</t>
  </si>
  <si>
    <t>барьер картридж 1</t>
  </si>
  <si>
    <t>пиджак для девочки 140</t>
  </si>
  <si>
    <t xml:space="preserve">доставка </t>
  </si>
  <si>
    <t xml:space="preserve">тоник розовый </t>
  </si>
  <si>
    <t>marcuss джинсы</t>
  </si>
  <si>
    <t>библия современный перевод</t>
  </si>
  <si>
    <t>art uzor</t>
  </si>
  <si>
    <t>кресло для рыбалки складное на лодку</t>
  </si>
  <si>
    <t>essence watches</t>
  </si>
  <si>
    <t>596512706</t>
  </si>
  <si>
    <t>платье с высокой посадкой</t>
  </si>
  <si>
    <t>светодиодные гирлянды</t>
  </si>
  <si>
    <t>из вискозы</t>
  </si>
  <si>
    <t>nike initiator</t>
  </si>
  <si>
    <t>кольца помолвочное</t>
  </si>
  <si>
    <t>dc shoes кепка</t>
  </si>
  <si>
    <t>ветки ели</t>
  </si>
  <si>
    <t>кроссовки женские найки</t>
  </si>
  <si>
    <t>чай заварочные</t>
  </si>
  <si>
    <t>31973072</t>
  </si>
  <si>
    <t>75240843</t>
  </si>
  <si>
    <t>mi tv p1</t>
  </si>
  <si>
    <t>коррида</t>
  </si>
  <si>
    <t xml:space="preserve">сушилки </t>
  </si>
  <si>
    <t>обувной стеллаж</t>
  </si>
  <si>
    <t>семена дихондра</t>
  </si>
  <si>
    <t>автобус тайо</t>
  </si>
  <si>
    <t xml:space="preserve">футболка бравл </t>
  </si>
  <si>
    <t>chic mama женский</t>
  </si>
  <si>
    <t>духи zielinski</t>
  </si>
  <si>
    <t>крем от пота</t>
  </si>
  <si>
    <t xml:space="preserve">дипиляция </t>
  </si>
  <si>
    <t xml:space="preserve">джинсы клещ </t>
  </si>
  <si>
    <t>тапки домашние для девочек</t>
  </si>
  <si>
    <t>kattana женский</t>
  </si>
  <si>
    <t>армейская фляга</t>
  </si>
  <si>
    <t>органайзер в багажник автомобиля eva</t>
  </si>
  <si>
    <t xml:space="preserve">prodiva </t>
  </si>
  <si>
    <t>брошь голубь</t>
  </si>
  <si>
    <t>коробка с наполнителем</t>
  </si>
  <si>
    <t>парню подарок</t>
  </si>
  <si>
    <t>планитарный миксер</t>
  </si>
  <si>
    <t>диор кеды</t>
  </si>
  <si>
    <t>трусы marvel</t>
  </si>
  <si>
    <t>косплэй</t>
  </si>
  <si>
    <t>сандали походные</t>
  </si>
  <si>
    <t>квантик альманах</t>
  </si>
  <si>
    <t xml:space="preserve">мраморная крошка </t>
  </si>
  <si>
    <t>гвоздики детские</t>
  </si>
  <si>
    <t>гель-пенка для лица</t>
  </si>
  <si>
    <t xml:space="preserve">гель лак оранжевый </t>
  </si>
  <si>
    <t>тиньков</t>
  </si>
  <si>
    <t>66561400</t>
  </si>
  <si>
    <t>елка искусственная литая новогодняя</t>
  </si>
  <si>
    <t>домашняя грибница</t>
  </si>
  <si>
    <t>брелок для сигнализации старлайн</t>
  </si>
  <si>
    <t>браслет из хризолита</t>
  </si>
  <si>
    <t>laura palanti</t>
  </si>
  <si>
    <t>осветлить волосы</t>
  </si>
  <si>
    <t>самбо футболки</t>
  </si>
  <si>
    <t>лучшему дедушке</t>
  </si>
  <si>
    <t>плафон круглый</t>
  </si>
  <si>
    <t>лунный камень серьги</t>
  </si>
  <si>
    <t>телек</t>
  </si>
  <si>
    <t>хонор 10х лайт телефон</t>
  </si>
  <si>
    <t>для чистки очков</t>
  </si>
  <si>
    <t>беговел трансформер 3 в 1</t>
  </si>
  <si>
    <t>станок для значков</t>
  </si>
  <si>
    <t>стразы для маникюра украшения для ногтей</t>
  </si>
  <si>
    <t>колёса на коляску</t>
  </si>
  <si>
    <t>робот на радиоуправлении игрушки</t>
  </si>
  <si>
    <t>тюль прозрачная</t>
  </si>
  <si>
    <t>карбоновая лента</t>
  </si>
  <si>
    <t>писсуар женский</t>
  </si>
  <si>
    <t xml:space="preserve">киа спектра </t>
  </si>
  <si>
    <t xml:space="preserve">lakbi </t>
  </si>
  <si>
    <t>71704167</t>
  </si>
  <si>
    <t>брюки мужские oodji</t>
  </si>
  <si>
    <t>учебник обществознание 7 класс</t>
  </si>
  <si>
    <t>mango kids куртка</t>
  </si>
  <si>
    <t>танки звезда</t>
  </si>
  <si>
    <t xml:space="preserve">машинка для мальчика </t>
  </si>
  <si>
    <t>набокова</t>
  </si>
  <si>
    <t>иголки для хиджаба</t>
  </si>
  <si>
    <t>люстра потолочная для прихожей</t>
  </si>
  <si>
    <t>баночки на кухню</t>
  </si>
  <si>
    <t>пемза косметическая</t>
  </si>
  <si>
    <t>капроновые колготки для беременных</t>
  </si>
  <si>
    <t>атака титанов косплей</t>
  </si>
  <si>
    <t>вышивка для одежды</t>
  </si>
  <si>
    <t>be delicious</t>
  </si>
  <si>
    <t>шампунь organic kitchen</t>
  </si>
  <si>
    <t>блузка декольте</t>
  </si>
  <si>
    <t>рубашка с круглым воротником</t>
  </si>
  <si>
    <t>пресс фильтр для кофе</t>
  </si>
  <si>
    <t>ветровка утепленная для девочки</t>
  </si>
  <si>
    <t>шоколад плиточный горький</t>
  </si>
  <si>
    <t xml:space="preserve">походный душ </t>
  </si>
  <si>
    <t>бриджи для девочки 104</t>
  </si>
  <si>
    <t>подложка пробковая</t>
  </si>
  <si>
    <t>зажигалка патрон</t>
  </si>
  <si>
    <t>коврик на панель противоскользящий</t>
  </si>
  <si>
    <t>набор для электрика</t>
  </si>
  <si>
    <t>limonti женский</t>
  </si>
  <si>
    <t>любовь к несовершенству книга</t>
  </si>
  <si>
    <t>стекло на айфон 6с</t>
  </si>
  <si>
    <t>коп</t>
  </si>
  <si>
    <t>плащ женский весна осень утепленный</t>
  </si>
  <si>
    <t>бумажная тока бока</t>
  </si>
  <si>
    <t>скакалка с счетчиком</t>
  </si>
  <si>
    <t>тапочки женские моющиеся</t>
  </si>
  <si>
    <t>вельветовый шоппер</t>
  </si>
  <si>
    <t>юфс</t>
  </si>
  <si>
    <t>раскраска фнаф</t>
  </si>
  <si>
    <t>42547033</t>
  </si>
  <si>
    <t>топ худи</t>
  </si>
  <si>
    <t>наклейки автомобильные</t>
  </si>
  <si>
    <t>маска-пленка</t>
  </si>
  <si>
    <t>пылесборник bosch</t>
  </si>
  <si>
    <t>мяч липучка</t>
  </si>
  <si>
    <t>75492508</t>
  </si>
  <si>
    <t>корм мираторг для кошек</t>
  </si>
  <si>
    <t>лампа g23</t>
  </si>
  <si>
    <t>одежда лён</t>
  </si>
  <si>
    <t>tfs обувь</t>
  </si>
  <si>
    <t>женские очки корригирующие</t>
  </si>
  <si>
    <t>ремень сиреневый</t>
  </si>
  <si>
    <t>брюки из плащевой ткани женские</t>
  </si>
  <si>
    <t>шотландка</t>
  </si>
  <si>
    <t>розовая бумага</t>
  </si>
  <si>
    <t>jolt 3</t>
  </si>
  <si>
    <t>бабочкари</t>
  </si>
  <si>
    <t>лак для волос wella professionals</t>
  </si>
  <si>
    <t>свеча в ухо</t>
  </si>
  <si>
    <t>трансформер робот</t>
  </si>
  <si>
    <t>сумка из фетра</t>
  </si>
  <si>
    <t>чай зеленый пакетированный</t>
  </si>
  <si>
    <t>luxmom шезлонг детский</t>
  </si>
  <si>
    <t>органик микс аминорост</t>
  </si>
  <si>
    <t xml:space="preserve">кукла мягкая </t>
  </si>
  <si>
    <t>m12</t>
  </si>
  <si>
    <t>стабилизатор для вышивки</t>
  </si>
  <si>
    <t>ковер хлопок турция</t>
  </si>
  <si>
    <t>постельное белье детское для новорожденных</t>
  </si>
  <si>
    <t>герметик для труб</t>
  </si>
  <si>
    <t>seacare косметика</t>
  </si>
  <si>
    <t>lip plumper</t>
  </si>
  <si>
    <t>handaiyan для бровей</t>
  </si>
  <si>
    <t>12929253</t>
  </si>
  <si>
    <t>бенгальские огни большие</t>
  </si>
  <si>
    <t>60448060</t>
  </si>
  <si>
    <t>очки солнцезащитные мужские спортивные</t>
  </si>
  <si>
    <t>35432301</t>
  </si>
  <si>
    <t>скраб с абрикосовыми косточками</t>
  </si>
  <si>
    <t>вечерний костюм с шортами</t>
  </si>
  <si>
    <t>сводилки</t>
  </si>
  <si>
    <t>хранение под мойкой</t>
  </si>
  <si>
    <t>джинсы рваные широкие</t>
  </si>
  <si>
    <t>юлала кидс</t>
  </si>
  <si>
    <t>переходник для наушников usb</t>
  </si>
  <si>
    <t>assaru костюм спортивный</t>
  </si>
  <si>
    <t>лак для быстрого роста ногтей</t>
  </si>
  <si>
    <t>зло под солнцем</t>
  </si>
  <si>
    <t>sara burglar</t>
  </si>
  <si>
    <t>платок от солнца</t>
  </si>
  <si>
    <t>блоптоп сумка хозяйственная</t>
  </si>
  <si>
    <t>кухонный ковш</t>
  </si>
  <si>
    <t>раскладной для рыбалки</t>
  </si>
  <si>
    <t>rx 300</t>
  </si>
  <si>
    <t>юбка-шорты женская</t>
  </si>
  <si>
    <t>lacoste женские духи</t>
  </si>
  <si>
    <t>nike drill</t>
  </si>
  <si>
    <t>материалы для наращивания ногтей</t>
  </si>
  <si>
    <t>lsa</t>
  </si>
  <si>
    <t>утепленный костюм на флисе женский</t>
  </si>
  <si>
    <t>nyckids</t>
  </si>
  <si>
    <t>футболка большой вырез</t>
  </si>
  <si>
    <t>переходник 3/4</t>
  </si>
  <si>
    <t>nike  шорты</t>
  </si>
  <si>
    <t>деоника дезодорант</t>
  </si>
  <si>
    <t xml:space="preserve">соль нитритная </t>
  </si>
  <si>
    <t>пеленки медицинские</t>
  </si>
  <si>
    <t>унисон дом</t>
  </si>
  <si>
    <t>изделия из никеля</t>
  </si>
  <si>
    <t xml:space="preserve">комплект футболка и шорты </t>
  </si>
  <si>
    <t>респираторы ffp3</t>
  </si>
  <si>
    <t>jordan щетка</t>
  </si>
  <si>
    <t xml:space="preserve">каши детские молочные </t>
  </si>
  <si>
    <t>кольцо женское набор</t>
  </si>
  <si>
    <t>веер черный</t>
  </si>
  <si>
    <t>трусы мужские шелковые</t>
  </si>
  <si>
    <t>nayamiss</t>
  </si>
  <si>
    <t>арка металлическая</t>
  </si>
  <si>
    <t>прокладка для подмышек</t>
  </si>
  <si>
    <t>80133191</t>
  </si>
  <si>
    <t>огуречная свежесть</t>
  </si>
  <si>
    <t>юбка женская шерстяная</t>
  </si>
  <si>
    <t>футболка bratz</t>
  </si>
  <si>
    <t>цветной воск для волос</t>
  </si>
  <si>
    <t>dope.</t>
  </si>
  <si>
    <t>ремешок для amazfit bip u pro</t>
  </si>
  <si>
    <t>монитор dell</t>
  </si>
  <si>
    <t>юбка плиссе женская миди</t>
  </si>
  <si>
    <t>mango леггинсы</t>
  </si>
  <si>
    <t xml:space="preserve">брюки мужские льняные </t>
  </si>
  <si>
    <t>beat that</t>
  </si>
  <si>
    <t>штаны мужские клетчатые</t>
  </si>
  <si>
    <t>12151162</t>
  </si>
  <si>
    <t xml:space="preserve">для линз </t>
  </si>
  <si>
    <t>палатка трамп</t>
  </si>
  <si>
    <t>как явность</t>
  </si>
  <si>
    <t xml:space="preserve">защитное стекло на iphone 7 </t>
  </si>
  <si>
    <t>чехол xiaomi redmi 8 pro</t>
  </si>
  <si>
    <t>catrice cheek lover</t>
  </si>
  <si>
    <t>все для сварки</t>
  </si>
  <si>
    <t>штаны от дождя</t>
  </si>
  <si>
    <t xml:space="preserve">паутинка для волос </t>
  </si>
  <si>
    <t>леопардовая панама</t>
  </si>
  <si>
    <t>oldos для мальчиков</t>
  </si>
  <si>
    <t>27219088</t>
  </si>
  <si>
    <t>фонарики бытовые</t>
  </si>
  <si>
    <t>брюки женский</t>
  </si>
  <si>
    <t>борнер терка</t>
  </si>
  <si>
    <t>спицы гамма</t>
  </si>
  <si>
    <t>массажер yamaguchi</t>
  </si>
  <si>
    <t>подсвечник из стекла</t>
  </si>
  <si>
    <t>для смешивания краски</t>
  </si>
  <si>
    <t>сковородки со съемной ручкой</t>
  </si>
  <si>
    <t>набор тканей для шитья</t>
  </si>
  <si>
    <t>30487623</t>
  </si>
  <si>
    <t>бабушкино лукошко чернослив</t>
  </si>
  <si>
    <t>женские летние брюки на резинке</t>
  </si>
  <si>
    <t>мягкая игрушка такса</t>
  </si>
  <si>
    <t>какао с сахаром</t>
  </si>
  <si>
    <t>75531920</t>
  </si>
  <si>
    <t>корень бальзам</t>
  </si>
  <si>
    <t>для 3д ручки</t>
  </si>
  <si>
    <t>кепка розовая женская</t>
  </si>
  <si>
    <t>образ на выпускной</t>
  </si>
  <si>
    <t>детские серьги золото</t>
  </si>
  <si>
    <t>джиг риг</t>
  </si>
  <si>
    <t>куртка из кожзама женская</t>
  </si>
  <si>
    <t>пиджак женский белый удлиненный</t>
  </si>
  <si>
    <t>naomi wear</t>
  </si>
  <si>
    <t>склянка</t>
  </si>
  <si>
    <t>костюм летний женский оверсайз</t>
  </si>
  <si>
    <t>мыльница керамическая белая</t>
  </si>
  <si>
    <t>lucky shop7</t>
  </si>
  <si>
    <t>шорты женские камуфляж</t>
  </si>
  <si>
    <t>звуковая щетка</t>
  </si>
  <si>
    <t>токийский гуль 3</t>
  </si>
  <si>
    <t>кроссовки микаса</t>
  </si>
  <si>
    <t>kappa для детей</t>
  </si>
  <si>
    <t>ми бэнд 5</t>
  </si>
  <si>
    <t xml:space="preserve">vclean </t>
  </si>
  <si>
    <t>cloud</t>
  </si>
  <si>
    <t>женские пижамы с шортами</t>
  </si>
  <si>
    <t>fiszman</t>
  </si>
  <si>
    <t>кресло кушетка</t>
  </si>
  <si>
    <t>митчелл</t>
  </si>
  <si>
    <t>сангвинария</t>
  </si>
  <si>
    <t xml:space="preserve">monopoly </t>
  </si>
  <si>
    <t>ral</t>
  </si>
  <si>
    <t>проверочные и контрольные работы по русскому языку 2 класс</t>
  </si>
  <si>
    <t>dilvin топ</t>
  </si>
  <si>
    <t>63804328</t>
  </si>
  <si>
    <t>косынка из экокожи</t>
  </si>
  <si>
    <t>66975471</t>
  </si>
  <si>
    <t>rieker обувь мужской</t>
  </si>
  <si>
    <t>united nude обувь женская</t>
  </si>
  <si>
    <t>для вафель</t>
  </si>
  <si>
    <t>короб картонный для хранения</t>
  </si>
  <si>
    <t>леска 0,2</t>
  </si>
  <si>
    <t>набор цветочных горшков</t>
  </si>
  <si>
    <t>скрепышы</t>
  </si>
  <si>
    <t>flip 4</t>
  </si>
  <si>
    <t xml:space="preserve">лилейник </t>
  </si>
  <si>
    <t>математика 6 класс мерзляк</t>
  </si>
  <si>
    <t xml:space="preserve">10 iphone </t>
  </si>
  <si>
    <t>недопесок</t>
  </si>
  <si>
    <t>1767521</t>
  </si>
  <si>
    <t xml:space="preserve">какаши </t>
  </si>
  <si>
    <t>лампа автомобильная h1</t>
  </si>
  <si>
    <t xml:space="preserve">топ женский  </t>
  </si>
  <si>
    <t xml:space="preserve">украшения для свадьбы </t>
  </si>
  <si>
    <t>платье на 11 лет</t>
  </si>
  <si>
    <t>11573623</t>
  </si>
  <si>
    <t xml:space="preserve">трусы найк </t>
  </si>
  <si>
    <t>мяч евро 2020</t>
  </si>
  <si>
    <t>джибитсы футбол</t>
  </si>
  <si>
    <t>картинки аниме</t>
  </si>
  <si>
    <t>чай фруктовое ассорти</t>
  </si>
  <si>
    <t>подводка evelin</t>
  </si>
  <si>
    <t>скетчбук для рисования большой</t>
  </si>
  <si>
    <t>держатель для половников</t>
  </si>
  <si>
    <t>женские сумки через плечо кожаные</t>
  </si>
  <si>
    <t>непоседа журнал</t>
  </si>
  <si>
    <t>футболка разведка</t>
  </si>
  <si>
    <t xml:space="preserve">юбка плисе </t>
  </si>
  <si>
    <t>печка электрическая с духовкой</t>
  </si>
  <si>
    <t>lime пальто</t>
  </si>
  <si>
    <t>противоударный рюкзак</t>
  </si>
  <si>
    <t>format женский</t>
  </si>
  <si>
    <t>брелок opel</t>
  </si>
  <si>
    <t xml:space="preserve">шлепки твое </t>
  </si>
  <si>
    <t>магниты на холодильник цветы</t>
  </si>
  <si>
    <t>фитнес дневник</t>
  </si>
  <si>
    <t>горшок маленький</t>
  </si>
  <si>
    <t>шапочка для плавания тканевая</t>
  </si>
  <si>
    <t>полоски от черных точек на носу</t>
  </si>
  <si>
    <t>зеркало в авто</t>
  </si>
  <si>
    <t>дисплей айфон х</t>
  </si>
  <si>
    <t>забор для сада и огорода</t>
  </si>
  <si>
    <t>тример для кошек</t>
  </si>
  <si>
    <t>44265190</t>
  </si>
  <si>
    <t>raw power</t>
  </si>
  <si>
    <t>плойка кудри</t>
  </si>
  <si>
    <t>душка махрушка</t>
  </si>
  <si>
    <t>запчасти для кулера</t>
  </si>
  <si>
    <t xml:space="preserve">колеса на трюковой самокат </t>
  </si>
  <si>
    <t>футболки с шортами для мальчика</t>
  </si>
  <si>
    <t>питбаза</t>
  </si>
  <si>
    <t>шуйские ситцы евро</t>
  </si>
  <si>
    <t>камень оберег</t>
  </si>
  <si>
    <t>эспандер для кисти</t>
  </si>
  <si>
    <t>набор лекал</t>
  </si>
  <si>
    <t>балдахин с помпонами</t>
  </si>
  <si>
    <t>косметика hello kitty</t>
  </si>
  <si>
    <t>адаптер в прикуриватель usb</t>
  </si>
  <si>
    <t>камера глазок</t>
  </si>
  <si>
    <t>кофта мужская белая</t>
  </si>
  <si>
    <t>new era одежда</t>
  </si>
  <si>
    <t>puky беговел</t>
  </si>
  <si>
    <t>гюго гаврош</t>
  </si>
  <si>
    <t>пенящееся масло для душа</t>
  </si>
  <si>
    <t>дилет</t>
  </si>
  <si>
    <t>сатин жаккард</t>
  </si>
  <si>
    <t>крутые кроссовки</t>
  </si>
  <si>
    <t>ben</t>
  </si>
  <si>
    <t>tangle teezer the wet detangler</t>
  </si>
  <si>
    <t>35673327</t>
  </si>
  <si>
    <t>единорог с пледом</t>
  </si>
  <si>
    <t>terminator</t>
  </si>
  <si>
    <t>системные блоки</t>
  </si>
  <si>
    <t>clarins мужской</t>
  </si>
  <si>
    <t>danella</t>
  </si>
  <si>
    <t>мешок компрессионный</t>
  </si>
  <si>
    <t>тканевые штаны</t>
  </si>
  <si>
    <t>66486330</t>
  </si>
  <si>
    <t>халат мужской вафельный турция</t>
  </si>
  <si>
    <t>пуссеты с жемчугом</t>
  </si>
  <si>
    <t>рекордер</t>
  </si>
  <si>
    <t>gauss светодиодный светильник</t>
  </si>
  <si>
    <t>42837215</t>
  </si>
  <si>
    <t>сушилка бельевая</t>
  </si>
  <si>
    <t>растяжка спорт</t>
  </si>
  <si>
    <t>vaseina</t>
  </si>
  <si>
    <t>руль бабочка</t>
  </si>
  <si>
    <t>поло трикотажное</t>
  </si>
  <si>
    <t>shishco</t>
  </si>
  <si>
    <t>король</t>
  </si>
  <si>
    <t>loreal true match</t>
  </si>
  <si>
    <t>сабо резиновые утепленные</t>
  </si>
  <si>
    <t>леденцы холс</t>
  </si>
  <si>
    <t>носки белые 5 пар</t>
  </si>
  <si>
    <t>порошок стиральный в капсулах</t>
  </si>
  <si>
    <t>телефон poco f3</t>
  </si>
  <si>
    <t>59351599</t>
  </si>
  <si>
    <t>пижама рубашка и шорты хлопок</t>
  </si>
  <si>
    <t>наклейка самурай</t>
  </si>
  <si>
    <t>термостат авто</t>
  </si>
  <si>
    <t>крем для тела мерцающий</t>
  </si>
  <si>
    <t>костюм adidas мужской теплый</t>
  </si>
  <si>
    <t>28965501</t>
  </si>
  <si>
    <t>крема невская косметика</t>
  </si>
  <si>
    <t xml:space="preserve">игры на xbox one </t>
  </si>
  <si>
    <t>гипохлорит</t>
  </si>
  <si>
    <t>военный самолет</t>
  </si>
  <si>
    <t>рипол классик</t>
  </si>
  <si>
    <t>зала</t>
  </si>
  <si>
    <t>кровать двухэтажная</t>
  </si>
  <si>
    <t>дождизон</t>
  </si>
  <si>
    <t>картины по номера</t>
  </si>
  <si>
    <t>36909593</t>
  </si>
  <si>
    <t>ниплес</t>
  </si>
  <si>
    <t>ирина токмакова</t>
  </si>
  <si>
    <t>жилет для девочки 140</t>
  </si>
  <si>
    <t>shaik 154</t>
  </si>
  <si>
    <t>настойка перца для волос</t>
  </si>
  <si>
    <t xml:space="preserve">бодики </t>
  </si>
  <si>
    <t>xiaomi mi a2 lite</t>
  </si>
  <si>
    <t>b. make up</t>
  </si>
  <si>
    <t xml:space="preserve">танальный </t>
  </si>
  <si>
    <t>balea шампунь</t>
  </si>
  <si>
    <t>шарики для рогатки 6 мм</t>
  </si>
  <si>
    <t>джогеры штаны мужские</t>
  </si>
  <si>
    <t>футболка с машинами</t>
  </si>
  <si>
    <t>колонка jbl boombox 2</t>
  </si>
  <si>
    <t>шорты женские таое</t>
  </si>
  <si>
    <t>чистобасик</t>
  </si>
  <si>
    <t>рисовать водой</t>
  </si>
  <si>
    <t>самакаты трюковые</t>
  </si>
  <si>
    <t>женская шляпа соломенные летняя</t>
  </si>
  <si>
    <t>белый тонкий ремень</t>
  </si>
  <si>
    <t>водяной пистолет игрушка</t>
  </si>
  <si>
    <t>ив роше гель для умывания</t>
  </si>
  <si>
    <t xml:space="preserve">трусы танга </t>
  </si>
  <si>
    <t>домашние мужские штаны</t>
  </si>
  <si>
    <t>мама лемон</t>
  </si>
  <si>
    <t>футболка токсик</t>
  </si>
  <si>
    <t>abibas кеды</t>
  </si>
  <si>
    <t>шампунь vestar</t>
  </si>
  <si>
    <t xml:space="preserve">ssd m2 </t>
  </si>
  <si>
    <t>убийство по алфавиту</t>
  </si>
  <si>
    <t>зеленая маска для лица</t>
  </si>
  <si>
    <t>вращающееся кольцо</t>
  </si>
  <si>
    <t>соус острый к мясу</t>
  </si>
  <si>
    <t>таблетки для посудомоечной машины самат</t>
  </si>
  <si>
    <t>кованный нож</t>
  </si>
  <si>
    <t>кроссовки original ouqidageni</t>
  </si>
  <si>
    <t>лакомство для птиц</t>
  </si>
  <si>
    <t>72928436</t>
  </si>
  <si>
    <t>клипсы для ткани</t>
  </si>
  <si>
    <t>q&amp;h shop</t>
  </si>
  <si>
    <t>миро</t>
  </si>
  <si>
    <t>крем для лица лифтинг</t>
  </si>
  <si>
    <t>каляска для куклы</t>
  </si>
  <si>
    <t xml:space="preserve">black shark </t>
  </si>
  <si>
    <t>eco element</t>
  </si>
  <si>
    <t>46283711</t>
  </si>
  <si>
    <t>gloria jeans серьги</t>
  </si>
  <si>
    <t>динозавр костюм</t>
  </si>
  <si>
    <t>собачка антистресс лизун</t>
  </si>
  <si>
    <t xml:space="preserve">для собаки </t>
  </si>
  <si>
    <t>тото рино</t>
  </si>
  <si>
    <t>hm обувь</t>
  </si>
  <si>
    <t>кофта тату</t>
  </si>
  <si>
    <t>китайские сладости кислые</t>
  </si>
  <si>
    <t>zenzia</t>
  </si>
  <si>
    <t>cam модуль</t>
  </si>
  <si>
    <t>хаги ваши и киси миси</t>
  </si>
  <si>
    <t>серьги серебро топаз</t>
  </si>
  <si>
    <t>форма для мадлен</t>
  </si>
  <si>
    <t>синие худи</t>
  </si>
  <si>
    <t xml:space="preserve">жиросжигатель для похудения </t>
  </si>
  <si>
    <t>hanafy</t>
  </si>
  <si>
    <t>простыня 160х200 без резинки</t>
  </si>
  <si>
    <t>блестки гель лак</t>
  </si>
  <si>
    <t>inbloom</t>
  </si>
  <si>
    <t>очки солнечные женские капельки</t>
  </si>
  <si>
    <t>платье-купальник</t>
  </si>
  <si>
    <t>furminator товары для животных</t>
  </si>
  <si>
    <t>подтяжки для девочек</t>
  </si>
  <si>
    <t>настенный светильник  багульник</t>
  </si>
  <si>
    <t>единорог шарик</t>
  </si>
  <si>
    <t>свитер с медведем</t>
  </si>
  <si>
    <t>aqara hub</t>
  </si>
  <si>
    <t>кроссовки adidas zx</t>
  </si>
  <si>
    <t>обои полоска</t>
  </si>
  <si>
    <t>insiti куртка</t>
  </si>
  <si>
    <t>montale парфюмерная вода</t>
  </si>
  <si>
    <t>юбка рубчик</t>
  </si>
  <si>
    <t>силиконовая скатерть матовая</t>
  </si>
  <si>
    <t>vivien sabo тушь</t>
  </si>
  <si>
    <t>чехол на а 31</t>
  </si>
  <si>
    <t>крестильный</t>
  </si>
  <si>
    <t xml:space="preserve">гильзы </t>
  </si>
  <si>
    <t>сашка</t>
  </si>
  <si>
    <t>чехол для вещей на молнии</t>
  </si>
  <si>
    <t>адидас superstar</t>
  </si>
  <si>
    <t>конверсы кеды красные</t>
  </si>
  <si>
    <t xml:space="preserve">sela шорты женские </t>
  </si>
  <si>
    <t>щетка для межплиточных швов</t>
  </si>
  <si>
    <t>оффник</t>
  </si>
  <si>
    <t>кондиционеры для белья гранулы</t>
  </si>
  <si>
    <t>солнцезащитные очки прозрачные</t>
  </si>
  <si>
    <t>самсунг а20с</t>
  </si>
  <si>
    <t>подвеска стрекоза</t>
  </si>
  <si>
    <t>дидактические игры</t>
  </si>
  <si>
    <t>sladkids</t>
  </si>
  <si>
    <t>женская шляпа летняя</t>
  </si>
  <si>
    <t xml:space="preserve">для ламинирования ресниц </t>
  </si>
  <si>
    <t>4 в ряд игра</t>
  </si>
  <si>
    <t>кукуруза крупа</t>
  </si>
  <si>
    <t>подставка для крышек и досок</t>
  </si>
  <si>
    <t>пленка самоклеющаяся для мебели</t>
  </si>
  <si>
    <t>кюлоты женские белые</t>
  </si>
  <si>
    <t>фреза для удаления кутикулы</t>
  </si>
  <si>
    <t>чехол на палатку</t>
  </si>
  <si>
    <t xml:space="preserve">мус для волос </t>
  </si>
  <si>
    <t>ладор масло</t>
  </si>
  <si>
    <t>против аллергии</t>
  </si>
  <si>
    <t>туфли красные на низком каблуке</t>
  </si>
  <si>
    <t>румяные щечки</t>
  </si>
  <si>
    <t>домашний текстиль для женщин иваново</t>
  </si>
  <si>
    <t>29</t>
  </si>
  <si>
    <t>элегантное летнее платье</t>
  </si>
  <si>
    <t>трещотка велосипедная</t>
  </si>
  <si>
    <t>паста для ламината</t>
  </si>
  <si>
    <t>31080966</t>
  </si>
  <si>
    <t>чай черный индийский</t>
  </si>
  <si>
    <t>25650081</t>
  </si>
  <si>
    <t>42465987</t>
  </si>
  <si>
    <t>плюшевый пингвин</t>
  </si>
  <si>
    <t>брюки женские be free</t>
  </si>
  <si>
    <t>бермуды джинсовые мужские</t>
  </si>
  <si>
    <t>лазерный фонарик</t>
  </si>
  <si>
    <t>rfid браслет</t>
  </si>
  <si>
    <t>тайт порошок</t>
  </si>
  <si>
    <t>паук антистресс</t>
  </si>
  <si>
    <t>пенал zakka</t>
  </si>
  <si>
    <t>тапочки  женские</t>
  </si>
  <si>
    <t>конфеты sula</t>
  </si>
  <si>
    <t>secret key красота</t>
  </si>
  <si>
    <t>набор трубочек</t>
  </si>
  <si>
    <t>костюм летний большой размер</t>
  </si>
  <si>
    <t>кустарник</t>
  </si>
  <si>
    <t>пробники кремов</t>
  </si>
  <si>
    <t>dennerle</t>
  </si>
  <si>
    <t>полотенце спортивное декатлон</t>
  </si>
  <si>
    <t>купальник подростку</t>
  </si>
  <si>
    <t>редмонд панели</t>
  </si>
  <si>
    <t>sonroz</t>
  </si>
  <si>
    <t>хофитол фарма</t>
  </si>
  <si>
    <t>толстовка футер</t>
  </si>
  <si>
    <t>дешёвая косметика</t>
  </si>
  <si>
    <t>лего фрэндс</t>
  </si>
  <si>
    <t>обувницв</t>
  </si>
  <si>
    <t>ultrastep</t>
  </si>
  <si>
    <t>dental clinic 2080</t>
  </si>
  <si>
    <t>футболка жеская</t>
  </si>
  <si>
    <t>горшок терракот</t>
  </si>
  <si>
    <t>машинка металическая</t>
  </si>
  <si>
    <t>магнитные животные</t>
  </si>
  <si>
    <t>основа для броши игла</t>
  </si>
  <si>
    <t>мешок для строительного пылесоса</t>
  </si>
  <si>
    <t>шары с рисунком</t>
  </si>
  <si>
    <t>шлейка для чихуахуа</t>
  </si>
  <si>
    <t>клетка для птиц большая</t>
  </si>
  <si>
    <t xml:space="preserve">aegis boost pro </t>
  </si>
  <si>
    <t xml:space="preserve">шлёпки детские </t>
  </si>
  <si>
    <t>90х</t>
  </si>
  <si>
    <t>трусы боксеры для мальчиков набор</t>
  </si>
  <si>
    <t>53605479</t>
  </si>
  <si>
    <t>финиш таблетки для посудомоечной 100</t>
  </si>
  <si>
    <t>3d white</t>
  </si>
  <si>
    <t>14480334</t>
  </si>
  <si>
    <t>кашпо вазон</t>
  </si>
  <si>
    <t>панамка подростковая</t>
  </si>
  <si>
    <t>папка архивная с завязками</t>
  </si>
  <si>
    <t>четки мусульманские серебряные</t>
  </si>
  <si>
    <t>66936328</t>
  </si>
  <si>
    <t>английский язык на отлично</t>
  </si>
  <si>
    <t>кластер</t>
  </si>
  <si>
    <t>кейкпопсы</t>
  </si>
  <si>
    <t>джинсовые женские платье</t>
  </si>
  <si>
    <t>беспроводные наушники hoco ew02</t>
  </si>
  <si>
    <t xml:space="preserve">футболка футбольная </t>
  </si>
  <si>
    <t>веник для пола</t>
  </si>
  <si>
    <t>индийское масло для волос</t>
  </si>
  <si>
    <t>рубашка модис</t>
  </si>
  <si>
    <t>78721859</t>
  </si>
  <si>
    <t xml:space="preserve">be loved </t>
  </si>
  <si>
    <t>маска для лица золотая</t>
  </si>
  <si>
    <t>паста от зубного камня</t>
  </si>
  <si>
    <t>togas подушка</t>
  </si>
  <si>
    <t>юбки с завышенной талией</t>
  </si>
  <si>
    <t>набор сервировочных салфеток</t>
  </si>
  <si>
    <t>kiss cherry</t>
  </si>
  <si>
    <t>fitness батончики</t>
  </si>
  <si>
    <t xml:space="preserve">джинсы цветные </t>
  </si>
  <si>
    <t>босоножки женские на сплошной подошве</t>
  </si>
  <si>
    <t>стельки orto</t>
  </si>
  <si>
    <t>пассик</t>
  </si>
  <si>
    <t xml:space="preserve">эротическое платье </t>
  </si>
  <si>
    <t xml:space="preserve">рубашка женская тёплая </t>
  </si>
  <si>
    <t>картина по номерам детям</t>
  </si>
  <si>
    <t xml:space="preserve">вибро яйцо </t>
  </si>
  <si>
    <t xml:space="preserve">масло для губ с шариком </t>
  </si>
  <si>
    <t>носки наборы</t>
  </si>
  <si>
    <t>умное лото</t>
  </si>
  <si>
    <t>большой атлас анатомии человека</t>
  </si>
  <si>
    <t>куприн тапер</t>
  </si>
  <si>
    <t>сисметика</t>
  </si>
  <si>
    <t>духи персиковые</t>
  </si>
  <si>
    <t>67546914</t>
  </si>
  <si>
    <t>кружевной платок для храма</t>
  </si>
  <si>
    <t>белые женские шорты летние</t>
  </si>
  <si>
    <t>серьги бижутерия каффы</t>
  </si>
  <si>
    <t>блузка в школу для девочки</t>
  </si>
  <si>
    <t xml:space="preserve">эустома </t>
  </si>
  <si>
    <t>пазлы 6000</t>
  </si>
  <si>
    <t>линзы для глаз -1,5</t>
  </si>
  <si>
    <t>полотенце для малышей</t>
  </si>
  <si>
    <t>иваново кидс девочки</t>
  </si>
  <si>
    <t>куртка женская стеганая демисезонная 54 размера</t>
  </si>
  <si>
    <t>отделочная лента</t>
  </si>
  <si>
    <t>термо кастрюля</t>
  </si>
  <si>
    <t xml:space="preserve">сироп мохито </t>
  </si>
  <si>
    <t>файлы вкладыши для документов</t>
  </si>
  <si>
    <t>сборные модели от звезды</t>
  </si>
  <si>
    <t xml:space="preserve">для ватных дисков </t>
  </si>
  <si>
    <t>зонд питательный</t>
  </si>
  <si>
    <t>сарафан летний с открытой спиной</t>
  </si>
  <si>
    <t>77481854</t>
  </si>
  <si>
    <t>digestive</t>
  </si>
  <si>
    <t>органайзер для бисера деревянный</t>
  </si>
  <si>
    <t>пышное платье на выпускной в детский сад</t>
  </si>
  <si>
    <t>блок для йоги деревянный</t>
  </si>
  <si>
    <t>150</t>
  </si>
  <si>
    <t>кроссовки мужские nike 42</t>
  </si>
  <si>
    <t>набор для творчества для мальчика</t>
  </si>
  <si>
    <t>трусы бесшовные высокие</t>
  </si>
  <si>
    <t>дождик для фотозоны серебристый</t>
  </si>
  <si>
    <t>пюре детские</t>
  </si>
  <si>
    <t xml:space="preserve">bebble </t>
  </si>
  <si>
    <t>машинка для катышков от сети</t>
  </si>
  <si>
    <t>желтая обувь</t>
  </si>
  <si>
    <t>фотоальбом instax mini</t>
  </si>
  <si>
    <t>iphone se 2016 чехол</t>
  </si>
  <si>
    <t>лёша майсак</t>
  </si>
  <si>
    <t>jo malone wild bluebell</t>
  </si>
  <si>
    <t>realmi c3</t>
  </si>
  <si>
    <t>посуда хаги ваги</t>
  </si>
  <si>
    <t>портрет дориана грея на английском</t>
  </si>
  <si>
    <t xml:space="preserve">подставка под украшения </t>
  </si>
  <si>
    <t xml:space="preserve">мелоди </t>
  </si>
  <si>
    <t>инжектор для антенны</t>
  </si>
  <si>
    <t>батинка</t>
  </si>
  <si>
    <t>бьюти бокс для девочки</t>
  </si>
  <si>
    <t>лысогорская вода</t>
  </si>
  <si>
    <t>пупсы интерактивные</t>
  </si>
  <si>
    <t>maryyy</t>
  </si>
  <si>
    <t xml:space="preserve">комплект футболка шорты </t>
  </si>
  <si>
    <t>футболка фссп</t>
  </si>
  <si>
    <t>салфетка бумажная</t>
  </si>
  <si>
    <t>свечи 30</t>
  </si>
  <si>
    <t>трусы мужские боксеры твое</t>
  </si>
  <si>
    <t>л тианин</t>
  </si>
  <si>
    <t xml:space="preserve">пантенол спрей </t>
  </si>
  <si>
    <t>hamax</t>
  </si>
  <si>
    <t>бейсболка diesel</t>
  </si>
  <si>
    <t>16507336</t>
  </si>
  <si>
    <t>измеритель нитратов</t>
  </si>
  <si>
    <t>moonwoo</t>
  </si>
  <si>
    <t>onlyupprint</t>
  </si>
  <si>
    <t>туфли versache</t>
  </si>
  <si>
    <t>оперативная память ddr5</t>
  </si>
  <si>
    <t>брошь крупная</t>
  </si>
  <si>
    <t>якобс голд</t>
  </si>
  <si>
    <t>тканевый брелок</t>
  </si>
  <si>
    <t>planeta organica гель</t>
  </si>
  <si>
    <t>превекур</t>
  </si>
  <si>
    <t>сьедобная смазка</t>
  </si>
  <si>
    <t>7929609</t>
  </si>
  <si>
    <t>антигистаминный крем</t>
  </si>
  <si>
    <t>обухова</t>
  </si>
  <si>
    <t>шнур хлопок</t>
  </si>
  <si>
    <t>карты деньги два ствола</t>
  </si>
  <si>
    <t>лиловая сумка</t>
  </si>
  <si>
    <t>75620976</t>
  </si>
  <si>
    <t>banyolin</t>
  </si>
  <si>
    <t>65632046</t>
  </si>
  <si>
    <t>kapika кеды</t>
  </si>
  <si>
    <t>костюм летний нарядный</t>
  </si>
  <si>
    <t>очки для чтения 0.5</t>
  </si>
  <si>
    <t>войлок для мебели</t>
  </si>
  <si>
    <t>покрытие на землю</t>
  </si>
  <si>
    <t>темпо обувь</t>
  </si>
  <si>
    <t>топленое масло гхи вастэко</t>
  </si>
  <si>
    <t>чехол на беспроводные наушники i12</t>
  </si>
  <si>
    <t>карандаш 2b</t>
  </si>
  <si>
    <t>юбка татьянка</t>
  </si>
  <si>
    <t>костюм белый спортивный</t>
  </si>
  <si>
    <t>гибкий светильник</t>
  </si>
  <si>
    <t>магнитная пирамидка</t>
  </si>
  <si>
    <t>скетч маркеры 80 шт</t>
  </si>
  <si>
    <t>стекло на xiaomi redmi note 10 pro</t>
  </si>
  <si>
    <t>y-clu</t>
  </si>
  <si>
    <t>67902887</t>
  </si>
  <si>
    <t>гель джилет</t>
  </si>
  <si>
    <t>тест для беременности</t>
  </si>
  <si>
    <t xml:space="preserve">садовый бордюр </t>
  </si>
  <si>
    <t>искусственные цветы ромашки</t>
  </si>
  <si>
    <t>женские кеды adidas</t>
  </si>
  <si>
    <t xml:space="preserve">зубная щётка для собак </t>
  </si>
  <si>
    <t>брелок пушистый кролик</t>
  </si>
  <si>
    <t>мужские кеды турция</t>
  </si>
  <si>
    <t>celvin</t>
  </si>
  <si>
    <t>кувшин для купания</t>
  </si>
  <si>
    <t>jewel masters</t>
  </si>
  <si>
    <t>змеи и лестницы</t>
  </si>
  <si>
    <t>лиля</t>
  </si>
  <si>
    <t>ободок с цепочками</t>
  </si>
  <si>
    <t>коричневая зипка</t>
  </si>
  <si>
    <t>полосатые чулки</t>
  </si>
  <si>
    <t>финишный лак для мебели</t>
  </si>
  <si>
    <t>гель для умывания корейская косметика</t>
  </si>
  <si>
    <t>гель лаки для ногтей indi</t>
  </si>
  <si>
    <t>гидропонная установка</t>
  </si>
  <si>
    <t xml:space="preserve">вилы </t>
  </si>
  <si>
    <t>белые джинсы mango</t>
  </si>
  <si>
    <t xml:space="preserve">летняя шапка </t>
  </si>
  <si>
    <t>бальзам короткова</t>
  </si>
  <si>
    <t>кофта с молнией мужская</t>
  </si>
  <si>
    <t>бальзам для волос clear</t>
  </si>
  <si>
    <t xml:space="preserve">нивея шампунь </t>
  </si>
  <si>
    <t>соль для промывания носа</t>
  </si>
  <si>
    <t>вдшка</t>
  </si>
  <si>
    <t>магнитная вальгусная шина</t>
  </si>
  <si>
    <t>защитное стекло на xiaomi redmi 9a</t>
  </si>
  <si>
    <t>43</t>
  </si>
  <si>
    <t>газовый монтажный пистолет</t>
  </si>
  <si>
    <t>сотовый мед</t>
  </si>
  <si>
    <t>huggies elite soft трусики 4</t>
  </si>
  <si>
    <t>защитное стекло redmi 6a xiaomi</t>
  </si>
  <si>
    <t>бронь стекло на айфон 6</t>
  </si>
  <si>
    <t>колеса для кроватки</t>
  </si>
  <si>
    <t>зарядка для айфона 11</t>
  </si>
  <si>
    <t>крем пропеллер</t>
  </si>
  <si>
    <t>секатр</t>
  </si>
  <si>
    <t>топ вельвет</t>
  </si>
  <si>
    <t xml:space="preserve">поющие в терновнике </t>
  </si>
  <si>
    <t>шифтер 6 скоростей</t>
  </si>
  <si>
    <t>картина по номерам чихуахуа</t>
  </si>
  <si>
    <t>либра глюкометр</t>
  </si>
  <si>
    <t>подушки 50х70 бамбук</t>
  </si>
  <si>
    <t>кеды короткие</t>
  </si>
  <si>
    <t>аркадий паровоз</t>
  </si>
  <si>
    <t>люстра современная</t>
  </si>
  <si>
    <t xml:space="preserve">gap мужской </t>
  </si>
  <si>
    <t>одежда женская остин</t>
  </si>
  <si>
    <t>футболка 1984</t>
  </si>
  <si>
    <t>organicmix</t>
  </si>
  <si>
    <t>сушильные машины</t>
  </si>
  <si>
    <t>modis майка</t>
  </si>
  <si>
    <t>трусы женские tezenis</t>
  </si>
  <si>
    <t>кардиган на запах</t>
  </si>
  <si>
    <t>поплавки летней рыбалки</t>
  </si>
  <si>
    <t>оверсайз мужские</t>
  </si>
  <si>
    <t>костюмы женские нарядные</t>
  </si>
  <si>
    <t>корректор vivienne sabo</t>
  </si>
  <si>
    <t>брюки женские летние палацио</t>
  </si>
  <si>
    <t>камень для хомяка</t>
  </si>
  <si>
    <t>отрава от клещей</t>
  </si>
  <si>
    <t>75147722</t>
  </si>
  <si>
    <t>уход для рук</t>
  </si>
  <si>
    <t>детский спортивный костюм для девочек</t>
  </si>
  <si>
    <t>жестокий век</t>
  </si>
  <si>
    <t xml:space="preserve">банеоцин </t>
  </si>
  <si>
    <t>лада гранта машинка</t>
  </si>
  <si>
    <t>18995634</t>
  </si>
  <si>
    <t>bonana</t>
  </si>
  <si>
    <t>костюм joma</t>
  </si>
  <si>
    <t>маранол</t>
  </si>
  <si>
    <t xml:space="preserve">friso gold </t>
  </si>
  <si>
    <t>турецкая бижутерия</t>
  </si>
  <si>
    <t>воздушный фильтр для триммера</t>
  </si>
  <si>
    <t>термозащита wella</t>
  </si>
  <si>
    <t>игра алиас</t>
  </si>
  <si>
    <t>халат спортивный</t>
  </si>
  <si>
    <t>платье для девочки муслиновое</t>
  </si>
  <si>
    <t>пени борд для мальчиков</t>
  </si>
  <si>
    <t>платье домашнее 52</t>
  </si>
  <si>
    <t>vitek блендер</t>
  </si>
  <si>
    <t>силиконовые накладки для мебели</t>
  </si>
  <si>
    <t>толстовка хлопок</t>
  </si>
  <si>
    <t>тонкие лосины</t>
  </si>
  <si>
    <t>бенджамин франклин</t>
  </si>
  <si>
    <t>collagen farmstay</t>
  </si>
  <si>
    <t>футболка для пары</t>
  </si>
  <si>
    <t>ремешок для часов honor magic watch 2</t>
  </si>
  <si>
    <t>пластырь на стопы</t>
  </si>
  <si>
    <t>купальник tribuna</t>
  </si>
  <si>
    <t>сандалии для мальчика 39 размер</t>
  </si>
  <si>
    <t>бюст кружевной</t>
  </si>
  <si>
    <t>хлопья любятово</t>
  </si>
  <si>
    <t>приставка playstation 3</t>
  </si>
  <si>
    <t>вешалка потолочная для сушки белья</t>
  </si>
  <si>
    <t>кроссовки мужская</t>
  </si>
  <si>
    <t xml:space="preserve">маленький принтер </t>
  </si>
  <si>
    <t>колпачки для машин</t>
  </si>
  <si>
    <t xml:space="preserve"> кушон</t>
  </si>
  <si>
    <t>духи мужские масляные</t>
  </si>
  <si>
    <t>рок тематика</t>
  </si>
  <si>
    <t>tarther blast</t>
  </si>
  <si>
    <t>dahlia divin</t>
  </si>
  <si>
    <t>gletcher пистолет</t>
  </si>
  <si>
    <t>дневник гимнастики</t>
  </si>
  <si>
    <t>термос 0,75 л</t>
  </si>
  <si>
    <t>газета крот</t>
  </si>
  <si>
    <t>marukawa</t>
  </si>
  <si>
    <t>12230286</t>
  </si>
  <si>
    <t>ночь перед рождеством книга с иллюстрациями</t>
  </si>
  <si>
    <t>полусапоги мужские</t>
  </si>
  <si>
    <t>oneplus nord</t>
  </si>
  <si>
    <t>ошейник чокер</t>
  </si>
  <si>
    <t>черная ручка для рисования</t>
  </si>
  <si>
    <t xml:space="preserve">пуфик для прихожей </t>
  </si>
  <si>
    <t>ми ко косметика</t>
  </si>
  <si>
    <t>ободок шляпка</t>
  </si>
  <si>
    <t>чулки для операции и родов</t>
  </si>
  <si>
    <t xml:space="preserve">без проводная зарядка </t>
  </si>
  <si>
    <t>молния неразъемная</t>
  </si>
  <si>
    <t>аппарат для создания маски</t>
  </si>
  <si>
    <t>подростковые брюки</t>
  </si>
  <si>
    <t>адвент календарь с конфетами</t>
  </si>
  <si>
    <t>блютуз наушники xiaomi</t>
  </si>
  <si>
    <t>нашивка хеллоу китти</t>
  </si>
  <si>
    <t>перчатки для футбола nike</t>
  </si>
  <si>
    <t>женские кастюмы</t>
  </si>
  <si>
    <t>праздничный комбинезон</t>
  </si>
  <si>
    <t xml:space="preserve">купальник трусы </t>
  </si>
  <si>
    <t>средство для бороды и усов</t>
  </si>
  <si>
    <t>аппарат для физиотерапии</t>
  </si>
  <si>
    <t>lovely клей</t>
  </si>
  <si>
    <t>асимметричные серьги серебро</t>
  </si>
  <si>
    <t>аерпотсы наушники aplle</t>
  </si>
  <si>
    <t xml:space="preserve">мини косметичка </t>
  </si>
  <si>
    <t>попробуй повтори настольная игра</t>
  </si>
  <si>
    <t>кошелек мужской подарочный</t>
  </si>
  <si>
    <t>ковры в детскую</t>
  </si>
  <si>
    <t>шарики леди бак</t>
  </si>
  <si>
    <t>мажорини</t>
  </si>
  <si>
    <t>вратарские перчатки jogel</t>
  </si>
  <si>
    <t>62246736</t>
  </si>
  <si>
    <t>16025358</t>
  </si>
  <si>
    <t>толстовка с капюшоном для девочки</t>
  </si>
  <si>
    <t>82242446</t>
  </si>
  <si>
    <t>футляр для пластинки</t>
  </si>
  <si>
    <t>костюм цвет фуксия</t>
  </si>
  <si>
    <t>soft matte</t>
  </si>
  <si>
    <t>57929377</t>
  </si>
  <si>
    <t>мыло от запаха</t>
  </si>
  <si>
    <t xml:space="preserve">sbalo </t>
  </si>
  <si>
    <t>тайтсы и леггинсы женские</t>
  </si>
  <si>
    <t>тональный крем chanel</t>
  </si>
  <si>
    <t>чехол книжка honor 9 lite</t>
  </si>
  <si>
    <t>lenovo k12 pro</t>
  </si>
  <si>
    <t>lives мужчинам</t>
  </si>
  <si>
    <t>belpol</t>
  </si>
  <si>
    <t>кулинарные кольца</t>
  </si>
  <si>
    <t>басмати рис мистраль</t>
  </si>
  <si>
    <t>crystal туалетная вода</t>
  </si>
  <si>
    <t>подарочные каробки</t>
  </si>
  <si>
    <t xml:space="preserve">деревянная доска </t>
  </si>
  <si>
    <t>лоферы из натуральной кожи</t>
  </si>
  <si>
    <t>o stin одежда для женщин</t>
  </si>
  <si>
    <t xml:space="preserve">мэри джейн </t>
  </si>
  <si>
    <t>цепочка молодежная</t>
  </si>
  <si>
    <t>wanpy</t>
  </si>
  <si>
    <t>овен подвеска</t>
  </si>
  <si>
    <t>гидрокупальник</t>
  </si>
  <si>
    <t>яркий лак для ногтей</t>
  </si>
  <si>
    <t>зубная щетка для котов</t>
  </si>
  <si>
    <t>yppi</t>
  </si>
  <si>
    <t>коврик обогреватель</t>
  </si>
  <si>
    <t>мышьяк</t>
  </si>
  <si>
    <t>резиновая швабра</t>
  </si>
  <si>
    <t>клатч книга</t>
  </si>
  <si>
    <t>estel sun</t>
  </si>
  <si>
    <t xml:space="preserve">stanley </t>
  </si>
  <si>
    <t>я самая ватные диски</t>
  </si>
  <si>
    <t>эссенция для выпечки</t>
  </si>
  <si>
    <t>46315138</t>
  </si>
  <si>
    <t>платье женское вечерние</t>
  </si>
  <si>
    <t>тайм джамп</t>
  </si>
  <si>
    <t>oysho трусы для женщин</t>
  </si>
  <si>
    <t>картридж на вейп</t>
  </si>
  <si>
    <t>74126277</t>
  </si>
  <si>
    <t>крафт пакеты для фрез</t>
  </si>
  <si>
    <t>базовая рубашка</t>
  </si>
  <si>
    <t>polo ralph lauren детям</t>
  </si>
  <si>
    <t>вода мицеллярная</t>
  </si>
  <si>
    <t>резинка багажная</t>
  </si>
  <si>
    <t>стол винный</t>
  </si>
  <si>
    <t>шерты адидас</t>
  </si>
  <si>
    <t>принцесса каролина</t>
  </si>
  <si>
    <t>ковры в комнату</t>
  </si>
  <si>
    <t>спортивные штаны широкие женские</t>
  </si>
  <si>
    <t>braun 3 series</t>
  </si>
  <si>
    <t>крупка гречневая</t>
  </si>
  <si>
    <t>сковородка походная</t>
  </si>
  <si>
    <t>ahc сыворотка</t>
  </si>
  <si>
    <t>сандалии для девушек</t>
  </si>
  <si>
    <t>pepela</t>
  </si>
  <si>
    <t>луч часы</t>
  </si>
  <si>
    <t>пряжа пехорка детский хлопок</t>
  </si>
  <si>
    <t>история нового времени 7 класс</t>
  </si>
  <si>
    <t>вольтер</t>
  </si>
  <si>
    <t>чайник с фильтром</t>
  </si>
  <si>
    <t>hair mask шампунь</t>
  </si>
  <si>
    <t xml:space="preserve">филер для волос </t>
  </si>
  <si>
    <t>гибкое стекло овал</t>
  </si>
  <si>
    <t>lebron james</t>
  </si>
  <si>
    <t>крем праймер</t>
  </si>
  <si>
    <t>рюкзак для школы для девочки с пеналом</t>
  </si>
  <si>
    <t xml:space="preserve">линзы белые </t>
  </si>
  <si>
    <t>очки женские для чтения 2.0</t>
  </si>
  <si>
    <t>кокосовая паста без сахара</t>
  </si>
  <si>
    <t>многоразовые электронные</t>
  </si>
  <si>
    <t xml:space="preserve">мисты </t>
  </si>
  <si>
    <t>samsung galaxy a12 чехол 2020</t>
  </si>
  <si>
    <t>пижама для подростков девочек</t>
  </si>
  <si>
    <t>атака титанов плащ</t>
  </si>
  <si>
    <t>термос для еды с подогревом</t>
  </si>
  <si>
    <t>фабрика успеха</t>
  </si>
  <si>
    <t>акция дня</t>
  </si>
  <si>
    <t>6ш118</t>
  </si>
  <si>
    <t>мини стиральная</t>
  </si>
  <si>
    <t>свитшот рубашка</t>
  </si>
  <si>
    <t>чокер из камня</t>
  </si>
  <si>
    <t>43960056</t>
  </si>
  <si>
    <t>приданое</t>
  </si>
  <si>
    <t>дозатор для мыла детский</t>
  </si>
  <si>
    <t>сипсы</t>
  </si>
  <si>
    <t>ткань для шитья джинса</t>
  </si>
  <si>
    <t>остин женские брюки</t>
  </si>
  <si>
    <t>кольца сердечки</t>
  </si>
  <si>
    <t>цитогумат</t>
  </si>
  <si>
    <t>мужской крестик</t>
  </si>
  <si>
    <t>салыетки</t>
  </si>
  <si>
    <t xml:space="preserve">джинсы бананки </t>
  </si>
  <si>
    <t xml:space="preserve">наколенники для танцев </t>
  </si>
  <si>
    <t>мужской шампунь против выпадения</t>
  </si>
  <si>
    <t>crocs c10</t>
  </si>
  <si>
    <t xml:space="preserve">нижнее </t>
  </si>
  <si>
    <t xml:space="preserve">джинсы мужские твое </t>
  </si>
  <si>
    <t>пудра для лица эвелин</t>
  </si>
  <si>
    <t>ля рош позе розалиак</t>
  </si>
  <si>
    <t>юничел для женщин обувь</t>
  </si>
  <si>
    <t>чехол самсунг а5 2017</t>
  </si>
  <si>
    <t>поло с рукавом</t>
  </si>
  <si>
    <t>трусы чёрные</t>
  </si>
  <si>
    <t>летние сланцы мужские</t>
  </si>
  <si>
    <t>витамин в9</t>
  </si>
  <si>
    <t>помада для губ divage</t>
  </si>
  <si>
    <t>лана костюм спортивный</t>
  </si>
  <si>
    <t>папка для рисунков а2</t>
  </si>
  <si>
    <t>одежда для уточки лала фанфан</t>
  </si>
  <si>
    <t xml:space="preserve">guess обувь </t>
  </si>
  <si>
    <t>16757403</t>
  </si>
  <si>
    <t>костюм женский из вискозы</t>
  </si>
  <si>
    <t>держатель туалетной бумаги черный</t>
  </si>
  <si>
    <t>falcon eyes</t>
  </si>
  <si>
    <t>подставка для руки</t>
  </si>
  <si>
    <t>атласная юбка на запах</t>
  </si>
  <si>
    <t>спортивный костюм для девочки без начеса</t>
  </si>
  <si>
    <t>подвеска бисер</t>
  </si>
  <si>
    <t>шкаф для вина</t>
  </si>
  <si>
    <t>юбки шелковые</t>
  </si>
  <si>
    <t>детский блеск</t>
  </si>
  <si>
    <t>трусики с утяжкой</t>
  </si>
  <si>
    <t xml:space="preserve">vivienne sabo масло </t>
  </si>
  <si>
    <t>мини bmx</t>
  </si>
  <si>
    <t>тональный крем пробник</t>
  </si>
  <si>
    <t>тонометр microlife</t>
  </si>
  <si>
    <t>декоративная корзина</t>
  </si>
  <si>
    <t>триммерная насадка садовая</t>
  </si>
  <si>
    <t>67851408</t>
  </si>
  <si>
    <t>миндаль орехи</t>
  </si>
  <si>
    <t>наклейки аниме евангелион</t>
  </si>
  <si>
    <t>игрушки в авто</t>
  </si>
  <si>
    <t>2266148528</t>
  </si>
  <si>
    <t>шлепанцы медицинские</t>
  </si>
  <si>
    <t xml:space="preserve">летний костюм  женский </t>
  </si>
  <si>
    <t>фигурка железный человек</t>
  </si>
  <si>
    <t>смартфон samsung galaxy a32 чехол</t>
  </si>
  <si>
    <t>детский флисовый комбинезон</t>
  </si>
  <si>
    <t>k 18 маска</t>
  </si>
  <si>
    <t>чулки хб</t>
  </si>
  <si>
    <t>панама сафари</t>
  </si>
  <si>
    <t xml:space="preserve">носки футбольные </t>
  </si>
  <si>
    <t>колготки красные женские</t>
  </si>
  <si>
    <t>шлепанцы сланцы женские</t>
  </si>
  <si>
    <t>очки rayban</t>
  </si>
  <si>
    <t>английская соль для ванны</t>
  </si>
  <si>
    <t xml:space="preserve">хоримия </t>
  </si>
  <si>
    <t>ветровка 90х</t>
  </si>
  <si>
    <t>грунт декоративный</t>
  </si>
  <si>
    <t>автомобильные коврики в салон</t>
  </si>
  <si>
    <t>аскорбиновая кислота с глюкозой</t>
  </si>
  <si>
    <t>guess платья</t>
  </si>
  <si>
    <t>53967167</t>
  </si>
  <si>
    <t>ловушки для насекомых</t>
  </si>
  <si>
    <t>лубриканты анал</t>
  </si>
  <si>
    <t>домашний комплект с халатом</t>
  </si>
  <si>
    <t>туалетная вода guess</t>
  </si>
  <si>
    <t>футболка 146-152</t>
  </si>
  <si>
    <t xml:space="preserve">под платье </t>
  </si>
  <si>
    <t>caviale</t>
  </si>
  <si>
    <t>clarins загар</t>
  </si>
  <si>
    <t>hydra extreme</t>
  </si>
  <si>
    <t xml:space="preserve">купание чародейки </t>
  </si>
  <si>
    <t>носки мужские короткие цветные</t>
  </si>
  <si>
    <t>муслиновые рубашки женские</t>
  </si>
  <si>
    <t>бутылки для воды спортивная</t>
  </si>
  <si>
    <t>платье майка женская</t>
  </si>
  <si>
    <t>картридж для полароида</t>
  </si>
  <si>
    <t>горшок 4 литра</t>
  </si>
  <si>
    <t>77059316</t>
  </si>
  <si>
    <t>мастика для лепки</t>
  </si>
  <si>
    <t>крышка tefal</t>
  </si>
  <si>
    <t>3д фотообои</t>
  </si>
  <si>
    <t>худи tommy</t>
  </si>
  <si>
    <t>кисточки для гель лака</t>
  </si>
  <si>
    <t>кашпо бюст</t>
  </si>
  <si>
    <t>adidas humburg</t>
  </si>
  <si>
    <t>профессиональный фотоаппарат</t>
  </si>
  <si>
    <t>толстовка чебурашка</t>
  </si>
  <si>
    <t>mix it</t>
  </si>
  <si>
    <t>лабрет золото</t>
  </si>
  <si>
    <t>грумминг</t>
  </si>
  <si>
    <t>флажок на палочке</t>
  </si>
  <si>
    <t>сомелье</t>
  </si>
  <si>
    <t>найк мужские носки</t>
  </si>
  <si>
    <t>шоппер натуральная кожа</t>
  </si>
  <si>
    <t>turtles</t>
  </si>
  <si>
    <t>платье летнее светлое</t>
  </si>
  <si>
    <t>мужская чёрная футболка</t>
  </si>
  <si>
    <t>25152462</t>
  </si>
  <si>
    <t>рука для украшений</t>
  </si>
  <si>
    <t xml:space="preserve">сковорода с крышкой </t>
  </si>
  <si>
    <t>аирподцы</t>
  </si>
  <si>
    <t>церковная утварь</t>
  </si>
  <si>
    <t>наполнитель селикогель</t>
  </si>
  <si>
    <t>dove дезодорант минералы</t>
  </si>
  <si>
    <t>постельное бельё ночь нежна</t>
  </si>
  <si>
    <t>дона порошок</t>
  </si>
  <si>
    <t>лимони для бровей</t>
  </si>
  <si>
    <t>сойка</t>
  </si>
  <si>
    <t>тест полоски для бассейна</t>
  </si>
  <si>
    <t>с двойными стенками кружка</t>
  </si>
  <si>
    <t>абсолют мыло</t>
  </si>
  <si>
    <t>ведро нержавейка</t>
  </si>
  <si>
    <t>статуэтка женщина</t>
  </si>
  <si>
    <t>кашка жидкая</t>
  </si>
  <si>
    <t>платье 62 64 размера</t>
  </si>
  <si>
    <t>спортивные брюки на девочку</t>
  </si>
  <si>
    <t>финиш соль</t>
  </si>
  <si>
    <t>40550664</t>
  </si>
  <si>
    <t xml:space="preserve">подследники мужские </t>
  </si>
  <si>
    <t>плечики напольные под одежду</t>
  </si>
  <si>
    <t>халат женский эротический</t>
  </si>
  <si>
    <t>hansa крупная бытовая техника</t>
  </si>
  <si>
    <t>лего военное оружие</t>
  </si>
  <si>
    <t xml:space="preserve">солонка и перечница </t>
  </si>
  <si>
    <t xml:space="preserve">pink gossip </t>
  </si>
  <si>
    <t>чехол на самсунг s21fe</t>
  </si>
  <si>
    <t>синергетика для посуды 5л</t>
  </si>
  <si>
    <t>медицинская литература для врачей</t>
  </si>
  <si>
    <t>спортивки nike мужские</t>
  </si>
  <si>
    <t>джинсы женские фиолетовые</t>
  </si>
  <si>
    <t>распутин живи и помни</t>
  </si>
  <si>
    <t>форма для хлеба л7</t>
  </si>
  <si>
    <t>спортивный костюм триколор</t>
  </si>
  <si>
    <t>обувь детская для девочек летняя</t>
  </si>
  <si>
    <t>мокасины кожаные</t>
  </si>
  <si>
    <t>шарики большие</t>
  </si>
  <si>
    <t>шар машинка</t>
  </si>
  <si>
    <t>гель для фотоэпиляции</t>
  </si>
  <si>
    <t>кардиганы оверсайз</t>
  </si>
  <si>
    <t>кружка керамическая в подарочной упаковке</t>
  </si>
  <si>
    <t>высокие женские трусы</t>
  </si>
  <si>
    <t>покрывало голубое</t>
  </si>
  <si>
    <t>зубная паста red индия</t>
  </si>
  <si>
    <t>косметика из индии</t>
  </si>
  <si>
    <t>holy land косметика лосьон</t>
  </si>
  <si>
    <t>таблетки приколы</t>
  </si>
  <si>
    <t>шарнирная кукла 60 см</t>
  </si>
  <si>
    <t>шампунь для мытья машины</t>
  </si>
  <si>
    <t>кивок рыболовный</t>
  </si>
  <si>
    <t>стул на колёсиках</t>
  </si>
  <si>
    <t>смазка для катушек</t>
  </si>
  <si>
    <t>босоножки для девочек 34 размер</t>
  </si>
  <si>
    <t>юбки для танцев</t>
  </si>
  <si>
    <t>roxy куртка</t>
  </si>
  <si>
    <t>зонт женский автомат облегченный</t>
  </si>
  <si>
    <t>чехол на самсунг j3 2017</t>
  </si>
  <si>
    <t>туфли лаванда</t>
  </si>
  <si>
    <t>gold kili</t>
  </si>
  <si>
    <t xml:space="preserve">чехол realme c 21 </t>
  </si>
  <si>
    <t>серьги под серебро</t>
  </si>
  <si>
    <t>барсеткк</t>
  </si>
  <si>
    <t>joma рюкзак</t>
  </si>
  <si>
    <t>торговая сетка</t>
  </si>
  <si>
    <t>паровой утюг philips</t>
  </si>
  <si>
    <t>подарок ребенку 7 лет</t>
  </si>
  <si>
    <t>пилинг для стоп</t>
  </si>
  <si>
    <t>72292843</t>
  </si>
  <si>
    <t>чехол книжка iphone 7</t>
  </si>
  <si>
    <t>святой источник вода</t>
  </si>
  <si>
    <t>gliss kur кондиционер</t>
  </si>
  <si>
    <t>чулки высокие</t>
  </si>
  <si>
    <t>78432889</t>
  </si>
  <si>
    <t>opti man</t>
  </si>
  <si>
    <t xml:space="preserve">конденсатор пусковой </t>
  </si>
  <si>
    <t>magic keratin</t>
  </si>
  <si>
    <t>терморегулятор для водонагревателя</t>
  </si>
  <si>
    <t>бифри аксессуары</t>
  </si>
  <si>
    <t>подвеска для скейта</t>
  </si>
  <si>
    <t>колечко женское</t>
  </si>
  <si>
    <t>чехол samsung a20s</t>
  </si>
  <si>
    <t>черная кошка</t>
  </si>
  <si>
    <t>игорь рыбаков</t>
  </si>
  <si>
    <t>сандалии chanel</t>
  </si>
  <si>
    <t>бананка черная</t>
  </si>
  <si>
    <t>детский крем для загара</t>
  </si>
  <si>
    <t>кошачий наполнитель древесный 10 кг</t>
  </si>
  <si>
    <t>книги для подростков детективы</t>
  </si>
  <si>
    <t>samsung galaxy a22 чехол книжка</t>
  </si>
  <si>
    <t>маникюр для волос jurassic</t>
  </si>
  <si>
    <t>топики  для девочек</t>
  </si>
  <si>
    <t>трусы мужские семейные набор</t>
  </si>
  <si>
    <t>кофточка на лето</t>
  </si>
  <si>
    <t>резинки для волос бантики</t>
  </si>
  <si>
    <t>леха</t>
  </si>
  <si>
    <t>столярный инструмент</t>
  </si>
  <si>
    <t>сквизер лимон</t>
  </si>
  <si>
    <t>трикотаж василек</t>
  </si>
  <si>
    <t>кокошник кожаный</t>
  </si>
  <si>
    <t>78508578</t>
  </si>
  <si>
    <t>футболки с бравл старсом</t>
  </si>
  <si>
    <t>женский спортивный костюм теплый до 52 размера</t>
  </si>
  <si>
    <t>pro makeup revolution</t>
  </si>
  <si>
    <t>швабра для пола обычная</t>
  </si>
  <si>
    <t>руль на приору</t>
  </si>
  <si>
    <t>детская мозайка</t>
  </si>
  <si>
    <t>холодок мазь</t>
  </si>
  <si>
    <t>полог на кровать</t>
  </si>
  <si>
    <t>фоторамка 15х21 белая</t>
  </si>
  <si>
    <t>рубашки для мужчин белого цвета</t>
  </si>
  <si>
    <t>тепло</t>
  </si>
  <si>
    <t xml:space="preserve">детские носки для мальчиков </t>
  </si>
  <si>
    <t>силиконовые для сережек</t>
  </si>
  <si>
    <t xml:space="preserve">сумк </t>
  </si>
  <si>
    <t>тактильный пазл</t>
  </si>
  <si>
    <t>пенниборт</t>
  </si>
  <si>
    <t>майоран сушеный</t>
  </si>
  <si>
    <t>косметика тайланд</t>
  </si>
  <si>
    <t xml:space="preserve">постельно белье </t>
  </si>
  <si>
    <t>медные трубки для кондиционера</t>
  </si>
  <si>
    <t>пакет для лотка</t>
  </si>
  <si>
    <t>масло лукоил</t>
  </si>
  <si>
    <t>влешка</t>
  </si>
  <si>
    <t>серёжка на ухо</t>
  </si>
  <si>
    <t xml:space="preserve">зина гель </t>
  </si>
  <si>
    <t>шампунь с кератином и пантенолом</t>
  </si>
  <si>
    <t>miru линзы</t>
  </si>
  <si>
    <t xml:space="preserve">браслет цепь </t>
  </si>
  <si>
    <t>для хранения продуктов</t>
  </si>
  <si>
    <t>проводка для бисера</t>
  </si>
  <si>
    <t xml:space="preserve">семена цветов комнатных </t>
  </si>
  <si>
    <t>школа 7 гномов 5 лет</t>
  </si>
  <si>
    <t>пижама бтс</t>
  </si>
  <si>
    <t>76300221</t>
  </si>
  <si>
    <t>pantene / шампунь</t>
  </si>
  <si>
    <t>тинт kiss</t>
  </si>
  <si>
    <t xml:space="preserve">шорты и пиджак </t>
  </si>
  <si>
    <t xml:space="preserve">юри на льду </t>
  </si>
  <si>
    <t>гель для шерсти</t>
  </si>
  <si>
    <t xml:space="preserve">магния сульфат </t>
  </si>
  <si>
    <t>15040560</t>
  </si>
  <si>
    <t>самура нож кухонный</t>
  </si>
  <si>
    <t xml:space="preserve">тиффани </t>
  </si>
  <si>
    <t>блузка для полных</t>
  </si>
  <si>
    <t>tkano дом</t>
  </si>
  <si>
    <t>магниевая соль для детей</t>
  </si>
  <si>
    <t>neyli</t>
  </si>
  <si>
    <t>вейп черон</t>
  </si>
  <si>
    <t>спрей с спф</t>
  </si>
  <si>
    <t>brands mania</t>
  </si>
  <si>
    <t>пикачу рюкзак</t>
  </si>
  <si>
    <t xml:space="preserve">маркс энд спенсер </t>
  </si>
  <si>
    <t>secret day прокладки гигиенические</t>
  </si>
  <si>
    <t>вязаный спортивный костюм</t>
  </si>
  <si>
    <t>нитки вискоза</t>
  </si>
  <si>
    <t>средства для бассейнов</t>
  </si>
  <si>
    <t>ju.bilej by dance legend</t>
  </si>
  <si>
    <t>фруто няня кусочки</t>
  </si>
  <si>
    <t>подставка для ребенка на самокат</t>
  </si>
  <si>
    <t>ореховый набор</t>
  </si>
  <si>
    <t>мотирующие салфетки</t>
  </si>
  <si>
    <t>probalance sterilized</t>
  </si>
  <si>
    <t>пишем грамотно 2 класс</t>
  </si>
  <si>
    <t>диск для гантели</t>
  </si>
  <si>
    <t>больше чем паста</t>
  </si>
  <si>
    <t xml:space="preserve">патчи корея </t>
  </si>
  <si>
    <t>переходник прикуриватель розетка</t>
  </si>
  <si>
    <t>штаны  спортивные</t>
  </si>
  <si>
    <t>simond</t>
  </si>
  <si>
    <t>чулки компресионные</t>
  </si>
  <si>
    <t>матрас надувной 152</t>
  </si>
  <si>
    <t>пуговицы красные</t>
  </si>
  <si>
    <t>цветные стикеры</t>
  </si>
  <si>
    <t xml:space="preserve">мел природный </t>
  </si>
  <si>
    <t>штаны мужские военные</t>
  </si>
  <si>
    <t>планшет для типс</t>
  </si>
  <si>
    <t xml:space="preserve">рубашка вельвет женская </t>
  </si>
  <si>
    <t xml:space="preserve">календула </t>
  </si>
  <si>
    <t>тент садовый 300х300х250 см</t>
  </si>
  <si>
    <t>боди с рукавами фонариками</t>
  </si>
  <si>
    <t>26551978</t>
  </si>
  <si>
    <t>dolce&amp;gabbana the only one</t>
  </si>
  <si>
    <t>туника на молнии</t>
  </si>
  <si>
    <t>steffen schraut для женщин</t>
  </si>
  <si>
    <t>плед серый пушистый</t>
  </si>
  <si>
    <t xml:space="preserve">летние майки женские </t>
  </si>
  <si>
    <t>deneb</t>
  </si>
  <si>
    <t>millione brand</t>
  </si>
  <si>
    <t>ксиоми смартфон</t>
  </si>
  <si>
    <t>омник</t>
  </si>
  <si>
    <t>резинка на холодильник атлант</t>
  </si>
  <si>
    <t>d-c-fix</t>
  </si>
  <si>
    <t>чёрные стринги</t>
  </si>
  <si>
    <t>пружина радуга</t>
  </si>
  <si>
    <t>the ordinary niacinamide 10% zinc 1%</t>
  </si>
  <si>
    <t>инергетик</t>
  </si>
  <si>
    <t>мульча кокосовая</t>
  </si>
  <si>
    <t>православный платок</t>
  </si>
  <si>
    <t>id protect</t>
  </si>
  <si>
    <t>перчатки женские ажурные</t>
  </si>
  <si>
    <t>индикаторы воздушной стерилизации</t>
  </si>
  <si>
    <t>средство для ухода за кожаной мебелью</t>
  </si>
  <si>
    <t>футболка поп ит</t>
  </si>
  <si>
    <t xml:space="preserve">арома масла </t>
  </si>
  <si>
    <t>11859391</t>
  </si>
  <si>
    <t>ткань деним</t>
  </si>
  <si>
    <t>чистящее средство для мягкой мебели</t>
  </si>
  <si>
    <t>ksulor brand</t>
  </si>
  <si>
    <t>citycoco</t>
  </si>
  <si>
    <t>4350570</t>
  </si>
  <si>
    <t>держатель полки</t>
  </si>
  <si>
    <t>тумба длинная</t>
  </si>
  <si>
    <t>костюм женский шорты с рубашкой</t>
  </si>
  <si>
    <t xml:space="preserve">база под гель лак </t>
  </si>
  <si>
    <t>tbs мужской</t>
  </si>
  <si>
    <t>one magic day</t>
  </si>
  <si>
    <t>luneva детский</t>
  </si>
  <si>
    <t>золото русских кольцо</t>
  </si>
  <si>
    <t>бомбер с пайетками</t>
  </si>
  <si>
    <t xml:space="preserve">дорожный чемодан </t>
  </si>
  <si>
    <t>пижама женская с авокадо</t>
  </si>
  <si>
    <t>смартфон моторола</t>
  </si>
  <si>
    <t>шампунь от перхоти для детей</t>
  </si>
  <si>
    <t>мужские кожаные ремни</t>
  </si>
  <si>
    <t>чистый пруд</t>
  </si>
  <si>
    <t>магниты для поделок</t>
  </si>
  <si>
    <t>кроссовки капика софтшелл</t>
  </si>
  <si>
    <t>ленты выпускник 2022</t>
  </si>
  <si>
    <t>подушка на подлокотник автомобиля</t>
  </si>
  <si>
    <t>анжелика белье</t>
  </si>
  <si>
    <t>джон дуглас</t>
  </si>
  <si>
    <t>lasi</t>
  </si>
  <si>
    <t>лежак складной</t>
  </si>
  <si>
    <t>gap мальчики одежда</t>
  </si>
  <si>
    <t>панама детская для мальчиков</t>
  </si>
  <si>
    <t>o’stin детская одежда</t>
  </si>
  <si>
    <t>брюки женские под кожу</t>
  </si>
  <si>
    <t>колпачки ступицы</t>
  </si>
  <si>
    <t>магнитолы автомобильная с экраном</t>
  </si>
  <si>
    <t>алан рикман</t>
  </si>
  <si>
    <t>освежитель воздуха в розетку</t>
  </si>
  <si>
    <t>салфетки для оргтехники</t>
  </si>
  <si>
    <t>inspector quadro</t>
  </si>
  <si>
    <t>карандаш для бровей bourjois</t>
  </si>
  <si>
    <t>тушь для ресниц luxury</t>
  </si>
  <si>
    <t>зарядка на iphone 6s</t>
  </si>
  <si>
    <t>трусы плавки женские</t>
  </si>
  <si>
    <t>общага на крови</t>
  </si>
  <si>
    <t>26271730</t>
  </si>
  <si>
    <t>куртка джинсовая женская большой размер</t>
  </si>
  <si>
    <t>треккинговые штаны</t>
  </si>
  <si>
    <t>tickle</t>
  </si>
  <si>
    <t>accola для девочек</t>
  </si>
  <si>
    <t>vive factory</t>
  </si>
  <si>
    <t>madamoda</t>
  </si>
  <si>
    <t>инфинитинадо</t>
  </si>
  <si>
    <t>влажные полотенца для всей семьи</t>
  </si>
  <si>
    <t>марципановый чай</t>
  </si>
  <si>
    <t>гель лаки для маникюра aurora</t>
  </si>
  <si>
    <t>покрывало щенячий патруль</t>
  </si>
  <si>
    <t>от псориаза крем</t>
  </si>
  <si>
    <t>тональный крем collagen 13</t>
  </si>
  <si>
    <t>колонки беспроводные</t>
  </si>
  <si>
    <t>brigitte bottier лак для ногтей</t>
  </si>
  <si>
    <t xml:space="preserve">кушен </t>
  </si>
  <si>
    <t>крест с цепочкой</t>
  </si>
  <si>
    <t>шторы блэкаут 200х250</t>
  </si>
  <si>
    <t>куртка милитари мужская</t>
  </si>
  <si>
    <t xml:space="preserve">nike женский </t>
  </si>
  <si>
    <t>кольцо из лунного камня</t>
  </si>
  <si>
    <t>сатисфайер</t>
  </si>
  <si>
    <t>недорогие подарки</t>
  </si>
  <si>
    <t>джинсы корректирующие</t>
  </si>
  <si>
    <t>наушники жбл</t>
  </si>
  <si>
    <t>ipad air 2020 планшет</t>
  </si>
  <si>
    <t>плед 260х260</t>
  </si>
  <si>
    <t>розовая ручка</t>
  </si>
  <si>
    <t>85369079</t>
  </si>
  <si>
    <t>мяч для жонглирования</t>
  </si>
  <si>
    <t>смазка для петель авто</t>
  </si>
  <si>
    <t>ложка столовая глубокая</t>
  </si>
  <si>
    <t>автоматы из игр</t>
  </si>
  <si>
    <t>пятновыводитель salton</t>
  </si>
  <si>
    <t xml:space="preserve">бортик косичка </t>
  </si>
  <si>
    <t xml:space="preserve">38159249 </t>
  </si>
  <si>
    <t>бритва big</t>
  </si>
  <si>
    <t>aakg 2:1</t>
  </si>
  <si>
    <t>пилка zinger</t>
  </si>
  <si>
    <t>elite gentleman</t>
  </si>
  <si>
    <t>халат женский велюровый с запахом</t>
  </si>
  <si>
    <t>таблетки для удаления кофейных масел</t>
  </si>
  <si>
    <t>хаги вагги фиолетовый</t>
  </si>
  <si>
    <t>трусы фэст</t>
  </si>
  <si>
    <t>трусы xiaomi</t>
  </si>
  <si>
    <t>paint marker 15 мм</t>
  </si>
  <si>
    <t>туфли для девочек черные</t>
  </si>
  <si>
    <t>81561607</t>
  </si>
  <si>
    <t>сменные насадки на орал би</t>
  </si>
  <si>
    <t>расчестка для животных</t>
  </si>
  <si>
    <t>егэ профильная математика 2022</t>
  </si>
  <si>
    <t>borlakova одежда</t>
  </si>
  <si>
    <t>форма для садового бордюра</t>
  </si>
  <si>
    <t>барсетка квадратная</t>
  </si>
  <si>
    <t>cordura</t>
  </si>
  <si>
    <t>филировочная бритва</t>
  </si>
  <si>
    <t>без</t>
  </si>
  <si>
    <t>джинсовая куртка с коротким рукавом</t>
  </si>
  <si>
    <t>сверло по бетону для перфоратора</t>
  </si>
  <si>
    <t>платье из турции</t>
  </si>
  <si>
    <t>золотой лак</t>
  </si>
  <si>
    <t>аквафор для воды</t>
  </si>
  <si>
    <t>belucci одежда женский</t>
  </si>
  <si>
    <t xml:space="preserve">бритва для бровей </t>
  </si>
  <si>
    <t>берцы тканевые</t>
  </si>
  <si>
    <t>книги сказки</t>
  </si>
  <si>
    <t>тапки xiaomi</t>
  </si>
  <si>
    <t xml:space="preserve">булавка декоративная </t>
  </si>
  <si>
    <t>кисти для контуринга</t>
  </si>
  <si>
    <t>ловуар</t>
  </si>
  <si>
    <t>микроволновая печь техника для кухни встраиваемая</t>
  </si>
  <si>
    <t>redmi s2 чехол xiaomi</t>
  </si>
  <si>
    <t>avon туалетная вода eve</t>
  </si>
  <si>
    <t xml:space="preserve">майка для беременных </t>
  </si>
  <si>
    <t>патчи с кофеином</t>
  </si>
  <si>
    <t xml:space="preserve">очки солнечные женские круглые </t>
  </si>
  <si>
    <t xml:space="preserve">g energy </t>
  </si>
  <si>
    <t>телефонная песенка о кисаньке</t>
  </si>
  <si>
    <t>скай бластерс</t>
  </si>
  <si>
    <t xml:space="preserve">обруч для похудения </t>
  </si>
  <si>
    <t>устала уставать</t>
  </si>
  <si>
    <t>авокадо бокс</t>
  </si>
  <si>
    <t>пиакартил</t>
  </si>
  <si>
    <t>жидкость для снятия лака ноготок</t>
  </si>
  <si>
    <t>для борьбы</t>
  </si>
  <si>
    <t>набор для завтрака</t>
  </si>
  <si>
    <t>пантин шампунь для жирных волос</t>
  </si>
  <si>
    <t>пионшопкидс</t>
  </si>
  <si>
    <t>указатель давления масла</t>
  </si>
  <si>
    <t xml:space="preserve">искупление </t>
  </si>
  <si>
    <t xml:space="preserve">алмазная мозаика для детей </t>
  </si>
  <si>
    <t>футболка с перфорацией</t>
  </si>
  <si>
    <t>принтер цветной canon</t>
  </si>
  <si>
    <t xml:space="preserve">садовый инвентарь </t>
  </si>
  <si>
    <t>миксер детский игрушка</t>
  </si>
  <si>
    <t>браслет санлайт</t>
  </si>
  <si>
    <t>61248331</t>
  </si>
  <si>
    <t>подставка под капкейки</t>
  </si>
  <si>
    <t>белорусские летние костюмы</t>
  </si>
  <si>
    <t>тимберленды для мальчиков</t>
  </si>
  <si>
    <t>везитница</t>
  </si>
  <si>
    <t>57842664</t>
  </si>
  <si>
    <t>84037439</t>
  </si>
  <si>
    <t>крем для тела с spf</t>
  </si>
  <si>
    <t>светильник фонтан</t>
  </si>
  <si>
    <t>комплект на годик</t>
  </si>
  <si>
    <t>тапочки мужские домашние кожаные</t>
  </si>
  <si>
    <t>вв крем корея</t>
  </si>
  <si>
    <t>runail professional топ</t>
  </si>
  <si>
    <t>рибок шлепки</t>
  </si>
  <si>
    <t>eveline карандаш для губ</t>
  </si>
  <si>
    <t>68982118</t>
  </si>
  <si>
    <t>чехол для xs</t>
  </si>
  <si>
    <t>укулеле прозрачная</t>
  </si>
  <si>
    <t>коробочка для подвески</t>
  </si>
  <si>
    <t>худи для девочки на молнии</t>
  </si>
  <si>
    <t xml:space="preserve">тример для бороды </t>
  </si>
  <si>
    <t>huawei смарт часы</t>
  </si>
  <si>
    <t>табличка с номером телефона</t>
  </si>
  <si>
    <t>сумка уточка</t>
  </si>
  <si>
    <t>комплект из серебра</t>
  </si>
  <si>
    <t>15122326</t>
  </si>
  <si>
    <t>кронштейн для радиатора</t>
  </si>
  <si>
    <t>81769990</t>
  </si>
  <si>
    <t>либай</t>
  </si>
  <si>
    <t>сааб</t>
  </si>
  <si>
    <t>70193838</t>
  </si>
  <si>
    <t xml:space="preserve">халат женский летний </t>
  </si>
  <si>
    <t xml:space="preserve">вешалка детская </t>
  </si>
  <si>
    <t>чайное дерево эфирное масло</t>
  </si>
  <si>
    <t>кружка алексей</t>
  </si>
  <si>
    <t>стиральная машина с отжимом</t>
  </si>
  <si>
    <t>татуировки для взрослых</t>
  </si>
  <si>
    <t>туфли лодочки с ремешком</t>
  </si>
  <si>
    <t>занимаюсь математикой</t>
  </si>
  <si>
    <t>компрессор воздушный 100л</t>
  </si>
  <si>
    <t>72202134</t>
  </si>
  <si>
    <t>лента для садового степлера</t>
  </si>
  <si>
    <t>костюм летний больших размеров</t>
  </si>
  <si>
    <t xml:space="preserve">4house </t>
  </si>
  <si>
    <t>пинцет для бровей зингер</t>
  </si>
  <si>
    <t xml:space="preserve">анальная пробка хвост </t>
  </si>
  <si>
    <t>женский льняной жакет</t>
  </si>
  <si>
    <t xml:space="preserve">гель для стирки белья 5 литров </t>
  </si>
  <si>
    <t>шляпа летняя льняная</t>
  </si>
  <si>
    <t>химия для стирки</t>
  </si>
  <si>
    <t>гарри поттер чехол</t>
  </si>
  <si>
    <t>зубная паста systema</t>
  </si>
  <si>
    <t>кроссовки bnb original</t>
  </si>
  <si>
    <t>кондитерская ручка</t>
  </si>
  <si>
    <t>брюки тай дай</t>
  </si>
  <si>
    <t>атропин</t>
  </si>
  <si>
    <t>7099333</t>
  </si>
  <si>
    <t xml:space="preserve">переходник hdmi </t>
  </si>
  <si>
    <t>посуда для супа</t>
  </si>
  <si>
    <t>костюм для девочки спортивный подростковый</t>
  </si>
  <si>
    <t>платье летнее женское в цветок</t>
  </si>
  <si>
    <t>скатерть круглая белая</t>
  </si>
  <si>
    <t>legna</t>
  </si>
  <si>
    <t>сумка белая на цепочке</t>
  </si>
  <si>
    <t>дорожная поилка</t>
  </si>
  <si>
    <t>шоколад своими руками</t>
  </si>
  <si>
    <t>xiaomi redmi 11 pro</t>
  </si>
  <si>
    <t>mitasu</t>
  </si>
  <si>
    <t>костюм для похода</t>
  </si>
  <si>
    <t>открытые купальники</t>
  </si>
  <si>
    <t>чехол для телефона хонор 8х</t>
  </si>
  <si>
    <t>21225473</t>
  </si>
  <si>
    <t>вязанный конверт на выписку</t>
  </si>
  <si>
    <t>ветро</t>
  </si>
  <si>
    <t>бежевые бесшовные трусы</t>
  </si>
  <si>
    <t>опасные слова</t>
  </si>
  <si>
    <t>джоггеры широкие</t>
  </si>
  <si>
    <t>серьги с изумрудами</t>
  </si>
  <si>
    <t>защита паха мужская</t>
  </si>
  <si>
    <t>издательство аст для детей</t>
  </si>
  <si>
    <t>валик под ноги для массажа</t>
  </si>
  <si>
    <t>подшипник 6204</t>
  </si>
  <si>
    <t>платье летнее женское цветочный принт</t>
  </si>
  <si>
    <t>футболка оверсайз женская укороченная</t>
  </si>
  <si>
    <t>g.moss studio</t>
  </si>
  <si>
    <t>ободок желтый</t>
  </si>
  <si>
    <t>носовые платочки хлопок</t>
  </si>
  <si>
    <t>шлепанц</t>
  </si>
  <si>
    <t xml:space="preserve">гель для стирки персил </t>
  </si>
  <si>
    <t>плойка 38 мм</t>
  </si>
  <si>
    <t>футболка с амонг ас для мальчика</t>
  </si>
  <si>
    <t>семена иван чая</t>
  </si>
  <si>
    <t>туалетная вода клубника</t>
  </si>
  <si>
    <t>скатерть бирюзовая</t>
  </si>
  <si>
    <t>ручка пистолет</t>
  </si>
  <si>
    <t>ёмкости для сыпучих продуктов</t>
  </si>
  <si>
    <t>тюль турецкий</t>
  </si>
  <si>
    <t>летний костюм с шортами для девочки</t>
  </si>
  <si>
    <t>антивозрастной набор</t>
  </si>
  <si>
    <t>скраб против целлюлита</t>
  </si>
  <si>
    <t xml:space="preserve">шурупы </t>
  </si>
  <si>
    <t>ллферы</t>
  </si>
  <si>
    <t>гудмэн шампунь для животных</t>
  </si>
  <si>
    <t>босоножки женские закрытая пятка</t>
  </si>
  <si>
    <t>марки почтовые ссср</t>
  </si>
  <si>
    <t>still карандаш</t>
  </si>
  <si>
    <t>анальные шарики большие</t>
  </si>
  <si>
    <t>милый чехол для телефона</t>
  </si>
  <si>
    <t xml:space="preserve">байка женская </t>
  </si>
  <si>
    <t>marais</t>
  </si>
  <si>
    <t xml:space="preserve">табак для </t>
  </si>
  <si>
    <t>котофей обувь для мальчика</t>
  </si>
  <si>
    <t>ed hardy одежда</t>
  </si>
  <si>
    <t>стиральный парошок</t>
  </si>
  <si>
    <t>москитка на коляску</t>
  </si>
  <si>
    <t>окаянные дни</t>
  </si>
  <si>
    <t xml:space="preserve">кольцо на телефон </t>
  </si>
  <si>
    <t xml:space="preserve">сс крем для лица </t>
  </si>
  <si>
    <t>насадка на кондитерский мешок</t>
  </si>
  <si>
    <t>персидские</t>
  </si>
  <si>
    <t>сережки чупа чупс</t>
  </si>
  <si>
    <t>солнцезащитный крем bioderma</t>
  </si>
  <si>
    <t>фитоэстрогены эвалар</t>
  </si>
  <si>
    <t>deo crystal</t>
  </si>
  <si>
    <t>рубашки женские льняные</t>
  </si>
  <si>
    <t>бокс для рыболовных</t>
  </si>
  <si>
    <t>снежная королева шорты</t>
  </si>
  <si>
    <t>колпак ступицы</t>
  </si>
  <si>
    <t>шкаф вешалка для одежды</t>
  </si>
  <si>
    <t xml:space="preserve">electrolux </t>
  </si>
  <si>
    <t>la lima</t>
  </si>
  <si>
    <t>джинсы для беременых</t>
  </si>
  <si>
    <t>мясорубка электрическая бош</t>
  </si>
  <si>
    <t>белый костюм летний</t>
  </si>
  <si>
    <t>стойка для платья</t>
  </si>
  <si>
    <t>elian russia тональный крем</t>
  </si>
  <si>
    <t>качалка для собак</t>
  </si>
  <si>
    <t>бежевые чулки</t>
  </si>
  <si>
    <t>кресло для чтения</t>
  </si>
  <si>
    <t>туфли для бачаты</t>
  </si>
  <si>
    <t>голубой сироп</t>
  </si>
  <si>
    <t>все для женщин</t>
  </si>
  <si>
    <t>насос велосипедный спортивный товар</t>
  </si>
  <si>
    <t>26373472</t>
  </si>
  <si>
    <t>шаламов</t>
  </si>
  <si>
    <t>твое платье рубашка</t>
  </si>
  <si>
    <t>34501521</t>
  </si>
  <si>
    <t>meizu телефон</t>
  </si>
  <si>
    <t>декор для букета</t>
  </si>
  <si>
    <t>детские футболки для мальчика</t>
  </si>
  <si>
    <t>preference</t>
  </si>
  <si>
    <t>petit bateau</t>
  </si>
  <si>
    <t xml:space="preserve">gbl </t>
  </si>
  <si>
    <t>костюм шолковый</t>
  </si>
  <si>
    <t xml:space="preserve">платье изумрудное </t>
  </si>
  <si>
    <t>микропора</t>
  </si>
  <si>
    <t>штаны джуси</t>
  </si>
  <si>
    <t xml:space="preserve">кожаный шнурок </t>
  </si>
  <si>
    <t>антистресс скользун</t>
  </si>
  <si>
    <t>бра без косточек</t>
  </si>
  <si>
    <t xml:space="preserve">карповое кресло </t>
  </si>
  <si>
    <t>комплект камер видеонаблюдения</t>
  </si>
  <si>
    <t>fito косметик масло для волос</t>
  </si>
  <si>
    <t>юсими</t>
  </si>
  <si>
    <t>очки с огнём</t>
  </si>
  <si>
    <t xml:space="preserve">стол теннисный </t>
  </si>
  <si>
    <t>маленький глобус</t>
  </si>
  <si>
    <t>лента с днём рождения</t>
  </si>
  <si>
    <t>лаина</t>
  </si>
  <si>
    <t>дневник школьный кожзам</t>
  </si>
  <si>
    <t>девушка в лабиринте</t>
  </si>
  <si>
    <t>мази</t>
  </si>
  <si>
    <t>indola кондиционер</t>
  </si>
  <si>
    <t>деревянная солонка</t>
  </si>
  <si>
    <t>holly professional</t>
  </si>
  <si>
    <t>трикотажное постельное белье</t>
  </si>
  <si>
    <t>летнее платье для кормления</t>
  </si>
  <si>
    <t>конфеты армения</t>
  </si>
  <si>
    <t>арбалет для рыбалки</t>
  </si>
  <si>
    <t>сушка фруктов</t>
  </si>
  <si>
    <t>три сестры</t>
  </si>
  <si>
    <t>соя кабуль</t>
  </si>
  <si>
    <t>форма юнармии</t>
  </si>
  <si>
    <t>цт</t>
  </si>
  <si>
    <t>18217665</t>
  </si>
  <si>
    <t>расческа дарсонваль</t>
  </si>
  <si>
    <t>брелок на нитке</t>
  </si>
  <si>
    <t>donella женский</t>
  </si>
  <si>
    <t>сарафан в пол женский</t>
  </si>
  <si>
    <t>гамак плетеный</t>
  </si>
  <si>
    <t>bambak kids мальчики</t>
  </si>
  <si>
    <t xml:space="preserve">тоник для волос красный </t>
  </si>
  <si>
    <t>упаковка для браслета</t>
  </si>
  <si>
    <t>футболка иисус</t>
  </si>
  <si>
    <t>плащ женский на молнии</t>
  </si>
  <si>
    <t>серьги цепочки соколов</t>
  </si>
  <si>
    <t>браслет синий</t>
  </si>
  <si>
    <t>про план для кошек влажный корм</t>
  </si>
  <si>
    <t>чехол huawei y5 prime 2018</t>
  </si>
  <si>
    <t>садовый табурет</t>
  </si>
  <si>
    <t>подводные маски</t>
  </si>
  <si>
    <t>халат+сорочка</t>
  </si>
  <si>
    <t>простынь на резинке 180х220</t>
  </si>
  <si>
    <t>пижама с шортиками</t>
  </si>
  <si>
    <t>язык шаблонов</t>
  </si>
  <si>
    <t>74094872</t>
  </si>
  <si>
    <t>туристический навигатор</t>
  </si>
  <si>
    <t>товары для птиц</t>
  </si>
  <si>
    <t xml:space="preserve">сухой туман </t>
  </si>
  <si>
    <t>сережки сердечки серебро</t>
  </si>
  <si>
    <t>совершенная кожа</t>
  </si>
  <si>
    <t>испаритель на pasito</t>
  </si>
  <si>
    <t>чернила для струйного принтера</t>
  </si>
  <si>
    <t>футболка эдисон</t>
  </si>
  <si>
    <t>этажерка белая</t>
  </si>
  <si>
    <t>крестьянские дети</t>
  </si>
  <si>
    <t>серьги без вставок</t>
  </si>
  <si>
    <t>sassa</t>
  </si>
  <si>
    <t>панель стеновая серая</t>
  </si>
  <si>
    <t>приправы и специи для колбас</t>
  </si>
  <si>
    <t>электронная сигарета 4000</t>
  </si>
  <si>
    <t>туника из марлевки</t>
  </si>
  <si>
    <t>for_lovely_baby</t>
  </si>
  <si>
    <t>серьги с авантюрином</t>
  </si>
  <si>
    <t>краски для рисования на воде</t>
  </si>
  <si>
    <t xml:space="preserve">ступичный подшипник </t>
  </si>
  <si>
    <t>робот пылесос mi</t>
  </si>
  <si>
    <t>игровой набор для пк</t>
  </si>
  <si>
    <t>befree рубашка пижамная</t>
  </si>
  <si>
    <t>черное платье на брительках</t>
  </si>
  <si>
    <t>комплект махровых полотенец</t>
  </si>
  <si>
    <t>туфли оксфорды</t>
  </si>
  <si>
    <t xml:space="preserve">свитер белый </t>
  </si>
  <si>
    <t>швабра для мытья полов с ведром</t>
  </si>
  <si>
    <t xml:space="preserve">твин пикс </t>
  </si>
  <si>
    <t>горшочки для запекания в духовке набор</t>
  </si>
  <si>
    <t>бассейн каркасный маленький</t>
  </si>
  <si>
    <t>робот мойщик окон hobot</t>
  </si>
  <si>
    <t>тепличный выбор</t>
  </si>
  <si>
    <t>каспер 6</t>
  </si>
  <si>
    <t>ночнушки хлопок</t>
  </si>
  <si>
    <t>футболка мужская s.oliver</t>
  </si>
  <si>
    <t>what do you meme?</t>
  </si>
  <si>
    <t>63853289</t>
  </si>
  <si>
    <t xml:space="preserve">басма </t>
  </si>
  <si>
    <t>солнечные очки polaroid</t>
  </si>
  <si>
    <t>лаки для волос шварцкопф</t>
  </si>
  <si>
    <t>задания с наклейками</t>
  </si>
  <si>
    <t>миа миа пляжная</t>
  </si>
  <si>
    <t>пирс</t>
  </si>
  <si>
    <t>ортопедический воротник</t>
  </si>
  <si>
    <t>ремень вариатора на снегоход</t>
  </si>
  <si>
    <t>кардиган с пуговицами</t>
  </si>
  <si>
    <t>стич розовый</t>
  </si>
  <si>
    <t>подстаканник для самоката</t>
  </si>
  <si>
    <t xml:space="preserve">карандаш для губ набор </t>
  </si>
  <si>
    <t>кукла ангел</t>
  </si>
  <si>
    <t>51169281</t>
  </si>
  <si>
    <t>батончики фитнес</t>
  </si>
  <si>
    <t>buver</t>
  </si>
  <si>
    <t>женская комбинация</t>
  </si>
  <si>
    <t>короб стелажный</t>
  </si>
  <si>
    <t xml:space="preserve">эпилятор браун </t>
  </si>
  <si>
    <t>spf bioderma</t>
  </si>
  <si>
    <t>тюнинг оружия</t>
  </si>
  <si>
    <t>машинка для создания мыльных пузырей</t>
  </si>
  <si>
    <t>очень острый соус</t>
  </si>
  <si>
    <t>54792696</t>
  </si>
  <si>
    <t>41503604</t>
  </si>
  <si>
    <t>жидкий гель</t>
  </si>
  <si>
    <t>сланцы девочки</t>
  </si>
  <si>
    <t xml:space="preserve">чехол 12 iphone </t>
  </si>
  <si>
    <t>вешалка цепочка</t>
  </si>
  <si>
    <t>notbad</t>
  </si>
  <si>
    <t>учебник по истории 8 класс</t>
  </si>
  <si>
    <t xml:space="preserve">маленькие крабики </t>
  </si>
  <si>
    <t>дезодорант мужской axe кожа и печеньки</t>
  </si>
  <si>
    <t>наклейки на ps4</t>
  </si>
  <si>
    <t>батарея на айфон 8</t>
  </si>
  <si>
    <t>мягкий домик для грызунов</t>
  </si>
  <si>
    <t>матирующий спрей</t>
  </si>
  <si>
    <t>манеж для котят</t>
  </si>
  <si>
    <t>пленка декоративная</t>
  </si>
  <si>
    <t>сады придонья сок яблочный</t>
  </si>
  <si>
    <t>мужская обувь полнота k 10</t>
  </si>
  <si>
    <t>кардиган с карманами</t>
  </si>
  <si>
    <t>ballu бытовая техника</t>
  </si>
  <si>
    <t>спортивные штаны для мальчиков утепленные</t>
  </si>
  <si>
    <t>уголок класса</t>
  </si>
  <si>
    <t>ночная сорочка с чашечками</t>
  </si>
  <si>
    <t>карлсон омега</t>
  </si>
  <si>
    <t xml:space="preserve">подставка под казан </t>
  </si>
  <si>
    <t>слип лапша</t>
  </si>
  <si>
    <t>14036805</t>
  </si>
  <si>
    <t>головные уборы для женщин летние</t>
  </si>
  <si>
    <t>фоторамка 10х10</t>
  </si>
  <si>
    <t>двойник рыболовный</t>
  </si>
  <si>
    <t>лего гарри поттер тайная комната</t>
  </si>
  <si>
    <t>аксессуары для бисероплетения</t>
  </si>
  <si>
    <t>гель для стирки шерсти и шелка</t>
  </si>
  <si>
    <t>aravia professional для лица пенка</t>
  </si>
  <si>
    <t>в конце они оба</t>
  </si>
  <si>
    <t>артикул 45465097</t>
  </si>
  <si>
    <t>baby born пупс</t>
  </si>
  <si>
    <t>тетрадь а4 48 листов</t>
  </si>
  <si>
    <t>поппи плейтайм игрушки</t>
  </si>
  <si>
    <t>44257296</t>
  </si>
  <si>
    <t>дезодорант мужской набор</t>
  </si>
  <si>
    <t>витамины для пожилых</t>
  </si>
  <si>
    <t>настенный светильник  контур</t>
  </si>
  <si>
    <t>блузка а силуэта</t>
  </si>
  <si>
    <t>кроссовки biker</t>
  </si>
  <si>
    <t>рейлы для одежды</t>
  </si>
  <si>
    <t>рюкзак columbia</t>
  </si>
  <si>
    <t>кукла монстр</t>
  </si>
  <si>
    <t>жидкая пластика</t>
  </si>
  <si>
    <t>твёрдый воск</t>
  </si>
  <si>
    <t>pepe frog</t>
  </si>
  <si>
    <t>костюм юбка и кофта женский</t>
  </si>
  <si>
    <t>кисть для туши</t>
  </si>
  <si>
    <t>sausanа</t>
  </si>
  <si>
    <t>мундроп</t>
  </si>
  <si>
    <t>тарелка акула</t>
  </si>
  <si>
    <t>чемодан ручная кладь черный</t>
  </si>
  <si>
    <t>78279702</t>
  </si>
  <si>
    <t>аксион мясорубка электрическая</t>
  </si>
  <si>
    <t>костюмы для кошек</t>
  </si>
  <si>
    <t>краска полет</t>
  </si>
  <si>
    <t>мусорка маленькая</t>
  </si>
  <si>
    <t>36184701</t>
  </si>
  <si>
    <t xml:space="preserve">аксессуары для рукоделия </t>
  </si>
  <si>
    <t>компьютеры игровые</t>
  </si>
  <si>
    <t>гарньер нео</t>
  </si>
  <si>
    <t>сандалии для девочек подростков</t>
  </si>
  <si>
    <t>crosc</t>
  </si>
  <si>
    <t>кедровый мир</t>
  </si>
  <si>
    <t>краска для волос белита</t>
  </si>
  <si>
    <t>сережка в пупок для беременных</t>
  </si>
  <si>
    <t>закладка гарри поттер</t>
  </si>
  <si>
    <t>грызунок с именем</t>
  </si>
  <si>
    <t>худи с мехом</t>
  </si>
  <si>
    <t xml:space="preserve">кокосовое </t>
  </si>
  <si>
    <t>макароны из нута</t>
  </si>
  <si>
    <t>отцы и дети книга твердый</t>
  </si>
  <si>
    <t>беспружинный матрас</t>
  </si>
  <si>
    <t xml:space="preserve">officine creative </t>
  </si>
  <si>
    <t>против врастания волос</t>
  </si>
  <si>
    <t>стеллажи металлические</t>
  </si>
  <si>
    <t>gooji</t>
  </si>
  <si>
    <t>глютатион</t>
  </si>
  <si>
    <t>металлоискатель md 4090</t>
  </si>
  <si>
    <t xml:space="preserve">бурый рис </t>
  </si>
  <si>
    <t>rkfdbfnehf</t>
  </si>
  <si>
    <t>сумка с лазерной обработкой</t>
  </si>
  <si>
    <t>asics бег</t>
  </si>
  <si>
    <t>gillette сменные кассеты venus</t>
  </si>
  <si>
    <t>бонсай семена</t>
  </si>
  <si>
    <t>redmi note 7 xiaomi</t>
  </si>
  <si>
    <t>органайзер для мелочи</t>
  </si>
  <si>
    <t>milnali</t>
  </si>
  <si>
    <t xml:space="preserve">медведково </t>
  </si>
  <si>
    <t>acoola обувь</t>
  </si>
  <si>
    <t>подарко</t>
  </si>
  <si>
    <t>для риса</t>
  </si>
  <si>
    <t>для детского белья</t>
  </si>
  <si>
    <t>крассула</t>
  </si>
  <si>
    <t>умное зеркало</t>
  </si>
  <si>
    <t>botavikos гель</t>
  </si>
  <si>
    <t xml:space="preserve">летние женские сарафаны </t>
  </si>
  <si>
    <t>переходник для бассейна</t>
  </si>
  <si>
    <t>хранение приправ</t>
  </si>
  <si>
    <t>ёлка новогодняя</t>
  </si>
  <si>
    <t>пад тай</t>
  </si>
  <si>
    <t>шампунь siesta</t>
  </si>
  <si>
    <t>roborock s5</t>
  </si>
  <si>
    <t>наркотический цветок</t>
  </si>
  <si>
    <t>подшипник 6205</t>
  </si>
  <si>
    <t>lamaland</t>
  </si>
  <si>
    <t xml:space="preserve">туфли братс </t>
  </si>
  <si>
    <t>компютор</t>
  </si>
  <si>
    <t>shine sistems</t>
  </si>
  <si>
    <t>дзюндзи ито манга</t>
  </si>
  <si>
    <t>бальзам монарды</t>
  </si>
  <si>
    <t>marcy</t>
  </si>
  <si>
    <t>чехол под пропуск</t>
  </si>
  <si>
    <t>рич косметика</t>
  </si>
  <si>
    <t>подгузники трусики детские</t>
  </si>
  <si>
    <t>леггинсы детские для мальчика</t>
  </si>
  <si>
    <t>кашпо топаз</t>
  </si>
  <si>
    <t>пуфик кресло</t>
  </si>
  <si>
    <t>носки с енотом</t>
  </si>
  <si>
    <t>эмаль белая глянцевая</t>
  </si>
  <si>
    <t>dreame v10</t>
  </si>
  <si>
    <t>korali</t>
  </si>
  <si>
    <t>вентилятор с прищепкой</t>
  </si>
  <si>
    <t>doll</t>
  </si>
  <si>
    <t>рулонные обои</t>
  </si>
  <si>
    <t>защитное стекло для honor 8a</t>
  </si>
  <si>
    <t>11089047</t>
  </si>
  <si>
    <t>шары буба</t>
  </si>
  <si>
    <t>kleyberg</t>
  </si>
  <si>
    <t>формочки для тарталеток</t>
  </si>
  <si>
    <t>для волос 17 в 1</t>
  </si>
  <si>
    <t>сила привязанности</t>
  </si>
  <si>
    <t xml:space="preserve">купальник аниме </t>
  </si>
  <si>
    <t>подставка для картины</t>
  </si>
  <si>
    <t>спортивные сандалии мужские</t>
  </si>
  <si>
    <t xml:space="preserve">анестезия </t>
  </si>
  <si>
    <t>подводка для глаз nyx</t>
  </si>
  <si>
    <t xml:space="preserve">дрессрум </t>
  </si>
  <si>
    <t>самовар тульский</t>
  </si>
  <si>
    <t>keenetic air</t>
  </si>
  <si>
    <t>силиконовые формочки для эпоксидной смолы</t>
  </si>
  <si>
    <t>тальк детский</t>
  </si>
  <si>
    <t>ремень 3 см</t>
  </si>
  <si>
    <t>футболки playtoday</t>
  </si>
  <si>
    <t>консилер эсенс</t>
  </si>
  <si>
    <t>серебряные глаза книга</t>
  </si>
  <si>
    <t>картонный конструктор</t>
  </si>
  <si>
    <t>кроксы мужские сапоги</t>
  </si>
  <si>
    <t xml:space="preserve">перчатки  </t>
  </si>
  <si>
    <t>товары для уборки дома</t>
  </si>
  <si>
    <t>набор суши</t>
  </si>
  <si>
    <t>сухой корм для собак чаппи</t>
  </si>
  <si>
    <t>muppy</t>
  </si>
  <si>
    <t>тейпы для лица лисий взгляд</t>
  </si>
  <si>
    <t>киндер леди баг</t>
  </si>
  <si>
    <t>эрпоцы наушники чехол</t>
  </si>
  <si>
    <t>flight укулеле</t>
  </si>
  <si>
    <t>география огэ</t>
  </si>
  <si>
    <t>сухой корм для кошек purina</t>
  </si>
  <si>
    <t>маркеры пастельных цветов</t>
  </si>
  <si>
    <t>маркеры с наконечником кисточка</t>
  </si>
  <si>
    <t>усилитель для антенны телевизора</t>
  </si>
  <si>
    <t>бейсболка форд</t>
  </si>
  <si>
    <t>гоночная трасса с машинками</t>
  </si>
  <si>
    <t>рубашка для детей</t>
  </si>
  <si>
    <t>солнечный светильник</t>
  </si>
  <si>
    <t>книга про автомобили</t>
  </si>
  <si>
    <t>для нарезки колбасы</t>
  </si>
  <si>
    <t>полка круглая</t>
  </si>
  <si>
    <t>scandi finland</t>
  </si>
  <si>
    <t xml:space="preserve">eastpak </t>
  </si>
  <si>
    <t>мужские летние слипоны</t>
  </si>
  <si>
    <t>наклейки для укулеле</t>
  </si>
  <si>
    <t>сумка-ведро</t>
  </si>
  <si>
    <t>футболка на мальчика 140</t>
  </si>
  <si>
    <t>gazzal happy feet</t>
  </si>
  <si>
    <t>лорен стронг</t>
  </si>
  <si>
    <t>42395728</t>
  </si>
  <si>
    <t>гипсовые на стену</t>
  </si>
  <si>
    <t>пинцет qvs</t>
  </si>
  <si>
    <t>бессульфатный гель для душа</t>
  </si>
  <si>
    <t>punisher</t>
  </si>
  <si>
    <t>электрический чайник бош</t>
  </si>
  <si>
    <t>адвент-календарь</t>
  </si>
  <si>
    <t>смок ново 3</t>
  </si>
  <si>
    <t>хрустящая пастила</t>
  </si>
  <si>
    <t>mid.night</t>
  </si>
  <si>
    <t>мед суфле peroni</t>
  </si>
  <si>
    <t>тени для век lamel</t>
  </si>
  <si>
    <t>лемур игрушка</t>
  </si>
  <si>
    <t>казан 6 л</t>
  </si>
  <si>
    <t>релора</t>
  </si>
  <si>
    <t>для вагины</t>
  </si>
  <si>
    <t>boyfriend</t>
  </si>
  <si>
    <t>dizao патчи</t>
  </si>
  <si>
    <t>момат рино</t>
  </si>
  <si>
    <t xml:space="preserve">пенал  </t>
  </si>
  <si>
    <t xml:space="preserve">штапельное платье </t>
  </si>
  <si>
    <t>adiddas</t>
  </si>
  <si>
    <t>брашмания</t>
  </si>
  <si>
    <t>ботильоны женские осенние натуральная кожа</t>
  </si>
  <si>
    <t>подхват для шторы</t>
  </si>
  <si>
    <t>алексей поляринов</t>
  </si>
  <si>
    <t>белые кроссовки женские кожаные</t>
  </si>
  <si>
    <t>кисе мисси</t>
  </si>
  <si>
    <t>сникерс в белом шоколаде</t>
  </si>
  <si>
    <t>полоройд</t>
  </si>
  <si>
    <t xml:space="preserve">на унитаз </t>
  </si>
  <si>
    <t>женские летние платье</t>
  </si>
  <si>
    <t>овальный стол</t>
  </si>
  <si>
    <t>eva klement</t>
  </si>
  <si>
    <t>вешалка напольная с полками</t>
  </si>
  <si>
    <t>перчатки огнеупорные</t>
  </si>
  <si>
    <t>подставка под горячее стекло</t>
  </si>
  <si>
    <t xml:space="preserve">игрушка синий трактор </t>
  </si>
  <si>
    <t>шейный вентилятор</t>
  </si>
  <si>
    <t>susan</t>
  </si>
  <si>
    <t>футболка с кулиской</t>
  </si>
  <si>
    <t>бусины для рукоделия черные</t>
  </si>
  <si>
    <t>короб для хранения одежды</t>
  </si>
  <si>
    <t>15246314</t>
  </si>
  <si>
    <t xml:space="preserve">розетка накладная </t>
  </si>
  <si>
    <t>замок на цепь</t>
  </si>
  <si>
    <t>киа церато 2</t>
  </si>
  <si>
    <t>oreganos специя</t>
  </si>
  <si>
    <t>timis костюм спортивный</t>
  </si>
  <si>
    <t xml:space="preserve">бейджики </t>
  </si>
  <si>
    <t>иван бунин</t>
  </si>
  <si>
    <t>стекло на редми 9 т</t>
  </si>
  <si>
    <t>лазерный</t>
  </si>
  <si>
    <t>футболка на резинке женская</t>
  </si>
  <si>
    <t>костюм с пиджаком для мальчика</t>
  </si>
  <si>
    <t>футболки для девочек 11 лет</t>
  </si>
  <si>
    <t>наклейки 3d бабочки</t>
  </si>
  <si>
    <t>звёздные войны книги</t>
  </si>
  <si>
    <t>раскладушка кемпинговая</t>
  </si>
  <si>
    <t>детская зубная электрическая щетка</t>
  </si>
  <si>
    <t>матрас для животных</t>
  </si>
  <si>
    <t>46466835❤️</t>
  </si>
  <si>
    <t>wicked</t>
  </si>
  <si>
    <t>swarovski стразы</t>
  </si>
  <si>
    <t>браслет майнкрафт</t>
  </si>
  <si>
    <t>хаги вагги чёрный</t>
  </si>
  <si>
    <t>мягкий костюм</t>
  </si>
  <si>
    <t>компрессионные лосины 2 класс</t>
  </si>
  <si>
    <t>плавательные трусы женские</t>
  </si>
  <si>
    <t>фиолетовые обои</t>
  </si>
  <si>
    <t xml:space="preserve">детская книга </t>
  </si>
  <si>
    <t>комплект для рыбалки</t>
  </si>
  <si>
    <t xml:space="preserve">упаковочная коробка </t>
  </si>
  <si>
    <t>синий пигмент для волос</t>
  </si>
  <si>
    <t>обувь мужская geox</t>
  </si>
  <si>
    <t>форд фиеста</t>
  </si>
  <si>
    <t>силиконовая подставка под ложку</t>
  </si>
  <si>
    <t>тюль под лён</t>
  </si>
  <si>
    <t>52457221</t>
  </si>
  <si>
    <t>evervess</t>
  </si>
  <si>
    <t>тойс</t>
  </si>
  <si>
    <t>тапки войлочные</t>
  </si>
  <si>
    <t>hello kitty игрушки</t>
  </si>
  <si>
    <t>honor 10 i чехол</t>
  </si>
  <si>
    <t>31419845</t>
  </si>
  <si>
    <t>черные туфли для девочек</t>
  </si>
  <si>
    <t>фельдшер для ног</t>
  </si>
  <si>
    <t>манго для женщин</t>
  </si>
  <si>
    <t xml:space="preserve">столики </t>
  </si>
  <si>
    <t>zippo кремень</t>
  </si>
  <si>
    <t>комод мдф</t>
  </si>
  <si>
    <t>текстильные балетки</t>
  </si>
  <si>
    <t>неттер</t>
  </si>
  <si>
    <t>райджел</t>
  </si>
  <si>
    <t>летнее платье женское сарафан</t>
  </si>
  <si>
    <t xml:space="preserve">браслет женский кожаный </t>
  </si>
  <si>
    <t>мужской костюм горка</t>
  </si>
  <si>
    <t>кондиционер матрикс для окрашенных волос</t>
  </si>
  <si>
    <t xml:space="preserve">освежитель в машину </t>
  </si>
  <si>
    <t>пурпурный</t>
  </si>
  <si>
    <t>конф</t>
  </si>
  <si>
    <t>форточка для бани</t>
  </si>
  <si>
    <t xml:space="preserve">штаны в полоску </t>
  </si>
  <si>
    <t>блузка с люрексом</t>
  </si>
  <si>
    <t>пижама твое с шортами</t>
  </si>
  <si>
    <t>67050438</t>
  </si>
  <si>
    <t xml:space="preserve">бюро находок </t>
  </si>
  <si>
    <t>xiaomi кабель</t>
  </si>
  <si>
    <t>самсунг s 10</t>
  </si>
  <si>
    <t>пластиковый скотч</t>
  </si>
  <si>
    <t>миньены</t>
  </si>
  <si>
    <t>furly</t>
  </si>
  <si>
    <t>73593503</t>
  </si>
  <si>
    <t>garro обувь</t>
  </si>
  <si>
    <t xml:space="preserve">body shop </t>
  </si>
  <si>
    <t>брелки для телефона</t>
  </si>
  <si>
    <t>матовые румяна</t>
  </si>
  <si>
    <t>выйти из зоны комфорта</t>
  </si>
  <si>
    <t>вкусно</t>
  </si>
  <si>
    <t>голубая тоника</t>
  </si>
  <si>
    <t>38559724</t>
  </si>
  <si>
    <t>колено</t>
  </si>
  <si>
    <t>by beauty bay</t>
  </si>
  <si>
    <t>топы женские нижнее белье</t>
  </si>
  <si>
    <t>81590974</t>
  </si>
  <si>
    <t>чехол для телефона oppo</t>
  </si>
  <si>
    <t>артемис фаул</t>
  </si>
  <si>
    <t>робаты</t>
  </si>
  <si>
    <t>мыло для пенных дозаторов</t>
  </si>
  <si>
    <t>простынь 2х спальная</t>
  </si>
  <si>
    <t>payot для глаз</t>
  </si>
  <si>
    <t>картридж ново 2</t>
  </si>
  <si>
    <t>shiseido для глаз</t>
  </si>
  <si>
    <t>aldo сандалии</t>
  </si>
  <si>
    <t>газонная трава семена лилипут</t>
  </si>
  <si>
    <t>чехол для резки 9</t>
  </si>
  <si>
    <t>химара</t>
  </si>
  <si>
    <t xml:space="preserve">энзимный пилинг </t>
  </si>
  <si>
    <t>покрышки bmx</t>
  </si>
  <si>
    <t>xiaomi redmi note 9 стекло</t>
  </si>
  <si>
    <t>пирсинг хрящ</t>
  </si>
  <si>
    <t>29034180</t>
  </si>
  <si>
    <t xml:space="preserve">женские летние босоножки </t>
  </si>
  <si>
    <t xml:space="preserve">donella </t>
  </si>
  <si>
    <t>бумага туалетная набережные челны</t>
  </si>
  <si>
    <t xml:space="preserve">тушь sky </t>
  </si>
  <si>
    <t>оранжевая одежда</t>
  </si>
  <si>
    <t>alona для волос</t>
  </si>
  <si>
    <t>польша одежда женская</t>
  </si>
  <si>
    <t xml:space="preserve">парашют </t>
  </si>
  <si>
    <t>каприс кеды</t>
  </si>
  <si>
    <t>zara детям</t>
  </si>
  <si>
    <t>платья приталенное</t>
  </si>
  <si>
    <t>скраб для лица черный жемчуг</t>
  </si>
  <si>
    <t>салфетки на кухню</t>
  </si>
  <si>
    <t>нерфы нерфы</t>
  </si>
  <si>
    <t>подушка декоративная 45 на 45</t>
  </si>
  <si>
    <t>f.l.y. mary гель для моделирования ногтей</t>
  </si>
  <si>
    <t>пижама акула</t>
  </si>
  <si>
    <t>носки женские высокие белые</t>
  </si>
  <si>
    <t>штаны для мальчика 86</t>
  </si>
  <si>
    <t>410608481r</t>
  </si>
  <si>
    <t>оливер боуден</t>
  </si>
  <si>
    <t>сапоги трубы демисезонные</t>
  </si>
  <si>
    <t>футболка liu jo</t>
  </si>
  <si>
    <t>вибратор строительный</t>
  </si>
  <si>
    <t>magformers конструкторы магнитные</t>
  </si>
  <si>
    <t>формы силиконовые для кексов</t>
  </si>
  <si>
    <t>чулки хлопок</t>
  </si>
  <si>
    <t>кубик рубик профессиональный</t>
  </si>
  <si>
    <t>кардиган на пуговицах теплый</t>
  </si>
  <si>
    <t>шкаф навесной в ванную комнату</t>
  </si>
  <si>
    <t>термоэтикетки 43х25</t>
  </si>
  <si>
    <t>realme 5 чехол</t>
  </si>
  <si>
    <t>ночная сорочка вискоза большие размеры</t>
  </si>
  <si>
    <t>primm</t>
  </si>
  <si>
    <t>книжка гарри поттер</t>
  </si>
  <si>
    <t>сумка bts</t>
  </si>
  <si>
    <t>massimo dutty</t>
  </si>
  <si>
    <t>семена многолетних кустов</t>
  </si>
  <si>
    <t>штаны в зебру</t>
  </si>
  <si>
    <t xml:space="preserve">лодка пвх для рыбалки </t>
  </si>
  <si>
    <t>понама женская</t>
  </si>
  <si>
    <t>minecraft журнал</t>
  </si>
  <si>
    <t>рубашка для мальчика летняя</t>
  </si>
  <si>
    <t>бродячие псы шопер</t>
  </si>
  <si>
    <t>футболки с пайетками</t>
  </si>
  <si>
    <t>исцеление воспоминаниями</t>
  </si>
  <si>
    <t>лафанфан</t>
  </si>
  <si>
    <t xml:space="preserve">юбка и топ комплект </t>
  </si>
  <si>
    <t xml:space="preserve">футболки оверсайс </t>
  </si>
  <si>
    <t>скретч постер 100 книг</t>
  </si>
  <si>
    <t xml:space="preserve">xiaomi redmi note 11 pro </t>
  </si>
  <si>
    <t>брэм стокер дракула</t>
  </si>
  <si>
    <t>азерчай листовой</t>
  </si>
  <si>
    <t>духи оксана робски</t>
  </si>
  <si>
    <t>колышек</t>
  </si>
  <si>
    <t>штаны женские большие размеры</t>
  </si>
  <si>
    <t>фигурка аниме наруто</t>
  </si>
  <si>
    <t>ручная сумка</t>
  </si>
  <si>
    <t>шкатулка под кольца</t>
  </si>
  <si>
    <t>шиповки адидас</t>
  </si>
  <si>
    <t>adidas кросовки женские</t>
  </si>
  <si>
    <t>aracia</t>
  </si>
  <si>
    <t>наборы с косметикой</t>
  </si>
  <si>
    <t>spinner tenga</t>
  </si>
  <si>
    <t>миска двойная на подставке</t>
  </si>
  <si>
    <t>natura siberika крем</t>
  </si>
  <si>
    <t>фиолетовое</t>
  </si>
  <si>
    <t xml:space="preserve">в холодильник </t>
  </si>
  <si>
    <t>53685989</t>
  </si>
  <si>
    <t>panda лето</t>
  </si>
  <si>
    <t>эротические бельё</t>
  </si>
  <si>
    <t xml:space="preserve">серёжки длинные </t>
  </si>
  <si>
    <t>andisi</t>
  </si>
  <si>
    <t>хлопковые брюки мужские</t>
  </si>
  <si>
    <t>жакмюс</t>
  </si>
  <si>
    <t>cj pods</t>
  </si>
  <si>
    <t>nord storm</t>
  </si>
  <si>
    <t>бейби гоу</t>
  </si>
  <si>
    <t>рюкзак школьный skyname</t>
  </si>
  <si>
    <t>канатный двор</t>
  </si>
  <si>
    <t>кастрюля для запекания</t>
  </si>
  <si>
    <t>tokyo laundry</t>
  </si>
  <si>
    <t>dolhe milk</t>
  </si>
  <si>
    <t>лонгслив укороченный женский</t>
  </si>
  <si>
    <t>epatagik</t>
  </si>
  <si>
    <t>66846879</t>
  </si>
  <si>
    <t>вкусвилл красота</t>
  </si>
  <si>
    <t>сена чай</t>
  </si>
  <si>
    <t>50764212</t>
  </si>
  <si>
    <t>блуза из штапеля</t>
  </si>
  <si>
    <t xml:space="preserve">защитное стекло на хонор 9х </t>
  </si>
  <si>
    <t>пакет с приколом</t>
  </si>
  <si>
    <t>кружевная водолазка</t>
  </si>
  <si>
    <t>кассеты для бритья джилет фьюжн</t>
  </si>
  <si>
    <t>тропические листья</t>
  </si>
  <si>
    <t>ополаскиватель для посудомоечной машины finish</t>
  </si>
  <si>
    <t>chema</t>
  </si>
  <si>
    <t>платье под джинсу</t>
  </si>
  <si>
    <t>розетка внешняя</t>
  </si>
  <si>
    <t>amoleto</t>
  </si>
  <si>
    <t>топпинг бомбар</t>
  </si>
  <si>
    <t>кофта с замком оверсайз</t>
  </si>
  <si>
    <t>форма спортивная футбольная</t>
  </si>
  <si>
    <t>ipone 13</t>
  </si>
  <si>
    <t xml:space="preserve">толокно </t>
  </si>
  <si>
    <t xml:space="preserve">набор из бисера </t>
  </si>
  <si>
    <t>конфеты lindor</t>
  </si>
  <si>
    <t>фольгированные шары сердце</t>
  </si>
  <si>
    <t>моторное масло рольф</t>
  </si>
  <si>
    <t>телескопический стул</t>
  </si>
  <si>
    <t>трусы женские dim</t>
  </si>
  <si>
    <t>икона ангела хранителя</t>
  </si>
  <si>
    <t>patriot 12</t>
  </si>
  <si>
    <t>мини рюкзак мужской</t>
  </si>
  <si>
    <t>отсос</t>
  </si>
  <si>
    <t>мик</t>
  </si>
  <si>
    <t>коралловая футболка</t>
  </si>
  <si>
    <t>кожанные джинсы</t>
  </si>
  <si>
    <t>now magnesium</t>
  </si>
  <si>
    <t xml:space="preserve">даша </t>
  </si>
  <si>
    <t>туфли свадебные женские</t>
  </si>
  <si>
    <t>самостоятельные дети</t>
  </si>
  <si>
    <t>магги листы</t>
  </si>
  <si>
    <t>bebe liron</t>
  </si>
  <si>
    <t>шахматы магнитные дорожные</t>
  </si>
  <si>
    <t>hat</t>
  </si>
  <si>
    <t>авторская бижутерия</t>
  </si>
  <si>
    <t>грузди</t>
  </si>
  <si>
    <t>bioderma sensibio гель</t>
  </si>
  <si>
    <t>пчеломаркет</t>
  </si>
  <si>
    <t>краска потолочная</t>
  </si>
  <si>
    <t>велообувь мужская</t>
  </si>
  <si>
    <t>нож спайдерко</t>
  </si>
  <si>
    <t>66383252</t>
  </si>
  <si>
    <t>мир принтов</t>
  </si>
  <si>
    <t>выдавливание прыщей</t>
  </si>
  <si>
    <t>лава для растений</t>
  </si>
  <si>
    <t>daribar</t>
  </si>
  <si>
    <t>нарсоф</t>
  </si>
  <si>
    <t>для колбасок</t>
  </si>
  <si>
    <t>секс трусы мужские</t>
  </si>
  <si>
    <t>чай чабрец</t>
  </si>
  <si>
    <t>лоск стиральный порошок</t>
  </si>
  <si>
    <t>шампунь джонсон беби</t>
  </si>
  <si>
    <t xml:space="preserve"> комбинезон женский</t>
  </si>
  <si>
    <t>хонор 30 телефон</t>
  </si>
  <si>
    <t>кукла лол омг оригинал</t>
  </si>
  <si>
    <t>халат женский махровый турция</t>
  </si>
  <si>
    <t>contur professional</t>
  </si>
  <si>
    <t xml:space="preserve">муфта </t>
  </si>
  <si>
    <t>поворотники велосипедные</t>
  </si>
  <si>
    <t>грифели для механического карандаша 0.5</t>
  </si>
  <si>
    <t>63616464</t>
  </si>
  <si>
    <t>комбоусилитель для бас гитары</t>
  </si>
  <si>
    <t>счетчик калорий</t>
  </si>
  <si>
    <t>35322073</t>
  </si>
  <si>
    <t>мужские джинсы трубы</t>
  </si>
  <si>
    <t>airpods оригинал</t>
  </si>
  <si>
    <t>платье каре</t>
  </si>
  <si>
    <t>деревянная брошь</t>
  </si>
  <si>
    <t>mochito</t>
  </si>
  <si>
    <t xml:space="preserve">ночная маска </t>
  </si>
  <si>
    <t>fox гель лак</t>
  </si>
  <si>
    <t>массажер ямагучи</t>
  </si>
  <si>
    <t>поделки из фетра</t>
  </si>
  <si>
    <t>ear pods</t>
  </si>
  <si>
    <t>свадебная шубка</t>
  </si>
  <si>
    <t>бутылка поильник</t>
  </si>
  <si>
    <t>учебник по изо 5 класс</t>
  </si>
  <si>
    <t>беговел велосипед</t>
  </si>
  <si>
    <t>vthru pro</t>
  </si>
  <si>
    <t>kidli</t>
  </si>
  <si>
    <t>футболка яой</t>
  </si>
  <si>
    <t>пограничника</t>
  </si>
  <si>
    <t>рыболовные перчатки</t>
  </si>
  <si>
    <t>т37 покрывало</t>
  </si>
  <si>
    <t>стойка для телефона с лампой</t>
  </si>
  <si>
    <t>sofilena одежда женский</t>
  </si>
  <si>
    <t>шары приколы</t>
  </si>
  <si>
    <t>бассейны с горкой</t>
  </si>
  <si>
    <t>белый город книги детские</t>
  </si>
  <si>
    <t>пусет</t>
  </si>
  <si>
    <t xml:space="preserve">насадка на дрель </t>
  </si>
  <si>
    <t>bellbimbo</t>
  </si>
  <si>
    <t>чемодан на колесиках большой</t>
  </si>
  <si>
    <t>селфи палка штатив</t>
  </si>
  <si>
    <t>шторы доя кухни</t>
  </si>
  <si>
    <t>пневматический винтовка</t>
  </si>
  <si>
    <t>48475417</t>
  </si>
  <si>
    <t>галстук бант</t>
  </si>
  <si>
    <t>fso</t>
  </si>
  <si>
    <t>hyundai accent тагаз</t>
  </si>
  <si>
    <t xml:space="preserve">philips avent </t>
  </si>
  <si>
    <t>shaik 164</t>
  </si>
  <si>
    <t>задние фонари нива</t>
  </si>
  <si>
    <t>the north face бейсболка</t>
  </si>
  <si>
    <t>кеды кроссовки мужские</t>
  </si>
  <si>
    <t>камуфляж одежда женская</t>
  </si>
  <si>
    <t>плюшевая игрушка котик</t>
  </si>
  <si>
    <t>ящик автомобильный</t>
  </si>
  <si>
    <t>мочалка для малыша</t>
  </si>
  <si>
    <t>резинка для плетения</t>
  </si>
  <si>
    <t>переходник наушники</t>
  </si>
  <si>
    <t>временные татуировки для взрослых мужские</t>
  </si>
  <si>
    <t>москино той 2</t>
  </si>
  <si>
    <t xml:space="preserve">yves saint laurent </t>
  </si>
  <si>
    <t>органайзер для хранения резинок</t>
  </si>
  <si>
    <t>купальник с большой чашкой</t>
  </si>
  <si>
    <t>ваниш хозяйственные товары</t>
  </si>
  <si>
    <t>игрушка книжка</t>
  </si>
  <si>
    <t>летнее платье а силуэт</t>
  </si>
  <si>
    <t>32247929</t>
  </si>
  <si>
    <t>стринги с низкой посадкой</t>
  </si>
  <si>
    <t>rjvjl</t>
  </si>
  <si>
    <t>лола кукла</t>
  </si>
  <si>
    <t xml:space="preserve">скиммер </t>
  </si>
  <si>
    <t>носки мужские короткие nike</t>
  </si>
  <si>
    <t>стелька для босоножек</t>
  </si>
  <si>
    <t>крем веледа для лица</t>
  </si>
  <si>
    <t>крем с эффектом ботокса</t>
  </si>
  <si>
    <t>бирка для новорожденных</t>
  </si>
  <si>
    <t>шланг для полива gardena</t>
  </si>
  <si>
    <t>mertz ножницы маникюрные</t>
  </si>
  <si>
    <t>комплект трусов бразильяна</t>
  </si>
  <si>
    <t>пряжа yarnart jeans plus</t>
  </si>
  <si>
    <t>maitre чай зеленый</t>
  </si>
  <si>
    <t>синергетика для пола</t>
  </si>
  <si>
    <t>топ с руковом</t>
  </si>
  <si>
    <t>костюмы с шортами для девочки</t>
  </si>
  <si>
    <t>напольная полка для ванной</t>
  </si>
  <si>
    <t>футболки бершка</t>
  </si>
  <si>
    <t>леран</t>
  </si>
  <si>
    <t>брюки mango kids</t>
  </si>
  <si>
    <t>наколенники для роликов детские</t>
  </si>
  <si>
    <t>анилин</t>
  </si>
  <si>
    <t>купальник эльза</t>
  </si>
  <si>
    <t>палермо</t>
  </si>
  <si>
    <t>50 руб</t>
  </si>
  <si>
    <t>хондрогард</t>
  </si>
  <si>
    <t>рог изобилия</t>
  </si>
  <si>
    <t>сапоги в сетку</t>
  </si>
  <si>
    <t xml:space="preserve">книга детская </t>
  </si>
  <si>
    <t>клетчатая рубашка женская оверсайз теплая</t>
  </si>
  <si>
    <t>коробка для хранения мелочей</t>
  </si>
  <si>
    <t>кисть малярная круглая</t>
  </si>
  <si>
    <t>нестожен2</t>
  </si>
  <si>
    <t>модные женские костюмы</t>
  </si>
  <si>
    <t>протертые томаты</t>
  </si>
  <si>
    <t>лампочки g4</t>
  </si>
  <si>
    <t>колонка жбл</t>
  </si>
  <si>
    <t>боди для недоношенных детей</t>
  </si>
  <si>
    <t>туфли marco tozzi</t>
  </si>
  <si>
    <t>триммер для волос в носу</t>
  </si>
  <si>
    <t>saucony shadow</t>
  </si>
  <si>
    <t>marmeland</t>
  </si>
  <si>
    <t xml:space="preserve">полотенце для пляжа </t>
  </si>
  <si>
    <t>пластырь цветной</t>
  </si>
  <si>
    <t>липучка для картин</t>
  </si>
  <si>
    <t>прикольные таблички</t>
  </si>
  <si>
    <t>грильница и вафельница</t>
  </si>
  <si>
    <t xml:space="preserve">комбенизон женский летний </t>
  </si>
  <si>
    <t>тарелк</t>
  </si>
  <si>
    <t>ladeleide</t>
  </si>
  <si>
    <t>vanish oxi action</t>
  </si>
  <si>
    <t>пряжа зеленая</t>
  </si>
  <si>
    <t>esvisoap</t>
  </si>
  <si>
    <t>сланцы розовые</t>
  </si>
  <si>
    <t>ремешок для apple watch силикон</t>
  </si>
  <si>
    <t>костюм эротика</t>
  </si>
  <si>
    <t>астафьев стрижонок скрип</t>
  </si>
  <si>
    <t>корзинка для конфет</t>
  </si>
  <si>
    <t>платье длины миди</t>
  </si>
  <si>
    <t>weleda молочко</t>
  </si>
  <si>
    <t>юбка широкая макси</t>
  </si>
  <si>
    <t>стельки для обуви тонкие</t>
  </si>
  <si>
    <t>asics лонгслив</t>
  </si>
  <si>
    <t>лонглслив</t>
  </si>
  <si>
    <t>накладные наушники проводные</t>
  </si>
  <si>
    <t>детские кеды для девочек</t>
  </si>
  <si>
    <t>средство для бочка унитаза</t>
  </si>
  <si>
    <t>кружка любовь</t>
  </si>
  <si>
    <t>антисептик пропитка</t>
  </si>
  <si>
    <t>юбка тонкая</t>
  </si>
  <si>
    <t>кардиган фиолетовый</t>
  </si>
  <si>
    <t>сапоги резиновые nordman</t>
  </si>
  <si>
    <t>белый рашгард</t>
  </si>
  <si>
    <t>игрушка в сумочке</t>
  </si>
  <si>
    <t>трафареты для творчества kangaeru</t>
  </si>
  <si>
    <t>сорочки в роддом</t>
  </si>
  <si>
    <t>алтэя</t>
  </si>
  <si>
    <t xml:space="preserve">ролики для мальчика </t>
  </si>
  <si>
    <t>резиновые собаки мопс антистресс</t>
  </si>
  <si>
    <t>автокресло olsson</t>
  </si>
  <si>
    <t>крем гладкие пятки</t>
  </si>
  <si>
    <t>сорочка атласная</t>
  </si>
  <si>
    <t>lassie весна</t>
  </si>
  <si>
    <t>русские самоцветы</t>
  </si>
  <si>
    <t>i7</t>
  </si>
  <si>
    <t>слайдары</t>
  </si>
  <si>
    <t>фен деваль</t>
  </si>
  <si>
    <t>дело в чае</t>
  </si>
  <si>
    <t xml:space="preserve">обувница в прихожую </t>
  </si>
  <si>
    <t>кедровая бочка</t>
  </si>
  <si>
    <t>футболка мужская пальмы</t>
  </si>
  <si>
    <t>шоколад молочный натуральный</t>
  </si>
  <si>
    <t>детские игрушки для песочницы</t>
  </si>
  <si>
    <t>бакалы для кофе</t>
  </si>
  <si>
    <t>вспениватель для молока</t>
  </si>
  <si>
    <t>bmw x6</t>
  </si>
  <si>
    <t>король рыбалки</t>
  </si>
  <si>
    <t>ремешок mi band 4 прозрачный</t>
  </si>
  <si>
    <t>63752301</t>
  </si>
  <si>
    <t>пдатье летнее</t>
  </si>
  <si>
    <t>крем для замши</t>
  </si>
  <si>
    <t>набедренная кобура</t>
  </si>
  <si>
    <t>брюки мужские летние серые</t>
  </si>
  <si>
    <t>metabo ушм</t>
  </si>
  <si>
    <t>джинсовый сарофан</t>
  </si>
  <si>
    <t>ремень женский на платье</t>
  </si>
  <si>
    <t>овечкин</t>
  </si>
  <si>
    <t>каштан гель</t>
  </si>
  <si>
    <t>моторные масла 5w30</t>
  </si>
  <si>
    <t>наволочка 40×60</t>
  </si>
  <si>
    <t>чехол на самсунг 12а</t>
  </si>
  <si>
    <t>рабочая тетрадь окружающий мир 2 класс 2 класс</t>
  </si>
  <si>
    <t>витамин д3 5000 now</t>
  </si>
  <si>
    <t>шелковые блузки женские</t>
  </si>
  <si>
    <t>logic электронная сигарета</t>
  </si>
  <si>
    <t>косметика мацеста</t>
  </si>
  <si>
    <t>икра из водорослей</t>
  </si>
  <si>
    <t>voopoo drag 2</t>
  </si>
  <si>
    <t>набор металлической посуды</t>
  </si>
  <si>
    <t>46274497</t>
  </si>
  <si>
    <t xml:space="preserve">летние костюмы с юбкой </t>
  </si>
  <si>
    <t>зеркала на мото</t>
  </si>
  <si>
    <t>пижама майка и шорты</t>
  </si>
  <si>
    <t>женский возбудитель крем</t>
  </si>
  <si>
    <t>arsenal fc</t>
  </si>
  <si>
    <t>64345099</t>
  </si>
  <si>
    <t>знак мира</t>
  </si>
  <si>
    <t>39644089</t>
  </si>
  <si>
    <t>детские шляпы</t>
  </si>
  <si>
    <t>женские длинные футболки</t>
  </si>
  <si>
    <t>seventeen matte lasting lipstick 03</t>
  </si>
  <si>
    <t>воздушные шары цифра 1</t>
  </si>
  <si>
    <t>значки выпускник</t>
  </si>
  <si>
    <t>топпер наматрасник</t>
  </si>
  <si>
    <t>автопылесос с влажной уборкой</t>
  </si>
  <si>
    <t>фетболка женская</t>
  </si>
  <si>
    <t>куртка для мальчика зимняя</t>
  </si>
  <si>
    <t>галогеновая</t>
  </si>
  <si>
    <t xml:space="preserve">наволочка детская </t>
  </si>
  <si>
    <t>attento</t>
  </si>
  <si>
    <t>таро уэйта карты в для книга</t>
  </si>
  <si>
    <t>minions</t>
  </si>
  <si>
    <t>ginza</t>
  </si>
  <si>
    <t>зубнач паста</t>
  </si>
  <si>
    <t>бельевой корсет</t>
  </si>
  <si>
    <t>строительные наколенники</t>
  </si>
  <si>
    <t>чай успокоительный</t>
  </si>
  <si>
    <t>набор ключей стелс</t>
  </si>
  <si>
    <t>art&amp;fact. набор</t>
  </si>
  <si>
    <t>70662040</t>
  </si>
  <si>
    <t>тумбочка под раковину</t>
  </si>
  <si>
    <t>olar одежда женский</t>
  </si>
  <si>
    <t xml:space="preserve">гель лак топ </t>
  </si>
  <si>
    <t>солнцезащитные очки для мужчин</t>
  </si>
  <si>
    <t>одежда для басика 22 см</t>
  </si>
  <si>
    <t>трубочки железные</t>
  </si>
  <si>
    <t>пудра от вросших волос</t>
  </si>
  <si>
    <t>чайные сервизы императорский</t>
  </si>
  <si>
    <t>little shark</t>
  </si>
  <si>
    <t>браслет на руку мужской кожа</t>
  </si>
  <si>
    <t>кошелек hello kitty</t>
  </si>
  <si>
    <t xml:space="preserve">гардина потолочная </t>
  </si>
  <si>
    <t>чаша для фруктов</t>
  </si>
  <si>
    <t>геншин импакт браслет</t>
  </si>
  <si>
    <t>65415673</t>
  </si>
  <si>
    <t>умное масло</t>
  </si>
  <si>
    <t>nike spiridon</t>
  </si>
  <si>
    <t>terry</t>
  </si>
  <si>
    <t>78309800</t>
  </si>
  <si>
    <t>картридж для насоса в бассейн</t>
  </si>
  <si>
    <t>швабра topohome</t>
  </si>
  <si>
    <t>ограничитель оконный металлический</t>
  </si>
  <si>
    <t>ксеноновые лампы h11</t>
  </si>
  <si>
    <t xml:space="preserve">чеснокодавка </t>
  </si>
  <si>
    <t>barbara клей</t>
  </si>
  <si>
    <t>подводка в баночке</t>
  </si>
  <si>
    <t>голубая футболка оверсайз</t>
  </si>
  <si>
    <t>скамейка для пресса</t>
  </si>
  <si>
    <t>ramb</t>
  </si>
  <si>
    <t>футбольные бутсы пума</t>
  </si>
  <si>
    <t>набор машинок для мальчиков</t>
  </si>
  <si>
    <t>футболка мужская marvel</t>
  </si>
  <si>
    <t>пиджак темно синий</t>
  </si>
  <si>
    <t>секрет книга</t>
  </si>
  <si>
    <t>hoco кабель</t>
  </si>
  <si>
    <t>блокнот благодарности</t>
  </si>
  <si>
    <t>витамины от а до цинка</t>
  </si>
  <si>
    <t>ремень мужской кожанный</t>
  </si>
  <si>
    <t xml:space="preserve">воротник шанца </t>
  </si>
  <si>
    <t>внутренний жесткий диск</t>
  </si>
  <si>
    <t>игла 30g</t>
  </si>
  <si>
    <t>футболка овесайз</t>
  </si>
  <si>
    <t>мужское худи твое</t>
  </si>
  <si>
    <t>бриолин для волос</t>
  </si>
  <si>
    <t>джудит бек</t>
  </si>
  <si>
    <t>нож для газонокосилки champion</t>
  </si>
  <si>
    <t>сумки на пояс мужская</t>
  </si>
  <si>
    <t>коврик parklon</t>
  </si>
  <si>
    <t>66237721</t>
  </si>
  <si>
    <t>kidstrend</t>
  </si>
  <si>
    <t xml:space="preserve">nix </t>
  </si>
  <si>
    <t>рюкзак для школы для девочек</t>
  </si>
  <si>
    <t>светильник мишка</t>
  </si>
  <si>
    <t xml:space="preserve">женские босоножки на каблуке </t>
  </si>
  <si>
    <t>браслет с натуральным камнем</t>
  </si>
  <si>
    <t>eveline масло бальзам</t>
  </si>
  <si>
    <t>daccordo professional гель-лак</t>
  </si>
  <si>
    <t>стразы для волос на леске</t>
  </si>
  <si>
    <t>обезжиренное сухое молоко</t>
  </si>
  <si>
    <t>пилки для ногтей 50 шт</t>
  </si>
  <si>
    <t xml:space="preserve">футболка женская befree </t>
  </si>
  <si>
    <t>vovoboy</t>
  </si>
  <si>
    <t>тапочки сетка</t>
  </si>
  <si>
    <t xml:space="preserve">рыболовные крючки </t>
  </si>
  <si>
    <t>система капельного орошения</t>
  </si>
  <si>
    <t>краска для волос смывающаяся</t>
  </si>
  <si>
    <t>широкие брюки с разрезом</t>
  </si>
  <si>
    <t>зимняя</t>
  </si>
  <si>
    <t>монеты фен шуй</t>
  </si>
  <si>
    <t>паракорд 2мм</t>
  </si>
  <si>
    <t>triumph купальник</t>
  </si>
  <si>
    <t>домашние</t>
  </si>
  <si>
    <t>росток</t>
  </si>
  <si>
    <t>кальян с двумя трубками</t>
  </si>
  <si>
    <t>электрическая пилка для пяток sholl</t>
  </si>
  <si>
    <t>lions mane</t>
  </si>
  <si>
    <t>сумка для мужчин tommy hilfiger</t>
  </si>
  <si>
    <t>13935672</t>
  </si>
  <si>
    <t>одежда plus size</t>
  </si>
  <si>
    <t>пума худи</t>
  </si>
  <si>
    <t>циан</t>
  </si>
  <si>
    <t xml:space="preserve">толстовка gap </t>
  </si>
  <si>
    <t>массажная скалка</t>
  </si>
  <si>
    <t>ali&amp;nur</t>
  </si>
  <si>
    <t>платок лен</t>
  </si>
  <si>
    <t>уздечка лошади</t>
  </si>
  <si>
    <t>64763455</t>
  </si>
  <si>
    <t>белая футболка женска</t>
  </si>
  <si>
    <t>черный фломастер</t>
  </si>
  <si>
    <t>сумки популярные</t>
  </si>
  <si>
    <t>ремешок для часов ника</t>
  </si>
  <si>
    <t>шорты джинсовые для девочки 158</t>
  </si>
  <si>
    <t>travel kit</t>
  </si>
  <si>
    <t xml:space="preserve">dove дезодорант </t>
  </si>
  <si>
    <t>redmi 9а</t>
  </si>
  <si>
    <t>59003439</t>
  </si>
  <si>
    <t>патчи zoo son</t>
  </si>
  <si>
    <t>зеркало на липкой ленте</t>
  </si>
  <si>
    <t>металлодетектор для поиска</t>
  </si>
  <si>
    <t>premont для девочек</t>
  </si>
  <si>
    <t>санторо</t>
  </si>
  <si>
    <t>браслет для mi band 2</t>
  </si>
  <si>
    <t>аккумулятор bl 5c</t>
  </si>
  <si>
    <t>ключ для телефона</t>
  </si>
  <si>
    <t>набор мишек</t>
  </si>
  <si>
    <t>кроксы оригинал</t>
  </si>
  <si>
    <t>гель для белого</t>
  </si>
  <si>
    <t>куртка мвд</t>
  </si>
  <si>
    <t>мозг книга</t>
  </si>
  <si>
    <t>пилка шлифовальная</t>
  </si>
  <si>
    <t>воздушный народец</t>
  </si>
  <si>
    <t>брюки палаццо шелковые</t>
  </si>
  <si>
    <t>парик афро</t>
  </si>
  <si>
    <t>ganster</t>
  </si>
  <si>
    <t>глория джигс</t>
  </si>
  <si>
    <t>костюм брючный нарядный</t>
  </si>
  <si>
    <t>лимонный эвкалипт</t>
  </si>
  <si>
    <t>шампунь для чихуахуа</t>
  </si>
  <si>
    <t>юбка плесе</t>
  </si>
  <si>
    <t>baden обувь для мужчин</t>
  </si>
  <si>
    <t>готовые очки для зрения -3.5</t>
  </si>
  <si>
    <t>протеиновые печенья бомбар</t>
  </si>
  <si>
    <t>игловой пистолет</t>
  </si>
  <si>
    <t>ложка для плавления сургуча</t>
  </si>
  <si>
    <t>nikon d3100</t>
  </si>
  <si>
    <t>спрей утюжок</t>
  </si>
  <si>
    <t>гель лаки неоновые</t>
  </si>
  <si>
    <t>платье для девочки 2 лет</t>
  </si>
  <si>
    <t xml:space="preserve">чизкейк </t>
  </si>
  <si>
    <t>diane бальзам</t>
  </si>
  <si>
    <t>63329691</t>
  </si>
  <si>
    <t xml:space="preserve">шлифовальная машина </t>
  </si>
  <si>
    <t>белая хризантема</t>
  </si>
  <si>
    <t>наклейка на шлем</t>
  </si>
  <si>
    <t>эспандер для лица</t>
  </si>
  <si>
    <t>zx</t>
  </si>
  <si>
    <t>cnbhfkmysq gjhjijr</t>
  </si>
  <si>
    <t>мужские рубашки больших размеров</t>
  </si>
  <si>
    <t>деревянные пазлы вкладыши</t>
  </si>
  <si>
    <t>бтс значки</t>
  </si>
  <si>
    <t>чистить семечки</t>
  </si>
  <si>
    <t>пцр тест</t>
  </si>
  <si>
    <t>ветровка подростковая мужская</t>
  </si>
  <si>
    <t>костюм брючный с жилетом</t>
  </si>
  <si>
    <t xml:space="preserve">swatch </t>
  </si>
  <si>
    <t>масло для гидроусилителя руля</t>
  </si>
  <si>
    <t>шакира</t>
  </si>
  <si>
    <t>walking dead</t>
  </si>
  <si>
    <t>talace</t>
  </si>
  <si>
    <t>блокировка на окна</t>
  </si>
  <si>
    <t>введенский</t>
  </si>
  <si>
    <t>валик для волос для объема</t>
  </si>
  <si>
    <t>кофта трикотажная женская на молнии</t>
  </si>
  <si>
    <t>шторы бирюза</t>
  </si>
  <si>
    <t>41235339</t>
  </si>
  <si>
    <t>фен ga.ma</t>
  </si>
  <si>
    <t>адидас женские носки</t>
  </si>
  <si>
    <t>катрис 010</t>
  </si>
  <si>
    <t>магнитола android</t>
  </si>
  <si>
    <t>dellilu</t>
  </si>
  <si>
    <t>контейнеры для микроволновки</t>
  </si>
  <si>
    <t>кошелек женский тонкий</t>
  </si>
  <si>
    <t>лего спид</t>
  </si>
  <si>
    <t>чай с клубникой</t>
  </si>
  <si>
    <t>женские шорты бежевые</t>
  </si>
  <si>
    <t>brialdi</t>
  </si>
  <si>
    <t>кран газовый</t>
  </si>
  <si>
    <t>топ minimi</t>
  </si>
  <si>
    <t>овощерезка аллигатор</t>
  </si>
  <si>
    <t>следки теплые</t>
  </si>
  <si>
    <t>набор для вышивания крестом золотое руно</t>
  </si>
  <si>
    <t>cookies</t>
  </si>
  <si>
    <t xml:space="preserve">мыло с чайным деревом </t>
  </si>
  <si>
    <t>blunt зонт</t>
  </si>
  <si>
    <t xml:space="preserve">трактор полесье </t>
  </si>
  <si>
    <t>краситель для белой обуви</t>
  </si>
  <si>
    <t>вера колочкова</t>
  </si>
  <si>
    <t>ollin n-joy</t>
  </si>
  <si>
    <t>маринованные огурцы</t>
  </si>
  <si>
    <t>детская щетка для зубов</t>
  </si>
  <si>
    <t>игрушка блоп топ</t>
  </si>
  <si>
    <t>спортивный женский костюм оверсайз</t>
  </si>
  <si>
    <t>лонгслив адидас мужские</t>
  </si>
  <si>
    <t>порошок банзай</t>
  </si>
  <si>
    <t>браслет на huawei band 6</t>
  </si>
  <si>
    <t>чашка с блюдцем для кофе</t>
  </si>
  <si>
    <t>kapous безсульфатный</t>
  </si>
  <si>
    <t>корректор лента замазка</t>
  </si>
  <si>
    <t>скатерть гибкое стекло круглая</t>
  </si>
  <si>
    <t>пайта для мальчика</t>
  </si>
  <si>
    <t>вкладыши для груди многоразовые</t>
  </si>
  <si>
    <t>тапки адидас мужские</t>
  </si>
  <si>
    <t>юбка мини лето</t>
  </si>
  <si>
    <t xml:space="preserve">xiaomi mi </t>
  </si>
  <si>
    <t>линзы разноцветные</t>
  </si>
  <si>
    <t>крышка для сковороды металлическая</t>
  </si>
  <si>
    <t>высокие кроссовки детские</t>
  </si>
  <si>
    <t>трусы наруто</t>
  </si>
  <si>
    <t>юбка женская плиссированная плиссе миди</t>
  </si>
  <si>
    <t xml:space="preserve">набор посуды тарелки </t>
  </si>
  <si>
    <t>ганимед парфюм</t>
  </si>
  <si>
    <t>подгузники huggies classic</t>
  </si>
  <si>
    <t xml:space="preserve">устричный соус </t>
  </si>
  <si>
    <t>бюстгальтер польша больших размеров</t>
  </si>
  <si>
    <t>футболка твое женская оверсайз</t>
  </si>
  <si>
    <t>телевизоры 55</t>
  </si>
  <si>
    <t>электро чайник с подогревом</t>
  </si>
  <si>
    <t>talky</t>
  </si>
  <si>
    <t xml:space="preserve">настенная сушилка для белья </t>
  </si>
  <si>
    <t>82026945</t>
  </si>
  <si>
    <t>щелкуны</t>
  </si>
  <si>
    <t>переключатель для душа</t>
  </si>
  <si>
    <t>женские халаты больших размеров</t>
  </si>
  <si>
    <t>робот детский</t>
  </si>
  <si>
    <t>зара женская одежда</t>
  </si>
  <si>
    <t>весенние куртки женские тонкие</t>
  </si>
  <si>
    <t>аргонайзеры</t>
  </si>
  <si>
    <t xml:space="preserve">спрей для уборки </t>
  </si>
  <si>
    <t>пряжа dolce</t>
  </si>
  <si>
    <t>miss marisa женский</t>
  </si>
  <si>
    <t>top house хозяйственные товары</t>
  </si>
  <si>
    <t>пазлы кошечки собачки</t>
  </si>
  <si>
    <t>для кончиков волос сыворотка</t>
  </si>
  <si>
    <t>shaik woman</t>
  </si>
  <si>
    <t xml:space="preserve">платье спорт </t>
  </si>
  <si>
    <t>белые брюки классические</t>
  </si>
  <si>
    <t>часы дизель мужские</t>
  </si>
  <si>
    <t xml:space="preserve">witch </t>
  </si>
  <si>
    <t>абрикобукс</t>
  </si>
  <si>
    <t>shnurok</t>
  </si>
  <si>
    <t>товары для скрапбукинга</t>
  </si>
  <si>
    <t>очень приятно бог том</t>
  </si>
  <si>
    <t>наклейки с собаками</t>
  </si>
  <si>
    <t>горная обувь</t>
  </si>
  <si>
    <t>горшок глина</t>
  </si>
  <si>
    <t xml:space="preserve">хна для татуировки </t>
  </si>
  <si>
    <t>домики для котят</t>
  </si>
  <si>
    <t>сухари ванильные</t>
  </si>
  <si>
    <t>трикотажные шорты для девочки</t>
  </si>
  <si>
    <t>dolce gusto lungo</t>
  </si>
  <si>
    <t>брюки спортивные найк</t>
  </si>
  <si>
    <t>аниме пакет</t>
  </si>
  <si>
    <t xml:space="preserve">против перхоти </t>
  </si>
  <si>
    <t>платье домашнее хлопок</t>
  </si>
  <si>
    <t>мы дали слово</t>
  </si>
  <si>
    <t>ветровка женская остин</t>
  </si>
  <si>
    <t xml:space="preserve">деревья </t>
  </si>
  <si>
    <t>презервативы для анального</t>
  </si>
  <si>
    <t>удленитель на катушке</t>
  </si>
  <si>
    <t>gap мужское</t>
  </si>
  <si>
    <t>акб для ибп</t>
  </si>
  <si>
    <t>топ global fashion алмазный</t>
  </si>
  <si>
    <t>обувь женская белая летняя</t>
  </si>
  <si>
    <t xml:space="preserve">свадебные кольца </t>
  </si>
  <si>
    <t>guchi</t>
  </si>
  <si>
    <t>рваные колготки</t>
  </si>
  <si>
    <t>читать по слогам</t>
  </si>
  <si>
    <t>комикс marvel</t>
  </si>
  <si>
    <t xml:space="preserve">азбука классика </t>
  </si>
  <si>
    <t>средство для легкого расчесывания</t>
  </si>
  <si>
    <t>пазл космос</t>
  </si>
  <si>
    <t>амонгас большой</t>
  </si>
  <si>
    <t>regent посуда</t>
  </si>
  <si>
    <t xml:space="preserve">белое платье короткое </t>
  </si>
  <si>
    <t xml:space="preserve">черная краска для волос </t>
  </si>
  <si>
    <t>горчица сухая</t>
  </si>
  <si>
    <t xml:space="preserve">остео </t>
  </si>
  <si>
    <t>woly sport</t>
  </si>
  <si>
    <t xml:space="preserve">колесо на велосипед </t>
  </si>
  <si>
    <t xml:space="preserve">кольцо с цепочкой </t>
  </si>
  <si>
    <t>дезодорант женские</t>
  </si>
  <si>
    <t>стиральная машинка с вертикальной загрузкой</t>
  </si>
  <si>
    <t>юбка а силуэта с разрезом</t>
  </si>
  <si>
    <t>жёлтый лак</t>
  </si>
  <si>
    <t>сковородки чугунные</t>
  </si>
  <si>
    <t xml:space="preserve">твое велосипедки </t>
  </si>
  <si>
    <t>anastasea</t>
  </si>
  <si>
    <t>преступление и наказание твердая обложка</t>
  </si>
  <si>
    <t>шлифовальная машинка пневматическая</t>
  </si>
  <si>
    <t>сумка с черепом</t>
  </si>
  <si>
    <t>стихи пушкина</t>
  </si>
  <si>
    <t>katiemur</t>
  </si>
  <si>
    <t>широкая футболка с принтом</t>
  </si>
  <si>
    <t>тапочки кожанные</t>
  </si>
  <si>
    <t>звуковые карточки</t>
  </si>
  <si>
    <t>тарелки для плова</t>
  </si>
  <si>
    <t>шорты мужские бриджи</t>
  </si>
  <si>
    <t>штучки дрючки</t>
  </si>
  <si>
    <t>medx</t>
  </si>
  <si>
    <t xml:space="preserve">поппи плейтайм </t>
  </si>
  <si>
    <t>покрывало сладкий сон</t>
  </si>
  <si>
    <t>ветровка тонкая</t>
  </si>
  <si>
    <t>термо наклейка на одежду</t>
  </si>
  <si>
    <t>спать</t>
  </si>
  <si>
    <t>матрас надувноц</t>
  </si>
  <si>
    <t>щенячий патруль маршал</t>
  </si>
  <si>
    <t>braun чайник электрический</t>
  </si>
  <si>
    <t>кошелёк для подростков</t>
  </si>
  <si>
    <t>подлокотник лада веста</t>
  </si>
  <si>
    <t>фруто няня кролик</t>
  </si>
  <si>
    <t>наклейки драко малфой</t>
  </si>
  <si>
    <t>ам</t>
  </si>
  <si>
    <t xml:space="preserve">после книга </t>
  </si>
  <si>
    <t>герои энвелла</t>
  </si>
  <si>
    <t>36084589</t>
  </si>
  <si>
    <t>мягкая игрушка фламинго</t>
  </si>
  <si>
    <t>modus fashion женский</t>
  </si>
  <si>
    <t>гель axe</t>
  </si>
  <si>
    <t>ф99 крем</t>
  </si>
  <si>
    <t>адидас breaknet</t>
  </si>
  <si>
    <t>boadicea</t>
  </si>
  <si>
    <t>сорочка с чашками</t>
  </si>
  <si>
    <t>куго м4 про</t>
  </si>
  <si>
    <t>супер момент</t>
  </si>
  <si>
    <t xml:space="preserve">сумка женская на лето </t>
  </si>
  <si>
    <t>спрей краска для волос черный</t>
  </si>
  <si>
    <t>fisher price мобиль</t>
  </si>
  <si>
    <t>yummy mood</t>
  </si>
  <si>
    <t>поводка для глаз</t>
  </si>
  <si>
    <t>подушка гипоаллергенная</t>
  </si>
  <si>
    <t>ниро</t>
  </si>
  <si>
    <t>очки для куклы</t>
  </si>
  <si>
    <t>перчатки для подростка</t>
  </si>
  <si>
    <t xml:space="preserve">любимому </t>
  </si>
  <si>
    <t>10129938</t>
  </si>
  <si>
    <t xml:space="preserve">коляска трость прогулочная </t>
  </si>
  <si>
    <t>учебник литературы 7 класс</t>
  </si>
  <si>
    <t>колготки серые женские</t>
  </si>
  <si>
    <t>58480528</t>
  </si>
  <si>
    <t>фэри активная пена</t>
  </si>
  <si>
    <t>wood туалетная вода</t>
  </si>
  <si>
    <t>робот-пылесос roborock</t>
  </si>
  <si>
    <t>тарелки гуси</t>
  </si>
  <si>
    <t xml:space="preserve">крем массажный </t>
  </si>
  <si>
    <t>кофе в капсулах coffesso</t>
  </si>
  <si>
    <t>сплэн</t>
  </si>
  <si>
    <t>детские самокаты для мальчиков 8-9 лет</t>
  </si>
  <si>
    <t xml:space="preserve">adidas breaknet plus </t>
  </si>
  <si>
    <t>воздушное оружие</t>
  </si>
  <si>
    <t>женские барсетки</t>
  </si>
  <si>
    <t>плавки  для мальчика</t>
  </si>
  <si>
    <t>матрас 180 на 90</t>
  </si>
  <si>
    <t>бижутерия цепочки</t>
  </si>
  <si>
    <t>футболки оверсайз однотонные</t>
  </si>
  <si>
    <t>шторы серые с рисунком</t>
  </si>
  <si>
    <t xml:space="preserve">жилетка вязаная </t>
  </si>
  <si>
    <t>33192187</t>
  </si>
  <si>
    <t>arc</t>
  </si>
  <si>
    <t>детский замок на окна</t>
  </si>
  <si>
    <t>мужские носки адидас</t>
  </si>
  <si>
    <t>одеяло-покрывало</t>
  </si>
  <si>
    <t>norus</t>
  </si>
  <si>
    <t>огромная футболка</t>
  </si>
  <si>
    <t>зара для мужчин</t>
  </si>
  <si>
    <t>игрушки подвесные</t>
  </si>
  <si>
    <t xml:space="preserve">кольцо с бриллиантом </t>
  </si>
  <si>
    <t>vitamin a</t>
  </si>
  <si>
    <t>имрун</t>
  </si>
  <si>
    <t>бандаж утягивающий</t>
  </si>
  <si>
    <t>от постельных клопов</t>
  </si>
  <si>
    <t>для колец на свадьбу</t>
  </si>
  <si>
    <t>bts рюкзак</t>
  </si>
  <si>
    <t>посуда для кукол барби</t>
  </si>
  <si>
    <t>японский гель для стирки</t>
  </si>
  <si>
    <t>сумки ysl</t>
  </si>
  <si>
    <t>постельное белье детское 120 на 60</t>
  </si>
  <si>
    <t>желание книга</t>
  </si>
  <si>
    <t>форма для мыла роза</t>
  </si>
  <si>
    <t>слип в рубчик</t>
  </si>
  <si>
    <t>ikea шторы</t>
  </si>
  <si>
    <t>пар парыч</t>
  </si>
  <si>
    <t>new balance кроссовки 997</t>
  </si>
  <si>
    <t>зарядка для хвоста остер</t>
  </si>
  <si>
    <t>купальник для высоких</t>
  </si>
  <si>
    <t>кроссовки женские adidas 37 белые</t>
  </si>
  <si>
    <t>очки круглые солнцезащитные женские</t>
  </si>
  <si>
    <t xml:space="preserve">платье зола </t>
  </si>
  <si>
    <t>сахарозаменитель фитпарад</t>
  </si>
  <si>
    <t xml:space="preserve">дезодорант old spice </t>
  </si>
  <si>
    <t>шампунь detox</t>
  </si>
  <si>
    <t>ботинки для подростка</t>
  </si>
  <si>
    <t>пижама женская плюшевая</t>
  </si>
  <si>
    <t>салфетки цветные</t>
  </si>
  <si>
    <t>36176242</t>
  </si>
  <si>
    <t>томас шелби картина</t>
  </si>
  <si>
    <t xml:space="preserve">dusha </t>
  </si>
  <si>
    <t>футболка танк</t>
  </si>
  <si>
    <t>от педикулеза</t>
  </si>
  <si>
    <t>46408743</t>
  </si>
  <si>
    <t>анти плесень</t>
  </si>
  <si>
    <t>декатлон сумка</t>
  </si>
  <si>
    <t xml:space="preserve">levis женское </t>
  </si>
  <si>
    <t>61089325</t>
  </si>
  <si>
    <t>мадам жюли</t>
  </si>
  <si>
    <t xml:space="preserve">маска для сварки </t>
  </si>
  <si>
    <t>трусики буфы</t>
  </si>
  <si>
    <t>футболка мужская с драконом</t>
  </si>
  <si>
    <t>армянская футболка</t>
  </si>
  <si>
    <t>pico</t>
  </si>
  <si>
    <t>платье 48-50</t>
  </si>
  <si>
    <t>сыворотка для лица для жирной кожи</t>
  </si>
  <si>
    <t>джемпер для девочки школьный</t>
  </si>
  <si>
    <t>вольер для щенка</t>
  </si>
  <si>
    <t>ambassador кофе</t>
  </si>
  <si>
    <t>опрыскиватель садовый 5 литров</t>
  </si>
  <si>
    <t>кукла llorens</t>
  </si>
  <si>
    <t>одежда для беременных брюки</t>
  </si>
  <si>
    <t>динозавр в яйце</t>
  </si>
  <si>
    <t>бюджет</t>
  </si>
  <si>
    <t>адель очаровательная лето</t>
  </si>
  <si>
    <t>заколка автомат со стразами</t>
  </si>
  <si>
    <t>насадки на миксер</t>
  </si>
  <si>
    <t>чаша redmond</t>
  </si>
  <si>
    <t>чистый лист</t>
  </si>
  <si>
    <t>коты воители битва за лес</t>
  </si>
  <si>
    <t>чашка термос</t>
  </si>
  <si>
    <t>сыворотка для век от морщин</t>
  </si>
  <si>
    <t>серьги бижутерия для женщин</t>
  </si>
  <si>
    <t>джинсы укороченые</t>
  </si>
  <si>
    <t>наклейки с bts</t>
  </si>
  <si>
    <t>гормошка</t>
  </si>
  <si>
    <t>тушь kiss beauty</t>
  </si>
  <si>
    <t>пингвин вибромассажер</t>
  </si>
  <si>
    <t>пылесос для стола</t>
  </si>
  <si>
    <t>костюм официантки</t>
  </si>
  <si>
    <t>мемограмм</t>
  </si>
  <si>
    <t>трусы  для девочек</t>
  </si>
  <si>
    <t>для заплетания косичек</t>
  </si>
  <si>
    <t>семена калибрахоа</t>
  </si>
  <si>
    <t>ювелирная подвеска буква</t>
  </si>
  <si>
    <t>36450176</t>
  </si>
  <si>
    <t>восточная роскошь</t>
  </si>
  <si>
    <t>хип хоп футболка</t>
  </si>
  <si>
    <t>стойка для отпаривания</t>
  </si>
  <si>
    <t>стельки от запаха ног</t>
  </si>
  <si>
    <t>коробочки для колец</t>
  </si>
  <si>
    <t>платье поло детское</t>
  </si>
  <si>
    <t>бюстгальтер женский спортивный</t>
  </si>
  <si>
    <t>колеса для самоката трюкового</t>
  </si>
  <si>
    <t>брюки спортивные серые</t>
  </si>
  <si>
    <t>насадка для снятия гель лака</t>
  </si>
  <si>
    <t>бандана чёрная</t>
  </si>
  <si>
    <t>мыло absolut</t>
  </si>
  <si>
    <t xml:space="preserve">российская империя </t>
  </si>
  <si>
    <t>s20 plus</t>
  </si>
  <si>
    <t>заварочный стеклянный чайник</t>
  </si>
  <si>
    <t>кардиган для школы</t>
  </si>
  <si>
    <t>13785263</t>
  </si>
  <si>
    <t>14501029</t>
  </si>
  <si>
    <t>itiwit</t>
  </si>
  <si>
    <t>шорты на мальчика трикотажные</t>
  </si>
  <si>
    <t>j lube</t>
  </si>
  <si>
    <t>штаны с бананами</t>
  </si>
  <si>
    <t xml:space="preserve">бокал для шампанского </t>
  </si>
  <si>
    <t>76402847</t>
  </si>
  <si>
    <t xml:space="preserve">марки почтовые </t>
  </si>
  <si>
    <t>поясные сумки дешевые</t>
  </si>
  <si>
    <t>чехол на айфон 6плюс</t>
  </si>
  <si>
    <t>ксяоми 11t про</t>
  </si>
  <si>
    <t xml:space="preserve">монарда </t>
  </si>
  <si>
    <t>youme обувь</t>
  </si>
  <si>
    <t>be smart канцелярские товары</t>
  </si>
  <si>
    <t xml:space="preserve">кронштейн для карниза </t>
  </si>
  <si>
    <t>kari baby девочки одежда</t>
  </si>
  <si>
    <t>джоггеры для мальчика глория джинс</t>
  </si>
  <si>
    <t>игра карты мемы два ствола</t>
  </si>
  <si>
    <t>серьги 585 кольца золото</t>
  </si>
  <si>
    <t xml:space="preserve">арома </t>
  </si>
  <si>
    <t>платье летнее женское в обтяжку</t>
  </si>
  <si>
    <t>бассейн 366 на 122</t>
  </si>
  <si>
    <t>деревянный ящик для цветов</t>
  </si>
  <si>
    <t>bessini</t>
  </si>
  <si>
    <t>бензопила цепная бензиновая carver</t>
  </si>
  <si>
    <t>семена плюща</t>
  </si>
  <si>
    <t>блоптоп серый</t>
  </si>
  <si>
    <t>палатки для зимней рыбалки</t>
  </si>
  <si>
    <t>смеситель для душа без излива</t>
  </si>
  <si>
    <t>пластырь перцовый</t>
  </si>
  <si>
    <t>вибратлр</t>
  </si>
  <si>
    <t>relouis kiss me again</t>
  </si>
  <si>
    <t>юбка женская фатин</t>
  </si>
  <si>
    <t>постельное белье евро сатин однотонное</t>
  </si>
  <si>
    <t>гель при прорезывании</t>
  </si>
  <si>
    <t>испанские куклы антонио хуан</t>
  </si>
  <si>
    <t>ручка для переноски пакетов</t>
  </si>
  <si>
    <t>беспроводные наушники леново</t>
  </si>
  <si>
    <t>легкий пластилин набор</t>
  </si>
  <si>
    <t>насадки для стилуса</t>
  </si>
  <si>
    <t>шаверма</t>
  </si>
  <si>
    <t>следки черные</t>
  </si>
  <si>
    <t xml:space="preserve">пилинг скатка для лица </t>
  </si>
  <si>
    <t>туалетная вода lanvin</t>
  </si>
  <si>
    <t>ковры в ванную</t>
  </si>
  <si>
    <t>77944952</t>
  </si>
  <si>
    <t>аккумулятор литий-полимерный</t>
  </si>
  <si>
    <t>светодиодные лампочки g9</t>
  </si>
  <si>
    <t>32992283</t>
  </si>
  <si>
    <t>книга животные</t>
  </si>
  <si>
    <t>туфли на тракторной подошве с каблуком</t>
  </si>
  <si>
    <t>лавандовое мыло</t>
  </si>
  <si>
    <t>платье на 10 лет</t>
  </si>
  <si>
    <t>щетка для автомобиля</t>
  </si>
  <si>
    <t>хайлайтер диваж</t>
  </si>
  <si>
    <t>лакосте обувь</t>
  </si>
  <si>
    <t>против пыли</t>
  </si>
  <si>
    <t>ложка одноразовая</t>
  </si>
  <si>
    <t>hdm</t>
  </si>
  <si>
    <t>дождевики детские</t>
  </si>
  <si>
    <t>кружево черное рукоделие</t>
  </si>
  <si>
    <t>symphony</t>
  </si>
  <si>
    <t xml:space="preserve">лед лампа </t>
  </si>
  <si>
    <t>подставка для кухонной утвари</t>
  </si>
  <si>
    <t>37200943</t>
  </si>
  <si>
    <t>никяб</t>
  </si>
  <si>
    <t>для клематисов</t>
  </si>
  <si>
    <t>чистые пушистые</t>
  </si>
  <si>
    <t>серебренное кольцо</t>
  </si>
  <si>
    <t>кроссовки изи буст 700</t>
  </si>
  <si>
    <t>32028373</t>
  </si>
  <si>
    <t>черный боди детский</t>
  </si>
  <si>
    <t>anda</t>
  </si>
  <si>
    <t>каша леовит</t>
  </si>
  <si>
    <t>не только апельсины</t>
  </si>
  <si>
    <t>костюм двойка летний женский</t>
  </si>
  <si>
    <t>брюки женские летние в офис</t>
  </si>
  <si>
    <t>disney одежда для женщин</t>
  </si>
  <si>
    <t>кросовки красные</t>
  </si>
  <si>
    <t>велосипедные шины</t>
  </si>
  <si>
    <t>полки для гардероба</t>
  </si>
  <si>
    <t>благо</t>
  </si>
  <si>
    <t>телефонный кабель</t>
  </si>
  <si>
    <t>чехол на телефон samsung а 52</t>
  </si>
  <si>
    <t>щётка для головы</t>
  </si>
  <si>
    <t>вышивка крестом золотое руно</t>
  </si>
  <si>
    <t>бабочка бордовая</t>
  </si>
  <si>
    <t>рюкзак для ноутбука 15.6 дюймов</t>
  </si>
  <si>
    <t>сироп малиновый</t>
  </si>
  <si>
    <t>74949977</t>
  </si>
  <si>
    <t>68044968</t>
  </si>
  <si>
    <t>крем для тело</t>
  </si>
  <si>
    <t>honor 10 huawei</t>
  </si>
  <si>
    <t>металлический штакетник</t>
  </si>
  <si>
    <t>лефард ирисы</t>
  </si>
  <si>
    <t>вятский квас</t>
  </si>
  <si>
    <t>жакет женский классический</t>
  </si>
  <si>
    <t>худи оранжевое женское</t>
  </si>
  <si>
    <t>органза шторы</t>
  </si>
  <si>
    <t>leaf</t>
  </si>
  <si>
    <t>шорты велосипедные мужские</t>
  </si>
  <si>
    <t>lime кожаные брюки</t>
  </si>
  <si>
    <t>улучшитель хлебопекарный</t>
  </si>
  <si>
    <t>уходовые средства для волос</t>
  </si>
  <si>
    <t>addidas кроссовки</t>
  </si>
  <si>
    <t>99colorspace для женщин</t>
  </si>
  <si>
    <t>гарньер для умывания</t>
  </si>
  <si>
    <t>vinzer</t>
  </si>
  <si>
    <t>санта клаус</t>
  </si>
  <si>
    <t>триколор лента</t>
  </si>
  <si>
    <t>шлепанцы для мужчин найк</t>
  </si>
  <si>
    <t>женские полукеды</t>
  </si>
  <si>
    <t>stainless steel</t>
  </si>
  <si>
    <t>8007651</t>
  </si>
  <si>
    <t>pull beer</t>
  </si>
  <si>
    <t>пропитка от воды</t>
  </si>
  <si>
    <t>расческа для кудрей</t>
  </si>
  <si>
    <t>benq</t>
  </si>
  <si>
    <t xml:space="preserve">туфли женские без каблука </t>
  </si>
  <si>
    <t xml:space="preserve">мотоцикл детский </t>
  </si>
  <si>
    <t>телефон meizu</t>
  </si>
  <si>
    <t>фитэкс</t>
  </si>
  <si>
    <t>mayoral девочки одежда для малышей</t>
  </si>
  <si>
    <t>масло для губ desert</t>
  </si>
  <si>
    <t>lumene карандаш</t>
  </si>
  <si>
    <t>лаванда декор</t>
  </si>
  <si>
    <t>лама альпака игрушка</t>
  </si>
  <si>
    <t>мини бренд игрушка</t>
  </si>
  <si>
    <t>зубная щётка curaprox</t>
  </si>
  <si>
    <t>ткань кордура</t>
  </si>
  <si>
    <t>лего 10+</t>
  </si>
  <si>
    <t>рашгард для мальчика</t>
  </si>
  <si>
    <t>зеркало в золотой раме</t>
  </si>
  <si>
    <t xml:space="preserve">утюг филипс </t>
  </si>
  <si>
    <t>nissan skyline r34</t>
  </si>
  <si>
    <t>аэрозольные краски</t>
  </si>
  <si>
    <t>p40 lite</t>
  </si>
  <si>
    <t>befree тельняшка</t>
  </si>
  <si>
    <t>каппа стоматологическая</t>
  </si>
  <si>
    <t>удобрение агрикола</t>
  </si>
  <si>
    <t>надувной пуфик</t>
  </si>
  <si>
    <t xml:space="preserve">лонгслив короткий </t>
  </si>
  <si>
    <t>защитное стекло на xiaomi redmi 9c</t>
  </si>
  <si>
    <t xml:space="preserve">часы будильник </t>
  </si>
  <si>
    <t>джинсовая куртка женская с рисунком</t>
  </si>
  <si>
    <t>готическая юбка</t>
  </si>
  <si>
    <t>стрелялки</t>
  </si>
  <si>
    <t>открывалка универсальная</t>
  </si>
  <si>
    <t>стимулятор простаты для мужчин</t>
  </si>
  <si>
    <t>16199399</t>
  </si>
  <si>
    <t>arkada</t>
  </si>
  <si>
    <t>шрус смазка</t>
  </si>
  <si>
    <t>маркеры для скетчинга белый корпус</t>
  </si>
  <si>
    <t>perina ivanovna</t>
  </si>
  <si>
    <t>костюм кожаный</t>
  </si>
  <si>
    <t>greenfield spring melody</t>
  </si>
  <si>
    <t>спрей сыворотка</t>
  </si>
  <si>
    <t>стеганый жилет</t>
  </si>
  <si>
    <t>решетки-гриль</t>
  </si>
  <si>
    <t>adidas спортивный костюм детский</t>
  </si>
  <si>
    <t>женская рубашка больших размеров</t>
  </si>
  <si>
    <t>манекюрный набор</t>
  </si>
  <si>
    <t>белье для малышей</t>
  </si>
  <si>
    <t>redmond утюг</t>
  </si>
  <si>
    <t xml:space="preserve">tescoma </t>
  </si>
  <si>
    <t xml:space="preserve">станки для бритья одноразовые </t>
  </si>
  <si>
    <t>запчасти на мотоцикл урал</t>
  </si>
  <si>
    <t>transformers hasbro</t>
  </si>
  <si>
    <t>кепка спецназ</t>
  </si>
  <si>
    <t>футляр для ручки</t>
  </si>
  <si>
    <t>майка zolla</t>
  </si>
  <si>
    <t>стрелковые очки</t>
  </si>
  <si>
    <t>туфли на низком каблуке с ремешком</t>
  </si>
  <si>
    <t>milota</t>
  </si>
  <si>
    <t>насадки для шлангов</t>
  </si>
  <si>
    <t>kaori дом</t>
  </si>
  <si>
    <t>умывалка для лица корейская</t>
  </si>
  <si>
    <t>сандалии для девочек кожа</t>
  </si>
  <si>
    <t>зарядка для ноутбука type c</t>
  </si>
  <si>
    <t>квадратный носок</t>
  </si>
  <si>
    <t xml:space="preserve">тёплый спортивный костюм </t>
  </si>
  <si>
    <t>болгарка dewalt</t>
  </si>
  <si>
    <t>балетки синие женские</t>
  </si>
  <si>
    <t>блуза офисная</t>
  </si>
  <si>
    <t>туфли женские со шнурками</t>
  </si>
  <si>
    <t>кофта под пиджак</t>
  </si>
  <si>
    <t>плитка мазайка</t>
  </si>
  <si>
    <t>sunduchok5</t>
  </si>
  <si>
    <t>стеллаж для унитаза</t>
  </si>
  <si>
    <t>huawei mate 20 pro</t>
  </si>
  <si>
    <t>циновка коврик</t>
  </si>
  <si>
    <t>redmi not 8t</t>
  </si>
  <si>
    <t>наклейки на ниву</t>
  </si>
  <si>
    <t>клей titebond</t>
  </si>
  <si>
    <t>угощение детский сад</t>
  </si>
  <si>
    <t>ремень женский замшевый</t>
  </si>
  <si>
    <t>capous шампунь</t>
  </si>
  <si>
    <t xml:space="preserve">светильник на стену </t>
  </si>
  <si>
    <t>энзимы папайи</t>
  </si>
  <si>
    <t>корм urinary</t>
  </si>
  <si>
    <t>наушники для металлоискателя</t>
  </si>
  <si>
    <t>батарейки varta</t>
  </si>
  <si>
    <t>футболка sela для девочки</t>
  </si>
  <si>
    <t>квантум</t>
  </si>
  <si>
    <t>ninebot kickscooter max g30p</t>
  </si>
  <si>
    <t>осадкомер</t>
  </si>
  <si>
    <t>тапки мужские найк</t>
  </si>
  <si>
    <t>ogx масло</t>
  </si>
  <si>
    <t>зонт гарри поттер</t>
  </si>
  <si>
    <t>дисплей айфон</t>
  </si>
  <si>
    <t>для серёжек</t>
  </si>
  <si>
    <t>питательная сыворотка для лица</t>
  </si>
  <si>
    <t>самокат двухколесный детский</t>
  </si>
  <si>
    <t>костюм из хлопка женский</t>
  </si>
  <si>
    <t>пластинки виниловые</t>
  </si>
  <si>
    <t xml:space="preserve">постельное белье на резинке </t>
  </si>
  <si>
    <t>белье комплект женское</t>
  </si>
  <si>
    <t>открывалка для банок и бутылок</t>
  </si>
  <si>
    <t xml:space="preserve">арт факт </t>
  </si>
  <si>
    <t>трусики для рожениц</t>
  </si>
  <si>
    <t>gloria jeans девочки юбка</t>
  </si>
  <si>
    <t>чехол на вйфон 11</t>
  </si>
  <si>
    <t>краска граффити</t>
  </si>
  <si>
    <t>хна черная для тела</t>
  </si>
  <si>
    <t>nivea мусс для волос</t>
  </si>
  <si>
    <t>wella sun</t>
  </si>
  <si>
    <t>военный паек</t>
  </si>
  <si>
    <t>мыло кокос</t>
  </si>
  <si>
    <t>шапка детская для мальчика весна</t>
  </si>
  <si>
    <t>кроссовки мужские анта</t>
  </si>
  <si>
    <t>ушки лягушки</t>
  </si>
  <si>
    <t xml:space="preserve">flagman </t>
  </si>
  <si>
    <t>очки с трубкой</t>
  </si>
  <si>
    <t>шлёпанцы мужские летние</t>
  </si>
  <si>
    <t>задорнов</t>
  </si>
  <si>
    <t>чехол на телефон samsung а 51</t>
  </si>
  <si>
    <t>чистая линия мицеллярная вода</t>
  </si>
  <si>
    <t>zara сандалии</t>
  </si>
  <si>
    <t>молекула 4</t>
  </si>
  <si>
    <t>краска пепельный</t>
  </si>
  <si>
    <t>блузы с длинным рукавом</t>
  </si>
  <si>
    <t>чай для бани</t>
  </si>
  <si>
    <t>хаггис для мальчиков 5</t>
  </si>
  <si>
    <t>ремень трехточечный</t>
  </si>
  <si>
    <t>гели для маникюра</t>
  </si>
  <si>
    <t xml:space="preserve">школьный костюм для мальчика </t>
  </si>
  <si>
    <t>70317963</t>
  </si>
  <si>
    <t>носки прикольные набор</t>
  </si>
  <si>
    <t>лёд лампы</t>
  </si>
  <si>
    <t>газон сити</t>
  </si>
  <si>
    <t>музыкальные центры или усилители</t>
  </si>
  <si>
    <t>часы для чистки зубов</t>
  </si>
  <si>
    <t>лосьон для бороды</t>
  </si>
  <si>
    <t>тональный крем пенка</t>
  </si>
  <si>
    <t>кристаллы для лица</t>
  </si>
  <si>
    <t>72780065</t>
  </si>
  <si>
    <t>наколенники demix</t>
  </si>
  <si>
    <t>молочный улун черный дракон</t>
  </si>
  <si>
    <t>фиг вам</t>
  </si>
  <si>
    <t>масло  для тела</t>
  </si>
  <si>
    <t>29760885</t>
  </si>
  <si>
    <t>гамак качеля</t>
  </si>
  <si>
    <t>наклейки для ногтей путин</t>
  </si>
  <si>
    <t>шаблон для врезки замков</t>
  </si>
  <si>
    <t>помирись с едой</t>
  </si>
  <si>
    <t>кепка для девушек</t>
  </si>
  <si>
    <t>статуэтки сова</t>
  </si>
  <si>
    <t>бордовая сумка</t>
  </si>
  <si>
    <t xml:space="preserve">smashbox </t>
  </si>
  <si>
    <t xml:space="preserve">olaplex </t>
  </si>
  <si>
    <t>масло монадры</t>
  </si>
  <si>
    <t>26925052</t>
  </si>
  <si>
    <t>сандалии для мальчика со светящейся подошвой</t>
  </si>
  <si>
    <t>браслеты из резинок</t>
  </si>
  <si>
    <t>смесь для настойки</t>
  </si>
  <si>
    <t xml:space="preserve">накладка на грудь </t>
  </si>
  <si>
    <t>черная матовая помада</t>
  </si>
  <si>
    <t xml:space="preserve">сухоцветы для маникюра </t>
  </si>
  <si>
    <t>чехол на iphone 7 мужской</t>
  </si>
  <si>
    <t>вариоль</t>
  </si>
  <si>
    <t>бант повязка</t>
  </si>
  <si>
    <t>подушка под кольца</t>
  </si>
  <si>
    <t>кольцо роза</t>
  </si>
  <si>
    <t>бампер на автомобиль</t>
  </si>
  <si>
    <t>антистрессы не поп ит</t>
  </si>
  <si>
    <t>для светодиодной ленты</t>
  </si>
  <si>
    <t>66884378</t>
  </si>
  <si>
    <t>шлепки из натуральной кожи женские</t>
  </si>
  <si>
    <t>термоэтикетки 58 40</t>
  </si>
  <si>
    <t>смазка для мужчин</t>
  </si>
  <si>
    <t>павер банк 50000</t>
  </si>
  <si>
    <t>swoya wear для женщин</t>
  </si>
  <si>
    <t>меч предназначения</t>
  </si>
  <si>
    <t xml:space="preserve">кроссовки светящиеся для мальчика </t>
  </si>
  <si>
    <t xml:space="preserve">наполнитель для кошачьего туалета древесный </t>
  </si>
  <si>
    <t>первый раз в первый класс</t>
  </si>
  <si>
    <t>крышка бака на мотоцикл</t>
  </si>
  <si>
    <t>шоколадные украшения для торта</t>
  </si>
  <si>
    <t>instagirl</t>
  </si>
  <si>
    <t>легинсы для бега</t>
  </si>
  <si>
    <t>шампунь для волос италия</t>
  </si>
  <si>
    <t>тонкая шапочка для малыша</t>
  </si>
  <si>
    <t xml:space="preserve">беспроводной микрофон </t>
  </si>
  <si>
    <t>обгореватель</t>
  </si>
  <si>
    <t>кепки нхл</t>
  </si>
  <si>
    <t>носки детские conte</t>
  </si>
  <si>
    <t>алмазная мозаика шпиц</t>
  </si>
  <si>
    <t>развивающие игры 2+</t>
  </si>
  <si>
    <t>футляр для пинцетов</t>
  </si>
  <si>
    <t>21589352</t>
  </si>
  <si>
    <t>футболка рок н ролл</t>
  </si>
  <si>
    <t>чешки розовые</t>
  </si>
  <si>
    <t>круг с блестками</t>
  </si>
  <si>
    <t>картридж на vaporesso xtra</t>
  </si>
  <si>
    <t>arno sorel</t>
  </si>
  <si>
    <t>электрический чайник bosch</t>
  </si>
  <si>
    <t>торговый автомат</t>
  </si>
  <si>
    <t>маленький оборвыш</t>
  </si>
  <si>
    <t>фуь</t>
  </si>
  <si>
    <t>учимся решать задачи</t>
  </si>
  <si>
    <t>spot it</t>
  </si>
  <si>
    <t>ziaja крем дя лица</t>
  </si>
  <si>
    <t>набор черной посуды</t>
  </si>
  <si>
    <t xml:space="preserve">линзы серые </t>
  </si>
  <si>
    <t>13256464</t>
  </si>
  <si>
    <t>пленка тату</t>
  </si>
  <si>
    <t>ветровки adidas</t>
  </si>
  <si>
    <t>магнит 60х30</t>
  </si>
  <si>
    <t>витекс бальзам</t>
  </si>
  <si>
    <t>от носогубных складок</t>
  </si>
  <si>
    <t>mesolab</t>
  </si>
  <si>
    <t>контейнер для жидкости для мытья посуды</t>
  </si>
  <si>
    <t>костюм энцифалитный</t>
  </si>
  <si>
    <t>плиссе шторы</t>
  </si>
  <si>
    <t>кемохлор</t>
  </si>
  <si>
    <t>серьги золотые с бриллиантом</t>
  </si>
  <si>
    <t>шот для девочки</t>
  </si>
  <si>
    <t>грибы бад</t>
  </si>
  <si>
    <t>флюконазол</t>
  </si>
  <si>
    <t>коврик бохо</t>
  </si>
  <si>
    <t xml:space="preserve">спандер </t>
  </si>
  <si>
    <t>форма для выпечки с дном</t>
  </si>
  <si>
    <t>dual</t>
  </si>
  <si>
    <t>zenden comfort женский</t>
  </si>
  <si>
    <t>евроконус</t>
  </si>
  <si>
    <t>mothercare шапка</t>
  </si>
  <si>
    <t>табличка для рассады</t>
  </si>
  <si>
    <t xml:space="preserve">сухой корм для щенков </t>
  </si>
  <si>
    <t>веревка хлопчатобумажная</t>
  </si>
  <si>
    <t>переноска для мейн куна</t>
  </si>
  <si>
    <t>корм для щенков супер премиум</t>
  </si>
  <si>
    <t>чыси</t>
  </si>
  <si>
    <t xml:space="preserve">корм для кошек purina </t>
  </si>
  <si>
    <t>форма голоса манга</t>
  </si>
  <si>
    <t>средство для обезжиривания</t>
  </si>
  <si>
    <t>тарелка розовая</t>
  </si>
  <si>
    <t>шорты женские больших размеров летние</t>
  </si>
  <si>
    <t>защита карате</t>
  </si>
  <si>
    <t>юбка с анималистичным принтом</t>
  </si>
  <si>
    <t xml:space="preserve">конструктор магнитный </t>
  </si>
  <si>
    <t>кеды женские белые puma</t>
  </si>
  <si>
    <t>перчатки кроссовые</t>
  </si>
  <si>
    <t>митчер</t>
  </si>
  <si>
    <t>блокнот с чёрными листами</t>
  </si>
  <si>
    <t>джинсы mtforce</t>
  </si>
  <si>
    <t>чехлы на 11 про</t>
  </si>
  <si>
    <t>жемчуг майорка</t>
  </si>
  <si>
    <t>наматрасник аскона</t>
  </si>
  <si>
    <t>шорты-плавки</t>
  </si>
  <si>
    <t>чехол для плойки</t>
  </si>
  <si>
    <t>продукты для здорового питания</t>
  </si>
  <si>
    <t>пляжное полотенце вафельное</t>
  </si>
  <si>
    <t xml:space="preserve">фитолампа для растений </t>
  </si>
  <si>
    <t>держатель номера</t>
  </si>
  <si>
    <t>полка прованс</t>
  </si>
  <si>
    <t>духи со вкусом кокоса</t>
  </si>
  <si>
    <t>простыни на кушетку</t>
  </si>
  <si>
    <t>свадебные кольца серебро</t>
  </si>
  <si>
    <t>l'oreal бальзам для волос</t>
  </si>
  <si>
    <t>чёрный агат</t>
  </si>
  <si>
    <t>apagard паста</t>
  </si>
  <si>
    <t>стакан для рассады</t>
  </si>
  <si>
    <t>мили</t>
  </si>
  <si>
    <t>проставочное кольцо</t>
  </si>
  <si>
    <t>37525043</t>
  </si>
  <si>
    <t>джинсы на девочку 4 года</t>
  </si>
  <si>
    <t>типы</t>
  </si>
  <si>
    <t>lacoste кеды мужские</t>
  </si>
  <si>
    <t>джинсы средняя посадка женские</t>
  </si>
  <si>
    <t>улыбка</t>
  </si>
  <si>
    <t>sava mari</t>
  </si>
  <si>
    <t>17218745</t>
  </si>
  <si>
    <t>стойка спортивная</t>
  </si>
  <si>
    <t>гель лак френч</t>
  </si>
  <si>
    <t>скатерть 300 см</t>
  </si>
  <si>
    <t>pazolini сумки</t>
  </si>
  <si>
    <t>харитаки</t>
  </si>
  <si>
    <t>знак новичок на машину</t>
  </si>
  <si>
    <t>свеча будда</t>
  </si>
  <si>
    <t>макси юбка</t>
  </si>
  <si>
    <t>16240971</t>
  </si>
  <si>
    <t>алоэ растение</t>
  </si>
  <si>
    <t>набор для создания браслета</t>
  </si>
  <si>
    <t>букет искусственный</t>
  </si>
  <si>
    <t>грунт для авто</t>
  </si>
  <si>
    <t>триммер аккумуляторный садовый бош</t>
  </si>
  <si>
    <t>бандаж согревающий</t>
  </si>
  <si>
    <t xml:space="preserve">краски гуашь </t>
  </si>
  <si>
    <t>горный велосипед rush hour</t>
  </si>
  <si>
    <t xml:space="preserve">мегафон </t>
  </si>
  <si>
    <t>салфетка декоративная</t>
  </si>
  <si>
    <t>жалюзи в детскую</t>
  </si>
  <si>
    <t xml:space="preserve">бюстгальтер мягкий </t>
  </si>
  <si>
    <t>марципан для выпечки</t>
  </si>
  <si>
    <t>футболка поло белая для мальчика</t>
  </si>
  <si>
    <t xml:space="preserve">бюстгалтер без лямок </t>
  </si>
  <si>
    <t>противень алюминиевый</t>
  </si>
  <si>
    <t>33493098</t>
  </si>
  <si>
    <t>tresemme набор</t>
  </si>
  <si>
    <t>стеклянный чехол на айфон 11</t>
  </si>
  <si>
    <t>вакуум-волновой бесконтактный стимулятор клитора satisfyer pro penguin сатисфаер пингвин</t>
  </si>
  <si>
    <t>боди и штаны для новорожденных</t>
  </si>
  <si>
    <t>ковер на пол 140 на 200</t>
  </si>
  <si>
    <t>тепы</t>
  </si>
  <si>
    <t>для смолы</t>
  </si>
  <si>
    <t>костюм женский летний атлас</t>
  </si>
  <si>
    <t xml:space="preserve">жидкий корм для кошек </t>
  </si>
  <si>
    <t>облегающая кофта</t>
  </si>
  <si>
    <t>масло 0w30</t>
  </si>
  <si>
    <t>консиллео</t>
  </si>
  <si>
    <t>блокнот кондитера</t>
  </si>
  <si>
    <t>эфирное масло шалфея</t>
  </si>
  <si>
    <t>большая кисть</t>
  </si>
  <si>
    <t>курительные смеси</t>
  </si>
  <si>
    <t>карточки для записи иностранных слов</t>
  </si>
  <si>
    <t>51178109</t>
  </si>
  <si>
    <t xml:space="preserve">чехлы на приору </t>
  </si>
  <si>
    <t xml:space="preserve">чехлы на </t>
  </si>
  <si>
    <t>экокрафт</t>
  </si>
  <si>
    <t>конструктор оружие</t>
  </si>
  <si>
    <t>чехол книжка на iphone 6</t>
  </si>
  <si>
    <t>нижнее белье для полных женщин</t>
  </si>
  <si>
    <t>лампы для ногтей</t>
  </si>
  <si>
    <t>брюки женские на невысоких</t>
  </si>
  <si>
    <t>кондратьев сашка</t>
  </si>
  <si>
    <t>велосипедная корзина</t>
  </si>
  <si>
    <t>trendy truth рубашка</t>
  </si>
  <si>
    <t>женское колье</t>
  </si>
  <si>
    <t>сарафан апрель</t>
  </si>
  <si>
    <t>свитшот женское оверсайз</t>
  </si>
  <si>
    <t>мужская панамка</t>
  </si>
  <si>
    <t>alfox</t>
  </si>
  <si>
    <t>чехол на планшет 7 дюймов</t>
  </si>
  <si>
    <t>рубиновая капля удобрение</t>
  </si>
  <si>
    <t>тапочки набор</t>
  </si>
  <si>
    <t>палетка цветная</t>
  </si>
  <si>
    <t>подушка рогалик</t>
  </si>
  <si>
    <t>пистолет шокер</t>
  </si>
  <si>
    <t>батарейка в наручные часы</t>
  </si>
  <si>
    <t>gor</t>
  </si>
  <si>
    <t>l'oreal для волос профессиональные средства</t>
  </si>
  <si>
    <t xml:space="preserve">трусики для приучения к горшку </t>
  </si>
  <si>
    <t>мужская клетчатая рубашка</t>
  </si>
  <si>
    <t>платье спортивное короткое</t>
  </si>
  <si>
    <t>фреза для полировки ногтей</t>
  </si>
  <si>
    <t>манго сушеный 1000</t>
  </si>
  <si>
    <t>new balance детские</t>
  </si>
  <si>
    <t>29661548</t>
  </si>
  <si>
    <t>65808057</t>
  </si>
  <si>
    <t>протея</t>
  </si>
  <si>
    <t>шляпка таблетка</t>
  </si>
  <si>
    <t>orthomol</t>
  </si>
  <si>
    <t>ягель живой</t>
  </si>
  <si>
    <t xml:space="preserve">алена швец </t>
  </si>
  <si>
    <t>лосьон для тела увлажняющий корея</t>
  </si>
  <si>
    <t>чехол для плавательных очков</t>
  </si>
  <si>
    <t>музыкальная калонка</t>
  </si>
  <si>
    <t>светильник для прихожей</t>
  </si>
  <si>
    <t>адаптер aux</t>
  </si>
  <si>
    <t>диваны детские</t>
  </si>
  <si>
    <t>кроссовки женские светящиеся в темноте</t>
  </si>
  <si>
    <t>платье кафтан</t>
  </si>
  <si>
    <t>0806804</t>
  </si>
  <si>
    <t>корм для кошек мокрый</t>
  </si>
  <si>
    <t>заготовки деревянные</t>
  </si>
  <si>
    <t>чехол на сумку</t>
  </si>
  <si>
    <t>venus гель</t>
  </si>
  <si>
    <t xml:space="preserve">garnier крем </t>
  </si>
  <si>
    <t>светлый рюкзак</t>
  </si>
  <si>
    <t xml:space="preserve">тин </t>
  </si>
  <si>
    <t>чехол на хонор 7а прозрачный</t>
  </si>
  <si>
    <t>domira платье</t>
  </si>
  <si>
    <t>корм для собак мелких пород влажный</t>
  </si>
  <si>
    <t xml:space="preserve">predator </t>
  </si>
  <si>
    <t>кувшин 1 литр</t>
  </si>
  <si>
    <t>71836607</t>
  </si>
  <si>
    <t>куртка на флисе мужская</t>
  </si>
  <si>
    <t>ульяна соболева</t>
  </si>
  <si>
    <t>соус манго</t>
  </si>
  <si>
    <t xml:space="preserve">летние блузки женские </t>
  </si>
  <si>
    <t>шатёр дачный</t>
  </si>
  <si>
    <t xml:space="preserve">накидка на бассейн </t>
  </si>
  <si>
    <t xml:space="preserve">jbl xtreme </t>
  </si>
  <si>
    <t>масло для душа натура сиберика</t>
  </si>
  <si>
    <t>простыня на резинке сатин</t>
  </si>
  <si>
    <t>календарь маленький</t>
  </si>
  <si>
    <t>шампунь спрей</t>
  </si>
  <si>
    <t>lancaster для лица</t>
  </si>
  <si>
    <t>подгузники нишуми</t>
  </si>
  <si>
    <t>nivea загар</t>
  </si>
  <si>
    <t>костюм женский с шортамм</t>
  </si>
  <si>
    <t>умывальники</t>
  </si>
  <si>
    <t>lotiongarni</t>
  </si>
  <si>
    <t>ремни для детского стульчика</t>
  </si>
  <si>
    <t>чехол на диван и 1 кресло</t>
  </si>
  <si>
    <t>трек для малышей</t>
  </si>
  <si>
    <t>утепленные штаны для мальчика</t>
  </si>
  <si>
    <t>кардиганы женские турция</t>
  </si>
  <si>
    <t>машинка с паром</t>
  </si>
  <si>
    <t>картина по номерам 40 40</t>
  </si>
  <si>
    <t>сушилка зелени</t>
  </si>
  <si>
    <t>мирославна</t>
  </si>
  <si>
    <t>платье лето с длинными рукавами макси</t>
  </si>
  <si>
    <t>памперсы для котов</t>
  </si>
  <si>
    <t>кокон книга</t>
  </si>
  <si>
    <t>сумка кросс боди женская белая</t>
  </si>
  <si>
    <t>снежная королева ветровка</t>
  </si>
  <si>
    <t>обмен веществ</t>
  </si>
  <si>
    <t>форма для выпечки торта раздвижная</t>
  </si>
  <si>
    <t>lalafanfan собачка в очках лалафанфан собака revival style</t>
  </si>
  <si>
    <t>фитоплазмин</t>
  </si>
  <si>
    <t>очки с уф защитой</t>
  </si>
  <si>
    <t>кот басик 19 см</t>
  </si>
  <si>
    <t>электро самакаты</t>
  </si>
  <si>
    <t xml:space="preserve">тапки adidas </t>
  </si>
  <si>
    <t xml:space="preserve">защитный барьер </t>
  </si>
  <si>
    <t xml:space="preserve">кинг </t>
  </si>
  <si>
    <t xml:space="preserve">sisley </t>
  </si>
  <si>
    <t>полка с зеркалом</t>
  </si>
  <si>
    <t>детская подушка ортопедическая</t>
  </si>
  <si>
    <t>шармы для бисера</t>
  </si>
  <si>
    <t>14979551</t>
  </si>
  <si>
    <t>щенячий патруль раскраска</t>
  </si>
  <si>
    <t>кольцо серебро мужское</t>
  </si>
  <si>
    <t>икея посуда</t>
  </si>
  <si>
    <t>средство от налета</t>
  </si>
  <si>
    <t>30030728</t>
  </si>
  <si>
    <t>redmi note 8 pro чехол силиконовый</t>
  </si>
  <si>
    <t xml:space="preserve">краска для волос паллет </t>
  </si>
  <si>
    <t>шапка кепка</t>
  </si>
  <si>
    <t>набор под специи</t>
  </si>
  <si>
    <t>50663042</t>
  </si>
  <si>
    <t>клавиатура для компьютера белая</t>
  </si>
  <si>
    <t>опрыскиватель гардена</t>
  </si>
  <si>
    <t>lacoste для женщин одежда</t>
  </si>
  <si>
    <t>соска 0-6</t>
  </si>
  <si>
    <t>свет на кухню</t>
  </si>
  <si>
    <t>гама</t>
  </si>
  <si>
    <t>nokia 8110</t>
  </si>
  <si>
    <t>49008207</t>
  </si>
  <si>
    <t>держатель для шторы</t>
  </si>
  <si>
    <t>монстер хай игрушки</t>
  </si>
  <si>
    <t>tena men</t>
  </si>
  <si>
    <t>isov sorex</t>
  </si>
  <si>
    <t>лора таласса</t>
  </si>
  <si>
    <t>беспроводные наушники qcy</t>
  </si>
  <si>
    <t>pi-pi-bent комкующийся наполнитель</t>
  </si>
  <si>
    <t>карта памяти на телефон 128 гб</t>
  </si>
  <si>
    <t>купальник слитный на девочку</t>
  </si>
  <si>
    <t>57877001</t>
  </si>
  <si>
    <t>сережки из жемчуга</t>
  </si>
  <si>
    <t>стимулятор цветения</t>
  </si>
  <si>
    <t>а 12</t>
  </si>
  <si>
    <t>украшения с гранатом</t>
  </si>
  <si>
    <t>faruk ekin</t>
  </si>
  <si>
    <t>набор для создания сумки</t>
  </si>
  <si>
    <t>30000544</t>
  </si>
  <si>
    <t>брюки горнолыжные мужские</t>
  </si>
  <si>
    <t>ботинки декатлон</t>
  </si>
  <si>
    <t>футболка omsa</t>
  </si>
  <si>
    <t>детский набор парикмахера</t>
  </si>
  <si>
    <t>солдатики набор</t>
  </si>
  <si>
    <t>костюм женский летний с шортамм</t>
  </si>
  <si>
    <t>носки мужские плотные</t>
  </si>
  <si>
    <t xml:space="preserve">чехол для айфон 6 </t>
  </si>
  <si>
    <t>брелок дельфин</t>
  </si>
  <si>
    <t xml:space="preserve">вейп многоразовый </t>
  </si>
  <si>
    <t>danamur</t>
  </si>
  <si>
    <t xml:space="preserve">крокусы </t>
  </si>
  <si>
    <t>машинка для удаления кутикулы</t>
  </si>
  <si>
    <t xml:space="preserve">адидас женский </t>
  </si>
  <si>
    <t>токийский гуль 2 том</t>
  </si>
  <si>
    <t>посудомоечная машина candy</t>
  </si>
  <si>
    <t xml:space="preserve">детский комплекс </t>
  </si>
  <si>
    <t>массивная бижутерия</t>
  </si>
  <si>
    <t>puma костюм женский</t>
  </si>
  <si>
    <t>topshop одежда</t>
  </si>
  <si>
    <t>мастер сад садовые ограждения</t>
  </si>
  <si>
    <t>71874206</t>
  </si>
  <si>
    <t>euphoria сериал</t>
  </si>
  <si>
    <t>резиновая обувь детская</t>
  </si>
  <si>
    <t>hl always active</t>
  </si>
  <si>
    <t>пиджак на мальчика 140</t>
  </si>
  <si>
    <t>geely mk</t>
  </si>
  <si>
    <t>кабошоны лицо</t>
  </si>
  <si>
    <t>лук стрелы</t>
  </si>
  <si>
    <t>медицинский фонарик</t>
  </si>
  <si>
    <t>купальник слитный без бретелек</t>
  </si>
  <si>
    <t>футболка взрослая</t>
  </si>
  <si>
    <t>футболка мужская рок группы</t>
  </si>
  <si>
    <t>крепления для значков</t>
  </si>
  <si>
    <t>обувь рейкер</t>
  </si>
  <si>
    <t>платье на лето для девочек</t>
  </si>
  <si>
    <t>диетология</t>
  </si>
  <si>
    <t>angelina voloshina туфли</t>
  </si>
  <si>
    <t>увлажняющие патчи для глаз</t>
  </si>
  <si>
    <t>сумка рыжая натуральная кожа</t>
  </si>
  <si>
    <t>платье бежевое летнее</t>
  </si>
  <si>
    <t>пилинг желтый</t>
  </si>
  <si>
    <t>джейн остен эмма</t>
  </si>
  <si>
    <t>фильтры для пылесоса samsung</t>
  </si>
  <si>
    <t xml:space="preserve">браслет  </t>
  </si>
  <si>
    <t>sbalo обувь женский</t>
  </si>
  <si>
    <t>birka art белье женский</t>
  </si>
  <si>
    <t>водостойкий маркер</t>
  </si>
  <si>
    <t>ангелит</t>
  </si>
  <si>
    <t>челнок для фриволите</t>
  </si>
  <si>
    <t>кроссовки abricot</t>
  </si>
  <si>
    <t xml:space="preserve">набор мужских трусов </t>
  </si>
  <si>
    <t>maru lipskaya</t>
  </si>
  <si>
    <t>для детского творчества</t>
  </si>
  <si>
    <t>джинсы женские светло голубые</t>
  </si>
  <si>
    <t>пазл 200 деталей</t>
  </si>
  <si>
    <t>озонатор ионизатор</t>
  </si>
  <si>
    <t>frybest сковорода</t>
  </si>
  <si>
    <t xml:space="preserve">аромасвечи </t>
  </si>
  <si>
    <t>витамины b6 b12</t>
  </si>
  <si>
    <t>lion style</t>
  </si>
  <si>
    <t>лампа е 14</t>
  </si>
  <si>
    <t>свечи из воска</t>
  </si>
  <si>
    <t>32245037</t>
  </si>
  <si>
    <t>девочка со спичками</t>
  </si>
  <si>
    <t>летнее платье женское праздничное</t>
  </si>
  <si>
    <t xml:space="preserve">платье деловое </t>
  </si>
  <si>
    <t>шоколадный гель для душа</t>
  </si>
  <si>
    <t>для спининга</t>
  </si>
  <si>
    <t>краб система</t>
  </si>
  <si>
    <t>длинные кардиганы</t>
  </si>
  <si>
    <t>49457947</t>
  </si>
  <si>
    <t>на торпеду</t>
  </si>
  <si>
    <t>гирлянда штора уличная</t>
  </si>
  <si>
    <t xml:space="preserve">маска ладор </t>
  </si>
  <si>
    <t>londa scalp</t>
  </si>
  <si>
    <t>бопп</t>
  </si>
  <si>
    <t>огнеупорная смесь</t>
  </si>
  <si>
    <t>лукум роза</t>
  </si>
  <si>
    <t>дневная фурия фигурка</t>
  </si>
  <si>
    <t>поветру</t>
  </si>
  <si>
    <t>браслет из керамики</t>
  </si>
  <si>
    <t>мужские шорты длинные</t>
  </si>
  <si>
    <t>садовые светильники подвесной</t>
  </si>
  <si>
    <t>спортивные костюмы женские больших размеров</t>
  </si>
  <si>
    <t>гуджицу игрушки тянущаяся</t>
  </si>
  <si>
    <t>пластилин для рыбалки</t>
  </si>
  <si>
    <t xml:space="preserve">цепочка на живот </t>
  </si>
  <si>
    <t>носки блестящие</t>
  </si>
  <si>
    <t>15817459</t>
  </si>
  <si>
    <t>velvets</t>
  </si>
  <si>
    <t>дрожжи для волос dnc</t>
  </si>
  <si>
    <t>санитайзер спрей</t>
  </si>
  <si>
    <t>наволочка декоративная 70 х 70</t>
  </si>
  <si>
    <t xml:space="preserve">минск </t>
  </si>
  <si>
    <t>плетенное кресло</t>
  </si>
  <si>
    <t>pudaier</t>
  </si>
  <si>
    <t>палки скандинавские</t>
  </si>
  <si>
    <t>fragaria</t>
  </si>
  <si>
    <t>яркий лак</t>
  </si>
  <si>
    <t>cipo &amp; baxx мужской</t>
  </si>
  <si>
    <t>спрртивный костюм женский</t>
  </si>
  <si>
    <t>стекло на фару</t>
  </si>
  <si>
    <t>шоколадные пельмени</t>
  </si>
  <si>
    <t>uni-t</t>
  </si>
  <si>
    <t>лобзик зубр</t>
  </si>
  <si>
    <t>selofan топ</t>
  </si>
  <si>
    <t>чистка цепи</t>
  </si>
  <si>
    <t>краска для яиц</t>
  </si>
  <si>
    <t>мягкие игрушки для младенцев</t>
  </si>
  <si>
    <t>умные часы huawei watch</t>
  </si>
  <si>
    <t>мистраль 5 злаков</t>
  </si>
  <si>
    <t>valiant коробка для хранения</t>
  </si>
  <si>
    <t>досточки</t>
  </si>
  <si>
    <t>линзы контактные для глаз цветные</t>
  </si>
  <si>
    <t>утюжок для волос babyliss</t>
  </si>
  <si>
    <t>трусики на подгузник для девочки</t>
  </si>
  <si>
    <t>массажные подушки</t>
  </si>
  <si>
    <t>наборы для женщин косметические</t>
  </si>
  <si>
    <t xml:space="preserve">чехол на samsung a21s </t>
  </si>
  <si>
    <t>леопардовое пальто</t>
  </si>
  <si>
    <t>бандо платье</t>
  </si>
  <si>
    <t>тихоокеанский рубеж фигурки</t>
  </si>
  <si>
    <t>the дом</t>
  </si>
  <si>
    <t>kodi top</t>
  </si>
  <si>
    <t>электрочайник vitek vt-7009 tr</t>
  </si>
  <si>
    <t xml:space="preserve">муслиновые </t>
  </si>
  <si>
    <t>видеокарта gtx 1050 ti</t>
  </si>
  <si>
    <t>крепление без сверления</t>
  </si>
  <si>
    <t xml:space="preserve">платье в цветок </t>
  </si>
  <si>
    <t>sennheiser hd 206</t>
  </si>
  <si>
    <t>виндовс 7</t>
  </si>
  <si>
    <t>комбинезон для малыша солнечный миф</t>
  </si>
  <si>
    <t>40600791</t>
  </si>
  <si>
    <t>шорты для девочки 8 лет</t>
  </si>
  <si>
    <t>теплица для рассады подоконник</t>
  </si>
  <si>
    <t>коллаген спортивное питание и косметика</t>
  </si>
  <si>
    <t>экран на хонор 8х</t>
  </si>
  <si>
    <t>бальзам для лица</t>
  </si>
  <si>
    <t>джин тоник</t>
  </si>
  <si>
    <t>mocco</t>
  </si>
  <si>
    <t>дезодорант краснополянская косметика</t>
  </si>
  <si>
    <t>рубашка женская однотонная офисная</t>
  </si>
  <si>
    <t>cavendish harvey леденцы</t>
  </si>
  <si>
    <t>портьера канвас</t>
  </si>
  <si>
    <t>сумка для ванной</t>
  </si>
  <si>
    <t>алпанит</t>
  </si>
  <si>
    <t>купальник детский для подростка</t>
  </si>
  <si>
    <t>брюки женские бифри</t>
  </si>
  <si>
    <t>19884446</t>
  </si>
  <si>
    <t>лоферы женские летние натуральная кожа</t>
  </si>
  <si>
    <t>обесцвечивающая пудра estel</t>
  </si>
  <si>
    <t>масло какао кондитерское</t>
  </si>
  <si>
    <t>61771478</t>
  </si>
  <si>
    <t xml:space="preserve">хомяки </t>
  </si>
  <si>
    <t>наклейки для телефона miyagi</t>
  </si>
  <si>
    <t>фары диодные</t>
  </si>
  <si>
    <t>платье fly</t>
  </si>
  <si>
    <t>пурина уан для кошек 3 кг</t>
  </si>
  <si>
    <t>гу джитсу</t>
  </si>
  <si>
    <t xml:space="preserve">спрей для тела avon </t>
  </si>
  <si>
    <t>чехол на galaxy s21</t>
  </si>
  <si>
    <t>топ и велосипедки костюм</t>
  </si>
  <si>
    <t>джинсы светлые рваные</t>
  </si>
  <si>
    <t xml:space="preserve">пена кратер </t>
  </si>
  <si>
    <t>картина ручной работы</t>
  </si>
  <si>
    <t>41941880</t>
  </si>
  <si>
    <t>каска кепка</t>
  </si>
  <si>
    <t>rummo макароны</t>
  </si>
  <si>
    <t>самсунг смартфон a11</t>
  </si>
  <si>
    <t>бальзам для волос 5л</t>
  </si>
  <si>
    <t>консервный нож apollo</t>
  </si>
  <si>
    <t>сковорода блинная литая</t>
  </si>
  <si>
    <t>стикеры берсерк</t>
  </si>
  <si>
    <t xml:space="preserve">ремешок apple watch </t>
  </si>
  <si>
    <t>чехол для шубы хлопок</t>
  </si>
  <si>
    <t>купальник сплошной подростковый</t>
  </si>
  <si>
    <t>твое￼</t>
  </si>
  <si>
    <t>плотик для плавания</t>
  </si>
  <si>
    <t xml:space="preserve">дриптип </t>
  </si>
  <si>
    <t>лампа беспроводная</t>
  </si>
  <si>
    <t>алмазная мозаика пейзаж</t>
  </si>
  <si>
    <t xml:space="preserve">островский </t>
  </si>
  <si>
    <t xml:space="preserve">капа боксерская </t>
  </si>
  <si>
    <t>семена фасоль вьющаяся</t>
  </si>
  <si>
    <t xml:space="preserve">женские бритвы </t>
  </si>
  <si>
    <t>для формирования пучков</t>
  </si>
  <si>
    <t>дверца для собак</t>
  </si>
  <si>
    <t>рик и морти игрушка</t>
  </si>
  <si>
    <t xml:space="preserve">matrix краска </t>
  </si>
  <si>
    <t>контейнер для игл</t>
  </si>
  <si>
    <t xml:space="preserve">xiaomi redmi 9a </t>
  </si>
  <si>
    <t>тарелка триколор</t>
  </si>
  <si>
    <t>пшеничная мука</t>
  </si>
  <si>
    <t>коврик для багажника</t>
  </si>
  <si>
    <t>носочки для новорожденных белые</t>
  </si>
  <si>
    <t>сандалии женские твое</t>
  </si>
  <si>
    <t>shanty</t>
  </si>
  <si>
    <t>брюки мужские вельвет</t>
  </si>
  <si>
    <t>ëршик для унитаза</t>
  </si>
  <si>
    <t>62518847</t>
  </si>
  <si>
    <t>синтетическая футболка</t>
  </si>
  <si>
    <t>elizabeth arden white tea</t>
  </si>
  <si>
    <t>низкокалорийные сладости</t>
  </si>
  <si>
    <t xml:space="preserve">отверженные </t>
  </si>
  <si>
    <t>слаймы для детей</t>
  </si>
  <si>
    <t>сырный замок игра</t>
  </si>
  <si>
    <t>профам 2000</t>
  </si>
  <si>
    <t>лолита обувь</t>
  </si>
  <si>
    <t>часы для сада</t>
  </si>
  <si>
    <t>подставка для типсов</t>
  </si>
  <si>
    <t>фломастеры спиртовые</t>
  </si>
  <si>
    <t>tj collection сумка</t>
  </si>
  <si>
    <t>пежо 408</t>
  </si>
  <si>
    <t>боди на шнуровке</t>
  </si>
  <si>
    <t>u.s. polo мужчины футболки</t>
  </si>
  <si>
    <t>чернила для epson</t>
  </si>
  <si>
    <t xml:space="preserve">теннисное платье </t>
  </si>
  <si>
    <t>лапка улитка</t>
  </si>
  <si>
    <t>ручка деревянная для бани</t>
  </si>
  <si>
    <t>велосипед взрослый женский горный</t>
  </si>
  <si>
    <t xml:space="preserve">белая футболка оверсайз женская </t>
  </si>
  <si>
    <t>резиновый ослик прыгун</t>
  </si>
  <si>
    <t>новел</t>
  </si>
  <si>
    <t>кушон тональный крем</t>
  </si>
  <si>
    <t>спрей от блох для собак</t>
  </si>
  <si>
    <t>кровать 200*200</t>
  </si>
  <si>
    <t>чехлы на калину 1</t>
  </si>
  <si>
    <t>крестик нательный мужской</t>
  </si>
  <si>
    <t>коми сан</t>
  </si>
  <si>
    <t>lamel карандаш для губ 407</t>
  </si>
  <si>
    <t>от колик</t>
  </si>
  <si>
    <t>55847702</t>
  </si>
  <si>
    <t>краски по стеклу витраж</t>
  </si>
  <si>
    <t>клубника балконная</t>
  </si>
  <si>
    <t>трусы родовые</t>
  </si>
  <si>
    <t>гуашь малевич</t>
  </si>
  <si>
    <t>футболка принт леопард</t>
  </si>
  <si>
    <t>mozart конфеты</t>
  </si>
  <si>
    <t>64969639</t>
  </si>
  <si>
    <t>монитор 120 гц</t>
  </si>
  <si>
    <t>чистить овощи</t>
  </si>
  <si>
    <t>faipa</t>
  </si>
  <si>
    <t>leef</t>
  </si>
  <si>
    <t>поло синее</t>
  </si>
  <si>
    <t>savonry для тела</t>
  </si>
  <si>
    <t>purito bb</t>
  </si>
  <si>
    <t>футболка love</t>
  </si>
  <si>
    <t>моторное масло shell helix 5w40</t>
  </si>
  <si>
    <t>сушки озби</t>
  </si>
  <si>
    <t>мальтозная патока</t>
  </si>
  <si>
    <t xml:space="preserve">неоновая надпись </t>
  </si>
  <si>
    <t>водонагреватель накопительный 10 литров</t>
  </si>
  <si>
    <t>кофе молотый растворимый</t>
  </si>
  <si>
    <t>платье летнее женское с завышенной талией</t>
  </si>
  <si>
    <t>одеяло пух</t>
  </si>
  <si>
    <t xml:space="preserve">человечки </t>
  </si>
  <si>
    <t>тумбы прикроватные</t>
  </si>
  <si>
    <t>69037082</t>
  </si>
  <si>
    <t>карсеь</t>
  </si>
  <si>
    <t>попит антистресс гигант</t>
  </si>
  <si>
    <t xml:space="preserve">игры для компании </t>
  </si>
  <si>
    <t>блестки на ногти</t>
  </si>
  <si>
    <t>62627635</t>
  </si>
  <si>
    <t>куртка со скорпионом</t>
  </si>
  <si>
    <t xml:space="preserve">брошь цветок </t>
  </si>
  <si>
    <t>66606272</t>
  </si>
  <si>
    <t>брюки для сна</t>
  </si>
  <si>
    <t>ветровка флис</t>
  </si>
  <si>
    <t>костюм женский с принтом</t>
  </si>
  <si>
    <t>лук зеленый сушеный</t>
  </si>
  <si>
    <t>хна зейтун</t>
  </si>
  <si>
    <t>шапки для собак</t>
  </si>
  <si>
    <t>беспроводной триммер для травы</t>
  </si>
  <si>
    <t>goose</t>
  </si>
  <si>
    <t>82242135</t>
  </si>
  <si>
    <t>5787679</t>
  </si>
  <si>
    <t>балетки из ткани</t>
  </si>
  <si>
    <t>юбка джинсовая больших размеров</t>
  </si>
  <si>
    <t>экологический стиральный порошок</t>
  </si>
  <si>
    <t>14910140</t>
  </si>
  <si>
    <t>кондиционер для сушильной машины</t>
  </si>
  <si>
    <t>поддон для рассады большой</t>
  </si>
  <si>
    <t>классическая рубашка с длинным рукавом для офиса</t>
  </si>
  <si>
    <t>76801595</t>
  </si>
  <si>
    <t>fuaro</t>
  </si>
  <si>
    <t>стекло на а32</t>
  </si>
  <si>
    <t>фен для волос профессиональный dewal</t>
  </si>
  <si>
    <t>гребля</t>
  </si>
  <si>
    <t>тени для век стойкие</t>
  </si>
  <si>
    <t xml:space="preserve">базовый топ </t>
  </si>
  <si>
    <t>платья сарафаны женские</t>
  </si>
  <si>
    <t>puff жидкость</t>
  </si>
  <si>
    <t>rich line</t>
  </si>
  <si>
    <t>sono silver</t>
  </si>
  <si>
    <t>3d очки для телевизора</t>
  </si>
  <si>
    <t xml:space="preserve">honor 50 чехол </t>
  </si>
  <si>
    <t>шнур 4 мм</t>
  </si>
  <si>
    <t>19003074</t>
  </si>
  <si>
    <t>пусковое зарядное устройство для автомобиля</t>
  </si>
  <si>
    <t>65781065</t>
  </si>
  <si>
    <t>stratos</t>
  </si>
  <si>
    <t>гераскина</t>
  </si>
  <si>
    <t>текстильный горшок</t>
  </si>
  <si>
    <t>кукурузные конфеты</t>
  </si>
  <si>
    <t>полотенце в клетку</t>
  </si>
  <si>
    <t>паустовский заячьи лапы</t>
  </si>
  <si>
    <t>свеча 10</t>
  </si>
  <si>
    <t>топ нижнее бельё</t>
  </si>
  <si>
    <t>футболки мужские с рисунком</t>
  </si>
  <si>
    <t>дозатор мыла на кухню</t>
  </si>
  <si>
    <t>54787513</t>
  </si>
  <si>
    <t>для мух</t>
  </si>
  <si>
    <t>косметичка из ткани</t>
  </si>
  <si>
    <t>12914012</t>
  </si>
  <si>
    <t>манга ты здесь</t>
  </si>
  <si>
    <t>гель  для бровей</t>
  </si>
  <si>
    <t>крем для лица clinique</t>
  </si>
  <si>
    <t>турбина для пылесоса</t>
  </si>
  <si>
    <t>цепочка для рулонных штор</t>
  </si>
  <si>
    <t>01862221</t>
  </si>
  <si>
    <t>стельки амортизирующие</t>
  </si>
  <si>
    <t>конверт плед</t>
  </si>
  <si>
    <t>28572162</t>
  </si>
  <si>
    <t>стекло на tecno</t>
  </si>
  <si>
    <t>silver spoon блузы для девочек</t>
  </si>
  <si>
    <t xml:space="preserve">кристал </t>
  </si>
  <si>
    <t>мангалы с крышей</t>
  </si>
  <si>
    <t>вяленая вишня</t>
  </si>
  <si>
    <t>рамка для фотографий большая</t>
  </si>
  <si>
    <t xml:space="preserve">sweet cat shop </t>
  </si>
  <si>
    <t>комплект на крестины</t>
  </si>
  <si>
    <t>депилятор крем для лица</t>
  </si>
  <si>
    <t>бандито</t>
  </si>
  <si>
    <t>curaprox enzycal</t>
  </si>
  <si>
    <t>нарощенные ногти</t>
  </si>
  <si>
    <t>сетка паутинка для волос</t>
  </si>
  <si>
    <t>шампунь глубокого очищения estel</t>
  </si>
  <si>
    <t>джинсы серые женские летние</t>
  </si>
  <si>
    <t>набор аксессуаров для ванной керамика</t>
  </si>
  <si>
    <t xml:space="preserve">samsonite чемодан </t>
  </si>
  <si>
    <t>книга на английском языке</t>
  </si>
  <si>
    <t>ложка для риса</t>
  </si>
  <si>
    <t>туфли девочке</t>
  </si>
  <si>
    <t>люстра с алисой</t>
  </si>
  <si>
    <t>сланцы вьетнамки</t>
  </si>
  <si>
    <t>ос гель</t>
  </si>
  <si>
    <t>активист гель</t>
  </si>
  <si>
    <t>подушечки любятово</t>
  </si>
  <si>
    <t>погремушка деревянная вязанная</t>
  </si>
  <si>
    <t>копилка на удачу</t>
  </si>
  <si>
    <t>рюмочки</t>
  </si>
  <si>
    <t>ремень с кольцами</t>
  </si>
  <si>
    <t>nut-foods</t>
  </si>
  <si>
    <t>moroccan argan oil</t>
  </si>
  <si>
    <t>44333642</t>
  </si>
  <si>
    <t>плиты настольные</t>
  </si>
  <si>
    <t>tom jane</t>
  </si>
  <si>
    <t>повязка для уточки</t>
  </si>
  <si>
    <t>трусы найк женские</t>
  </si>
  <si>
    <t xml:space="preserve">samatova brand </t>
  </si>
  <si>
    <t>масло от корочек</t>
  </si>
  <si>
    <t xml:space="preserve">алла пугачева обувь </t>
  </si>
  <si>
    <t>кепка женская летняя с принтом</t>
  </si>
  <si>
    <t>realmi 8 i</t>
  </si>
  <si>
    <t xml:space="preserve"> свитер</t>
  </si>
  <si>
    <t>пушка газовая</t>
  </si>
  <si>
    <t>isha</t>
  </si>
  <si>
    <t>детские копилки</t>
  </si>
  <si>
    <t>ранец delune</t>
  </si>
  <si>
    <t>детские сандали на мальчика</t>
  </si>
  <si>
    <t>электронная сигарета zero</t>
  </si>
  <si>
    <t>зеркало на козырек</t>
  </si>
  <si>
    <t>поднос для самовара</t>
  </si>
  <si>
    <t>подвеска скорпион серебро</t>
  </si>
  <si>
    <t>55866942</t>
  </si>
  <si>
    <t>китайские прописи</t>
  </si>
  <si>
    <t>юбка трикотажная на резинке большие размеры</t>
  </si>
  <si>
    <t>очки облачка</t>
  </si>
  <si>
    <t>история государства российского карамзин</t>
  </si>
  <si>
    <t>самокат детский спортивный товар</t>
  </si>
  <si>
    <t>боярышник ягоды</t>
  </si>
  <si>
    <t>жакет женский 48 размер</t>
  </si>
  <si>
    <t>рамка для слепков</t>
  </si>
  <si>
    <t>bonavi обувь</t>
  </si>
  <si>
    <t>наклейка новогодняя</t>
  </si>
  <si>
    <t>платье макси с разрезом</t>
  </si>
  <si>
    <t>вир</t>
  </si>
  <si>
    <t>смазка еска</t>
  </si>
  <si>
    <t>jurimex</t>
  </si>
  <si>
    <t>ведро для памперсов</t>
  </si>
  <si>
    <t>мезороллер 2 мм</t>
  </si>
  <si>
    <t>33262023</t>
  </si>
  <si>
    <t>пчеловодный инвентарь</t>
  </si>
  <si>
    <t>щипцы для когтей</t>
  </si>
  <si>
    <t>mywalit</t>
  </si>
  <si>
    <t>брюки спортивные  женские</t>
  </si>
  <si>
    <t>стикеры графити</t>
  </si>
  <si>
    <t>60694274</t>
  </si>
  <si>
    <t>сквизер для рисования</t>
  </si>
  <si>
    <t>пижама 152</t>
  </si>
  <si>
    <t>28640143</t>
  </si>
  <si>
    <t>серьги лица</t>
  </si>
  <si>
    <t>платье пышное детское</t>
  </si>
  <si>
    <t>носки капроновые белые</t>
  </si>
  <si>
    <t>17423417</t>
  </si>
  <si>
    <t>демисезонная куртка для девочки</t>
  </si>
  <si>
    <t>детские костюмы с надписью</t>
  </si>
  <si>
    <t>46825608</t>
  </si>
  <si>
    <t>33846712</t>
  </si>
  <si>
    <t>нить для прошивки документов</t>
  </si>
  <si>
    <t>топ с сердечком</t>
  </si>
  <si>
    <t>ковер 100 на 150</t>
  </si>
  <si>
    <t>озонатор воды</t>
  </si>
  <si>
    <t>лакомство для кошек мнямс</t>
  </si>
  <si>
    <t>чёрный пояс</t>
  </si>
  <si>
    <t>26912134</t>
  </si>
  <si>
    <t>доктор стрэндж игрушка</t>
  </si>
  <si>
    <t>тренеровачный нож бабочка</t>
  </si>
  <si>
    <t>брючный костюм лапша</t>
  </si>
  <si>
    <t>кран детский</t>
  </si>
  <si>
    <t>набор салатников керамика</t>
  </si>
  <si>
    <t>кружка лучшей подруге</t>
  </si>
  <si>
    <t>сумка женская барсетка</t>
  </si>
  <si>
    <t xml:space="preserve">фокси </t>
  </si>
  <si>
    <t>топ бра puma</t>
  </si>
  <si>
    <t>summergirl обувь</t>
  </si>
  <si>
    <t>ergobag</t>
  </si>
  <si>
    <t>провод электрический декоративный</t>
  </si>
  <si>
    <t>adidas малыши</t>
  </si>
  <si>
    <t>чехол для наушников pro 5</t>
  </si>
  <si>
    <t>oppo a12</t>
  </si>
  <si>
    <t>спортивные топики для детей</t>
  </si>
  <si>
    <t>горшок цветочный 15 л</t>
  </si>
  <si>
    <t>paradise kiss</t>
  </si>
  <si>
    <t>деревянная азбука</t>
  </si>
  <si>
    <t>10118248</t>
  </si>
  <si>
    <t>bugatti женский</t>
  </si>
  <si>
    <t>гном гномыч и изюмка</t>
  </si>
  <si>
    <t>po</t>
  </si>
  <si>
    <t>мини пилочки</t>
  </si>
  <si>
    <t>чехол redmi9</t>
  </si>
  <si>
    <t>спининг максимус</t>
  </si>
  <si>
    <t>клипса пирсинг</t>
  </si>
  <si>
    <t>панама сетка</t>
  </si>
  <si>
    <t>reversal обувь женский</t>
  </si>
  <si>
    <t>guerlain mon</t>
  </si>
  <si>
    <t>мужской гель</t>
  </si>
  <si>
    <t>кольцо круглое</t>
  </si>
  <si>
    <t>l’oréal paris</t>
  </si>
  <si>
    <t>73431982</t>
  </si>
  <si>
    <t>красовки найк мужские</t>
  </si>
  <si>
    <t>крем после душа</t>
  </si>
  <si>
    <t>авен солнцезащитный крем</t>
  </si>
  <si>
    <t>респект обувь зимняя женская</t>
  </si>
  <si>
    <t>футболка женская с подвернутым рукавом</t>
  </si>
  <si>
    <t>костюм с шортами женский большие размеры</t>
  </si>
  <si>
    <t>блузка guess</t>
  </si>
  <si>
    <t>канцеляри</t>
  </si>
  <si>
    <t>бернер borner</t>
  </si>
  <si>
    <t>платье на кокетке</t>
  </si>
  <si>
    <t xml:space="preserve">солнцезащитные крема </t>
  </si>
  <si>
    <t>marikids</t>
  </si>
  <si>
    <t>юбка базовая</t>
  </si>
  <si>
    <t>штаны кожа</t>
  </si>
  <si>
    <t>футболка женская odji</t>
  </si>
  <si>
    <t>camay мыло</t>
  </si>
  <si>
    <t>комплект белья с топом</t>
  </si>
  <si>
    <t>для чистки кондиционеров</t>
  </si>
  <si>
    <t>кассета бритв, venus</t>
  </si>
  <si>
    <t>книжка 0+</t>
  </si>
  <si>
    <t>стекло на xiaomi 11t</t>
  </si>
  <si>
    <t>кружка для сестры</t>
  </si>
  <si>
    <t>кольцо цветок розовый</t>
  </si>
  <si>
    <t>конфеты счастье есть</t>
  </si>
  <si>
    <t>hidden side</t>
  </si>
  <si>
    <t>стразы на руль</t>
  </si>
  <si>
    <t>топы женские фуксия</t>
  </si>
  <si>
    <t>ножницы в футляре</t>
  </si>
  <si>
    <t>занавески на веранду</t>
  </si>
  <si>
    <t>mamaroo</t>
  </si>
  <si>
    <t>простынь  на резинке</t>
  </si>
  <si>
    <t>крыло для прицепа</t>
  </si>
  <si>
    <t>ручки на дверь</t>
  </si>
  <si>
    <t xml:space="preserve">подарочная карта </t>
  </si>
  <si>
    <t>эротическое белте</t>
  </si>
  <si>
    <t>майка женская на одно плечо</t>
  </si>
  <si>
    <t>sportalm</t>
  </si>
  <si>
    <t>муж футболки</t>
  </si>
  <si>
    <t>география атлас 6 класс</t>
  </si>
  <si>
    <t>на выписку из роддома</t>
  </si>
  <si>
    <t>пума кроссовки кеды мужские</t>
  </si>
  <si>
    <t>lalaloopsy</t>
  </si>
  <si>
    <t>пазл larsen</t>
  </si>
  <si>
    <t>таро для всех</t>
  </si>
  <si>
    <t xml:space="preserve">блузка с воротником </t>
  </si>
  <si>
    <t>79122121</t>
  </si>
  <si>
    <t>стекло samsung a71</t>
  </si>
  <si>
    <t>36695304</t>
  </si>
  <si>
    <t>лак художественный аэрозоль</t>
  </si>
  <si>
    <t>techno spark 8c</t>
  </si>
  <si>
    <t xml:space="preserve">ремни безопасности </t>
  </si>
  <si>
    <t>венус для зоны бикини бритва</t>
  </si>
  <si>
    <t>джинсы для девочек широкие</t>
  </si>
  <si>
    <t xml:space="preserve">платье лапша летнее </t>
  </si>
  <si>
    <t>paula's choice красота</t>
  </si>
  <si>
    <t>обратный зонт</t>
  </si>
  <si>
    <t>опорная тарелка</t>
  </si>
  <si>
    <t>кулон аметист</t>
  </si>
  <si>
    <t xml:space="preserve">реалми 8i </t>
  </si>
  <si>
    <t>тачка строительная одноколесная</t>
  </si>
  <si>
    <t>ограничитель для двери дом</t>
  </si>
  <si>
    <t>adrenalin</t>
  </si>
  <si>
    <t>biba</t>
  </si>
  <si>
    <t>zwiesel</t>
  </si>
  <si>
    <t>тонировка на машину</t>
  </si>
  <si>
    <t>платонов в прекрасном и яростном мире</t>
  </si>
  <si>
    <t>charuttimoda одежда</t>
  </si>
  <si>
    <t xml:space="preserve">футболка без рукавов мужская </t>
  </si>
  <si>
    <t>шторы прозрачные</t>
  </si>
  <si>
    <t>сарафан женский с запахом</t>
  </si>
  <si>
    <t>духи рив гош</t>
  </si>
  <si>
    <t>баланс борд лабиринт</t>
  </si>
  <si>
    <t xml:space="preserve">бассейн с горкой </t>
  </si>
  <si>
    <t>candy cat</t>
  </si>
  <si>
    <t>диваны для кухни</t>
  </si>
  <si>
    <t>лейка 5 л</t>
  </si>
  <si>
    <t>45661328</t>
  </si>
  <si>
    <t>золотая бижутерия</t>
  </si>
  <si>
    <t xml:space="preserve">бутылка с трубочкой </t>
  </si>
  <si>
    <t>топ с чашами</t>
  </si>
  <si>
    <t>бутылки для воды для детей</t>
  </si>
  <si>
    <t>салонпас</t>
  </si>
  <si>
    <t>саундбар samsung</t>
  </si>
  <si>
    <t>наирит</t>
  </si>
  <si>
    <t>брючные шорты для мальчика</t>
  </si>
  <si>
    <t>прокладки урологические сени</t>
  </si>
  <si>
    <t>классики игра</t>
  </si>
  <si>
    <t>стойкая краска для бровей</t>
  </si>
  <si>
    <t>труд вача</t>
  </si>
  <si>
    <t>шорты чëрные</t>
  </si>
  <si>
    <t>юбка беременным</t>
  </si>
  <si>
    <t>полотенца банные детские</t>
  </si>
  <si>
    <t>купальник женский зеленый</t>
  </si>
  <si>
    <t>чехол на iphone 4 s</t>
  </si>
  <si>
    <t>крокид шорты</t>
  </si>
  <si>
    <t>авангард спецодежда</t>
  </si>
  <si>
    <t>hulk</t>
  </si>
  <si>
    <t>корзинка для фритюра</t>
  </si>
  <si>
    <t>скотч алюминиевый</t>
  </si>
  <si>
    <t>платье кожанное</t>
  </si>
  <si>
    <t>лак для восстановления ногтей</t>
  </si>
  <si>
    <t>зажим для хиджаба</t>
  </si>
  <si>
    <t>чудесный доктор куприн</t>
  </si>
  <si>
    <t>красный флаг</t>
  </si>
  <si>
    <t>биогумат</t>
  </si>
  <si>
    <t>конфеты мечта</t>
  </si>
  <si>
    <t>кросовки женские рибок</t>
  </si>
  <si>
    <t>подголовник антистресс</t>
  </si>
  <si>
    <t>71704166</t>
  </si>
  <si>
    <t>пистолет на резинках</t>
  </si>
  <si>
    <t>босоножки черные на платформе</t>
  </si>
  <si>
    <t>сумка женская hermes</t>
  </si>
  <si>
    <t>рубажка</t>
  </si>
  <si>
    <t xml:space="preserve">броги </t>
  </si>
  <si>
    <t>кофта с мияги</t>
  </si>
  <si>
    <t>детское пюре бабушкино лукошко</t>
  </si>
  <si>
    <t>компрессия спортивная</t>
  </si>
  <si>
    <t>браслет спартак</t>
  </si>
  <si>
    <t>колготки детские для малышей</t>
  </si>
  <si>
    <t>ополаскиватель для полости рта отбеливающий</t>
  </si>
  <si>
    <t>мозаика магнитная</t>
  </si>
  <si>
    <t>три кота пазл</t>
  </si>
  <si>
    <t>radifarm</t>
  </si>
  <si>
    <t>юбки гофре плиссе</t>
  </si>
  <si>
    <t>pododisc</t>
  </si>
  <si>
    <t>yarn art пряжа</t>
  </si>
  <si>
    <t>чайник из глины</t>
  </si>
  <si>
    <t>romika обувь женский</t>
  </si>
  <si>
    <t>свитер женский большие размеры</t>
  </si>
  <si>
    <t>mamalama книги</t>
  </si>
  <si>
    <t>летнии сарафаны</t>
  </si>
  <si>
    <t>медицинская карта для девочки</t>
  </si>
  <si>
    <t>джинсовые шорты женские больших размеров</t>
  </si>
  <si>
    <t>правила безопасности</t>
  </si>
  <si>
    <t>кулирка ткань для шитья</t>
  </si>
  <si>
    <t>компьютер на велосипед</t>
  </si>
  <si>
    <t>карманный детектив</t>
  </si>
  <si>
    <t>stich</t>
  </si>
  <si>
    <t>шорты джинсовые мужские levis</t>
  </si>
  <si>
    <t>маска для лица банька агафьи</t>
  </si>
  <si>
    <t xml:space="preserve">nao </t>
  </si>
  <si>
    <t>кнопка включения для телефона</t>
  </si>
  <si>
    <t>брюки для бега мужские</t>
  </si>
  <si>
    <t>урал динамики</t>
  </si>
  <si>
    <t>светоотражающие наклейки на авто</t>
  </si>
  <si>
    <t>натяжитель цепи велосипеда</t>
  </si>
  <si>
    <t>волейбольный мяс</t>
  </si>
  <si>
    <t>браслет антистресс</t>
  </si>
  <si>
    <t xml:space="preserve">футболки для женщин твое </t>
  </si>
  <si>
    <t>блуза шифоновая</t>
  </si>
  <si>
    <t>zepro</t>
  </si>
  <si>
    <t>формочки для теста</t>
  </si>
  <si>
    <t>школьная юбка в клетку</t>
  </si>
  <si>
    <t xml:space="preserve">мужские вещи </t>
  </si>
  <si>
    <t>любимый дом</t>
  </si>
  <si>
    <t>пуховик женский короткий с капюшоном</t>
  </si>
  <si>
    <t>marlu</t>
  </si>
  <si>
    <t>корм пурина для котят</t>
  </si>
  <si>
    <t>без глютена макароны</t>
  </si>
  <si>
    <t>многоразовый вейп</t>
  </si>
  <si>
    <t>renata 395</t>
  </si>
  <si>
    <t>моющее средство синергетик</t>
  </si>
  <si>
    <t>робособака</t>
  </si>
  <si>
    <t>сумка nosi</t>
  </si>
  <si>
    <t>таро античной анатомии</t>
  </si>
  <si>
    <t>защитное стекло для honor 7a</t>
  </si>
  <si>
    <t>v60</t>
  </si>
  <si>
    <t>фоны для фото</t>
  </si>
  <si>
    <t>картина по дереву</t>
  </si>
  <si>
    <t>соляное мыло</t>
  </si>
  <si>
    <t>кроссовки женские 39 размера</t>
  </si>
  <si>
    <t>куртки кожаные</t>
  </si>
  <si>
    <t>бон пари.</t>
  </si>
  <si>
    <t>samsonite аксессуары</t>
  </si>
  <si>
    <t>63084634</t>
  </si>
  <si>
    <t>специи для супа</t>
  </si>
  <si>
    <t>триол лакомство</t>
  </si>
  <si>
    <t>дышащий бортик</t>
  </si>
  <si>
    <t>4littlebaby</t>
  </si>
  <si>
    <t>летний женский белый жакет пиджак</t>
  </si>
  <si>
    <t>мойка дачная</t>
  </si>
  <si>
    <t>asics кроссовки бег</t>
  </si>
  <si>
    <t>шампуни для волос чистая линия</t>
  </si>
  <si>
    <t>шорты женские под юбку</t>
  </si>
  <si>
    <t>аппарат для химчистки</t>
  </si>
  <si>
    <t>top лак</t>
  </si>
  <si>
    <t xml:space="preserve">краска для рисования </t>
  </si>
  <si>
    <t>33142536</t>
  </si>
  <si>
    <t>молд звезды</t>
  </si>
  <si>
    <t>краска для льна</t>
  </si>
  <si>
    <t xml:space="preserve">шкаф для игрушек </t>
  </si>
  <si>
    <t>краткая история европы</t>
  </si>
  <si>
    <t>секундомеры</t>
  </si>
  <si>
    <t>cottage молочко для тела</t>
  </si>
  <si>
    <t>леовит каша</t>
  </si>
  <si>
    <t xml:space="preserve">футболка и шорты мужские </t>
  </si>
  <si>
    <t>сарафан  летний</t>
  </si>
  <si>
    <t>обувь человек паук</t>
  </si>
  <si>
    <t>ночник usb</t>
  </si>
  <si>
    <t>инструктору</t>
  </si>
  <si>
    <t>stimorol</t>
  </si>
  <si>
    <t>ошейник коту</t>
  </si>
  <si>
    <t>64931149</t>
  </si>
  <si>
    <t>платье летнее шифоновое женское</t>
  </si>
  <si>
    <t>зарядное устройство 3 в 1</t>
  </si>
  <si>
    <t>сухарики кириешки</t>
  </si>
  <si>
    <t>полотенца для уборки</t>
  </si>
  <si>
    <t>капроновая лента для волос</t>
  </si>
  <si>
    <t>средства от муравьёв</t>
  </si>
  <si>
    <t>meelo meela</t>
  </si>
  <si>
    <t>пушистые кофты</t>
  </si>
  <si>
    <t>купальник kari</t>
  </si>
  <si>
    <t>повседневные брюки</t>
  </si>
  <si>
    <t>53586499</t>
  </si>
  <si>
    <t xml:space="preserve">кабель для зарядки iphone </t>
  </si>
  <si>
    <t>сандалии женские nike</t>
  </si>
  <si>
    <t>корректоры осанки вектор</t>
  </si>
  <si>
    <t xml:space="preserve">платье на крестины </t>
  </si>
  <si>
    <t xml:space="preserve">дорожный набор флаконов </t>
  </si>
  <si>
    <t xml:space="preserve">стикеры на телефон 3d </t>
  </si>
  <si>
    <t xml:space="preserve">плетеные корзины </t>
  </si>
  <si>
    <t>lim-popo</t>
  </si>
  <si>
    <t>рации baofeng</t>
  </si>
  <si>
    <t xml:space="preserve">носки длинные белые </t>
  </si>
  <si>
    <t>контейнер 500 мл</t>
  </si>
  <si>
    <t>52518939</t>
  </si>
  <si>
    <t>паста смарт</t>
  </si>
  <si>
    <t xml:space="preserve">спасатель </t>
  </si>
  <si>
    <t>avent стерилизатор</t>
  </si>
  <si>
    <t>москитная сетка палатка</t>
  </si>
  <si>
    <t>дождевик с надписью</t>
  </si>
  <si>
    <t>блуза с принтом</t>
  </si>
  <si>
    <t>78058770</t>
  </si>
  <si>
    <t>grass хозяйственные товары женский</t>
  </si>
  <si>
    <t>crocs мужские сланцы</t>
  </si>
  <si>
    <t>мангал трофей</t>
  </si>
  <si>
    <t>милавитца трусы</t>
  </si>
  <si>
    <t>для бассеина</t>
  </si>
  <si>
    <t>гнезда</t>
  </si>
  <si>
    <t>платья в стиле лолита</t>
  </si>
  <si>
    <t>игрушка сквиш</t>
  </si>
  <si>
    <t>лего сити новинки</t>
  </si>
  <si>
    <t>детское пюре кролик</t>
  </si>
  <si>
    <t>полка для канцелярии</t>
  </si>
  <si>
    <t>el corazon карандаш для губ</t>
  </si>
  <si>
    <t>молочные туфли</t>
  </si>
  <si>
    <t>жилет playtoday</t>
  </si>
  <si>
    <t>ветровка беговая</t>
  </si>
  <si>
    <t xml:space="preserve">когда я вырасту </t>
  </si>
  <si>
    <t>zigzag</t>
  </si>
  <si>
    <t>встроенная духовой шкаф</t>
  </si>
  <si>
    <t>кардиган шифон</t>
  </si>
  <si>
    <t>кулек</t>
  </si>
  <si>
    <t>вакуум-волновой стимулятор</t>
  </si>
  <si>
    <t>огэ обществознание 2023</t>
  </si>
  <si>
    <t>платье пони</t>
  </si>
  <si>
    <t>21599011</t>
  </si>
  <si>
    <t>24633900</t>
  </si>
  <si>
    <t>керамическая форма</t>
  </si>
  <si>
    <t>gakkard</t>
  </si>
  <si>
    <t>73012835</t>
  </si>
  <si>
    <t>стакан 400 мл</t>
  </si>
  <si>
    <t>пряжа трикотажная бисквит</t>
  </si>
  <si>
    <t>ника кондиционер для белья</t>
  </si>
  <si>
    <t>наполнитель для пуфика</t>
  </si>
  <si>
    <t xml:space="preserve">тимотей </t>
  </si>
  <si>
    <t>49415906</t>
  </si>
  <si>
    <t>ведро для мусора подвесное</t>
  </si>
  <si>
    <t>шампунь эстель ведьма</t>
  </si>
  <si>
    <t>synergetic для стирки порошок</t>
  </si>
  <si>
    <t>тумбочки для одежды</t>
  </si>
  <si>
    <t>solgar витамин а</t>
  </si>
  <si>
    <t>детартрин</t>
  </si>
  <si>
    <t>35596416</t>
  </si>
  <si>
    <t>автошампунь для бесконтактной мойки 20л</t>
  </si>
  <si>
    <t>лего.</t>
  </si>
  <si>
    <t>футболки с волком</t>
  </si>
  <si>
    <t>би перфект</t>
  </si>
  <si>
    <t>бальзам блонд</t>
  </si>
  <si>
    <t>zoya-lets женская одежда</t>
  </si>
  <si>
    <t>aha bha тоник</t>
  </si>
  <si>
    <t xml:space="preserve">белые трусы </t>
  </si>
  <si>
    <t>skate-spinner</t>
  </si>
  <si>
    <t>пляжный зонт от солнца</t>
  </si>
  <si>
    <t>topik</t>
  </si>
  <si>
    <t>кольцо эды йлдыз</t>
  </si>
  <si>
    <t>чехол на оппо а 54</t>
  </si>
  <si>
    <t>ушки тян</t>
  </si>
  <si>
    <t>туфли tapiboo</t>
  </si>
  <si>
    <t>гвоздезабиватель</t>
  </si>
  <si>
    <t>экран iphone 8</t>
  </si>
  <si>
    <t xml:space="preserve">чехол на 12 iphone pro </t>
  </si>
  <si>
    <t>35401071</t>
  </si>
  <si>
    <t>eco.kilim</t>
  </si>
  <si>
    <t>71379058</t>
  </si>
  <si>
    <t>кнопка ютуб</t>
  </si>
  <si>
    <t>колодка портновская chayka</t>
  </si>
  <si>
    <t>энциклопедия о животных</t>
  </si>
  <si>
    <t>ремень с пластиковой пряжкой</t>
  </si>
  <si>
    <t>гирлянда пробка</t>
  </si>
  <si>
    <t xml:space="preserve">нана </t>
  </si>
  <si>
    <t>зарядное устройство для эпилятора</t>
  </si>
  <si>
    <t>макро</t>
  </si>
  <si>
    <t>женские плавательные шорты</t>
  </si>
  <si>
    <t>летний костюм жен</t>
  </si>
  <si>
    <t>футболка с отворотами</t>
  </si>
  <si>
    <t>gossip girl</t>
  </si>
  <si>
    <t xml:space="preserve">модное платье </t>
  </si>
  <si>
    <t>watch fit</t>
  </si>
  <si>
    <t>фотопринтер xiomi</t>
  </si>
  <si>
    <t>футболка с таксой</t>
  </si>
  <si>
    <t>bon home</t>
  </si>
  <si>
    <t xml:space="preserve">playstation 3 </t>
  </si>
  <si>
    <t>ошейник адресник</t>
  </si>
  <si>
    <t>интимные шарики</t>
  </si>
  <si>
    <t>люстра в беседку</t>
  </si>
  <si>
    <t>кернеры</t>
  </si>
  <si>
    <t>asics шорты мужские</t>
  </si>
  <si>
    <t>женские сандалии на шнуровке</t>
  </si>
  <si>
    <t>чеснок для посадки</t>
  </si>
  <si>
    <t>платье летнее женское светлое</t>
  </si>
  <si>
    <t>мужской зонт автомат</t>
  </si>
  <si>
    <t>petreet</t>
  </si>
  <si>
    <t>платья helmidge</t>
  </si>
  <si>
    <t>футболка сплав</t>
  </si>
  <si>
    <t>линчжи</t>
  </si>
  <si>
    <t xml:space="preserve">плейдо </t>
  </si>
  <si>
    <t>подвеск</t>
  </si>
  <si>
    <t>какао кусковое</t>
  </si>
  <si>
    <t>48969893</t>
  </si>
  <si>
    <t>mixit кондиционер для волос</t>
  </si>
  <si>
    <t>стиралин</t>
  </si>
  <si>
    <t>tertio</t>
  </si>
  <si>
    <t>аниме бродячие псы</t>
  </si>
  <si>
    <t>29889497</t>
  </si>
  <si>
    <t>эльфийская песнь</t>
  </si>
  <si>
    <t>дуофибра</t>
  </si>
  <si>
    <t>цепь пластиковая</t>
  </si>
  <si>
    <t>книга секрет</t>
  </si>
  <si>
    <t>бисер плоский</t>
  </si>
  <si>
    <t>вешалка в прихожую с полкой</t>
  </si>
  <si>
    <t>dea.v</t>
  </si>
  <si>
    <t>маркеры 200 цветов</t>
  </si>
  <si>
    <t>тапки модные</t>
  </si>
  <si>
    <t>юбка латекс</t>
  </si>
  <si>
    <t>чугунный противень</t>
  </si>
  <si>
    <t>для хот догов</t>
  </si>
  <si>
    <t>костюм армейский</t>
  </si>
  <si>
    <t>вазелин тату</t>
  </si>
  <si>
    <t>realme 6s</t>
  </si>
  <si>
    <t>redragon draconic</t>
  </si>
  <si>
    <t>лего человечки в пакетиках</t>
  </si>
  <si>
    <t>якобс 500</t>
  </si>
  <si>
    <t>l-carnitine 3000</t>
  </si>
  <si>
    <t>бриджи пижамные женские</t>
  </si>
  <si>
    <t xml:space="preserve">шрупаверт </t>
  </si>
  <si>
    <t>скребок для уборки</t>
  </si>
  <si>
    <t>простыня двуспальная поплин</t>
  </si>
  <si>
    <t>el</t>
  </si>
  <si>
    <t>средства для волос олин</t>
  </si>
  <si>
    <t>grass для пласика</t>
  </si>
  <si>
    <t>жижа бабл гам</t>
  </si>
  <si>
    <t>колокольчик школьный</t>
  </si>
  <si>
    <t>вьетнамский чай</t>
  </si>
  <si>
    <t>евро макси</t>
  </si>
  <si>
    <t>для хранения столовых приборов</t>
  </si>
  <si>
    <t>памперс pants</t>
  </si>
  <si>
    <t>брошки для обуви</t>
  </si>
  <si>
    <t>резинка силиконовая</t>
  </si>
  <si>
    <t>beauty bomb контуринг</t>
  </si>
  <si>
    <t>зонтик для детей</t>
  </si>
  <si>
    <t xml:space="preserve">секаторы </t>
  </si>
  <si>
    <t>капика для мальчиков</t>
  </si>
  <si>
    <t>vogue nails гель</t>
  </si>
  <si>
    <t>сандалии для мальчиков ортопедические</t>
  </si>
  <si>
    <t>кожа ногти волосы</t>
  </si>
  <si>
    <t>виктория сикрет косметичка</t>
  </si>
  <si>
    <t>чехол на телефон редми 7</t>
  </si>
  <si>
    <t>майнкрафт рюкзак</t>
  </si>
  <si>
    <t>магазин пм</t>
  </si>
  <si>
    <t>часы спортивные детские</t>
  </si>
  <si>
    <t>41259828</t>
  </si>
  <si>
    <t xml:space="preserve">эйвон гель для душа </t>
  </si>
  <si>
    <t>телефон oppo reno 5</t>
  </si>
  <si>
    <t>steba</t>
  </si>
  <si>
    <t xml:space="preserve">xiaomi redmi note 8 pro чехол </t>
  </si>
  <si>
    <t>печенье milka</t>
  </si>
  <si>
    <t>развивающие игрушки 6+</t>
  </si>
  <si>
    <t xml:space="preserve">машина большая </t>
  </si>
  <si>
    <t>гольфы nike</t>
  </si>
  <si>
    <t>платье с воздушными рукавами</t>
  </si>
  <si>
    <t>geekvape aegis boost pro</t>
  </si>
  <si>
    <t>36513117</t>
  </si>
  <si>
    <t>рулетки для собак flexi</t>
  </si>
  <si>
    <t>женская верхняя одежда geox</t>
  </si>
  <si>
    <t>66058265</t>
  </si>
  <si>
    <t>мульти паста</t>
  </si>
  <si>
    <t>майка поло женская белая</t>
  </si>
  <si>
    <t>серёжки с хелоу китти</t>
  </si>
  <si>
    <t>пикникисад</t>
  </si>
  <si>
    <t>пироженное</t>
  </si>
  <si>
    <t>lemibrend джинсы</t>
  </si>
  <si>
    <t>неоновая кофта</t>
  </si>
  <si>
    <t>бусины буквы русские</t>
  </si>
  <si>
    <t>пластик на мопед</t>
  </si>
  <si>
    <t>тюль в гостиную ширина 400</t>
  </si>
  <si>
    <t>носки женские набор хлопок</t>
  </si>
  <si>
    <t xml:space="preserve">летнее платье женское короткое </t>
  </si>
  <si>
    <t>бумага для акриловых красок</t>
  </si>
  <si>
    <t>арахисовая паста без сахара с кусочками</t>
  </si>
  <si>
    <t>отпариватель керхер</t>
  </si>
  <si>
    <t>case for iphone 11</t>
  </si>
  <si>
    <t>двухслойные шорты</t>
  </si>
  <si>
    <t>футболка подростковая для девочек</t>
  </si>
  <si>
    <t>кроссовки для девочек сетка</t>
  </si>
  <si>
    <t>37846907</t>
  </si>
  <si>
    <t>пластиковая маска</t>
  </si>
  <si>
    <t>asics gore tex</t>
  </si>
  <si>
    <t>футболка на завязках женская</t>
  </si>
  <si>
    <t>чашка чайная большая</t>
  </si>
  <si>
    <t>шприц 500 мл</t>
  </si>
  <si>
    <t>йогуртница oursson</t>
  </si>
  <si>
    <t>термо бирки</t>
  </si>
  <si>
    <t>arturia</t>
  </si>
  <si>
    <t>look.by.day</t>
  </si>
  <si>
    <t>купальник комбинезон</t>
  </si>
  <si>
    <t>лосины для фитнеса пушап</t>
  </si>
  <si>
    <t>для волос 12 в 1</t>
  </si>
  <si>
    <t>набор диэлектрических отверток</t>
  </si>
  <si>
    <t>узбек</t>
  </si>
  <si>
    <t>рубашка большого размера</t>
  </si>
  <si>
    <t>майки мужские спортивные</t>
  </si>
  <si>
    <t>dizzylizzy</t>
  </si>
  <si>
    <t>босоножки женские натуральная кожа ортопедические</t>
  </si>
  <si>
    <t>52019050</t>
  </si>
  <si>
    <t>форма для мастера</t>
  </si>
  <si>
    <t>black shark 4 телефон</t>
  </si>
  <si>
    <t>salomon для мужчин</t>
  </si>
  <si>
    <t>конструктор слубан</t>
  </si>
  <si>
    <t>крабик для волос набор</t>
  </si>
  <si>
    <t xml:space="preserve">пелёнки для новорождённых </t>
  </si>
  <si>
    <t>матрешка большая</t>
  </si>
  <si>
    <t>idemitsu cvtf</t>
  </si>
  <si>
    <t>кепка balenciaga</t>
  </si>
  <si>
    <t>сердце игрушка</t>
  </si>
  <si>
    <t>81478186</t>
  </si>
  <si>
    <t>стрей кидс карточки</t>
  </si>
  <si>
    <t>летний комплект для новорожденного на выписку</t>
  </si>
  <si>
    <t>пижама велюровая</t>
  </si>
  <si>
    <t>78579449</t>
  </si>
  <si>
    <t>ограждения</t>
  </si>
  <si>
    <t>летнее платье женские</t>
  </si>
  <si>
    <t>оллин масло</t>
  </si>
  <si>
    <t>наждачная бумага 800</t>
  </si>
  <si>
    <t>65438384</t>
  </si>
  <si>
    <t>шляпки женские на весну</t>
  </si>
  <si>
    <t xml:space="preserve">кулирка ткань </t>
  </si>
  <si>
    <t xml:space="preserve">черный топик </t>
  </si>
  <si>
    <t>bahama</t>
  </si>
  <si>
    <t>для выпекания</t>
  </si>
  <si>
    <t>пелеменица</t>
  </si>
  <si>
    <t>рюкзак женский светлый кожаный</t>
  </si>
  <si>
    <t>купальник слитный с чашечками</t>
  </si>
  <si>
    <t>наб</t>
  </si>
  <si>
    <t>солдатики технолог</t>
  </si>
  <si>
    <t>полосатый свитер женский</t>
  </si>
  <si>
    <t>доска для пластелина</t>
  </si>
  <si>
    <t>костюм в сетку</t>
  </si>
  <si>
    <t>everink tatoo</t>
  </si>
  <si>
    <t>брюки вечерние</t>
  </si>
  <si>
    <t>66092168</t>
  </si>
  <si>
    <t>электро замок</t>
  </si>
  <si>
    <t>креслр</t>
  </si>
  <si>
    <t>pujur</t>
  </si>
  <si>
    <t>игрушки роблокс с кодом</t>
  </si>
  <si>
    <t>хамерайт</t>
  </si>
  <si>
    <t>порошок для осветления волос estel</t>
  </si>
  <si>
    <t>осман</t>
  </si>
  <si>
    <t>финский язык</t>
  </si>
  <si>
    <t>футболка calvin klein jeans</t>
  </si>
  <si>
    <t>средство для мыльных пузырей</t>
  </si>
  <si>
    <t>яхтовый лак</t>
  </si>
  <si>
    <t>емкость для сыра</t>
  </si>
  <si>
    <t>пиджак зебра</t>
  </si>
  <si>
    <t>шапочка весенняя для малыша</t>
  </si>
  <si>
    <t>наклейки от морщин</t>
  </si>
  <si>
    <t>sannmarina</t>
  </si>
  <si>
    <t>твое лонгслив в полоску</t>
  </si>
  <si>
    <t>обогреватель воздушный</t>
  </si>
  <si>
    <t>рюкзак школьный для девочки 1 класс</t>
  </si>
  <si>
    <t>масло продукты</t>
  </si>
  <si>
    <t xml:space="preserve">юбка с разрезами </t>
  </si>
  <si>
    <t>79593501</t>
  </si>
  <si>
    <t>поп ит антистресс</t>
  </si>
  <si>
    <t>фазиль искандер</t>
  </si>
  <si>
    <t>уэллс человек невидимка</t>
  </si>
  <si>
    <t>краска гариньер</t>
  </si>
  <si>
    <t xml:space="preserve">патч stone island </t>
  </si>
  <si>
    <t>тюль высота 245</t>
  </si>
  <si>
    <t>джинсы клеш для невысоких</t>
  </si>
  <si>
    <t>рюкзак стильный</t>
  </si>
  <si>
    <t>lakme маска</t>
  </si>
  <si>
    <t>зажигалка zippo и топливо</t>
  </si>
  <si>
    <t>пятновыводитель для цветного</t>
  </si>
  <si>
    <t>диабетическая стопа</t>
  </si>
  <si>
    <t xml:space="preserve">шоколадная фигурка </t>
  </si>
  <si>
    <t>прованс посуда</t>
  </si>
  <si>
    <t>рабочая тетрадь по русскому языку 1 класс</t>
  </si>
  <si>
    <t>топ на бретельках с кружевом</t>
  </si>
  <si>
    <t>майка женская шелк</t>
  </si>
  <si>
    <t>чехол на сидушку</t>
  </si>
  <si>
    <t>христоматия 8 класс</t>
  </si>
  <si>
    <t>adidas racer</t>
  </si>
  <si>
    <t>чехлы на самсунг а50</t>
  </si>
  <si>
    <t>78568235</t>
  </si>
  <si>
    <t>кружки с надписью</t>
  </si>
  <si>
    <t>чехол самсунг с10</t>
  </si>
  <si>
    <t xml:space="preserve">светодиодные люстры </t>
  </si>
  <si>
    <t>джили эмгранд</t>
  </si>
  <si>
    <t>фруттис</t>
  </si>
  <si>
    <t>серьги мед сплав</t>
  </si>
  <si>
    <t>sarina</t>
  </si>
  <si>
    <t>azelit для пластика</t>
  </si>
  <si>
    <t>гофра для кондиционера</t>
  </si>
  <si>
    <t>джемпер с принтом</t>
  </si>
  <si>
    <t>converse детские</t>
  </si>
  <si>
    <t>ярко розовый костюм</t>
  </si>
  <si>
    <t>плойка расческа</t>
  </si>
  <si>
    <t xml:space="preserve">носки мужские черные </t>
  </si>
  <si>
    <t>краска для пвх</t>
  </si>
  <si>
    <t>топ черный на лямках</t>
  </si>
  <si>
    <t>в стиле casual</t>
  </si>
  <si>
    <t>лакированная обувь</t>
  </si>
  <si>
    <t>юбка годе больших размеров</t>
  </si>
  <si>
    <t>lamel bb blush</t>
  </si>
  <si>
    <t>переходник с hdmi на vga</t>
  </si>
  <si>
    <t>эль бар</t>
  </si>
  <si>
    <t>шлепки и сланцы женские кожа</t>
  </si>
  <si>
    <t>кашпо на окно</t>
  </si>
  <si>
    <t xml:space="preserve">топ свободный </t>
  </si>
  <si>
    <t>miracle day</t>
  </si>
  <si>
    <t>серьги бижутерия висячие</t>
  </si>
  <si>
    <t>кызылмай</t>
  </si>
  <si>
    <t>электро опрыскиватель садовый</t>
  </si>
  <si>
    <t>футболки женские большие</t>
  </si>
  <si>
    <t>чехол для телефона honor 8a</t>
  </si>
  <si>
    <t>подгузники белла</t>
  </si>
  <si>
    <t>сублимированный арбуз</t>
  </si>
  <si>
    <t>футболка мужская хлопок хаки</t>
  </si>
  <si>
    <t>боди-майка</t>
  </si>
  <si>
    <t>оправа vogue женская для очков</t>
  </si>
  <si>
    <t>шарики для ребенка</t>
  </si>
  <si>
    <t xml:space="preserve">сидушка на унитаз </t>
  </si>
  <si>
    <t>халат женский больших размеров</t>
  </si>
  <si>
    <t>тарелка для рыбы</t>
  </si>
  <si>
    <t>масляные ручки</t>
  </si>
  <si>
    <t>блендер беспроводной</t>
  </si>
  <si>
    <t>funday брюки</t>
  </si>
  <si>
    <t>задняя ось на велосипед</t>
  </si>
  <si>
    <t>костюм летний с юбкой в пол</t>
  </si>
  <si>
    <t>летние мужские куртки</t>
  </si>
  <si>
    <t>mettle</t>
  </si>
  <si>
    <t>зарядка для колонки jbl</t>
  </si>
  <si>
    <t>naumi одежда женский</t>
  </si>
  <si>
    <t xml:space="preserve">розовая майка </t>
  </si>
  <si>
    <t>платье пудра нарядное</t>
  </si>
  <si>
    <t>платье нарядное для малышей 80-86</t>
  </si>
  <si>
    <t>74299675</t>
  </si>
  <si>
    <t>наклейка на банку</t>
  </si>
  <si>
    <t>79207811</t>
  </si>
  <si>
    <t>фурла сумки</t>
  </si>
  <si>
    <t>покрышка на машину</t>
  </si>
  <si>
    <t>мужские туфли лоферы</t>
  </si>
  <si>
    <t>спальный мешок зимний</t>
  </si>
  <si>
    <t>санлайт серьги серебряные</t>
  </si>
  <si>
    <t>защитный экран для плиты стекло</t>
  </si>
  <si>
    <t>для венских вафель</t>
  </si>
  <si>
    <t>e&amp;e</t>
  </si>
  <si>
    <t xml:space="preserve">tf </t>
  </si>
  <si>
    <t>украинская вышиванка</t>
  </si>
  <si>
    <t>накладные ногти deco</t>
  </si>
  <si>
    <t>чернила canon</t>
  </si>
  <si>
    <t>brusko go</t>
  </si>
  <si>
    <t>azelit для удаления пятен с пластика</t>
  </si>
  <si>
    <t>estel 77/55 princess essex extra red</t>
  </si>
  <si>
    <t>летние брюки женские бриз</t>
  </si>
  <si>
    <t>кофта с голыми плечами</t>
  </si>
  <si>
    <t>стиль ебучий</t>
  </si>
  <si>
    <t>17386353</t>
  </si>
  <si>
    <t>очки солнечные большие</t>
  </si>
  <si>
    <t>щетка скребок для удаления шерсти</t>
  </si>
  <si>
    <t>чайник складной дорожный</t>
  </si>
  <si>
    <t xml:space="preserve">паспарту </t>
  </si>
  <si>
    <t xml:space="preserve">летние костюмы для женщин </t>
  </si>
  <si>
    <t>baibol</t>
  </si>
  <si>
    <t>разделочная доска круглая</t>
  </si>
  <si>
    <t>компот из слив</t>
  </si>
  <si>
    <t xml:space="preserve">пиджак чёрный женский </t>
  </si>
  <si>
    <t>набор кулонов</t>
  </si>
  <si>
    <t>наконечник для лыжных палок</t>
  </si>
  <si>
    <t>чехол на айфон 8 plus</t>
  </si>
  <si>
    <t>шорты белые джинсовые женские</t>
  </si>
  <si>
    <t>meowme</t>
  </si>
  <si>
    <t>из полимерной глины</t>
  </si>
  <si>
    <t>casio mtp</t>
  </si>
  <si>
    <t>67793361</t>
  </si>
  <si>
    <t>фанарь уличный</t>
  </si>
  <si>
    <t xml:space="preserve">шнурки эластичные </t>
  </si>
  <si>
    <t>ксерокс струйный</t>
  </si>
  <si>
    <t xml:space="preserve">баттер </t>
  </si>
  <si>
    <t>pacifica</t>
  </si>
  <si>
    <t>fortuna</t>
  </si>
  <si>
    <t>рассказы чехова</t>
  </si>
  <si>
    <t>юрий исламов</t>
  </si>
  <si>
    <t>инцифалитный костюм</t>
  </si>
  <si>
    <t>трусы женские прибалтика</t>
  </si>
  <si>
    <t>hair sekta смывка</t>
  </si>
  <si>
    <t>топ матовый с вкраплениями</t>
  </si>
  <si>
    <t>наклейки на телефон для мальчиков</t>
  </si>
  <si>
    <t>светильник динозавр</t>
  </si>
  <si>
    <t>детский парфюм для мальчика</t>
  </si>
  <si>
    <t xml:space="preserve">книги романы </t>
  </si>
  <si>
    <t>ремень на ружье</t>
  </si>
  <si>
    <t>памперсы хелен харпер</t>
  </si>
  <si>
    <t>садовые скобы</t>
  </si>
  <si>
    <t>тент на бассейн 183</t>
  </si>
  <si>
    <t>помада для губ матовая твердая</t>
  </si>
  <si>
    <t>пляжное платье вязаное</t>
  </si>
  <si>
    <t>легкая ветровка</t>
  </si>
  <si>
    <t>вяленые томаты в масле</t>
  </si>
  <si>
    <t>калаут</t>
  </si>
  <si>
    <t>rexona антибактериальный</t>
  </si>
  <si>
    <t>наушники для бега jbl</t>
  </si>
  <si>
    <t>кепка calvin</t>
  </si>
  <si>
    <t>edon сварочный аппарат</t>
  </si>
  <si>
    <t>камера заднего вида на автомобиль</t>
  </si>
  <si>
    <t>контейнер для красок</t>
  </si>
  <si>
    <t>пленка силиконовая на стол</t>
  </si>
  <si>
    <t>картина на холсте детская</t>
  </si>
  <si>
    <t xml:space="preserve">bsg </t>
  </si>
  <si>
    <t>мицеллярная вода garnier 700</t>
  </si>
  <si>
    <t xml:space="preserve">блёстки для макияжа </t>
  </si>
  <si>
    <t xml:space="preserve">женский костюм шорты </t>
  </si>
  <si>
    <t>цепь на бензопилу 72 звена</t>
  </si>
  <si>
    <t>джоггеры женские с накладными карманами</t>
  </si>
  <si>
    <t>палочка из гарри поттера</t>
  </si>
  <si>
    <t>пневма</t>
  </si>
  <si>
    <t>сандали модные</t>
  </si>
  <si>
    <t>скатерть самобранка консервы</t>
  </si>
  <si>
    <t>стульчак на унитаз</t>
  </si>
  <si>
    <t>фотозона для свадьбы</t>
  </si>
  <si>
    <t>штаны женские клетчатые</t>
  </si>
  <si>
    <t>гель липолитик</t>
  </si>
  <si>
    <t xml:space="preserve">шары буквы </t>
  </si>
  <si>
    <t>собакам</t>
  </si>
  <si>
    <t>baby йода</t>
  </si>
  <si>
    <t>lydsto r1</t>
  </si>
  <si>
    <t>восстановление цвета одежды</t>
  </si>
  <si>
    <t>леьнее платье</t>
  </si>
  <si>
    <t>ткань с рисунком</t>
  </si>
  <si>
    <t>блютуз плата</t>
  </si>
  <si>
    <t>свежие женские духи</t>
  </si>
  <si>
    <t>оптимист</t>
  </si>
  <si>
    <t>мишка ку ку</t>
  </si>
  <si>
    <t>платье в полоску морское</t>
  </si>
  <si>
    <t>джинсы женские conte</t>
  </si>
  <si>
    <t xml:space="preserve">купальник для </t>
  </si>
  <si>
    <t>автолюлька для новорожденных</t>
  </si>
  <si>
    <t>2т масло</t>
  </si>
  <si>
    <t>носки для новорожденных теплые</t>
  </si>
  <si>
    <t xml:space="preserve">pesitro </t>
  </si>
  <si>
    <t>добрый аптекарь</t>
  </si>
  <si>
    <t>хенд мей</t>
  </si>
  <si>
    <t>измеритель</t>
  </si>
  <si>
    <t>прайс</t>
  </si>
  <si>
    <t>тоостовка</t>
  </si>
  <si>
    <t>рисование акрилом</t>
  </si>
  <si>
    <t>гофре утюжок</t>
  </si>
  <si>
    <t>лопата finland</t>
  </si>
  <si>
    <t>лосьен для волос с кератином увлажняющий</t>
  </si>
  <si>
    <t>под шампунь</t>
  </si>
  <si>
    <t xml:space="preserve">мистери бокс </t>
  </si>
  <si>
    <t>шапочка на малыша</t>
  </si>
  <si>
    <t>чехол для редми 10 с</t>
  </si>
  <si>
    <t>вибратор реалистичный</t>
  </si>
  <si>
    <t>сыворотка ладор</t>
  </si>
  <si>
    <t>dewal pro</t>
  </si>
  <si>
    <t>75643492</t>
  </si>
  <si>
    <t>3000 примеров по математике 3 класс</t>
  </si>
  <si>
    <t>32892607</t>
  </si>
  <si>
    <t>dr.nona</t>
  </si>
  <si>
    <t>шопер с ромашкой</t>
  </si>
  <si>
    <t>джемпер женский твое</t>
  </si>
  <si>
    <t xml:space="preserve">мило мило </t>
  </si>
  <si>
    <t>сумка в виде игрушки</t>
  </si>
  <si>
    <t>17215157</t>
  </si>
  <si>
    <t>юным умникам и умницам 1 класс</t>
  </si>
  <si>
    <t>кожевник</t>
  </si>
  <si>
    <t>гольфы капроновые детские</t>
  </si>
  <si>
    <t>носки для купания</t>
  </si>
  <si>
    <t>наклейки для ногтей черные</t>
  </si>
  <si>
    <t>68196243</t>
  </si>
  <si>
    <t>манга врата штейна</t>
  </si>
  <si>
    <t>платье на девочку подростка</t>
  </si>
  <si>
    <t>sambucus</t>
  </si>
  <si>
    <t>бампер iphone 11</t>
  </si>
  <si>
    <t xml:space="preserve">трусы виктория сикрет </t>
  </si>
  <si>
    <t>манки для охоты</t>
  </si>
  <si>
    <t>костюм брючный на торжество</t>
  </si>
  <si>
    <t>гудок велосипедный</t>
  </si>
  <si>
    <t>штора в ванну прозрачная</t>
  </si>
  <si>
    <t>футболка мужская тактическая</t>
  </si>
  <si>
    <t>большие люди</t>
  </si>
  <si>
    <t>томатная паста без сахара</t>
  </si>
  <si>
    <t>28293085</t>
  </si>
  <si>
    <t>karcher puzzi 8/1c</t>
  </si>
  <si>
    <t>мужские шлепанцы кожаные</t>
  </si>
  <si>
    <t>шампунь белоруссия</t>
  </si>
  <si>
    <t xml:space="preserve">бегунок </t>
  </si>
  <si>
    <t>наушники зимние</t>
  </si>
  <si>
    <t>смартфон редми 9т</t>
  </si>
  <si>
    <t>бесшовные трусики набор</t>
  </si>
  <si>
    <t>сумка клатч женский</t>
  </si>
  <si>
    <t xml:space="preserve">дед мороз </t>
  </si>
  <si>
    <t>полка для кухонного шкафа</t>
  </si>
  <si>
    <t>cheese</t>
  </si>
  <si>
    <t>подставка для телефона на коляску</t>
  </si>
  <si>
    <t>тени мерцающие</t>
  </si>
  <si>
    <t xml:space="preserve">гренадин </t>
  </si>
  <si>
    <t>36101732</t>
  </si>
  <si>
    <t>ветровка бифри</t>
  </si>
  <si>
    <t>брюки женские lime</t>
  </si>
  <si>
    <t>ecolatier шампунь восстанавливающий</t>
  </si>
  <si>
    <t>зонты мужские складные</t>
  </si>
  <si>
    <t>пиджи виджи</t>
  </si>
  <si>
    <t>тетрадки в клетку 18 листов</t>
  </si>
  <si>
    <t>экозамша</t>
  </si>
  <si>
    <t>льняной сарафан для девочки</t>
  </si>
  <si>
    <t>тетрадь на спирали а4</t>
  </si>
  <si>
    <t>солнечные очки для девочек</t>
  </si>
  <si>
    <t>узбекские тарелки</t>
  </si>
  <si>
    <t>купальник женский стильный</t>
  </si>
  <si>
    <t xml:space="preserve">ножницы для травы </t>
  </si>
  <si>
    <t>шорты спортивные короткие</t>
  </si>
  <si>
    <t>плойка для укладки волос</t>
  </si>
  <si>
    <t>брючный костюм женский тройка</t>
  </si>
  <si>
    <t>lga 1700</t>
  </si>
  <si>
    <t>буба игрушка мягкая</t>
  </si>
  <si>
    <t>лада ларгус машинка</t>
  </si>
  <si>
    <t>женские сарафаны больших размеров</t>
  </si>
  <si>
    <t>ts9</t>
  </si>
  <si>
    <t>наклейки смешные</t>
  </si>
  <si>
    <t>тибет</t>
  </si>
  <si>
    <t xml:space="preserve">брюки адидас женские </t>
  </si>
  <si>
    <t>черное обтягивающее платье на бретельках</t>
  </si>
  <si>
    <t>apple watch series 5</t>
  </si>
  <si>
    <t>подвеска доллар</t>
  </si>
  <si>
    <t>evyento</t>
  </si>
  <si>
    <t>chaikastore</t>
  </si>
  <si>
    <t>термасел</t>
  </si>
  <si>
    <t>кроссовки 18 размер</t>
  </si>
  <si>
    <t>кондитерский столик вращающийся</t>
  </si>
  <si>
    <t>префоратор</t>
  </si>
  <si>
    <t>wallet magsafe</t>
  </si>
  <si>
    <t>письма грустной девушке</t>
  </si>
  <si>
    <t>лечебный браслет</t>
  </si>
  <si>
    <t>подлокотник на ваз 2107</t>
  </si>
  <si>
    <t>клапан на лодку</t>
  </si>
  <si>
    <t>кроссовки горные</t>
  </si>
  <si>
    <t>комплект бижутерия</t>
  </si>
  <si>
    <t>первокласника набор</t>
  </si>
  <si>
    <t>ик порт</t>
  </si>
  <si>
    <t>бусины английский алфавит</t>
  </si>
  <si>
    <t>снуд для мальчика</t>
  </si>
  <si>
    <t>витамин c сыворотка</t>
  </si>
  <si>
    <t>платье женское зара</t>
  </si>
  <si>
    <t>дехинел</t>
  </si>
  <si>
    <t>батарейка cr2</t>
  </si>
  <si>
    <t>клан сопрано</t>
  </si>
  <si>
    <t>ночная сорочка нежка</t>
  </si>
  <si>
    <t>go blonder</t>
  </si>
  <si>
    <t>цаеты</t>
  </si>
  <si>
    <t>асмр игрушки</t>
  </si>
  <si>
    <t>21591224</t>
  </si>
  <si>
    <t>ботинки милитари</t>
  </si>
  <si>
    <t>защитное стекло на huawei p smart</t>
  </si>
  <si>
    <t>рюкзаки спортивные</t>
  </si>
  <si>
    <t>кроссовки беговые асикс</t>
  </si>
  <si>
    <t>уголь активированный для фильтр</t>
  </si>
  <si>
    <t>рубашка девочке</t>
  </si>
  <si>
    <t>азбука мурзе</t>
  </si>
  <si>
    <t>юбка красная летняя</t>
  </si>
  <si>
    <t>сандали респект</t>
  </si>
  <si>
    <t>подарок на 13 лет девочке</t>
  </si>
  <si>
    <t>блеск лампочка</t>
  </si>
  <si>
    <t>турка медная 200 мл</t>
  </si>
  <si>
    <t>развивающие наклейки для малышей</t>
  </si>
  <si>
    <t>корзина на колесах</t>
  </si>
  <si>
    <t>солярис hyundai 2011</t>
  </si>
  <si>
    <t>лосины женские короткие 70</t>
  </si>
  <si>
    <t>сумка арбуз</t>
  </si>
  <si>
    <t>силиконовый флакон</t>
  </si>
  <si>
    <t>мини поп ит</t>
  </si>
  <si>
    <t>колье с жемчугом золото</t>
  </si>
  <si>
    <t>палаточная ткань</t>
  </si>
  <si>
    <t>акафисты святым</t>
  </si>
  <si>
    <t>терка германия</t>
  </si>
  <si>
    <t>46507776</t>
  </si>
  <si>
    <t>33395005</t>
  </si>
  <si>
    <t>маска для чистки лица</t>
  </si>
  <si>
    <t>bosller cleaner q8</t>
  </si>
  <si>
    <t>72607371</t>
  </si>
  <si>
    <t>туш синяя</t>
  </si>
  <si>
    <t>для фольги</t>
  </si>
  <si>
    <t>лего стич</t>
  </si>
  <si>
    <t>дэни</t>
  </si>
  <si>
    <t>жидкий стиральный порошок автомат</t>
  </si>
  <si>
    <t>87454853</t>
  </si>
  <si>
    <t>синергетик детский</t>
  </si>
  <si>
    <t>cafe mimi женский</t>
  </si>
  <si>
    <t>шпанская мушка для женщин</t>
  </si>
  <si>
    <t>водонепроницаемые чехлы для обуви</t>
  </si>
  <si>
    <t>ленты выпускника для праздника</t>
  </si>
  <si>
    <t>namaldi</t>
  </si>
  <si>
    <t>floresan от загара</t>
  </si>
  <si>
    <t>эпсома</t>
  </si>
  <si>
    <t>мужские летняя обувь</t>
  </si>
  <si>
    <t>parli p a r l i</t>
  </si>
  <si>
    <t>доска разделочная с лотком</t>
  </si>
  <si>
    <t>15419859</t>
  </si>
  <si>
    <t>свеча в ракушке</t>
  </si>
  <si>
    <t>арахисовая паста с протеином</t>
  </si>
  <si>
    <t>кот батон 160</t>
  </si>
  <si>
    <t>прозрачный чехол на редми 9а</t>
  </si>
  <si>
    <t>детская игра настольная</t>
  </si>
  <si>
    <t>mehrzweckreiniger</t>
  </si>
  <si>
    <t>оранжевые велосипедки</t>
  </si>
  <si>
    <t>упаковочная</t>
  </si>
  <si>
    <t>cetaphil для лица</t>
  </si>
  <si>
    <t xml:space="preserve">электро щетка </t>
  </si>
  <si>
    <t>защищенный телефон</t>
  </si>
  <si>
    <t>антибактериальная пудра</t>
  </si>
  <si>
    <t>котелок ведьмы</t>
  </si>
  <si>
    <t>колготки mark formelle</t>
  </si>
  <si>
    <t>exzotik</t>
  </si>
  <si>
    <t>koton одежда мальчики</t>
  </si>
  <si>
    <t>78142282</t>
  </si>
  <si>
    <t>шлепанцы adidas женские</t>
  </si>
  <si>
    <t>часы x7 pro</t>
  </si>
  <si>
    <t>куртки твое</t>
  </si>
  <si>
    <t>кроссовки мужские скетчерс</t>
  </si>
  <si>
    <t>шапка белая женская</t>
  </si>
  <si>
    <t>черные шорты детские</t>
  </si>
  <si>
    <t>artany</t>
  </si>
  <si>
    <t>приволжский ювелир</t>
  </si>
  <si>
    <t>формочки силиконовые для мармелада</t>
  </si>
  <si>
    <t>сплит система 9</t>
  </si>
  <si>
    <t>летний костюм мальчику</t>
  </si>
  <si>
    <t>атака титанов том 1</t>
  </si>
  <si>
    <t xml:space="preserve">депиляционный крем </t>
  </si>
  <si>
    <t xml:space="preserve">майки аниме </t>
  </si>
  <si>
    <t>lab of beauty</t>
  </si>
  <si>
    <t>34830055</t>
  </si>
  <si>
    <t>маска скраб</t>
  </si>
  <si>
    <t>куртка для походов</t>
  </si>
  <si>
    <t>триммер bosch</t>
  </si>
  <si>
    <t>bubchen spf</t>
  </si>
  <si>
    <t>блокбастер от тараканов</t>
  </si>
  <si>
    <t>65827667</t>
  </si>
  <si>
    <t>realme buds air 2 neo</t>
  </si>
  <si>
    <t>футболка аниме ван пис</t>
  </si>
  <si>
    <t>толстовка женская турция</t>
  </si>
  <si>
    <t>royal canin для сфинксов</t>
  </si>
  <si>
    <t>короб в стеллаж</t>
  </si>
  <si>
    <t>rompicato</t>
  </si>
  <si>
    <t>rgb лампочка</t>
  </si>
  <si>
    <t>стоинг</t>
  </si>
  <si>
    <t>горячие цены</t>
  </si>
  <si>
    <t>женский халат махровый</t>
  </si>
  <si>
    <t>куртка осень весна</t>
  </si>
  <si>
    <t>плащ ветровка женский с капюшоном</t>
  </si>
  <si>
    <t>gloria jeans трусы для девочек</t>
  </si>
  <si>
    <t>лак для ногтей бирюзовый</t>
  </si>
  <si>
    <t>каша для детей</t>
  </si>
  <si>
    <t>носки а4</t>
  </si>
  <si>
    <t>crosley проигрыватель</t>
  </si>
  <si>
    <t>майка твое мужская</t>
  </si>
  <si>
    <t>пилинг the ordinary</t>
  </si>
  <si>
    <t>болты для дисков</t>
  </si>
  <si>
    <t>тапочки для малышей детские</t>
  </si>
  <si>
    <t>комлект нижнего белья</t>
  </si>
  <si>
    <t>белковый протеин</t>
  </si>
  <si>
    <t>канцелярский нож кот</t>
  </si>
  <si>
    <t>кусторез аккумуляторный</t>
  </si>
  <si>
    <t>тарелка краб</t>
  </si>
  <si>
    <t>сандалии для девочки 35 размер</t>
  </si>
  <si>
    <t>70285840</t>
  </si>
  <si>
    <t>tapiboo light сандалии</t>
  </si>
  <si>
    <t>блузка с баской женская</t>
  </si>
  <si>
    <t>64264243</t>
  </si>
  <si>
    <t>белый джинсовый пиджак</t>
  </si>
  <si>
    <t>evita peroni</t>
  </si>
  <si>
    <t>красная нить от сглаза</t>
  </si>
  <si>
    <t>marlin style</t>
  </si>
  <si>
    <t>julianne</t>
  </si>
  <si>
    <t xml:space="preserve">средство от солнца </t>
  </si>
  <si>
    <t>тревел</t>
  </si>
  <si>
    <t>босоножки прозрачный каблук</t>
  </si>
  <si>
    <t>вольский кондитер</t>
  </si>
  <si>
    <t>uag iphone 11</t>
  </si>
  <si>
    <t>кольца тонкие</t>
  </si>
  <si>
    <t>портативный цветной принтер</t>
  </si>
  <si>
    <t>одеяло 215х145</t>
  </si>
  <si>
    <t>костыли с опорой под локоть</t>
  </si>
  <si>
    <t>карандаш для губ лореаль</t>
  </si>
  <si>
    <t>tru kid</t>
  </si>
  <si>
    <t>органайзер для гвоздей</t>
  </si>
  <si>
    <t>цепочка наруто</t>
  </si>
  <si>
    <t>метатель мячей</t>
  </si>
  <si>
    <t>чехол iphone se2020</t>
  </si>
  <si>
    <t>таблетки джес</t>
  </si>
  <si>
    <t>тюль 400 на 240</t>
  </si>
  <si>
    <t>71735950</t>
  </si>
  <si>
    <t>для ключей настенная</t>
  </si>
  <si>
    <t xml:space="preserve">инь янь </t>
  </si>
  <si>
    <t>кабель гитарный</t>
  </si>
  <si>
    <t>водостойкая тушь stellary</t>
  </si>
  <si>
    <t>браво старс белье</t>
  </si>
  <si>
    <t>лис флис</t>
  </si>
  <si>
    <t xml:space="preserve">садовые дорожки </t>
  </si>
  <si>
    <t>71683736</t>
  </si>
  <si>
    <t>redmi note 11t pro</t>
  </si>
  <si>
    <t>сетка маскитная на коляску</t>
  </si>
  <si>
    <t>закон высоких девушек</t>
  </si>
  <si>
    <t>игровой набор касса</t>
  </si>
  <si>
    <t>заячьи ушки ободок</t>
  </si>
  <si>
    <t>кольцо световое</t>
  </si>
  <si>
    <t>зубная щетка для малыша</t>
  </si>
  <si>
    <t>значки с хеллоу китти</t>
  </si>
  <si>
    <t>маска для волос агафья</t>
  </si>
  <si>
    <t>стержень пиши стирай</t>
  </si>
  <si>
    <t xml:space="preserve">брюки женские трикотажные </t>
  </si>
  <si>
    <t>книги для развития детей</t>
  </si>
  <si>
    <t>цион классик</t>
  </si>
  <si>
    <t>max philip</t>
  </si>
  <si>
    <t>nissan tiida c11</t>
  </si>
  <si>
    <t>unigue</t>
  </si>
  <si>
    <t>волейбольные наколенники mikasa</t>
  </si>
  <si>
    <t>пружина для багажника</t>
  </si>
  <si>
    <t>сорочка с лифом</t>
  </si>
  <si>
    <t>ушные капли</t>
  </si>
  <si>
    <t>адидас кепки</t>
  </si>
  <si>
    <t>аппарат для пончиков</t>
  </si>
  <si>
    <t>78789257</t>
  </si>
  <si>
    <t>подушечка для иголок</t>
  </si>
  <si>
    <t>crocozhuk</t>
  </si>
  <si>
    <t>лидерман</t>
  </si>
  <si>
    <t>жидкая помада maybelline</t>
  </si>
  <si>
    <t>стеганый жилет женский демисезон</t>
  </si>
  <si>
    <t>диван кожаный</t>
  </si>
  <si>
    <t xml:space="preserve">набор нижнего белья </t>
  </si>
  <si>
    <t>мини татуировки</t>
  </si>
  <si>
    <t>юбка длинная на завязках</t>
  </si>
  <si>
    <t xml:space="preserve">картина по номерам природа </t>
  </si>
  <si>
    <t xml:space="preserve">жилетка для девочек </t>
  </si>
  <si>
    <t>мужские парфюм</t>
  </si>
  <si>
    <t>матрас на пеленальный стол</t>
  </si>
  <si>
    <t>линзы зелёные</t>
  </si>
  <si>
    <t>intimoamore</t>
  </si>
  <si>
    <t>сумка женская кожа натуральная</t>
  </si>
  <si>
    <t>капсулы для посудомоечной машины finish</t>
  </si>
  <si>
    <t>песочный насос</t>
  </si>
  <si>
    <t>носки для спорта женские</t>
  </si>
  <si>
    <t>брючный костюм на мальчика</t>
  </si>
  <si>
    <t>estel глина</t>
  </si>
  <si>
    <t>колесики для детского велосипеда</t>
  </si>
  <si>
    <t>очки для зрения - 3</t>
  </si>
  <si>
    <t xml:space="preserve">за стенкой книга </t>
  </si>
  <si>
    <t>72259294</t>
  </si>
  <si>
    <t xml:space="preserve">чехол на honor 10 i </t>
  </si>
  <si>
    <t xml:space="preserve"> бмв</t>
  </si>
  <si>
    <t>экованна</t>
  </si>
  <si>
    <t>футболка на малышей</t>
  </si>
  <si>
    <t>кофеварка рожковая polaris</t>
  </si>
  <si>
    <t>pl</t>
  </si>
  <si>
    <t>септум на магните для носа</t>
  </si>
  <si>
    <t>велосигнализация</t>
  </si>
  <si>
    <t>покрывало иваново</t>
  </si>
  <si>
    <t>тетради 24 листа в линейку</t>
  </si>
  <si>
    <t>свечи для чистки ушей</t>
  </si>
  <si>
    <t>матрас для садовых качелей 160</t>
  </si>
  <si>
    <t>костюмы классика</t>
  </si>
  <si>
    <t>aowei</t>
  </si>
  <si>
    <t>подушка велюр</t>
  </si>
  <si>
    <t>сибирская кошка тофу</t>
  </si>
  <si>
    <t>каталог платья большое размера</t>
  </si>
  <si>
    <t>zara для девочки</t>
  </si>
  <si>
    <t>mifine катушка</t>
  </si>
  <si>
    <t>чехол для se2020</t>
  </si>
  <si>
    <t>аптечка настенная</t>
  </si>
  <si>
    <t>гель от прыщей точечный</t>
  </si>
  <si>
    <t>библиотека душ</t>
  </si>
  <si>
    <t>футболки оверсай</t>
  </si>
  <si>
    <t>11174543</t>
  </si>
  <si>
    <t>honor 10x лайт</t>
  </si>
  <si>
    <t>птица на радиоуправлении</t>
  </si>
  <si>
    <t>сковорода для блинов для индукционной плиты</t>
  </si>
  <si>
    <t>ла элиза</t>
  </si>
  <si>
    <t>все для губ</t>
  </si>
  <si>
    <t>спички шелби</t>
  </si>
  <si>
    <t>носки телесные</t>
  </si>
  <si>
    <t xml:space="preserve">детская толстовка </t>
  </si>
  <si>
    <t>афлодерм</t>
  </si>
  <si>
    <t>испаритель на манту</t>
  </si>
  <si>
    <t>джбл</t>
  </si>
  <si>
    <t>solgar цинк</t>
  </si>
  <si>
    <t>пряжа wolans</t>
  </si>
  <si>
    <t>трусы недельки</t>
  </si>
  <si>
    <t>вианна стайбл</t>
  </si>
  <si>
    <t>обувь демисезон</t>
  </si>
  <si>
    <t>шопер с мишкой</t>
  </si>
  <si>
    <t>масленка tupperware</t>
  </si>
  <si>
    <t>никитин</t>
  </si>
  <si>
    <t>крем лореаль гиалурон</t>
  </si>
  <si>
    <t>стельки для обуви войлочные</t>
  </si>
  <si>
    <t>соколов колье из серебра</t>
  </si>
  <si>
    <t>пумка</t>
  </si>
  <si>
    <t>azelit для пластиковых окон</t>
  </si>
  <si>
    <t>20975700</t>
  </si>
  <si>
    <t>пурина про план для кошек сухой</t>
  </si>
  <si>
    <t>look ts</t>
  </si>
  <si>
    <t>mi band 4 браслет</t>
  </si>
  <si>
    <t>мокасины женские на широкую ногу</t>
  </si>
  <si>
    <t>жилет женский большой размер удлиненный</t>
  </si>
  <si>
    <t>nike для малышей</t>
  </si>
  <si>
    <t xml:space="preserve">футболка укороченая </t>
  </si>
  <si>
    <t xml:space="preserve">рейл </t>
  </si>
  <si>
    <t>обложка на тетради</t>
  </si>
  <si>
    <t>iau</t>
  </si>
  <si>
    <t>mothercare леггинсы</t>
  </si>
  <si>
    <t>маска для волос после кератина</t>
  </si>
  <si>
    <t>широкие женские брюки из хлопка</t>
  </si>
  <si>
    <t>samma</t>
  </si>
  <si>
    <t>кандибобер</t>
  </si>
  <si>
    <t xml:space="preserve">колготки для новорожденных </t>
  </si>
  <si>
    <t>трусы cherry girl</t>
  </si>
  <si>
    <t>твое женское сарафан</t>
  </si>
  <si>
    <t>торс для создания причесок</t>
  </si>
  <si>
    <t>автозагар для лица капли</t>
  </si>
  <si>
    <t>белый летний брючный женский костюм</t>
  </si>
  <si>
    <t>бейдж на шнурке</t>
  </si>
  <si>
    <t>гель для интимной гигиены evo</t>
  </si>
  <si>
    <t>масло подсолнечное нерафинированное</t>
  </si>
  <si>
    <t>пехорка детский каприз теплый</t>
  </si>
  <si>
    <t>одноразовые щетки</t>
  </si>
  <si>
    <t xml:space="preserve">пистолет для герметика </t>
  </si>
  <si>
    <t>cfc</t>
  </si>
  <si>
    <t>вида поп</t>
  </si>
  <si>
    <t>жади</t>
  </si>
  <si>
    <t>корм 15 кг</t>
  </si>
  <si>
    <t>прокладки оптио</t>
  </si>
  <si>
    <t>huawei p20 lite защитное стекло</t>
  </si>
  <si>
    <t>скуби ду игрушка</t>
  </si>
  <si>
    <t>79649412</t>
  </si>
  <si>
    <t>бумага подарочная крафт</t>
  </si>
  <si>
    <t>отрава от змей</t>
  </si>
  <si>
    <t>джинсы прямые с разрезами</t>
  </si>
  <si>
    <t xml:space="preserve">футболка женская дисней </t>
  </si>
  <si>
    <t>стремянка складная</t>
  </si>
  <si>
    <t>рабочая тетрадь воспитателя доо</t>
  </si>
  <si>
    <t>стекло на самсунг м 12</t>
  </si>
  <si>
    <t>mone косметика</t>
  </si>
  <si>
    <t>велокрепление на багажник</t>
  </si>
  <si>
    <t>розовая юбка в складку</t>
  </si>
  <si>
    <t>эко логика</t>
  </si>
  <si>
    <t>босоножки черные турция</t>
  </si>
  <si>
    <t>мини секатор</t>
  </si>
  <si>
    <t xml:space="preserve">женские  футболки </t>
  </si>
  <si>
    <t>юбка модная современная</t>
  </si>
  <si>
    <t>кремовый консилер</t>
  </si>
  <si>
    <t>профан 2000</t>
  </si>
  <si>
    <t>лопатка силиконовая термостойкая</t>
  </si>
  <si>
    <t>ванна ультразвуковая</t>
  </si>
  <si>
    <t>противоскользящий коврик в ванную</t>
  </si>
  <si>
    <t xml:space="preserve">окарина </t>
  </si>
  <si>
    <t>russian</t>
  </si>
  <si>
    <t xml:space="preserve">рубашка женская льняная </t>
  </si>
  <si>
    <t>смартфон iphone 11 pro</t>
  </si>
  <si>
    <t>фктболки женские</t>
  </si>
  <si>
    <t>ober shop</t>
  </si>
  <si>
    <t>сумка спортивная женская через плечо</t>
  </si>
  <si>
    <t>пудра soda</t>
  </si>
  <si>
    <t>чайные домики</t>
  </si>
  <si>
    <t>шампунь greenini</t>
  </si>
  <si>
    <t>betsy сандалии</t>
  </si>
  <si>
    <t>деревообработка</t>
  </si>
  <si>
    <t>нордски</t>
  </si>
  <si>
    <t>линкин парк</t>
  </si>
  <si>
    <t>салфетки из бамбука</t>
  </si>
  <si>
    <t>для рисования водой</t>
  </si>
  <si>
    <t xml:space="preserve">чехол для бритвы </t>
  </si>
  <si>
    <t>набор коробов</t>
  </si>
  <si>
    <t xml:space="preserve">сатья </t>
  </si>
  <si>
    <t>шампунь восстановление</t>
  </si>
  <si>
    <t>бейсболка женская глубокая</t>
  </si>
  <si>
    <t>birkin</t>
  </si>
  <si>
    <t>пахучка для машины</t>
  </si>
  <si>
    <t>поводок для морских свинок</t>
  </si>
  <si>
    <t>картина детская</t>
  </si>
  <si>
    <t>джинсовка голубая</t>
  </si>
  <si>
    <t>металлическая фурнитура для сумок</t>
  </si>
  <si>
    <t>калиян</t>
  </si>
  <si>
    <t>полотенце для младенцев</t>
  </si>
  <si>
    <t>покрышки 29</t>
  </si>
  <si>
    <t>браво старс футболка</t>
  </si>
  <si>
    <t>маршак детки в клетке</t>
  </si>
  <si>
    <t xml:space="preserve">муслим </t>
  </si>
  <si>
    <t xml:space="preserve">топ без бретелек </t>
  </si>
  <si>
    <t xml:space="preserve">pocketbook </t>
  </si>
  <si>
    <t>california tan</t>
  </si>
  <si>
    <t>плетеная корзина с крышкой</t>
  </si>
  <si>
    <t>днд настольная игра</t>
  </si>
  <si>
    <t>уротропин</t>
  </si>
  <si>
    <t>самат</t>
  </si>
  <si>
    <t>acasta</t>
  </si>
  <si>
    <t>апарат для сахарной ваты</t>
  </si>
  <si>
    <t>плед в игрушке</t>
  </si>
  <si>
    <t>поло мужское лакоста</t>
  </si>
  <si>
    <t>бита для лапты</t>
  </si>
  <si>
    <t>greenini шампунь</t>
  </si>
  <si>
    <t xml:space="preserve">рыболовная катушка </t>
  </si>
  <si>
    <t>элайв</t>
  </si>
  <si>
    <t>костюм женский летний на свадьбу</t>
  </si>
  <si>
    <t>рулетка 10м</t>
  </si>
  <si>
    <t>томми хилфигер верхняя</t>
  </si>
  <si>
    <t>unico metall</t>
  </si>
  <si>
    <t>корм для котов с мочекаменной болезнью</t>
  </si>
  <si>
    <t>43923407</t>
  </si>
  <si>
    <t xml:space="preserve">лето в пионерской галстуке </t>
  </si>
  <si>
    <t>офисная рубашка</t>
  </si>
  <si>
    <t>медицинские брюки мужские</t>
  </si>
  <si>
    <t>складная ванна для взрослых</t>
  </si>
  <si>
    <t>odry mio</t>
  </si>
  <si>
    <t>юбка струящаяся</t>
  </si>
  <si>
    <t>пышечка одежда женский</t>
  </si>
  <si>
    <t>потай</t>
  </si>
  <si>
    <t>манго кинг 1000</t>
  </si>
  <si>
    <t>принтер brother</t>
  </si>
  <si>
    <t>kari сандали</t>
  </si>
  <si>
    <t>fingerlings</t>
  </si>
  <si>
    <t>визуальный словарь</t>
  </si>
  <si>
    <t>gloria jeans для девочки</t>
  </si>
  <si>
    <t>защита ствола</t>
  </si>
  <si>
    <t xml:space="preserve">льняные штаны мужские </t>
  </si>
  <si>
    <t>кошки мышки</t>
  </si>
  <si>
    <t>стул детский растущий</t>
  </si>
  <si>
    <t>антонио хуан</t>
  </si>
  <si>
    <t>стекло на 12 айфон</t>
  </si>
  <si>
    <t>юбка праздничная</t>
  </si>
  <si>
    <t>tripart</t>
  </si>
  <si>
    <t>женская мини сумка</t>
  </si>
  <si>
    <t>chanel mademoiselle</t>
  </si>
  <si>
    <t>ronnefeldt</t>
  </si>
  <si>
    <t>урьяж ксемоз</t>
  </si>
  <si>
    <t>karpukhova</t>
  </si>
  <si>
    <t>стулья ротанг</t>
  </si>
  <si>
    <t>чехол на samsung note 10</t>
  </si>
  <si>
    <t>волчок металлический</t>
  </si>
  <si>
    <t>книга 16+</t>
  </si>
  <si>
    <t>костюм летний шелковый</t>
  </si>
  <si>
    <t>кобра рыбалка</t>
  </si>
  <si>
    <t>степанова</t>
  </si>
  <si>
    <t xml:space="preserve">картина по номерам дима масленников </t>
  </si>
  <si>
    <t>туфли белые с ремешком</t>
  </si>
  <si>
    <t>42781287</t>
  </si>
  <si>
    <t>blockformers</t>
  </si>
  <si>
    <t xml:space="preserve">платье на крещение </t>
  </si>
  <si>
    <t>итальянский шампунь</t>
  </si>
  <si>
    <t xml:space="preserve">сок добрый </t>
  </si>
  <si>
    <t>наклейки на товар</t>
  </si>
  <si>
    <t>фармадонт</t>
  </si>
  <si>
    <t>20 необыкновенных девочек</t>
  </si>
  <si>
    <t>82729260</t>
  </si>
  <si>
    <t>резинка для очков для плавания</t>
  </si>
  <si>
    <t>шкатулка для украшений маленькая</t>
  </si>
  <si>
    <t>льняная пижама</t>
  </si>
  <si>
    <t>солярис 2017</t>
  </si>
  <si>
    <t>топик больший размер</t>
  </si>
  <si>
    <t>каролинский жнец</t>
  </si>
  <si>
    <t>50 cent</t>
  </si>
  <si>
    <t>librederm пенка</t>
  </si>
  <si>
    <t>вакуумный насос для холодильника</t>
  </si>
  <si>
    <t xml:space="preserve">фенхель </t>
  </si>
  <si>
    <t xml:space="preserve">костюм спортивный мужской летний </t>
  </si>
  <si>
    <t>прсуда</t>
  </si>
  <si>
    <t>пурина уан для котят</t>
  </si>
  <si>
    <t>обертка для цветов</t>
  </si>
  <si>
    <t>футболка мужская японский стиль</t>
  </si>
  <si>
    <t>о чем молчат ангелы</t>
  </si>
  <si>
    <t>тренажер по исправлению почерка.</t>
  </si>
  <si>
    <t>decalli</t>
  </si>
  <si>
    <t>leto</t>
  </si>
  <si>
    <t>ногти дезинфекция и антисептика</t>
  </si>
  <si>
    <t xml:space="preserve">нижнее белье кружевное </t>
  </si>
  <si>
    <t>magsafe зарядка</t>
  </si>
  <si>
    <t>аирпотс</t>
  </si>
  <si>
    <t>кнопка аварийной остановки</t>
  </si>
  <si>
    <t>для перца и соли</t>
  </si>
  <si>
    <t>таро ворон смерти</t>
  </si>
  <si>
    <t xml:space="preserve">зарядное устройство для автомобиля </t>
  </si>
  <si>
    <t>dodge caliber</t>
  </si>
  <si>
    <t>пилинг пудра для лица</t>
  </si>
  <si>
    <t>25813755</t>
  </si>
  <si>
    <t>ninja slime</t>
  </si>
  <si>
    <t>lego полиция</t>
  </si>
  <si>
    <t>caliope</t>
  </si>
  <si>
    <t>развивающий блокнот</t>
  </si>
  <si>
    <t>духи для мальчика</t>
  </si>
  <si>
    <t>компрессор кондиционера</t>
  </si>
  <si>
    <t>узкий стол</t>
  </si>
  <si>
    <t>туристическое одеяло</t>
  </si>
  <si>
    <t>костюм тритон</t>
  </si>
  <si>
    <t>накладки на зеркала авто</t>
  </si>
  <si>
    <t>нижняя юбка шорты</t>
  </si>
  <si>
    <t>мазь для заживления</t>
  </si>
  <si>
    <t>женский костюм на свадьбу</t>
  </si>
  <si>
    <t>часы с давлением</t>
  </si>
  <si>
    <t xml:space="preserve">левис </t>
  </si>
  <si>
    <t>акриловая пудра прозрачная</t>
  </si>
  <si>
    <t>крем для лица с авокадо</t>
  </si>
  <si>
    <t>elshine ресницы для наращивания</t>
  </si>
  <si>
    <t>корм hills для собак</t>
  </si>
  <si>
    <t>постельное белье 2 спальное поплин ночь нежна</t>
  </si>
  <si>
    <t>70453701</t>
  </si>
  <si>
    <t>длинные футболки для девочек</t>
  </si>
  <si>
    <t>кетчер</t>
  </si>
  <si>
    <t>тарелка шляпа</t>
  </si>
  <si>
    <t>лосины demix</t>
  </si>
  <si>
    <t>ошейник для хаски</t>
  </si>
  <si>
    <t>леггинсы женские рубчик</t>
  </si>
  <si>
    <t>svetlana happytoys</t>
  </si>
  <si>
    <t>сетки на руки</t>
  </si>
  <si>
    <t>фужеры пластик</t>
  </si>
  <si>
    <t>часы omax</t>
  </si>
  <si>
    <t>смеситель для ванны из латуни</t>
  </si>
  <si>
    <t>соска на бутылку латексная</t>
  </si>
  <si>
    <t>мячик детский арбуз</t>
  </si>
  <si>
    <t>eseni'sa</t>
  </si>
  <si>
    <t>love temple</t>
  </si>
  <si>
    <t>платье в рубчик летнее</t>
  </si>
  <si>
    <t>сандалии для девочки 23 размер</t>
  </si>
  <si>
    <t>джинсы levis женские</t>
  </si>
  <si>
    <t>айфон 12про макс</t>
  </si>
  <si>
    <t>13736469</t>
  </si>
  <si>
    <t>глория джинс одежда для девочек джинсы</t>
  </si>
  <si>
    <t>серьги монеты</t>
  </si>
  <si>
    <t>аниме фигурки мику</t>
  </si>
  <si>
    <t>сетофил</t>
  </si>
  <si>
    <t>балетки такарди</t>
  </si>
  <si>
    <t xml:space="preserve">часы карманные </t>
  </si>
  <si>
    <t>набор аравия</t>
  </si>
  <si>
    <t>натура сиберика патчи</t>
  </si>
  <si>
    <t>сумка crossbody женская</t>
  </si>
  <si>
    <t>корм versele laga</t>
  </si>
  <si>
    <t>приспособление для посадки</t>
  </si>
  <si>
    <t>футболка оверсайз бравл старс</t>
  </si>
  <si>
    <t>папиломы</t>
  </si>
  <si>
    <t>хохлома скатерть</t>
  </si>
  <si>
    <t>обивка салона авто</t>
  </si>
  <si>
    <t xml:space="preserve">тетрадь в косую линейку </t>
  </si>
  <si>
    <t>79435271</t>
  </si>
  <si>
    <t>интернет адаптер</t>
  </si>
  <si>
    <t>флажки на торт</t>
  </si>
  <si>
    <t>71365285</t>
  </si>
  <si>
    <t>рубашка на молнии мужская</t>
  </si>
  <si>
    <t>все для шашлыка</t>
  </si>
  <si>
    <t>форма для выпечки бумажная</t>
  </si>
  <si>
    <t>ремнь</t>
  </si>
  <si>
    <t>джинсы женские прямые с высокой посадкой</t>
  </si>
  <si>
    <t>пилки для маникюра 100180</t>
  </si>
  <si>
    <t>lanson</t>
  </si>
  <si>
    <t>fugicar fc8</t>
  </si>
  <si>
    <t>платье премиум</t>
  </si>
  <si>
    <t>45815884</t>
  </si>
  <si>
    <t>38056976</t>
  </si>
  <si>
    <t>латексный клей</t>
  </si>
  <si>
    <t>kerambit</t>
  </si>
  <si>
    <t>кукла винкс блум</t>
  </si>
  <si>
    <t>48265801</t>
  </si>
  <si>
    <t>нижнее белье befree</t>
  </si>
  <si>
    <t>мамибот</t>
  </si>
  <si>
    <t>сису игрушка</t>
  </si>
  <si>
    <t>дождики</t>
  </si>
  <si>
    <t>газовый баллон для шаров</t>
  </si>
  <si>
    <t>промед</t>
  </si>
  <si>
    <t>сумка calzetti</t>
  </si>
  <si>
    <t>полидекс</t>
  </si>
  <si>
    <t>кроссовки reebok royal glide</t>
  </si>
  <si>
    <t>на скейте в бесконечность</t>
  </si>
  <si>
    <t>46189869</t>
  </si>
  <si>
    <t>фетровый круг</t>
  </si>
  <si>
    <t>вазелин детский</t>
  </si>
  <si>
    <t>клинок рассекающий демонов дакимакура</t>
  </si>
  <si>
    <t>itzy ritzy</t>
  </si>
  <si>
    <t>герметик белый для ванной</t>
  </si>
  <si>
    <t>лампочка диодная</t>
  </si>
  <si>
    <t>планшет teclast</t>
  </si>
  <si>
    <t>прямоугольные тарелки</t>
  </si>
  <si>
    <t>занавеска на балкон</t>
  </si>
  <si>
    <t xml:space="preserve">пушистый плед </t>
  </si>
  <si>
    <t>bioniq</t>
  </si>
  <si>
    <t xml:space="preserve">тен на бассейн </t>
  </si>
  <si>
    <t>княжик</t>
  </si>
  <si>
    <t>goute</t>
  </si>
  <si>
    <t>кроссовки мужские сеточка</t>
  </si>
  <si>
    <t>нож охотничий туристический складной</t>
  </si>
  <si>
    <t>матрёшка деревянная</t>
  </si>
  <si>
    <t>полесье грузовик</t>
  </si>
  <si>
    <t>83984400</t>
  </si>
  <si>
    <t xml:space="preserve">блсоножки </t>
  </si>
  <si>
    <t>папки канцелярские для мужчин</t>
  </si>
  <si>
    <t xml:space="preserve">двойки </t>
  </si>
  <si>
    <t>piccadilly</t>
  </si>
  <si>
    <t xml:space="preserve">мебель для куклы </t>
  </si>
  <si>
    <t>капсулы лида</t>
  </si>
  <si>
    <t xml:space="preserve">сумка мяч </t>
  </si>
  <si>
    <t>пилочка для ног</t>
  </si>
  <si>
    <t xml:space="preserve"> для рыбалки</t>
  </si>
  <si>
    <t>пряники на торт для девочки</t>
  </si>
  <si>
    <t>менструальная чаща</t>
  </si>
  <si>
    <t>krutto</t>
  </si>
  <si>
    <t>шлем мма</t>
  </si>
  <si>
    <t>слиплны женские</t>
  </si>
  <si>
    <t>чехол samsung galaxy m21</t>
  </si>
  <si>
    <t>костюм спортивный мужской reebok</t>
  </si>
  <si>
    <t>гравити фолз дневники</t>
  </si>
  <si>
    <t>футболки женские оджи</t>
  </si>
  <si>
    <t>фартук розовый</t>
  </si>
  <si>
    <t>съедобная игрушка для кошек</t>
  </si>
  <si>
    <t>пакеты на липучке</t>
  </si>
  <si>
    <t>комплект майка трусы для мальчика</t>
  </si>
  <si>
    <t>повэр банк</t>
  </si>
  <si>
    <t>вильен сабо</t>
  </si>
  <si>
    <t>трусы одноразовые для мужчин</t>
  </si>
  <si>
    <t>пиджак трикотаж</t>
  </si>
  <si>
    <t>лосины для девочки 146</t>
  </si>
  <si>
    <t xml:space="preserve">накладные ногти с клеем для детей </t>
  </si>
  <si>
    <t>шнурки найк</t>
  </si>
  <si>
    <t>better</t>
  </si>
  <si>
    <t>браслет из кожи с камнями</t>
  </si>
  <si>
    <t>футболка женская буква ю</t>
  </si>
  <si>
    <t>rus ultras</t>
  </si>
  <si>
    <t>инстакс мини 9</t>
  </si>
  <si>
    <t>цветная фольга</t>
  </si>
  <si>
    <t xml:space="preserve">barbara </t>
  </si>
  <si>
    <t>кайли дженнер</t>
  </si>
  <si>
    <t xml:space="preserve">тапочки резиновые мужские </t>
  </si>
  <si>
    <t>товары для детей в школу</t>
  </si>
  <si>
    <t xml:space="preserve">милое платье </t>
  </si>
  <si>
    <t>духи initio</t>
  </si>
  <si>
    <t>юбка синяя для девочки</t>
  </si>
  <si>
    <t>фитнес коврики</t>
  </si>
  <si>
    <t>настенный держатель для гитары</t>
  </si>
  <si>
    <t>33233463</t>
  </si>
  <si>
    <t>предназначение быть женщиной</t>
  </si>
  <si>
    <t>фата девичник</t>
  </si>
  <si>
    <t>now d3 5000</t>
  </si>
  <si>
    <t>роботы пылесосы для сухой и влажной уборки</t>
  </si>
  <si>
    <t xml:space="preserve">rada russkikh </t>
  </si>
  <si>
    <t>кофе растворимый tchibo</t>
  </si>
  <si>
    <t>76951223</t>
  </si>
  <si>
    <t>ролики 36 размер</t>
  </si>
  <si>
    <t xml:space="preserve">набор досок </t>
  </si>
  <si>
    <t>куинджи</t>
  </si>
  <si>
    <t>т2</t>
  </si>
  <si>
    <t>гриб мухомор</t>
  </si>
  <si>
    <t>вконтакте</t>
  </si>
  <si>
    <t>леопардовая куртка</t>
  </si>
  <si>
    <t>эстель newtone</t>
  </si>
  <si>
    <t>коврик для ног махровый</t>
  </si>
  <si>
    <t>мой первый английский</t>
  </si>
  <si>
    <t>марке</t>
  </si>
  <si>
    <t>англо русский словарь для школьника</t>
  </si>
  <si>
    <t>нан гипоаллергенный 2</t>
  </si>
  <si>
    <t>лифчик без паралона</t>
  </si>
  <si>
    <t>souser</t>
  </si>
  <si>
    <t>кроссовки на подошве женские</t>
  </si>
  <si>
    <t>сковорода для индукционной плиты с крышкой тефаль</t>
  </si>
  <si>
    <t xml:space="preserve">блютуз колонки </t>
  </si>
  <si>
    <t>вам уютно</t>
  </si>
  <si>
    <t>сумка сетчел</t>
  </si>
  <si>
    <t>краска для мангалов</t>
  </si>
  <si>
    <t>горшки для духовки</t>
  </si>
  <si>
    <t>остин девочки</t>
  </si>
  <si>
    <t>кедровые орехи 100</t>
  </si>
  <si>
    <t>шампурница</t>
  </si>
  <si>
    <t>нижнее белье невесты</t>
  </si>
  <si>
    <t>картины по номерам кошки</t>
  </si>
  <si>
    <t>samsung galaxy s21 plus</t>
  </si>
  <si>
    <t>редми ноте 11</t>
  </si>
  <si>
    <t xml:space="preserve">сестре </t>
  </si>
  <si>
    <t>своя культура костюм</t>
  </si>
  <si>
    <t>пыльник амортизатора</t>
  </si>
  <si>
    <t>гидробол</t>
  </si>
  <si>
    <t>ролик с иголками</t>
  </si>
  <si>
    <t>три кота конструктор</t>
  </si>
  <si>
    <t>шорты мужские хлопок большие</t>
  </si>
  <si>
    <t>женский сарафан джинсовый</t>
  </si>
  <si>
    <t>tuf gaming</t>
  </si>
  <si>
    <t>сувенирный нож</t>
  </si>
  <si>
    <t>nokia 2720</t>
  </si>
  <si>
    <t>лего тролли</t>
  </si>
  <si>
    <t>компрессор аквариумный</t>
  </si>
  <si>
    <t>струйная трубка для мойки высокого давления</t>
  </si>
  <si>
    <t>брошь галстук</t>
  </si>
  <si>
    <t>шампунь без сульфата</t>
  </si>
  <si>
    <t>playstation plus 12-месячная подписка: карта оплаты</t>
  </si>
  <si>
    <t>перчатки в клеточку</t>
  </si>
  <si>
    <t>17528899</t>
  </si>
  <si>
    <t>гофрокартон листовой</t>
  </si>
  <si>
    <t>платье с пони</t>
  </si>
  <si>
    <t xml:space="preserve">виниловые обои </t>
  </si>
  <si>
    <t>75920057</t>
  </si>
  <si>
    <t>84002312</t>
  </si>
  <si>
    <t>картины из лего</t>
  </si>
  <si>
    <t xml:space="preserve">stray kids карточки </t>
  </si>
  <si>
    <t>блок для светодиодной ленты</t>
  </si>
  <si>
    <t>пиджаки женские бежевый</t>
  </si>
  <si>
    <t>тетрадь клетка 12</t>
  </si>
  <si>
    <t>fitbomb</t>
  </si>
  <si>
    <t>форма для сыра милих</t>
  </si>
  <si>
    <t>интернет на дачу</t>
  </si>
  <si>
    <t>зd ручка</t>
  </si>
  <si>
    <t>for rodent dog</t>
  </si>
  <si>
    <t>37878051</t>
  </si>
  <si>
    <t>чехол на самсунг m21</t>
  </si>
  <si>
    <t>турция футболки</t>
  </si>
  <si>
    <t>thalasso</t>
  </si>
  <si>
    <t>achenetto футболка</t>
  </si>
  <si>
    <t>для дред</t>
  </si>
  <si>
    <t xml:space="preserve">лента с днем рождения </t>
  </si>
  <si>
    <t>керамический бордюр для ванны</t>
  </si>
  <si>
    <t>deliss</t>
  </si>
  <si>
    <t>песок для рисования</t>
  </si>
  <si>
    <t>дезодорант  мужской</t>
  </si>
  <si>
    <t>би лурон</t>
  </si>
  <si>
    <t>президент ополаскиватель</t>
  </si>
  <si>
    <t>гирлянда прищепка</t>
  </si>
  <si>
    <t>колокольчики музыка ветра</t>
  </si>
  <si>
    <t xml:space="preserve">honor 10x lite </t>
  </si>
  <si>
    <t>тонкие шапки для мальчиков</t>
  </si>
  <si>
    <t>велосипед скоростной детский</t>
  </si>
  <si>
    <t>шкатулки для колец</t>
  </si>
  <si>
    <t xml:space="preserve">taller </t>
  </si>
  <si>
    <t>угадай кто карточки</t>
  </si>
  <si>
    <t>supramil</t>
  </si>
  <si>
    <t>маркеры для выделения</t>
  </si>
  <si>
    <t>elf bar 2500</t>
  </si>
  <si>
    <t>гель после бритья женский</t>
  </si>
  <si>
    <t>шекли</t>
  </si>
  <si>
    <t>обложка для страниц паспорта</t>
  </si>
  <si>
    <t>46729145</t>
  </si>
  <si>
    <t>форма силиконовая для кекса</t>
  </si>
  <si>
    <t>сковорода для индукционной плиты 20 см</t>
  </si>
  <si>
    <t>кепка с микки маусом</t>
  </si>
  <si>
    <t>зеркало в белой раме</t>
  </si>
  <si>
    <t>музыкальный блок</t>
  </si>
  <si>
    <t>испаритель на knight 80</t>
  </si>
  <si>
    <t>коврики в примерочную</t>
  </si>
  <si>
    <t>меч одежда</t>
  </si>
  <si>
    <t>nike shoes</t>
  </si>
  <si>
    <t>сестре подарок</t>
  </si>
  <si>
    <t>платье в</t>
  </si>
  <si>
    <t>гарри поттер стикеры</t>
  </si>
  <si>
    <t>бюстгальтер с кружевной спинкой</t>
  </si>
  <si>
    <t>брюки болоневые</t>
  </si>
  <si>
    <t>золотое кольцо с гранатом</t>
  </si>
  <si>
    <t>средство от клапов</t>
  </si>
  <si>
    <t>бомбочка с деньгами</t>
  </si>
  <si>
    <t>футболка с потертостями</t>
  </si>
  <si>
    <t>солнцезащитный крем для лица aravia</t>
  </si>
  <si>
    <t>50655535</t>
  </si>
  <si>
    <t>сандали подростковые для девочек</t>
  </si>
  <si>
    <t>воскресенье без бога</t>
  </si>
  <si>
    <t>робот котенок</t>
  </si>
  <si>
    <t>chocolatte воск</t>
  </si>
  <si>
    <t>костюм тройка женский спортивный с жилетом</t>
  </si>
  <si>
    <t>легинсы хб</t>
  </si>
  <si>
    <t>заколка для гульки</t>
  </si>
  <si>
    <t>80954496</t>
  </si>
  <si>
    <t>ушат</t>
  </si>
  <si>
    <t>батончик ол лайт</t>
  </si>
  <si>
    <t>точить ножи</t>
  </si>
  <si>
    <t>фильтр для кофеварки philips</t>
  </si>
  <si>
    <t>блузка elis</t>
  </si>
  <si>
    <t>топ с лямками на шее</t>
  </si>
  <si>
    <t>купальник для девочек с шортами</t>
  </si>
  <si>
    <t>палатка сетка</t>
  </si>
  <si>
    <t>алтайбио</t>
  </si>
  <si>
    <t xml:space="preserve">nike shox </t>
  </si>
  <si>
    <t>поднос для пива</t>
  </si>
  <si>
    <t>майка under armor</t>
  </si>
  <si>
    <t>кокосовая паста без сахара 1000</t>
  </si>
  <si>
    <t>сапоги резиновые взрослые мужские</t>
  </si>
  <si>
    <t>мячик детский футбольный</t>
  </si>
  <si>
    <t>ремешок для часов haylou</t>
  </si>
  <si>
    <t>locoloco</t>
  </si>
  <si>
    <t>фильтр для пылесоса электролюкс</t>
  </si>
  <si>
    <t>чехол redmi not 8 pro</t>
  </si>
  <si>
    <t>кресло с подножкой</t>
  </si>
  <si>
    <t>рюкзак оксфорд</t>
  </si>
  <si>
    <t>массажная расческа для собак</t>
  </si>
  <si>
    <t>перчатки фатин</t>
  </si>
  <si>
    <t>вешалка настенная лофт</t>
  </si>
  <si>
    <t>бра для бега</t>
  </si>
  <si>
    <t>очки ray ban аксессуары</t>
  </si>
  <si>
    <t>туфли удобные</t>
  </si>
  <si>
    <t>ришикеш</t>
  </si>
  <si>
    <t>книга про поезда</t>
  </si>
  <si>
    <t>куртка весенняя женская zara</t>
  </si>
  <si>
    <t>игровой системный блок</t>
  </si>
  <si>
    <t>жижа для электронных испарителей</t>
  </si>
  <si>
    <t>скажи иначе</t>
  </si>
  <si>
    <t>кеды кельвин кляйн</t>
  </si>
  <si>
    <t>братство кольца</t>
  </si>
  <si>
    <t>75612736</t>
  </si>
  <si>
    <t>насадка на душ анал</t>
  </si>
  <si>
    <t>61825290</t>
  </si>
  <si>
    <t>капус лак</t>
  </si>
  <si>
    <t>купальник женский на полных</t>
  </si>
  <si>
    <t>кислотные футболки</t>
  </si>
  <si>
    <t>витрум витаминный комплекс</t>
  </si>
  <si>
    <t>шторы для ванн</t>
  </si>
  <si>
    <t>incity купальник</t>
  </si>
  <si>
    <t xml:space="preserve">тарелка для супа </t>
  </si>
  <si>
    <t>для рассады горшки</t>
  </si>
  <si>
    <t>red fox для женщин</t>
  </si>
  <si>
    <t>winsor newton</t>
  </si>
  <si>
    <t>original marines детский</t>
  </si>
  <si>
    <t>книга лето в красном галстуке</t>
  </si>
  <si>
    <t>тумбочка с замком</t>
  </si>
  <si>
    <t>скетчбук с шаблонами</t>
  </si>
  <si>
    <t>dextro4</t>
  </si>
  <si>
    <t>депиляция носа</t>
  </si>
  <si>
    <t xml:space="preserve">черная бейсболка </t>
  </si>
  <si>
    <t>ceravr</t>
  </si>
  <si>
    <t>средство для снятия водостойкого макияжа с глаз</t>
  </si>
  <si>
    <t>поп  ит</t>
  </si>
  <si>
    <t>кисель алтайские традиции</t>
  </si>
  <si>
    <t>pagalee</t>
  </si>
  <si>
    <t>miascarpa</t>
  </si>
  <si>
    <t>тёплый кардиган</t>
  </si>
  <si>
    <t xml:space="preserve">лефортовский фарфор елочное украшение </t>
  </si>
  <si>
    <t>духи си</t>
  </si>
  <si>
    <t>выпрямитель бороды</t>
  </si>
  <si>
    <t>напиток алоэ</t>
  </si>
  <si>
    <t>секретка</t>
  </si>
  <si>
    <t>l'arte del bello</t>
  </si>
  <si>
    <t xml:space="preserve">кепки на мальчика </t>
  </si>
  <si>
    <t>чокер из серебра</t>
  </si>
  <si>
    <t>витгенштейн</t>
  </si>
  <si>
    <t>туалетная вода ланвин</t>
  </si>
  <si>
    <t xml:space="preserve">бутербродница </t>
  </si>
  <si>
    <t>телесная юбка</t>
  </si>
  <si>
    <t>таблетки для посудомоечной машины clean</t>
  </si>
  <si>
    <t>83988286</t>
  </si>
  <si>
    <t>716</t>
  </si>
  <si>
    <t>бюстгальтер базовый</t>
  </si>
  <si>
    <t>вакуумно волновой бесконтактный</t>
  </si>
  <si>
    <t>21627566</t>
  </si>
  <si>
    <t>квинлаш</t>
  </si>
  <si>
    <t>каучуковый гель лак</t>
  </si>
  <si>
    <t>носки белые мужские найк</t>
  </si>
  <si>
    <t>коврик для природы</t>
  </si>
  <si>
    <t>тетрадь в клетку книга</t>
  </si>
  <si>
    <t>пневматический краскопульт</t>
  </si>
  <si>
    <t xml:space="preserve">комод для игрушек </t>
  </si>
  <si>
    <t>бантаж</t>
  </si>
  <si>
    <t>совки</t>
  </si>
  <si>
    <t>vinchi</t>
  </si>
  <si>
    <t>тент на батут</t>
  </si>
  <si>
    <t>блендер маркер</t>
  </si>
  <si>
    <t>набор лак для маникюра гель</t>
  </si>
  <si>
    <t>аксессуар для машины</t>
  </si>
  <si>
    <t xml:space="preserve">тушь  </t>
  </si>
  <si>
    <t>холистик для котят</t>
  </si>
  <si>
    <t xml:space="preserve">белый парик </t>
  </si>
  <si>
    <t xml:space="preserve">ipanema </t>
  </si>
  <si>
    <t>постельное василиса евро</t>
  </si>
  <si>
    <t xml:space="preserve">украшение для комнаты </t>
  </si>
  <si>
    <t>платье летнее женское для торжества</t>
  </si>
  <si>
    <t>крышка от мух</t>
  </si>
  <si>
    <t>сковорода астерия</t>
  </si>
  <si>
    <t>70109998</t>
  </si>
  <si>
    <t>конфеты на развес</t>
  </si>
  <si>
    <t>игрушки для 12 лет</t>
  </si>
  <si>
    <t xml:space="preserve">саженцы клубники </t>
  </si>
  <si>
    <t xml:space="preserve">пижама сексуальная </t>
  </si>
  <si>
    <t>цепочка золото женская</t>
  </si>
  <si>
    <t>органайзер для кофе</t>
  </si>
  <si>
    <t>мармелад яичница</t>
  </si>
  <si>
    <t>reflect гель для стирки</t>
  </si>
  <si>
    <t>79603393</t>
  </si>
  <si>
    <t>чехол на айфон 11 стеклянный</t>
  </si>
  <si>
    <t>майпротеин</t>
  </si>
  <si>
    <t>сеялка ручная</t>
  </si>
  <si>
    <t>31</t>
  </si>
  <si>
    <t>steven universe</t>
  </si>
  <si>
    <t>резинка для волос с камнями</t>
  </si>
  <si>
    <t>габарит</t>
  </si>
  <si>
    <t>geox для девочки</t>
  </si>
  <si>
    <t>савинов</t>
  </si>
  <si>
    <t>savelove</t>
  </si>
  <si>
    <t>лиш</t>
  </si>
  <si>
    <t>спрей для ванной</t>
  </si>
  <si>
    <t>сарафан джинсовый черный</t>
  </si>
  <si>
    <t>матриксил 3000</t>
  </si>
  <si>
    <t>штанишки для девочки</t>
  </si>
  <si>
    <t>брелок на ключи лада</t>
  </si>
  <si>
    <t>картон для паспарту</t>
  </si>
  <si>
    <t>платье женское до колена</t>
  </si>
  <si>
    <t>втулка для мясорубки бош</t>
  </si>
  <si>
    <t>dobe</t>
  </si>
  <si>
    <t>спортивный костюм мужской больших размеров</t>
  </si>
  <si>
    <t>детский крем после загара</t>
  </si>
  <si>
    <t xml:space="preserve">футер ткань </t>
  </si>
  <si>
    <t>33055067</t>
  </si>
  <si>
    <t xml:space="preserve">босоножки красные </t>
  </si>
  <si>
    <t>куртка мужская nike</t>
  </si>
  <si>
    <t>футболка комплект</t>
  </si>
  <si>
    <t>одежда женская оверсайз</t>
  </si>
  <si>
    <t>мебельные крючки</t>
  </si>
  <si>
    <t>nissin</t>
  </si>
  <si>
    <t>d mannose</t>
  </si>
  <si>
    <t>газон для ленивых</t>
  </si>
  <si>
    <t>жгуты для ремонта</t>
  </si>
  <si>
    <t>шампунь  эстель</t>
  </si>
  <si>
    <t>roan коляска</t>
  </si>
  <si>
    <t xml:space="preserve">цветные волосы </t>
  </si>
  <si>
    <t>сумка женская для офиса</t>
  </si>
  <si>
    <t>велосипедки спаленка</t>
  </si>
  <si>
    <t xml:space="preserve">манго одежда </t>
  </si>
  <si>
    <t>фильтр для бензопилы</t>
  </si>
  <si>
    <t>qplay nova</t>
  </si>
  <si>
    <t>crokid девочки</t>
  </si>
  <si>
    <t>49623603</t>
  </si>
  <si>
    <t>перечный соус</t>
  </si>
  <si>
    <t>модалада</t>
  </si>
  <si>
    <t xml:space="preserve">школьная </t>
  </si>
  <si>
    <t>леврана мыло</t>
  </si>
  <si>
    <t>детский зонтик для мальчика</t>
  </si>
  <si>
    <t>казачья лавка</t>
  </si>
  <si>
    <t>пламбер для губ</t>
  </si>
  <si>
    <t>бабачкарий</t>
  </si>
  <si>
    <t>osb лист</t>
  </si>
  <si>
    <t>красивые футболки для подростков</t>
  </si>
  <si>
    <t>фигурный деревянный пазл</t>
  </si>
  <si>
    <t xml:space="preserve">холдер </t>
  </si>
  <si>
    <t>bravolli</t>
  </si>
  <si>
    <t>алфавит английский карточки</t>
  </si>
  <si>
    <t>лореаль гель</t>
  </si>
  <si>
    <t>стол в зал</t>
  </si>
  <si>
    <t>avon luck for her</t>
  </si>
  <si>
    <t xml:space="preserve">уголовный кодекс </t>
  </si>
  <si>
    <t>майка обтягивающая</t>
  </si>
  <si>
    <t>asics женская одежда</t>
  </si>
  <si>
    <t>маги леса</t>
  </si>
  <si>
    <t>сантехнический люк</t>
  </si>
  <si>
    <t>платье nikol</t>
  </si>
  <si>
    <t>бритва для бровей и лица</t>
  </si>
  <si>
    <t>лезвия для шаветки</t>
  </si>
  <si>
    <t>носки 6 пар</t>
  </si>
  <si>
    <t>prosecco</t>
  </si>
  <si>
    <t>стекло на redmi 7</t>
  </si>
  <si>
    <t xml:space="preserve">мнямс </t>
  </si>
  <si>
    <t>летающая</t>
  </si>
  <si>
    <t>70079349</t>
  </si>
  <si>
    <t>гель-лак светоотражающий</t>
  </si>
  <si>
    <t>посуда из чугуна</t>
  </si>
  <si>
    <t>шампуни для волос от перхоти</t>
  </si>
  <si>
    <t>игрушки детям до 2 лет</t>
  </si>
  <si>
    <t>босоножки ремешки</t>
  </si>
  <si>
    <t>чехол для honor 30i</t>
  </si>
  <si>
    <t>лазурит для посуды</t>
  </si>
  <si>
    <t>велосипед для девочки 10 лет</t>
  </si>
  <si>
    <t>худи культура</t>
  </si>
  <si>
    <t>калипсо обувь женская</t>
  </si>
  <si>
    <t>колонка дефендер</t>
  </si>
  <si>
    <t>jordan носки</t>
  </si>
  <si>
    <t>гельтек скраб</t>
  </si>
  <si>
    <t>вилка для самоката hipe</t>
  </si>
  <si>
    <t>76951135</t>
  </si>
  <si>
    <t>nike снуд</t>
  </si>
  <si>
    <t>фотолавушка</t>
  </si>
  <si>
    <t>футболки для подростков оверсайз</t>
  </si>
  <si>
    <t>чехол для ipad air 2013</t>
  </si>
  <si>
    <t>картины по номерам маленькая</t>
  </si>
  <si>
    <t>кольцо из камней</t>
  </si>
  <si>
    <t>молоко и мёд</t>
  </si>
  <si>
    <t>пижамы летние</t>
  </si>
  <si>
    <t>суперсемейка</t>
  </si>
  <si>
    <t>триммер косилка</t>
  </si>
  <si>
    <t>woozzle</t>
  </si>
  <si>
    <t>arya постельное белье евро</t>
  </si>
  <si>
    <t>куртка софтшелл женская</t>
  </si>
  <si>
    <t>детский самолет</t>
  </si>
  <si>
    <t>mini toys</t>
  </si>
  <si>
    <t>урологические прокладки optio</t>
  </si>
  <si>
    <t>форма амкал</t>
  </si>
  <si>
    <t>часы наручные женские белые</t>
  </si>
  <si>
    <t>пришельцы</t>
  </si>
  <si>
    <t>81723302</t>
  </si>
  <si>
    <t>чехол pop it</t>
  </si>
  <si>
    <t>маркеры для маникюра</t>
  </si>
  <si>
    <t>rio для птиц</t>
  </si>
  <si>
    <t>шорты для мальчика 128</t>
  </si>
  <si>
    <t>толстовки мужская</t>
  </si>
  <si>
    <t>щетка для мытья животных</t>
  </si>
  <si>
    <t xml:space="preserve">стол раздвижной </t>
  </si>
  <si>
    <t>телефоны дешевые</t>
  </si>
  <si>
    <t>трусы мужские tommy</t>
  </si>
  <si>
    <t>платье комбинации</t>
  </si>
  <si>
    <t>тангос игра</t>
  </si>
  <si>
    <t>томаты сушеные молотые</t>
  </si>
  <si>
    <t>алешка шоколад</t>
  </si>
  <si>
    <t xml:space="preserve">комплект полотенец </t>
  </si>
  <si>
    <t>льняная панама</t>
  </si>
  <si>
    <t>сплинкер</t>
  </si>
  <si>
    <t>жемчужная заколка</t>
  </si>
  <si>
    <t>защитное стекло айфон</t>
  </si>
  <si>
    <t>резиновая щетка</t>
  </si>
  <si>
    <t>53523836</t>
  </si>
  <si>
    <t>формы тротуарная плитки</t>
  </si>
  <si>
    <t>64742045</t>
  </si>
  <si>
    <t>loremi</t>
  </si>
  <si>
    <t>красовки изики</t>
  </si>
  <si>
    <t>водолазка женская укороченная</t>
  </si>
  <si>
    <t>33814955</t>
  </si>
  <si>
    <t>кольца пандора</t>
  </si>
  <si>
    <t>костюм влагостойкий</t>
  </si>
  <si>
    <t>серьги магнитные</t>
  </si>
  <si>
    <t>real madrid adidas</t>
  </si>
  <si>
    <t xml:space="preserve">умный блокнот </t>
  </si>
  <si>
    <t>лиф из страз</t>
  </si>
  <si>
    <t>шлепки женские кари</t>
  </si>
  <si>
    <t>чехол redmi 9а</t>
  </si>
  <si>
    <t>защитное стекло realme 6 pro</t>
  </si>
  <si>
    <t>яхта игрушка</t>
  </si>
  <si>
    <t>bouncia</t>
  </si>
  <si>
    <t>кроссовки женские gues</t>
  </si>
  <si>
    <t>прихватки силиконовые</t>
  </si>
  <si>
    <t>tonkiy vkus</t>
  </si>
  <si>
    <t>костюм рабочий сириус дс</t>
  </si>
  <si>
    <t>для 1 класса</t>
  </si>
  <si>
    <t>подвеска буква с</t>
  </si>
  <si>
    <t>эпоксидная смола для авто</t>
  </si>
  <si>
    <t>74582960</t>
  </si>
  <si>
    <t>бассейн для малышей с горкой</t>
  </si>
  <si>
    <t>часы настенные прованс</t>
  </si>
  <si>
    <t>чехол кресло</t>
  </si>
  <si>
    <t>лампочки галогеновые</t>
  </si>
  <si>
    <t xml:space="preserve">лосины утягивающие </t>
  </si>
  <si>
    <t>synergetic для детского белья</t>
  </si>
  <si>
    <t>плитка электрическая настольная</t>
  </si>
  <si>
    <t>внешние жесткие диски</t>
  </si>
  <si>
    <t>blitz для котят</t>
  </si>
  <si>
    <t>стеклярус набор</t>
  </si>
  <si>
    <t>чехол на редко ноут 9</t>
  </si>
  <si>
    <t>brulloff</t>
  </si>
  <si>
    <t>кофе  растворимый</t>
  </si>
  <si>
    <t xml:space="preserve">сладкие подарки </t>
  </si>
  <si>
    <t>пуховик мужской спортивный</t>
  </si>
  <si>
    <t>толстовка женская с капюшоном на молнии</t>
  </si>
  <si>
    <t>дневник наблюдений</t>
  </si>
  <si>
    <t>платье женское праздничное пышное</t>
  </si>
  <si>
    <t>карниз 100 см</t>
  </si>
  <si>
    <t>рисовое печенье</t>
  </si>
  <si>
    <t>бюстгальтер с пуш-ап</t>
  </si>
  <si>
    <t>резинки разноцветные</t>
  </si>
  <si>
    <t>шпатель для имитации дерева</t>
  </si>
  <si>
    <t>national geographic apparel</t>
  </si>
  <si>
    <t>калесо</t>
  </si>
  <si>
    <t xml:space="preserve">браслет на ногу серебро </t>
  </si>
  <si>
    <t>сладости для похудения</t>
  </si>
  <si>
    <t>постельное белье mia cara</t>
  </si>
  <si>
    <t>gardex от всех</t>
  </si>
  <si>
    <t>миска для собак дорожная</t>
  </si>
  <si>
    <t>толстовка мужская с капюшоном 56</t>
  </si>
  <si>
    <t>спец форма</t>
  </si>
  <si>
    <t>купальник женский раздельный стринги</t>
  </si>
  <si>
    <t>ирригатор для полости рта pecham</t>
  </si>
  <si>
    <t>спортивные штаны женские kappa</t>
  </si>
  <si>
    <t>картины песком</t>
  </si>
  <si>
    <t>46577530</t>
  </si>
  <si>
    <t>надувная цифра</t>
  </si>
  <si>
    <t xml:space="preserve">биоград </t>
  </si>
  <si>
    <t>мыло детское алиса</t>
  </si>
  <si>
    <t>сумки через плечо адидас</t>
  </si>
  <si>
    <t xml:space="preserve">футболка джордан </t>
  </si>
  <si>
    <t>grafit</t>
  </si>
  <si>
    <t>бампы футбольные</t>
  </si>
  <si>
    <t>стойка под телевизор напольная</t>
  </si>
  <si>
    <t>носки с собаками</t>
  </si>
  <si>
    <t>семейное постельное белье перкаль</t>
  </si>
  <si>
    <t>термоводолазки</t>
  </si>
  <si>
    <t>бьюти бомб палетка</t>
  </si>
  <si>
    <t>горшки для уличных цветов</t>
  </si>
  <si>
    <t>защитное стекло на айфон 6с</t>
  </si>
  <si>
    <t>opel vectra</t>
  </si>
  <si>
    <t>картина гарри поттер</t>
  </si>
  <si>
    <t>кампресор</t>
  </si>
  <si>
    <t>zaiki-mishki</t>
  </si>
  <si>
    <t>бейсболка большой размер</t>
  </si>
  <si>
    <t>куртка levi's</t>
  </si>
  <si>
    <t>поилка для крысы</t>
  </si>
  <si>
    <t>t.a.t.+</t>
  </si>
  <si>
    <t xml:space="preserve">синяя рубашка женская </t>
  </si>
  <si>
    <t>бамбуковая миска</t>
  </si>
  <si>
    <t>тент дачный</t>
  </si>
  <si>
    <t>худи оранжевое</t>
  </si>
  <si>
    <t>плёнка самоклеящиеся</t>
  </si>
  <si>
    <t>маркер от царапин</t>
  </si>
  <si>
    <t>бассейн бескаркасный</t>
  </si>
  <si>
    <t>балетки голубые</t>
  </si>
  <si>
    <t>наборы для пикника посуды</t>
  </si>
  <si>
    <t>кулон ключик</t>
  </si>
  <si>
    <t>декоративные наволочки из гобелена</t>
  </si>
  <si>
    <t>50052655</t>
  </si>
  <si>
    <t>чехол для самсунг s10</t>
  </si>
  <si>
    <t>jojo карты</t>
  </si>
  <si>
    <t>idemitsu 0w30</t>
  </si>
  <si>
    <t>пряжа caramel</t>
  </si>
  <si>
    <t>seantree</t>
  </si>
  <si>
    <t>arco</t>
  </si>
  <si>
    <t>30014990</t>
  </si>
  <si>
    <t>тарелки для собак на подставке</t>
  </si>
  <si>
    <t>сумка женская под рептилию</t>
  </si>
  <si>
    <t>от мокриц</t>
  </si>
  <si>
    <t>защитный тент</t>
  </si>
  <si>
    <t>подошва для шлифмашинки</t>
  </si>
  <si>
    <t>green herb</t>
  </si>
  <si>
    <t>винтовка с лазерным прицелом</t>
  </si>
  <si>
    <t>переходник для клавиатуры</t>
  </si>
  <si>
    <t xml:space="preserve">белорусская одежда </t>
  </si>
  <si>
    <t>учебник русского языка 6 класс</t>
  </si>
  <si>
    <t>провалка</t>
  </si>
  <si>
    <t xml:space="preserve">eo laboratorie </t>
  </si>
  <si>
    <t>стронг 211</t>
  </si>
  <si>
    <t>39660231</t>
  </si>
  <si>
    <t>бампер на авто</t>
  </si>
  <si>
    <t>biotrue oneday 30</t>
  </si>
  <si>
    <t>баскетбольный мяч резиновый</t>
  </si>
  <si>
    <t>пружина для качели</t>
  </si>
  <si>
    <t>миколепт</t>
  </si>
  <si>
    <t>кольца для лп</t>
  </si>
  <si>
    <t xml:space="preserve">искуственный газон </t>
  </si>
  <si>
    <t>loreal термозащита</t>
  </si>
  <si>
    <t>женские трусы с доступом</t>
  </si>
  <si>
    <t>марк спенсер джинсы</t>
  </si>
  <si>
    <t>зонт полный автомат</t>
  </si>
  <si>
    <t>30322949</t>
  </si>
  <si>
    <t>тетради в клетку 18 л</t>
  </si>
  <si>
    <t>рыболовный костюм женский</t>
  </si>
  <si>
    <t xml:space="preserve">топ женская </t>
  </si>
  <si>
    <t>chitos</t>
  </si>
  <si>
    <t>прибор для измерения</t>
  </si>
  <si>
    <t>насадки для вафельницы</t>
  </si>
  <si>
    <t>салфетка для экрана</t>
  </si>
  <si>
    <t>сарафан женскиц</t>
  </si>
  <si>
    <t>стилус для маникюра</t>
  </si>
  <si>
    <t>жилет костюмный мужской</t>
  </si>
  <si>
    <t>ложка с гравировкой</t>
  </si>
  <si>
    <t>браслет для часов 16 мм</t>
  </si>
  <si>
    <t>пояс лечебный</t>
  </si>
  <si>
    <t>перчатки атласные детские</t>
  </si>
  <si>
    <t>подстилка в машину</t>
  </si>
  <si>
    <t>стекло на редми 10s</t>
  </si>
  <si>
    <t>гарри поттер значок</t>
  </si>
  <si>
    <t>кровать 160 на 200</t>
  </si>
  <si>
    <t xml:space="preserve">льняная одежда </t>
  </si>
  <si>
    <t>чипсы с уксусом</t>
  </si>
  <si>
    <t>шоколад в брикетах</t>
  </si>
  <si>
    <t>обоюшкины фотообои</t>
  </si>
  <si>
    <t xml:space="preserve">белояр </t>
  </si>
  <si>
    <t>сами с усами</t>
  </si>
  <si>
    <t>юбка стильная</t>
  </si>
  <si>
    <t>спиннинги для джига</t>
  </si>
  <si>
    <t>тональный крем с эффектом сияния</t>
  </si>
  <si>
    <t>саморезы оцинкованные</t>
  </si>
  <si>
    <t>автомобильный огнетушитель</t>
  </si>
  <si>
    <t>шлепки мужские 39 размер</t>
  </si>
  <si>
    <t>лента защитная</t>
  </si>
  <si>
    <t>хот пот</t>
  </si>
  <si>
    <t>пылевыбивалка</t>
  </si>
  <si>
    <t>платье вечернее большие размеры</t>
  </si>
  <si>
    <t xml:space="preserve">пост </t>
  </si>
  <si>
    <t>шорты для тренировок мужские</t>
  </si>
  <si>
    <t>для чистки телефона</t>
  </si>
  <si>
    <t>chicco для мальчиков</t>
  </si>
  <si>
    <t>босоножки серые</t>
  </si>
  <si>
    <t>контрольное списывание 2 класс</t>
  </si>
  <si>
    <t>подставка под блюдо</t>
  </si>
  <si>
    <t>косметика единорог</t>
  </si>
  <si>
    <t>слайсер для капусты</t>
  </si>
  <si>
    <t xml:space="preserve">пояс на платье </t>
  </si>
  <si>
    <t>зажим для кабеля</t>
  </si>
  <si>
    <t xml:space="preserve">паранджа </t>
  </si>
  <si>
    <t>джинсы тонкие летние женские</t>
  </si>
  <si>
    <t>бюстгальтер набор</t>
  </si>
  <si>
    <t>азиатские снеки</t>
  </si>
  <si>
    <t xml:space="preserve">кресло-кровать </t>
  </si>
  <si>
    <t>кукольная еда</t>
  </si>
  <si>
    <t>quiksilver кепка</t>
  </si>
  <si>
    <t xml:space="preserve">микро зелень </t>
  </si>
  <si>
    <t xml:space="preserve">хамуты </t>
  </si>
  <si>
    <t>шоколад горький в каплях</t>
  </si>
  <si>
    <t>игрушка рука</t>
  </si>
  <si>
    <t>гимнастическое колесо</t>
  </si>
  <si>
    <t>babygo подгузники</t>
  </si>
  <si>
    <t>cologen</t>
  </si>
  <si>
    <t>блеск divage</t>
  </si>
  <si>
    <t>гель для нарашивания</t>
  </si>
  <si>
    <t>комплект постельного белья дуэт</t>
  </si>
  <si>
    <t>вакуумная банка для массажа</t>
  </si>
  <si>
    <t>рулонные шторы 70 см блэкаут</t>
  </si>
  <si>
    <t>мишки школьные</t>
  </si>
  <si>
    <t>игрушка кухня</t>
  </si>
  <si>
    <t>рояль для собак</t>
  </si>
  <si>
    <t>биотин now</t>
  </si>
  <si>
    <t xml:space="preserve">midnight fantasy </t>
  </si>
  <si>
    <t>аксессуары для волос на лето для женщин</t>
  </si>
  <si>
    <t>ln pro хайлайтер</t>
  </si>
  <si>
    <t>ural tea</t>
  </si>
  <si>
    <t>wood sage &amp; sea salt</t>
  </si>
  <si>
    <t>водозащитный чехол для телефона</t>
  </si>
  <si>
    <t xml:space="preserve">вентилятор автомобильный </t>
  </si>
  <si>
    <t>79645483</t>
  </si>
  <si>
    <t xml:space="preserve">коврик для собак </t>
  </si>
  <si>
    <t>аппарат маникюр</t>
  </si>
  <si>
    <t>сетка для защиты растений</t>
  </si>
  <si>
    <t>20869861</t>
  </si>
  <si>
    <t>mcdodo</t>
  </si>
  <si>
    <t>белый карсет</t>
  </si>
  <si>
    <t>украшение для головы</t>
  </si>
  <si>
    <t>rant товары для малышей</t>
  </si>
  <si>
    <t>10438237</t>
  </si>
  <si>
    <t>sanremi</t>
  </si>
  <si>
    <t>полки над унитазом</t>
  </si>
  <si>
    <t>джинсовая куртка мужская с капюшоном</t>
  </si>
  <si>
    <t>olar</t>
  </si>
  <si>
    <t xml:space="preserve">липикар </t>
  </si>
  <si>
    <t>велосипедки в сетку</t>
  </si>
  <si>
    <t>плёнка для ламинирование</t>
  </si>
  <si>
    <t>p5p</t>
  </si>
  <si>
    <t>7 грехов памяти</t>
  </si>
  <si>
    <t>18829847</t>
  </si>
  <si>
    <t>shems обувь</t>
  </si>
  <si>
    <t>нежно розовый топ</t>
  </si>
  <si>
    <t>wolans bunny baby</t>
  </si>
  <si>
    <t>костюм тайтсы и рашгард</t>
  </si>
  <si>
    <t xml:space="preserve">панама для подростка </t>
  </si>
  <si>
    <t>костюм военно полевой</t>
  </si>
  <si>
    <t>мужская обувь на широкую ногу</t>
  </si>
  <si>
    <t>saem тушь</t>
  </si>
  <si>
    <t>зимние брюки женские</t>
  </si>
  <si>
    <t>каарал красота</t>
  </si>
  <si>
    <t>49249325</t>
  </si>
  <si>
    <t xml:space="preserve">лазерный принтер </t>
  </si>
  <si>
    <t>джинсы dc shoes</t>
  </si>
  <si>
    <t>кружка градиент</t>
  </si>
  <si>
    <t>vape empire</t>
  </si>
  <si>
    <t>тайтсы для беременных</t>
  </si>
  <si>
    <t>резиновые браслеты для мальчиков</t>
  </si>
  <si>
    <t>одежда тактическая</t>
  </si>
  <si>
    <t>топ женские больших размеров</t>
  </si>
  <si>
    <t>11007572</t>
  </si>
  <si>
    <t>кроссовки женскик</t>
  </si>
  <si>
    <t>украшения crocs</t>
  </si>
  <si>
    <t>73710383</t>
  </si>
  <si>
    <t>артхобби</t>
  </si>
  <si>
    <t>худи для подростков из аниме</t>
  </si>
  <si>
    <t>баночки в ванну</t>
  </si>
  <si>
    <t>терволина босоножки</t>
  </si>
  <si>
    <t>no brend</t>
  </si>
  <si>
    <t>21 урок для xxi века</t>
  </si>
  <si>
    <t>костюм с</t>
  </si>
  <si>
    <t>bms 3s</t>
  </si>
  <si>
    <t>в тренде</t>
  </si>
  <si>
    <t>мебель диваны</t>
  </si>
  <si>
    <t>фанко поп человек паук</t>
  </si>
  <si>
    <t>s-bag</t>
  </si>
  <si>
    <t>75881179</t>
  </si>
  <si>
    <t xml:space="preserve">для мебели </t>
  </si>
  <si>
    <t>bmw 3</t>
  </si>
  <si>
    <t>xiaomi p1</t>
  </si>
  <si>
    <t xml:space="preserve">стакан детский </t>
  </si>
  <si>
    <t>всеобщая история 8 класс</t>
  </si>
  <si>
    <t>тейпы перфорированные</t>
  </si>
  <si>
    <t>топ белый на бретельках</t>
  </si>
  <si>
    <t>вешалка для головных уборов</t>
  </si>
  <si>
    <t>цветные лампочки</t>
  </si>
  <si>
    <t>h&amp;m платье</t>
  </si>
  <si>
    <t xml:space="preserve">постельное белье семейный </t>
  </si>
  <si>
    <t>базовая блузка</t>
  </si>
  <si>
    <t>пижама слитная</t>
  </si>
  <si>
    <t>насадка моп</t>
  </si>
  <si>
    <t>фило тесто</t>
  </si>
  <si>
    <t>вкомоде</t>
  </si>
  <si>
    <t xml:space="preserve">гель для стирк </t>
  </si>
  <si>
    <t>соус спайс</t>
  </si>
  <si>
    <t>35951402</t>
  </si>
  <si>
    <t>аннато</t>
  </si>
  <si>
    <t>стиральный порошок тайд детский</t>
  </si>
  <si>
    <t>scratch для детей</t>
  </si>
  <si>
    <t>fiskars лопата садовая</t>
  </si>
  <si>
    <t>пемза русалочка</t>
  </si>
  <si>
    <t>лампы h15</t>
  </si>
  <si>
    <t>джинсовая куртка женская оверсайз с бусинами</t>
  </si>
  <si>
    <t>кейс для парикмахера</t>
  </si>
  <si>
    <t>микрофон для компьютера настольный</t>
  </si>
  <si>
    <t>tropican</t>
  </si>
  <si>
    <t>куртка джинсовая с мехом</t>
  </si>
  <si>
    <t>прелесть bio</t>
  </si>
  <si>
    <t>одеколон ожен</t>
  </si>
  <si>
    <t>tresemme бальзам</t>
  </si>
  <si>
    <t>alva</t>
  </si>
  <si>
    <t>пастельное евро</t>
  </si>
  <si>
    <t>the one единственный</t>
  </si>
  <si>
    <t>электрический конвектор</t>
  </si>
  <si>
    <t>изогнутый монитор</t>
  </si>
  <si>
    <t>редми 6</t>
  </si>
  <si>
    <t>чехол для iphone 6 плюс</t>
  </si>
  <si>
    <t>ключ на 16</t>
  </si>
  <si>
    <t>ваза золотого цвета</t>
  </si>
  <si>
    <t>дореми</t>
  </si>
  <si>
    <t>золотой пирсинг в нос</t>
  </si>
  <si>
    <t xml:space="preserve">игрушки детям </t>
  </si>
  <si>
    <t>mia гель лак</t>
  </si>
  <si>
    <t>somat 100</t>
  </si>
  <si>
    <t>zero соус</t>
  </si>
  <si>
    <t>ноутбук 17 дюймов</t>
  </si>
  <si>
    <t>валан</t>
  </si>
  <si>
    <t>смарт часы с nfc для оплаты</t>
  </si>
  <si>
    <t>54777990</t>
  </si>
  <si>
    <t>шоппер бравл старс</t>
  </si>
  <si>
    <t>сувенирные номера</t>
  </si>
  <si>
    <t>крутящийся фен-щетка</t>
  </si>
  <si>
    <t>длинное платье лето</t>
  </si>
  <si>
    <t>чехол с фото</t>
  </si>
  <si>
    <t>firin</t>
  </si>
  <si>
    <t>шляпка на заколке</t>
  </si>
  <si>
    <t>клей для пластмассы</t>
  </si>
  <si>
    <t>first austria</t>
  </si>
  <si>
    <t>блюдца белые</t>
  </si>
  <si>
    <t>пижама махровая для девочки</t>
  </si>
  <si>
    <t>женские прямые джинсы</t>
  </si>
  <si>
    <t>светящиеся резинки</t>
  </si>
  <si>
    <t>платья кожаные</t>
  </si>
  <si>
    <t>баса буди</t>
  </si>
  <si>
    <t>детские каталки</t>
  </si>
  <si>
    <t>rhjccjdrb ve;crbt</t>
  </si>
  <si>
    <t>русалочий хвост</t>
  </si>
  <si>
    <t>садовые тележки</t>
  </si>
  <si>
    <t>спрей для ткани</t>
  </si>
  <si>
    <t xml:space="preserve">спрей от солнца </t>
  </si>
  <si>
    <t xml:space="preserve">лодка резиновая </t>
  </si>
  <si>
    <t>weissgauff духовой шкаф</t>
  </si>
  <si>
    <t>топ из жемчуга</t>
  </si>
  <si>
    <t>простыня на резинке 90х190</t>
  </si>
  <si>
    <t>сортер пирамидка</t>
  </si>
  <si>
    <t>подсветка на мотоцикл</t>
  </si>
  <si>
    <t>шарф тактический</t>
  </si>
  <si>
    <t>шары декоративные из ротанга</t>
  </si>
  <si>
    <t>коробка монтажная</t>
  </si>
  <si>
    <t xml:space="preserve">уход за бородой </t>
  </si>
  <si>
    <t>bb крем для лица holika</t>
  </si>
  <si>
    <t>atvel zorro z5</t>
  </si>
  <si>
    <t>hyperx cloud stinger</t>
  </si>
  <si>
    <t>сетевой фильтр pilot</t>
  </si>
  <si>
    <t>сидушка в машину</t>
  </si>
  <si>
    <t>компрессор 100 литров</t>
  </si>
  <si>
    <t>подставки антивибрационные</t>
  </si>
  <si>
    <t>массажер для лица набор</t>
  </si>
  <si>
    <t>платок шейный маленький</t>
  </si>
  <si>
    <t>mobil ultra</t>
  </si>
  <si>
    <t>консилер для лица вивьен сабо</t>
  </si>
  <si>
    <t>сафлор</t>
  </si>
  <si>
    <t>камолов</t>
  </si>
  <si>
    <t>батарейки 377</t>
  </si>
  <si>
    <t>кристаллон</t>
  </si>
  <si>
    <t>aux провод</t>
  </si>
  <si>
    <t>бритва бердск</t>
  </si>
  <si>
    <t>футболка женские летние</t>
  </si>
  <si>
    <t>упор для отжимания</t>
  </si>
  <si>
    <t>стаканы с двойным дном набор</t>
  </si>
  <si>
    <t>серьги с эмалью ювелирные</t>
  </si>
  <si>
    <t>varvara gracheva</t>
  </si>
  <si>
    <t>пенный размягчитель</t>
  </si>
  <si>
    <t xml:space="preserve">деревянная шкатулка </t>
  </si>
  <si>
    <t>органайзер для косметики в ящик</t>
  </si>
  <si>
    <t>топ фонариками</t>
  </si>
  <si>
    <t>рюкзак мужской vans</t>
  </si>
  <si>
    <t>78835741</t>
  </si>
  <si>
    <t>нитки для вышивальной машины</t>
  </si>
  <si>
    <t>матрас беспружинный 90х200</t>
  </si>
  <si>
    <t>30014937</t>
  </si>
  <si>
    <t>сатиновый костюм</t>
  </si>
  <si>
    <t>рубашка ситец</t>
  </si>
  <si>
    <t>мтг</t>
  </si>
  <si>
    <t>spf пудра</t>
  </si>
  <si>
    <t>зарядка быстрая</t>
  </si>
  <si>
    <t>книга которой нет</t>
  </si>
  <si>
    <t>чехол huawei freebuds 4i</t>
  </si>
  <si>
    <t xml:space="preserve">дезодоранты женские </t>
  </si>
  <si>
    <t>колпак на колесо 15 радиус</t>
  </si>
  <si>
    <t>кольцо с ониксом</t>
  </si>
  <si>
    <t>детский пластиковый домик</t>
  </si>
  <si>
    <t>сережки пусеты</t>
  </si>
  <si>
    <t>marco polo обувь</t>
  </si>
  <si>
    <t>антиперспирант женский adidas</t>
  </si>
  <si>
    <t>конус кондитерский</t>
  </si>
  <si>
    <t xml:space="preserve">муслиновое полотенце </t>
  </si>
  <si>
    <t>женская юбка длинная</t>
  </si>
  <si>
    <t>fashion by veiks</t>
  </si>
  <si>
    <t>розовые носки женские</t>
  </si>
  <si>
    <t>наушники для работы</t>
  </si>
  <si>
    <t>doux wear</t>
  </si>
  <si>
    <t xml:space="preserve">пенал школьный для мальчика </t>
  </si>
  <si>
    <t>tommy hilfiger кроссовки для женщин</t>
  </si>
  <si>
    <t>подсвечник настенный</t>
  </si>
  <si>
    <t>виан</t>
  </si>
  <si>
    <t>nike обувь мужской</t>
  </si>
  <si>
    <t>za sport</t>
  </si>
  <si>
    <t>25560401</t>
  </si>
  <si>
    <t>стержни 0.5</t>
  </si>
  <si>
    <t>лента для лица</t>
  </si>
  <si>
    <t>happy hair sos шампунь</t>
  </si>
  <si>
    <t>бандана хаки</t>
  </si>
  <si>
    <t>ветровка аниме</t>
  </si>
  <si>
    <t>кожаные лоферы</t>
  </si>
  <si>
    <t>ковбойский костюм</t>
  </si>
  <si>
    <t>косметика корейская для глаз</t>
  </si>
  <si>
    <t>стол раскладной с ящиками</t>
  </si>
  <si>
    <t>мужские свадебные костюмы</t>
  </si>
  <si>
    <t>бейсболка new york yankees</t>
  </si>
  <si>
    <t>чудо голодания</t>
  </si>
  <si>
    <t>вокруг глаз корея</t>
  </si>
  <si>
    <t>fnaf funko</t>
  </si>
  <si>
    <t>резинка черная для шитья</t>
  </si>
  <si>
    <t>блок для зарядки iphone</t>
  </si>
  <si>
    <t>бисексуал</t>
  </si>
  <si>
    <t>юбка на резинке летняя</t>
  </si>
  <si>
    <t>куома мужские</t>
  </si>
  <si>
    <t>ваза икеа</t>
  </si>
  <si>
    <t>гуслица</t>
  </si>
  <si>
    <t xml:space="preserve">парео туника </t>
  </si>
  <si>
    <t>stilnyashka для девочек</t>
  </si>
  <si>
    <t>sun voyage</t>
  </si>
  <si>
    <t>зарядное устройство baseus</t>
  </si>
  <si>
    <t>цепочка удлинитель</t>
  </si>
  <si>
    <t>крем clinique</t>
  </si>
  <si>
    <t>острая корейская лапша</t>
  </si>
  <si>
    <t>джинсы джокеры женские</t>
  </si>
  <si>
    <t>струпцины</t>
  </si>
  <si>
    <t xml:space="preserve">кондитерская насадка </t>
  </si>
  <si>
    <t>футболка краснодар</t>
  </si>
  <si>
    <t>силиконовая скатерть на стол круглая</t>
  </si>
  <si>
    <t>durex презерватив</t>
  </si>
  <si>
    <t>elli</t>
  </si>
  <si>
    <t>топ для кормления белье</t>
  </si>
  <si>
    <t>полки в ванную стекло</t>
  </si>
  <si>
    <t xml:space="preserve">кассиль </t>
  </si>
  <si>
    <t>португальская женская обувь</t>
  </si>
  <si>
    <t>чокер бархат</t>
  </si>
  <si>
    <t>полотенца махровые 50 на 90</t>
  </si>
  <si>
    <t>сок концентрат</t>
  </si>
  <si>
    <t xml:space="preserve">l-carnitine </t>
  </si>
  <si>
    <t>паста для чистки плиты</t>
  </si>
  <si>
    <t>свитер тонкий</t>
  </si>
  <si>
    <t>adidas легинсы</t>
  </si>
  <si>
    <t>платье женское с перьями</t>
  </si>
  <si>
    <t xml:space="preserve">большой подарочный пакет </t>
  </si>
  <si>
    <t>50280791</t>
  </si>
  <si>
    <t>рубашка кружевная</t>
  </si>
  <si>
    <t>костюм худи и штаны для девочки</t>
  </si>
  <si>
    <t>кроссовки мужские guess</t>
  </si>
  <si>
    <t>чехол samsung galaxy a21s</t>
  </si>
  <si>
    <t xml:space="preserve">оргонайзер </t>
  </si>
  <si>
    <t xml:space="preserve">бамблби </t>
  </si>
  <si>
    <t>тёплое одеяло</t>
  </si>
  <si>
    <t>гриль для динамиков</t>
  </si>
  <si>
    <t>платье без бретелек</t>
  </si>
  <si>
    <t xml:space="preserve">платье с разрезом на ноге </t>
  </si>
  <si>
    <t>набор ведьмы</t>
  </si>
  <si>
    <t>сетка на садовые качели</t>
  </si>
  <si>
    <t>флаг дагестан</t>
  </si>
  <si>
    <t>кроссовки для девочки 36 размер</t>
  </si>
  <si>
    <t>mango рубашка длинная</t>
  </si>
  <si>
    <t xml:space="preserve">надувной круг для плавания </t>
  </si>
  <si>
    <t>24006108</t>
  </si>
  <si>
    <t>брюки блестящие</t>
  </si>
  <si>
    <t xml:space="preserve">кольца для детей </t>
  </si>
  <si>
    <t xml:space="preserve">пляжный зонт от солнца </t>
  </si>
  <si>
    <t>теннисный шарик</t>
  </si>
  <si>
    <t>молд лепесток</t>
  </si>
  <si>
    <t>масло сухое для тела</t>
  </si>
  <si>
    <t>платья летние 2022</t>
  </si>
  <si>
    <t xml:space="preserve">форма для наращивания ногтей </t>
  </si>
  <si>
    <t>джемпер голубой</t>
  </si>
  <si>
    <t>сумка попыт</t>
  </si>
  <si>
    <t>жидкий камень</t>
  </si>
  <si>
    <t>бальзам с кератином</t>
  </si>
  <si>
    <t>часы прованс</t>
  </si>
  <si>
    <t>награды</t>
  </si>
  <si>
    <t>baby toys store</t>
  </si>
  <si>
    <t>смесь нан оптипро 1</t>
  </si>
  <si>
    <t>наклейки на подмышки</t>
  </si>
  <si>
    <t>пончики страпончики</t>
  </si>
  <si>
    <t xml:space="preserve">пакеты для стерилизации </t>
  </si>
  <si>
    <t>58293681</t>
  </si>
  <si>
    <t>прозрачные накладные ногти</t>
  </si>
  <si>
    <t>сучкорез плоскостной</t>
  </si>
  <si>
    <t>машинки для бритья бороды</t>
  </si>
  <si>
    <t xml:space="preserve">пиджак зеленый </t>
  </si>
  <si>
    <t>индия одежда</t>
  </si>
  <si>
    <t>коврик для швейной машины</t>
  </si>
  <si>
    <t>лиф для купальника леопард</t>
  </si>
  <si>
    <t>белая футболка для женщин</t>
  </si>
  <si>
    <t>лакомство для собак педигри</t>
  </si>
  <si>
    <t>электронный угломер</t>
  </si>
  <si>
    <t>криогель</t>
  </si>
  <si>
    <t>ободок объемный</t>
  </si>
  <si>
    <t>sela детям</t>
  </si>
  <si>
    <t>для кухни посуда кастрюль набор</t>
  </si>
  <si>
    <t>военная форма для мальчика</t>
  </si>
  <si>
    <t>платье для кошек</t>
  </si>
  <si>
    <t>фотболка женская</t>
  </si>
  <si>
    <t>семена для подоконника</t>
  </si>
  <si>
    <t>после загара молочко</t>
  </si>
  <si>
    <t>17882734</t>
  </si>
  <si>
    <t>биокомпост</t>
  </si>
  <si>
    <t>ткань для рукоделия сатин</t>
  </si>
  <si>
    <t>токарный патрон</t>
  </si>
  <si>
    <t>плойка для завивки волос конусная</t>
  </si>
  <si>
    <t>пластиковый горшок для цветов</t>
  </si>
  <si>
    <t>картриджи на brusko minican</t>
  </si>
  <si>
    <t>сено гранулированное</t>
  </si>
  <si>
    <t>юбка эко кожа</t>
  </si>
  <si>
    <t xml:space="preserve">oldos </t>
  </si>
  <si>
    <t>бюстгальтер большой размер</t>
  </si>
  <si>
    <t>инструмент для тонировки</t>
  </si>
  <si>
    <t>bts постер</t>
  </si>
  <si>
    <t>натура сиберика крем</t>
  </si>
  <si>
    <t>huawei y7</t>
  </si>
  <si>
    <t>бобродок с артишоком</t>
  </si>
  <si>
    <t>скраб доя лица</t>
  </si>
  <si>
    <t>doctor pepper</t>
  </si>
  <si>
    <t>паддл</t>
  </si>
  <si>
    <t>когтеточка для котов</t>
  </si>
  <si>
    <t>power bank hoco</t>
  </si>
  <si>
    <t>брюки на кнопках</t>
  </si>
  <si>
    <t>ореада</t>
  </si>
  <si>
    <t>сера удобрение</t>
  </si>
  <si>
    <t>тюль на люверсах ширина 400</t>
  </si>
  <si>
    <t>рюкзак eastpak</t>
  </si>
  <si>
    <t>0w-30</t>
  </si>
  <si>
    <t>сквиши игрушки набор</t>
  </si>
  <si>
    <t xml:space="preserve">каллоген </t>
  </si>
  <si>
    <t>poco x3 gt чехол</t>
  </si>
  <si>
    <t xml:space="preserve">мусульманские </t>
  </si>
  <si>
    <t>интим смазка для женщин</t>
  </si>
  <si>
    <t>силиконовая насадка</t>
  </si>
  <si>
    <t xml:space="preserve">экран для ванны </t>
  </si>
  <si>
    <t>74126688</t>
  </si>
  <si>
    <t>кепка микки</t>
  </si>
  <si>
    <t>me we платье</t>
  </si>
  <si>
    <t>стеганое одеяло</t>
  </si>
  <si>
    <t>сникеры на платформе</t>
  </si>
  <si>
    <t>42745040</t>
  </si>
  <si>
    <t>сумка квадратная большая</t>
  </si>
  <si>
    <t>ecolatier для волос</t>
  </si>
  <si>
    <t>78130964</t>
  </si>
  <si>
    <t xml:space="preserve">выдра для сна </t>
  </si>
  <si>
    <t>mayblummy</t>
  </si>
  <si>
    <t>сланцы на высокой платформе</t>
  </si>
  <si>
    <t>13403822</t>
  </si>
  <si>
    <t>женский комплект одежды</t>
  </si>
  <si>
    <t>кулон крестик</t>
  </si>
  <si>
    <t>снежная королева шуба</t>
  </si>
  <si>
    <t>соединение проводов</t>
  </si>
  <si>
    <t>голубой топ женский</t>
  </si>
  <si>
    <t>карточки детские</t>
  </si>
  <si>
    <t>помпа для дозатора</t>
  </si>
  <si>
    <t>костюм спортивный зеленый</t>
  </si>
  <si>
    <t>енот мягкий</t>
  </si>
  <si>
    <t>сварочный полуавтомат солярис</t>
  </si>
  <si>
    <t>медь лист</t>
  </si>
  <si>
    <t>фигуры для торта</t>
  </si>
  <si>
    <t>прозрачный чехол на айфон 10</t>
  </si>
  <si>
    <t>алмадез концентрат</t>
  </si>
  <si>
    <t>вивьен сабо шака шака</t>
  </si>
  <si>
    <t>чехол для samsung m31</t>
  </si>
  <si>
    <t>adidas пуховик</t>
  </si>
  <si>
    <t>черные босоножки на платформе</t>
  </si>
  <si>
    <t>магазин зара</t>
  </si>
  <si>
    <t>сигаретв</t>
  </si>
  <si>
    <t>blessbox обувь</t>
  </si>
  <si>
    <t>замшевый костюм</t>
  </si>
  <si>
    <t>карниз профильный</t>
  </si>
  <si>
    <t>дымовая шашка от тараканов</t>
  </si>
  <si>
    <t>резинки для волос для девочек в школу</t>
  </si>
  <si>
    <t>масло ветивера</t>
  </si>
  <si>
    <t>айфон9</t>
  </si>
  <si>
    <t>кепка lego</t>
  </si>
  <si>
    <t>стелаж в ванну</t>
  </si>
  <si>
    <t>для кредиток</t>
  </si>
  <si>
    <t>крем для лица spf50</t>
  </si>
  <si>
    <t>для ухода за волосами</t>
  </si>
  <si>
    <t>карниз трехрядный</t>
  </si>
  <si>
    <t>для игры на телефоне</t>
  </si>
  <si>
    <t>купальный лиф бандо</t>
  </si>
  <si>
    <t xml:space="preserve">чехол самсунг а31 </t>
  </si>
  <si>
    <t>парничок</t>
  </si>
  <si>
    <t>bianco bucci</t>
  </si>
  <si>
    <t>urbanpeak</t>
  </si>
  <si>
    <t>beauty eyes клей</t>
  </si>
  <si>
    <t>johnson s baby</t>
  </si>
  <si>
    <t>муза</t>
  </si>
  <si>
    <t>кубарь</t>
  </si>
  <si>
    <t>наушники беспроводные для компьютера</t>
  </si>
  <si>
    <t>горшок на ножке</t>
  </si>
  <si>
    <t>шампунь невская косметика</t>
  </si>
  <si>
    <t xml:space="preserve">костюм на флисе </t>
  </si>
  <si>
    <t>fabio moretti</t>
  </si>
  <si>
    <t>шорты мужские своя культура</t>
  </si>
  <si>
    <t>фильтр для пылесоса dexp</t>
  </si>
  <si>
    <t>lovular пеленки</t>
  </si>
  <si>
    <t>космокотики</t>
  </si>
  <si>
    <t>штаны для подростка мальчика</t>
  </si>
  <si>
    <t>тканевая фитнес резинка</t>
  </si>
  <si>
    <t>скодис</t>
  </si>
  <si>
    <t>34459369</t>
  </si>
  <si>
    <t>жидкие помады</t>
  </si>
  <si>
    <t>samsung galaxy s20 fe стекло</t>
  </si>
  <si>
    <t>тапочки женские теплые</t>
  </si>
  <si>
    <t>накидка в багажник</t>
  </si>
  <si>
    <t>крем для рук натуральный</t>
  </si>
  <si>
    <t>специи для овощей</t>
  </si>
  <si>
    <t>ящички</t>
  </si>
  <si>
    <t>diona</t>
  </si>
  <si>
    <t>книги для малышей до 1 года мягкие</t>
  </si>
  <si>
    <t>резина для велосипед</t>
  </si>
  <si>
    <t>погремушки прорезыватели</t>
  </si>
  <si>
    <t>комплект нижнего белья с поясом</t>
  </si>
  <si>
    <t>кожаная косуха женская оверсайз</t>
  </si>
  <si>
    <t>samsung пылесос циклонный</t>
  </si>
  <si>
    <t>мешок для процеживания</t>
  </si>
  <si>
    <t>шапка для девочки тонкая</t>
  </si>
  <si>
    <t>оранжевая книга сказок</t>
  </si>
  <si>
    <t>пасочки</t>
  </si>
  <si>
    <t>наушники кот</t>
  </si>
  <si>
    <t>маленькие весы</t>
  </si>
  <si>
    <t>платье трикотажное детское</t>
  </si>
  <si>
    <t>кофта футболка</t>
  </si>
  <si>
    <t>майка с высоким горлом</t>
  </si>
  <si>
    <t>пылесос сухая и влажная уборка</t>
  </si>
  <si>
    <t>деревянная подарочная коробка</t>
  </si>
  <si>
    <t>клейкая лента для шаров</t>
  </si>
  <si>
    <t>73352759</t>
  </si>
  <si>
    <t>пододеяльник 1 5 спальный сказка</t>
  </si>
  <si>
    <t>для робота пылесоса</t>
  </si>
  <si>
    <t>краска 6.1</t>
  </si>
  <si>
    <t>чайники эмалированные</t>
  </si>
  <si>
    <t>шорты класические</t>
  </si>
  <si>
    <t>бальзам звёздочка</t>
  </si>
  <si>
    <t>кроссовки adidas летние</t>
  </si>
  <si>
    <t>подставка для клетки</t>
  </si>
  <si>
    <t>рюкзак школьный детский</t>
  </si>
  <si>
    <t>бочка 200л</t>
  </si>
  <si>
    <t>маска эстель ньютон</t>
  </si>
  <si>
    <t>футболка женская мф</t>
  </si>
  <si>
    <t>чехол на samsung а32 черный</t>
  </si>
  <si>
    <t>сандали 27 размер</t>
  </si>
  <si>
    <t xml:space="preserve">очки для водителя </t>
  </si>
  <si>
    <t xml:space="preserve">костюм спортивный для девочек </t>
  </si>
  <si>
    <t>пау дарко</t>
  </si>
  <si>
    <t>футболки с принтом на спине</t>
  </si>
  <si>
    <t>мини капсула маруся</t>
  </si>
  <si>
    <t>резинка для волос набор</t>
  </si>
  <si>
    <t>нож страж</t>
  </si>
  <si>
    <t>11547752</t>
  </si>
  <si>
    <t>zoomania</t>
  </si>
  <si>
    <t>ipad 10.2 чехол</t>
  </si>
  <si>
    <t>дождевик декатлон</t>
  </si>
  <si>
    <t>бальзам ополаскиватель для белья</t>
  </si>
  <si>
    <t>чума книга</t>
  </si>
  <si>
    <t>скейт ridex</t>
  </si>
  <si>
    <t>порошок стиральный бимакс</t>
  </si>
  <si>
    <t>деревянный настольный органайзер</t>
  </si>
  <si>
    <t>компрессионная одежда для спорта мужская</t>
  </si>
  <si>
    <t>шорты детские для мальчика майка</t>
  </si>
  <si>
    <t>62673186</t>
  </si>
  <si>
    <t>картридж 650 hp для принтера</t>
  </si>
  <si>
    <t>носки стельки</t>
  </si>
  <si>
    <t>браслет 925 серебро женский</t>
  </si>
  <si>
    <t xml:space="preserve">кроксы сабо </t>
  </si>
  <si>
    <t>трубочки черные</t>
  </si>
  <si>
    <t>извлечение троих</t>
  </si>
  <si>
    <t>80034951</t>
  </si>
  <si>
    <t>mix moda одежда</t>
  </si>
  <si>
    <t>айона</t>
  </si>
  <si>
    <t>кормушка для кошки</t>
  </si>
  <si>
    <t>кружка сталкер</t>
  </si>
  <si>
    <t>цепь с бабочками</t>
  </si>
  <si>
    <t>kugoo g2 pro</t>
  </si>
  <si>
    <t>сустарад русторг</t>
  </si>
  <si>
    <t>кокосовая стружка продукты</t>
  </si>
  <si>
    <t>арганайзеры</t>
  </si>
  <si>
    <t xml:space="preserve">подюбник </t>
  </si>
  <si>
    <t>коробка для свадебных колец</t>
  </si>
  <si>
    <t>декор детской комнаты</t>
  </si>
  <si>
    <t>футболка с матрешкой</t>
  </si>
  <si>
    <t>иглы для мяча</t>
  </si>
  <si>
    <t>air jordan кеды</t>
  </si>
  <si>
    <t>средство для снятия макияжа двухфазное</t>
  </si>
  <si>
    <t>женские спортивные костюмы турция</t>
  </si>
  <si>
    <t>наклейки для ногтей мрамор</t>
  </si>
  <si>
    <t>диспенсер для жидкого мыла xiaomi</t>
  </si>
  <si>
    <t>платье рубашка летняя</t>
  </si>
  <si>
    <t xml:space="preserve">домик раскраска </t>
  </si>
  <si>
    <t>шел хеликс ультра</t>
  </si>
  <si>
    <t>фоторамка 25×35</t>
  </si>
  <si>
    <t>чекер на ногу</t>
  </si>
  <si>
    <t>автоистория аист</t>
  </si>
  <si>
    <t>demix кроссовки женские</t>
  </si>
  <si>
    <t xml:space="preserve">куртка женская с капюшоном </t>
  </si>
  <si>
    <t>шляпа рыбака</t>
  </si>
  <si>
    <t>сумка корзинка пластиковая</t>
  </si>
  <si>
    <t>приспособление для одевания носков</t>
  </si>
  <si>
    <t xml:space="preserve">велосипед ки </t>
  </si>
  <si>
    <t>profit wear</t>
  </si>
  <si>
    <t>luxvisage 201</t>
  </si>
  <si>
    <t>каталка трактор с педалями</t>
  </si>
  <si>
    <t>шнур для зарядки xiaomi</t>
  </si>
  <si>
    <t>платье для детского сада</t>
  </si>
  <si>
    <t>футболка marmalato</t>
  </si>
  <si>
    <t>скрутка проводов</t>
  </si>
  <si>
    <t>телефон samsung s</t>
  </si>
  <si>
    <t>alize puffy fine color</t>
  </si>
  <si>
    <t>лямки тактические</t>
  </si>
  <si>
    <t>30074715</t>
  </si>
  <si>
    <t xml:space="preserve">индукционная варочная панель </t>
  </si>
  <si>
    <t>befree платье в горох</t>
  </si>
  <si>
    <t>topdog</t>
  </si>
  <si>
    <t>наше творчество</t>
  </si>
  <si>
    <t>свивальник</t>
  </si>
  <si>
    <t>сарафан деним</t>
  </si>
  <si>
    <t xml:space="preserve">брюки и топ </t>
  </si>
  <si>
    <t>для бритья мужской</t>
  </si>
  <si>
    <t xml:space="preserve">свитшоты мужские </t>
  </si>
  <si>
    <t xml:space="preserve">шортики от натирания </t>
  </si>
  <si>
    <t>сабо каблук</t>
  </si>
  <si>
    <t>батарея на айфон 5s</t>
  </si>
  <si>
    <t>деревянный кунай</t>
  </si>
  <si>
    <t>лена не бухает</t>
  </si>
  <si>
    <t>плащ лен</t>
  </si>
  <si>
    <t>витаминная сыворотка для лица</t>
  </si>
  <si>
    <t>аквалин игра</t>
  </si>
  <si>
    <t>набор для скайсов</t>
  </si>
  <si>
    <t>игрушки морские обитатели</t>
  </si>
  <si>
    <t>светящаяся зарядка</t>
  </si>
  <si>
    <t xml:space="preserve">трусы с надписью </t>
  </si>
  <si>
    <t>olaff</t>
  </si>
  <si>
    <t xml:space="preserve">резиновая обувь </t>
  </si>
  <si>
    <t>амигуруми заяц</t>
  </si>
  <si>
    <t>сейлор мун футболка</t>
  </si>
  <si>
    <t>77512927</t>
  </si>
  <si>
    <t xml:space="preserve">кукурузные хлопья </t>
  </si>
  <si>
    <t>лебо кофе</t>
  </si>
  <si>
    <t>умная эмаль лак</t>
  </si>
  <si>
    <t>сетка для укрытия</t>
  </si>
  <si>
    <t>la muss</t>
  </si>
  <si>
    <t>36202650</t>
  </si>
  <si>
    <t>loreal inoa</t>
  </si>
  <si>
    <t>костюм спортивный женский большие размеры</t>
  </si>
  <si>
    <t>сушилка фруктов электрическая</t>
  </si>
  <si>
    <t>гель для душа и шампунь</t>
  </si>
  <si>
    <t>женская борцовка</t>
  </si>
  <si>
    <t>игрушки черепашки-ниндзя</t>
  </si>
  <si>
    <t>флаг триколор</t>
  </si>
  <si>
    <t>каталка бабочка</t>
  </si>
  <si>
    <t>велосипедное крыло</t>
  </si>
  <si>
    <t>фитнес браслет samsung galaxy</t>
  </si>
  <si>
    <t>туфли прозрачный каблук</t>
  </si>
  <si>
    <t>самсунг а 33</t>
  </si>
  <si>
    <t>clear braids шампунь</t>
  </si>
  <si>
    <t>75029147</t>
  </si>
  <si>
    <t>костюм с шортами женский с рубашкой</t>
  </si>
  <si>
    <t xml:space="preserve">для поезда </t>
  </si>
  <si>
    <t>эдарби</t>
  </si>
  <si>
    <t>fixzone</t>
  </si>
  <si>
    <t>пудра шанель</t>
  </si>
  <si>
    <t xml:space="preserve">роботы поезда </t>
  </si>
  <si>
    <t>картина по номерам мозаика</t>
  </si>
  <si>
    <t>кондиционер эстель</t>
  </si>
  <si>
    <t>все из гобелена наволочки</t>
  </si>
  <si>
    <t>корзины для стеллажа</t>
  </si>
  <si>
    <t>брюки женская летняя</t>
  </si>
  <si>
    <t xml:space="preserve">чехол самсунг а22 </t>
  </si>
  <si>
    <t>34143977</t>
  </si>
  <si>
    <t>могилевская</t>
  </si>
  <si>
    <t>чехол на самсунг 32а</t>
  </si>
  <si>
    <t>estel защита</t>
  </si>
  <si>
    <t>кастрюля чугун</t>
  </si>
  <si>
    <t>кофеварка зерновая</t>
  </si>
  <si>
    <t>шпаклевка со стекловолокном</t>
  </si>
  <si>
    <t xml:space="preserve">lador маска для волос </t>
  </si>
  <si>
    <t>нитки высокопрочные</t>
  </si>
  <si>
    <t>браслет серебро соколов</t>
  </si>
  <si>
    <t>всё для суши</t>
  </si>
  <si>
    <t>ремень безопасности для коляски</t>
  </si>
  <si>
    <t>протеин женский</t>
  </si>
  <si>
    <t>ламповые часы</t>
  </si>
  <si>
    <t>33258084</t>
  </si>
  <si>
    <t>купальник с стрингами</t>
  </si>
  <si>
    <t>цепь большая</t>
  </si>
  <si>
    <t>свитшот женский befree</t>
  </si>
  <si>
    <t>фигурка котенок</t>
  </si>
  <si>
    <t>белая магия книга</t>
  </si>
  <si>
    <t>палатка туристическая 3 местная декатлон</t>
  </si>
  <si>
    <t xml:space="preserve">банты для волос </t>
  </si>
  <si>
    <t>электронная синарета</t>
  </si>
  <si>
    <t>67005873</t>
  </si>
  <si>
    <t>платье женское шифоновое летнее</t>
  </si>
  <si>
    <t>силиконовая форма с днем рождения</t>
  </si>
  <si>
    <t>ежедневник для девочек</t>
  </si>
  <si>
    <t>текстовыделители brauberg</t>
  </si>
  <si>
    <t>yanchevskaya</t>
  </si>
  <si>
    <t xml:space="preserve">pompa </t>
  </si>
  <si>
    <t>купальник для бабушек</t>
  </si>
  <si>
    <t>выведение шерсти</t>
  </si>
  <si>
    <t>криптекс</t>
  </si>
  <si>
    <t>компрессорный автохолодильник</t>
  </si>
  <si>
    <t>кеды малышам</t>
  </si>
  <si>
    <t>type-c usb</t>
  </si>
  <si>
    <t>мультиварка филипс</t>
  </si>
  <si>
    <t>victorinox мужской</t>
  </si>
  <si>
    <t>циклоферон</t>
  </si>
  <si>
    <t>берет тонак</t>
  </si>
  <si>
    <t xml:space="preserve">бусины сердечки </t>
  </si>
  <si>
    <t>стекло защитное на айфон 6</t>
  </si>
  <si>
    <t>пуговичная</t>
  </si>
  <si>
    <t>converse мужские</t>
  </si>
  <si>
    <t>пижама с лисичками</t>
  </si>
  <si>
    <t>корейские наборы</t>
  </si>
  <si>
    <t>вечеринка в хэллоуин книга</t>
  </si>
  <si>
    <t xml:space="preserve">гель желе </t>
  </si>
  <si>
    <t>клара и солнце</t>
  </si>
  <si>
    <t>блокнот и ручка</t>
  </si>
  <si>
    <t>штаны унисекс</t>
  </si>
  <si>
    <t>дозатор пены</t>
  </si>
  <si>
    <t>том фар</t>
  </si>
  <si>
    <t>автомат нерф</t>
  </si>
  <si>
    <t>шпалера для цветов</t>
  </si>
  <si>
    <t>юбка джинсовая женская длинная</t>
  </si>
  <si>
    <t xml:space="preserve">стеки </t>
  </si>
  <si>
    <t xml:space="preserve">крекеры </t>
  </si>
  <si>
    <t>фуры</t>
  </si>
  <si>
    <t xml:space="preserve">джонсон беби шампунь </t>
  </si>
  <si>
    <t>artima</t>
  </si>
  <si>
    <t>резинка для волос из волос</t>
  </si>
  <si>
    <t>granula</t>
  </si>
  <si>
    <t>тональный крем коллаген оригинал</t>
  </si>
  <si>
    <t>мороз иванович</t>
  </si>
  <si>
    <t>легинсы пуш ап</t>
  </si>
  <si>
    <t>клей-пистолет</t>
  </si>
  <si>
    <t>monte solaro</t>
  </si>
  <si>
    <t>костюм для девочки праздничный</t>
  </si>
  <si>
    <t>мне 1 год гирлянда</t>
  </si>
  <si>
    <t xml:space="preserve">ювелирный шнурок </t>
  </si>
  <si>
    <t>ветровка велосипедная</t>
  </si>
  <si>
    <t xml:space="preserve">декор для спальни </t>
  </si>
  <si>
    <t>peel off</t>
  </si>
  <si>
    <t>детские шапки для девочек</t>
  </si>
  <si>
    <t>подстилка для моря</t>
  </si>
  <si>
    <t>джинсы с поясом</t>
  </si>
  <si>
    <t>носок для подарков</t>
  </si>
  <si>
    <t>переплетный картон 2 мм</t>
  </si>
  <si>
    <t>матовая коричневая помада</t>
  </si>
  <si>
    <t>венчальные наборы</t>
  </si>
  <si>
    <t>52476653</t>
  </si>
  <si>
    <t xml:space="preserve">термоноски </t>
  </si>
  <si>
    <t>накладки на charon</t>
  </si>
  <si>
    <t>органайзер для мытья посуды</t>
  </si>
  <si>
    <t>28874687</t>
  </si>
  <si>
    <t>свадебные платья невесты</t>
  </si>
  <si>
    <t>одежда в детский сад</t>
  </si>
  <si>
    <t>mixit пилинг</t>
  </si>
  <si>
    <t>honor band 6 часы</t>
  </si>
  <si>
    <t>цепочка на шею золото</t>
  </si>
  <si>
    <t>наушники jbl c100si</t>
  </si>
  <si>
    <t>корзины для овощей</t>
  </si>
  <si>
    <t>boba</t>
  </si>
  <si>
    <t>освещение для беседки</t>
  </si>
  <si>
    <t>тампоны об</t>
  </si>
  <si>
    <t>лифчик летний</t>
  </si>
  <si>
    <t>пиастра</t>
  </si>
  <si>
    <t>71951507</t>
  </si>
  <si>
    <t>зип худи белое</t>
  </si>
  <si>
    <t>штаны рибок мужские</t>
  </si>
  <si>
    <t>52454779\nвайлбериз</t>
  </si>
  <si>
    <t>тёплый домашний костюм</t>
  </si>
  <si>
    <t>алмазная мозаика часы</t>
  </si>
  <si>
    <t>кеды на молнии</t>
  </si>
  <si>
    <t>браслет маме</t>
  </si>
  <si>
    <t>lafei-nier лето</t>
  </si>
  <si>
    <t>rebornland</t>
  </si>
  <si>
    <t>клубника купчиха</t>
  </si>
  <si>
    <t>бульонница с крышкой</t>
  </si>
  <si>
    <t>палетка теней revolution яркая</t>
  </si>
  <si>
    <t>big creatine</t>
  </si>
  <si>
    <t>простое летнее платье</t>
  </si>
  <si>
    <t>женская обувь 35 размера</t>
  </si>
  <si>
    <t>берцы утка</t>
  </si>
  <si>
    <t>80w90</t>
  </si>
  <si>
    <t>летний костюм на подростка</t>
  </si>
  <si>
    <t>zamazka краска для обуви</t>
  </si>
  <si>
    <t>scratch</t>
  </si>
  <si>
    <t>assaru женский</t>
  </si>
  <si>
    <t>бокал пластик</t>
  </si>
  <si>
    <t>тоника для осветленных волос</t>
  </si>
  <si>
    <t>фломастеры 120 цветов</t>
  </si>
  <si>
    <t>салфетница керамика</t>
  </si>
  <si>
    <t>сандали reebok</t>
  </si>
  <si>
    <t>molped прокладки гигиенические</t>
  </si>
  <si>
    <t>плёнка для ногтей</t>
  </si>
  <si>
    <t>покрышки на бмх</t>
  </si>
  <si>
    <t>стеклоподъемник лада</t>
  </si>
  <si>
    <t>алеф</t>
  </si>
  <si>
    <t>доктор ливси</t>
  </si>
  <si>
    <t>комбинезон женский манго</t>
  </si>
  <si>
    <t>топ корсет со стразами</t>
  </si>
  <si>
    <t>мерис подгузники</t>
  </si>
  <si>
    <t>флуоресцентная лента</t>
  </si>
  <si>
    <t>прицеп для трактора полесье</t>
  </si>
  <si>
    <t>костюм брючный женский оверсайз</t>
  </si>
  <si>
    <t>doreanse трусы</t>
  </si>
  <si>
    <t>мемо весь мир</t>
  </si>
  <si>
    <t>ретро выключатель</t>
  </si>
  <si>
    <t>галтель</t>
  </si>
  <si>
    <t>cep мужской</t>
  </si>
  <si>
    <t xml:space="preserve">топик на девочку </t>
  </si>
  <si>
    <t>кисти zoeva</t>
  </si>
  <si>
    <t>одежда майнкрафт</t>
  </si>
  <si>
    <t>массажные игрушки</t>
  </si>
  <si>
    <t>паста мальва</t>
  </si>
  <si>
    <t>халат женский рабочий</t>
  </si>
  <si>
    <t>мини салфетки влажные</t>
  </si>
  <si>
    <t>подкручивать ресницы</t>
  </si>
  <si>
    <t>купальник для куклы барби</t>
  </si>
  <si>
    <t>iqos чехол</t>
  </si>
  <si>
    <t>в пупок</t>
  </si>
  <si>
    <t>девушка из бруклина</t>
  </si>
  <si>
    <t>nike force 1</t>
  </si>
  <si>
    <t>76632800</t>
  </si>
  <si>
    <t>детский игровой манеж</t>
  </si>
  <si>
    <t>марка котовых одежда женский</t>
  </si>
  <si>
    <t>малазанская</t>
  </si>
  <si>
    <t>jurassic world фигурка-игрушка</t>
  </si>
  <si>
    <t>borntobe</t>
  </si>
  <si>
    <t>bb крем bergamo</t>
  </si>
  <si>
    <t>чёрные босоножки на каблуке</t>
  </si>
  <si>
    <t>pro concealer</t>
  </si>
  <si>
    <t>кроссовки мужские romika</t>
  </si>
  <si>
    <t xml:space="preserve">кофточка для малыша </t>
  </si>
  <si>
    <t>миди приталенные</t>
  </si>
  <si>
    <t>краситель для сахарной ваты</t>
  </si>
  <si>
    <t xml:space="preserve">носки денские </t>
  </si>
  <si>
    <t>дзен пазл</t>
  </si>
  <si>
    <t>перевозка животных</t>
  </si>
  <si>
    <t>dizzy way верхняя одежда</t>
  </si>
  <si>
    <t>смартфон samsung a12</t>
  </si>
  <si>
    <t>муни витчер</t>
  </si>
  <si>
    <t>литолизин</t>
  </si>
  <si>
    <t>брелок с черепахой</t>
  </si>
  <si>
    <t>с жемчугом</t>
  </si>
  <si>
    <t>басик одежда игрушка 25 см</t>
  </si>
  <si>
    <t>расческа для ресниц металлическая</t>
  </si>
  <si>
    <t>конфеты маша и медведь</t>
  </si>
  <si>
    <t>чехол сваровски</t>
  </si>
  <si>
    <t>дезодарант дав</t>
  </si>
  <si>
    <t>32742277</t>
  </si>
  <si>
    <t>картункет</t>
  </si>
  <si>
    <t>бесшовные трусы женские хлопок</t>
  </si>
  <si>
    <t>20 в 1 стиралити</t>
  </si>
  <si>
    <t>худи в клетку</t>
  </si>
  <si>
    <t>чехол на каркасный бассейн</t>
  </si>
  <si>
    <t xml:space="preserve">болотники </t>
  </si>
  <si>
    <t>83376577</t>
  </si>
  <si>
    <t>костюм супер кот</t>
  </si>
  <si>
    <t>стол консольный</t>
  </si>
  <si>
    <t>этажерка для растений</t>
  </si>
  <si>
    <t>берцы высокие</t>
  </si>
  <si>
    <t xml:space="preserve">свадебные приглашения </t>
  </si>
  <si>
    <t>платье вискоза трикотаж длина макси</t>
  </si>
  <si>
    <t>71960701</t>
  </si>
  <si>
    <t>нервы футболка</t>
  </si>
  <si>
    <t>lezza denza</t>
  </si>
  <si>
    <t>средство для расчесывания волос детское</t>
  </si>
  <si>
    <t>свеча для торта цифра 6</t>
  </si>
  <si>
    <t>kilian angels share</t>
  </si>
  <si>
    <t xml:space="preserve">орро </t>
  </si>
  <si>
    <t>золотая капля</t>
  </si>
  <si>
    <t>серьги славянские</t>
  </si>
  <si>
    <t>туфли каблук 5см</t>
  </si>
  <si>
    <t>тату переводные набор</t>
  </si>
  <si>
    <t xml:space="preserve">кофе чёрная карта </t>
  </si>
  <si>
    <t>обувь из ткани</t>
  </si>
  <si>
    <t>хочу говорить красиво</t>
  </si>
  <si>
    <t>масло для мотора 10w 40</t>
  </si>
  <si>
    <t>тоник nivea</t>
  </si>
  <si>
    <t>арборио</t>
  </si>
  <si>
    <t>духи шанель тендер</t>
  </si>
  <si>
    <t>лоток для ложек и вилок</t>
  </si>
  <si>
    <t>штора на присоске</t>
  </si>
  <si>
    <t>шоколад веган</t>
  </si>
  <si>
    <t>milka печенье</t>
  </si>
  <si>
    <t>шэн</t>
  </si>
  <si>
    <t>миниральная пудра</t>
  </si>
  <si>
    <t xml:space="preserve">samsung a22s </t>
  </si>
  <si>
    <t>бордовое худи</t>
  </si>
  <si>
    <t>глория джинс малышам</t>
  </si>
  <si>
    <t>джинсы женские с рваным низом</t>
  </si>
  <si>
    <t>столик для эхолота</t>
  </si>
  <si>
    <t>фоторамки 40х50</t>
  </si>
  <si>
    <t>бюстгальтер rose petal</t>
  </si>
  <si>
    <t xml:space="preserve">loro piana </t>
  </si>
  <si>
    <t>пояса для кобелей</t>
  </si>
  <si>
    <t>ванночка парафиновая</t>
  </si>
  <si>
    <t>66970002</t>
  </si>
  <si>
    <t>туфли лаковые женские на каблуке</t>
  </si>
  <si>
    <t>футболка твое женская 42</t>
  </si>
  <si>
    <t>piazza del caffe</t>
  </si>
  <si>
    <t>folga prof</t>
  </si>
  <si>
    <t>77342423</t>
  </si>
  <si>
    <t>мини вентилятор для телефона</t>
  </si>
  <si>
    <t>мыльница на ножках</t>
  </si>
  <si>
    <t>7593587</t>
  </si>
  <si>
    <t>картридж интекс</t>
  </si>
  <si>
    <t>вещи для реборна</t>
  </si>
  <si>
    <t>фурнитура для шитья нижнего белья</t>
  </si>
  <si>
    <t>дорожный набор емкостей</t>
  </si>
  <si>
    <t>белый пакет</t>
  </si>
  <si>
    <t>лонгслив для подростка</t>
  </si>
  <si>
    <t>бриджи женские летние свободные</t>
  </si>
  <si>
    <t>вегетарианская еда</t>
  </si>
  <si>
    <t>юбка миди летняя плиссированная</t>
  </si>
  <si>
    <t>фонарь автомобильный задний</t>
  </si>
  <si>
    <t>подигель</t>
  </si>
  <si>
    <t xml:space="preserve">honor телефон </t>
  </si>
  <si>
    <t>цифровая видеокамера</t>
  </si>
  <si>
    <t>одежда аниме волейбол</t>
  </si>
  <si>
    <t>поручни инвалид</t>
  </si>
  <si>
    <t>браслет с гранатом серебро</t>
  </si>
  <si>
    <t>бантик женский</t>
  </si>
  <si>
    <t>светоидеодная лента</t>
  </si>
  <si>
    <t>навес для дачи</t>
  </si>
  <si>
    <t>интернет комплект</t>
  </si>
  <si>
    <t>fidgi</t>
  </si>
  <si>
    <t>varg</t>
  </si>
  <si>
    <t>заводные кольца</t>
  </si>
  <si>
    <t>miamoza</t>
  </si>
  <si>
    <t>про сон</t>
  </si>
  <si>
    <t>стригги</t>
  </si>
  <si>
    <t>филипок и ко</t>
  </si>
  <si>
    <t xml:space="preserve">кепка ny </t>
  </si>
  <si>
    <t xml:space="preserve">игрушка для купания </t>
  </si>
  <si>
    <t>куртка kerry</t>
  </si>
  <si>
    <t>prodiva шампунь</t>
  </si>
  <si>
    <t>althaus чай</t>
  </si>
  <si>
    <t xml:space="preserve">elvie </t>
  </si>
  <si>
    <t>муляж айфона 11</t>
  </si>
  <si>
    <t>купальник atlantic</t>
  </si>
  <si>
    <t>противень для духовки гефест</t>
  </si>
  <si>
    <t>стринги утяжка</t>
  </si>
  <si>
    <t>hi&amp;bye kids детский</t>
  </si>
  <si>
    <t>постельное белье двуспальное с евро простыней</t>
  </si>
  <si>
    <t>скриптонит футболка</t>
  </si>
  <si>
    <t>трессеме шампунь</t>
  </si>
  <si>
    <t>навесные замки</t>
  </si>
  <si>
    <t>topposters</t>
  </si>
  <si>
    <t>48515105</t>
  </si>
  <si>
    <t>орехи арахис 1 кг</t>
  </si>
  <si>
    <t xml:space="preserve">тв тумба </t>
  </si>
  <si>
    <t>краб цветок</t>
  </si>
  <si>
    <t>mi 11 lite чехол книжка</t>
  </si>
  <si>
    <t>нефритовое кольцо</t>
  </si>
  <si>
    <t>желтые брюки женские</t>
  </si>
  <si>
    <t>корень петрушки</t>
  </si>
  <si>
    <t>ирина орда</t>
  </si>
  <si>
    <t>джинсы куртка</t>
  </si>
  <si>
    <t>игрушки фигурки животных</t>
  </si>
  <si>
    <t>наклейки для загара</t>
  </si>
  <si>
    <t>шары 20</t>
  </si>
  <si>
    <t>серги соколов</t>
  </si>
  <si>
    <t>миофасциальный мяч</t>
  </si>
  <si>
    <t>синофарм</t>
  </si>
  <si>
    <t>under armour трусы</t>
  </si>
  <si>
    <t>фильтр для пылесоса самсунг sc</t>
  </si>
  <si>
    <t>зеркало косметическое настенное</t>
  </si>
  <si>
    <t>папки для школы</t>
  </si>
  <si>
    <t>кепка nike белая</t>
  </si>
  <si>
    <t>украшение сада</t>
  </si>
  <si>
    <t>айфоновская зарядка</t>
  </si>
  <si>
    <t>форма силиконовая для мороженого</t>
  </si>
  <si>
    <t>карина для игрушек</t>
  </si>
  <si>
    <t>сумка черная багет</t>
  </si>
  <si>
    <t>sisi белье женский</t>
  </si>
  <si>
    <t>пила дисковая настольная</t>
  </si>
  <si>
    <t>бусины плоские</t>
  </si>
  <si>
    <t>сервиз детский</t>
  </si>
  <si>
    <t>джинсовка хаки</t>
  </si>
  <si>
    <t>скетчи</t>
  </si>
  <si>
    <t>лак для стемпинга черный</t>
  </si>
  <si>
    <t>чистящее для ванны</t>
  </si>
  <si>
    <t>шорты palm angeles</t>
  </si>
  <si>
    <t>будсы</t>
  </si>
  <si>
    <t>насос погружной для колодца</t>
  </si>
  <si>
    <t>джесснера</t>
  </si>
  <si>
    <t>дождевик черный</t>
  </si>
  <si>
    <t>для фото ногтей</t>
  </si>
  <si>
    <t>пояс портупея</t>
  </si>
  <si>
    <t>dea apparel</t>
  </si>
  <si>
    <t>лопата совковая из рельсовой стали</t>
  </si>
  <si>
    <t>9445270</t>
  </si>
  <si>
    <t>66914602</t>
  </si>
  <si>
    <t>лшм</t>
  </si>
  <si>
    <t>электро расческа</t>
  </si>
  <si>
    <t>скамья для обуви</t>
  </si>
  <si>
    <t>джинсы на резинке бананы</t>
  </si>
  <si>
    <t>топ с тонкими бретелями</t>
  </si>
  <si>
    <t>сублиматор</t>
  </si>
  <si>
    <t>серебро соколов комплекты</t>
  </si>
  <si>
    <t>кардиган прозрачный</t>
  </si>
  <si>
    <t>умка памперсы</t>
  </si>
  <si>
    <t>бисер бежевый</t>
  </si>
  <si>
    <t>vicappy</t>
  </si>
  <si>
    <t xml:space="preserve">поп корн </t>
  </si>
  <si>
    <t>477155319</t>
  </si>
  <si>
    <t>little maven</t>
  </si>
  <si>
    <t>креслокровать</t>
  </si>
  <si>
    <t>подштаники для мальчика</t>
  </si>
  <si>
    <t>трегинсы</t>
  </si>
  <si>
    <t>корм для кошек консервы</t>
  </si>
  <si>
    <t>79567535</t>
  </si>
  <si>
    <t>детские велоперчатки</t>
  </si>
  <si>
    <t>велосипед для девочки 7 лет</t>
  </si>
  <si>
    <t>кызыл май</t>
  </si>
  <si>
    <t>корейское масло для волос</t>
  </si>
  <si>
    <t>milky garden постельное белье</t>
  </si>
  <si>
    <t>кружка с хелло китти</t>
  </si>
  <si>
    <t>пиджак на платье</t>
  </si>
  <si>
    <t>bonbon</t>
  </si>
  <si>
    <t>pilsan</t>
  </si>
  <si>
    <t>счастливый ребенок курпатов</t>
  </si>
  <si>
    <t>оверсайс футболки</t>
  </si>
  <si>
    <t>кресло качалка маятник</t>
  </si>
  <si>
    <t>1000 платьев</t>
  </si>
  <si>
    <t>льняной комплект</t>
  </si>
  <si>
    <t>набор смола</t>
  </si>
  <si>
    <t>легинсы яркие</t>
  </si>
  <si>
    <t>подвесная полка для цветов</t>
  </si>
  <si>
    <t>белые капри</t>
  </si>
  <si>
    <t>кружевная юбка карандаш</t>
  </si>
  <si>
    <t>мужская обувь португалия</t>
  </si>
  <si>
    <t>gbl наушники</t>
  </si>
  <si>
    <t>напольный горшок</t>
  </si>
  <si>
    <t>рубашка мальчиковая</t>
  </si>
  <si>
    <t xml:space="preserve">спальня </t>
  </si>
  <si>
    <t>садовый диван ротанг</t>
  </si>
  <si>
    <t>футболка мрамор</t>
  </si>
  <si>
    <t>комплектующие к рулонным шторам</t>
  </si>
  <si>
    <t>веревки для белья</t>
  </si>
  <si>
    <t>патчи petitfee gold</t>
  </si>
  <si>
    <t>хлопковые женские трусы</t>
  </si>
  <si>
    <t xml:space="preserve">платья для выпускного </t>
  </si>
  <si>
    <t>футболка с узором</t>
  </si>
  <si>
    <t>мышка для макбука</t>
  </si>
  <si>
    <t>рубашка мужская на молнии</t>
  </si>
  <si>
    <t>мебель для гостиной столы</t>
  </si>
  <si>
    <t>веложилет</t>
  </si>
  <si>
    <t>29948533</t>
  </si>
  <si>
    <t>конструктор звезда</t>
  </si>
  <si>
    <t>мерзляк 7 класс</t>
  </si>
  <si>
    <t>сушилка для посуды черная</t>
  </si>
  <si>
    <t>catfit</t>
  </si>
  <si>
    <t>светлые мужские брюки</t>
  </si>
  <si>
    <t>поло женское укороченное</t>
  </si>
  <si>
    <t>лечебные носки</t>
  </si>
  <si>
    <t>пластмаркет</t>
  </si>
  <si>
    <t>мужские летние спортивные костюмы</t>
  </si>
  <si>
    <t>musafir_perfume духи</t>
  </si>
  <si>
    <t>36995735</t>
  </si>
  <si>
    <t>тазик для белья</t>
  </si>
  <si>
    <t>лего печатная машинка</t>
  </si>
  <si>
    <t>10640824</t>
  </si>
  <si>
    <t>самокат детский 4-колесный</t>
  </si>
  <si>
    <t>sky high от maybelline</t>
  </si>
  <si>
    <t>сумка красная натуральная женская кожа</t>
  </si>
  <si>
    <t>планер недатированный</t>
  </si>
  <si>
    <t>летние платья с коротким рукавом</t>
  </si>
  <si>
    <t>маркер для скетчинга 120</t>
  </si>
  <si>
    <t>hozma</t>
  </si>
  <si>
    <t>береги камчатку</t>
  </si>
  <si>
    <t>ваза шар для конфет</t>
  </si>
  <si>
    <t>платье миди вискоза</t>
  </si>
  <si>
    <t>winsor&amp;newton акварель</t>
  </si>
  <si>
    <t>канат для лазания</t>
  </si>
  <si>
    <t>парные футболки биба и боба</t>
  </si>
  <si>
    <t>хлебцы протеиновые proteinrex</t>
  </si>
  <si>
    <t>пакет для купальника</t>
  </si>
  <si>
    <t>набор в детский сад</t>
  </si>
  <si>
    <t>коврик из камней</t>
  </si>
  <si>
    <t>гель 3 в 1</t>
  </si>
  <si>
    <t>для ванны полка</t>
  </si>
  <si>
    <t>чехол на зачетку</t>
  </si>
  <si>
    <t>купальник 50 размер женский раздельный</t>
  </si>
  <si>
    <t>наборы инструментов для дома</t>
  </si>
  <si>
    <t xml:space="preserve">трико женские </t>
  </si>
  <si>
    <t>кеды с цепью</t>
  </si>
  <si>
    <t>костюм для гимнастики женский</t>
  </si>
  <si>
    <t>botticelli</t>
  </si>
  <si>
    <t>женские шорты на лето</t>
  </si>
  <si>
    <t>фотофон по месяцем</t>
  </si>
  <si>
    <t>smoant pasito 1</t>
  </si>
  <si>
    <t>заварной чайник с фильтром</t>
  </si>
  <si>
    <t>куртка джинсовая девочки</t>
  </si>
  <si>
    <t>брюки летние в клетку</t>
  </si>
  <si>
    <t>липкая лента для мух</t>
  </si>
  <si>
    <t>шапочка летняя на малыша</t>
  </si>
  <si>
    <t>гейнер 5 кг</t>
  </si>
  <si>
    <t>игры для развития мелкой моторики</t>
  </si>
  <si>
    <t>преобразователь гипса</t>
  </si>
  <si>
    <t>электрони сигарет</t>
  </si>
  <si>
    <t>накладка на ручку</t>
  </si>
  <si>
    <t xml:space="preserve">пляжные аксессуары </t>
  </si>
  <si>
    <t>салфетки бумажные для лица</t>
  </si>
  <si>
    <t>shaik 42</t>
  </si>
  <si>
    <t>кроссовки зимние мужские адидас</t>
  </si>
  <si>
    <t>hulse</t>
  </si>
  <si>
    <t>фара для самоката</t>
  </si>
  <si>
    <t>форма горничной</t>
  </si>
  <si>
    <t>водолазка белая теплая женская</t>
  </si>
  <si>
    <t>тормозные колодки для авто</t>
  </si>
  <si>
    <t xml:space="preserve">набор для бороды </t>
  </si>
  <si>
    <t>гель гиалуроновый</t>
  </si>
  <si>
    <t>свечи для торта 30</t>
  </si>
  <si>
    <t>расческа зингер</t>
  </si>
  <si>
    <t>держатель для мыла магнит</t>
  </si>
  <si>
    <t>цепочки для сумок</t>
  </si>
  <si>
    <t>тени для бровей и век</t>
  </si>
  <si>
    <t>10000000</t>
  </si>
  <si>
    <t>satfinder</t>
  </si>
  <si>
    <t>мыльницы женские</t>
  </si>
  <si>
    <t>мешки для рассады с ручками</t>
  </si>
  <si>
    <t>13530388</t>
  </si>
  <si>
    <t>star epil</t>
  </si>
  <si>
    <t>очки для кошки</t>
  </si>
  <si>
    <t>материнская плата lga1200</t>
  </si>
  <si>
    <t>монж для котят</t>
  </si>
  <si>
    <t>сумки женские кожаные беларусь</t>
  </si>
  <si>
    <t xml:space="preserve">кёрлер </t>
  </si>
  <si>
    <t xml:space="preserve">фруктовая пастила </t>
  </si>
  <si>
    <t>духи pur blanca</t>
  </si>
  <si>
    <t>гель с алоэ после загара</t>
  </si>
  <si>
    <t>kikitoys</t>
  </si>
  <si>
    <t>блотоп</t>
  </si>
  <si>
    <t>многолетние цветы клубни</t>
  </si>
  <si>
    <t>набор фурнитуры</t>
  </si>
  <si>
    <t>playstation sony 4</t>
  </si>
  <si>
    <t>спортивный костюм синий</t>
  </si>
  <si>
    <t xml:space="preserve">honda dio </t>
  </si>
  <si>
    <t>окружающий мир рабочая тетрадь 1 класс</t>
  </si>
  <si>
    <t>рюгзак школьный</t>
  </si>
  <si>
    <t>порошок mepsi</t>
  </si>
  <si>
    <t>бисео</t>
  </si>
  <si>
    <t>рубашки туники</t>
  </si>
  <si>
    <t>браслет на mi band 4 металлический</t>
  </si>
  <si>
    <t>рюкзак ноутбук</t>
  </si>
  <si>
    <t>тарзан</t>
  </si>
  <si>
    <t>отвертка с насадками</t>
  </si>
  <si>
    <t>брошь книга</t>
  </si>
  <si>
    <t>крем для рук пантенол</t>
  </si>
  <si>
    <t>53632432</t>
  </si>
  <si>
    <t>пижама теплая детская</t>
  </si>
  <si>
    <t>стринги с принтом</t>
  </si>
  <si>
    <t>лещ</t>
  </si>
  <si>
    <t>лега майнкрафт</t>
  </si>
  <si>
    <t>робот газонокосилка gardena</t>
  </si>
  <si>
    <t>матрац для новорожденных</t>
  </si>
  <si>
    <t>кашпо для цветов на ножке</t>
  </si>
  <si>
    <t>zenden женская зимняя обувь</t>
  </si>
  <si>
    <t>82680438</t>
  </si>
  <si>
    <t>ботинки женские натуральная кожа осень весна</t>
  </si>
  <si>
    <t>кошелёк для документов</t>
  </si>
  <si>
    <t>60597372</t>
  </si>
  <si>
    <t>бодшорты</t>
  </si>
  <si>
    <t>13 карт тетради</t>
  </si>
  <si>
    <t>блокнот мужской кожа</t>
  </si>
  <si>
    <t xml:space="preserve">shima </t>
  </si>
  <si>
    <t>брюки на резинке для беременных</t>
  </si>
  <si>
    <t>баон брюки</t>
  </si>
  <si>
    <t>браслет ван клиф</t>
  </si>
  <si>
    <t>reni мужские</t>
  </si>
  <si>
    <t xml:space="preserve">honey </t>
  </si>
  <si>
    <t>грунт ип ткаченко</t>
  </si>
  <si>
    <t>мышь на пульте управления</t>
  </si>
  <si>
    <t>черри балконные</t>
  </si>
  <si>
    <t>борт в кроватку</t>
  </si>
  <si>
    <t>туника для подростка</t>
  </si>
  <si>
    <t>13047177</t>
  </si>
  <si>
    <t>термо штаны для похудения</t>
  </si>
  <si>
    <t>детективы футболисты</t>
  </si>
  <si>
    <t>unibob</t>
  </si>
  <si>
    <t>шерстяное платье</t>
  </si>
  <si>
    <t>shoeslel</t>
  </si>
  <si>
    <t>мягкая игрушка собака шпиц</t>
  </si>
  <si>
    <t>deonica мусс</t>
  </si>
  <si>
    <t>карандаши профессиональные</t>
  </si>
  <si>
    <t>японский пятновыводитель</t>
  </si>
  <si>
    <t>beauty sleep подушка</t>
  </si>
  <si>
    <t>лосины женские бежевые</t>
  </si>
  <si>
    <t>кеды детские текстиль</t>
  </si>
  <si>
    <t>зомби в городе</t>
  </si>
  <si>
    <t>чехов человек в футляре</t>
  </si>
  <si>
    <t xml:space="preserve">карен хорни </t>
  </si>
  <si>
    <t>муслиновые брюки женские</t>
  </si>
  <si>
    <t>чехол на ремень безопасности</t>
  </si>
  <si>
    <t>bianca rina</t>
  </si>
  <si>
    <t>джинсы мужские скинни</t>
  </si>
  <si>
    <t>антицеллюлитный набор с щеткой</t>
  </si>
  <si>
    <t xml:space="preserve">футболка california </t>
  </si>
  <si>
    <t>средство для защиты кутикулы от лака</t>
  </si>
  <si>
    <t>фиксатор для пальца</t>
  </si>
  <si>
    <t>колготки сеточкой</t>
  </si>
  <si>
    <t>топ футболка твое</t>
  </si>
  <si>
    <t>для умывания лица корея</t>
  </si>
  <si>
    <t xml:space="preserve">пижамы для женщин </t>
  </si>
  <si>
    <t>люстра квадратная</t>
  </si>
  <si>
    <t>купальник для беременной</t>
  </si>
  <si>
    <t xml:space="preserve">шнурки для кроссовок </t>
  </si>
  <si>
    <t>дневник 7 класс</t>
  </si>
  <si>
    <t>бисер чешский белый</t>
  </si>
  <si>
    <t>переноска для малыша</t>
  </si>
  <si>
    <t>юбка-карандаш с завышенной талией</t>
  </si>
  <si>
    <t>часы мужские q&amp;q</t>
  </si>
  <si>
    <t>разглаживание морщин</t>
  </si>
  <si>
    <t>72315517</t>
  </si>
  <si>
    <t>стеклянная рамка для фото</t>
  </si>
  <si>
    <t>прокладки ежедневные гигиенические кефри</t>
  </si>
  <si>
    <t>отец горио</t>
  </si>
  <si>
    <t>62101480</t>
  </si>
  <si>
    <t>очки invu женские</t>
  </si>
  <si>
    <t>atopik</t>
  </si>
  <si>
    <t>бейсболка для хвоста</t>
  </si>
  <si>
    <t>рубашка с принтом женская</t>
  </si>
  <si>
    <t>шторы горчичный</t>
  </si>
  <si>
    <t>паста для эпиляции</t>
  </si>
  <si>
    <t>плей до зубастик</t>
  </si>
  <si>
    <t>ipad 6 поколения</t>
  </si>
  <si>
    <t>royal thermo</t>
  </si>
  <si>
    <t>энзимная пудра от вросших волос</t>
  </si>
  <si>
    <t>товары для йоги</t>
  </si>
  <si>
    <t>16856134</t>
  </si>
  <si>
    <t>масло имбиря</t>
  </si>
  <si>
    <t>задания на лето 5 класс</t>
  </si>
  <si>
    <t>olivvia</t>
  </si>
  <si>
    <t>пастельные тени</t>
  </si>
  <si>
    <t>майка для новорождённых</t>
  </si>
  <si>
    <t>61705521</t>
  </si>
  <si>
    <t>vegiteria</t>
  </si>
  <si>
    <t>кромогексал</t>
  </si>
  <si>
    <t>защитное стекло на huawei y7 2019</t>
  </si>
  <si>
    <t>платье с широким поясом</t>
  </si>
  <si>
    <t>mini jack</t>
  </si>
  <si>
    <t>пантолеты женские пляжные</t>
  </si>
  <si>
    <t>rjkmwf</t>
  </si>
  <si>
    <t xml:space="preserve">костюм детский для мальчика </t>
  </si>
  <si>
    <t>м+д обувь</t>
  </si>
  <si>
    <t>кепка с защитой</t>
  </si>
  <si>
    <t>судно для женщин</t>
  </si>
  <si>
    <t>muslin clouds</t>
  </si>
  <si>
    <t>пенка frudia</t>
  </si>
  <si>
    <t>платье с вишней</t>
  </si>
  <si>
    <t>женское платье большого размера</t>
  </si>
  <si>
    <t xml:space="preserve">крем для лица лореаль </t>
  </si>
  <si>
    <t>крафт рум</t>
  </si>
  <si>
    <t>костюм мужской приталенный</t>
  </si>
  <si>
    <t>стики для телефона</t>
  </si>
  <si>
    <t>в:о4ках</t>
  </si>
  <si>
    <t>тапочки ортопедические домашние</t>
  </si>
  <si>
    <t>кофта на молнии  женская</t>
  </si>
  <si>
    <t>духи шариковые</t>
  </si>
  <si>
    <t>hasbro marvel</t>
  </si>
  <si>
    <t>picsis</t>
  </si>
  <si>
    <t>1985 книга</t>
  </si>
  <si>
    <t>кросовки на липучках</t>
  </si>
  <si>
    <t>вешалка плечики пластик</t>
  </si>
  <si>
    <t>радиатор печки</t>
  </si>
  <si>
    <t>резинка для волос силиконовая</t>
  </si>
  <si>
    <t>хот вилс акула</t>
  </si>
  <si>
    <t>краска для бровей блонд</t>
  </si>
  <si>
    <t xml:space="preserve">футболка brawl stars </t>
  </si>
  <si>
    <t>коврик для автомобиля для телефона</t>
  </si>
  <si>
    <t>hobot 2s</t>
  </si>
  <si>
    <t>марагоджип</t>
  </si>
  <si>
    <t>l cosmetics мыло</t>
  </si>
  <si>
    <t>paco rabanne ultraviolet</t>
  </si>
  <si>
    <t>туфли с принтом</t>
  </si>
  <si>
    <t>ео</t>
  </si>
  <si>
    <t>адидас terrex</t>
  </si>
  <si>
    <t>гел лаки</t>
  </si>
  <si>
    <t>экскаватор игрушка</t>
  </si>
  <si>
    <t>парикмахерская сумка</t>
  </si>
  <si>
    <t>кольца из серебра без камней</t>
  </si>
  <si>
    <t>74758047</t>
  </si>
  <si>
    <t>поильник непроливайка с трубочкой</t>
  </si>
  <si>
    <t>косынка повязка</t>
  </si>
  <si>
    <t xml:space="preserve">купальник женский слитные большой размер </t>
  </si>
  <si>
    <t xml:space="preserve">gorillaz </t>
  </si>
  <si>
    <t>nismo</t>
  </si>
  <si>
    <t>баба яга эстель</t>
  </si>
  <si>
    <t>toki baby</t>
  </si>
  <si>
    <t>аромо</t>
  </si>
  <si>
    <t>spirula</t>
  </si>
  <si>
    <t>юбка с узлом</t>
  </si>
  <si>
    <t>на чемодан</t>
  </si>
  <si>
    <t>лонгсдив</t>
  </si>
  <si>
    <t>reina</t>
  </si>
  <si>
    <t>масло nissan 5w-30</t>
  </si>
  <si>
    <t>футболка doom</t>
  </si>
  <si>
    <t>акксесуары</t>
  </si>
  <si>
    <t>двигатель для бензотриммер</t>
  </si>
  <si>
    <t>капсулы для наращивание волос</t>
  </si>
  <si>
    <t>vgr professional</t>
  </si>
  <si>
    <t xml:space="preserve">кроссовки легкие </t>
  </si>
  <si>
    <t>ирригатор waterpik wp-100</t>
  </si>
  <si>
    <t>кисточки для акрила</t>
  </si>
  <si>
    <t>худи без резинки</t>
  </si>
  <si>
    <t>11261589</t>
  </si>
  <si>
    <t>духи avon today</t>
  </si>
  <si>
    <t>шопер с кнопкой</t>
  </si>
  <si>
    <t xml:space="preserve">морковный крем </t>
  </si>
  <si>
    <t>четыре ветра</t>
  </si>
  <si>
    <t>теплое платье на девочку</t>
  </si>
  <si>
    <t>краснополянская косметика мыло</t>
  </si>
  <si>
    <t>брелок для мальчика</t>
  </si>
  <si>
    <t>images сыворотка</t>
  </si>
  <si>
    <t>такимакура</t>
  </si>
  <si>
    <t>гель лак in garden</t>
  </si>
  <si>
    <t>горка лето</t>
  </si>
  <si>
    <t>тальк аравия</t>
  </si>
  <si>
    <t>кроссовки на узкую ногу</t>
  </si>
  <si>
    <t>фемибион наталкер 2 аптечная сеть медлайн</t>
  </si>
  <si>
    <t>сепаратор ручной</t>
  </si>
  <si>
    <t>батарейка на шуруповерт</t>
  </si>
  <si>
    <t xml:space="preserve">шапка для собак </t>
  </si>
  <si>
    <t>геокс куртка</t>
  </si>
  <si>
    <t>taif allegro</t>
  </si>
  <si>
    <t>игрушки технопарк</t>
  </si>
  <si>
    <t xml:space="preserve">kosadaka </t>
  </si>
  <si>
    <t>crazy lak</t>
  </si>
  <si>
    <t>раскладушки для рыбалки</t>
  </si>
  <si>
    <t>26140737</t>
  </si>
  <si>
    <t>чехол на iphone 12 pro с защитой камеры</t>
  </si>
  <si>
    <t>ходи</t>
  </si>
  <si>
    <t>открытые платья</t>
  </si>
  <si>
    <t>юбка женская теннисная</t>
  </si>
  <si>
    <t>продукты израиль</t>
  </si>
  <si>
    <t>от укусов комаров для детей</t>
  </si>
  <si>
    <t>оверсайз зипка</t>
  </si>
  <si>
    <t>значки прикольные</t>
  </si>
  <si>
    <t>скакалки для художественной гимнастики</t>
  </si>
  <si>
    <t xml:space="preserve">lv </t>
  </si>
  <si>
    <t>миофасциальный валик</t>
  </si>
  <si>
    <t>майка зебра</t>
  </si>
  <si>
    <t>картридж пасито 2</t>
  </si>
  <si>
    <t>bombbar топинг</t>
  </si>
  <si>
    <t>джинсы colins мужские</t>
  </si>
  <si>
    <t>термометр домашний</t>
  </si>
  <si>
    <t>36788362</t>
  </si>
  <si>
    <t>разделочная доска гибкая</t>
  </si>
  <si>
    <t xml:space="preserve">nappy </t>
  </si>
  <si>
    <t>прокладки ежедневные удлиненные</t>
  </si>
  <si>
    <t>толстовка каппа</t>
  </si>
  <si>
    <t>человек в высоком замке</t>
  </si>
  <si>
    <t>alienware</t>
  </si>
  <si>
    <t xml:space="preserve">kosmee </t>
  </si>
  <si>
    <t>чехол на 11 с картой</t>
  </si>
  <si>
    <t>коврик для мастики</t>
  </si>
  <si>
    <t>набор сладкий</t>
  </si>
  <si>
    <t>subaru автомобильные товары</t>
  </si>
  <si>
    <t>алое растение</t>
  </si>
  <si>
    <t>кожаные сабо на каблуке</t>
  </si>
  <si>
    <t>картриджи на инстакс</t>
  </si>
  <si>
    <t xml:space="preserve">ханако </t>
  </si>
  <si>
    <t>кеды mursu</t>
  </si>
  <si>
    <t xml:space="preserve">пенка для ресниц </t>
  </si>
  <si>
    <t>датчик дыма xiaomi</t>
  </si>
  <si>
    <t>надувное кресло кровать</t>
  </si>
  <si>
    <t>браслет серебряный мужской бисмарк</t>
  </si>
  <si>
    <t>наклейки для бровей</t>
  </si>
  <si>
    <t>рубашка женская оверсайз льняная</t>
  </si>
  <si>
    <t>eni 10w 40</t>
  </si>
  <si>
    <t>чехол на pova 2</t>
  </si>
  <si>
    <t>кроссовки adidas breaknet</t>
  </si>
  <si>
    <t>фотобокс для предметной съемки</t>
  </si>
  <si>
    <t>is tree</t>
  </si>
  <si>
    <t xml:space="preserve">счётчик воды </t>
  </si>
  <si>
    <t>стаканы стеклянные цветные</t>
  </si>
  <si>
    <t>33165119</t>
  </si>
  <si>
    <t>разветвитель прикуривателя автомобильные товары</t>
  </si>
  <si>
    <t>купить обои</t>
  </si>
  <si>
    <t>лего карнаж</t>
  </si>
  <si>
    <t>бесшовные костюмы</t>
  </si>
  <si>
    <t>промывка масляной системы</t>
  </si>
  <si>
    <t>я люблю бебру</t>
  </si>
  <si>
    <t>ножи xiaomi</t>
  </si>
  <si>
    <t>samsung a10 телефон</t>
  </si>
  <si>
    <t>полиэфирная смола для авто</t>
  </si>
  <si>
    <t>чай ахмад с жасмином</t>
  </si>
  <si>
    <t>грызункитут</t>
  </si>
  <si>
    <t>средство для блеска волос</t>
  </si>
  <si>
    <t>кепка бежевая мужская</t>
  </si>
  <si>
    <t>собака качающая головой</t>
  </si>
  <si>
    <t>52782964</t>
  </si>
  <si>
    <t>шпатель кондитерский силиконовый</t>
  </si>
  <si>
    <t>коса садовая ручная</t>
  </si>
  <si>
    <t>takeshi</t>
  </si>
  <si>
    <t>набор кружек с двойным стеклом</t>
  </si>
  <si>
    <t>кашпо для цветов каскад</t>
  </si>
  <si>
    <t>my flash matte powder</t>
  </si>
  <si>
    <t>чехлы на 11 про мах</t>
  </si>
  <si>
    <t>посуда для заморозки</t>
  </si>
  <si>
    <t>средство для удаления папиллом</t>
  </si>
  <si>
    <t>451</t>
  </si>
  <si>
    <t>unilatex гель</t>
  </si>
  <si>
    <t>ватман а4</t>
  </si>
  <si>
    <t>вышивка крестом подушка</t>
  </si>
  <si>
    <t>triumf active</t>
  </si>
  <si>
    <t>косоворотка лен</t>
  </si>
  <si>
    <t>футболки аниме мужские</t>
  </si>
  <si>
    <t>худи для малышей для детей</t>
  </si>
  <si>
    <t>29287943</t>
  </si>
  <si>
    <t>диски на playstation 3</t>
  </si>
  <si>
    <t>водолазка женская удлиненная</t>
  </si>
  <si>
    <t>lave</t>
  </si>
  <si>
    <t>чехол для айфон se</t>
  </si>
  <si>
    <t>щипцы для ресниц резинки</t>
  </si>
  <si>
    <t>дезодорант от пота ног</t>
  </si>
  <si>
    <t>тапервер умный холодильник</t>
  </si>
  <si>
    <t>дезодорант черное белое</t>
  </si>
  <si>
    <t>ролики на душевую кабину</t>
  </si>
  <si>
    <t>тифаль</t>
  </si>
  <si>
    <t>22076841</t>
  </si>
  <si>
    <t>van</t>
  </si>
  <si>
    <t>наклейки модные</t>
  </si>
  <si>
    <t>64034925</t>
  </si>
  <si>
    <t>moulinvilla</t>
  </si>
  <si>
    <t>13705372</t>
  </si>
  <si>
    <t>сказки на английском</t>
  </si>
  <si>
    <t>календарь вечный</t>
  </si>
  <si>
    <t>роборыбка</t>
  </si>
  <si>
    <t xml:space="preserve">дары смерти </t>
  </si>
  <si>
    <t>обои горы</t>
  </si>
  <si>
    <t>коы</t>
  </si>
  <si>
    <t>пончары</t>
  </si>
  <si>
    <t>чехол книжка самсунг а51</t>
  </si>
  <si>
    <t>шапочка для младенца</t>
  </si>
  <si>
    <t>nutrilak каша детская</t>
  </si>
  <si>
    <t>видеоняня motorola</t>
  </si>
  <si>
    <t>сяоми телефон</t>
  </si>
  <si>
    <t xml:space="preserve">пижама для новорожденных </t>
  </si>
  <si>
    <t>клапан для скороварки</t>
  </si>
  <si>
    <t>крючок 6 мм</t>
  </si>
  <si>
    <t>патчи под глаза 60 штук</t>
  </si>
  <si>
    <t>глобус политический</t>
  </si>
  <si>
    <t>рулонные шторы без крепления</t>
  </si>
  <si>
    <t>трехгранные карандаши</t>
  </si>
  <si>
    <t>блузка изумруд</t>
  </si>
  <si>
    <t>суши палочки</t>
  </si>
  <si>
    <t>телевизор smart</t>
  </si>
  <si>
    <t xml:space="preserve">щётка от целлюлита </t>
  </si>
  <si>
    <t>окамото</t>
  </si>
  <si>
    <t>animo</t>
  </si>
  <si>
    <t>джинсовка женская с бахромой</t>
  </si>
  <si>
    <t>календарь аниме</t>
  </si>
  <si>
    <t>очки солнцезащитные корригирующие</t>
  </si>
  <si>
    <t>32027599</t>
  </si>
  <si>
    <t>туника длинная с капюшоном</t>
  </si>
  <si>
    <t>гранта fl</t>
  </si>
  <si>
    <t>духи 100 мл</t>
  </si>
  <si>
    <t>кроссовки nike для бега</t>
  </si>
  <si>
    <t>didriksons зима</t>
  </si>
  <si>
    <t>медицинские обувь</t>
  </si>
  <si>
    <t>guess очки мужские</t>
  </si>
  <si>
    <t>покрывало аниме</t>
  </si>
  <si>
    <t>переключатель подрулевой</t>
  </si>
  <si>
    <t>лак для металла</t>
  </si>
  <si>
    <t>contex strong</t>
  </si>
  <si>
    <t>поларис чайник электрический</t>
  </si>
  <si>
    <t>женская летняя сумочка</t>
  </si>
  <si>
    <t xml:space="preserve">smart масло </t>
  </si>
  <si>
    <t>корзина металическая</t>
  </si>
  <si>
    <t xml:space="preserve">рисовая лапша </t>
  </si>
  <si>
    <t>акторофит</t>
  </si>
  <si>
    <t>михи-михи</t>
  </si>
  <si>
    <t>тогика</t>
  </si>
  <si>
    <t>краска от седины</t>
  </si>
  <si>
    <t>игла для ковров</t>
  </si>
  <si>
    <t>фильтр для пылесоса polaris</t>
  </si>
  <si>
    <t>муссанит</t>
  </si>
  <si>
    <t>клейкая лента с рисунком</t>
  </si>
  <si>
    <t xml:space="preserve">носки для футбола </t>
  </si>
  <si>
    <t>экоснеки</t>
  </si>
  <si>
    <t>защита шеи</t>
  </si>
  <si>
    <t>тайота камри</t>
  </si>
  <si>
    <t>колготки с чулками</t>
  </si>
  <si>
    <t>17458700</t>
  </si>
  <si>
    <t>каприс обувь женская</t>
  </si>
  <si>
    <t>коврик в ванную большой</t>
  </si>
  <si>
    <t>lamira</t>
  </si>
  <si>
    <t>польские тапочки</t>
  </si>
  <si>
    <t>zola футболка мужская</t>
  </si>
  <si>
    <t>7792765</t>
  </si>
  <si>
    <t>игрушка сумка</t>
  </si>
  <si>
    <t>статуэтки садовые</t>
  </si>
  <si>
    <t>панорама</t>
  </si>
  <si>
    <t>покеда</t>
  </si>
  <si>
    <t>шунгит камень браслет</t>
  </si>
  <si>
    <t>matt</t>
  </si>
  <si>
    <t>пазлы мимимишки</t>
  </si>
  <si>
    <t xml:space="preserve">гамак для кошек </t>
  </si>
  <si>
    <t>скороход кроссовки для мальчика</t>
  </si>
  <si>
    <t>купальники для плавания</t>
  </si>
  <si>
    <t>fine power</t>
  </si>
  <si>
    <t xml:space="preserve">плакат stray kids </t>
  </si>
  <si>
    <t>татуист</t>
  </si>
  <si>
    <t>оберег подвеска</t>
  </si>
  <si>
    <t>крем от глубоких морщин</t>
  </si>
  <si>
    <t>подарочные наборы для девочки</t>
  </si>
  <si>
    <t>крошечные города</t>
  </si>
  <si>
    <t xml:space="preserve">ibx </t>
  </si>
  <si>
    <t>ракета часы</t>
  </si>
  <si>
    <t>набор для угрей</t>
  </si>
  <si>
    <t>лимонад тархун</t>
  </si>
  <si>
    <t>вентилятор напольный черный</t>
  </si>
  <si>
    <t>marisis</t>
  </si>
  <si>
    <t xml:space="preserve">договориться не проблема </t>
  </si>
  <si>
    <t>контейнеры для ванны</t>
  </si>
  <si>
    <t>память для пк</t>
  </si>
  <si>
    <t xml:space="preserve">кросовки рибок </t>
  </si>
  <si>
    <t xml:space="preserve">папка на молнии </t>
  </si>
  <si>
    <t>носки мужские набор цветные</t>
  </si>
  <si>
    <t>хорошо</t>
  </si>
  <si>
    <t>украшение на дверь</t>
  </si>
  <si>
    <t>светильник для детей</t>
  </si>
  <si>
    <t>fortnite сумка</t>
  </si>
  <si>
    <t>чайник marta</t>
  </si>
  <si>
    <t>iq sleep</t>
  </si>
  <si>
    <t>футболка с кнопками</t>
  </si>
  <si>
    <t>стакан с купольной крышкой</t>
  </si>
  <si>
    <t>слоги карточки</t>
  </si>
  <si>
    <t>mayoral мальчики одежда для малышей</t>
  </si>
  <si>
    <t>лифчик без шлеек</t>
  </si>
  <si>
    <t>скребок для стекол автомобиля</t>
  </si>
  <si>
    <t>чихол айфон 11</t>
  </si>
  <si>
    <t>куртка джинсовая летняя</t>
  </si>
  <si>
    <t>фингер парк</t>
  </si>
  <si>
    <t>термометр и гигрометр для бани</t>
  </si>
  <si>
    <t>манга очень приятно бог том 1</t>
  </si>
  <si>
    <t>я родился порошок</t>
  </si>
  <si>
    <t>домашний костюм женский турция</t>
  </si>
  <si>
    <t>esprit для женщин</t>
  </si>
  <si>
    <t>l'oreal men expert</t>
  </si>
  <si>
    <t>куклв</t>
  </si>
  <si>
    <t>электроплита настольная двухконфорочная</t>
  </si>
  <si>
    <t>белита маска</t>
  </si>
  <si>
    <t>хлопковое полотенце</t>
  </si>
  <si>
    <t>шар из фольги</t>
  </si>
  <si>
    <t>тоенч</t>
  </si>
  <si>
    <t>чехол на 11 iphone с квадратными гранями</t>
  </si>
  <si>
    <t>лучезапястный</t>
  </si>
  <si>
    <t>bella nova maxi</t>
  </si>
  <si>
    <t>14866677</t>
  </si>
  <si>
    <t>чехол samsung galaxy s8</t>
  </si>
  <si>
    <t>блузка женская шелк</t>
  </si>
  <si>
    <t>браслет  на ногу</t>
  </si>
  <si>
    <t>чехол редми 10 s</t>
  </si>
  <si>
    <t>кружка с дипинсом</t>
  </si>
  <si>
    <t>соски avent natural</t>
  </si>
  <si>
    <t>26613641</t>
  </si>
  <si>
    <t>proplan для котят</t>
  </si>
  <si>
    <t>декоративная косметика корейская</t>
  </si>
  <si>
    <t>малыш и карлосон</t>
  </si>
  <si>
    <t>пряжа alize baby wool</t>
  </si>
  <si>
    <t xml:space="preserve">леви </t>
  </si>
  <si>
    <t>россия духи</t>
  </si>
  <si>
    <t>63554421</t>
  </si>
  <si>
    <t>ричмонд</t>
  </si>
  <si>
    <t>realme 11</t>
  </si>
  <si>
    <t>стронг 204</t>
  </si>
  <si>
    <t>крепления для москитных сеток</t>
  </si>
  <si>
    <t>розовая блуза</t>
  </si>
  <si>
    <t>шопер авокадо</t>
  </si>
  <si>
    <t>maroccanoil</t>
  </si>
  <si>
    <t>пп соус</t>
  </si>
  <si>
    <t>от загара 50</t>
  </si>
  <si>
    <t>utena</t>
  </si>
  <si>
    <t>petreet для кошек</t>
  </si>
  <si>
    <t>леггинсы gap</t>
  </si>
  <si>
    <t>zara бомбер</t>
  </si>
  <si>
    <t>одежда льняная</t>
  </si>
  <si>
    <t>швабра самоотжимная</t>
  </si>
  <si>
    <t>sebocelin</t>
  </si>
  <si>
    <t>майки топ</t>
  </si>
  <si>
    <t>светящиеся поплавки</t>
  </si>
  <si>
    <t>pull and bear топ</t>
  </si>
  <si>
    <t>lemon обувь</t>
  </si>
  <si>
    <t>белый свитшот оверсайз</t>
  </si>
  <si>
    <t>даф для волос</t>
  </si>
  <si>
    <t>хонда эвалар</t>
  </si>
  <si>
    <t>зубная шетка детская</t>
  </si>
  <si>
    <t>юбка  женские</t>
  </si>
  <si>
    <t>банный коврик</t>
  </si>
  <si>
    <t>торфяные стаканчики для рассады</t>
  </si>
  <si>
    <t>нож стендофф</t>
  </si>
  <si>
    <t>аксессуары для фото маникюра</t>
  </si>
  <si>
    <t>игрушка для собак утка</t>
  </si>
  <si>
    <t>запарка</t>
  </si>
  <si>
    <t>ремень вмф</t>
  </si>
  <si>
    <t>сеточка для парика</t>
  </si>
  <si>
    <t>футболка мужская камуфляжная</t>
  </si>
  <si>
    <t>серо-голубой</t>
  </si>
  <si>
    <t>тату бтс</t>
  </si>
  <si>
    <t>гладильная доска для рукава</t>
  </si>
  <si>
    <t xml:space="preserve">розовый купальник </t>
  </si>
  <si>
    <t>топ найк про</t>
  </si>
  <si>
    <t>74711340</t>
  </si>
  <si>
    <t>encci cosmetics</t>
  </si>
  <si>
    <t>грунт для комнатных цветов</t>
  </si>
  <si>
    <t>сетка для хранения</t>
  </si>
  <si>
    <t>карандаш звездочка</t>
  </si>
  <si>
    <t>свитшот для кормящих мам</t>
  </si>
  <si>
    <t xml:space="preserve">шорты комплект </t>
  </si>
  <si>
    <t>трансфер фактор классик</t>
  </si>
  <si>
    <t>линзы для косплея</t>
  </si>
  <si>
    <t>bebeto мармелад</t>
  </si>
  <si>
    <t>cellcosmet</t>
  </si>
  <si>
    <t>кольцо с лабрадором</t>
  </si>
  <si>
    <t>полотенце махровое белое 70х140</t>
  </si>
  <si>
    <t>разветвитель rj45</t>
  </si>
  <si>
    <t>чка</t>
  </si>
  <si>
    <t>кассеты venus женские</t>
  </si>
  <si>
    <t xml:space="preserve">кеди </t>
  </si>
  <si>
    <t>переходник presta</t>
  </si>
  <si>
    <t>батончик bombbar</t>
  </si>
  <si>
    <t>парные кольца для троих</t>
  </si>
  <si>
    <t>poco x3 pro защитное стекло</t>
  </si>
  <si>
    <t>фильтр для кухонной вытяжки</t>
  </si>
  <si>
    <t>moms room</t>
  </si>
  <si>
    <t>iveco</t>
  </si>
  <si>
    <t>трусики киоши</t>
  </si>
  <si>
    <t xml:space="preserve">платья зарина </t>
  </si>
  <si>
    <t>батист шторы</t>
  </si>
  <si>
    <t>58792401</t>
  </si>
  <si>
    <t xml:space="preserve">трусы хлопковые </t>
  </si>
  <si>
    <t>метро трилогия</t>
  </si>
  <si>
    <t>носки для малыша белые</t>
  </si>
  <si>
    <t>сандалии босоножки</t>
  </si>
  <si>
    <t>21675983</t>
  </si>
  <si>
    <t>альбегасити</t>
  </si>
  <si>
    <t>гель смазка на силиконовой основе</t>
  </si>
  <si>
    <t>минеральная вода донат</t>
  </si>
  <si>
    <t>48100240</t>
  </si>
  <si>
    <t>слитный комбинезон для девочки</t>
  </si>
  <si>
    <t>paul &amp; shark</t>
  </si>
  <si>
    <t>приправа для попкорна</t>
  </si>
  <si>
    <t>оганян</t>
  </si>
  <si>
    <t>шелковая пижама с кружевом</t>
  </si>
  <si>
    <t>костюм летний для моря</t>
  </si>
  <si>
    <t xml:space="preserve">жук </t>
  </si>
  <si>
    <t>защитный чехол для карт</t>
  </si>
  <si>
    <t>тонировка хамелион</t>
  </si>
  <si>
    <t xml:space="preserve">авто загар </t>
  </si>
  <si>
    <t xml:space="preserve">брюки синие </t>
  </si>
  <si>
    <t>хаги ваги кружка</t>
  </si>
  <si>
    <t>крючки под подхваты</t>
  </si>
  <si>
    <t>украшения для выпускного</t>
  </si>
  <si>
    <t>штуки для велосипеда</t>
  </si>
  <si>
    <t>карандаши малевичъ</t>
  </si>
  <si>
    <t>домашняя одежда для женщин атласная</t>
  </si>
  <si>
    <t>фотокамера canon</t>
  </si>
  <si>
    <t>omutsu</t>
  </si>
  <si>
    <t>бордюр для грядок</t>
  </si>
  <si>
    <t>автоматические мыльные пузыри</t>
  </si>
  <si>
    <t>блюдо для торта вращающееся</t>
  </si>
  <si>
    <t>наколенники для баскетбола детские</t>
  </si>
  <si>
    <t>телевизор смарт 43</t>
  </si>
  <si>
    <t>кеды термит</t>
  </si>
  <si>
    <t>32258725</t>
  </si>
  <si>
    <t>mango платье вечернее</t>
  </si>
  <si>
    <t>чайник гипфел</t>
  </si>
  <si>
    <t>тапочки мужские резиновые adidas</t>
  </si>
  <si>
    <t>футболка с лимоном</t>
  </si>
  <si>
    <t>43420915</t>
  </si>
  <si>
    <t>vaporesso gtx go 80</t>
  </si>
  <si>
    <t>кольцо из аниме</t>
  </si>
  <si>
    <t>короткие носки для девочки</t>
  </si>
  <si>
    <t>clash of gears</t>
  </si>
  <si>
    <t>пылесос deerma dx700s</t>
  </si>
  <si>
    <t>77308930</t>
  </si>
  <si>
    <t>палочки для помидор</t>
  </si>
  <si>
    <t>лего лодка</t>
  </si>
  <si>
    <t>женские летние лоферы</t>
  </si>
  <si>
    <t>lost vape ursa nano</t>
  </si>
  <si>
    <t>ху тао фигурка</t>
  </si>
  <si>
    <t>электро стимулятор</t>
  </si>
  <si>
    <t>ветровка boom</t>
  </si>
  <si>
    <t>браслет с аниме</t>
  </si>
  <si>
    <t xml:space="preserve">овощечистки </t>
  </si>
  <si>
    <t>ведро 10л</t>
  </si>
  <si>
    <t>пшенная мука</t>
  </si>
  <si>
    <t>литий титанат</t>
  </si>
  <si>
    <t>верёвка джутовая</t>
  </si>
  <si>
    <t>костюм для свадьбы</t>
  </si>
  <si>
    <t>profifeed</t>
  </si>
  <si>
    <t>mega mass</t>
  </si>
  <si>
    <t>52854615</t>
  </si>
  <si>
    <t>обувь для медиков мужская</t>
  </si>
  <si>
    <t>летние носочки для малышей</t>
  </si>
  <si>
    <t xml:space="preserve">коралки </t>
  </si>
  <si>
    <t>нитки снежинка</t>
  </si>
  <si>
    <t>скобы для ногтей</t>
  </si>
  <si>
    <t>meyel store</t>
  </si>
  <si>
    <t>клей канцелярский силикатный</t>
  </si>
  <si>
    <t>got2b сухой шампунь</t>
  </si>
  <si>
    <t>пиджак удлиненный с поясом</t>
  </si>
  <si>
    <t>пластик для 3 д ручки</t>
  </si>
  <si>
    <t>хайлайтер для лица стик</t>
  </si>
  <si>
    <t xml:space="preserve">подарок для девочек </t>
  </si>
  <si>
    <t>ворсовые салфетки</t>
  </si>
  <si>
    <t>смоант вики</t>
  </si>
  <si>
    <t>касметика детская</t>
  </si>
  <si>
    <t>кружка сталь</t>
  </si>
  <si>
    <t>чихол для телефона</t>
  </si>
  <si>
    <t>картина по номерам клинок</t>
  </si>
  <si>
    <t>летние плаття</t>
  </si>
  <si>
    <t>сахар коричневый</t>
  </si>
  <si>
    <t>для сушки фруктов</t>
  </si>
  <si>
    <t>таблетки для посудомоечной машины фэри</t>
  </si>
  <si>
    <t>батарейка lr 44</t>
  </si>
  <si>
    <t>картофель клубни</t>
  </si>
  <si>
    <t>большая сумка из натуральной кожи</t>
  </si>
  <si>
    <t>топики для девочек на лето</t>
  </si>
  <si>
    <t>75146700</t>
  </si>
  <si>
    <t>футболка сонник</t>
  </si>
  <si>
    <t>lego мини фигурки</t>
  </si>
  <si>
    <t>спортивки для мальчиков</t>
  </si>
  <si>
    <t xml:space="preserve">складная миска для собак </t>
  </si>
  <si>
    <t>теплые штаны для мальчика</t>
  </si>
  <si>
    <t xml:space="preserve">тройка </t>
  </si>
  <si>
    <t>наушники.</t>
  </si>
  <si>
    <t>ножи для бритвы</t>
  </si>
  <si>
    <t>квас домашний</t>
  </si>
  <si>
    <t>54656602</t>
  </si>
  <si>
    <t>платье v вырез миди</t>
  </si>
  <si>
    <t>treeya</t>
  </si>
  <si>
    <t>шорты smerch</t>
  </si>
  <si>
    <t>облепиховый сироп</t>
  </si>
  <si>
    <t>игрушка для зубов</t>
  </si>
  <si>
    <t>держатель кольцо для телефона</t>
  </si>
  <si>
    <t xml:space="preserve">памперс 6 </t>
  </si>
  <si>
    <t>демисезонный костюм</t>
  </si>
  <si>
    <t>шампура самокруты</t>
  </si>
  <si>
    <t>кукла меняет цвет</t>
  </si>
  <si>
    <t>кофемашина в зернах</t>
  </si>
  <si>
    <t>солнцезащитная шторка для машины</t>
  </si>
  <si>
    <t>детские качели уличные</t>
  </si>
  <si>
    <t>стикеры для подростков</t>
  </si>
  <si>
    <t>optio прокладки</t>
  </si>
  <si>
    <t>пати в кровати</t>
  </si>
  <si>
    <t>босоножки женские карри</t>
  </si>
  <si>
    <t>hello kitty аксессуары девочки</t>
  </si>
  <si>
    <t>металлискатель</t>
  </si>
  <si>
    <t>берет красный</t>
  </si>
  <si>
    <t>барабан джембе</t>
  </si>
  <si>
    <t xml:space="preserve">телефон сенсорный </t>
  </si>
  <si>
    <t>пигтейл crc9</t>
  </si>
  <si>
    <t>комплект белья с одеялом</t>
  </si>
  <si>
    <t>термонаклейки на одежду надписи</t>
  </si>
  <si>
    <t>vivo y12</t>
  </si>
  <si>
    <t>перкусионный массажер</t>
  </si>
  <si>
    <t>костюм спортивные</t>
  </si>
  <si>
    <t>берет десантника</t>
  </si>
  <si>
    <t>mr.frog</t>
  </si>
  <si>
    <t>paulig кофе молотый</t>
  </si>
  <si>
    <t>футболка для подростков оверсайз</t>
  </si>
  <si>
    <t>краска для ткани идеал</t>
  </si>
  <si>
    <t>ручка диктофон</t>
  </si>
  <si>
    <t>сандали с ортопедической стелькой</t>
  </si>
  <si>
    <t>chicago blackhawks</t>
  </si>
  <si>
    <t>к доске пойдет</t>
  </si>
  <si>
    <t>витамин b12 метилкобаламин</t>
  </si>
  <si>
    <t>пижама тыое</t>
  </si>
  <si>
    <t>брелок пенис</t>
  </si>
  <si>
    <t>газон декоративный</t>
  </si>
  <si>
    <t>yakupova</t>
  </si>
  <si>
    <t>трусы женские sela</t>
  </si>
  <si>
    <t>от климта до мураками</t>
  </si>
  <si>
    <t>airpods чехол 2</t>
  </si>
  <si>
    <t>роше</t>
  </si>
  <si>
    <t>кроссовки head</t>
  </si>
  <si>
    <t>12075177</t>
  </si>
  <si>
    <t>магия черного моря</t>
  </si>
  <si>
    <t>масляные духи молекула</t>
  </si>
  <si>
    <t>часы женские соколов серебром</t>
  </si>
  <si>
    <t>украшения кольца</t>
  </si>
  <si>
    <t>пластырь от стержневых мозолей</t>
  </si>
  <si>
    <t>фрезы для ручного фрезера</t>
  </si>
  <si>
    <t xml:space="preserve">турецкий </t>
  </si>
  <si>
    <t>костюм летний мальчик</t>
  </si>
  <si>
    <t>пластиковая тумбочка</t>
  </si>
  <si>
    <t>хвост кита</t>
  </si>
  <si>
    <t>светоотражающий консилер</t>
  </si>
  <si>
    <t>платье для девочки 86 размер</t>
  </si>
  <si>
    <t>дезинфекция бассейна</t>
  </si>
  <si>
    <t>кроксы с мехом</t>
  </si>
  <si>
    <t>каша фрутоняня молочная</t>
  </si>
  <si>
    <t>смеситель iddis</t>
  </si>
  <si>
    <t>постер гравити фолз</t>
  </si>
  <si>
    <t>поляризационная пленка</t>
  </si>
  <si>
    <t xml:space="preserve">наушники айфон проводные </t>
  </si>
  <si>
    <t>летние леггинсы</t>
  </si>
  <si>
    <t>формы для ногтей одноразовые</t>
  </si>
  <si>
    <t>78432962</t>
  </si>
  <si>
    <t>кандидаза</t>
  </si>
  <si>
    <t>баск</t>
  </si>
  <si>
    <t>шкафчик для ванны</t>
  </si>
  <si>
    <t>royal canin для собак mini</t>
  </si>
  <si>
    <t>семена овощей капуста</t>
  </si>
  <si>
    <t>картина женщина</t>
  </si>
  <si>
    <t>блокнот brauberg</t>
  </si>
  <si>
    <t xml:space="preserve">стекло на часы </t>
  </si>
  <si>
    <t>hendi</t>
  </si>
  <si>
    <t>автомобильная акустическая система</t>
  </si>
  <si>
    <t>сушеная морская капуста</t>
  </si>
  <si>
    <t>marc&amp;andre купальник</t>
  </si>
  <si>
    <t>детский раздельный купальник</t>
  </si>
  <si>
    <t xml:space="preserve">wella professionals </t>
  </si>
  <si>
    <t>чехол на телефон redmi 6a</t>
  </si>
  <si>
    <t>обучение грамоте 5-6 лет</t>
  </si>
  <si>
    <t>лала фан</t>
  </si>
  <si>
    <t>ведро пластиковое с крышкой 20 л</t>
  </si>
  <si>
    <t>гипоаллергенный крем</t>
  </si>
  <si>
    <t>конструктор мозаика с шуруповертом</t>
  </si>
  <si>
    <t>74346777</t>
  </si>
  <si>
    <t>circle joy</t>
  </si>
  <si>
    <t>note mineral</t>
  </si>
  <si>
    <t>массажер для лица и тела</t>
  </si>
  <si>
    <t xml:space="preserve">акустический поролон </t>
  </si>
  <si>
    <t>кастрюлч</t>
  </si>
  <si>
    <t>когда мы надеемся</t>
  </si>
  <si>
    <t>учебная голова манекен</t>
  </si>
  <si>
    <t>женская куртка зимняя</t>
  </si>
  <si>
    <t>шнурок для капюшона</t>
  </si>
  <si>
    <t>dora женская одежда</t>
  </si>
  <si>
    <t>ибуклин</t>
  </si>
  <si>
    <t>женские раздельные купальники</t>
  </si>
  <si>
    <t>сила воли не работает</t>
  </si>
  <si>
    <t xml:space="preserve">arabia </t>
  </si>
  <si>
    <t>айфон 6s телефон</t>
  </si>
  <si>
    <t>органайзер школьный</t>
  </si>
  <si>
    <t>термокружка автомобильная с прикуривателем</t>
  </si>
  <si>
    <t>женское худи на молнии</t>
  </si>
  <si>
    <t>hermes terre</t>
  </si>
  <si>
    <t>81821354</t>
  </si>
  <si>
    <t>кофта женская с длинным рукавом оверсайз</t>
  </si>
  <si>
    <t>пневматика из металла</t>
  </si>
  <si>
    <t>пижамы теплые</t>
  </si>
  <si>
    <t>сережки перья</t>
  </si>
  <si>
    <t>гель-лак кира</t>
  </si>
  <si>
    <t>блендер суповарка</t>
  </si>
  <si>
    <t>smart bracelet</t>
  </si>
  <si>
    <t>стелаж для кухни</t>
  </si>
  <si>
    <t>шелковая комбинация</t>
  </si>
  <si>
    <t>подарочный набор на день рождения женщине</t>
  </si>
  <si>
    <t>art sofi</t>
  </si>
  <si>
    <t>73572426</t>
  </si>
  <si>
    <t>батарейки lr 14</t>
  </si>
  <si>
    <t>пижамный топ</t>
  </si>
  <si>
    <t xml:space="preserve">пчела </t>
  </si>
  <si>
    <t>костюм женский тройка деловой костюм вечерний</t>
  </si>
  <si>
    <t>автомобильный маркер</t>
  </si>
  <si>
    <t>поло мужское большие размеры</t>
  </si>
  <si>
    <t>сон смешного человека</t>
  </si>
  <si>
    <t>рубашка малышу</t>
  </si>
  <si>
    <t>керапластика для волос</t>
  </si>
  <si>
    <t>прослушивание</t>
  </si>
  <si>
    <t>плптье летнее</t>
  </si>
  <si>
    <t>садовая фигура собака</t>
  </si>
  <si>
    <t>кольцо гематит</t>
  </si>
  <si>
    <t>редми ноут 10s</t>
  </si>
  <si>
    <t>джинсы в клеточку</t>
  </si>
  <si>
    <t xml:space="preserve">футболка женская зарина </t>
  </si>
  <si>
    <t>маленький батут</t>
  </si>
  <si>
    <t xml:space="preserve">клей для плитки </t>
  </si>
  <si>
    <t>чёрное платье летнее</t>
  </si>
  <si>
    <t>dc шорты</t>
  </si>
  <si>
    <t>носики для игрушек</t>
  </si>
  <si>
    <t>ручка шариковая стираемая</t>
  </si>
  <si>
    <t>кольцо для выпечки 12 см</t>
  </si>
  <si>
    <t>купальник для девочки сплошной</t>
  </si>
  <si>
    <t>диффузор для эфирных масел</t>
  </si>
  <si>
    <t>uno гель база</t>
  </si>
  <si>
    <t>доска для рисования 3д</t>
  </si>
  <si>
    <t>rewardi</t>
  </si>
  <si>
    <t>коробка а4</t>
  </si>
  <si>
    <t xml:space="preserve">диск отрезной </t>
  </si>
  <si>
    <t>бокс для пакетов для собак</t>
  </si>
  <si>
    <t xml:space="preserve">клей для слайма </t>
  </si>
  <si>
    <t>печенье спорти</t>
  </si>
  <si>
    <t>платье миди на выпускной</t>
  </si>
  <si>
    <t>ip</t>
  </si>
  <si>
    <t>очки солнечные женские коричневые</t>
  </si>
  <si>
    <t>колонка для душа</t>
  </si>
  <si>
    <t>нождачная бумага</t>
  </si>
  <si>
    <t>опора для помидоров</t>
  </si>
  <si>
    <t>письмо деду морозу</t>
  </si>
  <si>
    <t>прорасо</t>
  </si>
  <si>
    <t>наклейки сумерки</t>
  </si>
  <si>
    <t>ручьки</t>
  </si>
  <si>
    <t xml:space="preserve">самовар электрический </t>
  </si>
  <si>
    <t>46119881</t>
  </si>
  <si>
    <t>вешалки-плечики для одежды</t>
  </si>
  <si>
    <t xml:space="preserve">твое женская футболка </t>
  </si>
  <si>
    <t>бязь суровая</t>
  </si>
  <si>
    <t>металическая машинка</t>
  </si>
  <si>
    <t>плоский горшок</t>
  </si>
  <si>
    <t xml:space="preserve">керамическая посуда </t>
  </si>
  <si>
    <t>фотообои в зал</t>
  </si>
  <si>
    <t>сустамаг</t>
  </si>
  <si>
    <t xml:space="preserve">тушь для </t>
  </si>
  <si>
    <t>застежка для бисера</t>
  </si>
  <si>
    <t>stavia</t>
  </si>
  <si>
    <t>шорты девушки</t>
  </si>
  <si>
    <t>спортивные шорты оверсайз</t>
  </si>
  <si>
    <t>покрывало 220х240 хлопок</t>
  </si>
  <si>
    <t>но шпа</t>
  </si>
  <si>
    <t>eksis кроссовки</t>
  </si>
  <si>
    <t>одежда басик</t>
  </si>
  <si>
    <t>трусы мужские слипы набор</t>
  </si>
  <si>
    <t>с открытым носом</t>
  </si>
  <si>
    <t xml:space="preserve">джинсы на подростка </t>
  </si>
  <si>
    <t>брюки женские классические укороченные</t>
  </si>
  <si>
    <t>оплетка на руль приора</t>
  </si>
  <si>
    <t>дорожный шампунь бальзам</t>
  </si>
  <si>
    <t>арахис жареный не соленый</t>
  </si>
  <si>
    <t xml:space="preserve">серпантин </t>
  </si>
  <si>
    <t>сапоги танцевальные</t>
  </si>
  <si>
    <t>сумка женская серебристая кожа</t>
  </si>
  <si>
    <t>бисопролол</t>
  </si>
  <si>
    <t>косметика подростковая</t>
  </si>
  <si>
    <t>тату маркер</t>
  </si>
  <si>
    <t>бокал для конфет</t>
  </si>
  <si>
    <t>vita mama</t>
  </si>
  <si>
    <t>velo</t>
  </si>
  <si>
    <t xml:space="preserve">чехол на кровать </t>
  </si>
  <si>
    <t>синергетик гель</t>
  </si>
  <si>
    <t>лягушка брелок</t>
  </si>
  <si>
    <t>комплект футболка шорты женские</t>
  </si>
  <si>
    <t>huter w210i</t>
  </si>
  <si>
    <t>кнопки цветные</t>
  </si>
  <si>
    <t>насадка травка</t>
  </si>
  <si>
    <t>green hill мужской</t>
  </si>
  <si>
    <t>плёнка на фары</t>
  </si>
  <si>
    <t>сказки перед сном</t>
  </si>
  <si>
    <t>shaik 329</t>
  </si>
  <si>
    <t>нарды ручной работы</t>
  </si>
  <si>
    <t>l'oreal colorista</t>
  </si>
  <si>
    <t>бамбини</t>
  </si>
  <si>
    <t>шорты для мальчика 9 лет</t>
  </si>
  <si>
    <t>nyx для губ</t>
  </si>
  <si>
    <t xml:space="preserve">samyun wan </t>
  </si>
  <si>
    <t>ostin джинсы женские</t>
  </si>
  <si>
    <t>платок в клетку</t>
  </si>
  <si>
    <t>camay мыло косметическое</t>
  </si>
  <si>
    <t>коллекция книг</t>
  </si>
  <si>
    <t>водонепроницаемые кроссовки</t>
  </si>
  <si>
    <t>пакеты маечка</t>
  </si>
  <si>
    <t>имитатор груди</t>
  </si>
  <si>
    <t>монстр трак на пульте</t>
  </si>
  <si>
    <t>тряпка для пола для швабры микрофибра</t>
  </si>
  <si>
    <t>амонкас</t>
  </si>
  <si>
    <t>ne скраб</t>
  </si>
  <si>
    <t>vilavi</t>
  </si>
  <si>
    <t>галстук для собак</t>
  </si>
  <si>
    <t>комбинезон джинсовый для мальчиков</t>
  </si>
  <si>
    <t>кофта с отверстием для пальца</t>
  </si>
  <si>
    <t>15872810</t>
  </si>
  <si>
    <t>lingerie infinity белье и купальники</t>
  </si>
  <si>
    <t xml:space="preserve">13 pro </t>
  </si>
  <si>
    <t>автощагар</t>
  </si>
  <si>
    <t>серебряное ожерелье</t>
  </si>
  <si>
    <t>серёжки с хелоу кити</t>
  </si>
  <si>
    <t>джинсы женские slim</t>
  </si>
  <si>
    <t>веник для окон</t>
  </si>
  <si>
    <t>67061765</t>
  </si>
  <si>
    <t>электробритва бердск</t>
  </si>
  <si>
    <t>mi kar</t>
  </si>
  <si>
    <t>босоножки женские квадратный нос</t>
  </si>
  <si>
    <t>защитное стекло на poco m3</t>
  </si>
  <si>
    <t>lr lorettini</t>
  </si>
  <si>
    <t>спортивные детские штаны</t>
  </si>
  <si>
    <t>35899759</t>
  </si>
  <si>
    <t>белая кветка</t>
  </si>
  <si>
    <t>mio nail</t>
  </si>
  <si>
    <t>фитнес набор</t>
  </si>
  <si>
    <t xml:space="preserve">медицинская </t>
  </si>
  <si>
    <t>apple watch браслет</t>
  </si>
  <si>
    <t>бензоат натрия</t>
  </si>
  <si>
    <t>марк спенсер нижнее белье</t>
  </si>
  <si>
    <t>семена томатов f1</t>
  </si>
  <si>
    <t xml:space="preserve">сексуальные костюмы </t>
  </si>
  <si>
    <t>чехол iphone 12 pro max с рисунком</t>
  </si>
  <si>
    <t>корм для кошек шеба мини</t>
  </si>
  <si>
    <t>переходник mini jack</t>
  </si>
  <si>
    <t>маска розовая</t>
  </si>
  <si>
    <t xml:space="preserve">светоотражающая лента </t>
  </si>
  <si>
    <t>зажимы для платка</t>
  </si>
  <si>
    <t>постер космос</t>
  </si>
  <si>
    <t>павоне статуэтки фарфоровые</t>
  </si>
  <si>
    <t>постельное белье в кроватку 120 на 60</t>
  </si>
  <si>
    <t xml:space="preserve">spf 50 солнцезащитный крем </t>
  </si>
  <si>
    <t>трикотаж из иванова</t>
  </si>
  <si>
    <t>fruit way</t>
  </si>
  <si>
    <t>opi лак для ногтей</t>
  </si>
  <si>
    <t>лампы h4 галоген</t>
  </si>
  <si>
    <t>фиолетовые кросовки</t>
  </si>
  <si>
    <t>серьги конго соколов</t>
  </si>
  <si>
    <t>маленькая табуретка</t>
  </si>
  <si>
    <t>туфли с тупым носом</t>
  </si>
  <si>
    <t xml:space="preserve">праймер под макияж </t>
  </si>
  <si>
    <t>чехол oppo a1k</t>
  </si>
  <si>
    <t>дядя джут</t>
  </si>
  <si>
    <t>joico шампунь</t>
  </si>
  <si>
    <t>горшок цветочный 15 литров</t>
  </si>
  <si>
    <t>дезодорант джилет</t>
  </si>
  <si>
    <t>брюки на резинке для мальчиков</t>
  </si>
  <si>
    <t>тест на алкоголь</t>
  </si>
  <si>
    <t>биплант игрушки</t>
  </si>
  <si>
    <t xml:space="preserve">панамки мужские </t>
  </si>
  <si>
    <t>sulinka</t>
  </si>
  <si>
    <t>amway спрей</t>
  </si>
  <si>
    <t>футболка женская из турции</t>
  </si>
  <si>
    <t>74671717</t>
  </si>
  <si>
    <t>зубная щётка reach</t>
  </si>
  <si>
    <t>шорты детские для малыша</t>
  </si>
  <si>
    <t>облучатель для лечения псориаза</t>
  </si>
  <si>
    <t>джинсы момы женские большие размеры</t>
  </si>
  <si>
    <t>кутиклер гель</t>
  </si>
  <si>
    <t>игрушки хагиваги</t>
  </si>
  <si>
    <t>платье для девочки 8 лет</t>
  </si>
  <si>
    <t>депиляция бровей</t>
  </si>
  <si>
    <t xml:space="preserve">простынь на резинке 90х200 </t>
  </si>
  <si>
    <t xml:space="preserve">antibac </t>
  </si>
  <si>
    <t>organic shop маска для лица</t>
  </si>
  <si>
    <t>блютуз модуль для пк</t>
  </si>
  <si>
    <t>sever clothing</t>
  </si>
  <si>
    <t>58198526</t>
  </si>
  <si>
    <t>тинты для губ набор</t>
  </si>
  <si>
    <t>сумка для пряжи</t>
  </si>
  <si>
    <t>коверт для денег</t>
  </si>
  <si>
    <t xml:space="preserve">рубашка полиция </t>
  </si>
  <si>
    <t xml:space="preserve">бордшорты мужские </t>
  </si>
  <si>
    <t>платье 140</t>
  </si>
  <si>
    <t>джинсы с цепью</t>
  </si>
  <si>
    <t>наклейки на стол</t>
  </si>
  <si>
    <t>часы женские черные</t>
  </si>
  <si>
    <t>ремень для сумки бежевый</t>
  </si>
  <si>
    <t>48520890</t>
  </si>
  <si>
    <t>ариэль порошок стиральный</t>
  </si>
  <si>
    <t xml:space="preserve">платьн </t>
  </si>
  <si>
    <t>листья монстеры</t>
  </si>
  <si>
    <t>браслет нить черная</t>
  </si>
  <si>
    <t>платье германия</t>
  </si>
  <si>
    <t>estel шампунь для окрашенных волос</t>
  </si>
  <si>
    <t xml:space="preserve">строгое платье </t>
  </si>
  <si>
    <t>губки для посуды белые</t>
  </si>
  <si>
    <t>акриловая краска по дереву</t>
  </si>
  <si>
    <t>кофточка с коротким рукавом</t>
  </si>
  <si>
    <t>lormar трусы</t>
  </si>
  <si>
    <t>кружка с валерой</t>
  </si>
  <si>
    <t>defacto духи</t>
  </si>
  <si>
    <t>невская сушка</t>
  </si>
  <si>
    <t>47803636</t>
  </si>
  <si>
    <t>компостер садовый piteco</t>
  </si>
  <si>
    <t xml:space="preserve">купальник леопардовый </t>
  </si>
  <si>
    <t>купальники на высокой талии</t>
  </si>
  <si>
    <t>frieda</t>
  </si>
  <si>
    <t>13946936</t>
  </si>
  <si>
    <t>брюки мужские школьные</t>
  </si>
  <si>
    <t>машинки ваз</t>
  </si>
  <si>
    <t>grammar friends</t>
  </si>
  <si>
    <t>45724420</t>
  </si>
  <si>
    <t>уход за стомой</t>
  </si>
  <si>
    <t>костюмы клеш</t>
  </si>
  <si>
    <t>мат для резки а3</t>
  </si>
  <si>
    <t>ив роще</t>
  </si>
  <si>
    <t>стальные яйца</t>
  </si>
  <si>
    <t>тепло крыма</t>
  </si>
  <si>
    <t>ролтер</t>
  </si>
  <si>
    <t>микрофон для стримов</t>
  </si>
  <si>
    <t>детская смесь нестожен</t>
  </si>
  <si>
    <t>braun silk-epil эпилятор</t>
  </si>
  <si>
    <t xml:space="preserve">adidas рюкзак </t>
  </si>
  <si>
    <t>dri fit</t>
  </si>
  <si>
    <t>vaporesso extra</t>
  </si>
  <si>
    <t>molli ross</t>
  </si>
  <si>
    <t>агата мистери книжная продукция</t>
  </si>
  <si>
    <t>антиколиковый пояс</t>
  </si>
  <si>
    <t>ножки для кресла</t>
  </si>
  <si>
    <t>adidas terrex обувь</t>
  </si>
  <si>
    <t>для плова казан</t>
  </si>
  <si>
    <t>игрушки 1-2 года</t>
  </si>
  <si>
    <t>63550696</t>
  </si>
  <si>
    <t>платье трикотажное спортивное</t>
  </si>
  <si>
    <t>nice day прокладки</t>
  </si>
  <si>
    <t>dexron iii</t>
  </si>
  <si>
    <t>женская турецкая одежда</t>
  </si>
  <si>
    <t>компрессионные гольфы 2 класса компрессии</t>
  </si>
  <si>
    <t>абажур для люстры</t>
  </si>
  <si>
    <t>крепеж для сетки</t>
  </si>
  <si>
    <t>chocolat</t>
  </si>
  <si>
    <t>косметичкс</t>
  </si>
  <si>
    <t>коробка для швейных принадлежностей</t>
  </si>
  <si>
    <t>костюм коровы</t>
  </si>
  <si>
    <t>сушилка для маникюра</t>
  </si>
  <si>
    <t xml:space="preserve">чехол на диван угловой </t>
  </si>
  <si>
    <t>балаклава для женщин</t>
  </si>
  <si>
    <t>бижутерия женская свадебная</t>
  </si>
  <si>
    <t>тапочки силиконовые</t>
  </si>
  <si>
    <t>расческа для волос плоская</t>
  </si>
  <si>
    <t>эво коврик</t>
  </si>
  <si>
    <t>сарафан шелк</t>
  </si>
  <si>
    <t>медальница самбо</t>
  </si>
  <si>
    <t>vittoria</t>
  </si>
  <si>
    <t>пароконвектомат</t>
  </si>
  <si>
    <t>поворотник на велосипед</t>
  </si>
  <si>
    <t>кубики со слогами</t>
  </si>
  <si>
    <t>напалм</t>
  </si>
  <si>
    <t>кашпо для цветов длинное</t>
  </si>
  <si>
    <t>щётка для мытья ног</t>
  </si>
  <si>
    <t>baby line косметика</t>
  </si>
  <si>
    <t>854074</t>
  </si>
  <si>
    <t>тренажер по русскому языку 1 класс вако</t>
  </si>
  <si>
    <t xml:space="preserve">стулья на кухню </t>
  </si>
  <si>
    <t>жакет вельвет</t>
  </si>
  <si>
    <t>кнопка от комаров</t>
  </si>
  <si>
    <t>level pro</t>
  </si>
  <si>
    <t>sugar scrub</t>
  </si>
  <si>
    <t xml:space="preserve">остин платья </t>
  </si>
  <si>
    <t xml:space="preserve">nikk mole </t>
  </si>
  <si>
    <t>подставка для леденцов</t>
  </si>
  <si>
    <t>комплект нательный для новорожденных</t>
  </si>
  <si>
    <t>гусейнова</t>
  </si>
  <si>
    <t>smart solutions</t>
  </si>
  <si>
    <t>81273274</t>
  </si>
  <si>
    <t>50975020</t>
  </si>
  <si>
    <t>армированная сетка</t>
  </si>
  <si>
    <t>зонт фак дождю</t>
  </si>
  <si>
    <t>ткань для занавесок</t>
  </si>
  <si>
    <t xml:space="preserve">керамический чайник </t>
  </si>
  <si>
    <t>большая опа</t>
  </si>
  <si>
    <t>емкость с краном</t>
  </si>
  <si>
    <t>для детей игры</t>
  </si>
  <si>
    <t>бюстгальтер для бега</t>
  </si>
  <si>
    <t>носки набор 10 пар</t>
  </si>
  <si>
    <t>гели опция</t>
  </si>
  <si>
    <t>фильтры для воды кувшин барьер</t>
  </si>
  <si>
    <t>12246646</t>
  </si>
  <si>
    <t>шнур iphone</t>
  </si>
  <si>
    <t>58901890</t>
  </si>
  <si>
    <t>джинсы мужские mom</t>
  </si>
  <si>
    <t>бюстгальтер миловица</t>
  </si>
  <si>
    <t>люстра потолочная светодиодная круглая</t>
  </si>
  <si>
    <t>spqr</t>
  </si>
  <si>
    <t>башкортостан</t>
  </si>
  <si>
    <t>защитное стекло на самсунг а 02</t>
  </si>
  <si>
    <t xml:space="preserve">ак-47 </t>
  </si>
  <si>
    <t xml:space="preserve">реалии </t>
  </si>
  <si>
    <t xml:space="preserve">брюки коричневые </t>
  </si>
  <si>
    <t>женская летняя чалма</t>
  </si>
  <si>
    <t>сильвер про</t>
  </si>
  <si>
    <t>шамиль ахмадуллин развиваем мозг ребенка</t>
  </si>
  <si>
    <t xml:space="preserve">для белых кроссовок </t>
  </si>
  <si>
    <t>рубашка в клетку для мальчиков</t>
  </si>
  <si>
    <t>бокс для кастома</t>
  </si>
  <si>
    <t>ясень</t>
  </si>
  <si>
    <t>calvin klein сандалии</t>
  </si>
  <si>
    <t>штаны спортивные прямые мужские</t>
  </si>
  <si>
    <t xml:space="preserve">носки для подростков </t>
  </si>
  <si>
    <t xml:space="preserve">конфеты подарочные </t>
  </si>
  <si>
    <t>39046520</t>
  </si>
  <si>
    <t xml:space="preserve">корзинка плетеная </t>
  </si>
  <si>
    <t>комбинезон флисовый для девочки</t>
  </si>
  <si>
    <t>мото аккумулятор delta</t>
  </si>
  <si>
    <t xml:space="preserve">сумка в школу </t>
  </si>
  <si>
    <t>платье на девочку 12 лет</t>
  </si>
  <si>
    <t>футболка пиздец</t>
  </si>
  <si>
    <t>игрушка уточки</t>
  </si>
  <si>
    <t>рюкзак силиконовый</t>
  </si>
  <si>
    <t>русалка купальник</t>
  </si>
  <si>
    <t>листья для долмы</t>
  </si>
  <si>
    <t>опора бамбуковая</t>
  </si>
  <si>
    <t>серединки для бантов</t>
  </si>
  <si>
    <t>sniper elite 5</t>
  </si>
  <si>
    <t>колесо велосипедное 26 переднее</t>
  </si>
  <si>
    <t>8452305</t>
  </si>
  <si>
    <t>петерсон учебник</t>
  </si>
  <si>
    <t>google pixel 3</t>
  </si>
  <si>
    <t>рюкзак rivacase</t>
  </si>
  <si>
    <t>трусы бикини с высокой посадкой</t>
  </si>
  <si>
    <t>каша детская нестле</t>
  </si>
  <si>
    <t>кальция хлорид</t>
  </si>
  <si>
    <t>shiseido ginza</t>
  </si>
  <si>
    <t xml:space="preserve">шорты черные джинсовые </t>
  </si>
  <si>
    <t>торусы</t>
  </si>
  <si>
    <t>русская одежда</t>
  </si>
  <si>
    <t>miki&amp;s</t>
  </si>
  <si>
    <t>школьные рюкзаки для девочек 6</t>
  </si>
  <si>
    <t>прокладки ежедневные bella</t>
  </si>
  <si>
    <t xml:space="preserve">шарфы </t>
  </si>
  <si>
    <t>одеяло на лето</t>
  </si>
  <si>
    <t>кукла rainbow</t>
  </si>
  <si>
    <t>брюки оливковые</t>
  </si>
  <si>
    <t>сайдинг для дома</t>
  </si>
  <si>
    <t>говлит</t>
  </si>
  <si>
    <t>вентиляционные системы</t>
  </si>
  <si>
    <t>алмазная мозаика корги</t>
  </si>
  <si>
    <t>школьный кардиган</t>
  </si>
  <si>
    <t>кухонный набор из дерева</t>
  </si>
  <si>
    <t>пикабу</t>
  </si>
  <si>
    <t>кроссовки для бега летние мужские</t>
  </si>
  <si>
    <t>мука из зелёных бананов</t>
  </si>
  <si>
    <t>карты k-pop</t>
  </si>
  <si>
    <t>твердый дезодорант мужской</t>
  </si>
  <si>
    <t>vivienne sabo liner virtuose</t>
  </si>
  <si>
    <t>фартук поварской белый</t>
  </si>
  <si>
    <t>блеск для губ gloss</t>
  </si>
  <si>
    <t>черенки для садового инструмента</t>
  </si>
  <si>
    <t>нож для тонировки</t>
  </si>
  <si>
    <t>гжо</t>
  </si>
  <si>
    <t>отпаватель</t>
  </si>
  <si>
    <t>69376177</t>
  </si>
  <si>
    <t>зеркальце складное</t>
  </si>
  <si>
    <t>кофта под юбку</t>
  </si>
  <si>
    <t>свадебное легкое платье</t>
  </si>
  <si>
    <t>фильтр для слива раковины</t>
  </si>
  <si>
    <t>махер</t>
  </si>
  <si>
    <t>75557829</t>
  </si>
  <si>
    <t>бобр игрушка</t>
  </si>
  <si>
    <t>жидкое мыло диспенсер</t>
  </si>
  <si>
    <t>sprite напиток</t>
  </si>
  <si>
    <t>аниме кружка клинок рассекающий демонов</t>
  </si>
  <si>
    <t>me love</t>
  </si>
  <si>
    <t>скорлупа</t>
  </si>
  <si>
    <t>мини миксер для кофе</t>
  </si>
  <si>
    <t>клей момент пва</t>
  </si>
  <si>
    <t xml:space="preserve">панамы детские </t>
  </si>
  <si>
    <t>vixter</t>
  </si>
  <si>
    <t>tefia плазма для волос</t>
  </si>
  <si>
    <t>сигнализация starline</t>
  </si>
  <si>
    <t>для декора торта</t>
  </si>
  <si>
    <t>крем для сосков от трещин</t>
  </si>
  <si>
    <t>3d конструктор из картона</t>
  </si>
  <si>
    <t>dota 2 футболка</t>
  </si>
  <si>
    <t>аниме товары для школы</t>
  </si>
  <si>
    <t>планшет для бумаги а4</t>
  </si>
  <si>
    <t>мелочи в подарок</t>
  </si>
  <si>
    <t>защитное стекло на редми нот 10 про</t>
  </si>
  <si>
    <t>летнее платье женское бохо</t>
  </si>
  <si>
    <t>обручальное кольцо золотое с бриллиантом</t>
  </si>
  <si>
    <t>масло для волос индия</t>
  </si>
  <si>
    <t>bravos</t>
  </si>
  <si>
    <t>подушка с лавандой</t>
  </si>
  <si>
    <t>72818178</t>
  </si>
  <si>
    <t>la mer красота</t>
  </si>
  <si>
    <t>шлепанцы на липучке</t>
  </si>
  <si>
    <t>насос для бассейна интекс</t>
  </si>
  <si>
    <t>духи barbe a papa</t>
  </si>
  <si>
    <t xml:space="preserve">резинка на голову </t>
  </si>
  <si>
    <t>gim cat для кошек</t>
  </si>
  <si>
    <t>liss unlimited</t>
  </si>
  <si>
    <t>матрикс биолаж</t>
  </si>
  <si>
    <t xml:space="preserve">афрохвост </t>
  </si>
  <si>
    <t>лего брелоки</t>
  </si>
  <si>
    <t>sodamoda одежда</t>
  </si>
  <si>
    <t>парижские коты</t>
  </si>
  <si>
    <t>наклейки с кошками</t>
  </si>
  <si>
    <t>канареечное семя</t>
  </si>
  <si>
    <t>тонкое покрывало</t>
  </si>
  <si>
    <t>двойные серьги</t>
  </si>
  <si>
    <t>18329234</t>
  </si>
  <si>
    <t>камень от сглаза</t>
  </si>
  <si>
    <t xml:space="preserve">хагис элит софт </t>
  </si>
  <si>
    <t>парогенератор polaris</t>
  </si>
  <si>
    <t>пакет с пластмассовыми ручками</t>
  </si>
  <si>
    <t>радиатор отопления 10 секций</t>
  </si>
  <si>
    <t>приоткрытая дверь</t>
  </si>
  <si>
    <t>духовой шкаф 45 см</t>
  </si>
  <si>
    <t>электросамокат midway</t>
  </si>
  <si>
    <t>вобла сушеная</t>
  </si>
  <si>
    <t>бутсы адидас придатор</t>
  </si>
  <si>
    <t>насадка тренажер на ручку</t>
  </si>
  <si>
    <t xml:space="preserve">гималайская соль </t>
  </si>
  <si>
    <t>сухой корм для собак дог чау</t>
  </si>
  <si>
    <t>68892531</t>
  </si>
  <si>
    <t>очки для плавания mad wave</t>
  </si>
  <si>
    <t>zero под</t>
  </si>
  <si>
    <t>краск</t>
  </si>
  <si>
    <t xml:space="preserve">защита провода </t>
  </si>
  <si>
    <t>переговорное устройство</t>
  </si>
  <si>
    <t>открытка деревянная</t>
  </si>
  <si>
    <t>формочки для жульена</t>
  </si>
  <si>
    <t>халат махровый женский тонкий</t>
  </si>
  <si>
    <t>jasper</t>
  </si>
  <si>
    <t>баночки для варенья</t>
  </si>
  <si>
    <t>зонт для детей</t>
  </si>
  <si>
    <t>футболка death note</t>
  </si>
  <si>
    <t>swissnavy</t>
  </si>
  <si>
    <t>fanno fatti обувь</t>
  </si>
  <si>
    <t>shine systems шампунь</t>
  </si>
  <si>
    <t>подводка golden rose</t>
  </si>
  <si>
    <t>чулки тюль</t>
  </si>
  <si>
    <t>полотенчик</t>
  </si>
  <si>
    <t>ферби оригинальный</t>
  </si>
  <si>
    <t>светильник мебельный</t>
  </si>
  <si>
    <t>70069652</t>
  </si>
  <si>
    <t>шопеер</t>
  </si>
  <si>
    <t>впр математика 4 класс фгос</t>
  </si>
  <si>
    <t>70886890</t>
  </si>
  <si>
    <t>58437507</t>
  </si>
  <si>
    <t>тойота камри 40</t>
  </si>
  <si>
    <t>вечерний наряд большой размер</t>
  </si>
  <si>
    <t>cobolt</t>
  </si>
  <si>
    <t>65819246</t>
  </si>
  <si>
    <t>летнее платье фуксия</t>
  </si>
  <si>
    <t>галстук в полоску</t>
  </si>
  <si>
    <t>бита для пиньяты</t>
  </si>
  <si>
    <t xml:space="preserve">бутылка для молока </t>
  </si>
  <si>
    <t>чёрная куртка</t>
  </si>
  <si>
    <t>блютус bluetooth</t>
  </si>
  <si>
    <t>дамское счастье золя</t>
  </si>
  <si>
    <t>женские платья длинные</t>
  </si>
  <si>
    <t>шкатулка для девочек</t>
  </si>
  <si>
    <t>маска альгинатная для лица</t>
  </si>
  <si>
    <t xml:space="preserve">вельветовая рубашка женская </t>
  </si>
  <si>
    <t>дефлектор лобового стекла</t>
  </si>
  <si>
    <t>одноразовые чашки</t>
  </si>
  <si>
    <t>clacker</t>
  </si>
  <si>
    <t>чехол от дождя на коляску</t>
  </si>
  <si>
    <t>хозяйственное мыло дуру</t>
  </si>
  <si>
    <t xml:space="preserve">вегета </t>
  </si>
  <si>
    <t>кольцо 18+</t>
  </si>
  <si>
    <t>бобры</t>
  </si>
  <si>
    <t>юбки zolla</t>
  </si>
  <si>
    <t>высокие вазы</t>
  </si>
  <si>
    <t>шарики 10 лет</t>
  </si>
  <si>
    <t>дневник 1-4 для мальчика</t>
  </si>
  <si>
    <t>veritas</t>
  </si>
  <si>
    <t>77514163</t>
  </si>
  <si>
    <t xml:space="preserve">игрушка кактус </t>
  </si>
  <si>
    <t>fayz-m</t>
  </si>
  <si>
    <t>18927741</t>
  </si>
  <si>
    <t>стимулятор для</t>
  </si>
  <si>
    <t>стекло самсунг а 30</t>
  </si>
  <si>
    <t>ipod nano 7</t>
  </si>
  <si>
    <t>палатка военная</t>
  </si>
  <si>
    <t>тройные браслеты для подруг</t>
  </si>
  <si>
    <t xml:space="preserve">сумка на ремень </t>
  </si>
  <si>
    <t>бюстгальтер франция</t>
  </si>
  <si>
    <t>констант краска для волос</t>
  </si>
  <si>
    <t>контейнер под ватные диски</t>
  </si>
  <si>
    <t>гейнер макслер</t>
  </si>
  <si>
    <t>краска чёрная</t>
  </si>
  <si>
    <t>гольфы шерстяные</t>
  </si>
  <si>
    <t>серьги van cleef</t>
  </si>
  <si>
    <t>подарок подруги</t>
  </si>
  <si>
    <t>снасть на карпа</t>
  </si>
  <si>
    <t>пеленки детские набор</t>
  </si>
  <si>
    <t>гуччи раш</t>
  </si>
  <si>
    <t xml:space="preserve">скатерь </t>
  </si>
  <si>
    <t>pura</t>
  </si>
  <si>
    <t>баскетбольный мяч torres</t>
  </si>
  <si>
    <t>diff</t>
  </si>
  <si>
    <t>рюкзак для металлоискателя в для лопаты</t>
  </si>
  <si>
    <t>бюстгальтеры с прозрачными лямками</t>
  </si>
  <si>
    <t>sky like</t>
  </si>
  <si>
    <t>kapous оттеночный</t>
  </si>
  <si>
    <t>тюль полоска</t>
  </si>
  <si>
    <t>renault logan 1</t>
  </si>
  <si>
    <t>трусики бразильяно</t>
  </si>
  <si>
    <t>набор по уходу за новорожденным</t>
  </si>
  <si>
    <t>ботинки для походов женские</t>
  </si>
  <si>
    <t>скальзун</t>
  </si>
  <si>
    <t>кандибиотик</t>
  </si>
  <si>
    <t>тату для мужчин</t>
  </si>
  <si>
    <t>пояс для триммера</t>
  </si>
  <si>
    <t>мужские летние мокасины</t>
  </si>
  <si>
    <t>распылитель воды автоматический</t>
  </si>
  <si>
    <t>шампунь meela</t>
  </si>
  <si>
    <t>нашивки, шевроны, патчи</t>
  </si>
  <si>
    <t>шампунь без запаха</t>
  </si>
  <si>
    <t>летний набор</t>
  </si>
  <si>
    <t>летний костюм с велосипедками</t>
  </si>
  <si>
    <t>7 в 1</t>
  </si>
  <si>
    <t>orly breathable</t>
  </si>
  <si>
    <t>столбик</t>
  </si>
  <si>
    <t>кнопочный телефон раскладушка</t>
  </si>
  <si>
    <t>топпер 90х190</t>
  </si>
  <si>
    <t xml:space="preserve">украшения в комнату </t>
  </si>
  <si>
    <t>soocas насадки</t>
  </si>
  <si>
    <t>защитная плёнка на стол</t>
  </si>
  <si>
    <t>игрушечные ножи из дерева</t>
  </si>
  <si>
    <t xml:space="preserve">бандана для девочек </t>
  </si>
  <si>
    <t xml:space="preserve">brow </t>
  </si>
  <si>
    <t>шланг для фекального насоса</t>
  </si>
  <si>
    <t>женские шапки из кашемира</t>
  </si>
  <si>
    <t xml:space="preserve">ветровка мужская адидас </t>
  </si>
  <si>
    <t>сарафан однотонный</t>
  </si>
  <si>
    <t>духи парфюмерия женская</t>
  </si>
  <si>
    <t xml:space="preserve">костюм пчеловода </t>
  </si>
  <si>
    <t>вастэко продукты</t>
  </si>
  <si>
    <t>кольцо на ключи</t>
  </si>
  <si>
    <t>лоферы мужские на платформе</t>
  </si>
  <si>
    <t>angelo vani</t>
  </si>
  <si>
    <t>женский шарф на шею</t>
  </si>
  <si>
    <t>нож скорпион из дерева</t>
  </si>
  <si>
    <t>женский сумки</t>
  </si>
  <si>
    <t>49445450</t>
  </si>
  <si>
    <t>без сахара печенье</t>
  </si>
  <si>
    <t>оскорбительные шарики</t>
  </si>
  <si>
    <t>чулки телесного цвета</t>
  </si>
  <si>
    <t>стиральная машина хайер</t>
  </si>
  <si>
    <t>антицарапка</t>
  </si>
  <si>
    <t>школьная программа по чтению</t>
  </si>
  <si>
    <t>тарелка пирожковая</t>
  </si>
  <si>
    <t>solo одежда</t>
  </si>
  <si>
    <t>блуза женская кружевная</t>
  </si>
  <si>
    <t>маленький зонт в сложенном виде</t>
  </si>
  <si>
    <t>спрей matrix</t>
  </si>
  <si>
    <t>игрушки для девочки куклы</t>
  </si>
  <si>
    <t>постельное белье экотекс</t>
  </si>
  <si>
    <t>darling velvet water</t>
  </si>
  <si>
    <t>футболка россия мужская</t>
  </si>
  <si>
    <t>батарейки ааа дюрасел</t>
  </si>
  <si>
    <t>exile</t>
  </si>
  <si>
    <t>соколов крестик серебро</t>
  </si>
  <si>
    <t>zolotye uzory</t>
  </si>
  <si>
    <t>кондиционер для волос 5л</t>
  </si>
  <si>
    <t>микромед</t>
  </si>
  <si>
    <t>подставка благовония</t>
  </si>
  <si>
    <t>бандаж для коррекции овала лица</t>
  </si>
  <si>
    <t>солнцезащитный крем для тела корея</t>
  </si>
  <si>
    <t>футболка женская в полоску mango</t>
  </si>
  <si>
    <t>гурмикс соус</t>
  </si>
  <si>
    <t xml:space="preserve">садовый инструмент </t>
  </si>
  <si>
    <t>самира</t>
  </si>
  <si>
    <t>комплект белья спортивный</t>
  </si>
  <si>
    <t xml:space="preserve">подвесная корзина </t>
  </si>
  <si>
    <t xml:space="preserve">набор шампунь </t>
  </si>
  <si>
    <t>бандаж на палец</t>
  </si>
  <si>
    <t>масло шиповника пищевое</t>
  </si>
  <si>
    <t>ловушки для цвета в для грязи</t>
  </si>
  <si>
    <t>тележка парикмахерская cosmotec</t>
  </si>
  <si>
    <t>elit soft</t>
  </si>
  <si>
    <t>водолазка мужская шерстяная</t>
  </si>
  <si>
    <t>пуговицы блузочные</t>
  </si>
  <si>
    <t>формы полиуритановые</t>
  </si>
  <si>
    <t>lamborghini urus</t>
  </si>
  <si>
    <t xml:space="preserve">тапочки детские домашние </t>
  </si>
  <si>
    <t xml:space="preserve">ролики раздвижные </t>
  </si>
  <si>
    <t xml:space="preserve">тонкие штаны </t>
  </si>
  <si>
    <t>манга очень приятно бог 1 том</t>
  </si>
  <si>
    <t xml:space="preserve">кашелёк </t>
  </si>
  <si>
    <t>топы женские черный</t>
  </si>
  <si>
    <t>смартфон iphone 12 pro</t>
  </si>
  <si>
    <t>кеды италия</t>
  </si>
  <si>
    <t>18929913</t>
  </si>
  <si>
    <t>rukrassa</t>
  </si>
  <si>
    <t>мягкий диван</t>
  </si>
  <si>
    <t>яркая помада</t>
  </si>
  <si>
    <t xml:space="preserve">папа хаги ваги </t>
  </si>
  <si>
    <t>59889197</t>
  </si>
  <si>
    <t>64972748</t>
  </si>
  <si>
    <t>bcare</t>
  </si>
  <si>
    <t>аппарат для волос</t>
  </si>
  <si>
    <t>чехол с корги</t>
  </si>
  <si>
    <t>49434406</t>
  </si>
  <si>
    <t>треугольник для ремня</t>
  </si>
  <si>
    <t>шляпа befree</t>
  </si>
  <si>
    <t>xbox 360 диски</t>
  </si>
  <si>
    <t>орифламма</t>
  </si>
  <si>
    <t>утюжки</t>
  </si>
  <si>
    <t>кепка v</t>
  </si>
  <si>
    <t>zte a31 чехол</t>
  </si>
  <si>
    <t>насадка на перфоратор</t>
  </si>
  <si>
    <t>пазлы дисней</t>
  </si>
  <si>
    <t xml:space="preserve">украшения для девочек </t>
  </si>
  <si>
    <t>катридж с воском</t>
  </si>
  <si>
    <t>бомбер на кнопках</t>
  </si>
  <si>
    <t>49353406</t>
  </si>
  <si>
    <t>следки белые женские</t>
  </si>
  <si>
    <t>шелковый палантин</t>
  </si>
  <si>
    <t>скраббер для лица</t>
  </si>
  <si>
    <t>keka lafesta</t>
  </si>
  <si>
    <t>мойка кухонная врезная без отверстия</t>
  </si>
  <si>
    <t>лампа для бликов</t>
  </si>
  <si>
    <t>ике</t>
  </si>
  <si>
    <t>ummah</t>
  </si>
  <si>
    <t>кигуруми для девочек стич</t>
  </si>
  <si>
    <t>crysis</t>
  </si>
  <si>
    <t>сумка женская пудровая</t>
  </si>
  <si>
    <t>42492195</t>
  </si>
  <si>
    <t>шорты женские с карманами</t>
  </si>
  <si>
    <t>panteon клавиатура</t>
  </si>
  <si>
    <t xml:space="preserve">сарафан летний женский большие размеры </t>
  </si>
  <si>
    <t>масштабная линейка</t>
  </si>
  <si>
    <t>ruscelli</t>
  </si>
  <si>
    <t>кинконг</t>
  </si>
  <si>
    <t>детские карнавальные костюмы</t>
  </si>
  <si>
    <t>emporium</t>
  </si>
  <si>
    <t>лиу джо обувь</t>
  </si>
  <si>
    <t>открытка с днем рождения мужчине</t>
  </si>
  <si>
    <t>пенка для умывания дав</t>
  </si>
  <si>
    <t>шторка на лобовое</t>
  </si>
  <si>
    <t>гель от варикоза</t>
  </si>
  <si>
    <t>maki</t>
  </si>
  <si>
    <t>книга две жизни антарова</t>
  </si>
  <si>
    <t>маска для снорклинга декатлон</t>
  </si>
  <si>
    <t>краска индола</t>
  </si>
  <si>
    <t>lador безсульфатный</t>
  </si>
  <si>
    <t>9782510</t>
  </si>
  <si>
    <t>альбом дембельский</t>
  </si>
  <si>
    <t>рубашка женская удлинённая</t>
  </si>
  <si>
    <t>костюм спортивный фуксия</t>
  </si>
  <si>
    <t>испаритель смок</t>
  </si>
  <si>
    <t>для маффинов</t>
  </si>
  <si>
    <t xml:space="preserve">рем комплект </t>
  </si>
  <si>
    <t>rinart</t>
  </si>
  <si>
    <t xml:space="preserve">салфетки спиртовые </t>
  </si>
  <si>
    <t xml:space="preserve">лампа от комаров </t>
  </si>
  <si>
    <t>комбинезон нательный с начесом</t>
  </si>
  <si>
    <t>попа корги</t>
  </si>
  <si>
    <t>28808411</t>
  </si>
  <si>
    <t>2 спальное постельное белье</t>
  </si>
  <si>
    <t>глория джинсы для девочек</t>
  </si>
  <si>
    <t>противотуманные фары ваз 2110</t>
  </si>
  <si>
    <t>lexus is 250</t>
  </si>
  <si>
    <t>ветровка детская для девочки</t>
  </si>
  <si>
    <t>джинсы 140</t>
  </si>
  <si>
    <t>маска для губ laneige</t>
  </si>
  <si>
    <t>чехол на samsung note 10 lite</t>
  </si>
  <si>
    <t>спортивеый костюм женский</t>
  </si>
  <si>
    <t xml:space="preserve">крем для лица spf </t>
  </si>
  <si>
    <t>37436738</t>
  </si>
  <si>
    <t>прописи для малышей 3</t>
  </si>
  <si>
    <t xml:space="preserve">зари </t>
  </si>
  <si>
    <t>металлоискатель md4030</t>
  </si>
  <si>
    <t>куст сирени куприн</t>
  </si>
  <si>
    <t>холодильник 12 вольт</t>
  </si>
  <si>
    <t>replay обувь женский</t>
  </si>
  <si>
    <t>платье школьное черное</t>
  </si>
  <si>
    <t>nike free run</t>
  </si>
  <si>
    <t>клатч лаковый</t>
  </si>
  <si>
    <t>scalp peeling</t>
  </si>
  <si>
    <t xml:space="preserve">против прыщей </t>
  </si>
  <si>
    <t>галлий</t>
  </si>
  <si>
    <t>изолят протеин</t>
  </si>
  <si>
    <t>иммунный комплекс</t>
  </si>
  <si>
    <t>костюм женский деловой с жилетом</t>
  </si>
  <si>
    <t>мантии для женщин</t>
  </si>
  <si>
    <t>формочка для выпечки</t>
  </si>
  <si>
    <t xml:space="preserve">красные босоножки </t>
  </si>
  <si>
    <t>спортивные штаны свободные</t>
  </si>
  <si>
    <t>lankome</t>
  </si>
  <si>
    <t>футболка женская белоруссия</t>
  </si>
  <si>
    <t>краска для ресниц estel</t>
  </si>
  <si>
    <t>худи девочка</t>
  </si>
  <si>
    <t>летние боди</t>
  </si>
  <si>
    <t>от темных кругов</t>
  </si>
  <si>
    <t>suunto 7</t>
  </si>
  <si>
    <t>солцезащитные очки</t>
  </si>
  <si>
    <t>скатерть моющаяся</t>
  </si>
  <si>
    <t>сварочный аппарат зубр зас-140</t>
  </si>
  <si>
    <t>гель для стирки 2 литра</t>
  </si>
  <si>
    <t>хранение грудного молока</t>
  </si>
  <si>
    <t>штапель брюки</t>
  </si>
  <si>
    <t>обои со звездами</t>
  </si>
  <si>
    <t>раскаксовка</t>
  </si>
  <si>
    <t>штаны белые спортивные</t>
  </si>
  <si>
    <t xml:space="preserve">женский пуховик </t>
  </si>
  <si>
    <t>шапка военная</t>
  </si>
  <si>
    <t>bourjois пудра</t>
  </si>
  <si>
    <t>органай</t>
  </si>
  <si>
    <t>64</t>
  </si>
  <si>
    <t>краска темпера</t>
  </si>
  <si>
    <t>джинсы черные трубы</t>
  </si>
  <si>
    <t>ботинки мужские демисезон</t>
  </si>
  <si>
    <t>гобеленовое панно</t>
  </si>
  <si>
    <t>персиковый корректор</t>
  </si>
  <si>
    <t>бойфренд</t>
  </si>
  <si>
    <t>подарок солдату</t>
  </si>
  <si>
    <t>от корочек</t>
  </si>
  <si>
    <t>мозаика для самых маленьких</t>
  </si>
  <si>
    <t>колесо для газонокосилки</t>
  </si>
  <si>
    <t xml:space="preserve">судоку </t>
  </si>
  <si>
    <t>boo boo</t>
  </si>
  <si>
    <t>вивьен сабо масло</t>
  </si>
  <si>
    <t>серьги микки</t>
  </si>
  <si>
    <t>колокольчик на удочку</t>
  </si>
  <si>
    <t>черная укороченная футболка</t>
  </si>
  <si>
    <t>кольцо для секса</t>
  </si>
  <si>
    <t>туфли для девушки</t>
  </si>
  <si>
    <t>tru-sen</t>
  </si>
  <si>
    <t xml:space="preserve">сноуборд </t>
  </si>
  <si>
    <t>фитбол 55</t>
  </si>
  <si>
    <t>adidas футзалки</t>
  </si>
  <si>
    <t>малика</t>
  </si>
  <si>
    <t>полка в ванную с зеркалом</t>
  </si>
  <si>
    <t>чернографитные карандаши</t>
  </si>
  <si>
    <t>bio mio baby</t>
  </si>
  <si>
    <t xml:space="preserve">эфаклар </t>
  </si>
  <si>
    <t>73108592</t>
  </si>
  <si>
    <t>пудра расыпчатая</t>
  </si>
  <si>
    <t>happy baby автокресло</t>
  </si>
  <si>
    <t>ультразвуковая</t>
  </si>
  <si>
    <t>62895870</t>
  </si>
  <si>
    <t>51196635</t>
  </si>
  <si>
    <t>зубная паста silca</t>
  </si>
  <si>
    <t>испаритель на аегис буст</t>
  </si>
  <si>
    <t>16242234</t>
  </si>
  <si>
    <t>estero ragazza</t>
  </si>
  <si>
    <t>xiaomi redmi 4x чехол</t>
  </si>
  <si>
    <t>подвеска невидимка</t>
  </si>
  <si>
    <t>детская летняя обувь девочки</t>
  </si>
  <si>
    <t>мочалки для мужчин</t>
  </si>
  <si>
    <t>микоспор</t>
  </si>
  <si>
    <t>шорты синтетика</t>
  </si>
  <si>
    <t>кеды женские конверс</t>
  </si>
  <si>
    <t>невеста ветра</t>
  </si>
  <si>
    <t>подарок педагогу</t>
  </si>
  <si>
    <t>парка с натуральным мехом</t>
  </si>
  <si>
    <t>для бровей маркер</t>
  </si>
  <si>
    <t>сандали женские бежевые</t>
  </si>
  <si>
    <t>платья для невесты</t>
  </si>
  <si>
    <t>психология личности</t>
  </si>
  <si>
    <t>папка с ручками на молнии для девочек</t>
  </si>
  <si>
    <t>regfkmybrb</t>
  </si>
  <si>
    <t xml:space="preserve">стулья складные </t>
  </si>
  <si>
    <t>шопер мини сумка</t>
  </si>
  <si>
    <t>пустышки lovi</t>
  </si>
  <si>
    <t xml:space="preserve">сидушка на стул </t>
  </si>
  <si>
    <t>подарочный набор с днем рождения</t>
  </si>
  <si>
    <t>кристальная мозайка</t>
  </si>
  <si>
    <t>шорты + футболка</t>
  </si>
  <si>
    <t>saharr professional</t>
  </si>
  <si>
    <t>джорданы nike</t>
  </si>
  <si>
    <t>самоклеющаяся пленка на окно от солнца</t>
  </si>
  <si>
    <t>утка в автомобиль</t>
  </si>
  <si>
    <t>радиоуправляемый робот</t>
  </si>
  <si>
    <t>мужской шампунь против перхоти</t>
  </si>
  <si>
    <t>коыемолка</t>
  </si>
  <si>
    <t>коаска</t>
  </si>
  <si>
    <t>finn flare зима</t>
  </si>
  <si>
    <t>lime женский рубашка</t>
  </si>
  <si>
    <t>подушки 70×70</t>
  </si>
  <si>
    <t>redmond гриль</t>
  </si>
  <si>
    <t>жиросжигатели для мужчин</t>
  </si>
  <si>
    <t xml:space="preserve">naomi </t>
  </si>
  <si>
    <t>дети и эти остер</t>
  </si>
  <si>
    <t>молодежное платье на свадьбу</t>
  </si>
  <si>
    <t>худи с бабочками</t>
  </si>
  <si>
    <t>силиконовая форма для сосисок</t>
  </si>
  <si>
    <t>воблер герман</t>
  </si>
  <si>
    <t>самое ценное</t>
  </si>
  <si>
    <t>белые наволочки</t>
  </si>
  <si>
    <t>подставка под смартфон</t>
  </si>
  <si>
    <t>холлс</t>
  </si>
  <si>
    <t>мас сеть</t>
  </si>
  <si>
    <t>инсулиновая ручка</t>
  </si>
  <si>
    <t>53819593</t>
  </si>
  <si>
    <t>nataly shumakova</t>
  </si>
  <si>
    <t>футболка envy lab</t>
  </si>
  <si>
    <t>35988299</t>
  </si>
  <si>
    <t>келме</t>
  </si>
  <si>
    <t>кружка динозавр</t>
  </si>
  <si>
    <t>полисилк</t>
  </si>
  <si>
    <t>автополив для теплиц таймер</t>
  </si>
  <si>
    <t>фотоальбом для instax</t>
  </si>
  <si>
    <t>тарелка пластмассовая</t>
  </si>
  <si>
    <t>джинсы с надписями</t>
  </si>
  <si>
    <t>пп джем</t>
  </si>
  <si>
    <t>62614418</t>
  </si>
  <si>
    <t>полупальто оверсайз</t>
  </si>
  <si>
    <t>столярный станок</t>
  </si>
  <si>
    <t>studio краска для волос</t>
  </si>
  <si>
    <t>ветровка женская верхняя одежда летняя</t>
  </si>
  <si>
    <t>12463181</t>
  </si>
  <si>
    <t>часы мужские sokolov</t>
  </si>
  <si>
    <t>la casa</t>
  </si>
  <si>
    <t>развивающие игрушки от 1 года деревянные</t>
  </si>
  <si>
    <t>мыльница для твердого шампуня</t>
  </si>
  <si>
    <t>ночная серенада</t>
  </si>
  <si>
    <t>тактический рюкзак через плечо</t>
  </si>
  <si>
    <t>цветная сумка</t>
  </si>
  <si>
    <t>спортивные костюмы женские на молнии</t>
  </si>
  <si>
    <t>19143520</t>
  </si>
  <si>
    <t>еженедельник датированный</t>
  </si>
  <si>
    <t>подушка желтая</t>
  </si>
  <si>
    <t>fora</t>
  </si>
  <si>
    <t>футболка офис</t>
  </si>
  <si>
    <t>духи betty barclay</t>
  </si>
  <si>
    <t>толстовка дисней</t>
  </si>
  <si>
    <t>таблетки для загара</t>
  </si>
  <si>
    <t>de mar. ro.</t>
  </si>
  <si>
    <t>коврик для йоги пробка</t>
  </si>
  <si>
    <t>72045361</t>
  </si>
  <si>
    <t>рули игровые</t>
  </si>
  <si>
    <t xml:space="preserve">depiltouch </t>
  </si>
  <si>
    <t>ползунки для конкурса</t>
  </si>
  <si>
    <t>спортивный костюм женский без утепления</t>
  </si>
  <si>
    <t>фитнес костюмы</t>
  </si>
  <si>
    <t>браслет натуральные камни</t>
  </si>
  <si>
    <t>хеликон текс</t>
  </si>
  <si>
    <t>лента атласная зеленая</t>
  </si>
  <si>
    <t>нос и хвост</t>
  </si>
  <si>
    <t>магнитики детские</t>
  </si>
  <si>
    <t>мука псиллиума</t>
  </si>
  <si>
    <t>11992133</t>
  </si>
  <si>
    <t xml:space="preserve">житков </t>
  </si>
  <si>
    <t>estel шампунь otium</t>
  </si>
  <si>
    <t>подстаканник автомобильный</t>
  </si>
  <si>
    <t>сибирская ягода</t>
  </si>
  <si>
    <t>петля вешалка для одежды</t>
  </si>
  <si>
    <t>брелок глобус</t>
  </si>
  <si>
    <t>krainova.shop</t>
  </si>
  <si>
    <t>скрытый люк под плитку</t>
  </si>
  <si>
    <t>жилет стеганный удлиненный</t>
  </si>
  <si>
    <t>кепка monster</t>
  </si>
  <si>
    <t>65269550</t>
  </si>
  <si>
    <t>спортивный раздельный купальник</t>
  </si>
  <si>
    <t>rita bravuro босоножки</t>
  </si>
  <si>
    <t>футболка мужская ck</t>
  </si>
  <si>
    <t>органик микс для гортензий</t>
  </si>
  <si>
    <t>33046869</t>
  </si>
  <si>
    <t>nike мужская футболка</t>
  </si>
  <si>
    <t>шкафчик в ванну</t>
  </si>
  <si>
    <t>тио футболка</t>
  </si>
  <si>
    <t>15486573</t>
  </si>
  <si>
    <t>виниловые пластинки земфира</t>
  </si>
  <si>
    <t xml:space="preserve">аниме толстовка </t>
  </si>
  <si>
    <t>freshwind</t>
  </si>
  <si>
    <t>художественный лак</t>
  </si>
  <si>
    <t>29559884</t>
  </si>
  <si>
    <t>jeccess джинсы</t>
  </si>
  <si>
    <t>скрепыши 3 часть</t>
  </si>
  <si>
    <t>чеснок в капсулах</t>
  </si>
  <si>
    <t>xiaomi видеорегистратор автомобильный</t>
  </si>
  <si>
    <t>aailin блузка</t>
  </si>
  <si>
    <t>айцел</t>
  </si>
  <si>
    <t>кеды  adidas</t>
  </si>
  <si>
    <t>кофта толстовка женская</t>
  </si>
  <si>
    <t>кофемашина kitfort</t>
  </si>
  <si>
    <t xml:space="preserve">samo </t>
  </si>
  <si>
    <t>lego фигурки человек паук</t>
  </si>
  <si>
    <t>жилет зеленый</t>
  </si>
  <si>
    <t>электро машины для детей</t>
  </si>
  <si>
    <t>спрей от ос</t>
  </si>
  <si>
    <t>халат женский кимоно</t>
  </si>
  <si>
    <t>брюки мужские zara</t>
  </si>
  <si>
    <t>мираторг winner для собак</t>
  </si>
  <si>
    <t>женский духи</t>
  </si>
  <si>
    <t>лекарственные растения</t>
  </si>
  <si>
    <t>гель для душа вестар</t>
  </si>
  <si>
    <t>vlcc</t>
  </si>
  <si>
    <t>кнопки на клавиатуру</t>
  </si>
  <si>
    <t xml:space="preserve">масло для двухтактных двигателей </t>
  </si>
  <si>
    <t>футболка мужская на лето</t>
  </si>
  <si>
    <t>таро театр кукол</t>
  </si>
  <si>
    <t>летний костюм топ и юбка</t>
  </si>
  <si>
    <t>военный костюм детский</t>
  </si>
  <si>
    <t>49218621</t>
  </si>
  <si>
    <t>школьное платье для полных</t>
  </si>
  <si>
    <t>родословная книга нашей семьи</t>
  </si>
  <si>
    <t>новые антистрессы</t>
  </si>
  <si>
    <t>tigi спрей</t>
  </si>
  <si>
    <t>футболки желтые</t>
  </si>
  <si>
    <t>плавки пляжные мужские</t>
  </si>
  <si>
    <t>форма для заморозки</t>
  </si>
  <si>
    <t>часы boss</t>
  </si>
  <si>
    <t>большая стирка пятновыводитель</t>
  </si>
  <si>
    <t>печенье в коробках</t>
  </si>
  <si>
    <t>eye brow</t>
  </si>
  <si>
    <t>57801861</t>
  </si>
  <si>
    <t>картина мотивация</t>
  </si>
  <si>
    <t>53879661</t>
  </si>
  <si>
    <t>полтава</t>
  </si>
  <si>
    <t>брюки женские бананы черные</t>
  </si>
  <si>
    <t>62077179</t>
  </si>
  <si>
    <t>адаптер для пылесоса</t>
  </si>
  <si>
    <t>серьги бижутерия белые</t>
  </si>
  <si>
    <t>миними трусы</t>
  </si>
  <si>
    <t>сухой корм для кошек 3 кг</t>
  </si>
  <si>
    <t xml:space="preserve">трешер </t>
  </si>
  <si>
    <t>набор колготок женских</t>
  </si>
  <si>
    <t>худи желтое женское</t>
  </si>
  <si>
    <t>весенняя женская куртка</t>
  </si>
  <si>
    <t>абразивная полировальная паста</t>
  </si>
  <si>
    <t>беседка деревянная садовая</t>
  </si>
  <si>
    <t>alterego для волос</t>
  </si>
  <si>
    <t>менюхолдер а5</t>
  </si>
  <si>
    <t>mr.stolyar</t>
  </si>
  <si>
    <t>игрушки для детей развивающие</t>
  </si>
  <si>
    <t xml:space="preserve">триммер мужской </t>
  </si>
  <si>
    <t>пинцет металлический</t>
  </si>
  <si>
    <t xml:space="preserve">занавески на кухню </t>
  </si>
  <si>
    <t>орал би насадки детские</t>
  </si>
  <si>
    <t>телефон samsung а50</t>
  </si>
  <si>
    <t>зарядка редми</t>
  </si>
  <si>
    <t xml:space="preserve">бондибон </t>
  </si>
  <si>
    <t>olimp sport nutrition атлетик фуд</t>
  </si>
  <si>
    <t>шампунь nourishing</t>
  </si>
  <si>
    <t>купальник mozzito</t>
  </si>
  <si>
    <t>масло vivienne sabo</t>
  </si>
  <si>
    <t>пиджак женский твид</t>
  </si>
  <si>
    <t>кактус танцует</t>
  </si>
  <si>
    <t>детский велосипед коляска</t>
  </si>
  <si>
    <t>палитра для бисера</t>
  </si>
  <si>
    <t>lol одежда</t>
  </si>
  <si>
    <t>python для детей</t>
  </si>
  <si>
    <t>жалюзи на окна рулонные блекаут</t>
  </si>
  <si>
    <t>opium парфюм</t>
  </si>
  <si>
    <t>ветчинница россия</t>
  </si>
  <si>
    <t>песочница с крышей</t>
  </si>
  <si>
    <t xml:space="preserve">силиконовая тарелка </t>
  </si>
  <si>
    <t>ekonika обувь женская</t>
  </si>
  <si>
    <t>samsung s20 fe стекло</t>
  </si>
  <si>
    <t>galaxy a50 чехол</t>
  </si>
  <si>
    <t>наклейки гарри потер</t>
  </si>
  <si>
    <t>34473550</t>
  </si>
  <si>
    <t>органайзер в стол</t>
  </si>
  <si>
    <t>фигурки лошадей schleich</t>
  </si>
  <si>
    <t>гель для умывания белорусский</t>
  </si>
  <si>
    <t>мягкая игрушка лунтик</t>
  </si>
  <si>
    <t>ланч бокс для девочек</t>
  </si>
  <si>
    <t xml:space="preserve">брюкт </t>
  </si>
  <si>
    <t>d’alba spf</t>
  </si>
  <si>
    <t>подставка под пиццу</t>
  </si>
  <si>
    <t>круглая расчёска</t>
  </si>
  <si>
    <t>лактобиф</t>
  </si>
  <si>
    <t>раммштайн</t>
  </si>
  <si>
    <t>рулонные жалюзи блэкаут</t>
  </si>
  <si>
    <t>сетка противомоскитная на магнитах</t>
  </si>
  <si>
    <t>форма для выпечки пирога</t>
  </si>
  <si>
    <t>трусы доя мальчика</t>
  </si>
  <si>
    <t>шоты женские</t>
  </si>
  <si>
    <t>street caps</t>
  </si>
  <si>
    <t>biomio гель для стирки</t>
  </si>
  <si>
    <t>кронштейн для колонок</t>
  </si>
  <si>
    <t>женский рюкзак для школы.</t>
  </si>
  <si>
    <t>кроссовки тканевые мужские</t>
  </si>
  <si>
    <t>milana косметика</t>
  </si>
  <si>
    <t>wool studio</t>
  </si>
  <si>
    <t>тетради 96 листов в клетку</t>
  </si>
  <si>
    <t>шетка для тела</t>
  </si>
  <si>
    <t>клеш для девочки</t>
  </si>
  <si>
    <t>вернисаж</t>
  </si>
  <si>
    <t>рататуй игрушка</t>
  </si>
  <si>
    <t>ford focus 2 аксессуары</t>
  </si>
  <si>
    <t>inopro / отбеливающая полоска для зубов 28 полосок 14 для нижних и 14 для верхних зубов</t>
  </si>
  <si>
    <t>молекула женские духи</t>
  </si>
  <si>
    <t>азиатский бокс</t>
  </si>
  <si>
    <t>нутриэн лечебное питание</t>
  </si>
  <si>
    <t>гель лаки светоотражающие</t>
  </si>
  <si>
    <t>хондопротекторы</t>
  </si>
  <si>
    <t>renal для кошек влажный</t>
  </si>
  <si>
    <t>купальник с хеллоу китти</t>
  </si>
  <si>
    <t>чехол  poco x3 pro</t>
  </si>
  <si>
    <t>balu for dogs</t>
  </si>
  <si>
    <t>витамины для черепах</t>
  </si>
  <si>
    <t>лапка для подрубки</t>
  </si>
  <si>
    <t>bumblebee</t>
  </si>
  <si>
    <t>гарри поттер картина</t>
  </si>
  <si>
    <t>хранение полотенец</t>
  </si>
  <si>
    <t>velvet season одежда женский</t>
  </si>
  <si>
    <t>сказки на английском языке для детей</t>
  </si>
  <si>
    <t xml:space="preserve">weekend </t>
  </si>
  <si>
    <t>rylko обувь</t>
  </si>
  <si>
    <t>макс фактор консилер</t>
  </si>
  <si>
    <t>nollam lab шампунь</t>
  </si>
  <si>
    <t>microplane</t>
  </si>
  <si>
    <t>zarina платье джинсовое</t>
  </si>
  <si>
    <t>чехол s10</t>
  </si>
  <si>
    <t>76629994</t>
  </si>
  <si>
    <t>сиреноголовый игрушки набор</t>
  </si>
  <si>
    <t>белое платье рубашка миди</t>
  </si>
  <si>
    <t>крючок для люстры</t>
  </si>
  <si>
    <t>шим контроллер</t>
  </si>
  <si>
    <t>редис селеста</t>
  </si>
  <si>
    <t>infinix hot 10 lite чехол</t>
  </si>
  <si>
    <t>тряпка для полов</t>
  </si>
  <si>
    <t>столярная мастерская кедр</t>
  </si>
  <si>
    <t xml:space="preserve">краска для обоев </t>
  </si>
  <si>
    <t>чехол с ромашками</t>
  </si>
  <si>
    <t>термодоводчик</t>
  </si>
  <si>
    <t>центр</t>
  </si>
  <si>
    <t>футболка оверсайз длинная мужская</t>
  </si>
  <si>
    <t>чехол на телефон realme 8 pro</t>
  </si>
  <si>
    <t>леди ночь</t>
  </si>
  <si>
    <t>для настольного тенниса</t>
  </si>
  <si>
    <t>дихлофос чистый дом</t>
  </si>
  <si>
    <t xml:space="preserve">encci </t>
  </si>
  <si>
    <t>сандалии вьетнамки</t>
  </si>
  <si>
    <t>деревянное кольцо рукоделие</t>
  </si>
  <si>
    <t>hestovr viio</t>
  </si>
  <si>
    <t>марта надувной</t>
  </si>
  <si>
    <t xml:space="preserve">garnier дезодорант </t>
  </si>
  <si>
    <t>детский золотой крестик</t>
  </si>
  <si>
    <t>аксессуары для спорта</t>
  </si>
  <si>
    <t>горный чистотел</t>
  </si>
  <si>
    <t>купальника</t>
  </si>
  <si>
    <t xml:space="preserve">панель пвх </t>
  </si>
  <si>
    <t>панель для стен в ванную</t>
  </si>
  <si>
    <t>лосин</t>
  </si>
  <si>
    <t xml:space="preserve">маска для ныряния </t>
  </si>
  <si>
    <t>обложка для паспорт</t>
  </si>
  <si>
    <t>шаблон для петель</t>
  </si>
  <si>
    <t>сандали турция</t>
  </si>
  <si>
    <t>спортивный костюм женский в зал</t>
  </si>
  <si>
    <t>рюкзак школьный для девочки 5 11</t>
  </si>
  <si>
    <t>шлепки глория джинс</t>
  </si>
  <si>
    <t>robert welch</t>
  </si>
  <si>
    <t>бады для детей</t>
  </si>
  <si>
    <t xml:space="preserve">стол письменный белый </t>
  </si>
  <si>
    <t>сковорода 22</t>
  </si>
  <si>
    <t>носки девочки</t>
  </si>
  <si>
    <t>футболки большой размер</t>
  </si>
  <si>
    <t>лиса антистресс</t>
  </si>
  <si>
    <t>стол в сад</t>
  </si>
  <si>
    <t>muumi</t>
  </si>
  <si>
    <t xml:space="preserve">искусственный мех </t>
  </si>
  <si>
    <t>дракон на руку из бумаги</t>
  </si>
  <si>
    <t>слайм с шариками</t>
  </si>
  <si>
    <t>легкое шифоновое платье</t>
  </si>
  <si>
    <t>alessio nesca сандалии</t>
  </si>
  <si>
    <t>лучшее в нас</t>
  </si>
  <si>
    <t>гигрометр xiaomi mijia</t>
  </si>
  <si>
    <t>делан</t>
  </si>
  <si>
    <t>вилка для зарядки apple</t>
  </si>
  <si>
    <t>philosophy косметика</t>
  </si>
  <si>
    <t>паук лукас</t>
  </si>
  <si>
    <t>пряжа из троицка подмосковная</t>
  </si>
  <si>
    <t>платье летнее 52</t>
  </si>
  <si>
    <t>12354693</t>
  </si>
  <si>
    <t>паучьи миры</t>
  </si>
  <si>
    <t>birkenstock обувь для женщин</t>
  </si>
  <si>
    <t>акварель van gogh</t>
  </si>
  <si>
    <t>блокнот для заметок</t>
  </si>
  <si>
    <t>игра имаджинариум</t>
  </si>
  <si>
    <t>солнцезащитные кремы</t>
  </si>
  <si>
    <t>34478277</t>
  </si>
  <si>
    <t>тюль 245</t>
  </si>
  <si>
    <t>сахар тростниковый нерафинированный кусковой</t>
  </si>
  <si>
    <t>пилка доя ногтей</t>
  </si>
  <si>
    <t xml:space="preserve">лак для ногтей обычный </t>
  </si>
  <si>
    <t>73515192</t>
  </si>
  <si>
    <t xml:space="preserve">домашняя пижама </t>
  </si>
  <si>
    <t>гель для дуга</t>
  </si>
  <si>
    <t>краска для волос 4.0</t>
  </si>
  <si>
    <t>брелочки</t>
  </si>
  <si>
    <t>7166456</t>
  </si>
  <si>
    <t xml:space="preserve">платьп </t>
  </si>
  <si>
    <t>ошейник для собак с адресником</t>
  </si>
  <si>
    <t>78510394</t>
  </si>
  <si>
    <t>чехол для палок</t>
  </si>
  <si>
    <t>32021811</t>
  </si>
  <si>
    <t>газовая плита для дачи</t>
  </si>
  <si>
    <t>мотосигнализация</t>
  </si>
  <si>
    <t>ostin джемпер</t>
  </si>
  <si>
    <t xml:space="preserve">волосы накладные </t>
  </si>
  <si>
    <t>mimimosa</t>
  </si>
  <si>
    <t>бабочки нож</t>
  </si>
  <si>
    <t xml:space="preserve">zarina куртка </t>
  </si>
  <si>
    <t>воспитание без криков и наказаний</t>
  </si>
  <si>
    <t>ремень мужской серый</t>
  </si>
  <si>
    <t>ступеньки для ванной</t>
  </si>
  <si>
    <t>зеленая нить оберег</t>
  </si>
  <si>
    <t>комбинезон женский с начесом</t>
  </si>
  <si>
    <t>пылесос горение</t>
  </si>
  <si>
    <t>led линзы</t>
  </si>
  <si>
    <t>benetton купальник</t>
  </si>
  <si>
    <t>кожаные шорты на резинке</t>
  </si>
  <si>
    <t>этикетки 58 40</t>
  </si>
  <si>
    <t>н. носов</t>
  </si>
  <si>
    <t>молоко в капсулах</t>
  </si>
  <si>
    <t>кристина той</t>
  </si>
  <si>
    <t>база прозрачная</t>
  </si>
  <si>
    <t>флаг спецназ</t>
  </si>
  <si>
    <t>глория джинс шорты джинсовые женские</t>
  </si>
  <si>
    <t>lacoste одежда женский</t>
  </si>
  <si>
    <t>коврики спортивные</t>
  </si>
  <si>
    <t>костюм из муслина для девочки</t>
  </si>
  <si>
    <t>spark 6 go</t>
  </si>
  <si>
    <t>8137569</t>
  </si>
  <si>
    <t>17170654</t>
  </si>
  <si>
    <t>guess комбинезон</t>
  </si>
  <si>
    <t>hapica электрическая зубная щетка</t>
  </si>
  <si>
    <t>13073891</t>
  </si>
  <si>
    <t>boombbar</t>
  </si>
  <si>
    <t>худи розовое женское</t>
  </si>
  <si>
    <t>8209387</t>
  </si>
  <si>
    <t>закладки бумажные</t>
  </si>
  <si>
    <t>milana grass</t>
  </si>
  <si>
    <t>xiaomi redmi note 10 pro 128gb</t>
  </si>
  <si>
    <t>бокалы шампанское</t>
  </si>
  <si>
    <t>рамка для картины со стеклом</t>
  </si>
  <si>
    <t>невидимки dewal</t>
  </si>
  <si>
    <t>детский стайлер</t>
  </si>
  <si>
    <t>воздуховод авто</t>
  </si>
  <si>
    <t>аегис буст ле</t>
  </si>
  <si>
    <t>посудомоечные таблетки somat</t>
  </si>
  <si>
    <t>пирамида стаканчики</t>
  </si>
  <si>
    <t>чехол для горных лыж</t>
  </si>
  <si>
    <t>костюм топ с шортами</t>
  </si>
  <si>
    <t>плюшевая пряжа himalaya</t>
  </si>
  <si>
    <t>бирская керамика</t>
  </si>
  <si>
    <t>пластиковая корзинка с ручками</t>
  </si>
  <si>
    <t>крем нивея для рук</t>
  </si>
  <si>
    <t>цветной костюм</t>
  </si>
  <si>
    <t>после загара для детей</t>
  </si>
  <si>
    <t>пэтис</t>
  </si>
  <si>
    <t>эспандер для пальцев рук</t>
  </si>
  <si>
    <t>очиститель от воска</t>
  </si>
  <si>
    <t>ожерелье с подвеской</t>
  </si>
  <si>
    <t>гвоздика одеколон</t>
  </si>
  <si>
    <t>спрей для чистки очков</t>
  </si>
  <si>
    <t>мягкие цветные карандаши</t>
  </si>
  <si>
    <t>сетка для защиты от птиц</t>
  </si>
  <si>
    <t>футболка женская фитнес</t>
  </si>
  <si>
    <t>55079937</t>
  </si>
  <si>
    <t>маша моран</t>
  </si>
  <si>
    <t>кампер</t>
  </si>
  <si>
    <t xml:space="preserve">курица </t>
  </si>
  <si>
    <t>сумка brawl stars</t>
  </si>
  <si>
    <t xml:space="preserve">чехол на honor x8 </t>
  </si>
  <si>
    <t>sellima</t>
  </si>
  <si>
    <t>kidday</t>
  </si>
  <si>
    <t>braus</t>
  </si>
  <si>
    <t>сеточка для слива</t>
  </si>
  <si>
    <t xml:space="preserve">пляжное платье женское </t>
  </si>
  <si>
    <t>трусы на девочку набор</t>
  </si>
  <si>
    <t>гарри поттер товары книга</t>
  </si>
  <si>
    <t>40280664</t>
  </si>
  <si>
    <t>зингер маникюрные ножницы</t>
  </si>
  <si>
    <t>всё для манекюра</t>
  </si>
  <si>
    <t>61193744</t>
  </si>
  <si>
    <t>футболки dead inside</t>
  </si>
  <si>
    <t>landes collection</t>
  </si>
  <si>
    <t>разговорный английский</t>
  </si>
  <si>
    <t>картифлекс</t>
  </si>
  <si>
    <t>грунт kudo</t>
  </si>
  <si>
    <t>набор фрезы для аппарата для маникюра</t>
  </si>
  <si>
    <t>скетчбук крафт</t>
  </si>
  <si>
    <t>haushalt</t>
  </si>
  <si>
    <t>гром-2</t>
  </si>
  <si>
    <t>лика дресс</t>
  </si>
  <si>
    <t>силиконовый тазик</t>
  </si>
  <si>
    <t>веревочка на шею для крестика</t>
  </si>
  <si>
    <t xml:space="preserve">летние шлепки </t>
  </si>
  <si>
    <t>иглы для швейной машинки</t>
  </si>
  <si>
    <t>whey 100</t>
  </si>
  <si>
    <t>пудра two way cake</t>
  </si>
  <si>
    <t>45751803</t>
  </si>
  <si>
    <t>fox pro</t>
  </si>
  <si>
    <t>шляпа женская летняя с большими полями</t>
  </si>
  <si>
    <t>детские кроссовки для девочек</t>
  </si>
  <si>
    <t>верхние формы маникюр</t>
  </si>
  <si>
    <t>постельное сатин евро</t>
  </si>
  <si>
    <t xml:space="preserve">штаны adidas женские </t>
  </si>
  <si>
    <t>сестра луны</t>
  </si>
  <si>
    <t>брюки бананы женские укороченные</t>
  </si>
  <si>
    <t>zolla свитшот</t>
  </si>
  <si>
    <t>юбки экокожа</t>
  </si>
  <si>
    <t>фонарь велосипед</t>
  </si>
  <si>
    <t>доктор е</t>
  </si>
  <si>
    <t>гель для стирки 10 литров</t>
  </si>
  <si>
    <t>восточная бижутерия</t>
  </si>
  <si>
    <t>маски для лица детские</t>
  </si>
  <si>
    <t>buds samsung</t>
  </si>
  <si>
    <t>костюм кэжуал</t>
  </si>
  <si>
    <t>рюкзак женский стильный</t>
  </si>
  <si>
    <t>плавки женские в рубчик</t>
  </si>
  <si>
    <t>slimtabs</t>
  </si>
  <si>
    <t>samsung galaxy a7 2018 чехол</t>
  </si>
  <si>
    <t>sela детская</t>
  </si>
  <si>
    <t>кожаные рюкзаки для офиса женские</t>
  </si>
  <si>
    <t>василиса комплект постельного белья евро</t>
  </si>
  <si>
    <t>ekonika женская обувь сабо</t>
  </si>
  <si>
    <t>подарочная коробка для мужчины</t>
  </si>
  <si>
    <t>m lekular</t>
  </si>
  <si>
    <t xml:space="preserve">cristina </t>
  </si>
  <si>
    <t>аксолотоль</t>
  </si>
  <si>
    <t>корзина для книг</t>
  </si>
  <si>
    <t>альтаир</t>
  </si>
  <si>
    <t>лифчик трансформер</t>
  </si>
  <si>
    <t>гелевые карандаши для глаз</t>
  </si>
  <si>
    <t>плед 180 на 200</t>
  </si>
  <si>
    <t>сироп ваниль для кофе</t>
  </si>
  <si>
    <t>zara мужчины</t>
  </si>
  <si>
    <t>складная дубинка</t>
  </si>
  <si>
    <t>кронштадский зефир</t>
  </si>
  <si>
    <t>l-аргинин</t>
  </si>
  <si>
    <t>подставка для сережек и цепочек</t>
  </si>
  <si>
    <t>трусы подростковые набор</t>
  </si>
  <si>
    <t xml:space="preserve"> стикеры</t>
  </si>
  <si>
    <t>паравозик томас</t>
  </si>
  <si>
    <t>крабик для волос с жемчугом</t>
  </si>
  <si>
    <t>картины по номерам для взрослых</t>
  </si>
  <si>
    <t>шапочка для новорожденного на завязках</t>
  </si>
  <si>
    <t>ариель горный родник</t>
  </si>
  <si>
    <t>сириус плюс</t>
  </si>
  <si>
    <t>держатель бит</t>
  </si>
  <si>
    <t xml:space="preserve">диван маленький </t>
  </si>
  <si>
    <t>my sunset</t>
  </si>
  <si>
    <t>папка для тетрадей а5 на липучке</t>
  </si>
  <si>
    <t>28003804</t>
  </si>
  <si>
    <t>6581191</t>
  </si>
  <si>
    <t>брюки клеш женские белые</t>
  </si>
  <si>
    <t>костюм большой размер</t>
  </si>
  <si>
    <t>fornarina</t>
  </si>
  <si>
    <t>налакотники</t>
  </si>
  <si>
    <t>белые туфли лодочки</t>
  </si>
  <si>
    <t>чехол на redmi 9a аниме</t>
  </si>
  <si>
    <t>шлепанцы женские домашние</t>
  </si>
  <si>
    <t xml:space="preserve">полка в ванную комнату </t>
  </si>
  <si>
    <t>белый кролик конфеты</t>
  </si>
  <si>
    <t xml:space="preserve">шорты велосипедки </t>
  </si>
  <si>
    <t>гольфы ажурные для девочки</t>
  </si>
  <si>
    <t>колье детское</t>
  </si>
  <si>
    <t>фифа 21</t>
  </si>
  <si>
    <t>natura siberika маска для лица</t>
  </si>
  <si>
    <t>ятур</t>
  </si>
  <si>
    <t>влажные антибактериальные салфетки</t>
  </si>
  <si>
    <t>44200823</t>
  </si>
  <si>
    <t>чехол на ксиоми ми 11 лайт</t>
  </si>
  <si>
    <t>уточки для ванной</t>
  </si>
  <si>
    <t>polovi</t>
  </si>
  <si>
    <t xml:space="preserve">гель доя бровей </t>
  </si>
  <si>
    <t>стакан большой</t>
  </si>
  <si>
    <t>легинсы пушап</t>
  </si>
  <si>
    <t>электроподогреватель для бассейна</t>
  </si>
  <si>
    <t>купальники женские с высокой талией</t>
  </si>
  <si>
    <t>smart planet</t>
  </si>
  <si>
    <t>ветровка 90-х</t>
  </si>
  <si>
    <t>рени 709</t>
  </si>
  <si>
    <t>46608897</t>
  </si>
  <si>
    <t>замшевые лоферы женские</t>
  </si>
  <si>
    <t>трусы шорты детские</t>
  </si>
  <si>
    <t>52791343</t>
  </si>
  <si>
    <t>для бега одежда</t>
  </si>
  <si>
    <t>циновка на пляж</t>
  </si>
  <si>
    <t>halls mini</t>
  </si>
  <si>
    <t>увлажняющий тонер</t>
  </si>
  <si>
    <t>vavilon_room</t>
  </si>
  <si>
    <t>залат</t>
  </si>
  <si>
    <t>baccino</t>
  </si>
  <si>
    <t>карандаш для бровей ева</t>
  </si>
  <si>
    <t xml:space="preserve">тон для лица </t>
  </si>
  <si>
    <t>триумфальная арка книга</t>
  </si>
  <si>
    <t>корзина для хранения пластиковая</t>
  </si>
  <si>
    <t>термостат ваз</t>
  </si>
  <si>
    <t>комплект с лосинами</t>
  </si>
  <si>
    <t>похороны</t>
  </si>
  <si>
    <t>пенька</t>
  </si>
  <si>
    <t>royal canin sterilised 7</t>
  </si>
  <si>
    <t xml:space="preserve">милин дом </t>
  </si>
  <si>
    <t>saijun.</t>
  </si>
  <si>
    <t>тунички</t>
  </si>
  <si>
    <t>79567343</t>
  </si>
  <si>
    <t>чипсы из лаваша</t>
  </si>
  <si>
    <t>blaze storm</t>
  </si>
  <si>
    <t>лама канцелярия</t>
  </si>
  <si>
    <t>кирпич декоративный</t>
  </si>
  <si>
    <t>realme c 21y</t>
  </si>
  <si>
    <t>утварь для кухни</t>
  </si>
  <si>
    <t>dry extra forte</t>
  </si>
  <si>
    <t>накладка на гриф</t>
  </si>
  <si>
    <t>серьги с празиолитом</t>
  </si>
  <si>
    <t>леггинсы кожаные детские</t>
  </si>
  <si>
    <t>оксигент эстель</t>
  </si>
  <si>
    <t>жижа 50/50</t>
  </si>
  <si>
    <t>маскитная</t>
  </si>
  <si>
    <t>катушка безынерционная daiwa</t>
  </si>
  <si>
    <t>26558496</t>
  </si>
  <si>
    <t xml:space="preserve">загуститель </t>
  </si>
  <si>
    <t>чехол samsung galaxy a8</t>
  </si>
  <si>
    <t>раздвижные ролики</t>
  </si>
  <si>
    <t>jewelry pin</t>
  </si>
  <si>
    <t>крюк для мяса</t>
  </si>
  <si>
    <t>украшение в волосы на свадьбу</t>
  </si>
  <si>
    <t>маленькие животные</t>
  </si>
  <si>
    <t>полотенце для ног махровое</t>
  </si>
  <si>
    <t>платье  летний женский</t>
  </si>
  <si>
    <t>чемодан grott</t>
  </si>
  <si>
    <t>эллектронная сигарета</t>
  </si>
  <si>
    <t>ярко синее платье</t>
  </si>
  <si>
    <t>пенал школьный в клетку</t>
  </si>
  <si>
    <t>фонарики в сад</t>
  </si>
  <si>
    <t>якаша каша для собак</t>
  </si>
  <si>
    <t>пряжа для вязания италия</t>
  </si>
  <si>
    <t>апрель футболка мужская</t>
  </si>
  <si>
    <t>сувид контейнер</t>
  </si>
  <si>
    <t>флаг грузии</t>
  </si>
  <si>
    <t>конунг</t>
  </si>
  <si>
    <t>крестному папе</t>
  </si>
  <si>
    <t>худи самурай</t>
  </si>
  <si>
    <t>замша ткань</t>
  </si>
  <si>
    <t>блуза на лето</t>
  </si>
  <si>
    <t>shoos</t>
  </si>
  <si>
    <t xml:space="preserve">ahmad tea </t>
  </si>
  <si>
    <t>зооменю корм</t>
  </si>
  <si>
    <t>эм ведро</t>
  </si>
  <si>
    <t>заменитель бетона</t>
  </si>
  <si>
    <t>на 4 ногах игра</t>
  </si>
  <si>
    <t>подвеска религиозная</t>
  </si>
  <si>
    <t>сдвоенный мяч</t>
  </si>
  <si>
    <t>энзимная пудра для умывания maskoholic</t>
  </si>
  <si>
    <t>befree кроп топ</t>
  </si>
  <si>
    <t>йо</t>
  </si>
  <si>
    <t>estelauder</t>
  </si>
  <si>
    <t>обувь на платформе женская</t>
  </si>
  <si>
    <t>стекло самсунг а5</t>
  </si>
  <si>
    <t>кастрюля сербия</t>
  </si>
  <si>
    <t>шторы 200</t>
  </si>
  <si>
    <t>стики для сосков</t>
  </si>
  <si>
    <t xml:space="preserve">лонгслив для малыша </t>
  </si>
  <si>
    <t>чехол для телефона huawei p20 lite</t>
  </si>
  <si>
    <t>история шарлатанства</t>
  </si>
  <si>
    <t>автоприцеп</t>
  </si>
  <si>
    <t>картины по номерам алмазная мозаика</t>
  </si>
  <si>
    <t>sokolov серьги кольца</t>
  </si>
  <si>
    <t>майка футболка женская</t>
  </si>
  <si>
    <t>перья в вазу</t>
  </si>
  <si>
    <t>одежда бмв</t>
  </si>
  <si>
    <t>reebok трусы</t>
  </si>
  <si>
    <t>масло для гуь</t>
  </si>
  <si>
    <t>шерты джинсовые мужские</t>
  </si>
  <si>
    <t>мужская рабочая одежда</t>
  </si>
  <si>
    <t>xiaomi mi max 3</t>
  </si>
  <si>
    <t>набор доктора детский с халатом</t>
  </si>
  <si>
    <t>легкие широкие штаны</t>
  </si>
  <si>
    <t>клас</t>
  </si>
  <si>
    <t>безынерционные катушки</t>
  </si>
  <si>
    <t>одноразовые послеродовые трусы</t>
  </si>
  <si>
    <t>керхер к2</t>
  </si>
  <si>
    <t>постепенное белье евро</t>
  </si>
  <si>
    <t>совок для уборки</t>
  </si>
  <si>
    <t>худи женское adidas</t>
  </si>
  <si>
    <t>78049160</t>
  </si>
  <si>
    <t>тушь скай</t>
  </si>
  <si>
    <t>блютуз модуль для авто</t>
  </si>
  <si>
    <t>аппарат для маникюра runail</t>
  </si>
  <si>
    <t>морс жидкость</t>
  </si>
  <si>
    <t>тату скорпион</t>
  </si>
  <si>
    <t>косметика сиберика</t>
  </si>
  <si>
    <t>юбка белая женская летняя</t>
  </si>
  <si>
    <t>r.o.c.s зубная щетка</t>
  </si>
  <si>
    <t>ветровка муж</t>
  </si>
  <si>
    <t>american needle</t>
  </si>
  <si>
    <t>шлепки женские crocs</t>
  </si>
  <si>
    <t>джинсовая куртка oversize</t>
  </si>
  <si>
    <t>толстовка меховая</t>
  </si>
  <si>
    <t>happyclub</t>
  </si>
  <si>
    <t>свеча на торт 5 лет</t>
  </si>
  <si>
    <t>юбка сарафан женский</t>
  </si>
  <si>
    <t>ткань горох</t>
  </si>
  <si>
    <t>73100483</t>
  </si>
  <si>
    <t>brandbalance</t>
  </si>
  <si>
    <t xml:space="preserve">часы эпл </t>
  </si>
  <si>
    <t xml:space="preserve">tefia шампунь </t>
  </si>
  <si>
    <t>скребок для швов</t>
  </si>
  <si>
    <t>сумка матрас</t>
  </si>
  <si>
    <t>контейнер для отходов</t>
  </si>
  <si>
    <t xml:space="preserve">dirol </t>
  </si>
  <si>
    <t>кеды женские разноцветные</t>
  </si>
  <si>
    <t>сумочка для банных принадлежностей</t>
  </si>
  <si>
    <t>перчатки для питбайка</t>
  </si>
  <si>
    <t>be loved крем</t>
  </si>
  <si>
    <t>65498111</t>
  </si>
  <si>
    <t>braun s3</t>
  </si>
  <si>
    <t>беззвездное море</t>
  </si>
  <si>
    <t>трусы сиси</t>
  </si>
  <si>
    <t>ог буда</t>
  </si>
  <si>
    <t>human to ocean</t>
  </si>
  <si>
    <t>клубни глоксинии</t>
  </si>
  <si>
    <t>лен платье макси</t>
  </si>
  <si>
    <t>купальники 12 лет</t>
  </si>
  <si>
    <t>укороченный топик для девочки</t>
  </si>
  <si>
    <t>кошель</t>
  </si>
  <si>
    <t>современные книги</t>
  </si>
  <si>
    <t>чехол на айфон 11 guess</t>
  </si>
  <si>
    <t>наклейка туалет</t>
  </si>
  <si>
    <t>детский телефон игрушка</t>
  </si>
  <si>
    <t>футболки без рукавов мужские</t>
  </si>
  <si>
    <t>bondibon игры</t>
  </si>
  <si>
    <t>браслет 585</t>
  </si>
  <si>
    <t>спортивный костюм женский без капюшона</t>
  </si>
  <si>
    <t>красивые вечерние платья</t>
  </si>
  <si>
    <t>попсокет с аниме</t>
  </si>
  <si>
    <t>86740514</t>
  </si>
  <si>
    <t>краповый берет</t>
  </si>
  <si>
    <t>рафтамид</t>
  </si>
  <si>
    <t>кистинай</t>
  </si>
  <si>
    <t>брюки летние мужские бежевые</t>
  </si>
  <si>
    <t>диван для салона</t>
  </si>
  <si>
    <t>рубашки льняные женские</t>
  </si>
  <si>
    <t xml:space="preserve">сумка на пояс детская </t>
  </si>
  <si>
    <t xml:space="preserve">постельное белье евро бязь </t>
  </si>
  <si>
    <t>хирургическая форма</t>
  </si>
  <si>
    <t>цветок комнатный</t>
  </si>
  <si>
    <t>школьный сарафан серый</t>
  </si>
  <si>
    <t>светодиодная лента в авто</t>
  </si>
  <si>
    <t>самагон</t>
  </si>
  <si>
    <t>толстовка клинок рассекающий демонов</t>
  </si>
  <si>
    <t xml:space="preserve">черный лак для ногтей </t>
  </si>
  <si>
    <t>самое дорогое лего в мире</t>
  </si>
  <si>
    <t>82059626</t>
  </si>
  <si>
    <t>одеяло холлофайбер</t>
  </si>
  <si>
    <t>женские сумки модные</t>
  </si>
  <si>
    <t>сетка для яиц</t>
  </si>
  <si>
    <t>колье-галстук</t>
  </si>
  <si>
    <t>дрожь</t>
  </si>
  <si>
    <t>38752738</t>
  </si>
  <si>
    <t>маленькая бутылочка</t>
  </si>
  <si>
    <t>маска подтягивающая</t>
  </si>
  <si>
    <t>любовь не по сценарию</t>
  </si>
  <si>
    <t>платье  спортивное</t>
  </si>
  <si>
    <t>часы ми бенд 4</t>
  </si>
  <si>
    <t>игла для поднятия петель</t>
  </si>
  <si>
    <t xml:space="preserve">kari обувь женская </t>
  </si>
  <si>
    <t>плакат буквы</t>
  </si>
  <si>
    <t xml:space="preserve">шелковые брюки </t>
  </si>
  <si>
    <t>пудра спф</t>
  </si>
  <si>
    <t>creepypasta</t>
  </si>
  <si>
    <t>фетровая шляпа мужская</t>
  </si>
  <si>
    <t>джисы</t>
  </si>
  <si>
    <t>супер фартук</t>
  </si>
  <si>
    <t>tresher</t>
  </si>
  <si>
    <t>бутылек для духов</t>
  </si>
  <si>
    <t>футболка глаза</t>
  </si>
  <si>
    <t>64733152</t>
  </si>
  <si>
    <t xml:space="preserve">зарядка на iphone </t>
  </si>
  <si>
    <t>семена огурцов трюкач</t>
  </si>
  <si>
    <t>35410358</t>
  </si>
  <si>
    <t xml:space="preserve">huter </t>
  </si>
  <si>
    <t>футболка хонда</t>
  </si>
  <si>
    <t>72260037</t>
  </si>
  <si>
    <t>боксёрские перчатки детские</t>
  </si>
  <si>
    <t>танцы на стеклах</t>
  </si>
  <si>
    <t>футболки женские поло</t>
  </si>
  <si>
    <t>хорошие манеры</t>
  </si>
  <si>
    <t>водный пистолет ранец</t>
  </si>
  <si>
    <t>летние платья в горошек</t>
  </si>
  <si>
    <t xml:space="preserve">холика холика </t>
  </si>
  <si>
    <t>кукла 45 см</t>
  </si>
  <si>
    <t>зажим для рыбалки</t>
  </si>
  <si>
    <t>пряжа меринос италия</t>
  </si>
  <si>
    <t>чехол на телефон realme c 21y</t>
  </si>
  <si>
    <t>3 слона зонт</t>
  </si>
  <si>
    <t>гелевые свечи</t>
  </si>
  <si>
    <t>домик для девочек</t>
  </si>
  <si>
    <t>консилер для лица лореаль</t>
  </si>
  <si>
    <t>водолазка женская летняя</t>
  </si>
  <si>
    <t>linecure</t>
  </si>
  <si>
    <t>19312937</t>
  </si>
  <si>
    <t>charge 4</t>
  </si>
  <si>
    <t>тетрадь школьная 12 листов</t>
  </si>
  <si>
    <t>гель доктора</t>
  </si>
  <si>
    <t>магнитные ресницы 3d</t>
  </si>
  <si>
    <t>zoo friend</t>
  </si>
  <si>
    <t>очки прозрачные женские</t>
  </si>
  <si>
    <t>подводка яркая</t>
  </si>
  <si>
    <t>кофе молотый в пакетиках</t>
  </si>
  <si>
    <t>платья села</t>
  </si>
  <si>
    <t>школьный портфель для девочки</t>
  </si>
  <si>
    <t xml:space="preserve">кольца для салфеток </t>
  </si>
  <si>
    <t xml:space="preserve">гелевый карандаш </t>
  </si>
  <si>
    <t>сетки москитные</t>
  </si>
  <si>
    <t>fairycore</t>
  </si>
  <si>
    <t>коврик для йоги черный</t>
  </si>
  <si>
    <t>накладные ногти аниме</t>
  </si>
  <si>
    <t>миньоны шарики</t>
  </si>
  <si>
    <t>fetishe jewelry</t>
  </si>
  <si>
    <t>разделочная доска набор</t>
  </si>
  <si>
    <t>yanix</t>
  </si>
  <si>
    <t xml:space="preserve">ollin краска </t>
  </si>
  <si>
    <t>одежда для похудения мужская</t>
  </si>
  <si>
    <t>нормадерм</t>
  </si>
  <si>
    <t>четки православные из камня</t>
  </si>
  <si>
    <t>машинка для стрижки мосер</t>
  </si>
  <si>
    <t xml:space="preserve">gloria jeans пижама </t>
  </si>
  <si>
    <t xml:space="preserve">халат женский шелковый </t>
  </si>
  <si>
    <t>джинсы со строчкой</t>
  </si>
  <si>
    <t>respect yourself</t>
  </si>
  <si>
    <t>защитное стекло vivo</t>
  </si>
  <si>
    <t>паста из перца</t>
  </si>
  <si>
    <t>чепчик на крестины</t>
  </si>
  <si>
    <t xml:space="preserve">краска для кроссовок </t>
  </si>
  <si>
    <t>блокнот для фото</t>
  </si>
  <si>
    <t>джинсы женские на маленький рост</t>
  </si>
  <si>
    <t>контейнеры для молока</t>
  </si>
  <si>
    <t>ecosoft</t>
  </si>
  <si>
    <t>концепт краска для волос</t>
  </si>
  <si>
    <t>74235222</t>
  </si>
  <si>
    <t xml:space="preserve">зарядное устройство для шуруповерта </t>
  </si>
  <si>
    <t>кроп топ с объемными рукавами</t>
  </si>
  <si>
    <t>skein</t>
  </si>
  <si>
    <t>beauty bomb bff</t>
  </si>
  <si>
    <t>контейнер для хранения в холодильнике</t>
  </si>
  <si>
    <t>платье миди с цветочным принтом</t>
  </si>
  <si>
    <t xml:space="preserve">резервед </t>
  </si>
  <si>
    <t>хз это не ко мне</t>
  </si>
  <si>
    <t xml:space="preserve">штаны женские твое </t>
  </si>
  <si>
    <t>надувной матрасс</t>
  </si>
  <si>
    <t>белвар</t>
  </si>
  <si>
    <t>подушка подарочная</t>
  </si>
  <si>
    <t>цветные линзы красные</t>
  </si>
  <si>
    <t>зарядка для квадрокоптера</t>
  </si>
  <si>
    <t>алмазная мозаика круглые стразы</t>
  </si>
  <si>
    <t>картина санкт петербург</t>
  </si>
  <si>
    <t>платье летнее женское ниже колен</t>
  </si>
  <si>
    <t>чехол на redmi not 10s</t>
  </si>
  <si>
    <t xml:space="preserve">ozera </t>
  </si>
  <si>
    <t>501 духи</t>
  </si>
  <si>
    <t>пояс для похудения ног</t>
  </si>
  <si>
    <t>flatazor корм для собак сухой</t>
  </si>
  <si>
    <t>катушка нельма</t>
  </si>
  <si>
    <t>шифоновая юбка миди</t>
  </si>
  <si>
    <t>ширмы для комнаты</t>
  </si>
  <si>
    <t>часы зажигалка</t>
  </si>
  <si>
    <t>stream deck</t>
  </si>
  <si>
    <t>попит черный</t>
  </si>
  <si>
    <t xml:space="preserve">жижки </t>
  </si>
  <si>
    <t>дом из картона дом-раскраска , тачки</t>
  </si>
  <si>
    <t>амигуруми для начинающих</t>
  </si>
  <si>
    <t>портфель первоклассника</t>
  </si>
  <si>
    <t>кроссовки замшевые</t>
  </si>
  <si>
    <t>диски для велосипеда</t>
  </si>
  <si>
    <t>karcher sc 3</t>
  </si>
  <si>
    <t>натали прокладки</t>
  </si>
  <si>
    <t xml:space="preserve">топ нижнее белье </t>
  </si>
  <si>
    <t>кольца для сережек</t>
  </si>
  <si>
    <t>маркер хром</t>
  </si>
  <si>
    <t>каракатица</t>
  </si>
  <si>
    <t>интимное бельё</t>
  </si>
  <si>
    <t>сироп richeza</t>
  </si>
  <si>
    <t xml:space="preserve">пляжные рубашки </t>
  </si>
  <si>
    <t>краска для джинсов синяя</t>
  </si>
  <si>
    <t>лавандовые тени</t>
  </si>
  <si>
    <t>тональный крем с коллагеном</t>
  </si>
  <si>
    <t>chilia одежда женский</t>
  </si>
  <si>
    <t>braun oral b</t>
  </si>
  <si>
    <t>моргенштерн одежда</t>
  </si>
  <si>
    <t>корзинка для грибов</t>
  </si>
  <si>
    <t>лосины женские спортивные reebok</t>
  </si>
  <si>
    <t>kaneki ken</t>
  </si>
  <si>
    <t>конфеты с кофе</t>
  </si>
  <si>
    <t xml:space="preserve"> geox</t>
  </si>
  <si>
    <t>маркер сквизер под заправку</t>
  </si>
  <si>
    <t>пояс для талии спортивный</t>
  </si>
  <si>
    <t>брюки на мальчика лето</t>
  </si>
  <si>
    <t>нескафе дольче густо капсулы капучино</t>
  </si>
  <si>
    <t>для мытья холодильника</t>
  </si>
  <si>
    <t>корм для собак влажный для щенков</t>
  </si>
  <si>
    <t>постельное белье 1.5 сказка</t>
  </si>
  <si>
    <t>фанарь для велосипеда</t>
  </si>
  <si>
    <t>комбинированные летние задания 4 класс</t>
  </si>
  <si>
    <t>детская безопасность</t>
  </si>
  <si>
    <t>calvin klein обувь кеды</t>
  </si>
  <si>
    <t>платье для женщин на лето</t>
  </si>
  <si>
    <t>набор для создания украшений для девочек</t>
  </si>
  <si>
    <t>айфон 19</t>
  </si>
  <si>
    <t>масло elf 5w 30</t>
  </si>
  <si>
    <t>кролики и норы</t>
  </si>
  <si>
    <t>треггинсы для девочки</t>
  </si>
  <si>
    <t>кулон маятник</t>
  </si>
  <si>
    <t xml:space="preserve">лак для ногтей красный </t>
  </si>
  <si>
    <t>unicomoda</t>
  </si>
  <si>
    <t>бактерии для курятника</t>
  </si>
  <si>
    <t>сумка багед</t>
  </si>
  <si>
    <t>молния 85 см</t>
  </si>
  <si>
    <t>пеликан трусы женские</t>
  </si>
  <si>
    <t>халат вафельный мужской</t>
  </si>
  <si>
    <t>ковер 200 на 300 с ворсом</t>
  </si>
  <si>
    <t>полка для грызунов</t>
  </si>
  <si>
    <t>магнитные клипсы для штор</t>
  </si>
  <si>
    <t>охлаждающая смазка</t>
  </si>
  <si>
    <t>валик для шерсти</t>
  </si>
  <si>
    <t xml:space="preserve">органайзер для холодильника </t>
  </si>
  <si>
    <t>верёвка для белья</t>
  </si>
  <si>
    <t>насадка на дарсонваль</t>
  </si>
  <si>
    <t>муслиновый плед детский</t>
  </si>
  <si>
    <t>закастом</t>
  </si>
  <si>
    <t>фен ксиоми с насадками</t>
  </si>
  <si>
    <t>футболка женская  турция</t>
  </si>
  <si>
    <t>ключ трещоточный 1/2</t>
  </si>
  <si>
    <t>грасс кондиционер</t>
  </si>
  <si>
    <t>панама hello kitty</t>
  </si>
  <si>
    <t xml:space="preserve">бумажная кукла </t>
  </si>
  <si>
    <t>форсунки для капельного полива</t>
  </si>
  <si>
    <t>nerf прицел</t>
  </si>
  <si>
    <t>редерм</t>
  </si>
  <si>
    <t>52106454</t>
  </si>
  <si>
    <t>надувное сиденье в лодку</t>
  </si>
  <si>
    <t>степ платформа 3 уровня</t>
  </si>
  <si>
    <t>66265202</t>
  </si>
  <si>
    <t xml:space="preserve">вязаный свитер </t>
  </si>
  <si>
    <t>профессиональные расчески</t>
  </si>
  <si>
    <t>для ремней</t>
  </si>
  <si>
    <t>75898497</t>
  </si>
  <si>
    <t>афганская посуда</t>
  </si>
  <si>
    <t>topaza</t>
  </si>
  <si>
    <t>кепка stussy</t>
  </si>
  <si>
    <t>эпоксидная смола молды</t>
  </si>
  <si>
    <t>штаны playboy</t>
  </si>
  <si>
    <t>казахский чай</t>
  </si>
  <si>
    <t xml:space="preserve">туалет дачный </t>
  </si>
  <si>
    <t>mary gu</t>
  </si>
  <si>
    <t>индикатор зубного налета таблетки</t>
  </si>
  <si>
    <t>gel pulse</t>
  </si>
  <si>
    <t>чехол для айфона 12 мини</t>
  </si>
  <si>
    <t>клетка для крысы большая</t>
  </si>
  <si>
    <t>филиппок обувь</t>
  </si>
  <si>
    <t>набор головок дело техники</t>
  </si>
  <si>
    <t>чехлы для айфон x</t>
  </si>
  <si>
    <t>вытяжка из артишока</t>
  </si>
  <si>
    <t>хали гали игра</t>
  </si>
  <si>
    <t>aveyagardy</t>
  </si>
  <si>
    <t>футболка женская келвин кляйн</t>
  </si>
  <si>
    <t>джаммеры мужские</t>
  </si>
  <si>
    <t>peg perego prima pappa</t>
  </si>
  <si>
    <t>гейдман 3 класс</t>
  </si>
  <si>
    <t>платье летнее женское коктельное</t>
  </si>
  <si>
    <t>климбер</t>
  </si>
  <si>
    <t>вивьен сабо гель</t>
  </si>
  <si>
    <t xml:space="preserve">кроссовки ecco </t>
  </si>
  <si>
    <t>жирафики для ванной</t>
  </si>
  <si>
    <t>gastro</t>
  </si>
  <si>
    <t>домашний кондиционер</t>
  </si>
  <si>
    <t>решетка для остывания</t>
  </si>
  <si>
    <t xml:space="preserve">летучая мышь </t>
  </si>
  <si>
    <t>кроссовки nike мужские форсы</t>
  </si>
  <si>
    <t>фреза алмазная цилиндр</t>
  </si>
  <si>
    <t>лезвия schick</t>
  </si>
  <si>
    <t>подушка для попы</t>
  </si>
  <si>
    <t xml:space="preserve">кепи для малыша </t>
  </si>
  <si>
    <t>omnito</t>
  </si>
  <si>
    <t>брючный</t>
  </si>
  <si>
    <t>летние джинсы для беременных</t>
  </si>
  <si>
    <t>madam coco</t>
  </si>
  <si>
    <t>пиколт</t>
  </si>
  <si>
    <t>bwt</t>
  </si>
  <si>
    <t>berjuan</t>
  </si>
  <si>
    <t>кроссовки мужские сетчатые</t>
  </si>
  <si>
    <t>конструктор магнитный магникон</t>
  </si>
  <si>
    <t>core i5</t>
  </si>
  <si>
    <t>одноразовые стаканы прозрачные</t>
  </si>
  <si>
    <t xml:space="preserve">тонник </t>
  </si>
  <si>
    <t>гинко</t>
  </si>
  <si>
    <t>сумка пончик</t>
  </si>
  <si>
    <t>наклейки на яйца пасхальные</t>
  </si>
  <si>
    <t>трусы женские modis</t>
  </si>
  <si>
    <t>кольца для шторы</t>
  </si>
  <si>
    <t>30637056</t>
  </si>
  <si>
    <t>платья майки</t>
  </si>
  <si>
    <t>маска оно</t>
  </si>
  <si>
    <t>41783973</t>
  </si>
  <si>
    <t>портупея армейская</t>
  </si>
  <si>
    <t>virgin star</t>
  </si>
  <si>
    <t>ширинган</t>
  </si>
  <si>
    <t>бусины гематит</t>
  </si>
  <si>
    <t>korres гель для душа</t>
  </si>
  <si>
    <t>ксилиум</t>
  </si>
  <si>
    <t>планшет для бумаг</t>
  </si>
  <si>
    <t>футболка женкая</t>
  </si>
  <si>
    <t>пудра для обесцвечивания эстель</t>
  </si>
  <si>
    <t>56783572</t>
  </si>
  <si>
    <t>болгарка bosch</t>
  </si>
  <si>
    <t>кроссовки adidas galaxy 5</t>
  </si>
  <si>
    <t>тушь cabaret коричневая</t>
  </si>
  <si>
    <t>converse кеды оригинал</t>
  </si>
  <si>
    <t>свитер чёрный</t>
  </si>
  <si>
    <t>томми хилфигер женские футболки</t>
  </si>
  <si>
    <t>gjo.e</t>
  </si>
  <si>
    <t>hello kitty кружка</t>
  </si>
  <si>
    <t>namaxfashion</t>
  </si>
  <si>
    <t>шар ходячий</t>
  </si>
  <si>
    <t>футболки черного цвета для женщин</t>
  </si>
  <si>
    <t>поводок 15 метров</t>
  </si>
  <si>
    <t>джинсы женские с высокой посадкой голубые</t>
  </si>
  <si>
    <t>капсулы для увеличения губ</t>
  </si>
  <si>
    <t>ручной блендер техника для кухни</t>
  </si>
  <si>
    <t>толстовка с молнией мужская</t>
  </si>
  <si>
    <t xml:space="preserve">блузы женские </t>
  </si>
  <si>
    <t>купальник раздельный большого размера</t>
  </si>
  <si>
    <t>pregmom</t>
  </si>
  <si>
    <t>широкие чёрные джинсы</t>
  </si>
  <si>
    <t xml:space="preserve">духи на разлив </t>
  </si>
  <si>
    <t>варенье вишневое</t>
  </si>
  <si>
    <t>полукомбинезон детский летний</t>
  </si>
  <si>
    <t>сидение для дачного туалета</t>
  </si>
  <si>
    <t>мебель для туалета</t>
  </si>
  <si>
    <t>крем для лица organic</t>
  </si>
  <si>
    <t>crox</t>
  </si>
  <si>
    <t>летний обувь</t>
  </si>
  <si>
    <t>мужской брючный костюм</t>
  </si>
  <si>
    <t>насос авто</t>
  </si>
  <si>
    <t>лента хлопок</t>
  </si>
  <si>
    <t>прыщ</t>
  </si>
  <si>
    <t>саленблок</t>
  </si>
  <si>
    <t>ланчбокс одноразовый</t>
  </si>
  <si>
    <t>деловые шорты</t>
  </si>
  <si>
    <t>вакумный клитор</t>
  </si>
  <si>
    <t>спортивная скамья</t>
  </si>
  <si>
    <t xml:space="preserve">сумка чемодан </t>
  </si>
  <si>
    <t>58250795</t>
  </si>
  <si>
    <t>хна для бровей irisk</t>
  </si>
  <si>
    <t>13970536</t>
  </si>
  <si>
    <t>atmosphere женский</t>
  </si>
  <si>
    <t>divage для лица</t>
  </si>
  <si>
    <t>человек паук фигурки</t>
  </si>
  <si>
    <t>цветные леггинсы</t>
  </si>
  <si>
    <t>xiaomi 10t pro</t>
  </si>
  <si>
    <t>фенхель чай</t>
  </si>
  <si>
    <t>куртки женские стеганые</t>
  </si>
  <si>
    <t>будка для собаки уличная</t>
  </si>
  <si>
    <t>для чеков</t>
  </si>
  <si>
    <t>торфяной биотуалет piteco</t>
  </si>
  <si>
    <t>время приключений игрушки</t>
  </si>
  <si>
    <t>парадайз</t>
  </si>
  <si>
    <t>удачная покупка</t>
  </si>
  <si>
    <t xml:space="preserve">макароны без глютена </t>
  </si>
  <si>
    <t>santorini fashion</t>
  </si>
  <si>
    <t>шорты бермуды джинсовые женские</t>
  </si>
  <si>
    <t>пульт для кондиционера ballu</t>
  </si>
  <si>
    <t>пиджак и брюки для мальчика</t>
  </si>
  <si>
    <t>панамка мужская черная</t>
  </si>
  <si>
    <t>коляска детская для кукол игрушки</t>
  </si>
  <si>
    <t xml:space="preserve">спирограф </t>
  </si>
  <si>
    <t xml:space="preserve">намордник для собак </t>
  </si>
  <si>
    <t xml:space="preserve">футболки белые мужские </t>
  </si>
  <si>
    <t>комбинезон детский на флисе</t>
  </si>
  <si>
    <t>сашера красота</t>
  </si>
  <si>
    <t>подставка для куриных ножек</t>
  </si>
  <si>
    <t>костюм женский брючный теплый</t>
  </si>
  <si>
    <t>персил премиум</t>
  </si>
  <si>
    <t>запчасти для перфоратора</t>
  </si>
  <si>
    <t>пинцет энигма</t>
  </si>
  <si>
    <t>елка литая 210</t>
  </si>
  <si>
    <t>массажные перчатки</t>
  </si>
  <si>
    <t>майка и шорты для сна</t>
  </si>
  <si>
    <t>кастрюли gipfel</t>
  </si>
  <si>
    <t xml:space="preserve">рыболовные катушки </t>
  </si>
  <si>
    <t>кремка конфеты</t>
  </si>
  <si>
    <t>футболка фламинго</t>
  </si>
  <si>
    <t>радужная кофта в полоску</t>
  </si>
  <si>
    <t>халат женский велсофт</t>
  </si>
  <si>
    <t>magicar</t>
  </si>
  <si>
    <t>voopoo seal</t>
  </si>
  <si>
    <t>термос арктика 500</t>
  </si>
  <si>
    <t>мешки для пылесосов</t>
  </si>
  <si>
    <t>тактические ремни</t>
  </si>
  <si>
    <t>кроссовки женские мятные</t>
  </si>
  <si>
    <t xml:space="preserve">питерский щит </t>
  </si>
  <si>
    <t>детское полотенце с уголком</t>
  </si>
  <si>
    <t>штаны флисовые для мальчика</t>
  </si>
  <si>
    <t>гартера</t>
  </si>
  <si>
    <t>сабвуфер pride</t>
  </si>
  <si>
    <t>краска vika</t>
  </si>
  <si>
    <t xml:space="preserve">крем для дица </t>
  </si>
  <si>
    <t>игрушка резиновая змея</t>
  </si>
  <si>
    <t>путешествие нильса</t>
  </si>
  <si>
    <t>толстовка мужска</t>
  </si>
  <si>
    <t xml:space="preserve">электробритва мужская </t>
  </si>
  <si>
    <t>духи черный опиум</t>
  </si>
  <si>
    <t>платья девочки</t>
  </si>
  <si>
    <t>бинита</t>
  </si>
  <si>
    <t>юбка пачка для женщин</t>
  </si>
  <si>
    <t>супер бизи</t>
  </si>
  <si>
    <t>32992374</t>
  </si>
  <si>
    <t>kinza</t>
  </si>
  <si>
    <t>43505595</t>
  </si>
  <si>
    <t xml:space="preserve">чехол huawei p30 lite </t>
  </si>
  <si>
    <t>электрошпатель</t>
  </si>
  <si>
    <t>красное кружевное белье</t>
  </si>
  <si>
    <t>детский домик для дачи</t>
  </si>
  <si>
    <t>брюки широкие на резинке</t>
  </si>
  <si>
    <t>бюстгальтер фелина</t>
  </si>
  <si>
    <t>каббала книга</t>
  </si>
  <si>
    <t>подставка для вилок</t>
  </si>
  <si>
    <t>татуировки переводные аниме</t>
  </si>
  <si>
    <t>21168653</t>
  </si>
  <si>
    <t>кричащая курица</t>
  </si>
  <si>
    <t>invogueby</t>
  </si>
  <si>
    <t>стул бирюзовый</t>
  </si>
  <si>
    <t>носки шарм</t>
  </si>
  <si>
    <t>заплатка маленькая</t>
  </si>
  <si>
    <t>джем низкокалорийный</t>
  </si>
  <si>
    <t>щетка банная</t>
  </si>
  <si>
    <t>libra lab костюм медицинский</t>
  </si>
  <si>
    <t>запорожец сумка</t>
  </si>
  <si>
    <t>женские джинсовые сарафаны</t>
  </si>
  <si>
    <t>упаковка для пирожных</t>
  </si>
  <si>
    <t>чехол на телефон huawei p smart 2019</t>
  </si>
  <si>
    <t>акр 12</t>
  </si>
  <si>
    <t>наклейки для ногтей ангелы</t>
  </si>
  <si>
    <t>контейнер под смесь</t>
  </si>
  <si>
    <t>платья-толстовка</t>
  </si>
  <si>
    <t>индикатор температуры двигателя</t>
  </si>
  <si>
    <t xml:space="preserve">леггинсы короткие </t>
  </si>
  <si>
    <t>наушники с басами</t>
  </si>
  <si>
    <t>платье красивые летние</t>
  </si>
  <si>
    <t>увеличитель груди</t>
  </si>
  <si>
    <t>тамометр</t>
  </si>
  <si>
    <t>samsung a125 galaxy a12</t>
  </si>
  <si>
    <t xml:space="preserve">кепка с бравл старс </t>
  </si>
  <si>
    <t>домашние женские шорты</t>
  </si>
  <si>
    <t>милкшейк</t>
  </si>
  <si>
    <t>стаканчик в ванную</t>
  </si>
  <si>
    <t xml:space="preserve">летняя обувь для девочек </t>
  </si>
  <si>
    <t>костюм женский для леса</t>
  </si>
  <si>
    <t>нектар</t>
  </si>
  <si>
    <t>смазка съедобная jo</t>
  </si>
  <si>
    <t>глистер зубная паста</t>
  </si>
  <si>
    <t xml:space="preserve">игрушка развивающая </t>
  </si>
  <si>
    <t>подушка шлепа</t>
  </si>
  <si>
    <t>игрушки зомби против растений</t>
  </si>
  <si>
    <t>vittoria vicci костюм</t>
  </si>
  <si>
    <t>краска атури</t>
  </si>
  <si>
    <t>щетки для авто</t>
  </si>
  <si>
    <t>жакет из экокожи</t>
  </si>
  <si>
    <t>футболка без руковов</t>
  </si>
  <si>
    <t>щипчики для линз</t>
  </si>
  <si>
    <t>кросовки vans</t>
  </si>
  <si>
    <t>фильтры для заваривания чая</t>
  </si>
  <si>
    <t>костюм тройка лапша</t>
  </si>
  <si>
    <t>щетки для тела</t>
  </si>
  <si>
    <t xml:space="preserve">ролик для спины </t>
  </si>
  <si>
    <t>мыльница для бани</t>
  </si>
  <si>
    <t>каша питьевая</t>
  </si>
  <si>
    <t>кроссовки роликовые</t>
  </si>
  <si>
    <t>шуба короткая</t>
  </si>
  <si>
    <t>жакет на лето</t>
  </si>
  <si>
    <t>коврик туристический надувной</t>
  </si>
  <si>
    <t>раптор на голову</t>
  </si>
  <si>
    <t>силиконовая форма кашпо</t>
  </si>
  <si>
    <t>phytosolba</t>
  </si>
  <si>
    <t>боди 1 годик для девочек</t>
  </si>
  <si>
    <t>духи 7days</t>
  </si>
  <si>
    <t>лото с бочонками</t>
  </si>
  <si>
    <t>барбара косметика</t>
  </si>
  <si>
    <t>угловой лоток для грызунов</t>
  </si>
  <si>
    <t>amla</t>
  </si>
  <si>
    <t>zxc котик</t>
  </si>
  <si>
    <t>сумка koton</t>
  </si>
  <si>
    <t>леггинсы со вставками</t>
  </si>
  <si>
    <t>джинсы женские с средней посадкой</t>
  </si>
  <si>
    <t>от кошек</t>
  </si>
  <si>
    <t>tamaris обувь босоножки</t>
  </si>
  <si>
    <t xml:space="preserve">костюм мужской свадебный </t>
  </si>
  <si>
    <t>умный блокнот айрис</t>
  </si>
  <si>
    <t>талисман от сглаза</t>
  </si>
  <si>
    <t>легинсы для детей</t>
  </si>
  <si>
    <t>стакан кофе</t>
  </si>
  <si>
    <t>консилер от вивьен сабо</t>
  </si>
  <si>
    <t>футбольный тренажер</t>
  </si>
  <si>
    <t>футболка под горло</t>
  </si>
  <si>
    <t>платье летнее  для девочки</t>
  </si>
  <si>
    <t>шампунь anti yellow</t>
  </si>
  <si>
    <t>loccitane гель для душа</t>
  </si>
  <si>
    <t>обгонная муфта</t>
  </si>
  <si>
    <t>фелировочные ножницы</t>
  </si>
  <si>
    <t>73451177</t>
  </si>
  <si>
    <t>espiga. одежда</t>
  </si>
  <si>
    <t>гофры</t>
  </si>
  <si>
    <t>фельдшер крем</t>
  </si>
  <si>
    <t>аксессуары для макияжа</t>
  </si>
  <si>
    <t>костюм мальвины для девочки</t>
  </si>
  <si>
    <t>ботинки с железным носком</t>
  </si>
  <si>
    <t>топ бра вечерний</t>
  </si>
  <si>
    <t>9191783</t>
  </si>
  <si>
    <t xml:space="preserve">befree блузка </t>
  </si>
  <si>
    <t>76109681</t>
  </si>
  <si>
    <t xml:space="preserve">полировка </t>
  </si>
  <si>
    <t>макита электролобзик</t>
  </si>
  <si>
    <t>брюки клëш</t>
  </si>
  <si>
    <t>спрей антигадин</t>
  </si>
  <si>
    <t>отвернись</t>
  </si>
  <si>
    <t>подставка на коляску</t>
  </si>
  <si>
    <t xml:space="preserve">футболкп </t>
  </si>
  <si>
    <t>женский костюм с юбкой вечерний белорусский</t>
  </si>
  <si>
    <t>купальник раздельный без пушап</t>
  </si>
  <si>
    <t>клатч для документов</t>
  </si>
  <si>
    <t>lamel professional moonrise</t>
  </si>
  <si>
    <t>электрический домкрат</t>
  </si>
  <si>
    <t>обувь из текстиля</t>
  </si>
  <si>
    <t>боруссия дортмунд</t>
  </si>
  <si>
    <t>большая сумка на молнии</t>
  </si>
  <si>
    <t>binitra</t>
  </si>
  <si>
    <t>аквасоки адидас</t>
  </si>
  <si>
    <t>полусапоги весна осень женские</t>
  </si>
  <si>
    <t>успенский школа клоунов</t>
  </si>
  <si>
    <t>таблетки для септика</t>
  </si>
  <si>
    <t xml:space="preserve">футболка нарядная </t>
  </si>
  <si>
    <t>60684896</t>
  </si>
  <si>
    <t>burberry weekend for women</t>
  </si>
  <si>
    <t>стекло samsung a31</t>
  </si>
  <si>
    <t xml:space="preserve">куртка весна женская </t>
  </si>
  <si>
    <t>72891400</t>
  </si>
  <si>
    <t>нитки и иголки</t>
  </si>
  <si>
    <t>летние нарядные платья</t>
  </si>
  <si>
    <t>eva bond</t>
  </si>
  <si>
    <t xml:space="preserve">кофта на молнии для девочки </t>
  </si>
  <si>
    <t>kora мусс</t>
  </si>
  <si>
    <t xml:space="preserve">насадка на шланг </t>
  </si>
  <si>
    <t>тропинка к своему я</t>
  </si>
  <si>
    <t>рубашка му</t>
  </si>
  <si>
    <t xml:space="preserve">сумка для обеда </t>
  </si>
  <si>
    <t>конфеты соната</t>
  </si>
  <si>
    <t>розовые наручники</t>
  </si>
  <si>
    <t xml:space="preserve">витамины для лица </t>
  </si>
  <si>
    <t>чамадон</t>
  </si>
  <si>
    <t>футболки длиные</t>
  </si>
  <si>
    <t>крем баня сауна</t>
  </si>
  <si>
    <t>втирка зеркальная</t>
  </si>
  <si>
    <t>бордовая школьная форма</t>
  </si>
  <si>
    <t>zv</t>
  </si>
  <si>
    <t>forester товары для отдыха и кемпинга</t>
  </si>
  <si>
    <t>ручки с запахом</t>
  </si>
  <si>
    <t>щётка для чистки ковра</t>
  </si>
  <si>
    <t>комиксы на английском</t>
  </si>
  <si>
    <t xml:space="preserve">кухонные ножницы </t>
  </si>
  <si>
    <t>стеклянная салатница</t>
  </si>
  <si>
    <t>стелмас</t>
  </si>
  <si>
    <t>лего гари поттер хогвартс</t>
  </si>
  <si>
    <t>64756733</t>
  </si>
  <si>
    <t>викторинокс ножи climber</t>
  </si>
  <si>
    <t>джинсовая куртка lime</t>
  </si>
  <si>
    <t>ceba baby</t>
  </si>
  <si>
    <t>надувные куклы</t>
  </si>
  <si>
    <t>woogie</t>
  </si>
  <si>
    <t>куклы реборны девочки</t>
  </si>
  <si>
    <t>рыболовная резинка</t>
  </si>
  <si>
    <t>рд</t>
  </si>
  <si>
    <t>чайник 5л</t>
  </si>
  <si>
    <t>clinique тональный крем</t>
  </si>
  <si>
    <t>митенки сетчатые</t>
  </si>
  <si>
    <t>alize superlana midi</t>
  </si>
  <si>
    <t>кондиционеры для белья 2 литра</t>
  </si>
  <si>
    <t>guess аксессуары женский</t>
  </si>
  <si>
    <t>охладитель для ноутбук</t>
  </si>
  <si>
    <t>паста протеиновая</t>
  </si>
  <si>
    <t>пылесос бытовая техника</t>
  </si>
  <si>
    <t>nintendo 3ds консоль</t>
  </si>
  <si>
    <t>43760380</t>
  </si>
  <si>
    <t xml:space="preserve">краски акварель </t>
  </si>
  <si>
    <t>7816782</t>
  </si>
  <si>
    <t>жидкость для вейпа 5%</t>
  </si>
  <si>
    <t>кольцо цветочек</t>
  </si>
  <si>
    <t>dnwood</t>
  </si>
  <si>
    <t>крокидс</t>
  </si>
  <si>
    <t>решетка радиатора ваз 2110</t>
  </si>
  <si>
    <t>летние кепки для отдыха</t>
  </si>
  <si>
    <t>31622475</t>
  </si>
  <si>
    <t>анализатор почвы</t>
  </si>
  <si>
    <t>азбука вязания</t>
  </si>
  <si>
    <t>костюм инцефалитный</t>
  </si>
  <si>
    <t>корзинки для хлеба</t>
  </si>
  <si>
    <t>жилет reebok</t>
  </si>
  <si>
    <t>сарафан с карманами</t>
  </si>
  <si>
    <t>bb creme</t>
  </si>
  <si>
    <t>стулья дерево</t>
  </si>
  <si>
    <t>мягкие пятки</t>
  </si>
  <si>
    <t>наминейшен</t>
  </si>
  <si>
    <t>майка стрейч</t>
  </si>
  <si>
    <t>шорты и майка комплект женские</t>
  </si>
  <si>
    <t>watch s7</t>
  </si>
  <si>
    <t>сумка-папка</t>
  </si>
  <si>
    <t>коллаген для мужчин</t>
  </si>
  <si>
    <t>нож для дайвинга</t>
  </si>
  <si>
    <t>сумка через плечо для телефона</t>
  </si>
  <si>
    <t>глория джинс одежда футболка</t>
  </si>
  <si>
    <t>идеальная кожа чистая линия</t>
  </si>
  <si>
    <t>купальник женский р</t>
  </si>
  <si>
    <t>дозатор доя мыла</t>
  </si>
  <si>
    <t>автомат детский со звуком стрельбы</t>
  </si>
  <si>
    <t>матрасы 140х200</t>
  </si>
  <si>
    <t>под спину в машину</t>
  </si>
  <si>
    <t>краситель для ткани красный</t>
  </si>
  <si>
    <t>46898909</t>
  </si>
  <si>
    <t>лак для ногтей некусайка</t>
  </si>
  <si>
    <t>женский купальник слитный спортивный</t>
  </si>
  <si>
    <t>уголь в брикетах</t>
  </si>
  <si>
    <t>шины летние r15 205 65</t>
  </si>
  <si>
    <t>фенечка на ногу</t>
  </si>
  <si>
    <t>коробка бум</t>
  </si>
  <si>
    <t>салатовые брюки</t>
  </si>
  <si>
    <t>62002312</t>
  </si>
  <si>
    <t>ткань для пошива штор</t>
  </si>
  <si>
    <t>babolat женский</t>
  </si>
  <si>
    <t>70733595</t>
  </si>
  <si>
    <t>джинсы женские с порезами</t>
  </si>
  <si>
    <t>ваза под сухоцветы</t>
  </si>
  <si>
    <t>кондиционер для белья lion</t>
  </si>
  <si>
    <t>отучает гадить</t>
  </si>
  <si>
    <t>зачетка</t>
  </si>
  <si>
    <t>пенал канцелярские товары</t>
  </si>
  <si>
    <t>спортивное платье поло</t>
  </si>
  <si>
    <t>твое женское лето</t>
  </si>
  <si>
    <t>чашка хамелеон</t>
  </si>
  <si>
    <t>шварцкоп</t>
  </si>
  <si>
    <t>колесо для мебели</t>
  </si>
  <si>
    <t>подушка ортопедическая для новорожденных</t>
  </si>
  <si>
    <t>gabriela одежда</t>
  </si>
  <si>
    <t>анафаз</t>
  </si>
  <si>
    <t>вагисил</t>
  </si>
  <si>
    <t>шары на день рождение</t>
  </si>
  <si>
    <t>шаблон мебельный</t>
  </si>
  <si>
    <t>белковое печенье</t>
  </si>
  <si>
    <t>хрестоматия для 1 класса</t>
  </si>
  <si>
    <t>bonsolar</t>
  </si>
  <si>
    <t>пустышки авент 0</t>
  </si>
  <si>
    <t>пенал мужской</t>
  </si>
  <si>
    <t>толстовка jordan</t>
  </si>
  <si>
    <t>чёрная вдова</t>
  </si>
  <si>
    <t>elpaza светоотражающий</t>
  </si>
  <si>
    <t>бэтмен фигурка</t>
  </si>
  <si>
    <t>буддийский браслет</t>
  </si>
  <si>
    <t>электронный волчок</t>
  </si>
  <si>
    <t>haldiram</t>
  </si>
  <si>
    <t>подушка ортопедическая на сиденье</t>
  </si>
  <si>
    <t>машина полицейская игрушки</t>
  </si>
  <si>
    <t>тапочки с перьями</t>
  </si>
  <si>
    <t>склеры линзы</t>
  </si>
  <si>
    <t>ливчик белый</t>
  </si>
  <si>
    <t>перьевая ручка детская</t>
  </si>
  <si>
    <t xml:space="preserve">скетчбук а4 </t>
  </si>
  <si>
    <t>ботинки женские весна натуральная кожа</t>
  </si>
  <si>
    <t>портреты</t>
  </si>
  <si>
    <t>помада encci</t>
  </si>
  <si>
    <t>raywell</t>
  </si>
  <si>
    <t>шторки от комаров</t>
  </si>
  <si>
    <t>корм для лошади</t>
  </si>
  <si>
    <t>ошейник против блох и клещей для собак</t>
  </si>
  <si>
    <t>самоучитель немецкого языка</t>
  </si>
  <si>
    <t>рубашка жегская</t>
  </si>
  <si>
    <t>трусы с поролоном</t>
  </si>
  <si>
    <t>проплан для щенков</t>
  </si>
  <si>
    <t>ведосипедки в рубчик</t>
  </si>
  <si>
    <t>тарелки глубокие набор</t>
  </si>
  <si>
    <t>abda</t>
  </si>
  <si>
    <t>пантелеймон</t>
  </si>
  <si>
    <t>соль техническая</t>
  </si>
  <si>
    <t>топ летний для девочек</t>
  </si>
  <si>
    <t>красный рис краситель</t>
  </si>
  <si>
    <t>самолетики жилезны</t>
  </si>
  <si>
    <t>футболка тор</t>
  </si>
  <si>
    <t>свадебная свеча</t>
  </si>
  <si>
    <t>mad pax</t>
  </si>
  <si>
    <t>iphone se 2020 защитное стекло</t>
  </si>
  <si>
    <t>крем для ног геволь</t>
  </si>
  <si>
    <t>блютуз гарнитура с микрофоном</t>
  </si>
  <si>
    <t xml:space="preserve">petdiets </t>
  </si>
  <si>
    <t xml:space="preserve">рубашки с коротким рукавом </t>
  </si>
  <si>
    <t>очки трубочки</t>
  </si>
  <si>
    <t>игрушка метро</t>
  </si>
  <si>
    <t>корм роял канин для котят</t>
  </si>
  <si>
    <t>конфеты на палочке без сахара</t>
  </si>
  <si>
    <t>хонор 8 а телефон</t>
  </si>
  <si>
    <t>платье with street</t>
  </si>
  <si>
    <t>футболки а4 для мальчиков</t>
  </si>
  <si>
    <t>фигурка единорог</t>
  </si>
  <si>
    <t>велоцепь</t>
  </si>
  <si>
    <t>нюдовые палетки теней</t>
  </si>
  <si>
    <t>свитшот сиреневый</t>
  </si>
  <si>
    <t>подарок девочки</t>
  </si>
  <si>
    <t>like духи</t>
  </si>
  <si>
    <t>проявитель</t>
  </si>
  <si>
    <t xml:space="preserve">накидка на автомобильное сидение </t>
  </si>
  <si>
    <t>очки в виде</t>
  </si>
  <si>
    <t>для линз контейнер</t>
  </si>
  <si>
    <t>ikea кресло</t>
  </si>
  <si>
    <t>деревянный светильник</t>
  </si>
  <si>
    <t>жилет красный</t>
  </si>
  <si>
    <t>коврик тактический</t>
  </si>
  <si>
    <t>60355784</t>
  </si>
  <si>
    <t>prolonger</t>
  </si>
  <si>
    <t>fa гель</t>
  </si>
  <si>
    <t>розовая юбка женская</t>
  </si>
  <si>
    <t xml:space="preserve">рис для суши </t>
  </si>
  <si>
    <t xml:space="preserve">ножницы для рукоделия </t>
  </si>
  <si>
    <t>чехол на айфон 6 книжка</t>
  </si>
  <si>
    <t>safira</t>
  </si>
  <si>
    <t>82686147</t>
  </si>
  <si>
    <t>школьные наборы</t>
  </si>
  <si>
    <t xml:space="preserve">детские штаны для мальчиков </t>
  </si>
  <si>
    <t>вца</t>
  </si>
  <si>
    <t>мыло детское ушастый нянь</t>
  </si>
  <si>
    <t>44526788253</t>
  </si>
  <si>
    <t xml:space="preserve">marshall major </t>
  </si>
  <si>
    <t>камера мгновенной печати</t>
  </si>
  <si>
    <t>кортезы</t>
  </si>
  <si>
    <t>секс кукла мужик</t>
  </si>
  <si>
    <t>пластиковый хомут</t>
  </si>
  <si>
    <t>lador масло для волос</t>
  </si>
  <si>
    <t>краска для волос в балончике</t>
  </si>
  <si>
    <t>болстер</t>
  </si>
  <si>
    <t>математика рабочая тетрадь 3 класс</t>
  </si>
  <si>
    <t>моделька ваз</t>
  </si>
  <si>
    <t>нитки для фенечек</t>
  </si>
  <si>
    <t>бутылочка для питья</t>
  </si>
  <si>
    <t>кроссовки асикс для бега</t>
  </si>
  <si>
    <t>28923676</t>
  </si>
  <si>
    <t>кеды детские адидас</t>
  </si>
  <si>
    <t xml:space="preserve">купальные шорты женские </t>
  </si>
  <si>
    <t>trukid</t>
  </si>
  <si>
    <t>рулонная штора ширина 90</t>
  </si>
  <si>
    <t>часы мужские с кожаным ремешком</t>
  </si>
  <si>
    <t>12984664</t>
  </si>
  <si>
    <t>чехол для коробки передач</t>
  </si>
  <si>
    <t>кубики для днд</t>
  </si>
  <si>
    <t>venus деликатное бритье</t>
  </si>
  <si>
    <t>ostin панама</t>
  </si>
  <si>
    <t>баскетбольный мяс</t>
  </si>
  <si>
    <t>шлепки tommy</t>
  </si>
  <si>
    <t>конфетница круглая</t>
  </si>
  <si>
    <t xml:space="preserve">шорты мальчику </t>
  </si>
  <si>
    <t xml:space="preserve">халат банный детский </t>
  </si>
  <si>
    <t>l case</t>
  </si>
  <si>
    <t>дом старцевых</t>
  </si>
  <si>
    <t>mango mom fit</t>
  </si>
  <si>
    <t>пестолеты</t>
  </si>
  <si>
    <t>соколов ювелирные украшения комплект</t>
  </si>
  <si>
    <t>холст для рисования маслом</t>
  </si>
  <si>
    <t>худи женское синее</t>
  </si>
  <si>
    <t>64597372</t>
  </si>
  <si>
    <t>естель для волос</t>
  </si>
  <si>
    <t>catrice помада 100</t>
  </si>
  <si>
    <t>сироп яблоко</t>
  </si>
  <si>
    <t>кожаная резинка для волос</t>
  </si>
  <si>
    <t xml:space="preserve">сиберика шампунь </t>
  </si>
  <si>
    <t>sony a7</t>
  </si>
  <si>
    <t>нормотим таблетки</t>
  </si>
  <si>
    <t>bubchen гель</t>
  </si>
  <si>
    <t>gangsta wear</t>
  </si>
  <si>
    <t>масло wella</t>
  </si>
  <si>
    <t>доместос 5 л</t>
  </si>
  <si>
    <t>легинсы мужские</t>
  </si>
  <si>
    <t>лак для волос сухой</t>
  </si>
  <si>
    <t>крузер</t>
  </si>
  <si>
    <t>жижи бруско</t>
  </si>
  <si>
    <t>браслет светоотражающий</t>
  </si>
  <si>
    <t>магнитные конструкторы</t>
  </si>
  <si>
    <t>кофе фильтр</t>
  </si>
  <si>
    <t>пасхальная скатерть</t>
  </si>
  <si>
    <t>шампунь с чесноком</t>
  </si>
  <si>
    <t>desoto</t>
  </si>
  <si>
    <t>набор косметики для тела</t>
  </si>
  <si>
    <t>автокресло cybex</t>
  </si>
  <si>
    <t>неоновая лента 10 метров</t>
  </si>
  <si>
    <t>декор на холодильник</t>
  </si>
  <si>
    <t>стилус для рисования на телефоне</t>
  </si>
  <si>
    <t>ёбатон батончик спортивный</t>
  </si>
  <si>
    <t>avene маска</t>
  </si>
  <si>
    <t xml:space="preserve">леаны </t>
  </si>
  <si>
    <t>зип хкди</t>
  </si>
  <si>
    <t>прищепки металлические</t>
  </si>
  <si>
    <t>джинсы марк в для спенсер</t>
  </si>
  <si>
    <t>духи ангел шлессер</t>
  </si>
  <si>
    <t>shaik 379</t>
  </si>
  <si>
    <t>настенный календарь</t>
  </si>
  <si>
    <t>черная блузка женская с кружевом</t>
  </si>
  <si>
    <t>камера для велосипеда 29</t>
  </si>
  <si>
    <t>юбка ждинсовая</t>
  </si>
  <si>
    <t>дневники вампиров</t>
  </si>
  <si>
    <t>kankama верхняя одежда</t>
  </si>
  <si>
    <t>love is жвачка</t>
  </si>
  <si>
    <t xml:space="preserve">кроссовки женские кожа </t>
  </si>
  <si>
    <t xml:space="preserve">топ сиреневый </t>
  </si>
  <si>
    <t>пилочки 180/240</t>
  </si>
  <si>
    <t>детские книги для малышей 1-2 года</t>
  </si>
  <si>
    <t>ковер с высоким ворсом</t>
  </si>
  <si>
    <t>гематоген детский</t>
  </si>
  <si>
    <t>ковровский трикотаж</t>
  </si>
  <si>
    <t>душ для туалета</t>
  </si>
  <si>
    <t>педаль для тату</t>
  </si>
  <si>
    <t>13912869</t>
  </si>
  <si>
    <t>52741218</t>
  </si>
  <si>
    <t>юбка длинная в пол</t>
  </si>
  <si>
    <t>контурная карта</t>
  </si>
  <si>
    <t>сетка для ограждения</t>
  </si>
  <si>
    <t>сумки через плече</t>
  </si>
  <si>
    <t>reni 334</t>
  </si>
  <si>
    <t>серебряные монеты</t>
  </si>
  <si>
    <t>очки мужские +2</t>
  </si>
  <si>
    <t>чехол на honor 10 lite с рисунками</t>
  </si>
  <si>
    <t>chill out</t>
  </si>
  <si>
    <t>штаны хелоу китти</t>
  </si>
  <si>
    <t>pureluxe</t>
  </si>
  <si>
    <t>боди на мальчика с коротким рукавом</t>
  </si>
  <si>
    <t>цветы для балкона</t>
  </si>
  <si>
    <t>cosagach</t>
  </si>
  <si>
    <t>ddstyle</t>
  </si>
  <si>
    <t>моё солнышко от комаров</t>
  </si>
  <si>
    <t>адидас парфюмерия</t>
  </si>
  <si>
    <t>шторы 250 270</t>
  </si>
  <si>
    <t>nan антиаллергия</t>
  </si>
  <si>
    <t xml:space="preserve">матрешки </t>
  </si>
  <si>
    <t xml:space="preserve">пижама для женщин </t>
  </si>
  <si>
    <t>футболка тай дай женская</t>
  </si>
  <si>
    <t>телефон хонор 10 лайт</t>
  </si>
  <si>
    <t>чехол на ксиоми 10</t>
  </si>
  <si>
    <t>джинсы хлопковые на резинке</t>
  </si>
  <si>
    <t>73673315</t>
  </si>
  <si>
    <t>сетка для лестницы</t>
  </si>
  <si>
    <t>reima флис</t>
  </si>
  <si>
    <t>панама черная с рисунком</t>
  </si>
  <si>
    <t>платье балон</t>
  </si>
  <si>
    <t>лак для фонарей</t>
  </si>
  <si>
    <t>бомбер nike</t>
  </si>
  <si>
    <t>масло краски</t>
  </si>
  <si>
    <t>вадалазка</t>
  </si>
  <si>
    <t>кулон сердце золото</t>
  </si>
  <si>
    <t>юбка в складку с шортами</t>
  </si>
  <si>
    <t xml:space="preserve">пенал в школу </t>
  </si>
  <si>
    <t>безрукавка женская вязанная</t>
  </si>
  <si>
    <t>игрушки малышарики</t>
  </si>
  <si>
    <t>глория джинс  для мальчиков</t>
  </si>
  <si>
    <t xml:space="preserve">жирафики </t>
  </si>
  <si>
    <t>сушка для обуви тимсон</t>
  </si>
  <si>
    <t>тейп корея</t>
  </si>
  <si>
    <t>корм для кошек сухой про план</t>
  </si>
  <si>
    <t xml:space="preserve">футболка топ женская </t>
  </si>
  <si>
    <t>спортивные платья женские твое</t>
  </si>
  <si>
    <t>парные штаны</t>
  </si>
  <si>
    <t>умная светодиодная лента</t>
  </si>
  <si>
    <t>альгинат натрия пищевой</t>
  </si>
  <si>
    <t>бейсболка  женская</t>
  </si>
  <si>
    <t>размер кольца</t>
  </si>
  <si>
    <t>баскин роббинс</t>
  </si>
  <si>
    <t>7528254</t>
  </si>
  <si>
    <t>карандаш лайнер для бровей</t>
  </si>
  <si>
    <t>антисептик для детей</t>
  </si>
  <si>
    <t>колонки defender</t>
  </si>
  <si>
    <t>чехлы для шампуров</t>
  </si>
  <si>
    <t>ван гог во мне</t>
  </si>
  <si>
    <t>шампунь для бесшерстных кошек</t>
  </si>
  <si>
    <t xml:space="preserve"> сковорода</t>
  </si>
  <si>
    <t>путеводитель санкт-петербург</t>
  </si>
  <si>
    <t>серый рюкзак</t>
  </si>
  <si>
    <t>тонкие носки детские</t>
  </si>
  <si>
    <t>браслет love</t>
  </si>
  <si>
    <t>табличка с адресом</t>
  </si>
  <si>
    <t>gloria jeans женская одежда футболка</t>
  </si>
  <si>
    <t>электрические чайники и термопоты</t>
  </si>
  <si>
    <t>кроссовки мужские зенден</t>
  </si>
  <si>
    <t>утяжелители на руки</t>
  </si>
  <si>
    <t>книга сверхъестественное</t>
  </si>
  <si>
    <t xml:space="preserve">женская сумка маленькая </t>
  </si>
  <si>
    <t>аппарат для маникюра и педикюра 45000 оборотов</t>
  </si>
  <si>
    <t>mia amore халат</t>
  </si>
  <si>
    <t xml:space="preserve">ferrari </t>
  </si>
  <si>
    <t>cooza</t>
  </si>
  <si>
    <t>chirton гель</t>
  </si>
  <si>
    <t>детские музыкальные книги</t>
  </si>
  <si>
    <t>пф-115</t>
  </si>
  <si>
    <t>dog</t>
  </si>
  <si>
    <t>набор автомобилиста для техосмотра</t>
  </si>
  <si>
    <t>рубашка бежевая женская</t>
  </si>
  <si>
    <t>ksara</t>
  </si>
  <si>
    <t>штанга для языка титан</t>
  </si>
  <si>
    <t>eva mosaic бальзам</t>
  </si>
  <si>
    <t>подложка для карты мира</t>
  </si>
  <si>
    <t>таблетки от камаров</t>
  </si>
  <si>
    <t>холекальциферол</t>
  </si>
  <si>
    <t>спортивная кофта россия</t>
  </si>
  <si>
    <t>костюм спортивный на замке</t>
  </si>
  <si>
    <t>джинсовая юбка love republic</t>
  </si>
  <si>
    <t>подушка томоэ</t>
  </si>
  <si>
    <t>руль для трюкового самоката scs</t>
  </si>
  <si>
    <t>колесо на велосипед 26</t>
  </si>
  <si>
    <t>jsb</t>
  </si>
  <si>
    <t xml:space="preserve">набор полицейского </t>
  </si>
  <si>
    <t>xiaomi enchen</t>
  </si>
  <si>
    <t>обертование</t>
  </si>
  <si>
    <t>цифра 11</t>
  </si>
  <si>
    <t>очки тренд 2022</t>
  </si>
  <si>
    <t>юбка дрейн</t>
  </si>
  <si>
    <t>сарафан женский оверсайз</t>
  </si>
  <si>
    <t>защита от заломов</t>
  </si>
  <si>
    <t>цепи для волос</t>
  </si>
  <si>
    <t>grohe душ</t>
  </si>
  <si>
    <t>just hair's</t>
  </si>
  <si>
    <t>фатин в горошек</t>
  </si>
  <si>
    <t>платья цвета фуксия</t>
  </si>
  <si>
    <t>кари рюкзак</t>
  </si>
  <si>
    <t>подушка espera</t>
  </si>
  <si>
    <t>60414427</t>
  </si>
  <si>
    <t>ящик для хранения мелочей</t>
  </si>
  <si>
    <t>перчатки шерстяные</t>
  </si>
  <si>
    <t>светильник уличный с датчиком движения</t>
  </si>
  <si>
    <t>16139198</t>
  </si>
  <si>
    <t>befree платье шифоновое</t>
  </si>
  <si>
    <t>несмываемый кондиционер для кудрявых волос</t>
  </si>
  <si>
    <t>ggkids</t>
  </si>
  <si>
    <t>триумфальная арка ремарк</t>
  </si>
  <si>
    <t>розовый комплект белья</t>
  </si>
  <si>
    <t>трусы мужские reebok</t>
  </si>
  <si>
    <t>liberi</t>
  </si>
  <si>
    <t>чехол на самсунг с10</t>
  </si>
  <si>
    <t>блендер для смузи bosch</t>
  </si>
  <si>
    <t>atlecs</t>
  </si>
  <si>
    <t>золотые пуговицы</t>
  </si>
  <si>
    <t>фиксатор дверной</t>
  </si>
  <si>
    <t>барби машина</t>
  </si>
  <si>
    <t xml:space="preserve">коврик для лотка </t>
  </si>
  <si>
    <t>брюки женские классические светлые</t>
  </si>
  <si>
    <t>умная дорога автотрек</t>
  </si>
  <si>
    <t>яичко для мужчин</t>
  </si>
  <si>
    <t>сумка для мелочей</t>
  </si>
  <si>
    <t>спортивный костюм мужской fila</t>
  </si>
  <si>
    <t>вор</t>
  </si>
  <si>
    <t>складные матрасы</t>
  </si>
  <si>
    <t>архивы дрездена</t>
  </si>
  <si>
    <t>открывашка пистолет</t>
  </si>
  <si>
    <t>72391805</t>
  </si>
  <si>
    <t>ножовка по газобетону</t>
  </si>
  <si>
    <t>смазки со вкусом</t>
  </si>
  <si>
    <t xml:space="preserve">кофта плюшевая </t>
  </si>
  <si>
    <t>similak</t>
  </si>
  <si>
    <t>переходник для наушников айфон</t>
  </si>
  <si>
    <t>футболка вино</t>
  </si>
  <si>
    <t>айфон  7</t>
  </si>
  <si>
    <t>четыре лета</t>
  </si>
  <si>
    <t xml:space="preserve">ящики для цветов </t>
  </si>
  <si>
    <t>постели</t>
  </si>
  <si>
    <t xml:space="preserve">набор аксессуаров для ванной комнаты </t>
  </si>
  <si>
    <t>millymama</t>
  </si>
  <si>
    <t>18944108</t>
  </si>
  <si>
    <t>веревка шибари</t>
  </si>
  <si>
    <t>ящик большой</t>
  </si>
  <si>
    <t>масло для лица увлажняющее</t>
  </si>
  <si>
    <t>зонт чёрный</t>
  </si>
  <si>
    <t>кожаные женские босоножки</t>
  </si>
  <si>
    <t>очень короткая юбка</t>
  </si>
  <si>
    <t>лоферы респект</t>
  </si>
  <si>
    <t>басик кот 20см</t>
  </si>
  <si>
    <t>inbebe</t>
  </si>
  <si>
    <t>вешалка на кухню</t>
  </si>
  <si>
    <t>самые лучшие игрушки</t>
  </si>
  <si>
    <t>iconic косметика</t>
  </si>
  <si>
    <t>рулонные шторы для детской</t>
  </si>
  <si>
    <t xml:space="preserve">лоток для животных </t>
  </si>
  <si>
    <t>kiss moon</t>
  </si>
  <si>
    <t>borofone type c</t>
  </si>
  <si>
    <t>district футболка</t>
  </si>
  <si>
    <t>футболка с хагги ваги</t>
  </si>
  <si>
    <t>81304671</t>
  </si>
  <si>
    <t>флашки</t>
  </si>
  <si>
    <t>68378080</t>
  </si>
  <si>
    <t>69506908</t>
  </si>
  <si>
    <t>салфетки для уборки рулон</t>
  </si>
  <si>
    <t>ожирелье из бисера</t>
  </si>
  <si>
    <t>панамка для младенца</t>
  </si>
  <si>
    <t>игрушка мишка маленький</t>
  </si>
  <si>
    <t>серёжки мармеладные мишки</t>
  </si>
  <si>
    <t>топливный насос низкого давления</t>
  </si>
  <si>
    <t>бюстгальтеры балконет без пуш ап</t>
  </si>
  <si>
    <t>пули для страйкбола</t>
  </si>
  <si>
    <t>samsung galaxy s20fe</t>
  </si>
  <si>
    <t>bmx велосипеды</t>
  </si>
  <si>
    <t>пилинг пудра natura</t>
  </si>
  <si>
    <t>ava удобрение для открытого грунта</t>
  </si>
  <si>
    <t>свитер mango</t>
  </si>
  <si>
    <t>агератум</t>
  </si>
  <si>
    <t>босоножки chanel</t>
  </si>
  <si>
    <t>банные наборы</t>
  </si>
  <si>
    <t>28189688</t>
  </si>
  <si>
    <t>доска гладильная волжаночка</t>
  </si>
  <si>
    <t xml:space="preserve">лежанки для собак </t>
  </si>
  <si>
    <t>наклейки из фетра</t>
  </si>
  <si>
    <t>куртка с вышивкой</t>
  </si>
  <si>
    <t>блеск maybelline</t>
  </si>
  <si>
    <t>бандана повара</t>
  </si>
  <si>
    <t>sova гель</t>
  </si>
  <si>
    <t>сказочный патруль маша</t>
  </si>
  <si>
    <t>virtey бутсы</t>
  </si>
  <si>
    <t>футболка вязанная</t>
  </si>
  <si>
    <t>osis professional</t>
  </si>
  <si>
    <t>барби мини</t>
  </si>
  <si>
    <t>play doh кухня</t>
  </si>
  <si>
    <t>лонда шампунь с кератином</t>
  </si>
  <si>
    <t>комплект женских носков</t>
  </si>
  <si>
    <t>подушка синтепух</t>
  </si>
  <si>
    <t xml:space="preserve">кроссовки asics женские </t>
  </si>
  <si>
    <t xml:space="preserve">дегидратор для ногтей </t>
  </si>
  <si>
    <t>платье футляр офисное летнее</t>
  </si>
  <si>
    <t>детство темы книга</t>
  </si>
  <si>
    <t>max shoes</t>
  </si>
  <si>
    <t>пирокинезис</t>
  </si>
  <si>
    <t>шнурки для обуви с пропиткой</t>
  </si>
  <si>
    <t>разделители для бусин</t>
  </si>
  <si>
    <t>lriage</t>
  </si>
  <si>
    <t>блендер погружной бош</t>
  </si>
  <si>
    <t xml:space="preserve">солевой спрей </t>
  </si>
  <si>
    <t>78467508</t>
  </si>
  <si>
    <t>полукресло</t>
  </si>
  <si>
    <t>концепт маска</t>
  </si>
  <si>
    <t>хайлайтер сода</t>
  </si>
  <si>
    <t>мицелий ежовика</t>
  </si>
  <si>
    <t>игрушки кухня</t>
  </si>
  <si>
    <t xml:space="preserve">wifi роутер </t>
  </si>
  <si>
    <t xml:space="preserve">амулеты </t>
  </si>
  <si>
    <t>алолика блузка</t>
  </si>
  <si>
    <t>кофта женская легкая</t>
  </si>
  <si>
    <t>шампунь  мужской</t>
  </si>
  <si>
    <t>кеды летние детские</t>
  </si>
  <si>
    <t>игрушка ноев ковчег</t>
  </si>
  <si>
    <t>17874679</t>
  </si>
  <si>
    <t>кеды джорданы</t>
  </si>
  <si>
    <t>коврик кулинарный</t>
  </si>
  <si>
    <t>нож для снятия шашлыка</t>
  </si>
  <si>
    <t>заточный станок</t>
  </si>
  <si>
    <t>iphone 11 чехол аниме</t>
  </si>
  <si>
    <t xml:space="preserve">калоши мужские </t>
  </si>
  <si>
    <t>realme gt neo 2 чехол</t>
  </si>
  <si>
    <t>корралки</t>
  </si>
  <si>
    <t>аккумуляторные батареи ааа</t>
  </si>
  <si>
    <t>вентилятор aceline</t>
  </si>
  <si>
    <t>nikitana</t>
  </si>
  <si>
    <t>miele стиральная машина</t>
  </si>
  <si>
    <t>hard times мужской одежда</t>
  </si>
  <si>
    <t>пудра для волос для объема эстель</t>
  </si>
  <si>
    <t>75995244</t>
  </si>
  <si>
    <t>бутсы 42 размер</t>
  </si>
  <si>
    <t>держатели для картин</t>
  </si>
  <si>
    <t>футболка с бэтменом</t>
  </si>
  <si>
    <t>настольные игры 5+</t>
  </si>
  <si>
    <t>заварники для чая</t>
  </si>
  <si>
    <t xml:space="preserve">кокосовый субстрат </t>
  </si>
  <si>
    <t>хлопковый платок</t>
  </si>
  <si>
    <t>носки детские для девочки тонкие</t>
  </si>
  <si>
    <t>яворович</t>
  </si>
  <si>
    <t>салфетка под тарелки</t>
  </si>
  <si>
    <t>gtx 3050</t>
  </si>
  <si>
    <t xml:space="preserve">standoff </t>
  </si>
  <si>
    <t>игра для мальчиков</t>
  </si>
  <si>
    <t>брюки бежевые классические</t>
  </si>
  <si>
    <t>короб для хранения пластиковый</t>
  </si>
  <si>
    <t xml:space="preserve">бандаж послеродовой </t>
  </si>
  <si>
    <t>мышь на радиоуправлении игрушка</t>
  </si>
  <si>
    <t>дева мария</t>
  </si>
  <si>
    <t>велосипед тренажер</t>
  </si>
  <si>
    <t>укулеле белая</t>
  </si>
  <si>
    <t>пленки для ламинирования</t>
  </si>
  <si>
    <t xml:space="preserve">лида </t>
  </si>
  <si>
    <t>популярные очки</t>
  </si>
  <si>
    <t>моп микрофибра</t>
  </si>
  <si>
    <t>джинсы carrot</t>
  </si>
  <si>
    <t>пижама женская трикотажная</t>
  </si>
  <si>
    <t>подростковые кроссовки для девочек</t>
  </si>
  <si>
    <t>от клещей для собак барс</t>
  </si>
  <si>
    <t>платье из жатки</t>
  </si>
  <si>
    <t>серёжки золото</t>
  </si>
  <si>
    <t>офломил лак</t>
  </si>
  <si>
    <t>finntrail куртка</t>
  </si>
  <si>
    <t>5 литров</t>
  </si>
  <si>
    <t>кот батон 150 см</t>
  </si>
  <si>
    <t>книжки с наклейками для мальчиков</t>
  </si>
  <si>
    <t>синтизатор</t>
  </si>
  <si>
    <t>платье на выпускной 9класс</t>
  </si>
  <si>
    <t>стаканчики одноразовые бумажные с крышкой</t>
  </si>
  <si>
    <t>нестареющий мозг</t>
  </si>
  <si>
    <t>цапля фигурка</t>
  </si>
  <si>
    <t>книги магия</t>
  </si>
  <si>
    <t>блузка женская с воротником</t>
  </si>
  <si>
    <t>68920506</t>
  </si>
  <si>
    <t>безворсовые</t>
  </si>
  <si>
    <t>султанки джинсы</t>
  </si>
  <si>
    <t>слайдеры для маникюра лето</t>
  </si>
  <si>
    <t>spf la roche</t>
  </si>
  <si>
    <t xml:space="preserve">тассимо </t>
  </si>
  <si>
    <t>сетчатая футболка мужская</t>
  </si>
  <si>
    <t>чистякова</t>
  </si>
  <si>
    <t>футболка для тренировок мужская</t>
  </si>
  <si>
    <t>зонт с рисунком</t>
  </si>
  <si>
    <t xml:space="preserve">гринч </t>
  </si>
  <si>
    <t>kobe</t>
  </si>
  <si>
    <t>шлепанцы taccardi</t>
  </si>
  <si>
    <t>82404111</t>
  </si>
  <si>
    <t>финишная пудра</t>
  </si>
  <si>
    <t xml:space="preserve">большие мягкие игрушки </t>
  </si>
  <si>
    <t>банан мягкая игрушка</t>
  </si>
  <si>
    <t>11471</t>
  </si>
  <si>
    <t>платье шлейф</t>
  </si>
  <si>
    <t>стразы на леске</t>
  </si>
  <si>
    <t>мам купи редакция</t>
  </si>
  <si>
    <t xml:space="preserve">унечтож меня </t>
  </si>
  <si>
    <t>blocker</t>
  </si>
  <si>
    <t>35191218</t>
  </si>
  <si>
    <t>us polo assn платье</t>
  </si>
  <si>
    <t xml:space="preserve">мицеллярная </t>
  </si>
  <si>
    <t>треники adidas женские</t>
  </si>
  <si>
    <t>гидролат шалфея</t>
  </si>
  <si>
    <t>иваси</t>
  </si>
  <si>
    <t>аккумулятор на шуруповерт deko</t>
  </si>
  <si>
    <t>заколки крабы</t>
  </si>
  <si>
    <t>72443342\n2. 72468222\n3. 60910273\n4. 76711142\n5. 72443856\n6. 72445557</t>
  </si>
  <si>
    <t xml:space="preserve">ладор шампунь </t>
  </si>
  <si>
    <t>духи соблазн</t>
  </si>
  <si>
    <t>маска для сна единорог</t>
  </si>
  <si>
    <t xml:space="preserve">xiaomi 12x </t>
  </si>
  <si>
    <t xml:space="preserve">джинсы sela </t>
  </si>
  <si>
    <t xml:space="preserve">ужасы фазбера </t>
  </si>
  <si>
    <t>76582808</t>
  </si>
  <si>
    <t>caps</t>
  </si>
  <si>
    <t>решетка для микроволновки</t>
  </si>
  <si>
    <t>шорты для девочки 110</t>
  </si>
  <si>
    <t>рюкзак маленький женский кожаный</t>
  </si>
  <si>
    <t>кружка бродячие псы</t>
  </si>
  <si>
    <t>keratin shock</t>
  </si>
  <si>
    <t>винт м5</t>
  </si>
  <si>
    <t>bbtape для лица</t>
  </si>
  <si>
    <t>игрушка с вибрацией</t>
  </si>
  <si>
    <t>щетка от пыли автомобильная</t>
  </si>
  <si>
    <t>для ватных дисков контейнер</t>
  </si>
  <si>
    <t>mechanix wear</t>
  </si>
  <si>
    <t>органайзер для ванной детский</t>
  </si>
  <si>
    <t xml:space="preserve">браслет гвоздь </t>
  </si>
  <si>
    <t>блокнот на подарок</t>
  </si>
  <si>
    <t>tefia 20 в 1</t>
  </si>
  <si>
    <t>комплект постельного белья евро на резинке</t>
  </si>
  <si>
    <t>костюм малиновый</t>
  </si>
  <si>
    <t>юбка поломница</t>
  </si>
  <si>
    <t>сарафан яркий</t>
  </si>
  <si>
    <t>манго брюки женские</t>
  </si>
  <si>
    <t>50324451</t>
  </si>
  <si>
    <t>сахар для выпечки</t>
  </si>
  <si>
    <t>звезда передняя</t>
  </si>
  <si>
    <t>юбка волан</t>
  </si>
  <si>
    <t>стойка для цветочных горшков</t>
  </si>
  <si>
    <t>трутовик</t>
  </si>
  <si>
    <t>лубрикант для анала</t>
  </si>
  <si>
    <t>halley</t>
  </si>
  <si>
    <t>валик для рисования</t>
  </si>
  <si>
    <t>мужская сумка кожа</t>
  </si>
  <si>
    <t>летние одеяло</t>
  </si>
  <si>
    <t>70198239</t>
  </si>
  <si>
    <t>спортивки черные</t>
  </si>
  <si>
    <t>вульф</t>
  </si>
  <si>
    <t>топпер на торт 1 год</t>
  </si>
  <si>
    <t>верëвка</t>
  </si>
  <si>
    <t>клетчатая рубашка мужская оверсайз</t>
  </si>
  <si>
    <t>ручки мебельные деревянные</t>
  </si>
  <si>
    <t>liva</t>
  </si>
  <si>
    <t>набор снеков</t>
  </si>
  <si>
    <t>фотообои для детской</t>
  </si>
  <si>
    <t xml:space="preserve">набор столовый </t>
  </si>
  <si>
    <t>носки лето</t>
  </si>
  <si>
    <t>fitskin тайтсы</t>
  </si>
  <si>
    <t>носки мужские 100% хлопок</t>
  </si>
  <si>
    <t>aquajet</t>
  </si>
  <si>
    <t>шашки такси</t>
  </si>
  <si>
    <t>тасол</t>
  </si>
  <si>
    <t>подвеска жизнь</t>
  </si>
  <si>
    <t>станок для бритья женский набор</t>
  </si>
  <si>
    <t>lubby бутылочка для кормления</t>
  </si>
  <si>
    <t>швабра отпариватель</t>
  </si>
  <si>
    <t>бородавка</t>
  </si>
  <si>
    <t xml:space="preserve">от прищей </t>
  </si>
  <si>
    <t>ретро машины</t>
  </si>
  <si>
    <t>папка канцелярская с файлами</t>
  </si>
  <si>
    <t xml:space="preserve">ajmal </t>
  </si>
  <si>
    <t>перфератор</t>
  </si>
  <si>
    <t>книга сказки</t>
  </si>
  <si>
    <t>рубина</t>
  </si>
  <si>
    <t>кровать аскона</t>
  </si>
  <si>
    <t>годлайн плюс</t>
  </si>
  <si>
    <t>аниме юбки</t>
  </si>
  <si>
    <t>тревожная сумка</t>
  </si>
  <si>
    <t>83198805</t>
  </si>
  <si>
    <t>гель лаки для ногтей топ</t>
  </si>
  <si>
    <t>чай с персиком</t>
  </si>
  <si>
    <t>футболка майкл джексон</t>
  </si>
  <si>
    <t>skala</t>
  </si>
  <si>
    <t>чехлы для airpods 3</t>
  </si>
  <si>
    <t>мебель для лоджии</t>
  </si>
  <si>
    <t>костюм для мальчика тройка</t>
  </si>
  <si>
    <t>melissa!</t>
  </si>
  <si>
    <t>оттеночный бальзам фиолетовый</t>
  </si>
  <si>
    <t>декор настенный бабочки</t>
  </si>
  <si>
    <t xml:space="preserve">maybelline tattoo liner </t>
  </si>
  <si>
    <t>поясная сумка черная</t>
  </si>
  <si>
    <t xml:space="preserve">постельное бельё 1,5 </t>
  </si>
  <si>
    <t>70059138</t>
  </si>
  <si>
    <t>живая хлорелла</t>
  </si>
  <si>
    <t>vichy умывание</t>
  </si>
  <si>
    <t>ecocraft для лица</t>
  </si>
  <si>
    <t>ободок ушки аниме</t>
  </si>
  <si>
    <t xml:space="preserve">12 </t>
  </si>
  <si>
    <t>органайзер для макияжа</t>
  </si>
  <si>
    <t>летние кроссовки сеточкой</t>
  </si>
  <si>
    <t>ручки черные гелевые</t>
  </si>
  <si>
    <t>самосборные коробки</t>
  </si>
  <si>
    <t>айфон 12 про 128</t>
  </si>
  <si>
    <t>свеча на торт 8</t>
  </si>
  <si>
    <t>блузки для беременных и кормящих</t>
  </si>
  <si>
    <t>333</t>
  </si>
  <si>
    <t>пляжные шлёпки</t>
  </si>
  <si>
    <t>музыкальный брелок</t>
  </si>
  <si>
    <t>guess для детей</t>
  </si>
  <si>
    <t>чехол для мультитула</t>
  </si>
  <si>
    <t>чай монастырский сбор</t>
  </si>
  <si>
    <t>конфеты взрыв мозга</t>
  </si>
  <si>
    <t>ортезы для стопы</t>
  </si>
  <si>
    <t>caramel baby шнур</t>
  </si>
  <si>
    <t>увлажняющий крем для волос</t>
  </si>
  <si>
    <t>коврик в душевую</t>
  </si>
  <si>
    <t>poison</t>
  </si>
  <si>
    <t>свен нурдквист книги</t>
  </si>
  <si>
    <t>fox-cub</t>
  </si>
  <si>
    <t>стричь когти</t>
  </si>
  <si>
    <t>сапожки домашние</t>
  </si>
  <si>
    <t>испаритель pnp</t>
  </si>
  <si>
    <t>рюкзак футбольный</t>
  </si>
  <si>
    <t>бюстгальтер triumph</t>
  </si>
  <si>
    <t>глиатилин</t>
  </si>
  <si>
    <t>чекер серебро</t>
  </si>
  <si>
    <t>экстрим лук</t>
  </si>
  <si>
    <t>12516690</t>
  </si>
  <si>
    <t>алкаш</t>
  </si>
  <si>
    <t>жилет серый</t>
  </si>
  <si>
    <t>белка и стрелка</t>
  </si>
  <si>
    <t xml:space="preserve">джинсовые рубашки </t>
  </si>
  <si>
    <t>полочки в шкаф</t>
  </si>
  <si>
    <t>сандали totto</t>
  </si>
  <si>
    <t>корсет 25 костей</t>
  </si>
  <si>
    <t>блузка женская летняя укороченная</t>
  </si>
  <si>
    <t>перкаль 1.5</t>
  </si>
  <si>
    <t>радионяня alcatel</t>
  </si>
  <si>
    <t>17356951</t>
  </si>
  <si>
    <t>mamako</t>
  </si>
  <si>
    <t>соски нук</t>
  </si>
  <si>
    <t>fashioncity</t>
  </si>
  <si>
    <t>bielenda пенка</t>
  </si>
  <si>
    <t>бассейн 366 122</t>
  </si>
  <si>
    <t>трусы мужскте</t>
  </si>
  <si>
    <t>дерево для украшений</t>
  </si>
  <si>
    <t>джинсы мужские gloria</t>
  </si>
  <si>
    <t xml:space="preserve">demi star </t>
  </si>
  <si>
    <t>шалтай болтай</t>
  </si>
  <si>
    <t>твое имя манга</t>
  </si>
  <si>
    <t>мазь заживляющая</t>
  </si>
  <si>
    <t>бруксизм</t>
  </si>
  <si>
    <t>мягкая игрушка львенок</t>
  </si>
  <si>
    <t>латренда</t>
  </si>
  <si>
    <t>34184029</t>
  </si>
  <si>
    <t>детские купальные плавки</t>
  </si>
  <si>
    <t>nobby.</t>
  </si>
  <si>
    <t>100 советов мэру</t>
  </si>
  <si>
    <t>brawl stars наклейки</t>
  </si>
  <si>
    <t>limisimo</t>
  </si>
  <si>
    <t>седушка на унитаз</t>
  </si>
  <si>
    <t>ботиллини</t>
  </si>
  <si>
    <t>жёлтая кофта</t>
  </si>
  <si>
    <t>gourmand</t>
  </si>
  <si>
    <t>i am happy</t>
  </si>
  <si>
    <t>для слепых</t>
  </si>
  <si>
    <t>футболки для бабушек</t>
  </si>
  <si>
    <t>люстра одуванчик</t>
  </si>
  <si>
    <t>джинсовые бриджи на мальчика</t>
  </si>
  <si>
    <t>что рио</t>
  </si>
  <si>
    <t>надфили</t>
  </si>
  <si>
    <t>59410227</t>
  </si>
  <si>
    <t>джинсы прямые стрейч</t>
  </si>
  <si>
    <t>тюль цветной</t>
  </si>
  <si>
    <t>таблетница брелок</t>
  </si>
  <si>
    <t>ispahan</t>
  </si>
  <si>
    <t>тостовка на молнии</t>
  </si>
  <si>
    <t>носорог игрушка</t>
  </si>
  <si>
    <t>юбка plus size</t>
  </si>
  <si>
    <t>штора в зал</t>
  </si>
  <si>
    <t>проктонол</t>
  </si>
  <si>
    <t>кормушки для кошек</t>
  </si>
  <si>
    <t xml:space="preserve">искусственный цветок </t>
  </si>
  <si>
    <t>для плавания круг</t>
  </si>
  <si>
    <t>крем для тела the act</t>
  </si>
  <si>
    <t>крем лифтинг вокруг глаз</t>
  </si>
  <si>
    <t>набор глины</t>
  </si>
  <si>
    <t>35488455</t>
  </si>
  <si>
    <t>открывашка для банок с винтовыми крышками</t>
  </si>
  <si>
    <t>выпрямитель осанки</t>
  </si>
  <si>
    <t xml:space="preserve">демиан </t>
  </si>
  <si>
    <t>inter</t>
  </si>
  <si>
    <t>россо</t>
  </si>
  <si>
    <t>чехол на айфон 11 с защитой камеры</t>
  </si>
  <si>
    <t xml:space="preserve">кожанная куртка женская </t>
  </si>
  <si>
    <t>брюки желтые летние женские</t>
  </si>
  <si>
    <t>domus horomus</t>
  </si>
  <si>
    <t>для удаления катышек</t>
  </si>
  <si>
    <t>китикет 15 кг</t>
  </si>
  <si>
    <t>кроссовки мужские черные nike</t>
  </si>
  <si>
    <t>punk rock</t>
  </si>
  <si>
    <t>трусы женские набор 10 шт</t>
  </si>
  <si>
    <t>полотенце пештемаль</t>
  </si>
  <si>
    <t>толстовка с шортами</t>
  </si>
  <si>
    <t>масло макадамии ореха</t>
  </si>
  <si>
    <t>пантолетки</t>
  </si>
  <si>
    <t>черное офисное платье</t>
  </si>
  <si>
    <t xml:space="preserve">вельветовое платье </t>
  </si>
  <si>
    <t>подставка для телевизора на стену</t>
  </si>
  <si>
    <t>lebelage солнцезащитный крем</t>
  </si>
  <si>
    <t>листы для принтера</t>
  </si>
  <si>
    <t>арбузное масло</t>
  </si>
  <si>
    <t>женский юбочный костюм</t>
  </si>
  <si>
    <t>подушка intex</t>
  </si>
  <si>
    <t>игра карты мемы</t>
  </si>
  <si>
    <t>леди спитстик</t>
  </si>
  <si>
    <t>мир фантастики азбука</t>
  </si>
  <si>
    <t>авто матрас надувной</t>
  </si>
  <si>
    <t>корейские пенки для умывания</t>
  </si>
  <si>
    <t>wella порошок</t>
  </si>
  <si>
    <t>постоплата</t>
  </si>
  <si>
    <t>рамка 15х20</t>
  </si>
  <si>
    <t xml:space="preserve">молочный топ </t>
  </si>
  <si>
    <t>халат домашний теплый</t>
  </si>
  <si>
    <t>cat chow для кошек</t>
  </si>
  <si>
    <t>беде</t>
  </si>
  <si>
    <t>тени tf</t>
  </si>
  <si>
    <t>сережка в хрящ уха</t>
  </si>
  <si>
    <t>modis ветровка</t>
  </si>
  <si>
    <t xml:space="preserve">чехлы для airpods </t>
  </si>
  <si>
    <t>треугольный ключ</t>
  </si>
  <si>
    <t>замки для бисера</t>
  </si>
  <si>
    <t>soleil de capri</t>
  </si>
  <si>
    <t>214ink</t>
  </si>
  <si>
    <t>куртка мужская демисезонная с капюшоном утепленная</t>
  </si>
  <si>
    <t xml:space="preserve">атлас по географии 6 класс </t>
  </si>
  <si>
    <t>полотенце муслин</t>
  </si>
  <si>
    <t>роба женская</t>
  </si>
  <si>
    <t>dasique</t>
  </si>
  <si>
    <t>осенний вальс</t>
  </si>
  <si>
    <t xml:space="preserve">узбекские халаты </t>
  </si>
  <si>
    <t>шарики малышарики</t>
  </si>
  <si>
    <t>lego minecraft маленькие наборы</t>
  </si>
  <si>
    <t>hills urinary care</t>
  </si>
  <si>
    <t>ручка с авокадо</t>
  </si>
  <si>
    <t xml:space="preserve">блузка без рукавов </t>
  </si>
  <si>
    <t>грамота детская</t>
  </si>
  <si>
    <t>du du</t>
  </si>
  <si>
    <t>женская рубашка без рукавов</t>
  </si>
  <si>
    <t>лимонная кислота 2 кг</t>
  </si>
  <si>
    <t>26774984</t>
  </si>
  <si>
    <t>крафтовый альбом</t>
  </si>
  <si>
    <t>пиджаки, жилеты и жакеты женские</t>
  </si>
  <si>
    <t>дезодорант антонио бандерос</t>
  </si>
  <si>
    <t>woodb.store</t>
  </si>
  <si>
    <t xml:space="preserve">паетки </t>
  </si>
  <si>
    <t>кеды jordan</t>
  </si>
  <si>
    <t>мягкие носки</t>
  </si>
  <si>
    <t xml:space="preserve">паутина </t>
  </si>
  <si>
    <t>смарт часы мужские honor watch</t>
  </si>
  <si>
    <t>diva’s bag</t>
  </si>
  <si>
    <t>фильтр салона nissan</t>
  </si>
  <si>
    <t>салфетки чистюля</t>
  </si>
  <si>
    <t>картриджи brusko</t>
  </si>
  <si>
    <t>правый наушник airpods</t>
  </si>
  <si>
    <t>сигнализация на автомобиль</t>
  </si>
  <si>
    <t>xuping jewelry</t>
  </si>
  <si>
    <t>косметика япония</t>
  </si>
  <si>
    <t>cs:go</t>
  </si>
  <si>
    <t>минаев</t>
  </si>
  <si>
    <t>jook обувь</t>
  </si>
  <si>
    <t>елищар</t>
  </si>
  <si>
    <t>белая футболка оверсайз твое</t>
  </si>
  <si>
    <t>рубашка синяя в клетку</t>
  </si>
  <si>
    <t>кулер на телефон</t>
  </si>
  <si>
    <t>кольцо с султанитом серебряные</t>
  </si>
  <si>
    <t>tropical senses масло</t>
  </si>
  <si>
    <t>приколыши 100 штук</t>
  </si>
  <si>
    <t>фитнес брослет</t>
  </si>
  <si>
    <t>футболка максим</t>
  </si>
  <si>
    <t>zaslon</t>
  </si>
  <si>
    <t xml:space="preserve">белый бант </t>
  </si>
  <si>
    <t>пластик листовой прозрачный</t>
  </si>
  <si>
    <t>органайзеры для лаков</t>
  </si>
  <si>
    <t xml:space="preserve">серый топ </t>
  </si>
  <si>
    <t>греческий кофе</t>
  </si>
  <si>
    <t>токийский гуль 6</t>
  </si>
  <si>
    <t>русский булат</t>
  </si>
  <si>
    <t xml:space="preserve">фото принтер </t>
  </si>
  <si>
    <t xml:space="preserve">81912933 </t>
  </si>
  <si>
    <t>лезвия astra</t>
  </si>
  <si>
    <t>платье 128</t>
  </si>
  <si>
    <t>mult 5</t>
  </si>
  <si>
    <t>осменожка</t>
  </si>
  <si>
    <t>красивые куклы</t>
  </si>
  <si>
    <t>женские брюки турция</t>
  </si>
  <si>
    <t>white detox</t>
  </si>
  <si>
    <t>масло для снятия макияжа с глаз</t>
  </si>
  <si>
    <t>футболка sex pistols</t>
  </si>
  <si>
    <t xml:space="preserve">юбка тенесная </t>
  </si>
  <si>
    <t>мед с прополисом</t>
  </si>
  <si>
    <t>куртки на лето</t>
  </si>
  <si>
    <t>харли квин фигурка</t>
  </si>
  <si>
    <t>автозагара равномерное нанесение</t>
  </si>
  <si>
    <t>книги для 4 класса</t>
  </si>
  <si>
    <t>sneakers кроссовки мужские</t>
  </si>
  <si>
    <t xml:space="preserve">д3 </t>
  </si>
  <si>
    <t>81470402</t>
  </si>
  <si>
    <t>пояс с камнями</t>
  </si>
  <si>
    <t>дозатор londa</t>
  </si>
  <si>
    <t>пюре фруктовое пауч</t>
  </si>
  <si>
    <t>маска для волос банан</t>
  </si>
  <si>
    <t xml:space="preserve">самогон </t>
  </si>
  <si>
    <t>низулин</t>
  </si>
  <si>
    <t>мешок для молока</t>
  </si>
  <si>
    <t>чтстая линия</t>
  </si>
  <si>
    <t>чемодан поликарбонат</t>
  </si>
  <si>
    <t xml:space="preserve">маска сварщика хамелеон </t>
  </si>
  <si>
    <t>перикись для бассейна</t>
  </si>
  <si>
    <t>футболка волейбольная</t>
  </si>
  <si>
    <t>классические платья</t>
  </si>
  <si>
    <t>корм для кошек сухой hills</t>
  </si>
  <si>
    <t>мини юбка с разрезом ноги</t>
  </si>
  <si>
    <t>резина летняя 185 65 15</t>
  </si>
  <si>
    <t xml:space="preserve">плавочки </t>
  </si>
  <si>
    <t>lkacross</t>
  </si>
  <si>
    <t>коготь дьявола</t>
  </si>
  <si>
    <t>чехол для xiaomi redmi 6a</t>
  </si>
  <si>
    <t>aux usb адаптер</t>
  </si>
  <si>
    <t>платье 60 годов</t>
  </si>
  <si>
    <t>коклюшки для волос</t>
  </si>
  <si>
    <t>ручка для сумки дерево</t>
  </si>
  <si>
    <t>сумка christian dior</t>
  </si>
  <si>
    <t>полетки теней</t>
  </si>
  <si>
    <t>водолазка с пуговицами</t>
  </si>
  <si>
    <t>чехол iphone 11 стразы</t>
  </si>
  <si>
    <t>футболка синяя для девочки</t>
  </si>
  <si>
    <t>leraton для пластика</t>
  </si>
  <si>
    <t>marcus</t>
  </si>
  <si>
    <t>к-поп топ</t>
  </si>
  <si>
    <t>ковер 150 на 150</t>
  </si>
  <si>
    <t>таро папюса</t>
  </si>
  <si>
    <t>подгузники synergetic</t>
  </si>
  <si>
    <t>халадаай</t>
  </si>
  <si>
    <t>основа для колец</t>
  </si>
  <si>
    <t xml:space="preserve">кросовки мужские адидас </t>
  </si>
  <si>
    <t>утягивающие стринги с высокой талией</t>
  </si>
  <si>
    <t>полосатый костюм</t>
  </si>
  <si>
    <t>а51 чехол</t>
  </si>
  <si>
    <t xml:space="preserve">scandi </t>
  </si>
  <si>
    <t>tiziana terenzi andromeda</t>
  </si>
  <si>
    <t>acuvue oasys 24</t>
  </si>
  <si>
    <t>чехлы в автомобиль hyundai</t>
  </si>
  <si>
    <t>пленка для часов</t>
  </si>
  <si>
    <t>кардиган с запахом</t>
  </si>
  <si>
    <t>утепленные пальто</t>
  </si>
  <si>
    <t>пенал с кошками</t>
  </si>
  <si>
    <t>мангал стационарный</t>
  </si>
  <si>
    <t>колебалки</t>
  </si>
  <si>
    <t>77053938</t>
  </si>
  <si>
    <t>;bktn</t>
  </si>
  <si>
    <t>фрутоняня лимонадик</t>
  </si>
  <si>
    <t>летние брюки мужские лен</t>
  </si>
  <si>
    <t>баскетбольный мяч размер 5</t>
  </si>
  <si>
    <t xml:space="preserve">ведро с шваброй </t>
  </si>
  <si>
    <t>крем-краска для обуви</t>
  </si>
  <si>
    <t>светодиодная лента для автомобиля</t>
  </si>
  <si>
    <t>ручка подарочная учителю</t>
  </si>
  <si>
    <t>сумка кашелек</t>
  </si>
  <si>
    <t>металлоискатель quest x5</t>
  </si>
  <si>
    <t>puma milan</t>
  </si>
  <si>
    <t>даниэль канеман</t>
  </si>
  <si>
    <t>iukona</t>
  </si>
  <si>
    <t>mojo гель-лак</t>
  </si>
  <si>
    <t>бесшовный лиф</t>
  </si>
  <si>
    <t>пряжа alize diva</t>
  </si>
  <si>
    <t xml:space="preserve">денежный ящик </t>
  </si>
  <si>
    <t>джинсы мужские летние на резинке</t>
  </si>
  <si>
    <t>усилитель 2 канальный</t>
  </si>
  <si>
    <t>blur крем</t>
  </si>
  <si>
    <t>толстовка девочки</t>
  </si>
  <si>
    <t>ribonne белье</t>
  </si>
  <si>
    <t xml:space="preserve">спортивные велосипедки </t>
  </si>
  <si>
    <t>барный</t>
  </si>
  <si>
    <t>фильтр для xiaomi</t>
  </si>
  <si>
    <t xml:space="preserve">adidas сумка </t>
  </si>
  <si>
    <t xml:space="preserve">пододеяльники </t>
  </si>
  <si>
    <t>cevat’s</t>
  </si>
  <si>
    <t>beekey мужской</t>
  </si>
  <si>
    <t>onli</t>
  </si>
  <si>
    <t>для спонжа</t>
  </si>
  <si>
    <t>женские велосипеды</t>
  </si>
  <si>
    <t>футболка детская аниме</t>
  </si>
  <si>
    <t>jearlider</t>
  </si>
  <si>
    <t>шкатулка детская с замочком</t>
  </si>
  <si>
    <t>63488325</t>
  </si>
  <si>
    <t>коврик для компьютерного стула</t>
  </si>
  <si>
    <t>летние туфли без каблука</t>
  </si>
  <si>
    <t>удочка телескопическая 5</t>
  </si>
  <si>
    <t>консилер эссенс</t>
  </si>
  <si>
    <t>тория дрим</t>
  </si>
  <si>
    <t>мужские футболки с рисунками</t>
  </si>
  <si>
    <t>seeway</t>
  </si>
  <si>
    <t>шарывары</t>
  </si>
  <si>
    <t>alize cotton baby</t>
  </si>
  <si>
    <t>черная футболка женская оверсайз</t>
  </si>
  <si>
    <t>летние женские халаты</t>
  </si>
  <si>
    <t>сковородка для индукционной плиты с крышкой</t>
  </si>
  <si>
    <t>платье с треугольным вырезом</t>
  </si>
  <si>
    <t>элекронные сигареты</t>
  </si>
  <si>
    <t>леди м</t>
  </si>
  <si>
    <t>78489126</t>
  </si>
  <si>
    <t>22885118</t>
  </si>
  <si>
    <t>носки мягкие</t>
  </si>
  <si>
    <t xml:space="preserve">крылья феи </t>
  </si>
  <si>
    <t>трековый светильник шина</t>
  </si>
  <si>
    <t>хозяйственое мыло</t>
  </si>
  <si>
    <t>эконик</t>
  </si>
  <si>
    <t>душ для ванной</t>
  </si>
  <si>
    <t>мотокуртка мужская кожа</t>
  </si>
  <si>
    <t>бритва одноразовые</t>
  </si>
  <si>
    <t>принтер для чеков</t>
  </si>
  <si>
    <t>kapous холодный парафин</t>
  </si>
  <si>
    <t>крема для ручек</t>
  </si>
  <si>
    <t>15129628</t>
  </si>
  <si>
    <t>аппарат marathon</t>
  </si>
  <si>
    <t>кольцо леди баг</t>
  </si>
  <si>
    <t>kar98k</t>
  </si>
  <si>
    <t>витиколор</t>
  </si>
  <si>
    <t>сухой шампунь для волос moroccanoil</t>
  </si>
  <si>
    <t>футболка мужская с принтом z</t>
  </si>
  <si>
    <t>waldlaufer женский</t>
  </si>
  <si>
    <t>колготки телесные подростковые</t>
  </si>
  <si>
    <t>мыло скраб для лица</t>
  </si>
  <si>
    <t>походные палатки</t>
  </si>
  <si>
    <t>nike downshifter 11</t>
  </si>
  <si>
    <t>карта памяти на самсунг</t>
  </si>
  <si>
    <t>угловая полочка</t>
  </si>
  <si>
    <t>ln pro карандаш для бровей</t>
  </si>
  <si>
    <t>очки футуризм</t>
  </si>
  <si>
    <t>для визиток подставка</t>
  </si>
  <si>
    <t>худи симпсоны</t>
  </si>
  <si>
    <t>брючный костюм детский</t>
  </si>
  <si>
    <t>kivi shop</t>
  </si>
  <si>
    <t>73814256</t>
  </si>
  <si>
    <t>нивеа помада</t>
  </si>
  <si>
    <t>family look платья</t>
  </si>
  <si>
    <t>ями</t>
  </si>
  <si>
    <t>дракула книга</t>
  </si>
  <si>
    <t>зеркальца</t>
  </si>
  <si>
    <t>фоам роллер</t>
  </si>
  <si>
    <t>зубная нить oral-b</t>
  </si>
  <si>
    <t>игрушка на панель</t>
  </si>
  <si>
    <t>нана пятки</t>
  </si>
  <si>
    <t>крем для тела organic</t>
  </si>
  <si>
    <t>brauberg скетчбук</t>
  </si>
  <si>
    <t>3d коврик</t>
  </si>
  <si>
    <t>том и джери футболка</t>
  </si>
  <si>
    <t>носки adidas для мужчин</t>
  </si>
  <si>
    <t>парные браслеиы</t>
  </si>
  <si>
    <t>спицы для вязания деревянные</t>
  </si>
  <si>
    <t>сироп rioba</t>
  </si>
  <si>
    <t>honda 0w20</t>
  </si>
  <si>
    <t>франкенштейн книга</t>
  </si>
  <si>
    <t>босоножки женские лодочки</t>
  </si>
  <si>
    <t>gemei</t>
  </si>
  <si>
    <t>костюм экокожа</t>
  </si>
  <si>
    <t>алмазная мозаика подсолнухи</t>
  </si>
  <si>
    <t>bluetooth для пк</t>
  </si>
  <si>
    <t xml:space="preserve">сумка бананка женская </t>
  </si>
  <si>
    <t>вечная роза в колбе</t>
  </si>
  <si>
    <t>краска для дачи</t>
  </si>
  <si>
    <t>женская футболка зеленая</t>
  </si>
  <si>
    <t>61754038</t>
  </si>
  <si>
    <t>коврик противоскользящий детский</t>
  </si>
  <si>
    <t>юбка красная женская</t>
  </si>
  <si>
    <t>ступени для собак</t>
  </si>
  <si>
    <t>58002811</t>
  </si>
  <si>
    <t>бигуди джилас</t>
  </si>
  <si>
    <t>ботинки на грубой подошве</t>
  </si>
  <si>
    <t xml:space="preserve">поводки </t>
  </si>
  <si>
    <t>шар фольгированный цифра 1</t>
  </si>
  <si>
    <t>клизма душ</t>
  </si>
  <si>
    <t>бутылка для воды 1 л</t>
  </si>
  <si>
    <t>26004450</t>
  </si>
  <si>
    <t>подарок свекру</t>
  </si>
  <si>
    <t xml:space="preserve">платье открытое </t>
  </si>
  <si>
    <t>форма для волейбола мужская</t>
  </si>
  <si>
    <t>густое масло для тела</t>
  </si>
  <si>
    <t>говорилки</t>
  </si>
  <si>
    <t>спортивный костюм тройка для девочки</t>
  </si>
  <si>
    <t>приправка</t>
  </si>
  <si>
    <t>bandiano</t>
  </si>
  <si>
    <t>часы realme</t>
  </si>
  <si>
    <t>капроновые колготки женские 40 ден</t>
  </si>
  <si>
    <t>76309698</t>
  </si>
  <si>
    <t>маленькие рюкзаки на лето</t>
  </si>
  <si>
    <t>ремень для apple</t>
  </si>
  <si>
    <t>босоножки с бантиками</t>
  </si>
  <si>
    <t>supreme трусы</t>
  </si>
  <si>
    <t>бапуган</t>
  </si>
  <si>
    <t>estel воск</t>
  </si>
  <si>
    <t>кашпо для цветов плетеное</t>
  </si>
  <si>
    <t>трюковой самокат plank</t>
  </si>
  <si>
    <t>сумка botega</t>
  </si>
  <si>
    <t xml:space="preserve">чехол honor 10 lite </t>
  </si>
  <si>
    <t>рубашка белая мужская 46</t>
  </si>
  <si>
    <t>шторки солнцезащитные</t>
  </si>
  <si>
    <t>мужской костюм с жилеткой</t>
  </si>
  <si>
    <t>elfoxo</t>
  </si>
  <si>
    <t>от суставов</t>
  </si>
  <si>
    <t>трико спортивные мужские</t>
  </si>
  <si>
    <t>топ из бисера</t>
  </si>
  <si>
    <t>макияж книга</t>
  </si>
  <si>
    <t>чехол для а51</t>
  </si>
  <si>
    <t xml:space="preserve">купальник слитный чёрный </t>
  </si>
  <si>
    <t>таро провидца</t>
  </si>
  <si>
    <t xml:space="preserve">помада детская </t>
  </si>
  <si>
    <t>парные панамы</t>
  </si>
  <si>
    <t xml:space="preserve">юбка серая </t>
  </si>
  <si>
    <t>кукурузная безмолочная</t>
  </si>
  <si>
    <t>защита на зарядку</t>
  </si>
  <si>
    <t>дни турбиных</t>
  </si>
  <si>
    <t>светильники уличные разноцветные</t>
  </si>
  <si>
    <t>масло моторное полусинтетическое лукойл</t>
  </si>
  <si>
    <t>adidas nitebal</t>
  </si>
  <si>
    <t>фарфоровая тарелка</t>
  </si>
  <si>
    <t>твое футболки большие размеры женские</t>
  </si>
  <si>
    <t>indefini домашняя одежда</t>
  </si>
  <si>
    <t>стаканы для коктелей</t>
  </si>
  <si>
    <t>шоколад nilambari</t>
  </si>
  <si>
    <t>xiaomi блендер</t>
  </si>
  <si>
    <t>держатель для клубка пряжи</t>
  </si>
  <si>
    <t>юбка джинса</t>
  </si>
  <si>
    <t>blinky</t>
  </si>
  <si>
    <t>баллоны для пневматики</t>
  </si>
  <si>
    <t>норка пряжа</t>
  </si>
  <si>
    <t xml:space="preserve">гирлянда бумажная </t>
  </si>
  <si>
    <t>жвачка turbo</t>
  </si>
  <si>
    <t>атласный комбинезон</t>
  </si>
  <si>
    <t>тоник для орхидей</t>
  </si>
  <si>
    <t>натуральный крем для тела</t>
  </si>
  <si>
    <t>парник на молнии</t>
  </si>
  <si>
    <t>плюшевые шорты</t>
  </si>
  <si>
    <t>рюкзак школьный берлинго</t>
  </si>
  <si>
    <t>костюм женский серый</t>
  </si>
  <si>
    <t>одноразовая посуда крафт</t>
  </si>
  <si>
    <t xml:space="preserve">спортивки адидас </t>
  </si>
  <si>
    <t>белые кеды puma</t>
  </si>
  <si>
    <t>защитное стекло на самсунг м 12</t>
  </si>
  <si>
    <t>escada sorbetto rosso</t>
  </si>
  <si>
    <t>джинсы серве</t>
  </si>
  <si>
    <t>сандали chanel</t>
  </si>
  <si>
    <t xml:space="preserve">миниган </t>
  </si>
  <si>
    <t>sandero</t>
  </si>
  <si>
    <t>удобрения для открытого грунта</t>
  </si>
  <si>
    <t>42331310</t>
  </si>
  <si>
    <t>крепление для фена</t>
  </si>
  <si>
    <t>мокасины с мехом</t>
  </si>
  <si>
    <t>сланцы ортопедические женские</t>
  </si>
  <si>
    <t>бассейн круглый</t>
  </si>
  <si>
    <t>футболка я б дунул</t>
  </si>
  <si>
    <t>рубашка с бабочками</t>
  </si>
  <si>
    <t>zip kids</t>
  </si>
  <si>
    <t>kapous для рук</t>
  </si>
  <si>
    <t>ковш для водяной бани</t>
  </si>
  <si>
    <t>перфоратор вихрь</t>
  </si>
  <si>
    <t>велосипедкиженские</t>
  </si>
  <si>
    <t>китекет 15 кг</t>
  </si>
  <si>
    <t>белые джинсы скини</t>
  </si>
  <si>
    <t>jbl 660nc</t>
  </si>
  <si>
    <t>органайзер для цепочек</t>
  </si>
  <si>
    <t>джон харт</t>
  </si>
  <si>
    <t>биодерма спф 50</t>
  </si>
  <si>
    <t>пакет с клеевым клапаном 40*50</t>
  </si>
  <si>
    <t>мессенджер север</t>
  </si>
  <si>
    <t>59547870</t>
  </si>
  <si>
    <t>paoletti обувь</t>
  </si>
  <si>
    <t>9795682</t>
  </si>
  <si>
    <t>кольцо стальное женское</t>
  </si>
  <si>
    <t>полив комнатных растений</t>
  </si>
  <si>
    <t>60099786</t>
  </si>
  <si>
    <t xml:space="preserve">наследник </t>
  </si>
  <si>
    <t>чехол на асус</t>
  </si>
  <si>
    <t>бейсболки для подростка</t>
  </si>
  <si>
    <t>тетрадь набор</t>
  </si>
  <si>
    <t>16124850</t>
  </si>
  <si>
    <t>descara</t>
  </si>
  <si>
    <t>калькулятор прозрачный</t>
  </si>
  <si>
    <t>pinto socks</t>
  </si>
  <si>
    <t>трусы pompea</t>
  </si>
  <si>
    <t>сухой фен дизельный</t>
  </si>
  <si>
    <t>косметика для педикюра</t>
  </si>
  <si>
    <t>футболка женская оверсайз с длинным рукавом</t>
  </si>
  <si>
    <t>костюм спортивный серый</t>
  </si>
  <si>
    <t>надувной пуф</t>
  </si>
  <si>
    <t>бабушкино лукошко цветная капуста</t>
  </si>
  <si>
    <t>пряники тульские</t>
  </si>
  <si>
    <t>вазелин для лица и тела</t>
  </si>
  <si>
    <t>ролевой костюм зайки</t>
  </si>
  <si>
    <t>beauty bay bright</t>
  </si>
  <si>
    <t>opus</t>
  </si>
  <si>
    <t>кислые конфетки</t>
  </si>
  <si>
    <t>игра таблица умножения</t>
  </si>
  <si>
    <t>тайтсы push-up</t>
  </si>
  <si>
    <t>спортивный костюм женский теплый тройка</t>
  </si>
  <si>
    <t>13609746</t>
  </si>
  <si>
    <t>gap штаны мужские</t>
  </si>
  <si>
    <t>футболка смешарики</t>
  </si>
  <si>
    <t>чудак из шестого б</t>
  </si>
  <si>
    <t>26048134</t>
  </si>
  <si>
    <t>деревяные игрушки</t>
  </si>
  <si>
    <t>полотенце чалма</t>
  </si>
  <si>
    <t>одежда с принтом аниме</t>
  </si>
  <si>
    <t>porsche design для мужчин</t>
  </si>
  <si>
    <t>доска для полки</t>
  </si>
  <si>
    <t>био гель для педикюра</t>
  </si>
  <si>
    <t>платье oggi</t>
  </si>
  <si>
    <t>колготки с эффектом тюль</t>
  </si>
  <si>
    <t xml:space="preserve">летние красовки </t>
  </si>
  <si>
    <t>перкуссия</t>
  </si>
  <si>
    <t>фреш пакет</t>
  </si>
  <si>
    <t>ветровка женская классическая</t>
  </si>
  <si>
    <t>magic book</t>
  </si>
  <si>
    <t>желтая майка женская</t>
  </si>
  <si>
    <t>нижнее белье секс</t>
  </si>
  <si>
    <t>dnc шелк для волос</t>
  </si>
  <si>
    <t>регилин мягкий</t>
  </si>
  <si>
    <t>пуловер на молнии</t>
  </si>
  <si>
    <t>62892310</t>
  </si>
  <si>
    <t xml:space="preserve">чехол на хонор 9x </t>
  </si>
  <si>
    <t>пляжные аксесуары</t>
  </si>
  <si>
    <t>кресло санитарное</t>
  </si>
  <si>
    <t>73367582</t>
  </si>
  <si>
    <t>сумка беговая</t>
  </si>
  <si>
    <t>в стране невыученных уроков 2</t>
  </si>
  <si>
    <t xml:space="preserve">неспрессо капсулы </t>
  </si>
  <si>
    <t>накидка для пляжа женская</t>
  </si>
  <si>
    <t>42558627</t>
  </si>
  <si>
    <t>электро перечница</t>
  </si>
  <si>
    <t>спортивки для девочки</t>
  </si>
  <si>
    <t xml:space="preserve">цветы из мыла </t>
  </si>
  <si>
    <t>пасито 3</t>
  </si>
  <si>
    <t>великие реки</t>
  </si>
  <si>
    <t>happy baby стул</t>
  </si>
  <si>
    <t>пояс женский для платья</t>
  </si>
  <si>
    <t>чехол на самсунг a31</t>
  </si>
  <si>
    <t xml:space="preserve">аниме штаны </t>
  </si>
  <si>
    <t>zolotoy pesok</t>
  </si>
  <si>
    <t xml:space="preserve">домкрат автомобильный </t>
  </si>
  <si>
    <t>трусы шортами женские</t>
  </si>
  <si>
    <t>сланцыженские</t>
  </si>
  <si>
    <t>изюм крупный</t>
  </si>
  <si>
    <t xml:space="preserve">трико борцовское </t>
  </si>
  <si>
    <t>летний косюм</t>
  </si>
  <si>
    <t>полотенце с уголком детское махровое</t>
  </si>
  <si>
    <t>68814706</t>
  </si>
  <si>
    <t>черная женская футболка с надписью</t>
  </si>
  <si>
    <t>нэнси ру</t>
  </si>
  <si>
    <t>рубахи</t>
  </si>
  <si>
    <t>витамин д с к2</t>
  </si>
  <si>
    <t>удлиненная кофта</t>
  </si>
  <si>
    <t>барьер фильтр картридж стандарт</t>
  </si>
  <si>
    <t>термос с пневмонасосом</t>
  </si>
  <si>
    <t>subtille</t>
  </si>
  <si>
    <t>спортивный костюм бархат</t>
  </si>
  <si>
    <t>realme 6i</t>
  </si>
  <si>
    <t>серьги с лягушками</t>
  </si>
  <si>
    <t>футболка с собаками</t>
  </si>
  <si>
    <t>босоножки шнурки</t>
  </si>
  <si>
    <t>make it</t>
  </si>
  <si>
    <t>лучший воспитатель</t>
  </si>
  <si>
    <t>евангелион худи</t>
  </si>
  <si>
    <t>умные раскраски</t>
  </si>
  <si>
    <t>игрушки для волнистых попугаев</t>
  </si>
  <si>
    <t>футболка adidas для мальчиков</t>
  </si>
  <si>
    <t>поп ит динозавр</t>
  </si>
  <si>
    <t>пижама халат</t>
  </si>
  <si>
    <t>ладанница</t>
  </si>
  <si>
    <t>нарядные блузки для девочек</t>
  </si>
  <si>
    <t>короткие худи</t>
  </si>
  <si>
    <t>отбеливающий крем для интимных зон</t>
  </si>
  <si>
    <t>жестяная коробочка</t>
  </si>
  <si>
    <t>магний в6 жидкий</t>
  </si>
  <si>
    <t xml:space="preserve">джинс </t>
  </si>
  <si>
    <t>zhukov art</t>
  </si>
  <si>
    <t>kidslab18</t>
  </si>
  <si>
    <t>кроссовки женские пума 37</t>
  </si>
  <si>
    <t>розовая юбка мини</t>
  </si>
  <si>
    <t xml:space="preserve">кроссовки demix </t>
  </si>
  <si>
    <t xml:space="preserve">человек паук костюм </t>
  </si>
  <si>
    <t>стакан с двойными стенками 400</t>
  </si>
  <si>
    <t>вечернее платье в пол с разрезом</t>
  </si>
  <si>
    <t>бальзам комплимент</t>
  </si>
  <si>
    <t xml:space="preserve">полотенцесушитель водяной </t>
  </si>
  <si>
    <t>алое гель для лица</t>
  </si>
  <si>
    <t>небесное платье</t>
  </si>
  <si>
    <t>смеситель в раковину</t>
  </si>
  <si>
    <t xml:space="preserve">лента выпускник детского сада </t>
  </si>
  <si>
    <t>синхровитал 6</t>
  </si>
  <si>
    <t>гель для ногтей прозрачный</t>
  </si>
  <si>
    <t>юбка  для девочки</t>
  </si>
  <si>
    <t>крем для тела hempz</t>
  </si>
  <si>
    <t>66045059</t>
  </si>
  <si>
    <t>xiomi наушники</t>
  </si>
  <si>
    <t>очки вару 13 карт</t>
  </si>
  <si>
    <t>блокнот женский</t>
  </si>
  <si>
    <t>сирийское мыло</t>
  </si>
  <si>
    <t>биокон крем для лица</t>
  </si>
  <si>
    <t>73410206</t>
  </si>
  <si>
    <t>подарок ко дню медика</t>
  </si>
  <si>
    <t>пакет дой пак</t>
  </si>
  <si>
    <t>ватные диски овальные</t>
  </si>
  <si>
    <t xml:space="preserve">телефон vivo </t>
  </si>
  <si>
    <t>85010322</t>
  </si>
  <si>
    <t>horror</t>
  </si>
  <si>
    <t>27715743</t>
  </si>
  <si>
    <t>окружающий мир 1 класс 2 часть</t>
  </si>
  <si>
    <t>english in use</t>
  </si>
  <si>
    <t>tissot браслет</t>
  </si>
  <si>
    <t>спортивные джинсы</t>
  </si>
  <si>
    <t>конфеты из детства</t>
  </si>
  <si>
    <t>самый умный конфеты</t>
  </si>
  <si>
    <t>сервиз столовый керамика</t>
  </si>
  <si>
    <t>футболки эстетика</t>
  </si>
  <si>
    <t>футболка playboy</t>
  </si>
  <si>
    <t>vittoria vicci лето</t>
  </si>
  <si>
    <t>krisvell store</t>
  </si>
  <si>
    <t>reima варежки</t>
  </si>
  <si>
    <t>игрушки фиксики</t>
  </si>
  <si>
    <t>термонаклейка адидас</t>
  </si>
  <si>
    <t>верейская три девочки</t>
  </si>
  <si>
    <t>страйкбольные автоматы</t>
  </si>
  <si>
    <t>блеск catrice</t>
  </si>
  <si>
    <t>gtx 1650 super</t>
  </si>
  <si>
    <t>local universe</t>
  </si>
  <si>
    <t xml:space="preserve">коврик настольный </t>
  </si>
  <si>
    <t xml:space="preserve">s'oliver </t>
  </si>
  <si>
    <t>лосьон для ногтей</t>
  </si>
  <si>
    <t>средство от жуков</t>
  </si>
  <si>
    <t>плита для розжига углей</t>
  </si>
  <si>
    <t xml:space="preserve">ssd накопитель </t>
  </si>
  <si>
    <t>хондропротекторы для собак</t>
  </si>
  <si>
    <t>духи avon eve</t>
  </si>
  <si>
    <t>крючки для серёжек</t>
  </si>
  <si>
    <t>икеа стеллаж</t>
  </si>
  <si>
    <t>кардиган женский с поясом</t>
  </si>
  <si>
    <t>технониколь строительные материалы</t>
  </si>
  <si>
    <t>2y premium мужской</t>
  </si>
  <si>
    <t>липкая рука игрушка</t>
  </si>
  <si>
    <t>костюм чумного доктора</t>
  </si>
  <si>
    <t>операционная система</t>
  </si>
  <si>
    <t>футболки женскте</t>
  </si>
  <si>
    <t>вязаное поло</t>
  </si>
  <si>
    <t>чëрные шорты</t>
  </si>
  <si>
    <t>открытые балетки</t>
  </si>
  <si>
    <t>блокнот шахматиста</t>
  </si>
  <si>
    <t>подвеска из камня</t>
  </si>
  <si>
    <t>мемная игра</t>
  </si>
  <si>
    <t>геншин импакт чехол</t>
  </si>
  <si>
    <t>часы холодное сердце</t>
  </si>
  <si>
    <t>кухни мебель</t>
  </si>
  <si>
    <t>асимметричная рубашка</t>
  </si>
  <si>
    <t>корм для кошек сухой роял канин</t>
  </si>
  <si>
    <t>all rehab</t>
  </si>
  <si>
    <t>кружка силикон</t>
  </si>
  <si>
    <t>детские колготки для мальчиков</t>
  </si>
  <si>
    <t>кукла ребёнок</t>
  </si>
  <si>
    <t>чехол на 2 местный диван</t>
  </si>
  <si>
    <t>лего speed</t>
  </si>
  <si>
    <t>сушки итальянские</t>
  </si>
  <si>
    <t>карандаш для губ пыльная роза</t>
  </si>
  <si>
    <t>florense дом</t>
  </si>
  <si>
    <t>защита от солнца garnier</t>
  </si>
  <si>
    <t>ap</t>
  </si>
  <si>
    <t>kult</t>
  </si>
  <si>
    <t>эффект колготок</t>
  </si>
  <si>
    <t>тамарис босоножки</t>
  </si>
  <si>
    <t>аксессуары для триммера</t>
  </si>
  <si>
    <t>квадрокоптер с камерой маленький</t>
  </si>
  <si>
    <t>конные перчатки</t>
  </si>
  <si>
    <t>мазда игрушка</t>
  </si>
  <si>
    <t>stray kids стикеры</t>
  </si>
  <si>
    <t>17821753</t>
  </si>
  <si>
    <t>наклейки для конверта</t>
  </si>
  <si>
    <t>редми 9a стекло</t>
  </si>
  <si>
    <t>табак brusko</t>
  </si>
  <si>
    <t>сумки hermes</t>
  </si>
  <si>
    <t>бельевые тейпы</t>
  </si>
  <si>
    <t>серебрянный кулон</t>
  </si>
  <si>
    <t>replay женский обувь</t>
  </si>
  <si>
    <t>летний комбинезон для новорожденного</t>
  </si>
  <si>
    <t>dr browns бутылочка</t>
  </si>
  <si>
    <t>13085621</t>
  </si>
  <si>
    <t xml:space="preserve">купальник лапша </t>
  </si>
  <si>
    <t>носочки из фатина</t>
  </si>
  <si>
    <t>чехол на телефон самсунг а02</t>
  </si>
  <si>
    <t>пряжа италии</t>
  </si>
  <si>
    <t>мобил 5w30</t>
  </si>
  <si>
    <t>серьги бижутерные</t>
  </si>
  <si>
    <t>зажигалка спиннер</t>
  </si>
  <si>
    <t>пантовигар для женщин</t>
  </si>
  <si>
    <t>samsung fold</t>
  </si>
  <si>
    <t>евро переходник</t>
  </si>
  <si>
    <t>цветные ресницы для наращивания омбре</t>
  </si>
  <si>
    <t>блок питания 9 вольт</t>
  </si>
  <si>
    <t>накладка на кран</t>
  </si>
  <si>
    <t>маска для объема волос</t>
  </si>
  <si>
    <t>очки облока</t>
  </si>
  <si>
    <t xml:space="preserve">кожаные перчатки </t>
  </si>
  <si>
    <t>бальзам алкогольный</t>
  </si>
  <si>
    <t>перец кочукару</t>
  </si>
  <si>
    <t>наклейка крест</t>
  </si>
  <si>
    <t>женские брюки укороченные</t>
  </si>
  <si>
    <t>medicine одежда для женщин</t>
  </si>
  <si>
    <t>косметичка пвх</t>
  </si>
  <si>
    <t>ветровка коламбия</t>
  </si>
  <si>
    <t>borma</t>
  </si>
  <si>
    <t xml:space="preserve">подхиджабник </t>
  </si>
  <si>
    <t>футболка с китом</t>
  </si>
  <si>
    <t>купальник с халатом</t>
  </si>
  <si>
    <t>конь боджек</t>
  </si>
  <si>
    <t>prum</t>
  </si>
  <si>
    <t xml:space="preserve">туфли санторини </t>
  </si>
  <si>
    <t>27057497</t>
  </si>
  <si>
    <t>игра обратный отсчет</t>
  </si>
  <si>
    <t>бюстгальтер силикон</t>
  </si>
  <si>
    <t>гель акриловый</t>
  </si>
  <si>
    <t>шарф леопардовый</t>
  </si>
  <si>
    <t>туника трикотаж</t>
  </si>
  <si>
    <t xml:space="preserve">летние рубашки мужские </t>
  </si>
  <si>
    <t>юсп кс го</t>
  </si>
  <si>
    <t>germanika</t>
  </si>
  <si>
    <t xml:space="preserve">морская свинка </t>
  </si>
  <si>
    <t>alvin d'or палетка</t>
  </si>
  <si>
    <t>new bee</t>
  </si>
  <si>
    <t>контейнер для бумажных салфеток</t>
  </si>
  <si>
    <t>римет</t>
  </si>
  <si>
    <t>white house</t>
  </si>
  <si>
    <t>боди беременным</t>
  </si>
  <si>
    <t>мужское платье</t>
  </si>
  <si>
    <t>одежда для больших собак</t>
  </si>
  <si>
    <t>купальники инканто</t>
  </si>
  <si>
    <t>мужская обувь кеды</t>
  </si>
  <si>
    <t>купальник женский раздельный с пушап</t>
  </si>
  <si>
    <t>sencor</t>
  </si>
  <si>
    <t xml:space="preserve">тапки на лето </t>
  </si>
  <si>
    <t xml:space="preserve">формы для </t>
  </si>
  <si>
    <t>нитки армированные для шитья</t>
  </si>
  <si>
    <t>айенгар</t>
  </si>
  <si>
    <t>подвеска пуля</t>
  </si>
  <si>
    <t>платье  бохо</t>
  </si>
  <si>
    <t>освежитель кондиционера</t>
  </si>
  <si>
    <t>12875070</t>
  </si>
  <si>
    <t>мастерская алешиных серебро</t>
  </si>
  <si>
    <t>чехол для телефона хонор 10</t>
  </si>
  <si>
    <t>ресницы накладные набор</t>
  </si>
  <si>
    <t>nike кроссовки air max</t>
  </si>
  <si>
    <t>17261200</t>
  </si>
  <si>
    <t>летний костюм шортами</t>
  </si>
  <si>
    <t>lys love yourself</t>
  </si>
  <si>
    <t>наклейки с гарри поттером</t>
  </si>
  <si>
    <t>крем с спф 50</t>
  </si>
  <si>
    <t>mon</t>
  </si>
  <si>
    <t xml:space="preserve">грядка садовая </t>
  </si>
  <si>
    <t>love planet</t>
  </si>
  <si>
    <t>костюм супермена</t>
  </si>
  <si>
    <t>тушь для ресниц эвелин</t>
  </si>
  <si>
    <t>шапочка для бассейна женская резиновая</t>
  </si>
  <si>
    <t>врезная кухонная мойка</t>
  </si>
  <si>
    <t>подушка 70х50</t>
  </si>
  <si>
    <t>тонкие мужские брюки</t>
  </si>
  <si>
    <t>запчасти на электросамокат</t>
  </si>
  <si>
    <t xml:space="preserve">щёточка для умывания </t>
  </si>
  <si>
    <t>гимнастический диск</t>
  </si>
  <si>
    <t>гирлянда лампы</t>
  </si>
  <si>
    <t>swim trainer</t>
  </si>
  <si>
    <t>рамболь</t>
  </si>
  <si>
    <t>платье женское серое</t>
  </si>
  <si>
    <t>ирландские сливки кофе</t>
  </si>
  <si>
    <t>эстель де люкс</t>
  </si>
  <si>
    <t xml:space="preserve">винтовка пневматическая </t>
  </si>
  <si>
    <t>корректор стопы</t>
  </si>
  <si>
    <t>pulp riot</t>
  </si>
  <si>
    <t>подьемный кран</t>
  </si>
  <si>
    <t>optimed</t>
  </si>
  <si>
    <t>бюстгалтер прибалтика</t>
  </si>
  <si>
    <t>аккумулятор li-ion 18650</t>
  </si>
  <si>
    <t>бусины серебро</t>
  </si>
  <si>
    <t>типсы для ногтей с клеем</t>
  </si>
  <si>
    <t>дезодоранты для обуви</t>
  </si>
  <si>
    <t>topkid</t>
  </si>
  <si>
    <t>красное платье на запах</t>
  </si>
  <si>
    <t>чехол mi 9 se</t>
  </si>
  <si>
    <t>лейка для парикмахерской мойки</t>
  </si>
  <si>
    <t>чехол для телефона itel</t>
  </si>
  <si>
    <t>ремень зеленый женский</t>
  </si>
  <si>
    <t xml:space="preserve">женский медицинский костюм </t>
  </si>
  <si>
    <t>вибратор для жен</t>
  </si>
  <si>
    <t>антисептик для рук спиртовой 1 литр</t>
  </si>
  <si>
    <t>stranger things funko</t>
  </si>
  <si>
    <t>кофе роял</t>
  </si>
  <si>
    <t xml:space="preserve">футбола </t>
  </si>
  <si>
    <t>gazzele</t>
  </si>
  <si>
    <t>подсветка кухонной зоны</t>
  </si>
  <si>
    <t>thierry rabotin</t>
  </si>
  <si>
    <t>любимые сказки</t>
  </si>
  <si>
    <t>колпаки медицинские для женщин</t>
  </si>
  <si>
    <t>18957160</t>
  </si>
  <si>
    <t>корсет для утяжки талии</t>
  </si>
  <si>
    <t>супница с ручками</t>
  </si>
  <si>
    <t>подставка для канцтоваров</t>
  </si>
  <si>
    <t>химический набор</t>
  </si>
  <si>
    <t>стаканчик для кистей для макияжа</t>
  </si>
  <si>
    <t>день рождения декорации</t>
  </si>
  <si>
    <t>выкатные ящики</t>
  </si>
  <si>
    <t>пенал 3d</t>
  </si>
  <si>
    <t>виола рогатая</t>
  </si>
  <si>
    <t>клапан для матраса интекс</t>
  </si>
  <si>
    <t>bilti</t>
  </si>
  <si>
    <t>толстовка мужская с молнией</t>
  </si>
  <si>
    <t>l'oreal профессиональный для волос</t>
  </si>
  <si>
    <t>рассказы о природе</t>
  </si>
  <si>
    <t>корм мираторг для собак</t>
  </si>
  <si>
    <t xml:space="preserve">монпансье </t>
  </si>
  <si>
    <t>6526012</t>
  </si>
  <si>
    <t>зелёный консилер</t>
  </si>
  <si>
    <t>плед белый длинный ворс</t>
  </si>
  <si>
    <t xml:space="preserve">глинтвейн </t>
  </si>
  <si>
    <t xml:space="preserve">touch </t>
  </si>
  <si>
    <t>маленький мячик</t>
  </si>
  <si>
    <t>очки сварочные черного цвета</t>
  </si>
  <si>
    <t>сарафан беларусь</t>
  </si>
  <si>
    <t>страйпер</t>
  </si>
  <si>
    <t>кофты женские на молнии</t>
  </si>
  <si>
    <t xml:space="preserve">спрей для веснушек </t>
  </si>
  <si>
    <t>oodji толстовка</t>
  </si>
  <si>
    <t>аниме кошелёк</t>
  </si>
  <si>
    <t>кресло косметологическое</t>
  </si>
  <si>
    <t>мышонок пик книга</t>
  </si>
  <si>
    <t>гантели 6 кг</t>
  </si>
  <si>
    <t>delonghi чайник электрический</t>
  </si>
  <si>
    <t>форма для льда член</t>
  </si>
  <si>
    <t>ручка на аппарат для маникюра</t>
  </si>
  <si>
    <t>джинсы с камнями</t>
  </si>
  <si>
    <t>сахар 25 кг</t>
  </si>
  <si>
    <t>рубанок для гипсокартона</t>
  </si>
  <si>
    <t>туфли женские на широкую стопу</t>
  </si>
  <si>
    <t>гидрофильное масло для снятия макияжа корея</t>
  </si>
  <si>
    <t>12784579</t>
  </si>
  <si>
    <t>шапочка для купания детская</t>
  </si>
  <si>
    <t>tiшка</t>
  </si>
  <si>
    <t>средство от клещей барс</t>
  </si>
  <si>
    <t>c4</t>
  </si>
  <si>
    <t>митенки для спорта</t>
  </si>
  <si>
    <t>ручка камера</t>
  </si>
  <si>
    <t>шнур для бейджа</t>
  </si>
  <si>
    <t xml:space="preserve">кондиционер для детского белья </t>
  </si>
  <si>
    <t>футболка оверсайз с принтом бабочка</t>
  </si>
  <si>
    <t>myvenus</t>
  </si>
  <si>
    <t>клинья</t>
  </si>
  <si>
    <t>элис одежда блузки</t>
  </si>
  <si>
    <t>шиитаки</t>
  </si>
  <si>
    <t>шлем боксерский с бампером</t>
  </si>
  <si>
    <t>теплые спортивные штаны женские</t>
  </si>
  <si>
    <t>щетки на дрель</t>
  </si>
  <si>
    <t>костюм жасмин детский</t>
  </si>
  <si>
    <t>для лего</t>
  </si>
  <si>
    <t>shtuchka_toys</t>
  </si>
  <si>
    <t>слэш</t>
  </si>
  <si>
    <t>tayas</t>
  </si>
  <si>
    <t>точилка для ножей алмазная</t>
  </si>
  <si>
    <t>медное кольцо</t>
  </si>
  <si>
    <t>жакет удлиненный женский вязаный</t>
  </si>
  <si>
    <t>джэйн эйр</t>
  </si>
  <si>
    <t>удобрение здравень</t>
  </si>
  <si>
    <t>платье emberens</t>
  </si>
  <si>
    <t>держатель для туалетной бумаги дерево</t>
  </si>
  <si>
    <t>nroticuerse</t>
  </si>
  <si>
    <t>лего дэдпул</t>
  </si>
  <si>
    <t>relax line</t>
  </si>
  <si>
    <t>спортивное платье лето</t>
  </si>
  <si>
    <t>большой кукольный домик с мебелью</t>
  </si>
  <si>
    <t>лейкопластырь верофарм</t>
  </si>
  <si>
    <t>sokolov кулон</t>
  </si>
  <si>
    <t>сабо женское на широкую ногу</t>
  </si>
  <si>
    <t>saints row</t>
  </si>
  <si>
    <t>амплен</t>
  </si>
  <si>
    <t>55224491</t>
  </si>
  <si>
    <t>чайник проливной</t>
  </si>
  <si>
    <t>кресло самурай</t>
  </si>
  <si>
    <t>рюкзак с usb портом</t>
  </si>
  <si>
    <t>misstais</t>
  </si>
  <si>
    <t>лак магнитный</t>
  </si>
  <si>
    <t>кеды женские замшевые</t>
  </si>
  <si>
    <t xml:space="preserve">носки погремушки </t>
  </si>
  <si>
    <t>ёмкости для воды</t>
  </si>
  <si>
    <t>платье выше колена</t>
  </si>
  <si>
    <t>тоник для лица матирующий</t>
  </si>
  <si>
    <t>спортивки на мальчика</t>
  </si>
  <si>
    <t xml:space="preserve">jigott </t>
  </si>
  <si>
    <t>плащ танджиро</t>
  </si>
  <si>
    <t>сарафаны для девочки</t>
  </si>
  <si>
    <t>купальники для девочек 13 лет</t>
  </si>
  <si>
    <t xml:space="preserve">эва </t>
  </si>
  <si>
    <t>bluepink hearts</t>
  </si>
  <si>
    <t>мармелаш</t>
  </si>
  <si>
    <t>возвратная пружина для дверной ручки</t>
  </si>
  <si>
    <t xml:space="preserve">нож для сыра </t>
  </si>
  <si>
    <t>ушастый няня</t>
  </si>
  <si>
    <t>книга пиши сокращай</t>
  </si>
  <si>
    <t>шетка для волос</t>
  </si>
  <si>
    <t>щётка для спины</t>
  </si>
  <si>
    <t>yixuan</t>
  </si>
  <si>
    <t xml:space="preserve">чехол на айфон 13 мини </t>
  </si>
  <si>
    <t>usb для автомобиля</t>
  </si>
  <si>
    <t>тент для бассейна intex 305</t>
  </si>
  <si>
    <t>dkny парфюмерная вода</t>
  </si>
  <si>
    <t>кисть синтетика круглая</t>
  </si>
  <si>
    <t xml:space="preserve">бибс </t>
  </si>
  <si>
    <t>средства для посудомоечной машины</t>
  </si>
  <si>
    <t>форма кондитера</t>
  </si>
  <si>
    <t>сумка лежак для пляжа</t>
  </si>
  <si>
    <t>тренажёр для пальцев</t>
  </si>
  <si>
    <t>самсунг гелакси а 32</t>
  </si>
  <si>
    <t xml:space="preserve">белые туфли женские </t>
  </si>
  <si>
    <t>подставка под бритву</t>
  </si>
  <si>
    <t>смесь для детей</t>
  </si>
  <si>
    <t>modniki</t>
  </si>
  <si>
    <t>силиконовая форма для камня</t>
  </si>
  <si>
    <t>заманиха</t>
  </si>
  <si>
    <t>ves tes</t>
  </si>
  <si>
    <t>блеск с перцем для увеличения</t>
  </si>
  <si>
    <t>viayzen</t>
  </si>
  <si>
    <t>тренажёр для прыжков</t>
  </si>
  <si>
    <t xml:space="preserve">ssd для ноутбука </t>
  </si>
  <si>
    <t>luxvisage для бровей</t>
  </si>
  <si>
    <t>летнее платье женское пляжное</t>
  </si>
  <si>
    <t xml:space="preserve">gangster </t>
  </si>
  <si>
    <t>шапочки для солярия</t>
  </si>
  <si>
    <t>автомобильная кружка</t>
  </si>
  <si>
    <t>vinove</t>
  </si>
  <si>
    <t>армейский жетон на шею</t>
  </si>
  <si>
    <t>мордашки</t>
  </si>
  <si>
    <t>прожектор на штативе</t>
  </si>
  <si>
    <t>робот anki cozmo</t>
  </si>
  <si>
    <t>семена цветов комнатные</t>
  </si>
  <si>
    <t>керхер к 3</t>
  </si>
  <si>
    <t>тетрадь 200 листов</t>
  </si>
  <si>
    <t>костюм брючный для девочек</t>
  </si>
  <si>
    <t>47830473</t>
  </si>
  <si>
    <t>весёлые горки</t>
  </si>
  <si>
    <t>мыльный дозатор</t>
  </si>
  <si>
    <t>пальто из эко кожи</t>
  </si>
  <si>
    <t>конструктор марио</t>
  </si>
  <si>
    <t>носки со стичем</t>
  </si>
  <si>
    <t>vaporesso luxe pm 40</t>
  </si>
  <si>
    <t>berelys женский</t>
  </si>
  <si>
    <t>обмотка для булав</t>
  </si>
  <si>
    <t>arakel</t>
  </si>
  <si>
    <t>edwin</t>
  </si>
  <si>
    <t>слитный купалтник</t>
  </si>
  <si>
    <t>чехол редми т9</t>
  </si>
  <si>
    <t>aravia солнцезащитный крем</t>
  </si>
  <si>
    <t xml:space="preserve">балахон </t>
  </si>
  <si>
    <t>стеллаж для овощей</t>
  </si>
  <si>
    <t>сумка ручная кладь кожаная</t>
  </si>
  <si>
    <t>песенье</t>
  </si>
  <si>
    <t>18232465</t>
  </si>
  <si>
    <t>sturm! строительные инструменты</t>
  </si>
  <si>
    <t xml:space="preserve">сумка женская клатч </t>
  </si>
  <si>
    <t>иайка</t>
  </si>
  <si>
    <t>теней палетка для век</t>
  </si>
  <si>
    <t>ferry</t>
  </si>
  <si>
    <t>финансы для нефинансистов</t>
  </si>
  <si>
    <t>туфли толстый каблук</t>
  </si>
  <si>
    <t>заколки разноцветные</t>
  </si>
  <si>
    <t>модные тапочки</t>
  </si>
  <si>
    <t>многоразовая тетрадь для детей</t>
  </si>
  <si>
    <t xml:space="preserve"> куртка</t>
  </si>
  <si>
    <t xml:space="preserve">мыть окна </t>
  </si>
  <si>
    <t>детская силиконовая тарелка</t>
  </si>
  <si>
    <t>наш класс</t>
  </si>
  <si>
    <t>карта мира детская</t>
  </si>
  <si>
    <t>конверт свадьба</t>
  </si>
  <si>
    <t>66881162</t>
  </si>
  <si>
    <t>nature's own factory</t>
  </si>
  <si>
    <t>ноутбук acer nitro 5</t>
  </si>
  <si>
    <t>рыболовная кепка</t>
  </si>
  <si>
    <t>сидушка на кресло</t>
  </si>
  <si>
    <t>стенли</t>
  </si>
  <si>
    <t>29598361</t>
  </si>
  <si>
    <t xml:space="preserve">наркотик </t>
  </si>
  <si>
    <t>календарь майя книга</t>
  </si>
  <si>
    <t xml:space="preserve">подводка маркер </t>
  </si>
  <si>
    <t>bi</t>
  </si>
  <si>
    <t>трикотажная простыня</t>
  </si>
  <si>
    <t xml:space="preserve">для спальни </t>
  </si>
  <si>
    <t>накидки на сиденья автомобиля комплект</t>
  </si>
  <si>
    <t>мужские штаны adidas</t>
  </si>
  <si>
    <t>крокерсы</t>
  </si>
  <si>
    <t>краски decola</t>
  </si>
  <si>
    <t xml:space="preserve">праздничные платья </t>
  </si>
  <si>
    <t>шорты черные женские широкие</t>
  </si>
  <si>
    <t>шорты в клетку детские</t>
  </si>
  <si>
    <t>чему я могу научиться у</t>
  </si>
  <si>
    <t xml:space="preserve">сумка под ноутбук </t>
  </si>
  <si>
    <t>75140751</t>
  </si>
  <si>
    <t>крючок 12 мм</t>
  </si>
  <si>
    <t>19911165</t>
  </si>
  <si>
    <t>таблетки против курения</t>
  </si>
  <si>
    <t xml:space="preserve">шторы для беседки </t>
  </si>
  <si>
    <t>куртка овчина</t>
  </si>
  <si>
    <t xml:space="preserve">мягкие игрушки для девочек </t>
  </si>
  <si>
    <t>серги крест</t>
  </si>
  <si>
    <t>пена для волос taft</t>
  </si>
  <si>
    <t>зарядка на самсунг а51</t>
  </si>
  <si>
    <t>redmi 5 plus стекло</t>
  </si>
  <si>
    <t>lululemon</t>
  </si>
  <si>
    <t>молд подсвечник</t>
  </si>
  <si>
    <t>64756695</t>
  </si>
  <si>
    <t>fila trace low</t>
  </si>
  <si>
    <t>сухой шампунт</t>
  </si>
  <si>
    <t>ресницы с магнитной подводкой</t>
  </si>
  <si>
    <t>15398364</t>
  </si>
  <si>
    <t>капсулы для стирки корея</t>
  </si>
  <si>
    <t>деревянные копилки</t>
  </si>
  <si>
    <t>лего френдс для девочек аналог</t>
  </si>
  <si>
    <t>купальник слитный большого размера</t>
  </si>
  <si>
    <t>порошок авс</t>
  </si>
  <si>
    <t>сумка тележка на колесах</t>
  </si>
  <si>
    <t>jet cat</t>
  </si>
  <si>
    <t>play today кеды</t>
  </si>
  <si>
    <t>шары для выпускников</t>
  </si>
  <si>
    <t xml:space="preserve">интерьерное зеркало </t>
  </si>
  <si>
    <t>черная кепка найк</t>
  </si>
  <si>
    <t>сабо леопард</t>
  </si>
  <si>
    <t>жилет джинсовый детский</t>
  </si>
  <si>
    <t>косухи женские</t>
  </si>
  <si>
    <t xml:space="preserve">senso </t>
  </si>
  <si>
    <t>лосины женские твое</t>
  </si>
  <si>
    <t>спрей после макияжа</t>
  </si>
  <si>
    <t>ящик на колесиках</t>
  </si>
  <si>
    <t xml:space="preserve">подарок ничего </t>
  </si>
  <si>
    <t>сандпли</t>
  </si>
  <si>
    <t>суп грибной</t>
  </si>
  <si>
    <t>фарфоровая посуда чешская</t>
  </si>
  <si>
    <t>кольцо с самолетом</t>
  </si>
  <si>
    <t>препарат максим</t>
  </si>
  <si>
    <t>73231166</t>
  </si>
  <si>
    <t>гринфилд в пирамидках</t>
  </si>
  <si>
    <t>канекалон черный</t>
  </si>
  <si>
    <t>балетки 34 размер</t>
  </si>
  <si>
    <t>стартер на мотоблок</t>
  </si>
  <si>
    <t>платье серное</t>
  </si>
  <si>
    <t>учебник таро</t>
  </si>
  <si>
    <t>пистолет дигл</t>
  </si>
  <si>
    <t>кепки подростковые</t>
  </si>
  <si>
    <t>чай с солью</t>
  </si>
  <si>
    <t>попсокет для телефона с авокадо</t>
  </si>
  <si>
    <t xml:space="preserve">носочки для педикюра </t>
  </si>
  <si>
    <t xml:space="preserve">лесси </t>
  </si>
  <si>
    <t>лего architecture</t>
  </si>
  <si>
    <t>шорты для девочки 122</t>
  </si>
  <si>
    <t>68167215</t>
  </si>
  <si>
    <t>73252745</t>
  </si>
  <si>
    <t>купальники сдельный</t>
  </si>
  <si>
    <t>купить хаги ваги</t>
  </si>
  <si>
    <t>clairefontaine</t>
  </si>
  <si>
    <t>томми хилфигер шарфы</t>
  </si>
  <si>
    <t xml:space="preserve">гиацинт </t>
  </si>
  <si>
    <t xml:space="preserve">хомяк игрушка </t>
  </si>
  <si>
    <t>двойка с кардиганом</t>
  </si>
  <si>
    <t>сказки старого вильнюса</t>
  </si>
  <si>
    <t>огнебиозащита древесины grizalt</t>
  </si>
  <si>
    <t>81306648</t>
  </si>
  <si>
    <t>57885541</t>
  </si>
  <si>
    <t>holyland</t>
  </si>
  <si>
    <t>блютуз клавиатура для телефона</t>
  </si>
  <si>
    <t xml:space="preserve">таймлес </t>
  </si>
  <si>
    <t>шлепки пушистые</t>
  </si>
  <si>
    <t>футболка trasher</t>
  </si>
  <si>
    <t>зажигалка аниме</t>
  </si>
  <si>
    <t>мыло красивое</t>
  </si>
  <si>
    <t>lydsto</t>
  </si>
  <si>
    <t>magi jewelry</t>
  </si>
  <si>
    <t>clarette расческа</t>
  </si>
  <si>
    <t>тушь беларусская</t>
  </si>
  <si>
    <t>брючный костюм классический</t>
  </si>
  <si>
    <t>arctic p12</t>
  </si>
  <si>
    <t>тренчкот укороченный</t>
  </si>
  <si>
    <t>душевой угол</t>
  </si>
  <si>
    <t>чупа</t>
  </si>
  <si>
    <t xml:space="preserve">купальный лиф </t>
  </si>
  <si>
    <t>кабель 3 2,5</t>
  </si>
  <si>
    <t>восточный аромат</t>
  </si>
  <si>
    <t>гулливер одежда</t>
  </si>
  <si>
    <t>крючки для чашек</t>
  </si>
  <si>
    <t>geox девочки обувь</t>
  </si>
  <si>
    <t>коврик для полок рулон</t>
  </si>
  <si>
    <t>костюм сталкер</t>
  </si>
  <si>
    <t>шампунь дыши</t>
  </si>
  <si>
    <t>ежедневник с ручкой подарочный</t>
  </si>
  <si>
    <t>факел воронеж</t>
  </si>
  <si>
    <t>лазерный прицел для пневматического пистолета</t>
  </si>
  <si>
    <t>ветровки на лето для мальчиков</t>
  </si>
  <si>
    <t xml:space="preserve">лежанка для животных </t>
  </si>
  <si>
    <t>многоразовый мешок для пылесоса</t>
  </si>
  <si>
    <t>47706222</t>
  </si>
  <si>
    <t>чехол oppo reno 2z</t>
  </si>
  <si>
    <t>воздушные шары звездочки</t>
  </si>
  <si>
    <t>игрушка вертолет</t>
  </si>
  <si>
    <t>поло lacoste мужчинам</t>
  </si>
  <si>
    <t>сухой яичный порошок</t>
  </si>
  <si>
    <t>модный костюм для девочки</t>
  </si>
  <si>
    <t>тарелки под первое блюдо</t>
  </si>
  <si>
    <t xml:space="preserve">платье летнее женское с запахом </t>
  </si>
  <si>
    <t>кресло медведь</t>
  </si>
  <si>
    <t>цинковые мальчики</t>
  </si>
  <si>
    <t xml:space="preserve">футболка с шортами женские </t>
  </si>
  <si>
    <t>chia</t>
  </si>
  <si>
    <t>парик кудрявых волос</t>
  </si>
  <si>
    <t>кепка женская черная спортивная</t>
  </si>
  <si>
    <t>шаллаки</t>
  </si>
  <si>
    <t>poco f4 pro</t>
  </si>
  <si>
    <t>пепперони</t>
  </si>
  <si>
    <t xml:space="preserve"> 61640068 </t>
  </si>
  <si>
    <t>маленькие грабли</t>
  </si>
  <si>
    <t>насос для скважины водолей</t>
  </si>
  <si>
    <t>ti-shop</t>
  </si>
  <si>
    <t>соник кепка</t>
  </si>
  <si>
    <t>7986</t>
  </si>
  <si>
    <t>playstation 4 джойстик оригинал</t>
  </si>
  <si>
    <t>сумка классическая кожа</t>
  </si>
  <si>
    <t>72890075</t>
  </si>
  <si>
    <t>пижама с бриджами 44 размер</t>
  </si>
  <si>
    <t>brawl stars постельное</t>
  </si>
  <si>
    <t>30184087</t>
  </si>
  <si>
    <t>сыворотка для лица в ампулах</t>
  </si>
  <si>
    <t>78499190</t>
  </si>
  <si>
    <t>марат</t>
  </si>
  <si>
    <t>пылесос витек</t>
  </si>
  <si>
    <t xml:space="preserve">чюлки </t>
  </si>
  <si>
    <t>воздушный шар сердце</t>
  </si>
  <si>
    <t xml:space="preserve">электронная сигорета </t>
  </si>
  <si>
    <t>etre aime</t>
  </si>
  <si>
    <t>халат домашний женский турция</t>
  </si>
  <si>
    <t>торцевая ручка</t>
  </si>
  <si>
    <t>костюм утепленный женский</t>
  </si>
  <si>
    <t>страпон безремневой</t>
  </si>
  <si>
    <t>купальник щенячий патруль</t>
  </si>
  <si>
    <t>паста молочно-ореховая</t>
  </si>
  <si>
    <t>флажок рф</t>
  </si>
  <si>
    <t xml:space="preserve">crocs для девочки </t>
  </si>
  <si>
    <t>блеск для губ desert</t>
  </si>
  <si>
    <t>15096647</t>
  </si>
  <si>
    <t>парфюм женский императрица</t>
  </si>
  <si>
    <t>картина по номерам певцы</t>
  </si>
  <si>
    <t>крышка для унитаза с микролифтом</t>
  </si>
  <si>
    <t>585 золото</t>
  </si>
  <si>
    <t>77362035</t>
  </si>
  <si>
    <t>сапфир натуральный</t>
  </si>
  <si>
    <t>райзер для майнинга</t>
  </si>
  <si>
    <t>цепь металлическая</t>
  </si>
  <si>
    <t>серьги с крестиками</t>
  </si>
  <si>
    <t>фигурка соника</t>
  </si>
  <si>
    <t>angel cozy home</t>
  </si>
  <si>
    <t>наклейка на подарок</t>
  </si>
  <si>
    <t>игры для мальчиков 10 лет</t>
  </si>
  <si>
    <t>белье incanto</t>
  </si>
  <si>
    <t>массажная</t>
  </si>
  <si>
    <t>джинсы тай дай</t>
  </si>
  <si>
    <t>стекло редми нот 9 про</t>
  </si>
  <si>
    <t>сумка женская лето 2022</t>
  </si>
  <si>
    <t>13905010</t>
  </si>
  <si>
    <t>крем 9 месяцев</t>
  </si>
  <si>
    <t>пак чой</t>
  </si>
  <si>
    <t>масло оливковое monini</t>
  </si>
  <si>
    <t>машина детская большая кататься</t>
  </si>
  <si>
    <t xml:space="preserve">наклейки для малышей </t>
  </si>
  <si>
    <t>морилка для дерева палисандр</t>
  </si>
  <si>
    <t>xiaomi 10 s</t>
  </si>
  <si>
    <t>миска для краски для волос</t>
  </si>
  <si>
    <t>бейсболка gant</t>
  </si>
  <si>
    <t>туфли лаковые женские</t>
  </si>
  <si>
    <t>защитные наколенники</t>
  </si>
  <si>
    <t>guts</t>
  </si>
  <si>
    <t xml:space="preserve">платье эльзы </t>
  </si>
  <si>
    <t>ё</t>
  </si>
  <si>
    <t>фонарик на солнечных батареях</t>
  </si>
  <si>
    <t>кастрюля для тушения</t>
  </si>
  <si>
    <t>удлинитель электрический 30 метров</t>
  </si>
  <si>
    <t>45002842</t>
  </si>
  <si>
    <t>39025242</t>
  </si>
  <si>
    <t>хутао</t>
  </si>
  <si>
    <t xml:space="preserve">подстветка </t>
  </si>
  <si>
    <t>юбка лето миди</t>
  </si>
  <si>
    <t>добродея макароны</t>
  </si>
  <si>
    <t>аккумулятор на шуруповерт вихрь</t>
  </si>
  <si>
    <t>сортер цифры</t>
  </si>
  <si>
    <t>колонка громкая</t>
  </si>
  <si>
    <t>intri</t>
  </si>
  <si>
    <t>чехол из закаленного стекла</t>
  </si>
  <si>
    <t>elf масло</t>
  </si>
  <si>
    <t>чайники электрические bosh</t>
  </si>
  <si>
    <t xml:space="preserve">презервативы contex </t>
  </si>
  <si>
    <t>витамины айхерб</t>
  </si>
  <si>
    <t>бейсболка с пропеллером</t>
  </si>
  <si>
    <t>82114460</t>
  </si>
  <si>
    <t>dermapen</t>
  </si>
  <si>
    <t>ахрамин</t>
  </si>
  <si>
    <t>парка зимняя мужская</t>
  </si>
  <si>
    <t>10734006</t>
  </si>
  <si>
    <t>игроленд игрушки</t>
  </si>
  <si>
    <t>мазь после укусов комаров</t>
  </si>
  <si>
    <t>бандана атласная</t>
  </si>
  <si>
    <t>стеклоблоки</t>
  </si>
  <si>
    <t>kapous база для ногтей</t>
  </si>
  <si>
    <t>машинка мазда</t>
  </si>
  <si>
    <t>2358246</t>
  </si>
  <si>
    <t>cosatto</t>
  </si>
  <si>
    <t>навес пляжный</t>
  </si>
  <si>
    <t>пищевая смазка</t>
  </si>
  <si>
    <t>просто классный шампунь</t>
  </si>
  <si>
    <t>правила нашей семьи</t>
  </si>
  <si>
    <t>розовый дым</t>
  </si>
  <si>
    <t xml:space="preserve">костюм клоуна </t>
  </si>
  <si>
    <t>патчи для подростков</t>
  </si>
  <si>
    <t>ободок основа</t>
  </si>
  <si>
    <t>папка для дипломов</t>
  </si>
  <si>
    <t>купальная кофта</t>
  </si>
  <si>
    <t>черные брюки летние</t>
  </si>
  <si>
    <t>пилочка для новорожденного</t>
  </si>
  <si>
    <t xml:space="preserve">agent provocateur </t>
  </si>
  <si>
    <t>ульи</t>
  </si>
  <si>
    <t>кровать для ребенка</t>
  </si>
  <si>
    <t>кроп топ майка</t>
  </si>
  <si>
    <t>запчасти для самоката дека</t>
  </si>
  <si>
    <t>лосьон перед шугарингом</t>
  </si>
  <si>
    <t>хагис памперс</t>
  </si>
  <si>
    <t>территория сна</t>
  </si>
  <si>
    <t>форель слабосоленая</t>
  </si>
  <si>
    <t xml:space="preserve">воротничок </t>
  </si>
  <si>
    <t>la mama</t>
  </si>
  <si>
    <t>от жуков</t>
  </si>
  <si>
    <t>контейнер с деревянной крышкой</t>
  </si>
  <si>
    <t>коммунарка продукты</t>
  </si>
  <si>
    <t>бесконтактный стимулятор клитора satisfyer</t>
  </si>
  <si>
    <t>первые шаги первая обувь</t>
  </si>
  <si>
    <t>французские травы</t>
  </si>
  <si>
    <t>мерцающее молочко</t>
  </si>
  <si>
    <t>платье женское модис</t>
  </si>
  <si>
    <t>винтажный свитшот</t>
  </si>
  <si>
    <t>rugby</t>
  </si>
  <si>
    <t xml:space="preserve">кепка для детей </t>
  </si>
  <si>
    <t>наполнитель зверье мое</t>
  </si>
  <si>
    <t>кроссовки сетка для мальчика</t>
  </si>
  <si>
    <t>резина для фитнеса 50 кг</t>
  </si>
  <si>
    <t>пучки для наращивания ресниц</t>
  </si>
  <si>
    <t>64679589</t>
  </si>
  <si>
    <t>модуль mp3</t>
  </si>
  <si>
    <t>витамины б 12</t>
  </si>
  <si>
    <t>жевастики</t>
  </si>
  <si>
    <t xml:space="preserve">японская одежда </t>
  </si>
  <si>
    <t>оранжевые шнурки</t>
  </si>
  <si>
    <t xml:space="preserve">бронежелет </t>
  </si>
  <si>
    <t>дроби</t>
  </si>
  <si>
    <t>ког</t>
  </si>
  <si>
    <t>для масла бутылка</t>
  </si>
  <si>
    <t>жакет на платье</t>
  </si>
  <si>
    <t>перчатки кота</t>
  </si>
  <si>
    <t>продукты турция</t>
  </si>
  <si>
    <t>вышивка крестом пионы</t>
  </si>
  <si>
    <t xml:space="preserve">папка с файлами а4 </t>
  </si>
  <si>
    <t>versal</t>
  </si>
  <si>
    <t xml:space="preserve">набор гель лак </t>
  </si>
  <si>
    <t>galaxy line</t>
  </si>
  <si>
    <t>гель дав для душа</t>
  </si>
  <si>
    <t>подзор для кровати</t>
  </si>
  <si>
    <t>ботаникум</t>
  </si>
  <si>
    <t>спортивный сумка</t>
  </si>
  <si>
    <t>будда браслет</t>
  </si>
  <si>
    <t xml:space="preserve">tiffany </t>
  </si>
  <si>
    <t>столик навесной</t>
  </si>
  <si>
    <t>chukcha</t>
  </si>
  <si>
    <t>peakstar</t>
  </si>
  <si>
    <t>порошок бирюса</t>
  </si>
  <si>
    <t>впр 1 класс</t>
  </si>
  <si>
    <t>кран с нагревателем</t>
  </si>
  <si>
    <t>кофта мальчику</t>
  </si>
  <si>
    <t>коричневый бисер</t>
  </si>
  <si>
    <t>27182429</t>
  </si>
  <si>
    <t>обувь женская ботинки</t>
  </si>
  <si>
    <t xml:space="preserve">жидкость для снятия липкого слоя </t>
  </si>
  <si>
    <t>для лодок пвх</t>
  </si>
  <si>
    <t xml:space="preserve">сети </t>
  </si>
  <si>
    <t>черный чехол</t>
  </si>
  <si>
    <t>скатерть овальная 160х220</t>
  </si>
  <si>
    <t>органайзер для садика</t>
  </si>
  <si>
    <t>соска усы</t>
  </si>
  <si>
    <t xml:space="preserve">купальник мусульманский </t>
  </si>
  <si>
    <t>cosy club</t>
  </si>
  <si>
    <t xml:space="preserve">пляжные шлепки </t>
  </si>
  <si>
    <t>юбка школьная в клетку для девочки</t>
  </si>
  <si>
    <t>турция футболка</t>
  </si>
  <si>
    <t>кинезио тейп для тела 5 см</t>
  </si>
  <si>
    <t>платье крючком</t>
  </si>
  <si>
    <t>портативная плита</t>
  </si>
  <si>
    <t>benetint</t>
  </si>
  <si>
    <t>дорожка балансировочная</t>
  </si>
  <si>
    <t xml:space="preserve">кемпинговый фонарь </t>
  </si>
  <si>
    <t>redermic retinol</t>
  </si>
  <si>
    <t>бижутерия серьги и браслет</t>
  </si>
  <si>
    <t>рюкзак безопасности</t>
  </si>
  <si>
    <t>оголовье</t>
  </si>
  <si>
    <t>15769060</t>
  </si>
  <si>
    <t xml:space="preserve">люцифер </t>
  </si>
  <si>
    <t>мех для шитья</t>
  </si>
  <si>
    <t>папка для изо в школу</t>
  </si>
  <si>
    <t xml:space="preserve">slime </t>
  </si>
  <si>
    <t>линзы итачи</t>
  </si>
  <si>
    <t>костюм мужской классика</t>
  </si>
  <si>
    <t>пилинг prx-t33</t>
  </si>
  <si>
    <t>железное оружие</t>
  </si>
  <si>
    <t>букварь книжная продукция</t>
  </si>
  <si>
    <t xml:space="preserve">такси </t>
  </si>
  <si>
    <t>перчатки кожаные мужские осенние</t>
  </si>
  <si>
    <t>кия спортейдж</t>
  </si>
  <si>
    <t>тату временная</t>
  </si>
  <si>
    <t>лонгборд ridex</t>
  </si>
  <si>
    <t>картина по номерам осд</t>
  </si>
  <si>
    <t>холст 10х10</t>
  </si>
  <si>
    <t>бьюти бомб помада</t>
  </si>
  <si>
    <t>желтые балетки</t>
  </si>
  <si>
    <t>28008388</t>
  </si>
  <si>
    <t>постельное белье леопард</t>
  </si>
  <si>
    <t>huawei fit</t>
  </si>
  <si>
    <t>comferra</t>
  </si>
  <si>
    <t>черные плавки</t>
  </si>
  <si>
    <t>brainy trainy настольная игра</t>
  </si>
  <si>
    <t>benzo</t>
  </si>
  <si>
    <t xml:space="preserve">туфли  </t>
  </si>
  <si>
    <t>33261419</t>
  </si>
  <si>
    <t>steelseries rival 3</t>
  </si>
  <si>
    <t>бейсболка мужская милитари</t>
  </si>
  <si>
    <t>кепкамужская</t>
  </si>
  <si>
    <t>eborian</t>
  </si>
  <si>
    <t>ершик в туалет</t>
  </si>
  <si>
    <t xml:space="preserve">футболка детская мальчик </t>
  </si>
  <si>
    <t>велосипедки женские высокая талия плотные</t>
  </si>
  <si>
    <t>61704791</t>
  </si>
  <si>
    <t>маска пирамидка</t>
  </si>
  <si>
    <t>ансори</t>
  </si>
  <si>
    <t>отступники</t>
  </si>
  <si>
    <t>скатерть 200</t>
  </si>
  <si>
    <t>ужастики р л. стайна.</t>
  </si>
  <si>
    <t xml:space="preserve">салатовая футболка </t>
  </si>
  <si>
    <t>атлас и контурные карты по истории 6 класс</t>
  </si>
  <si>
    <t>безопасный нож</t>
  </si>
  <si>
    <t>чехол самсунг а 6</t>
  </si>
  <si>
    <t xml:space="preserve">карт </t>
  </si>
  <si>
    <t xml:space="preserve">вакуумный насос </t>
  </si>
  <si>
    <t>зелёная рубашка женская</t>
  </si>
  <si>
    <t>гирлянда занавес 3х3</t>
  </si>
  <si>
    <t>65567070</t>
  </si>
  <si>
    <t>гравити фолз комиксы</t>
  </si>
  <si>
    <t>механическая мельница</t>
  </si>
  <si>
    <t>белые детские кеды</t>
  </si>
  <si>
    <t>чехол для виво</t>
  </si>
  <si>
    <t>найк мужские кросовки</t>
  </si>
  <si>
    <t xml:space="preserve">пляжный зонтик </t>
  </si>
  <si>
    <t>цифровой анализ личности</t>
  </si>
  <si>
    <t>футболка adidas nike</t>
  </si>
  <si>
    <t>51598934</t>
  </si>
  <si>
    <t>платикодон</t>
  </si>
  <si>
    <t>капри женские летние широкие</t>
  </si>
  <si>
    <t>летнее платье-рубашка</t>
  </si>
  <si>
    <t>меч световой</t>
  </si>
  <si>
    <t>тренч для мальчика</t>
  </si>
  <si>
    <t>видестим</t>
  </si>
  <si>
    <t>красивый блокнот</t>
  </si>
  <si>
    <t>shoko white</t>
  </si>
  <si>
    <t>ящик рыбака</t>
  </si>
  <si>
    <t>подарочный бокс парню</t>
  </si>
  <si>
    <t>адидас женские штаны</t>
  </si>
  <si>
    <t>strelkova</t>
  </si>
  <si>
    <t>oro кофе</t>
  </si>
  <si>
    <t>краска розовый для волос</t>
  </si>
  <si>
    <t xml:space="preserve">летние платья для подростков </t>
  </si>
  <si>
    <t>платок синий</t>
  </si>
  <si>
    <t>плакат с буквами</t>
  </si>
  <si>
    <t xml:space="preserve">вауклин </t>
  </si>
  <si>
    <t>556538635</t>
  </si>
  <si>
    <t>ночник звезды</t>
  </si>
  <si>
    <t xml:space="preserve">пляжная юбка </t>
  </si>
  <si>
    <t>прикольный подарок мужчине</t>
  </si>
  <si>
    <t>армейская тематика</t>
  </si>
  <si>
    <t>платье  джинсовое</t>
  </si>
  <si>
    <t>batik для девочек</t>
  </si>
  <si>
    <t>шлейка рюкзак для собак</t>
  </si>
  <si>
    <t>текстовыделитель желтый</t>
  </si>
  <si>
    <t xml:space="preserve">для чистки бассейна </t>
  </si>
  <si>
    <t>вакуум-волновой бесконтактный стимулятор клитора satisfyer penguin</t>
  </si>
  <si>
    <t>очки -1.75</t>
  </si>
  <si>
    <t>крот топ</t>
  </si>
  <si>
    <t>кровавая сыворотка</t>
  </si>
  <si>
    <t>машинка для шлифовки</t>
  </si>
  <si>
    <t>палатка 4-х местная</t>
  </si>
  <si>
    <t>shana style</t>
  </si>
  <si>
    <t>игры в которые играют дети</t>
  </si>
  <si>
    <t>салфетки интимные</t>
  </si>
  <si>
    <t xml:space="preserve">коврики для мыши </t>
  </si>
  <si>
    <t>костюм спортивный мальчика</t>
  </si>
  <si>
    <t>чудо-чадо</t>
  </si>
  <si>
    <t>батарейка 337</t>
  </si>
  <si>
    <t>semiotique</t>
  </si>
  <si>
    <t>стеганое пальто женское длинные утепленное</t>
  </si>
  <si>
    <t>дверные ручки авто</t>
  </si>
  <si>
    <t>шорты фиолетовые женские</t>
  </si>
  <si>
    <t xml:space="preserve">блендер для смузи </t>
  </si>
  <si>
    <t>таблетки для очищения зубных протезов</t>
  </si>
  <si>
    <t>black and decker</t>
  </si>
  <si>
    <t>ролик для закатки шнура</t>
  </si>
  <si>
    <t>велосипедки в рубчик женские высокая талия</t>
  </si>
  <si>
    <t>свитер топ</t>
  </si>
  <si>
    <t>sun scream</t>
  </si>
  <si>
    <t xml:space="preserve">антонио бандерос </t>
  </si>
  <si>
    <t>магнитные листы а4</t>
  </si>
  <si>
    <t>вентерь</t>
  </si>
  <si>
    <t>реминерализирующий гель</t>
  </si>
  <si>
    <t>berelys спортивная одежда</t>
  </si>
  <si>
    <t>capriz</t>
  </si>
  <si>
    <t>вязанный костюм с юбкой</t>
  </si>
  <si>
    <t>52852778</t>
  </si>
  <si>
    <t>для кормления накидка</t>
  </si>
  <si>
    <t>тушь для ресниц чёрная</t>
  </si>
  <si>
    <t>молодая гвардия фадеев</t>
  </si>
  <si>
    <t>17401164</t>
  </si>
  <si>
    <t>кроссовки женские замша</t>
  </si>
  <si>
    <t>slipp bebe</t>
  </si>
  <si>
    <t>чехлы для телефонов apple x</t>
  </si>
  <si>
    <t>samsung galaxy s7</t>
  </si>
  <si>
    <t>наколки</t>
  </si>
  <si>
    <t>стаканов набор</t>
  </si>
  <si>
    <t>каучуковая база для ногтей</t>
  </si>
  <si>
    <t>игровой коврик на весь стол</t>
  </si>
  <si>
    <t>упаковочный бант</t>
  </si>
  <si>
    <t>кружка для молока</t>
  </si>
  <si>
    <t>футболки с принтами аниме</t>
  </si>
  <si>
    <t>подарочный набор для детей</t>
  </si>
  <si>
    <t>ремешок для apple watch прозрачный</t>
  </si>
  <si>
    <t>порошок для шерсти</t>
  </si>
  <si>
    <t>чулки на операцию</t>
  </si>
  <si>
    <t>постер рок</t>
  </si>
  <si>
    <t>складная бутылка для воды</t>
  </si>
  <si>
    <t xml:space="preserve">кепка черная мужская </t>
  </si>
  <si>
    <t>кетгут</t>
  </si>
  <si>
    <t>24586931</t>
  </si>
  <si>
    <t>газонокосилка greenworks</t>
  </si>
  <si>
    <t>молочная капля</t>
  </si>
  <si>
    <t>zuru smashers</t>
  </si>
  <si>
    <t>53810572</t>
  </si>
  <si>
    <t>диски литые</t>
  </si>
  <si>
    <t>антистресс горох</t>
  </si>
  <si>
    <t>натуральная морская губка</t>
  </si>
  <si>
    <t>сумка шопер тканевая</t>
  </si>
  <si>
    <t>ночное небо светильник</t>
  </si>
  <si>
    <t>кудри из носков</t>
  </si>
  <si>
    <t>тряпка для швабры на резинке</t>
  </si>
  <si>
    <t>подводка ресничка</t>
  </si>
  <si>
    <t>стиральный порошок корейский</t>
  </si>
  <si>
    <t>yves rocher парфюм</t>
  </si>
  <si>
    <t>наволочка 50х70 шелк</t>
  </si>
  <si>
    <t>леска для триммера бош</t>
  </si>
  <si>
    <t>29275914</t>
  </si>
  <si>
    <t>цветной картон для школы</t>
  </si>
  <si>
    <t>шумпунь</t>
  </si>
  <si>
    <t>крышки вакс</t>
  </si>
  <si>
    <t>68655476</t>
  </si>
  <si>
    <t>полиэфирный шнур для вязания 4 мм</t>
  </si>
  <si>
    <t>чехол самсунг s9</t>
  </si>
  <si>
    <t>гель для стирки frosch</t>
  </si>
  <si>
    <t>чехол для zte blade a5 2020</t>
  </si>
  <si>
    <t>ри</t>
  </si>
  <si>
    <t>колготки женские белые плотные</t>
  </si>
  <si>
    <t>ботинки лова</t>
  </si>
  <si>
    <t>лапка для складок</t>
  </si>
  <si>
    <t>вкладыши для трусиков</t>
  </si>
  <si>
    <t>одежда для девочки 10 лет</t>
  </si>
  <si>
    <t>бильярдный шар</t>
  </si>
  <si>
    <t xml:space="preserve">колун </t>
  </si>
  <si>
    <t xml:space="preserve">папка сумка </t>
  </si>
  <si>
    <t>коврик для похудения</t>
  </si>
  <si>
    <t>средство для мытья кухни</t>
  </si>
  <si>
    <t>конторка</t>
  </si>
  <si>
    <t>фиксаторы для одеяла</t>
  </si>
  <si>
    <t>бюстгальтер h&amp;m</t>
  </si>
  <si>
    <t>каламбия мужчинам</t>
  </si>
  <si>
    <t>дерматизон гель</t>
  </si>
  <si>
    <t>аниме наклейки 50 шт</t>
  </si>
  <si>
    <t>one out</t>
  </si>
  <si>
    <t>monterey одежда женский</t>
  </si>
  <si>
    <t>разат лукум</t>
  </si>
  <si>
    <t>гравий для аквариума</t>
  </si>
  <si>
    <t>итальянские кожаные сумки</t>
  </si>
  <si>
    <t>джага джага женский</t>
  </si>
  <si>
    <t>полиш для лица</t>
  </si>
  <si>
    <t>ящики в холодильник</t>
  </si>
  <si>
    <t>кубик трансформер</t>
  </si>
  <si>
    <t>электронный вейп</t>
  </si>
  <si>
    <t>samsung a11 стекло</t>
  </si>
  <si>
    <t>кепка евангелион</t>
  </si>
  <si>
    <t>рефрешер</t>
  </si>
  <si>
    <t>монеты 2022</t>
  </si>
  <si>
    <t>серёжки соколов</t>
  </si>
  <si>
    <t>женский сумка через плечо из натуральный мягкий кожа</t>
  </si>
  <si>
    <t>69224693</t>
  </si>
  <si>
    <t>zte blade v30</t>
  </si>
  <si>
    <t>64259368</t>
  </si>
  <si>
    <t>12992282</t>
  </si>
  <si>
    <t>предметы для школы</t>
  </si>
  <si>
    <t>бокарезы</t>
  </si>
  <si>
    <t>балетки розовые женские</t>
  </si>
  <si>
    <t>anri kapulino</t>
  </si>
  <si>
    <t>canarias</t>
  </si>
  <si>
    <t>серьги золото жемчуг</t>
  </si>
  <si>
    <t>определитель размера кольца</t>
  </si>
  <si>
    <t>дымов</t>
  </si>
  <si>
    <t>standoff2</t>
  </si>
  <si>
    <t>казаки замша</t>
  </si>
  <si>
    <t xml:space="preserve">брюки женские летние спортивные </t>
  </si>
  <si>
    <t>костюм фиксиков</t>
  </si>
  <si>
    <t xml:space="preserve">планшет леново </t>
  </si>
  <si>
    <t>корректирующие белье</t>
  </si>
  <si>
    <t>химия книга</t>
  </si>
  <si>
    <t>для беременных футболка</t>
  </si>
  <si>
    <t>от мигрени</t>
  </si>
  <si>
    <t>novatrack самокат городской</t>
  </si>
  <si>
    <t>женская бейсболка спортивная</t>
  </si>
  <si>
    <t>колокольчики на выпускной</t>
  </si>
  <si>
    <t>11717969</t>
  </si>
  <si>
    <t>под порошок</t>
  </si>
  <si>
    <t>инструменты для пэчворка</t>
  </si>
  <si>
    <t>еврораскладушка</t>
  </si>
  <si>
    <t>macchocolate алиди - норд ооо</t>
  </si>
  <si>
    <t>joha</t>
  </si>
  <si>
    <t>кредитница аниме</t>
  </si>
  <si>
    <t>серёжки жемчуг</t>
  </si>
  <si>
    <t>платье с ажурной вышивкой</t>
  </si>
  <si>
    <t xml:space="preserve">дифузор </t>
  </si>
  <si>
    <t>67520488</t>
  </si>
  <si>
    <t>горка детская для улицы</t>
  </si>
  <si>
    <t>постельное с простынью на резинке</t>
  </si>
  <si>
    <t>12079020</t>
  </si>
  <si>
    <t>гель для душа женский 1 литр</t>
  </si>
  <si>
    <t>металлические ножки для мебели</t>
  </si>
  <si>
    <t>зевник</t>
  </si>
  <si>
    <t>бош бытовая техника</t>
  </si>
  <si>
    <t xml:space="preserve">asics japan </t>
  </si>
  <si>
    <t>купальник мама и дочь</t>
  </si>
  <si>
    <t>рюкзак devente</t>
  </si>
  <si>
    <t>юбка белая для девочки</t>
  </si>
  <si>
    <t>ланолин для волос</t>
  </si>
  <si>
    <t xml:space="preserve">солевой спрей для волос </t>
  </si>
  <si>
    <t>шампунь гель для душа мужской</t>
  </si>
  <si>
    <t>витрум бьюти</t>
  </si>
  <si>
    <t>эйрподсы</t>
  </si>
  <si>
    <t>тапочки женские ортопедические на широкую ногу</t>
  </si>
  <si>
    <t>таймер жук</t>
  </si>
  <si>
    <t xml:space="preserve">магнитный планер </t>
  </si>
  <si>
    <t>sisters прокладки</t>
  </si>
  <si>
    <t>резинка-платок</t>
  </si>
  <si>
    <t>напольные колонки</t>
  </si>
  <si>
    <t>смарт часы x22 pro</t>
  </si>
  <si>
    <t>неоновая футболка детская</t>
  </si>
  <si>
    <t>светильник от комаров</t>
  </si>
  <si>
    <t>декоративное панно</t>
  </si>
  <si>
    <t>braccialini обувь</t>
  </si>
  <si>
    <t>время</t>
  </si>
  <si>
    <t>стигбот</t>
  </si>
  <si>
    <t>огромная мягкая игрушка</t>
  </si>
  <si>
    <t>мячики детские</t>
  </si>
  <si>
    <t xml:space="preserve">часы командирские </t>
  </si>
  <si>
    <t xml:space="preserve">харизма </t>
  </si>
  <si>
    <t>коктейль для похудения nl</t>
  </si>
  <si>
    <t>топ для наращивания ногтей</t>
  </si>
  <si>
    <t>поясная сумка прозрачная</t>
  </si>
  <si>
    <t>axel</t>
  </si>
  <si>
    <t>city wonder</t>
  </si>
  <si>
    <t>шары для торта</t>
  </si>
  <si>
    <t xml:space="preserve">полотенце с уголком </t>
  </si>
  <si>
    <t>платье женское с баской</t>
  </si>
  <si>
    <t xml:space="preserve">бейсболка мужская адидас </t>
  </si>
  <si>
    <t>13695100</t>
  </si>
  <si>
    <t>ликато спрей 17 в 1</t>
  </si>
  <si>
    <t>браслет женский с подвесками</t>
  </si>
  <si>
    <t>кроссовки мужские n</t>
  </si>
  <si>
    <t>dim трусы для женщин</t>
  </si>
  <si>
    <t>маргонцовка</t>
  </si>
  <si>
    <t>наполнитель brava</t>
  </si>
  <si>
    <t>футболки оверзайс</t>
  </si>
  <si>
    <t>64958574</t>
  </si>
  <si>
    <t>volevach</t>
  </si>
  <si>
    <t>резиновые сапоги женские высокие</t>
  </si>
  <si>
    <t>попкорн книги</t>
  </si>
  <si>
    <t>белые бесшовные трусы</t>
  </si>
  <si>
    <t>пазл 6000</t>
  </si>
  <si>
    <t>для сигарет чехол</t>
  </si>
  <si>
    <t>резина 14</t>
  </si>
  <si>
    <t>lumene тушь</t>
  </si>
  <si>
    <t>электрический звонок</t>
  </si>
  <si>
    <t>synergetic для стирки детского</t>
  </si>
  <si>
    <t>чехол а32 4g</t>
  </si>
  <si>
    <t>пиджак изумрудного цвета</t>
  </si>
  <si>
    <t xml:space="preserve">пиалы </t>
  </si>
  <si>
    <t>биодерма мицелярная вода</t>
  </si>
  <si>
    <t>контуринг и хайлайтер</t>
  </si>
  <si>
    <t xml:space="preserve">image </t>
  </si>
  <si>
    <t>54327044</t>
  </si>
  <si>
    <t>студио</t>
  </si>
  <si>
    <t xml:space="preserve">сушка для фруктов </t>
  </si>
  <si>
    <t>вайпы</t>
  </si>
  <si>
    <t xml:space="preserve">соска бибс </t>
  </si>
  <si>
    <t>толстовка с надписью женские</t>
  </si>
  <si>
    <t>чёрная хна</t>
  </si>
  <si>
    <t>украшения с аметистом</t>
  </si>
  <si>
    <t>корпус выживания</t>
  </si>
  <si>
    <t>искусственные цветы сирень</t>
  </si>
  <si>
    <t>puma nitro</t>
  </si>
  <si>
    <t xml:space="preserve">гель лак цветной </t>
  </si>
  <si>
    <t>конверт в автолюльку</t>
  </si>
  <si>
    <t>для глаз витамины</t>
  </si>
  <si>
    <t>бронированный чехол на iphone</t>
  </si>
  <si>
    <t>compliment мист</t>
  </si>
  <si>
    <t>цитолайф</t>
  </si>
  <si>
    <t>костюм спортивный с коротким рукавом</t>
  </si>
  <si>
    <t>корм доя крыс</t>
  </si>
  <si>
    <t>7741188</t>
  </si>
  <si>
    <t>36682593</t>
  </si>
  <si>
    <t>72022524</t>
  </si>
  <si>
    <t>topface лак для ногтей</t>
  </si>
  <si>
    <t>спрей для волос spf</t>
  </si>
  <si>
    <t>очень маленькая сумка</t>
  </si>
  <si>
    <t>гномики</t>
  </si>
  <si>
    <t>minecraft dungeons</t>
  </si>
  <si>
    <t>34771096</t>
  </si>
  <si>
    <t>cookie kids</t>
  </si>
  <si>
    <t>салфетки тряпочные</t>
  </si>
  <si>
    <t>свечи 25</t>
  </si>
  <si>
    <t>city жидкость</t>
  </si>
  <si>
    <t>liu jo обувь для женщин</t>
  </si>
  <si>
    <t>ремень michael kors</t>
  </si>
  <si>
    <t>padovan для кроликов</t>
  </si>
  <si>
    <t>масло для волос восстанавливающее</t>
  </si>
  <si>
    <t>футболка женская concept clab</t>
  </si>
  <si>
    <t>цветная капуста- семена</t>
  </si>
  <si>
    <t>ксиоми поко</t>
  </si>
  <si>
    <t>серебряная монета</t>
  </si>
  <si>
    <t>патчи с бамбуковым углем</t>
  </si>
  <si>
    <t>ящики для растений</t>
  </si>
  <si>
    <t>скетчбук для рисования аниме</t>
  </si>
  <si>
    <t>банака</t>
  </si>
  <si>
    <t>ночник на аккумуляторе</t>
  </si>
  <si>
    <t>эврики набор для опытов</t>
  </si>
  <si>
    <t>черные футболки с принтом</t>
  </si>
  <si>
    <t>школьные брюки на резинке синие</t>
  </si>
  <si>
    <t>умный чемоданчик карточки</t>
  </si>
  <si>
    <t>nyx карандаш для губ 857</t>
  </si>
  <si>
    <t>колготки гимнастические</t>
  </si>
  <si>
    <t>hapica насадки</t>
  </si>
  <si>
    <t>джинсы на новорожденных</t>
  </si>
  <si>
    <t>лачиста</t>
  </si>
  <si>
    <t>78495395</t>
  </si>
  <si>
    <t>ollin professional service line</t>
  </si>
  <si>
    <t>пневматический пистолет детский</t>
  </si>
  <si>
    <t xml:space="preserve">хлыст </t>
  </si>
  <si>
    <t>халат накидка</t>
  </si>
  <si>
    <t>игрушки растения против зомби</t>
  </si>
  <si>
    <t>сарафан с длинным рукавом</t>
  </si>
  <si>
    <t>канекалон красный</t>
  </si>
  <si>
    <t>носки женские беларусь</t>
  </si>
  <si>
    <t>лубрикан</t>
  </si>
  <si>
    <t>дачные кресла</t>
  </si>
  <si>
    <t>petg пластик</t>
  </si>
  <si>
    <t xml:space="preserve">медицинский сплав </t>
  </si>
  <si>
    <t>цветок заколка для волос</t>
  </si>
  <si>
    <t>значки стрей кидс</t>
  </si>
  <si>
    <t>капитан врунгель</t>
  </si>
  <si>
    <t>кардиган женский вязанный на пуговицах</t>
  </si>
  <si>
    <t>чехол для apple iphone 11</t>
  </si>
  <si>
    <t>кооп топ</t>
  </si>
  <si>
    <t>спрей от клещей для детей</t>
  </si>
  <si>
    <t>лезвия mach 3</t>
  </si>
  <si>
    <t>детский костюм adidas</t>
  </si>
  <si>
    <t>трусы пляжные</t>
  </si>
  <si>
    <t>чулки женские теплые</t>
  </si>
  <si>
    <t>джинсы облегченные</t>
  </si>
  <si>
    <t>матрас на качелю</t>
  </si>
  <si>
    <t>простыня на резинке 140х200 поплин</t>
  </si>
  <si>
    <t xml:space="preserve">чехол реалми </t>
  </si>
  <si>
    <t xml:space="preserve">кросовки адидас женские </t>
  </si>
  <si>
    <t>костюм женский 2022</t>
  </si>
  <si>
    <t>пакетики упаковочные</t>
  </si>
  <si>
    <t>лак для ногтей металлик</t>
  </si>
  <si>
    <t>палехская шкатулка</t>
  </si>
  <si>
    <t>таблетки для рассады</t>
  </si>
  <si>
    <t>verda bize</t>
  </si>
  <si>
    <t>насадки для алмазной мозаики</t>
  </si>
  <si>
    <t>шапка для детей</t>
  </si>
  <si>
    <t>штатная магнитола</t>
  </si>
  <si>
    <t>трикотажная пряжа moon</t>
  </si>
  <si>
    <t>автозагар молочко</t>
  </si>
  <si>
    <t>66088286</t>
  </si>
  <si>
    <t>платье молодежное летнее</t>
  </si>
  <si>
    <t>евелине</t>
  </si>
  <si>
    <t>перчатки нитриловые розовые</t>
  </si>
  <si>
    <t>монета иван царевич и серый волк</t>
  </si>
  <si>
    <t>патай</t>
  </si>
  <si>
    <t>nivea care крем для лица</t>
  </si>
  <si>
    <t>подшипник 205</t>
  </si>
  <si>
    <t>чехол аккумулятор 8</t>
  </si>
  <si>
    <t>репейный бальзам</t>
  </si>
  <si>
    <t>сумка massimo dutti</t>
  </si>
  <si>
    <t>игрушка домик</t>
  </si>
  <si>
    <t>13266063</t>
  </si>
  <si>
    <t>накидка в коляску</t>
  </si>
  <si>
    <t xml:space="preserve">рамка а4 </t>
  </si>
  <si>
    <t>коврик rgb</t>
  </si>
  <si>
    <t>туфли осенние женские кожаные натуральные</t>
  </si>
  <si>
    <t>краситель красный</t>
  </si>
  <si>
    <t>носки ck</t>
  </si>
  <si>
    <t>кроссовки женские серебристые</t>
  </si>
  <si>
    <t>70090371</t>
  </si>
  <si>
    <t>фильтр delonghi для кофемашины</t>
  </si>
  <si>
    <t>удлиненный бомбер</t>
  </si>
  <si>
    <t>юнармия берет</t>
  </si>
  <si>
    <t>asfashiondp</t>
  </si>
  <si>
    <t>33092407</t>
  </si>
  <si>
    <t>риоби</t>
  </si>
  <si>
    <t>сыворотка от отеков</t>
  </si>
  <si>
    <t>liu jo лето</t>
  </si>
  <si>
    <t>свечка от комаров</t>
  </si>
  <si>
    <t>обувь в садик для мальчика</t>
  </si>
  <si>
    <t>35661154</t>
  </si>
  <si>
    <t>мустанг футболка</t>
  </si>
  <si>
    <t>коврик для улиток</t>
  </si>
  <si>
    <t>амина муади</t>
  </si>
  <si>
    <t>кокосовая</t>
  </si>
  <si>
    <t>кровать детская от 3 лет</t>
  </si>
  <si>
    <t>денежка без сдачи</t>
  </si>
  <si>
    <t>сандалии для мальчика geox</t>
  </si>
  <si>
    <t>наушники earpods lightning</t>
  </si>
  <si>
    <t>музыкальный кубик</t>
  </si>
  <si>
    <t>бейсбольная куртка мужская</t>
  </si>
  <si>
    <t>часы женские металлические</t>
  </si>
  <si>
    <t>xiaomi чехол</t>
  </si>
  <si>
    <t>салфетки малышки</t>
  </si>
  <si>
    <t>чехол книжка для xiaomi redmi 9c</t>
  </si>
  <si>
    <t>женские  сумки</t>
  </si>
  <si>
    <t>ушм болгарка 150</t>
  </si>
  <si>
    <t xml:space="preserve">боди блузка </t>
  </si>
  <si>
    <t>барсетка поясная</t>
  </si>
  <si>
    <t>78254085</t>
  </si>
  <si>
    <t>кружевной купальник</t>
  </si>
  <si>
    <t>розовая сумка женская</t>
  </si>
  <si>
    <t>регулятор давления воздуха</t>
  </si>
  <si>
    <t>лорен оливер</t>
  </si>
  <si>
    <t>уключина для лодки</t>
  </si>
  <si>
    <t xml:space="preserve">жакет летний </t>
  </si>
  <si>
    <t>электро сушилка для овощей</t>
  </si>
  <si>
    <t>шорты джинса</t>
  </si>
  <si>
    <t>тропик рака</t>
  </si>
  <si>
    <t>79677944</t>
  </si>
  <si>
    <t xml:space="preserve">велла шампунь </t>
  </si>
  <si>
    <t>светящийся мячик</t>
  </si>
  <si>
    <t>lenovo legion 7</t>
  </si>
  <si>
    <t>виктория лидерман</t>
  </si>
  <si>
    <t>ножницы для кустарников</t>
  </si>
  <si>
    <t>гольфы на новорожденных</t>
  </si>
  <si>
    <t>луковица</t>
  </si>
  <si>
    <t>365 советов</t>
  </si>
  <si>
    <t xml:space="preserve">шапочка для плавания детская </t>
  </si>
  <si>
    <t>платье летнее из шифона</t>
  </si>
  <si>
    <t>чел</t>
  </si>
  <si>
    <t>платья для крещения</t>
  </si>
  <si>
    <t>цветы гирлянда</t>
  </si>
  <si>
    <t>обувь лакост</t>
  </si>
  <si>
    <t>браслеты на магнитах</t>
  </si>
  <si>
    <t>73425500</t>
  </si>
  <si>
    <t>corolla 150</t>
  </si>
  <si>
    <t>универсальный ключ для домофона</t>
  </si>
  <si>
    <t>мезоролик</t>
  </si>
  <si>
    <t>чокер цветок</t>
  </si>
  <si>
    <t>трубочки для плетения</t>
  </si>
  <si>
    <t>кран для чистой воды</t>
  </si>
  <si>
    <t>телевизор 12 вольт</t>
  </si>
  <si>
    <t>а53</t>
  </si>
  <si>
    <t>комод прованс</t>
  </si>
  <si>
    <t>13738272</t>
  </si>
  <si>
    <t>безрукавка женская оверсайз</t>
  </si>
  <si>
    <t>маленькие подушки на кровать</t>
  </si>
  <si>
    <t>дневник белый твердый</t>
  </si>
  <si>
    <t xml:space="preserve">водолазка сетка </t>
  </si>
  <si>
    <t>наклейки рулон</t>
  </si>
  <si>
    <t>куртка аниме</t>
  </si>
  <si>
    <t>мотор для швейной машины</t>
  </si>
  <si>
    <t>карри паста</t>
  </si>
  <si>
    <t>fabi обувь для мужчин</t>
  </si>
  <si>
    <t xml:space="preserve">nivea sun </t>
  </si>
  <si>
    <t>мягкий пластелин</t>
  </si>
  <si>
    <t>релакс мода</t>
  </si>
  <si>
    <t xml:space="preserve">алые паруса </t>
  </si>
  <si>
    <t>кассета aux</t>
  </si>
  <si>
    <t>розетка стеклянная</t>
  </si>
  <si>
    <t>костюм мужской  летний</t>
  </si>
  <si>
    <t>газовая плитка туристическая</t>
  </si>
  <si>
    <t>микроскоп карманный</t>
  </si>
  <si>
    <t xml:space="preserve">мыло косметическое </t>
  </si>
  <si>
    <t>для компота</t>
  </si>
  <si>
    <t>автосумка в багажник</t>
  </si>
  <si>
    <t>костюм муслиновый детский</t>
  </si>
  <si>
    <t xml:space="preserve">клубника семена </t>
  </si>
  <si>
    <t>игрушка коала</t>
  </si>
  <si>
    <t>органайзер для кухни подвесной</t>
  </si>
  <si>
    <t>ayome</t>
  </si>
  <si>
    <t>рюкзак через плечо мужской</t>
  </si>
  <si>
    <t>блузка акула</t>
  </si>
  <si>
    <t>mary&amp;may korean butik</t>
  </si>
  <si>
    <t>чехол на mi 8 lite</t>
  </si>
  <si>
    <t>70492354</t>
  </si>
  <si>
    <t>чехол на телефон редми 9c</t>
  </si>
  <si>
    <t>калина бульдонеж</t>
  </si>
  <si>
    <t>реконструктор для волос ollin</t>
  </si>
  <si>
    <t>marko купальник</t>
  </si>
  <si>
    <t>трекинговые кроссовки мужские</t>
  </si>
  <si>
    <t>безумная луна таро</t>
  </si>
  <si>
    <t>обложка для тетради на кольцах</t>
  </si>
  <si>
    <t>женская теплая рубашка</t>
  </si>
  <si>
    <t>коробка для эклеров</t>
  </si>
  <si>
    <t>широкие джинсы с разрезами</t>
  </si>
  <si>
    <t>бассейн 366 на 100</t>
  </si>
  <si>
    <t>духи сигнатур</t>
  </si>
  <si>
    <t>комплект бортиков для кровати</t>
  </si>
  <si>
    <t>акриловая цепь</t>
  </si>
  <si>
    <t>ксилафон</t>
  </si>
  <si>
    <t>королевство стужи и звездного света</t>
  </si>
  <si>
    <t xml:space="preserve">тумба в ванную </t>
  </si>
  <si>
    <t xml:space="preserve">платье в пол женское </t>
  </si>
  <si>
    <t>dr. kirov</t>
  </si>
  <si>
    <t>natura siberica для детей</t>
  </si>
  <si>
    <t>натуральная губка</t>
  </si>
  <si>
    <t>диспенсер для конфет</t>
  </si>
  <si>
    <t>мечта садовника</t>
  </si>
  <si>
    <t>свинг машина</t>
  </si>
  <si>
    <t xml:space="preserve">подстаканники </t>
  </si>
  <si>
    <t>стекло realme 6 pro</t>
  </si>
  <si>
    <t>blago</t>
  </si>
  <si>
    <t xml:space="preserve">lumene cc </t>
  </si>
  <si>
    <t>75293368</t>
  </si>
  <si>
    <t>набор естель</t>
  </si>
  <si>
    <t>электрошокер компактный</t>
  </si>
  <si>
    <t>двухфазное средство для волос</t>
  </si>
  <si>
    <t>манишка с капюшоном</t>
  </si>
  <si>
    <t>южная фазенда</t>
  </si>
  <si>
    <t>кулон с бабочкой</t>
  </si>
  <si>
    <t>постельное белье евро ночь нежна</t>
  </si>
  <si>
    <t>cocoon платья</t>
  </si>
  <si>
    <t>футболка женская армани</t>
  </si>
  <si>
    <t>набор кистей для бровей</t>
  </si>
  <si>
    <t xml:space="preserve">смесь перцев </t>
  </si>
  <si>
    <t>мука ржаная сеяная</t>
  </si>
  <si>
    <t>штаны с принтом женские</t>
  </si>
  <si>
    <t>футболка женская сетка</t>
  </si>
  <si>
    <t>акриловая краска красная</t>
  </si>
  <si>
    <t>парик на повязке</t>
  </si>
  <si>
    <t>сматфоны</t>
  </si>
  <si>
    <t>куртка мужская zolla</t>
  </si>
  <si>
    <t>honey body</t>
  </si>
  <si>
    <t>очки корригирующие +3</t>
  </si>
  <si>
    <t xml:space="preserve">гоголь ревизор </t>
  </si>
  <si>
    <t>классическая обувь</t>
  </si>
  <si>
    <t>анатомическая модель человека</t>
  </si>
  <si>
    <t>палка для растений</t>
  </si>
  <si>
    <t xml:space="preserve">носки авокадо </t>
  </si>
  <si>
    <t>10845174</t>
  </si>
  <si>
    <t>трава для кошки</t>
  </si>
  <si>
    <t>топ женский белый шелковый</t>
  </si>
  <si>
    <t>подставка для горшков</t>
  </si>
  <si>
    <t>чехол самсунг а7 2017</t>
  </si>
  <si>
    <t>большая машина каталка</t>
  </si>
  <si>
    <t>психосоматика лишнего веса</t>
  </si>
  <si>
    <t>пряничная доска</t>
  </si>
  <si>
    <t>pixel 4</t>
  </si>
  <si>
    <t>73450065</t>
  </si>
  <si>
    <t>футболки на женщин</t>
  </si>
  <si>
    <t>мочалка для ванны</t>
  </si>
  <si>
    <t>очки широкие</t>
  </si>
  <si>
    <t>трафарет мандала</t>
  </si>
  <si>
    <t>zuhra одежда</t>
  </si>
  <si>
    <t>рваные шорты мужские</t>
  </si>
  <si>
    <t>виброяйца</t>
  </si>
  <si>
    <t>чехол для планшета 7 дюймов</t>
  </si>
  <si>
    <t xml:space="preserve">apple наушники </t>
  </si>
  <si>
    <t>jog dog зима</t>
  </si>
  <si>
    <t>ахмадуллина</t>
  </si>
  <si>
    <t>londa лак</t>
  </si>
  <si>
    <t>realme 8 чехол книжка</t>
  </si>
  <si>
    <t xml:space="preserve"> outventure</t>
  </si>
  <si>
    <t>snapscara</t>
  </si>
  <si>
    <t>жилетка женская болоньевая adidas</t>
  </si>
  <si>
    <t xml:space="preserve">arya </t>
  </si>
  <si>
    <t>чехол на tecno camon</t>
  </si>
  <si>
    <t>ручка на межкомнатную дверь</t>
  </si>
  <si>
    <t>12722717</t>
  </si>
  <si>
    <t>81901513</t>
  </si>
  <si>
    <t>лукойл люкс 5w30</t>
  </si>
  <si>
    <t>для кладки кирпича</t>
  </si>
  <si>
    <t>колечки женские</t>
  </si>
  <si>
    <t>торф класман</t>
  </si>
  <si>
    <t>золотая кузница</t>
  </si>
  <si>
    <t>62705536</t>
  </si>
  <si>
    <t>сумка мешок кожа</t>
  </si>
  <si>
    <t>набор школьный</t>
  </si>
  <si>
    <t>резиночки прозрачные</t>
  </si>
  <si>
    <t>unonad'art</t>
  </si>
  <si>
    <t>бандана детская на мальчика</t>
  </si>
  <si>
    <t>наколенники для волейбола асикс</t>
  </si>
  <si>
    <t>конфеты ирис</t>
  </si>
  <si>
    <t>тактический фонарик</t>
  </si>
  <si>
    <t>спортивный костюм женский на высоких</t>
  </si>
  <si>
    <t xml:space="preserve">в ореоле тьмы </t>
  </si>
  <si>
    <t>свечи с днем рождения буквы</t>
  </si>
  <si>
    <t>нежный лен крем</t>
  </si>
  <si>
    <t>витамины vplab</t>
  </si>
  <si>
    <t xml:space="preserve">юбка вечерняя </t>
  </si>
  <si>
    <t>опора для домкрата</t>
  </si>
  <si>
    <t>турецкая лампа</t>
  </si>
  <si>
    <t>трусы мужские pelikan</t>
  </si>
  <si>
    <t>лук чернушка</t>
  </si>
  <si>
    <t>27152829</t>
  </si>
  <si>
    <t>лента атласная 50 мм</t>
  </si>
  <si>
    <t>галоши для мальчиков</t>
  </si>
  <si>
    <t>набор носков женские</t>
  </si>
  <si>
    <t xml:space="preserve">скульптур </t>
  </si>
  <si>
    <t>маска пленка для лица увлажняющая</t>
  </si>
  <si>
    <t>пижама  с шортами</t>
  </si>
  <si>
    <t xml:space="preserve">кеды женские nike </t>
  </si>
  <si>
    <t>тапочки сапожки домашние</t>
  </si>
  <si>
    <t>туфли женские на  каблуке</t>
  </si>
  <si>
    <t xml:space="preserve">викинги </t>
  </si>
  <si>
    <t>черчиль</t>
  </si>
  <si>
    <t>обувь женская большие размеры</t>
  </si>
  <si>
    <t>рюкзаки с аниме</t>
  </si>
  <si>
    <t>набор ящиков для хранения</t>
  </si>
  <si>
    <t>чипсы binggrae</t>
  </si>
  <si>
    <t>victorinox rangergrip</t>
  </si>
  <si>
    <t>тенд на качели</t>
  </si>
  <si>
    <t>матрасик в коляску вкладыш</t>
  </si>
  <si>
    <t>простыня детская 160*80</t>
  </si>
  <si>
    <t xml:space="preserve">vivienne sabo подводка </t>
  </si>
  <si>
    <t>анальные стразы</t>
  </si>
  <si>
    <t>colore caldo</t>
  </si>
  <si>
    <t>белье эро</t>
  </si>
  <si>
    <t>необычные чипсы</t>
  </si>
  <si>
    <t>ткань мулетон</t>
  </si>
  <si>
    <t>сумка барсетка мужской натуральная кожа</t>
  </si>
  <si>
    <t>melani обувь</t>
  </si>
  <si>
    <t>лосины из экокожи</t>
  </si>
  <si>
    <t>универсальные мешки для пылесоса</t>
  </si>
  <si>
    <t>канцелярские нож</t>
  </si>
  <si>
    <t>фильтр для автомойки</t>
  </si>
  <si>
    <t>собачка в сумке игрушка</t>
  </si>
  <si>
    <t>наждачные круги</t>
  </si>
  <si>
    <t>эколэнд</t>
  </si>
  <si>
    <t>пленка от солнца на окно</t>
  </si>
  <si>
    <t>баночки для ведьм</t>
  </si>
  <si>
    <t xml:space="preserve">для укладки </t>
  </si>
  <si>
    <t>журнал сабрина</t>
  </si>
  <si>
    <t>книги метро</t>
  </si>
  <si>
    <t>памперсы 3 трусики</t>
  </si>
  <si>
    <t>шеврон сталкер</t>
  </si>
  <si>
    <t>накладка на палец</t>
  </si>
  <si>
    <t>на лето костюмы для девочек</t>
  </si>
  <si>
    <t>барсетки для девочек</t>
  </si>
  <si>
    <t>сумки поясные женские</t>
  </si>
  <si>
    <t>платье танцевальные</t>
  </si>
  <si>
    <t>саймак</t>
  </si>
  <si>
    <t>футляр для градусника</t>
  </si>
  <si>
    <t>кофта женская больших размеров</t>
  </si>
  <si>
    <t>water</t>
  </si>
  <si>
    <t xml:space="preserve">расческа для бороды </t>
  </si>
  <si>
    <t>актацид</t>
  </si>
  <si>
    <t>крисрум</t>
  </si>
  <si>
    <t xml:space="preserve">tenga </t>
  </si>
  <si>
    <t>спум</t>
  </si>
  <si>
    <t>кофе мелкий помол</t>
  </si>
  <si>
    <t>наборы колец бижутерия</t>
  </si>
  <si>
    <t>massanir</t>
  </si>
  <si>
    <t>estel diamond</t>
  </si>
  <si>
    <t>puma тапки</t>
  </si>
  <si>
    <t>сироп для коктейля</t>
  </si>
  <si>
    <t>крекер с сыром</t>
  </si>
  <si>
    <t>тоник innature</t>
  </si>
  <si>
    <t>лезвия для ножа канцелярские товары</t>
  </si>
  <si>
    <t>супротек присадка в топливо</t>
  </si>
  <si>
    <t>luxvisage лак</t>
  </si>
  <si>
    <t>форма школьная страна</t>
  </si>
  <si>
    <t>сковорода kukmara 26</t>
  </si>
  <si>
    <t>12969388</t>
  </si>
  <si>
    <t>очки имиджевые мужские</t>
  </si>
  <si>
    <t>значок хеллоу китти</t>
  </si>
  <si>
    <t>чайные кружки стекло</t>
  </si>
  <si>
    <t>76293567</t>
  </si>
  <si>
    <t>носки для мальчика лето</t>
  </si>
  <si>
    <t>чехол книжка хонор 9 лайт</t>
  </si>
  <si>
    <t>ультракаин</t>
  </si>
  <si>
    <t>леденцы для горла</t>
  </si>
  <si>
    <t>танто из дерева</t>
  </si>
  <si>
    <t>яйцо для стимуляции</t>
  </si>
  <si>
    <t>зарядка psp</t>
  </si>
  <si>
    <t>50537457</t>
  </si>
  <si>
    <t>портвейн</t>
  </si>
  <si>
    <t>carrello vista</t>
  </si>
  <si>
    <t>мини крабики</t>
  </si>
  <si>
    <t>картриджи brusco</t>
  </si>
  <si>
    <t>корм для кошек холка</t>
  </si>
  <si>
    <t>переходник rca</t>
  </si>
  <si>
    <t>семена ночная фиалка</t>
  </si>
  <si>
    <t>леди баг и супер кот игрушки</t>
  </si>
  <si>
    <t>нарядное платье для беременных</t>
  </si>
  <si>
    <t>oppo a9 2020</t>
  </si>
  <si>
    <t>евро пододеяльник сатин</t>
  </si>
  <si>
    <t>корсет нижнее белье</t>
  </si>
  <si>
    <t>учебник обществознание 8 класс</t>
  </si>
  <si>
    <t>овощечистка borner</t>
  </si>
  <si>
    <t>краска для волос фиона</t>
  </si>
  <si>
    <t>туника теплая</t>
  </si>
  <si>
    <t>джинсы тянущиеся</t>
  </si>
  <si>
    <t>феникс книги для</t>
  </si>
  <si>
    <t xml:space="preserve">чехлы на айфон 8 </t>
  </si>
  <si>
    <t>брестские</t>
  </si>
  <si>
    <t xml:space="preserve">браслеты из бисера </t>
  </si>
  <si>
    <t>колготки женские sisi</t>
  </si>
  <si>
    <t>велосипеде для девочки</t>
  </si>
  <si>
    <t>простынь натяжная двуспальная</t>
  </si>
  <si>
    <t>акт</t>
  </si>
  <si>
    <t>модель автомобиля toyota</t>
  </si>
  <si>
    <t>jungle speed</t>
  </si>
  <si>
    <t>натали костюм с брюками</t>
  </si>
  <si>
    <t>брасматик</t>
  </si>
  <si>
    <t>масажная подушка</t>
  </si>
  <si>
    <t>samsung s9 плюс</t>
  </si>
  <si>
    <t>краска левисим</t>
  </si>
  <si>
    <t>тушь sabo</t>
  </si>
  <si>
    <t>стекло самсунг а20</t>
  </si>
  <si>
    <t>75546813</t>
  </si>
  <si>
    <t>средство от синяков под глазами</t>
  </si>
  <si>
    <t>рамка для фото 30х45</t>
  </si>
  <si>
    <t xml:space="preserve">виниловые наклейки </t>
  </si>
  <si>
    <t>кобяков</t>
  </si>
  <si>
    <t>kreator</t>
  </si>
  <si>
    <t>новинки 2022</t>
  </si>
  <si>
    <t>внекласное чтение</t>
  </si>
  <si>
    <t>адаптер сетевой</t>
  </si>
  <si>
    <t>усилитель антенны авто</t>
  </si>
  <si>
    <t>куафер</t>
  </si>
  <si>
    <t>mini minerals</t>
  </si>
  <si>
    <t>чехол для планшета huawei mediapad t3 10</t>
  </si>
  <si>
    <t>безаммиачная краска для волос эстель</t>
  </si>
  <si>
    <t>xiaomi redmi 9c телефон</t>
  </si>
  <si>
    <t>кофе живой</t>
  </si>
  <si>
    <t>рубашка из шитья</t>
  </si>
  <si>
    <t>нурге</t>
  </si>
  <si>
    <t xml:space="preserve">антифриз красный </t>
  </si>
  <si>
    <t>катсан 5 л</t>
  </si>
  <si>
    <t>вешалка шкаф</t>
  </si>
  <si>
    <t>looks</t>
  </si>
  <si>
    <t>серьга клипса</t>
  </si>
  <si>
    <t>наукасити</t>
  </si>
  <si>
    <t>шальвары</t>
  </si>
  <si>
    <t>ноутбук игровой i7</t>
  </si>
  <si>
    <t>летние платья из шифона</t>
  </si>
  <si>
    <t>перец кайенский</t>
  </si>
  <si>
    <t>цветв</t>
  </si>
  <si>
    <t>lacalut aktiv</t>
  </si>
  <si>
    <t>аирпотсы</t>
  </si>
  <si>
    <t>туфли женские белые на низком каблуке</t>
  </si>
  <si>
    <t>пороро</t>
  </si>
  <si>
    <t>намордник кожаный</t>
  </si>
  <si>
    <t>armaf club de nuit intense man</t>
  </si>
  <si>
    <t>61774504</t>
  </si>
  <si>
    <t>note 10 pro 8 128</t>
  </si>
  <si>
    <t>дарина золото</t>
  </si>
  <si>
    <t xml:space="preserve">vivienne sabo brow </t>
  </si>
  <si>
    <t>имена из дерева</t>
  </si>
  <si>
    <t>белая куртка женская</t>
  </si>
  <si>
    <t>чай с травами</t>
  </si>
  <si>
    <t>kumpoo</t>
  </si>
  <si>
    <t>42716824</t>
  </si>
  <si>
    <t>30964757</t>
  </si>
  <si>
    <t>стекло заднее на iphone</t>
  </si>
  <si>
    <t>носки polo</t>
  </si>
  <si>
    <t>шнур хлопковый 5 мм</t>
  </si>
  <si>
    <t>koton женская одежда</t>
  </si>
  <si>
    <t>жакет сафари</t>
  </si>
  <si>
    <t>браслет золотой 585 соколов</t>
  </si>
  <si>
    <t>лоферы женские синие</t>
  </si>
  <si>
    <t>bespecial</t>
  </si>
  <si>
    <t>бигуди коклюшки</t>
  </si>
  <si>
    <t>портьера легкая</t>
  </si>
  <si>
    <t>аль-фея</t>
  </si>
  <si>
    <t>лол для куклы домик</t>
  </si>
  <si>
    <t>юбка кружевная хлопок</t>
  </si>
  <si>
    <t>монеточка</t>
  </si>
  <si>
    <t>intim</t>
  </si>
  <si>
    <t>золото 585 пробы цепочки</t>
  </si>
  <si>
    <t>коляска nuovita</t>
  </si>
  <si>
    <t>заяц ми</t>
  </si>
  <si>
    <t>чехол на мейзу м5</t>
  </si>
  <si>
    <t>тапки с закрытой пяткой</t>
  </si>
  <si>
    <t>салфетки для жирной кожи</t>
  </si>
  <si>
    <t>глобал хими</t>
  </si>
  <si>
    <t>конфеты монеты</t>
  </si>
  <si>
    <t>для автомобильных стекол</t>
  </si>
  <si>
    <t>кельвин кляйн обувь</t>
  </si>
  <si>
    <t>босоножки на каблучке</t>
  </si>
  <si>
    <t>шапки медицинские</t>
  </si>
  <si>
    <t>40808470</t>
  </si>
  <si>
    <t>шарики динозавры</t>
  </si>
  <si>
    <t>краска для мебели тиккурила</t>
  </si>
  <si>
    <t>платья нарядные для женщин осень</t>
  </si>
  <si>
    <t>босоножки носом с закрытыми женские</t>
  </si>
  <si>
    <t>штанга угловая</t>
  </si>
  <si>
    <t xml:space="preserve">шторы в зал </t>
  </si>
  <si>
    <t>81577309</t>
  </si>
  <si>
    <t>кронштейн для телевизора напольный</t>
  </si>
  <si>
    <t>vesta кондиционер</t>
  </si>
  <si>
    <t>мон блан</t>
  </si>
  <si>
    <t>резинки косички</t>
  </si>
  <si>
    <t>diamant серьги</t>
  </si>
  <si>
    <t>держатель для губки и мыла</t>
  </si>
  <si>
    <t>бабушкины колготки</t>
  </si>
  <si>
    <t>арабская одежда для мужчин</t>
  </si>
  <si>
    <t>корм для кроликов padovan</t>
  </si>
  <si>
    <t>мне 5 лет</t>
  </si>
  <si>
    <t>37290571</t>
  </si>
  <si>
    <t>бейсболка helly hansen</t>
  </si>
  <si>
    <t>saxar</t>
  </si>
  <si>
    <t>рамки для картины</t>
  </si>
  <si>
    <t>угловая струбцина</t>
  </si>
  <si>
    <t xml:space="preserve">коробка с днем рождения </t>
  </si>
  <si>
    <t>парик черный каре</t>
  </si>
  <si>
    <t>дезодорант мужской твердый олд спайс</t>
  </si>
  <si>
    <t>эра милосердия</t>
  </si>
  <si>
    <t>leather collection</t>
  </si>
  <si>
    <t>22058144</t>
  </si>
  <si>
    <t>розанна платья</t>
  </si>
  <si>
    <t>astaxanthin</t>
  </si>
  <si>
    <t>оранжевая</t>
  </si>
  <si>
    <t>lg телефон</t>
  </si>
  <si>
    <t>белый кот тряпка</t>
  </si>
  <si>
    <t xml:space="preserve">relx </t>
  </si>
  <si>
    <t>скейтч бук</t>
  </si>
  <si>
    <t>тюль прованс</t>
  </si>
  <si>
    <t>lanson kids</t>
  </si>
  <si>
    <t xml:space="preserve">парик геншин </t>
  </si>
  <si>
    <t>35682364</t>
  </si>
  <si>
    <t>чехлы на айпад</t>
  </si>
  <si>
    <t>защита обуви</t>
  </si>
  <si>
    <t>жираф статуэтка</t>
  </si>
  <si>
    <t>бутылка для теста</t>
  </si>
  <si>
    <t>пижама детска</t>
  </si>
  <si>
    <t>пасынковать</t>
  </si>
  <si>
    <t>гель для душа женский ив роше</t>
  </si>
  <si>
    <t>скраб для кожи головы kapous</t>
  </si>
  <si>
    <t>шлепанцы прозрачные</t>
  </si>
  <si>
    <t>markel</t>
  </si>
  <si>
    <t>колготки капроновые белые для девочки</t>
  </si>
  <si>
    <t>glamglow instamud</t>
  </si>
  <si>
    <t>чайник автомобильный airline</t>
  </si>
  <si>
    <t>чемодан детский с рисунком</t>
  </si>
  <si>
    <t xml:space="preserve">светоотражающий </t>
  </si>
  <si>
    <t>базилик фиолетовый</t>
  </si>
  <si>
    <t>браслет лиса</t>
  </si>
  <si>
    <t>пшеничные хлопья</t>
  </si>
  <si>
    <t>шарики маме</t>
  </si>
  <si>
    <t>семена тимьяна</t>
  </si>
  <si>
    <t>лядор</t>
  </si>
  <si>
    <t>брюки для мальчика на лето</t>
  </si>
  <si>
    <t xml:space="preserve">сок яблочный </t>
  </si>
  <si>
    <t>платье летнее а силуэта</t>
  </si>
  <si>
    <t>кошка сосиска</t>
  </si>
  <si>
    <t>coco vanille</t>
  </si>
  <si>
    <t xml:space="preserve">guess рюкзак </t>
  </si>
  <si>
    <t>рулонная штора 160 см</t>
  </si>
  <si>
    <t>rodeo джинсы</t>
  </si>
  <si>
    <t>шланг на керхер</t>
  </si>
  <si>
    <t>сидение на унитаз детское</t>
  </si>
  <si>
    <t>купальник раздельный с завышенной талией</t>
  </si>
  <si>
    <t>купальник змея</t>
  </si>
  <si>
    <t>рассеиватель на лейку</t>
  </si>
  <si>
    <t>lav</t>
  </si>
  <si>
    <t>чехол на samsung a6</t>
  </si>
  <si>
    <t>кроссовки кеды для девочек</t>
  </si>
  <si>
    <t>юбка денская летняя</t>
  </si>
  <si>
    <t>стихи болтушки книга</t>
  </si>
  <si>
    <t>шорты спортивные женские nike</t>
  </si>
  <si>
    <t>марк энд спенсер трусы</t>
  </si>
  <si>
    <t>пояс бахрома</t>
  </si>
  <si>
    <t xml:space="preserve">легкие летние платья </t>
  </si>
  <si>
    <t>футболка химия</t>
  </si>
  <si>
    <t xml:space="preserve">стол и стульчик </t>
  </si>
  <si>
    <t>для сладостей</t>
  </si>
  <si>
    <t>иглы орган</t>
  </si>
  <si>
    <t>w100</t>
  </si>
  <si>
    <t>25356281</t>
  </si>
  <si>
    <t>домашний спортивный костюм</t>
  </si>
  <si>
    <t>люстра с птицами</t>
  </si>
  <si>
    <t>кепка для тениса</t>
  </si>
  <si>
    <t xml:space="preserve">лонда маска </t>
  </si>
  <si>
    <t>tupperware сырница</t>
  </si>
  <si>
    <t>пятновыводители амвей</t>
  </si>
  <si>
    <t>робот бибо</t>
  </si>
  <si>
    <t>nike shoks</t>
  </si>
  <si>
    <t>плавки speedo</t>
  </si>
  <si>
    <t>vassa&amp;co</t>
  </si>
  <si>
    <t xml:space="preserve">чехол для redmi </t>
  </si>
  <si>
    <t xml:space="preserve">гель лак фуксия </t>
  </si>
  <si>
    <t>кардиган женский легкий</t>
  </si>
  <si>
    <t>игра пирог в лицо</t>
  </si>
  <si>
    <t>альбомы детские</t>
  </si>
  <si>
    <t>пудра мейбеллин</t>
  </si>
  <si>
    <t>21464142</t>
  </si>
  <si>
    <t>мужская обувь nike</t>
  </si>
  <si>
    <t xml:space="preserve">подсветка салона </t>
  </si>
  <si>
    <t xml:space="preserve">штаны твое женские </t>
  </si>
  <si>
    <t>картина тигр</t>
  </si>
  <si>
    <t>картина по номерам нью йорк</t>
  </si>
  <si>
    <t>широкие джоггеры женские</t>
  </si>
  <si>
    <t>manto aio 80w</t>
  </si>
  <si>
    <t>видео домофона для дома</t>
  </si>
  <si>
    <t>сушилка для мяса и овощей</t>
  </si>
  <si>
    <t>русские традиции</t>
  </si>
  <si>
    <t xml:space="preserve">кепка brawl stars </t>
  </si>
  <si>
    <t>hello kitty подвеска</t>
  </si>
  <si>
    <t>тональный крем для лица колаген</t>
  </si>
  <si>
    <t>картина по номерам титаник</t>
  </si>
  <si>
    <t>шорты gulliver</t>
  </si>
  <si>
    <t>жёлтые штаны</t>
  </si>
  <si>
    <t>,h.rb ;tycrbt</t>
  </si>
  <si>
    <t>ветровка военная</t>
  </si>
  <si>
    <t>ilovebusinka</t>
  </si>
  <si>
    <t>подвесные погремушки</t>
  </si>
  <si>
    <t>футболка с валанами</t>
  </si>
  <si>
    <t>легкая куртка для мальчика</t>
  </si>
  <si>
    <t>панама белая детская</t>
  </si>
  <si>
    <t>жидкое мыло германия</t>
  </si>
  <si>
    <t>елочка в автомобиль</t>
  </si>
  <si>
    <t>постельное белье сатин турецкое</t>
  </si>
  <si>
    <t>сумка в роддом черная</t>
  </si>
  <si>
    <t>крючок 6</t>
  </si>
  <si>
    <t>чай с цветами</t>
  </si>
  <si>
    <t>лего призраки</t>
  </si>
  <si>
    <t>клавиатура маленькая</t>
  </si>
  <si>
    <t>футболка черная женская приталенная</t>
  </si>
  <si>
    <t>игрушка мягкая игрушка budi basa</t>
  </si>
  <si>
    <t>укороченная</t>
  </si>
  <si>
    <t xml:space="preserve">зип хули </t>
  </si>
  <si>
    <t>набор кубиков для днд</t>
  </si>
  <si>
    <t>паяльник для бампера</t>
  </si>
  <si>
    <t>маска для волос с красным перцем</t>
  </si>
  <si>
    <t>бутылочка 12+</t>
  </si>
  <si>
    <t>шапка единорог</t>
  </si>
  <si>
    <t>алеся</t>
  </si>
  <si>
    <t>martinez гитара</t>
  </si>
  <si>
    <t>подсвечник из камня</t>
  </si>
  <si>
    <t>контейнер стеклянный круглый</t>
  </si>
  <si>
    <t>шар пенопластовый</t>
  </si>
  <si>
    <t>лук с присосками</t>
  </si>
  <si>
    <t>вич тест</t>
  </si>
  <si>
    <t>туфли детские для девочки белые</t>
  </si>
  <si>
    <t>palmetta бюстгальтер</t>
  </si>
  <si>
    <t xml:space="preserve">3д обои </t>
  </si>
  <si>
    <t>bonelli женский обувь</t>
  </si>
  <si>
    <t>шорты псж</t>
  </si>
  <si>
    <t>вода питьевая 19 л</t>
  </si>
  <si>
    <t>табличка с названием улицы</t>
  </si>
  <si>
    <t>чехол книжка на iphone 6s</t>
  </si>
  <si>
    <t>feelz боди</t>
  </si>
  <si>
    <t>salvatore ferragamo signorina</t>
  </si>
  <si>
    <t>mytopline</t>
  </si>
  <si>
    <t>dr irena eris</t>
  </si>
  <si>
    <t>футболка с шортами костюм</t>
  </si>
  <si>
    <t>корм сухой для щенков</t>
  </si>
  <si>
    <t>41853154</t>
  </si>
  <si>
    <t>62916136</t>
  </si>
  <si>
    <t>ингалятор для сна</t>
  </si>
  <si>
    <t>альфа липоевая кислота таблетки</t>
  </si>
  <si>
    <t>вешалка для детской одежды</t>
  </si>
  <si>
    <t>белье детское</t>
  </si>
  <si>
    <t>лампа tnl</t>
  </si>
  <si>
    <t>часы настенные рубин</t>
  </si>
  <si>
    <t>шнурки хаки</t>
  </si>
  <si>
    <t>белая наволочка</t>
  </si>
  <si>
    <t>блузка с объемными</t>
  </si>
  <si>
    <t>костюм турция женский</t>
  </si>
  <si>
    <t>джинсы женские котон</t>
  </si>
  <si>
    <t>мыловар</t>
  </si>
  <si>
    <t>гималая</t>
  </si>
  <si>
    <t xml:space="preserve">сапоги для рыбалки </t>
  </si>
  <si>
    <t>гель для бритья gillette женский</t>
  </si>
  <si>
    <t>топик яркий</t>
  </si>
  <si>
    <t>леотон</t>
  </si>
  <si>
    <t xml:space="preserve">чехол на хонор 8 </t>
  </si>
  <si>
    <t>мясные консервы для собак</t>
  </si>
  <si>
    <t>гуччи очки</t>
  </si>
  <si>
    <t xml:space="preserve">барбер </t>
  </si>
  <si>
    <t>толстовка с куроми</t>
  </si>
  <si>
    <t>цветок искусственный в горшке</t>
  </si>
  <si>
    <t xml:space="preserve">маска тканевая для лица </t>
  </si>
  <si>
    <t>удобрения для винограда</t>
  </si>
  <si>
    <t>духи juicy</t>
  </si>
  <si>
    <t>lovely and natural</t>
  </si>
  <si>
    <t>балконет купальник</t>
  </si>
  <si>
    <t>кружка титановая</t>
  </si>
  <si>
    <t>трюфели без сахара победа</t>
  </si>
  <si>
    <t>start женская одежда</t>
  </si>
  <si>
    <t>кружка world of tanks</t>
  </si>
  <si>
    <t>64396645</t>
  </si>
  <si>
    <t>to faced</t>
  </si>
  <si>
    <t>твое женская обувь</t>
  </si>
  <si>
    <t>окружающий мир 2 класс тесты</t>
  </si>
  <si>
    <t>агуша вода детская</t>
  </si>
  <si>
    <t>77634442</t>
  </si>
  <si>
    <t>кети</t>
  </si>
  <si>
    <t>полки для гаража</t>
  </si>
  <si>
    <t>жидкое средство для стирки ariel</t>
  </si>
  <si>
    <t>42551951</t>
  </si>
  <si>
    <t>халат тонкий</t>
  </si>
  <si>
    <t>скетч бук для акварели</t>
  </si>
  <si>
    <t>машинка полицейская</t>
  </si>
  <si>
    <t>кроссовки женские адилас</t>
  </si>
  <si>
    <t>vitex кисти</t>
  </si>
  <si>
    <t>40166535</t>
  </si>
  <si>
    <t>акссесуары для волос</t>
  </si>
  <si>
    <t>сандали босоножки женские</t>
  </si>
  <si>
    <t>детские цепочки</t>
  </si>
  <si>
    <t>бейлы</t>
  </si>
  <si>
    <t>супер крошки</t>
  </si>
  <si>
    <t>насос электрический 220</t>
  </si>
  <si>
    <t>книга для развития речи</t>
  </si>
  <si>
    <t>joyarty store</t>
  </si>
  <si>
    <t>краска акриловая художественная белая</t>
  </si>
  <si>
    <t>pituso велосипед</t>
  </si>
  <si>
    <t>футболка replay</t>
  </si>
  <si>
    <t>прищепки для занавесок</t>
  </si>
  <si>
    <t>татуировки надписи</t>
  </si>
  <si>
    <t>корм royal canin для щенков</t>
  </si>
  <si>
    <t>футболки на резинке</t>
  </si>
  <si>
    <t>46002892</t>
  </si>
  <si>
    <t>футболка женская графит</t>
  </si>
  <si>
    <t>платье белорусь</t>
  </si>
  <si>
    <t>клинок рассекающий демона</t>
  </si>
  <si>
    <t>befree пуховик</t>
  </si>
  <si>
    <t>гири для фитнеса 1 кг</t>
  </si>
  <si>
    <t>64344337</t>
  </si>
  <si>
    <t>набор для рюкзака</t>
  </si>
  <si>
    <t>матрица для вощины</t>
  </si>
  <si>
    <t>гель для подмывания детей</t>
  </si>
  <si>
    <t>легкий спортивный костюм женский</t>
  </si>
  <si>
    <t>мастика для волос</t>
  </si>
  <si>
    <t>комплект нижнее белье</t>
  </si>
  <si>
    <t>крымские сказки</t>
  </si>
  <si>
    <t>shorti</t>
  </si>
  <si>
    <t>стартер для тримера</t>
  </si>
  <si>
    <t xml:space="preserve">солнезащитный крем </t>
  </si>
  <si>
    <t>как приучить дракона</t>
  </si>
  <si>
    <t>грелки для рук</t>
  </si>
  <si>
    <t>41658681</t>
  </si>
  <si>
    <t>медитации</t>
  </si>
  <si>
    <t>фотозона каркас</t>
  </si>
  <si>
    <t>книга гравити фолз 2</t>
  </si>
  <si>
    <t>крем воск от трещин для очень сухой кожи</t>
  </si>
  <si>
    <t>леди день</t>
  </si>
  <si>
    <t>наклейки симпсоны</t>
  </si>
  <si>
    <t>64900750</t>
  </si>
  <si>
    <t>mamalino женский</t>
  </si>
  <si>
    <t>бордовый галстук</t>
  </si>
  <si>
    <t>какеин</t>
  </si>
  <si>
    <t>стринги хлопковые</t>
  </si>
  <si>
    <t>лупи их дахао</t>
  </si>
  <si>
    <t>better body</t>
  </si>
  <si>
    <t>палочки для ксилофона</t>
  </si>
  <si>
    <t>золотой телец</t>
  </si>
  <si>
    <t>ангелика</t>
  </si>
  <si>
    <t>костюм иваново</t>
  </si>
  <si>
    <t xml:space="preserve">имба </t>
  </si>
  <si>
    <t>льняная скатерть с кружевом</t>
  </si>
  <si>
    <t>футболка с жемчугом</t>
  </si>
  <si>
    <t xml:space="preserve">костюм спортивный женский на молнии </t>
  </si>
  <si>
    <t>механизм для дивана книжка</t>
  </si>
  <si>
    <t>49372355</t>
  </si>
  <si>
    <t>ому удобрение</t>
  </si>
  <si>
    <t>штаны new balance</t>
  </si>
  <si>
    <t xml:space="preserve">батут детский с сеткой </t>
  </si>
  <si>
    <t xml:space="preserve">пистолет игрушка </t>
  </si>
  <si>
    <t>ткань манго</t>
  </si>
  <si>
    <t>гель для душа levrana</t>
  </si>
  <si>
    <t>стол пластмассовый</t>
  </si>
  <si>
    <t>73342370</t>
  </si>
  <si>
    <t>игрушки для мальчика машинки</t>
  </si>
  <si>
    <t>краска для полиэстера</t>
  </si>
  <si>
    <t>garnier гиалуроновый алоэ гель</t>
  </si>
  <si>
    <t>наушники проводные с ушками</t>
  </si>
  <si>
    <t>чехол на redmi 9 a</t>
  </si>
  <si>
    <t xml:space="preserve">фиксаторы для шнурков </t>
  </si>
  <si>
    <t>покрывала хлопок</t>
  </si>
  <si>
    <t>5066593</t>
  </si>
  <si>
    <t>кружка икея</t>
  </si>
  <si>
    <t>48469636</t>
  </si>
  <si>
    <t>джинсы с аппликацией</t>
  </si>
  <si>
    <t>блокиратор окон</t>
  </si>
  <si>
    <t>куртка gulliver</t>
  </si>
  <si>
    <t>xarizmas женский</t>
  </si>
  <si>
    <t>силиконовая бутылочка для кормления</t>
  </si>
  <si>
    <t>нарукавники intex</t>
  </si>
  <si>
    <t>экструдированный пенополистирол</t>
  </si>
  <si>
    <t>беговые кроссовки асикс</t>
  </si>
  <si>
    <t>фонтанный насос</t>
  </si>
  <si>
    <t xml:space="preserve">халат махровый мужской </t>
  </si>
  <si>
    <t xml:space="preserve">брюки женские палаццо </t>
  </si>
  <si>
    <t>крыша на батут</t>
  </si>
  <si>
    <t>постельное белье 1.5 спальное детское</t>
  </si>
  <si>
    <t xml:space="preserve">полотенца детские </t>
  </si>
  <si>
    <t>черные легинсы</t>
  </si>
  <si>
    <t>мир обуви</t>
  </si>
  <si>
    <t>полка дсп</t>
  </si>
  <si>
    <t>мужские брюки прямые</t>
  </si>
  <si>
    <t>для милых дам</t>
  </si>
  <si>
    <t>бабадук</t>
  </si>
  <si>
    <t>vivo телефон y11</t>
  </si>
  <si>
    <t>коллекционные модели машин</t>
  </si>
  <si>
    <t>набор тарелок 6 шт стекло</t>
  </si>
  <si>
    <t>o'stin белье женский</t>
  </si>
  <si>
    <t xml:space="preserve">маркеры для </t>
  </si>
  <si>
    <t>магниты для ножей</t>
  </si>
  <si>
    <t>танцуйте свою жизнь</t>
  </si>
  <si>
    <t>набор магазин</t>
  </si>
  <si>
    <t>64409996</t>
  </si>
  <si>
    <t>sur.medic</t>
  </si>
  <si>
    <t xml:space="preserve">собака робот </t>
  </si>
  <si>
    <t>расческа для котят</t>
  </si>
  <si>
    <t>рпл</t>
  </si>
  <si>
    <t>фингерборд дека</t>
  </si>
  <si>
    <t>большая клетка для птиц</t>
  </si>
  <si>
    <t>дренажный коврик для сыра</t>
  </si>
  <si>
    <t>hp 46</t>
  </si>
  <si>
    <t xml:space="preserve">шорты мужские с принтом </t>
  </si>
  <si>
    <t xml:space="preserve">реалми 8 </t>
  </si>
  <si>
    <t>крышка для унитаза cersanit</t>
  </si>
  <si>
    <t>ибн каййим</t>
  </si>
  <si>
    <t>5 перцев</t>
  </si>
  <si>
    <t>наматрасник 60×120</t>
  </si>
  <si>
    <t>13236746</t>
  </si>
  <si>
    <t xml:space="preserve">пепти аллергия </t>
  </si>
  <si>
    <t>крючок для вязания 8</t>
  </si>
  <si>
    <t>staleks пилка</t>
  </si>
  <si>
    <t>78273719</t>
  </si>
  <si>
    <t>джинсовые куртки свободные женские</t>
  </si>
  <si>
    <t>зонтик летний</t>
  </si>
  <si>
    <t>кондитерский лак</t>
  </si>
  <si>
    <t xml:space="preserve">gloria jeans футболки </t>
  </si>
  <si>
    <t>ржавчины</t>
  </si>
  <si>
    <t>wei east</t>
  </si>
  <si>
    <t>baofeng bf-888s</t>
  </si>
  <si>
    <t xml:space="preserve">платье полиция </t>
  </si>
  <si>
    <t>revolution набор</t>
  </si>
  <si>
    <t>60418553</t>
  </si>
  <si>
    <t xml:space="preserve">машинки для детей </t>
  </si>
  <si>
    <t>наполнитель силикагелевый для кошек</t>
  </si>
  <si>
    <t>домашняя теплица</t>
  </si>
  <si>
    <t>от черных точнк</t>
  </si>
  <si>
    <t>конверты с5</t>
  </si>
  <si>
    <t>сережки из эпоксидной смолы</t>
  </si>
  <si>
    <t>палетка тенец</t>
  </si>
  <si>
    <t>квадроцикл для детей</t>
  </si>
  <si>
    <t>хеллоу китти штаны</t>
  </si>
  <si>
    <t>икеа ящик</t>
  </si>
  <si>
    <t>elina ilgova</t>
  </si>
  <si>
    <t>моющий пылесос вертикальный</t>
  </si>
  <si>
    <t>стол и стулья детский</t>
  </si>
  <si>
    <t>заготовка для значка</t>
  </si>
  <si>
    <t>новая заря белый чай</t>
  </si>
  <si>
    <t>катана брелок</t>
  </si>
  <si>
    <t>зеркало в душ</t>
  </si>
  <si>
    <t>камень на шею</t>
  </si>
  <si>
    <t>чехол на ксяоми редми 10</t>
  </si>
  <si>
    <t>шары 10 лет</t>
  </si>
  <si>
    <t>шампунь diane</t>
  </si>
  <si>
    <t>гельмицид</t>
  </si>
  <si>
    <t>huggy mom</t>
  </si>
  <si>
    <t>moremam</t>
  </si>
  <si>
    <t>пальто авалон</t>
  </si>
  <si>
    <t>лапти лыковые</t>
  </si>
  <si>
    <t>nike socks</t>
  </si>
  <si>
    <t>наклейки магическая битва</t>
  </si>
  <si>
    <t>мачта</t>
  </si>
  <si>
    <t>нетерпение сердца книга</t>
  </si>
  <si>
    <t>сироп для коктейлей клубника</t>
  </si>
  <si>
    <t>пенка для лица для сухой кожи</t>
  </si>
  <si>
    <t>jbl 300 tws</t>
  </si>
  <si>
    <t>триммер для травы на бензине</t>
  </si>
  <si>
    <t>подставка для ног парикмахерская</t>
  </si>
  <si>
    <t>57844142</t>
  </si>
  <si>
    <t>автомобильные светодиодные лампы</t>
  </si>
  <si>
    <t>постельное белье детское 120х60</t>
  </si>
  <si>
    <t>протеин life</t>
  </si>
  <si>
    <t>булдак</t>
  </si>
  <si>
    <t>кожанная обувь</t>
  </si>
  <si>
    <t>конфеты чупа чупс</t>
  </si>
  <si>
    <t>топ спортивный с рукавами</t>
  </si>
  <si>
    <t>белые кроссовки адидас женские</t>
  </si>
  <si>
    <t>ziaja для волос</t>
  </si>
  <si>
    <t xml:space="preserve">уф фонарик </t>
  </si>
  <si>
    <t>огуречная трава</t>
  </si>
  <si>
    <t>adidas courtmaster</t>
  </si>
  <si>
    <t>фильтр барьер профи</t>
  </si>
  <si>
    <t>часы садовые</t>
  </si>
  <si>
    <t>бра для комнаты</t>
  </si>
  <si>
    <t>реверсивная отвертка</t>
  </si>
  <si>
    <t>штаны мужские легкие</t>
  </si>
  <si>
    <t>чехол реалми с21y</t>
  </si>
  <si>
    <t>таблички для огорода</t>
  </si>
  <si>
    <t>65143697</t>
  </si>
  <si>
    <t>спецпрофи</t>
  </si>
  <si>
    <t>хлопковый канат</t>
  </si>
  <si>
    <t>платье белое атласное</t>
  </si>
  <si>
    <t>текст глуховский</t>
  </si>
  <si>
    <t>гирлянда шарики питание от сети</t>
  </si>
  <si>
    <t>печка с казаном</t>
  </si>
  <si>
    <t>комбинезон женский брючный вечерний</t>
  </si>
  <si>
    <t>вышивка золотое руно</t>
  </si>
  <si>
    <t>палка для одежды</t>
  </si>
  <si>
    <t>nebbia женский спортивная одежда</t>
  </si>
  <si>
    <t>arsarma</t>
  </si>
  <si>
    <t>27494015</t>
  </si>
  <si>
    <t>ортопедический</t>
  </si>
  <si>
    <t>jojo кепка</t>
  </si>
  <si>
    <t>столбик для когтеточки</t>
  </si>
  <si>
    <t xml:space="preserve"> lamel</t>
  </si>
  <si>
    <t>тюльпаны луковицы черные</t>
  </si>
  <si>
    <t>кожаная женская обувь</t>
  </si>
  <si>
    <t xml:space="preserve">блеск для губ вивьен сабо </t>
  </si>
  <si>
    <t xml:space="preserve">томи хилфигер </t>
  </si>
  <si>
    <t>нутрилон с рождения</t>
  </si>
  <si>
    <t>трикота</t>
  </si>
  <si>
    <t>heyner</t>
  </si>
  <si>
    <t>колпак на трубу</t>
  </si>
  <si>
    <t>акустические гитары</t>
  </si>
  <si>
    <t>пластиковые органайзеры</t>
  </si>
  <si>
    <t>слитный купальник с утягивающим эффектом</t>
  </si>
  <si>
    <t>печенье сэндвич</t>
  </si>
  <si>
    <t>чехлы на realme c21y</t>
  </si>
  <si>
    <t>greengard</t>
  </si>
  <si>
    <t>гамбол</t>
  </si>
  <si>
    <t>очки 13 карт</t>
  </si>
  <si>
    <t>обувь для кукол размер 5 см</t>
  </si>
  <si>
    <t>лонгслив татуировка</t>
  </si>
  <si>
    <t>продукты питания сладости</t>
  </si>
  <si>
    <t>платье летнее 56 размер</t>
  </si>
  <si>
    <t>комплект видеонаблюдения 2 камеры</t>
  </si>
  <si>
    <t>alexander mcqueen кеды</t>
  </si>
  <si>
    <t>трассерная насадка</t>
  </si>
  <si>
    <t>limoni лак</t>
  </si>
  <si>
    <t>подгузники от 6 кг</t>
  </si>
  <si>
    <t>платья миди в для макси лето</t>
  </si>
  <si>
    <t>79496453</t>
  </si>
  <si>
    <t>кружка меладзе</t>
  </si>
  <si>
    <t>шлем спецназа</t>
  </si>
  <si>
    <t>haylou наушники</t>
  </si>
  <si>
    <t>крестовина для кресла усиленная</t>
  </si>
  <si>
    <t>летние шины 185 60 14</t>
  </si>
  <si>
    <t>блуза женская вискоза</t>
  </si>
  <si>
    <t>крем для лица belita</t>
  </si>
  <si>
    <t>цветок в горшке орхидея</t>
  </si>
  <si>
    <t>шапочка с ушами</t>
  </si>
  <si>
    <t>сухой шампунь мусс</t>
  </si>
  <si>
    <t xml:space="preserve">семья </t>
  </si>
  <si>
    <t>защитные накладки для дома</t>
  </si>
  <si>
    <t>эспандер для гимнастики</t>
  </si>
  <si>
    <t>легенсы спортивные</t>
  </si>
  <si>
    <t>дисплей honor 10</t>
  </si>
  <si>
    <t>ремешок для часов huawei watch gt</t>
  </si>
  <si>
    <t>19217276</t>
  </si>
  <si>
    <t xml:space="preserve">superfit </t>
  </si>
  <si>
    <t>хрестоматия 4 класс в школу</t>
  </si>
  <si>
    <t>коктейль nl</t>
  </si>
  <si>
    <t>firsaev_family</t>
  </si>
  <si>
    <t xml:space="preserve">брослеты </t>
  </si>
  <si>
    <t>мягкие шлепанцы</t>
  </si>
  <si>
    <t>лежанка для животных круглая</t>
  </si>
  <si>
    <t>пиджак лён</t>
  </si>
  <si>
    <t>надувной круг с трусами</t>
  </si>
  <si>
    <t>наполнитель для кроликов</t>
  </si>
  <si>
    <t>кросовки под платье</t>
  </si>
  <si>
    <t>спрей тоник для волос</t>
  </si>
  <si>
    <t xml:space="preserve">блузка на лето </t>
  </si>
  <si>
    <t>батик лето</t>
  </si>
  <si>
    <t>paco rabanne lady million</t>
  </si>
  <si>
    <t>ящик для порошка</t>
  </si>
  <si>
    <t>крем мумие</t>
  </si>
  <si>
    <t>супник</t>
  </si>
  <si>
    <t>купальник трусы стринги</t>
  </si>
  <si>
    <t>мужские футболки с приколами</t>
  </si>
  <si>
    <t>кепка уточка</t>
  </si>
  <si>
    <t>finecolour</t>
  </si>
  <si>
    <t>realme c 11 стекло</t>
  </si>
  <si>
    <t>костюм с велосипедами детский</t>
  </si>
  <si>
    <t xml:space="preserve">hotline miami </t>
  </si>
  <si>
    <t>бедолага кепка</t>
  </si>
  <si>
    <t>сумка челночная</t>
  </si>
  <si>
    <t>alan hadash шампунь</t>
  </si>
  <si>
    <t>кресла пластиковые садовые</t>
  </si>
  <si>
    <t xml:space="preserve">лёгкие штаны женские </t>
  </si>
  <si>
    <t xml:space="preserve">кашкорсе </t>
  </si>
  <si>
    <t>кепка рыболовная</t>
  </si>
  <si>
    <t>keddi</t>
  </si>
  <si>
    <t>26813573</t>
  </si>
  <si>
    <t>эва сабо</t>
  </si>
  <si>
    <t>мягкая игрушка леопард</t>
  </si>
  <si>
    <t>шалва амонашвили</t>
  </si>
  <si>
    <t>гидравлическая жидкость</t>
  </si>
  <si>
    <t>гидора</t>
  </si>
  <si>
    <t>головные уборы для мальчика кепка</t>
  </si>
  <si>
    <t>lovely eva</t>
  </si>
  <si>
    <t>твое настя ивлеева</t>
  </si>
  <si>
    <t>28182173</t>
  </si>
  <si>
    <t>luitui</t>
  </si>
  <si>
    <t>larvij</t>
  </si>
  <si>
    <t>чехол на телефон xiaomi redmi note 9 pro</t>
  </si>
  <si>
    <t>сандалии для купания</t>
  </si>
  <si>
    <t>космети</t>
  </si>
  <si>
    <t>ободок из бисера</t>
  </si>
  <si>
    <t>21517196</t>
  </si>
  <si>
    <t>29486780</t>
  </si>
  <si>
    <t>12139896</t>
  </si>
  <si>
    <t>катриджы</t>
  </si>
  <si>
    <t>набор для рисования с мольбертом</t>
  </si>
  <si>
    <t>чай hyton</t>
  </si>
  <si>
    <t>лаковые полуботинки женские</t>
  </si>
  <si>
    <t>66609308</t>
  </si>
  <si>
    <t>медальница тхэквондо</t>
  </si>
  <si>
    <t>костюм мышки для девочки</t>
  </si>
  <si>
    <t>curve</t>
  </si>
  <si>
    <t>лабрет в ухо пирсинг</t>
  </si>
  <si>
    <t>margo blues</t>
  </si>
  <si>
    <t>настольные игры 8 лет</t>
  </si>
  <si>
    <t>мужской клач</t>
  </si>
  <si>
    <t>фильтр бутылка</t>
  </si>
  <si>
    <t>драй драй антиперспирант</t>
  </si>
  <si>
    <t>кросовки детские для девочки</t>
  </si>
  <si>
    <t>декатлон носки</t>
  </si>
  <si>
    <t>ванночка для ног с подогревом</t>
  </si>
  <si>
    <t>часы лего</t>
  </si>
  <si>
    <t>игрушка гитара</t>
  </si>
  <si>
    <t>чехол iphone 11 карта</t>
  </si>
  <si>
    <t>куртка из замши</t>
  </si>
  <si>
    <t xml:space="preserve">наклейки бабочки </t>
  </si>
  <si>
    <t>пастилушки фруктовые</t>
  </si>
  <si>
    <t>euforia</t>
  </si>
  <si>
    <t>куртка женская желтая</t>
  </si>
  <si>
    <t>53722084</t>
  </si>
  <si>
    <t>28238888</t>
  </si>
  <si>
    <t>ralph lauren штаны</t>
  </si>
  <si>
    <t xml:space="preserve">блузка красная </t>
  </si>
  <si>
    <t>джинсовка женская остин</t>
  </si>
  <si>
    <t>сатура роста</t>
  </si>
  <si>
    <t xml:space="preserve">шлепанцы детские для девочек </t>
  </si>
  <si>
    <t xml:space="preserve">чехол хуавей </t>
  </si>
  <si>
    <t>78765596</t>
  </si>
  <si>
    <t>тарелки из бамбука</t>
  </si>
  <si>
    <t>ёлочные шары</t>
  </si>
  <si>
    <t>стемпер</t>
  </si>
  <si>
    <t>pova</t>
  </si>
  <si>
    <t>плащ детский на мальчика</t>
  </si>
  <si>
    <t>blue button</t>
  </si>
  <si>
    <t>75155374</t>
  </si>
  <si>
    <t>artdeco для бровей</t>
  </si>
  <si>
    <t>бердск 9</t>
  </si>
  <si>
    <t>пеленка фланелевая товары для малышей</t>
  </si>
  <si>
    <t>аван пар</t>
  </si>
  <si>
    <t>пальто на мальчика</t>
  </si>
  <si>
    <t>освежитель воздуха палочки</t>
  </si>
  <si>
    <t>женская юбка лето</t>
  </si>
  <si>
    <t>tabac</t>
  </si>
  <si>
    <t>сабо белые медицинские</t>
  </si>
  <si>
    <t>простынь евро на резинке бязь</t>
  </si>
  <si>
    <t>женский браслет на ногу</t>
  </si>
  <si>
    <t>блок питания для эпилятора</t>
  </si>
  <si>
    <t>glober</t>
  </si>
  <si>
    <t>накладки на арки</t>
  </si>
  <si>
    <t xml:space="preserve">масло кокоса </t>
  </si>
  <si>
    <t>авто диски</t>
  </si>
  <si>
    <t>79708671</t>
  </si>
  <si>
    <t>футболка в питере пить</t>
  </si>
  <si>
    <t>сандали кожанные</t>
  </si>
  <si>
    <t>8005811</t>
  </si>
  <si>
    <t>фомка</t>
  </si>
  <si>
    <t>вакумный волновой стимулятор</t>
  </si>
  <si>
    <t xml:space="preserve">bb gloss </t>
  </si>
  <si>
    <t>плечики металлические</t>
  </si>
  <si>
    <t>juve adidas</t>
  </si>
  <si>
    <t>кастрюли ронделл</t>
  </si>
  <si>
    <t>мужские футболки с воротником</t>
  </si>
  <si>
    <t>хранение хлеба</t>
  </si>
  <si>
    <t>novosvit маска для лица</t>
  </si>
  <si>
    <t>на игле книга</t>
  </si>
  <si>
    <t>комуфляжные штаны</t>
  </si>
  <si>
    <t>тушёнка говяжья</t>
  </si>
  <si>
    <t>шарф мужской кашемировый</t>
  </si>
  <si>
    <t>игрушка 2+</t>
  </si>
  <si>
    <t>костюм из вельвета</t>
  </si>
  <si>
    <t>шары на 1 годик</t>
  </si>
  <si>
    <t>сережки хелоу кити</t>
  </si>
  <si>
    <t>ободок синий</t>
  </si>
  <si>
    <t>27219067</t>
  </si>
  <si>
    <t>smallrig</t>
  </si>
  <si>
    <t>ваза девушка</t>
  </si>
  <si>
    <t>коробка квадратная</t>
  </si>
  <si>
    <t>adidas by stella</t>
  </si>
  <si>
    <t>шлепанцы розовые</t>
  </si>
  <si>
    <t>samsung galaxy телефон</t>
  </si>
  <si>
    <t xml:space="preserve">орфографический словарь </t>
  </si>
  <si>
    <t>туристический набор для выживания</t>
  </si>
  <si>
    <t>клей akfix</t>
  </si>
  <si>
    <t>топ женскиф</t>
  </si>
  <si>
    <t>бела футболка</t>
  </si>
  <si>
    <t>аниме волейбол рюкзак</t>
  </si>
  <si>
    <t>djeco мозаика</t>
  </si>
  <si>
    <t>mad wave купальник</t>
  </si>
  <si>
    <t>шкаф для хранения одежды пластмассовый</t>
  </si>
  <si>
    <t>масло с перцем</t>
  </si>
  <si>
    <t>мужские станки</t>
  </si>
  <si>
    <t>плодовые деревья</t>
  </si>
  <si>
    <t>щепорез</t>
  </si>
  <si>
    <t xml:space="preserve">puma bmw </t>
  </si>
  <si>
    <t>жилет gap</t>
  </si>
  <si>
    <t xml:space="preserve">levrana от комаров </t>
  </si>
  <si>
    <t>шамот</t>
  </si>
  <si>
    <t>лак для моделирования тафт</t>
  </si>
  <si>
    <t>детские тонкие носки</t>
  </si>
  <si>
    <t>сыр рикотта</t>
  </si>
  <si>
    <t>emotion</t>
  </si>
  <si>
    <t>72818725</t>
  </si>
  <si>
    <t>skandia</t>
  </si>
  <si>
    <t>voila du joli</t>
  </si>
  <si>
    <t>бафф спортивный</t>
  </si>
  <si>
    <t>loncq</t>
  </si>
  <si>
    <t xml:space="preserve">пластыри от прыщей </t>
  </si>
  <si>
    <t>турмалиновый наколенник</t>
  </si>
  <si>
    <t>груз на ноги</t>
  </si>
  <si>
    <t>лонгслив красный женский</t>
  </si>
  <si>
    <t>набор ножей samura</t>
  </si>
  <si>
    <t>банкнота</t>
  </si>
  <si>
    <t xml:space="preserve">жыжа </t>
  </si>
  <si>
    <t>купальник 64 размер</t>
  </si>
  <si>
    <t>вывернушка игрушка</t>
  </si>
  <si>
    <t>factura</t>
  </si>
  <si>
    <t>осенние туфли из кожи</t>
  </si>
  <si>
    <t>заварник с кнопкой</t>
  </si>
  <si>
    <t xml:space="preserve">детская шапка </t>
  </si>
  <si>
    <t>41097075</t>
  </si>
  <si>
    <t xml:space="preserve">многолетние цветы </t>
  </si>
  <si>
    <t>подвеска смайлик</t>
  </si>
  <si>
    <t>геншн</t>
  </si>
  <si>
    <t>60385069</t>
  </si>
  <si>
    <t>ла рив</t>
  </si>
  <si>
    <t xml:space="preserve">карбюратор для бензокосы </t>
  </si>
  <si>
    <t>толстовка детская для девочки</t>
  </si>
  <si>
    <t>миниклинер</t>
  </si>
  <si>
    <t>коженные мюли</t>
  </si>
  <si>
    <t xml:space="preserve">значки для кроксов </t>
  </si>
  <si>
    <t>65621199</t>
  </si>
  <si>
    <t>рюкзак для девочек школьный</t>
  </si>
  <si>
    <t>пенка для умывания япония</t>
  </si>
  <si>
    <t>синий трактор шарики</t>
  </si>
  <si>
    <t>подгузники pampers 3</t>
  </si>
  <si>
    <t>55480172</t>
  </si>
  <si>
    <t xml:space="preserve">ремешок на эпл вотч </t>
  </si>
  <si>
    <t xml:space="preserve">коллаген питьевой </t>
  </si>
  <si>
    <t>гель для душа подростковый</t>
  </si>
  <si>
    <t xml:space="preserve">аватар </t>
  </si>
  <si>
    <t xml:space="preserve">колёса на самокат </t>
  </si>
  <si>
    <t xml:space="preserve">clin </t>
  </si>
  <si>
    <t>modena52</t>
  </si>
  <si>
    <t>акаши</t>
  </si>
  <si>
    <t>подготовка к письму</t>
  </si>
  <si>
    <t>vira</t>
  </si>
  <si>
    <t>постельное белье евро полисатин</t>
  </si>
  <si>
    <t>обработка растений</t>
  </si>
  <si>
    <t>sela женская платья</t>
  </si>
  <si>
    <t>77029189</t>
  </si>
  <si>
    <t xml:space="preserve">майка мужская летняя </t>
  </si>
  <si>
    <t xml:space="preserve">свадебная казна </t>
  </si>
  <si>
    <t>постников</t>
  </si>
  <si>
    <t>adidas harden stepback 2</t>
  </si>
  <si>
    <t xml:space="preserve">слипоны для девочек </t>
  </si>
  <si>
    <t>hello neighbor диск</t>
  </si>
  <si>
    <t>ремингтон выпрямитель</t>
  </si>
  <si>
    <t>духи с манго</t>
  </si>
  <si>
    <t>супер кот футболка</t>
  </si>
  <si>
    <t xml:space="preserve">твое джинсы мужские </t>
  </si>
  <si>
    <t>интерактивный куб</t>
  </si>
  <si>
    <t>челкаш</t>
  </si>
  <si>
    <t>узкий ремень</t>
  </si>
  <si>
    <t>hope</t>
  </si>
  <si>
    <t>кофты с открытой спиной</t>
  </si>
  <si>
    <t>разукрашка для мальчиков</t>
  </si>
  <si>
    <t>свечи для торта для мальчика</t>
  </si>
  <si>
    <t>кер</t>
  </si>
  <si>
    <t>электросамокат kugoo m4 pro</t>
  </si>
  <si>
    <t>рюкзау</t>
  </si>
  <si>
    <t xml:space="preserve">гель лак светоотражающий </t>
  </si>
  <si>
    <t>серьги черепа</t>
  </si>
  <si>
    <t>фенечки на руку</t>
  </si>
  <si>
    <t>чай цейлонский</t>
  </si>
  <si>
    <t>тарелка для похода</t>
  </si>
  <si>
    <t>аминорост органикмикс</t>
  </si>
  <si>
    <t>mango kids мальчики одежда</t>
  </si>
  <si>
    <t>черон +</t>
  </si>
  <si>
    <t>маленькие маркеры</t>
  </si>
  <si>
    <t>nutraway</t>
  </si>
  <si>
    <t>гнездо качели 60см</t>
  </si>
  <si>
    <t xml:space="preserve">лосины женские летние </t>
  </si>
  <si>
    <t>кофта шерстяная</t>
  </si>
  <si>
    <t>mi robot vacuum mop essential</t>
  </si>
  <si>
    <t>milania style женский</t>
  </si>
  <si>
    <t>кошельки и портмоне женские</t>
  </si>
  <si>
    <t xml:space="preserve">красавки мужские </t>
  </si>
  <si>
    <t>70217445</t>
  </si>
  <si>
    <t xml:space="preserve">силиконовый герметик </t>
  </si>
  <si>
    <t>ничего подарок</t>
  </si>
  <si>
    <t>кроссовки хелоу кити</t>
  </si>
  <si>
    <t>трусы женские innamore</t>
  </si>
  <si>
    <t>17734833</t>
  </si>
  <si>
    <t>женский ремень белый</t>
  </si>
  <si>
    <t>asics gore-tex</t>
  </si>
  <si>
    <t>футболка мужская мото</t>
  </si>
  <si>
    <t>колготы для беременных</t>
  </si>
  <si>
    <t>видеоглазок для входной двери с монитором</t>
  </si>
  <si>
    <t>комплект полотенец махровых</t>
  </si>
  <si>
    <t>прямого покроя с карманами без клапанов</t>
  </si>
  <si>
    <t>tonymoly тинт</t>
  </si>
  <si>
    <t>миролла шампунь</t>
  </si>
  <si>
    <t>для новорожденной девочки</t>
  </si>
  <si>
    <t>алмазная мозаика сакура</t>
  </si>
  <si>
    <t>геро скутер</t>
  </si>
  <si>
    <t>media</t>
  </si>
  <si>
    <t>подвесной ершик</t>
  </si>
  <si>
    <t>футболка с ремнем безопасности</t>
  </si>
  <si>
    <t>видеокарта 1660 super</t>
  </si>
  <si>
    <t>ключ лада</t>
  </si>
  <si>
    <t>63577601</t>
  </si>
  <si>
    <t>полоски на нос</t>
  </si>
  <si>
    <t>для маленьких собак</t>
  </si>
  <si>
    <t>тедди куртка</t>
  </si>
  <si>
    <t xml:space="preserve">масло 5 w30 </t>
  </si>
  <si>
    <t>eberron</t>
  </si>
  <si>
    <t>диодная гирлянда</t>
  </si>
  <si>
    <t>45304210</t>
  </si>
  <si>
    <t>аксесуары для коляски</t>
  </si>
  <si>
    <t>чайник электрический tefal</t>
  </si>
  <si>
    <t>ализе артисан</t>
  </si>
  <si>
    <t>футболка мужская король и шут</t>
  </si>
  <si>
    <t>папка-портфель</t>
  </si>
  <si>
    <t>ороситель для растений</t>
  </si>
  <si>
    <t xml:space="preserve">природная лаборатория крыма </t>
  </si>
  <si>
    <t>цапля для сада</t>
  </si>
  <si>
    <t>носки мужские турецкие</t>
  </si>
  <si>
    <t>pimari</t>
  </si>
  <si>
    <t>веселые кружочки</t>
  </si>
  <si>
    <t>приключения бибигона</t>
  </si>
  <si>
    <t>sofi roma</t>
  </si>
  <si>
    <t>рюкзак с цепочкой</t>
  </si>
  <si>
    <t>10951477</t>
  </si>
  <si>
    <t>кружка бабушка</t>
  </si>
  <si>
    <t>joyarty store женский</t>
  </si>
  <si>
    <t>чехол xiaomi redmi 9c nfc</t>
  </si>
  <si>
    <t>y2k одежда</t>
  </si>
  <si>
    <t>alexo</t>
  </si>
  <si>
    <t>посконник</t>
  </si>
  <si>
    <t>berg сандалии</t>
  </si>
  <si>
    <t>крест серьги</t>
  </si>
  <si>
    <t>тюль для кухни на кольцах</t>
  </si>
  <si>
    <t>bene tint</t>
  </si>
  <si>
    <t xml:space="preserve">поливочный шланг </t>
  </si>
  <si>
    <t>28516008</t>
  </si>
  <si>
    <t>швпбра</t>
  </si>
  <si>
    <t>садовые скульптуры</t>
  </si>
  <si>
    <t>бумага для шугаринга</t>
  </si>
  <si>
    <t>кашка хайнц</t>
  </si>
  <si>
    <t>лифчик без пушапа</t>
  </si>
  <si>
    <t>зелёный чай листовой</t>
  </si>
  <si>
    <t>футболка оверсайз яркая</t>
  </si>
  <si>
    <t>шлепки слайды</t>
  </si>
  <si>
    <t>картридж шугаринг</t>
  </si>
  <si>
    <t xml:space="preserve">weis </t>
  </si>
  <si>
    <t>шоколадные цифры</t>
  </si>
  <si>
    <t>подушка и одеяло</t>
  </si>
  <si>
    <t>поатье майка</t>
  </si>
  <si>
    <t>пуховик женский длинный</t>
  </si>
  <si>
    <t>спортивные брюки найк</t>
  </si>
  <si>
    <t>пиджак с заплатками на локтях</t>
  </si>
  <si>
    <t>книга жизни</t>
  </si>
  <si>
    <t>пандемия настольная игра игра</t>
  </si>
  <si>
    <t>светлый пиджак женский</t>
  </si>
  <si>
    <t>актив контроль</t>
  </si>
  <si>
    <t xml:space="preserve">bros </t>
  </si>
  <si>
    <t>шорты джинсовые  для девочки</t>
  </si>
  <si>
    <t>кросовки хелоу кити</t>
  </si>
  <si>
    <t>платья для садика</t>
  </si>
  <si>
    <t>очки солнечные полароид</t>
  </si>
  <si>
    <t xml:space="preserve">помада mac </t>
  </si>
  <si>
    <t>защитный щиток для лица</t>
  </si>
  <si>
    <t>книга оно кинг</t>
  </si>
  <si>
    <t xml:space="preserve"> zero</t>
  </si>
  <si>
    <t xml:space="preserve">кроссовки  adidas </t>
  </si>
  <si>
    <t>горчичники</t>
  </si>
  <si>
    <t>толстовки с замком</t>
  </si>
  <si>
    <t>70422091</t>
  </si>
  <si>
    <t>мама папа</t>
  </si>
  <si>
    <t>кружка из стекла</t>
  </si>
  <si>
    <t>майка мужска</t>
  </si>
  <si>
    <t>шары однотонные</t>
  </si>
  <si>
    <t>мука цельнозерновая ржаная</t>
  </si>
  <si>
    <t>женская футболка nike</t>
  </si>
  <si>
    <t>резинка для волос красная</t>
  </si>
  <si>
    <t>комплект для тренировок</t>
  </si>
  <si>
    <t>машинка для печати денег</t>
  </si>
  <si>
    <t>накидки на сидения авто из алькантары</t>
  </si>
  <si>
    <t>футболка megadeth</t>
  </si>
  <si>
    <t>часы ника ремешок</t>
  </si>
  <si>
    <t>молд мишки</t>
  </si>
  <si>
    <t xml:space="preserve">берет женский </t>
  </si>
  <si>
    <t>мини версия</t>
  </si>
  <si>
    <t xml:space="preserve">платье с запахом летнее </t>
  </si>
  <si>
    <t>27749515</t>
  </si>
  <si>
    <t>spotlight 5 рабочая тетрадь</t>
  </si>
  <si>
    <t>мужские поясные сумки</t>
  </si>
  <si>
    <t>ретро ролики</t>
  </si>
  <si>
    <t>ботинки женские осенние натуральная кожа</t>
  </si>
  <si>
    <t>estel marine</t>
  </si>
  <si>
    <t>hands free</t>
  </si>
  <si>
    <t>замок электромеханический</t>
  </si>
  <si>
    <t>халат мужской турция</t>
  </si>
  <si>
    <t>подвеска мама и малыш</t>
  </si>
  <si>
    <t xml:space="preserve">серги для подростков </t>
  </si>
  <si>
    <t>yamaguchi для ног</t>
  </si>
  <si>
    <t>сумка беговая мужская</t>
  </si>
  <si>
    <t>коляска для новорожденных 3 в 1</t>
  </si>
  <si>
    <t>mk обувь</t>
  </si>
  <si>
    <t xml:space="preserve">эротическая </t>
  </si>
  <si>
    <t>стекло самсунг а40</t>
  </si>
  <si>
    <t>nordman обувь детский</t>
  </si>
  <si>
    <t>желеты</t>
  </si>
  <si>
    <t>1 сентября 1 класс</t>
  </si>
  <si>
    <t>брюки женские из хлопка</t>
  </si>
  <si>
    <t>спортивный костюм вельвет</t>
  </si>
  <si>
    <t>платье вязаное длинное летнее</t>
  </si>
  <si>
    <t xml:space="preserve">анальные </t>
  </si>
  <si>
    <t>скакалка с подшипником</t>
  </si>
  <si>
    <t>игрушки на 6 месяцев</t>
  </si>
  <si>
    <t>34370315</t>
  </si>
  <si>
    <t>подарок на 14 февраля</t>
  </si>
  <si>
    <t>колокольчик дверной</t>
  </si>
  <si>
    <t>панама с рожками</t>
  </si>
  <si>
    <t>smok nova</t>
  </si>
  <si>
    <t>таши орто сандалии</t>
  </si>
  <si>
    <t>фармина для стерилизованных кошек</t>
  </si>
  <si>
    <t>маркеры с краской</t>
  </si>
  <si>
    <t>jbl колонка clip 4</t>
  </si>
  <si>
    <t>kaleidos</t>
  </si>
  <si>
    <t>от чешуйниц</t>
  </si>
  <si>
    <t>от медведок</t>
  </si>
  <si>
    <t>unique one</t>
  </si>
  <si>
    <t>купальник женский слитные для бассейна</t>
  </si>
  <si>
    <t>бодрийяр</t>
  </si>
  <si>
    <t xml:space="preserve">жидкость для биотуалета </t>
  </si>
  <si>
    <t>новогодние гирлянды уличные</t>
  </si>
  <si>
    <t>эксперименты лейн</t>
  </si>
  <si>
    <t>42127416</t>
  </si>
  <si>
    <t>кусачки для сахара</t>
  </si>
  <si>
    <t>чашка с приколом</t>
  </si>
  <si>
    <t>строительная пластина для lego</t>
  </si>
  <si>
    <t>учебник обж 9 класс</t>
  </si>
  <si>
    <t xml:space="preserve">кепка детская для девочки </t>
  </si>
  <si>
    <t>60482508</t>
  </si>
  <si>
    <t>колесо на тележку</t>
  </si>
  <si>
    <t>штора темная</t>
  </si>
  <si>
    <t>именной блокнот</t>
  </si>
  <si>
    <t>лукас наборы для вышивания</t>
  </si>
  <si>
    <t xml:space="preserve">чехол 11 про </t>
  </si>
  <si>
    <t>белье топ</t>
  </si>
  <si>
    <t>песок для купания шиншилл</t>
  </si>
  <si>
    <t>педжак мужской</t>
  </si>
  <si>
    <t>ремень белый тонкий</t>
  </si>
  <si>
    <t>портфель школьный для девушки</t>
  </si>
  <si>
    <t>дирижабль</t>
  </si>
  <si>
    <t xml:space="preserve">сарочка </t>
  </si>
  <si>
    <t>маска для лица белита</t>
  </si>
  <si>
    <t xml:space="preserve">гроза </t>
  </si>
  <si>
    <t>большой холст</t>
  </si>
  <si>
    <t>57387338</t>
  </si>
  <si>
    <t>кеды бордовые</t>
  </si>
  <si>
    <t>надувная лошадка</t>
  </si>
  <si>
    <t>шапка и снуд женские</t>
  </si>
  <si>
    <t>чашки силиконовые</t>
  </si>
  <si>
    <t xml:space="preserve">candy </t>
  </si>
  <si>
    <t xml:space="preserve">тарелки посуда </t>
  </si>
  <si>
    <t>ремень разгрузочный</t>
  </si>
  <si>
    <t>зелёный кардиган</t>
  </si>
  <si>
    <t>брелок горошек</t>
  </si>
  <si>
    <t>шапка мужская шерсть</t>
  </si>
  <si>
    <t>товары из азии</t>
  </si>
  <si>
    <t>теннисная юбка женская с шортами</t>
  </si>
  <si>
    <t>чешки взрослые</t>
  </si>
  <si>
    <t>72950846</t>
  </si>
  <si>
    <t>шляпа на лето</t>
  </si>
  <si>
    <t>краска для ткани розовая</t>
  </si>
  <si>
    <t>брелок мопс</t>
  </si>
  <si>
    <t>гелькоут</t>
  </si>
  <si>
    <t>кроссовки теннис детские</t>
  </si>
  <si>
    <t>массажные ежи</t>
  </si>
  <si>
    <t>сладкие фигурки</t>
  </si>
  <si>
    <t>манежки для футбола</t>
  </si>
  <si>
    <t>ладор красота</t>
  </si>
  <si>
    <t>колесики для роликов</t>
  </si>
  <si>
    <t>вода туалетная</t>
  </si>
  <si>
    <t>шёлковый путь</t>
  </si>
  <si>
    <t>железная бита</t>
  </si>
  <si>
    <t>костюм детский на молнии</t>
  </si>
  <si>
    <t>удостоверение личности офицера</t>
  </si>
  <si>
    <t>37786222</t>
  </si>
  <si>
    <t>начни выбирать себя</t>
  </si>
  <si>
    <t>ложка для ребенка</t>
  </si>
  <si>
    <t>бумага желтая</t>
  </si>
  <si>
    <t>трусики высокие</t>
  </si>
  <si>
    <t>инфлюенс бьюти</t>
  </si>
  <si>
    <t>королевское искушение перкаль</t>
  </si>
  <si>
    <t>катушка для удилища</t>
  </si>
  <si>
    <t>короткие сарафаны</t>
  </si>
  <si>
    <t xml:space="preserve">сумка в роддом готовая </t>
  </si>
  <si>
    <t>charon baby вейп</t>
  </si>
  <si>
    <t>58483981</t>
  </si>
  <si>
    <t>фрегат</t>
  </si>
  <si>
    <t>альбом для рисования акварелью</t>
  </si>
  <si>
    <t>тюль бежевый</t>
  </si>
  <si>
    <t>портальная пушка</t>
  </si>
  <si>
    <t>рубаш</t>
  </si>
  <si>
    <t>обжим</t>
  </si>
  <si>
    <t>занавески лен</t>
  </si>
  <si>
    <t>надувашка</t>
  </si>
  <si>
    <t>acuvue oasys with transitions</t>
  </si>
  <si>
    <t>комплект белья постельного</t>
  </si>
  <si>
    <t>альберт</t>
  </si>
  <si>
    <t>пенис антистресс</t>
  </si>
  <si>
    <t>delfa</t>
  </si>
  <si>
    <t>обувь на массивной подошве</t>
  </si>
  <si>
    <t>ручки на межкомнатные двери</t>
  </si>
  <si>
    <t>костюм неон</t>
  </si>
  <si>
    <t>заварник в кружку</t>
  </si>
  <si>
    <t>силиконовые пакеты для заморозки</t>
  </si>
  <si>
    <t>пакетик для фасовка</t>
  </si>
  <si>
    <t>джеймс кори</t>
  </si>
  <si>
    <t>41041423</t>
  </si>
  <si>
    <t>база белая</t>
  </si>
  <si>
    <t>свечи для торта 6</t>
  </si>
  <si>
    <t>т10</t>
  </si>
  <si>
    <t xml:space="preserve">белая джинсовка женская </t>
  </si>
  <si>
    <t>поралон</t>
  </si>
  <si>
    <t>детский костюмчик</t>
  </si>
  <si>
    <t>фингерборт</t>
  </si>
  <si>
    <t>babykiss</t>
  </si>
  <si>
    <t>нель лак</t>
  </si>
  <si>
    <t>с витамином с</t>
  </si>
  <si>
    <t xml:space="preserve">электромотоцикл </t>
  </si>
  <si>
    <t>пустышка baboo</t>
  </si>
  <si>
    <t xml:space="preserve">тонкий ремень </t>
  </si>
  <si>
    <t>70037121</t>
  </si>
  <si>
    <t>летняя панама мужская</t>
  </si>
  <si>
    <t>платье женское летнее льняное</t>
  </si>
  <si>
    <t>спортивный костюм женский с велосипедами</t>
  </si>
  <si>
    <t>деревянная бижутерия</t>
  </si>
  <si>
    <t>сушилка поддон</t>
  </si>
  <si>
    <t>плакат с днём рождения</t>
  </si>
  <si>
    <t>play today для девочек шорты</t>
  </si>
  <si>
    <t>держатель для плойки</t>
  </si>
  <si>
    <t>кастрюля 4л</t>
  </si>
  <si>
    <t>тапочки рабочие</t>
  </si>
  <si>
    <t>тумба с мойкой на кухню</t>
  </si>
  <si>
    <t>наполнитель для кошачьего туалета минеральный</t>
  </si>
  <si>
    <t>huma</t>
  </si>
  <si>
    <t>ахматова реквием</t>
  </si>
  <si>
    <t>9613719</t>
  </si>
  <si>
    <t>развиватика</t>
  </si>
  <si>
    <t>gillette fusion proglide power</t>
  </si>
  <si>
    <t xml:space="preserve">кофты с замком </t>
  </si>
  <si>
    <t>мужская обувь ральф рингер</t>
  </si>
  <si>
    <t xml:space="preserve">формы для хлеба </t>
  </si>
  <si>
    <t>бальзам витэкс</t>
  </si>
  <si>
    <t>пожарная машинка</t>
  </si>
  <si>
    <t>платье синего цвета</t>
  </si>
  <si>
    <t xml:space="preserve">утягивающий купальник </t>
  </si>
  <si>
    <t>цепочка серебро тонкая</t>
  </si>
  <si>
    <t>ниссан жук</t>
  </si>
  <si>
    <t>горный кальций</t>
  </si>
  <si>
    <t>алое экстракт жидкий</t>
  </si>
  <si>
    <t>shaik 207</t>
  </si>
  <si>
    <t xml:space="preserve">хэлоу китти </t>
  </si>
  <si>
    <t>балоны для сифона</t>
  </si>
  <si>
    <t>майнкрафт очки</t>
  </si>
  <si>
    <t>фотообои ночной город</t>
  </si>
  <si>
    <t>штатив напольный</t>
  </si>
  <si>
    <t>миа</t>
  </si>
  <si>
    <t>бак-сет форте</t>
  </si>
  <si>
    <t>самсунг смарт часы</t>
  </si>
  <si>
    <t>носки на крещение</t>
  </si>
  <si>
    <t>modernfeci</t>
  </si>
  <si>
    <t>фитекс</t>
  </si>
  <si>
    <t>lichka</t>
  </si>
  <si>
    <t xml:space="preserve">asics gel kayano </t>
  </si>
  <si>
    <t>членская книжка садовода</t>
  </si>
  <si>
    <t>биодерма сенсибио мицеллярная вода</t>
  </si>
  <si>
    <t>футболка женская с принтом аниме</t>
  </si>
  <si>
    <t>мини басик фигурка</t>
  </si>
  <si>
    <t>комикс очень странные дела</t>
  </si>
  <si>
    <t xml:space="preserve">для прав </t>
  </si>
  <si>
    <t>поликарбонатная форма</t>
  </si>
  <si>
    <t>маленькая сумка белая</t>
  </si>
  <si>
    <t>пеленка клеенка для новорожденных</t>
  </si>
  <si>
    <t>футболка 98</t>
  </si>
  <si>
    <t>rassvet</t>
  </si>
  <si>
    <t>спрей от клещей тайга</t>
  </si>
  <si>
    <t>раскраска гигант</t>
  </si>
  <si>
    <t>pro plan nf</t>
  </si>
  <si>
    <t>баллон с краской</t>
  </si>
  <si>
    <t>воздушные шары майнкрафт</t>
  </si>
  <si>
    <t>самовар электрический 4 литра</t>
  </si>
  <si>
    <t>шанца</t>
  </si>
  <si>
    <t>шампунь детский гипоаллергенный</t>
  </si>
  <si>
    <t>погремушка жираф</t>
  </si>
  <si>
    <t>отвертка для часов</t>
  </si>
  <si>
    <t>шлепанцы мальчик</t>
  </si>
  <si>
    <t>платье на выпускноц</t>
  </si>
  <si>
    <t>блюдце для горшка</t>
  </si>
  <si>
    <t>дисней обувь</t>
  </si>
  <si>
    <t>мед в подарок</t>
  </si>
  <si>
    <t>мп 40 автомат</t>
  </si>
  <si>
    <t>рюкзак охотника и рыболова</t>
  </si>
  <si>
    <t>чехлы на лада веста</t>
  </si>
  <si>
    <t>лампа вуду</t>
  </si>
  <si>
    <t>gloria jeans футболки женские</t>
  </si>
  <si>
    <t xml:space="preserve">часи </t>
  </si>
  <si>
    <t>прокол пупка</t>
  </si>
  <si>
    <t>мерчи а4</t>
  </si>
  <si>
    <t>mariza</t>
  </si>
  <si>
    <t>katrin jones</t>
  </si>
  <si>
    <t>корзина для белья маленькая</t>
  </si>
  <si>
    <t>79451095</t>
  </si>
  <si>
    <t>колготки черные 20 ден</t>
  </si>
  <si>
    <t>очки солнечные женские зеленые</t>
  </si>
  <si>
    <t>кошелек женский натуральная кожа зеленый</t>
  </si>
  <si>
    <t>юничел обувь мальчики</t>
  </si>
  <si>
    <t xml:space="preserve">майки для мальчиков </t>
  </si>
  <si>
    <t>календарь на 2023 год</t>
  </si>
  <si>
    <t>alerana для волос</t>
  </si>
  <si>
    <t>нижние белье комплект</t>
  </si>
  <si>
    <t>рамка магнитолы</t>
  </si>
  <si>
    <t>гетры яркие</t>
  </si>
  <si>
    <t>кружка для муки</t>
  </si>
  <si>
    <t>pixeltap</t>
  </si>
  <si>
    <t>смурфик</t>
  </si>
  <si>
    <t>картридж для принтера hp 650 черный</t>
  </si>
  <si>
    <t>сибирская гирлянда</t>
  </si>
  <si>
    <t>точилка для крючков</t>
  </si>
  <si>
    <t xml:space="preserve">бони </t>
  </si>
  <si>
    <t>15122910</t>
  </si>
  <si>
    <t>тканевые кросовки</t>
  </si>
  <si>
    <t>увеличить грудь</t>
  </si>
  <si>
    <t>кран на раковину</t>
  </si>
  <si>
    <t>gimi сушилка</t>
  </si>
  <si>
    <t>плед велсофт евро</t>
  </si>
  <si>
    <t>игрушки мальчикам машинки</t>
  </si>
  <si>
    <t>40352758</t>
  </si>
  <si>
    <t>наклейка лев</t>
  </si>
  <si>
    <t>страйкбольный шлем</t>
  </si>
  <si>
    <t>45903261</t>
  </si>
  <si>
    <t>гибридные дворники</t>
  </si>
  <si>
    <t>каскепка</t>
  </si>
  <si>
    <t>столы садовые</t>
  </si>
  <si>
    <t>удлиненные женские шорты</t>
  </si>
  <si>
    <t xml:space="preserve">el tempo </t>
  </si>
  <si>
    <t>чехол реалми с25</t>
  </si>
  <si>
    <t>chiko</t>
  </si>
  <si>
    <t>король матиуш первый</t>
  </si>
  <si>
    <t>рубашка летняя для девочки</t>
  </si>
  <si>
    <t>кофн</t>
  </si>
  <si>
    <t>журнал аниме</t>
  </si>
  <si>
    <t>сок фрутоняня банан</t>
  </si>
  <si>
    <t>ресницы enigma микс</t>
  </si>
  <si>
    <t>крышка для сковороды гриль</t>
  </si>
  <si>
    <t>гелий в баллоне для шаров 100</t>
  </si>
  <si>
    <t>балетки на высокой подошве</t>
  </si>
  <si>
    <t>распорка для обуви</t>
  </si>
  <si>
    <t>костюм ведьмы для девочки</t>
  </si>
  <si>
    <t>uvex очки</t>
  </si>
  <si>
    <t>78746637</t>
  </si>
  <si>
    <t>наколенник свободное движение</t>
  </si>
  <si>
    <t xml:space="preserve">saphir </t>
  </si>
  <si>
    <t>матрешки деревянные</t>
  </si>
  <si>
    <t>нано пятки гель</t>
  </si>
  <si>
    <t>наклейки бсд</t>
  </si>
  <si>
    <t>обувь crosby</t>
  </si>
  <si>
    <t>тримеры для травы</t>
  </si>
  <si>
    <t>onepunchman</t>
  </si>
  <si>
    <t>петербург для детей</t>
  </si>
  <si>
    <t>сортер вкладыш</t>
  </si>
  <si>
    <t>26724660</t>
  </si>
  <si>
    <t>11 pro max чехол на iphone</t>
  </si>
  <si>
    <t>фиксатор на палец</t>
  </si>
  <si>
    <t>кокосовая свеча</t>
  </si>
  <si>
    <t>штрих мебельный мастер сити</t>
  </si>
  <si>
    <t>платье легкие летние</t>
  </si>
  <si>
    <t xml:space="preserve">манга бездомный бог </t>
  </si>
  <si>
    <t>вешалка костюмная деревянные</t>
  </si>
  <si>
    <t>стеклянная фоторамка</t>
  </si>
  <si>
    <t>мини уф лампа</t>
  </si>
  <si>
    <t>zoombada</t>
  </si>
  <si>
    <t xml:space="preserve">цветная подводка для глаз </t>
  </si>
  <si>
    <t>сумка для ipad</t>
  </si>
  <si>
    <t>брюки женские прямые широкие</t>
  </si>
  <si>
    <t>вакуумный стимулятоп</t>
  </si>
  <si>
    <t>49711420</t>
  </si>
  <si>
    <t>scdesign</t>
  </si>
  <si>
    <t>арка садовая для растений</t>
  </si>
  <si>
    <t>летний палантин</t>
  </si>
  <si>
    <t>гамлет принц датский</t>
  </si>
  <si>
    <t>семена редких растений</t>
  </si>
  <si>
    <t>сушилка для обуви детская</t>
  </si>
  <si>
    <t xml:space="preserve">над пропастью во ржи </t>
  </si>
  <si>
    <t>лилейники семена</t>
  </si>
  <si>
    <t xml:space="preserve">мятный твёрдый шампунь </t>
  </si>
  <si>
    <t>меняя лица</t>
  </si>
  <si>
    <t>трекбол</t>
  </si>
  <si>
    <t>карандаш-штамп для бровей</t>
  </si>
  <si>
    <t>гель для стирки детских вещей</t>
  </si>
  <si>
    <t>комбинезон хоккейный</t>
  </si>
  <si>
    <t>fred perry сумка</t>
  </si>
  <si>
    <t>72093900</t>
  </si>
  <si>
    <t>мусульманка книга</t>
  </si>
  <si>
    <t>bcaa 8:1:1 спорт питание</t>
  </si>
  <si>
    <t>игрушки на дачу</t>
  </si>
  <si>
    <t>rich family одежда</t>
  </si>
  <si>
    <t>легинсы и футболка</t>
  </si>
  <si>
    <t xml:space="preserve">леггинсы пуш ап </t>
  </si>
  <si>
    <t>ежедневные прокладки котекс</t>
  </si>
  <si>
    <t>тушь touche</t>
  </si>
  <si>
    <t>подставка для аквариума</t>
  </si>
  <si>
    <t>angel спрей</t>
  </si>
  <si>
    <t>резинки для волос детские силиконовые</t>
  </si>
  <si>
    <t>базовые женские футболки</t>
  </si>
  <si>
    <t>лейка душевая с шлангом</t>
  </si>
  <si>
    <t>хлебопечка панасоник</t>
  </si>
  <si>
    <t>босоножки с плетеной подошвой</t>
  </si>
  <si>
    <t>демопанель настольная</t>
  </si>
  <si>
    <t>клей уран</t>
  </si>
  <si>
    <t>fabao 101</t>
  </si>
  <si>
    <t>айлин</t>
  </si>
  <si>
    <t xml:space="preserve">штаны nike мужские </t>
  </si>
  <si>
    <t>кофта военная</t>
  </si>
  <si>
    <t>ася книга</t>
  </si>
  <si>
    <t>квадрат</t>
  </si>
  <si>
    <t>конопатка</t>
  </si>
  <si>
    <t>портфель с аниме</t>
  </si>
  <si>
    <t>39842774</t>
  </si>
  <si>
    <t>автомобильное зарядное устройство с кабелем</t>
  </si>
  <si>
    <t>рубашка ковбойская</t>
  </si>
  <si>
    <t>комбинезон для девочки на лето</t>
  </si>
  <si>
    <t>мужской спорт костюм с начесом</t>
  </si>
  <si>
    <t xml:space="preserve">spotify постер </t>
  </si>
  <si>
    <t>фруктис спрей</t>
  </si>
  <si>
    <t>утяжелители для ног 300гр</t>
  </si>
  <si>
    <t>серьги бежевые</t>
  </si>
  <si>
    <t>спортивный костюм мужской на лето</t>
  </si>
  <si>
    <t>куртка джинсовая удлиненная</t>
  </si>
  <si>
    <t xml:space="preserve">жабо </t>
  </si>
  <si>
    <t>трикотажные брюки женские спортивные</t>
  </si>
  <si>
    <t>наклейки на камаз</t>
  </si>
  <si>
    <t>разглаживающий спрей для волос</t>
  </si>
  <si>
    <t>dr.hygge</t>
  </si>
  <si>
    <t>ваза трубка</t>
  </si>
  <si>
    <t>чехол для банки пива</t>
  </si>
  <si>
    <t>28268084</t>
  </si>
  <si>
    <t>кроссовки сеткой</t>
  </si>
  <si>
    <t>свечи иридиевые</t>
  </si>
  <si>
    <t>led h3</t>
  </si>
  <si>
    <t xml:space="preserve">бустер тестостерона </t>
  </si>
  <si>
    <t>модница 37</t>
  </si>
  <si>
    <t>куклы анна и эльза</t>
  </si>
  <si>
    <t>пакет zip lock</t>
  </si>
  <si>
    <t>377</t>
  </si>
  <si>
    <t>часы шагомер xiaomi</t>
  </si>
  <si>
    <t>наклейки котята</t>
  </si>
  <si>
    <t>майка мужская хаки</t>
  </si>
  <si>
    <t>armani exchange сумка</t>
  </si>
  <si>
    <t>электрическая духовка встраиваемая 60_см</t>
  </si>
  <si>
    <t>jojo одежда</t>
  </si>
  <si>
    <t>16932111</t>
  </si>
  <si>
    <t>белье для полных</t>
  </si>
  <si>
    <t>косметичка кожа</t>
  </si>
  <si>
    <t xml:space="preserve">драконья сага </t>
  </si>
  <si>
    <t>стол автомобильный</t>
  </si>
  <si>
    <t>игрушка мягкая мишка</t>
  </si>
  <si>
    <t>авточехлы hyundai solaris</t>
  </si>
  <si>
    <t>sonata ef</t>
  </si>
  <si>
    <t>тонометр омрон на запястье</t>
  </si>
  <si>
    <t xml:space="preserve">котофей обувь для детей </t>
  </si>
  <si>
    <t>клатч для девочки</t>
  </si>
  <si>
    <t>bt21 игрушки</t>
  </si>
  <si>
    <t>45763113</t>
  </si>
  <si>
    <t>моющее для полов</t>
  </si>
  <si>
    <t>церковные книги</t>
  </si>
  <si>
    <t>масло макадамия</t>
  </si>
  <si>
    <t>сортер сундучок</t>
  </si>
  <si>
    <t xml:space="preserve">чехол на zte </t>
  </si>
  <si>
    <t>you lala</t>
  </si>
  <si>
    <t>шелковая кофта</t>
  </si>
  <si>
    <t>21675064</t>
  </si>
  <si>
    <t xml:space="preserve">шампунь kapous </t>
  </si>
  <si>
    <t>трусики тренировочные</t>
  </si>
  <si>
    <t>фигурные макароны</t>
  </si>
  <si>
    <t>легинсы бесшовные</t>
  </si>
  <si>
    <t>philippe anders milano</t>
  </si>
  <si>
    <t xml:space="preserve">майки белые </t>
  </si>
  <si>
    <t>брюки весна</t>
  </si>
  <si>
    <t>костюмы спортивные для женщин демисезон черного цвета</t>
  </si>
  <si>
    <t>трусы мужские кельвин</t>
  </si>
  <si>
    <t>wella пенка</t>
  </si>
  <si>
    <t>мэйбилин тушь</t>
  </si>
  <si>
    <t>автоматический полив теплицы</t>
  </si>
  <si>
    <t>лего юрского периода мир</t>
  </si>
  <si>
    <t>laete лето</t>
  </si>
  <si>
    <t>nefktnyfz ,evfuf</t>
  </si>
  <si>
    <t>тикки</t>
  </si>
  <si>
    <t>крем миша</t>
  </si>
  <si>
    <t>brend</t>
  </si>
  <si>
    <t>автоматическая помпа для воды</t>
  </si>
  <si>
    <t>книга для мужчин</t>
  </si>
  <si>
    <t xml:space="preserve">панама двусторонняя </t>
  </si>
  <si>
    <t>наполнитель для кошачьего туалета силикогель</t>
  </si>
  <si>
    <t>мужские джинсы турция</t>
  </si>
  <si>
    <t>influence beauty хайлайтер</t>
  </si>
  <si>
    <t>шампунь эстель 1000</t>
  </si>
  <si>
    <t>крем для рук защитный</t>
  </si>
  <si>
    <t>поло красное</t>
  </si>
  <si>
    <t>колготки компрессионные плотные</t>
  </si>
  <si>
    <t>сережки на все ухо</t>
  </si>
  <si>
    <t>кружка ирина</t>
  </si>
  <si>
    <t>лампа g4 12v</t>
  </si>
  <si>
    <t>кроссовки asics gel мужские</t>
  </si>
  <si>
    <t>топ runail</t>
  </si>
  <si>
    <t>dove молочко для тела увлажнение и питание</t>
  </si>
  <si>
    <t>хищные вещи века</t>
  </si>
  <si>
    <t>ариэль горный родник</t>
  </si>
  <si>
    <t>18361958</t>
  </si>
  <si>
    <t>кухонная зажигалка</t>
  </si>
  <si>
    <t>трусы с волком женские</t>
  </si>
  <si>
    <t>сибтермо</t>
  </si>
  <si>
    <t>кофемолка редмонд</t>
  </si>
  <si>
    <t>сковородки с крышкой</t>
  </si>
  <si>
    <t>фреза с зеленой насечкой</t>
  </si>
  <si>
    <t>34000039</t>
  </si>
  <si>
    <t>readme</t>
  </si>
  <si>
    <t>зарядное устройство для 18650</t>
  </si>
  <si>
    <t>honor 30i стекло</t>
  </si>
  <si>
    <t>36572218</t>
  </si>
  <si>
    <t>одежда для восточных танцев</t>
  </si>
  <si>
    <t>юбка benetton</t>
  </si>
  <si>
    <t>sonic игрушка фигурка</t>
  </si>
  <si>
    <t>сковорода для барбекю</t>
  </si>
  <si>
    <t>носочки напульсники</t>
  </si>
  <si>
    <t>керамический стакан</t>
  </si>
  <si>
    <t>11340669</t>
  </si>
  <si>
    <t>вертушок</t>
  </si>
  <si>
    <t>цепь серебрянная</t>
  </si>
  <si>
    <t xml:space="preserve">платье воздушное </t>
  </si>
  <si>
    <t>полесье домик</t>
  </si>
  <si>
    <t>сериалы</t>
  </si>
  <si>
    <t>чехол для телефона honor 20 lite</t>
  </si>
  <si>
    <t>духи black afgano</t>
  </si>
  <si>
    <t>пинцеты для наращивания</t>
  </si>
  <si>
    <t>тушь мейбелин черная</t>
  </si>
  <si>
    <t>пищевая силиконовая смазка</t>
  </si>
  <si>
    <t>rutoken</t>
  </si>
  <si>
    <t>whey протеин</t>
  </si>
  <si>
    <t xml:space="preserve">чехол на samsung galaxy a12 </t>
  </si>
  <si>
    <t>кроссовки guess женские</t>
  </si>
  <si>
    <t>очки для зрения -4.0 готовые</t>
  </si>
  <si>
    <t xml:space="preserve">пивной набор </t>
  </si>
  <si>
    <t>light frost</t>
  </si>
  <si>
    <t>блеск kiko</t>
  </si>
  <si>
    <t>салфетка на комод</t>
  </si>
  <si>
    <t>nano одежда</t>
  </si>
  <si>
    <t xml:space="preserve">шлепки летние женские </t>
  </si>
  <si>
    <t>бутци</t>
  </si>
  <si>
    <t>чай в бутылке</t>
  </si>
  <si>
    <t>тональный крем пудра</t>
  </si>
  <si>
    <t>футболка иероглифы</t>
  </si>
  <si>
    <t>детские часы наручные</t>
  </si>
  <si>
    <t>носки unlimited</t>
  </si>
  <si>
    <t>кокосовое пюре</t>
  </si>
  <si>
    <t>чехол для планшетов универсальный</t>
  </si>
  <si>
    <t>radder</t>
  </si>
  <si>
    <t>топ клио</t>
  </si>
  <si>
    <t>карандаш для отбеливания обуви</t>
  </si>
  <si>
    <t xml:space="preserve">амигуруми </t>
  </si>
  <si>
    <t>швабра виледа ультрамакс</t>
  </si>
  <si>
    <t>бахус</t>
  </si>
  <si>
    <t>декор на праздник</t>
  </si>
  <si>
    <t>реле сухого хода</t>
  </si>
  <si>
    <t>песок для кошачьего туалета</t>
  </si>
  <si>
    <t>соевый соус корея</t>
  </si>
  <si>
    <t>53951383</t>
  </si>
  <si>
    <t>конверт а6</t>
  </si>
  <si>
    <t>платье офисное для беременных</t>
  </si>
  <si>
    <t>утягивающие бесшовные трусы</t>
  </si>
  <si>
    <t>радикулитный бальзам</t>
  </si>
  <si>
    <t xml:space="preserve">посуда на день рождения </t>
  </si>
  <si>
    <t>уши кошки аниме</t>
  </si>
  <si>
    <t>pirelli cinturato</t>
  </si>
  <si>
    <t>seni lady для женщин</t>
  </si>
  <si>
    <t>игра на улице</t>
  </si>
  <si>
    <t>белые сапоги на каблуке</t>
  </si>
  <si>
    <t>водолазки женские хлопок</t>
  </si>
  <si>
    <t>мука грубого помола</t>
  </si>
  <si>
    <t>палитра керамическая</t>
  </si>
  <si>
    <t>протеин набор массы</t>
  </si>
  <si>
    <t>рубашка для подростков</t>
  </si>
  <si>
    <t>копилка футбольный мяч</t>
  </si>
  <si>
    <t xml:space="preserve">туфли черные женские </t>
  </si>
  <si>
    <t>игрушка 3+</t>
  </si>
  <si>
    <t>пупс с горшком</t>
  </si>
  <si>
    <t>тоник clarins</t>
  </si>
  <si>
    <t>ремень с цепями</t>
  </si>
  <si>
    <t>78467115</t>
  </si>
  <si>
    <t>майка из вискозы</t>
  </si>
  <si>
    <t>levissime крем</t>
  </si>
  <si>
    <t>уплотнитель дверной</t>
  </si>
  <si>
    <t>мешок для новорожденных</t>
  </si>
  <si>
    <t xml:space="preserve"> шлепки</t>
  </si>
  <si>
    <t>купальник длинный рукав</t>
  </si>
  <si>
    <t>платья летние женские легкие baon</t>
  </si>
  <si>
    <t>остин куртки</t>
  </si>
  <si>
    <t>84058440</t>
  </si>
  <si>
    <t>светильник для палатки</t>
  </si>
  <si>
    <t>чехлы на honor 8а</t>
  </si>
  <si>
    <t>айкос 3 дуос</t>
  </si>
  <si>
    <t>балетки для балета</t>
  </si>
  <si>
    <t>знак стоп</t>
  </si>
  <si>
    <t>манго сушеное без сахара</t>
  </si>
  <si>
    <t>roxy kids коврик</t>
  </si>
  <si>
    <t>62325541</t>
  </si>
  <si>
    <t>респект женская обувь</t>
  </si>
  <si>
    <t>denman расческа</t>
  </si>
  <si>
    <t>секатор большой</t>
  </si>
  <si>
    <t>qibest</t>
  </si>
  <si>
    <t>эрик краузе</t>
  </si>
  <si>
    <t>холщовый мешок</t>
  </si>
  <si>
    <t>сковорода для завтрака</t>
  </si>
  <si>
    <t>утюжок для волос керамика</t>
  </si>
  <si>
    <t>шорты теннисные</t>
  </si>
  <si>
    <t>что делать</t>
  </si>
  <si>
    <t>шоппер аниме клинок</t>
  </si>
  <si>
    <t>жакет и брюки</t>
  </si>
  <si>
    <t>48424625</t>
  </si>
  <si>
    <t>комплект постельного белья 1.5 спальный турция</t>
  </si>
  <si>
    <t>фотошторы детские</t>
  </si>
  <si>
    <t xml:space="preserve">аквагримм </t>
  </si>
  <si>
    <t>ласка арома</t>
  </si>
  <si>
    <t>чайная пара фарфор 300 мл</t>
  </si>
  <si>
    <t>dry way пропитка для обуви</t>
  </si>
  <si>
    <t>футболка мужская черная с принтом</t>
  </si>
  <si>
    <t>acm puma</t>
  </si>
  <si>
    <t>офисная сумка</t>
  </si>
  <si>
    <t>xxi century</t>
  </si>
  <si>
    <t>набор для вклейки стекла</t>
  </si>
  <si>
    <t>sokolov мужской</t>
  </si>
  <si>
    <t>стаканы для коктейлей с трубочкой</t>
  </si>
  <si>
    <t>евро 2020</t>
  </si>
  <si>
    <t>водонагреватель душ</t>
  </si>
  <si>
    <t>уточка в ванну</t>
  </si>
  <si>
    <t xml:space="preserve"> женская одежда</t>
  </si>
  <si>
    <t>chacott blesk rgs</t>
  </si>
  <si>
    <t xml:space="preserve">комбинезон зимний для девочек </t>
  </si>
  <si>
    <t>погремушка подвеска на кроватку</t>
  </si>
  <si>
    <t>шорты asics женские</t>
  </si>
  <si>
    <t>хохлома футболка</t>
  </si>
  <si>
    <t>страшные сказки игра</t>
  </si>
  <si>
    <t>boker magnum</t>
  </si>
  <si>
    <t>31372345</t>
  </si>
  <si>
    <t>хагги-ваги</t>
  </si>
  <si>
    <t>платье женское винтажное</t>
  </si>
  <si>
    <t>joanna professional silk</t>
  </si>
  <si>
    <t>ночник с регулировкой яркости</t>
  </si>
  <si>
    <t xml:space="preserve">цветная тушь </t>
  </si>
  <si>
    <t>шорты на мальчика 146</t>
  </si>
  <si>
    <t>серьги турмалин</t>
  </si>
  <si>
    <t>китайский язык учебник</t>
  </si>
  <si>
    <t>inki сыворотка</t>
  </si>
  <si>
    <t>natura siberika тоник</t>
  </si>
  <si>
    <t>мтс сим-карты</t>
  </si>
  <si>
    <t xml:space="preserve">соус соевый </t>
  </si>
  <si>
    <t>22253033</t>
  </si>
  <si>
    <t>абрау-дюрсо</t>
  </si>
  <si>
    <t>шлепанцы женские для пляжа</t>
  </si>
  <si>
    <t>гассул</t>
  </si>
  <si>
    <t>сухие цветки</t>
  </si>
  <si>
    <t>чехол хонор 10лайт</t>
  </si>
  <si>
    <t>варенье из кизила</t>
  </si>
  <si>
    <t>коптильная</t>
  </si>
  <si>
    <t>босоножки на платформе с завязками</t>
  </si>
  <si>
    <t>гель энергетический</t>
  </si>
  <si>
    <t>вазелин для рук</t>
  </si>
  <si>
    <t>81927834</t>
  </si>
  <si>
    <t>скоросной велосипед</t>
  </si>
  <si>
    <t>virta</t>
  </si>
  <si>
    <t>шорты вечерние</t>
  </si>
  <si>
    <t>трусы послеродовые сетчатые</t>
  </si>
  <si>
    <t>ирригатор для полости рта ватерпик</t>
  </si>
  <si>
    <t>футбольная форма мужская адидас</t>
  </si>
  <si>
    <t>лоферы лоро пиано</t>
  </si>
  <si>
    <t>redmi 8 note xiaomi</t>
  </si>
  <si>
    <t>детская пилочка</t>
  </si>
  <si>
    <t>грязевая фреза керхер</t>
  </si>
  <si>
    <t>костюм для девушек</t>
  </si>
  <si>
    <t>занимательная греция</t>
  </si>
  <si>
    <t xml:space="preserve">большой пакет </t>
  </si>
  <si>
    <t>пленка 35мм</t>
  </si>
  <si>
    <t xml:space="preserve">колесо на самокат </t>
  </si>
  <si>
    <t>ремонте обувь</t>
  </si>
  <si>
    <t>купальник малиновый</t>
  </si>
  <si>
    <t>healthy mix</t>
  </si>
  <si>
    <t>гуаша и роллер</t>
  </si>
  <si>
    <t>кеды кожаные для девочек</t>
  </si>
  <si>
    <t>самокат 2-колесный</t>
  </si>
  <si>
    <t>jessnail</t>
  </si>
  <si>
    <t>доска для медалей</t>
  </si>
  <si>
    <t>уши кошки ободок</t>
  </si>
  <si>
    <t>пратеин</t>
  </si>
  <si>
    <t>адидас для новорожденных</t>
  </si>
  <si>
    <t>гель лак васильковый</t>
  </si>
  <si>
    <t>silicone case iphone</t>
  </si>
  <si>
    <t>диадема с жемчугом</t>
  </si>
  <si>
    <t>romanovich</t>
  </si>
  <si>
    <t>шторки на боковые стекла</t>
  </si>
  <si>
    <t>искусственная сирень</t>
  </si>
  <si>
    <t>фанты 18+</t>
  </si>
  <si>
    <t>rx 560</t>
  </si>
  <si>
    <t>hiby</t>
  </si>
  <si>
    <t>комбинезон женский футер</t>
  </si>
  <si>
    <t>накладка на зубы</t>
  </si>
  <si>
    <t>ксиоми поко х3</t>
  </si>
  <si>
    <t>туники натали</t>
  </si>
  <si>
    <t>кожаные мужские кеды</t>
  </si>
  <si>
    <t>ционит</t>
  </si>
  <si>
    <t>платье летнее женское ажурное</t>
  </si>
  <si>
    <t>аккумулятор для тримера</t>
  </si>
  <si>
    <t>лента для подгиба</t>
  </si>
  <si>
    <t>мягкая игрушка свинка</t>
  </si>
  <si>
    <t>краска elan</t>
  </si>
  <si>
    <t>каши heinz</t>
  </si>
  <si>
    <t>проникновенные игры</t>
  </si>
  <si>
    <t>детские чулки</t>
  </si>
  <si>
    <t>кульки</t>
  </si>
  <si>
    <t>тонкая трикотажная шапка</t>
  </si>
  <si>
    <t xml:space="preserve">усилитель сигнала </t>
  </si>
  <si>
    <t>насадка на садовый шланг</t>
  </si>
  <si>
    <t>книжка пдд</t>
  </si>
  <si>
    <t>damage care</t>
  </si>
  <si>
    <t>сувенирные тарелки</t>
  </si>
  <si>
    <t>когда я вырасту каша</t>
  </si>
  <si>
    <t>кружка зенит</t>
  </si>
  <si>
    <t>аквабиц</t>
  </si>
  <si>
    <t xml:space="preserve">платьев </t>
  </si>
  <si>
    <t>эколанд</t>
  </si>
  <si>
    <t>чехол iphone 6 с рисунком</t>
  </si>
  <si>
    <t>белье с поясом</t>
  </si>
  <si>
    <t>нокия 8800</t>
  </si>
  <si>
    <t>полотенце для мужчин большое</t>
  </si>
  <si>
    <t>guess мужчинам</t>
  </si>
  <si>
    <t>база рунейл</t>
  </si>
  <si>
    <t>regatta женский</t>
  </si>
  <si>
    <t>накидка на диван угловой</t>
  </si>
  <si>
    <t>оконные ручки</t>
  </si>
  <si>
    <t>жидкость для маникюра</t>
  </si>
  <si>
    <t>футболка карл лагерфельд</t>
  </si>
  <si>
    <t>комбинезон флисовый женский</t>
  </si>
  <si>
    <t>касадака</t>
  </si>
  <si>
    <t>redmi 9т</t>
  </si>
  <si>
    <t>колеса боковые</t>
  </si>
  <si>
    <t>вакуумный волновой стимулятор</t>
  </si>
  <si>
    <t xml:space="preserve">крючки для полотенец </t>
  </si>
  <si>
    <t>74258160</t>
  </si>
  <si>
    <t>имуназот</t>
  </si>
  <si>
    <t>шапка спортивная женская</t>
  </si>
  <si>
    <t>бюстгальтер авелин</t>
  </si>
  <si>
    <t>саша белый</t>
  </si>
  <si>
    <t>sony walkman</t>
  </si>
  <si>
    <t>думер</t>
  </si>
  <si>
    <t>комбинезон для девочки нарядный</t>
  </si>
  <si>
    <t>с гравировкой</t>
  </si>
  <si>
    <t>тряпки для зеркал</t>
  </si>
  <si>
    <t>корзина доя пикника</t>
  </si>
  <si>
    <t xml:space="preserve">подарок любимой </t>
  </si>
  <si>
    <t>мягкая панель</t>
  </si>
  <si>
    <t xml:space="preserve">водопад </t>
  </si>
  <si>
    <t>кроссовки для мальчиков демисезон</t>
  </si>
  <si>
    <t>атласы по географии</t>
  </si>
  <si>
    <t>дерматин</t>
  </si>
  <si>
    <t xml:space="preserve">футболка с бабочками </t>
  </si>
  <si>
    <t>жилет неопреновый</t>
  </si>
  <si>
    <t>топ милый</t>
  </si>
  <si>
    <t>sokolov пирсинг</t>
  </si>
  <si>
    <t>контейнер под специи</t>
  </si>
  <si>
    <t>фигурные дыроколы</t>
  </si>
  <si>
    <t>зубная щетка лесной бальзам мягкая</t>
  </si>
  <si>
    <t>летние кроссовки adidas</t>
  </si>
  <si>
    <t>уайльд</t>
  </si>
  <si>
    <t>творческий набор набор для росписи</t>
  </si>
  <si>
    <t>victoria's professional</t>
  </si>
  <si>
    <t>хаос</t>
  </si>
  <si>
    <t>водолазка с горлом мужская</t>
  </si>
  <si>
    <t>galaxy плойка</t>
  </si>
  <si>
    <t>бердо</t>
  </si>
  <si>
    <t>средство для мытья посуды jundo</t>
  </si>
  <si>
    <t xml:space="preserve">чемоданчик </t>
  </si>
  <si>
    <t xml:space="preserve">41320649 </t>
  </si>
  <si>
    <t>70341768</t>
  </si>
  <si>
    <t>носочки для малышки</t>
  </si>
  <si>
    <t>медь хелат</t>
  </si>
  <si>
    <t>литература на лето 1 класс</t>
  </si>
  <si>
    <t>15042583</t>
  </si>
  <si>
    <t>staleks pro кусачки</t>
  </si>
  <si>
    <t xml:space="preserve">подгузники huggies </t>
  </si>
  <si>
    <t>навигатор для охоты и рыбалки</t>
  </si>
  <si>
    <t>кукусики семена пищевые</t>
  </si>
  <si>
    <t>щитки adidas</t>
  </si>
  <si>
    <t>джинсы женские большие</t>
  </si>
  <si>
    <t>бэйби бон</t>
  </si>
  <si>
    <t xml:space="preserve">спальный мешок туристический </t>
  </si>
  <si>
    <t>джинсовая куртка мужская оверсайз</t>
  </si>
  <si>
    <t>imenka imennails</t>
  </si>
  <si>
    <t>декоративная лента для карниза</t>
  </si>
  <si>
    <t>майка кроп</t>
  </si>
  <si>
    <t>moroz shop</t>
  </si>
  <si>
    <t>настольные игры для пар</t>
  </si>
  <si>
    <t>беседка из поликарбоната</t>
  </si>
  <si>
    <t>био гель</t>
  </si>
  <si>
    <t>человек-паук игрушка</t>
  </si>
  <si>
    <t>топ коралловый</t>
  </si>
  <si>
    <t>ariete техника для кухни</t>
  </si>
  <si>
    <t>детские вещи для малышей</t>
  </si>
  <si>
    <t>дольче вита</t>
  </si>
  <si>
    <t>cicito</t>
  </si>
  <si>
    <t>чехол tecno spark 6 go</t>
  </si>
  <si>
    <t>epic coffee</t>
  </si>
  <si>
    <t>палочки ароматизированные</t>
  </si>
  <si>
    <t>ваза 50см</t>
  </si>
  <si>
    <t>значок октябренка</t>
  </si>
  <si>
    <t>шкаф пенал в ванную</t>
  </si>
  <si>
    <t>теплые спортивные брюки женские</t>
  </si>
  <si>
    <t>радужный дождик</t>
  </si>
  <si>
    <t>rca разветвитель</t>
  </si>
  <si>
    <t>страй кидс</t>
  </si>
  <si>
    <t>футболка  оверсайз мужская</t>
  </si>
  <si>
    <t>зажигалка красивая</t>
  </si>
  <si>
    <t>они хотят быть как мы</t>
  </si>
  <si>
    <t>баллон для углекислоты</t>
  </si>
  <si>
    <t>влажные салфетки ловулар</t>
  </si>
  <si>
    <t>эмили дикинсон</t>
  </si>
  <si>
    <t>медицинский сарафан</t>
  </si>
  <si>
    <t>кофта куртка</t>
  </si>
  <si>
    <t>ленинсы</t>
  </si>
  <si>
    <t>шарики девичник</t>
  </si>
  <si>
    <t>подарочный набор для пикника</t>
  </si>
  <si>
    <t xml:space="preserve">контейнер для заморозки </t>
  </si>
  <si>
    <t>наклейки 3 д</t>
  </si>
  <si>
    <t>mokosh</t>
  </si>
  <si>
    <t>пуховик легкий</t>
  </si>
  <si>
    <t>75621212</t>
  </si>
  <si>
    <t>jomoto кроссовки</t>
  </si>
  <si>
    <t>алмазная мощайка</t>
  </si>
  <si>
    <t>мужские шорты бермуды</t>
  </si>
  <si>
    <t>вольтметр без корпуса</t>
  </si>
  <si>
    <t xml:space="preserve">лосины мужские </t>
  </si>
  <si>
    <t>леди ди</t>
  </si>
  <si>
    <t>комбинированный летние задания</t>
  </si>
  <si>
    <t>сережки животные</t>
  </si>
  <si>
    <t>детские щетки</t>
  </si>
  <si>
    <t>чистка зубов ирригатор</t>
  </si>
  <si>
    <t>лонгслив в полоску детский</t>
  </si>
  <si>
    <t>платье мини на бретельках</t>
  </si>
  <si>
    <t>d'alba official</t>
  </si>
  <si>
    <t>сифон переливной</t>
  </si>
  <si>
    <t>диск для ушм</t>
  </si>
  <si>
    <t>33670991</t>
  </si>
  <si>
    <t>лейка 3 л</t>
  </si>
  <si>
    <t>семейный комплект</t>
  </si>
  <si>
    <t>краска для маркеров</t>
  </si>
  <si>
    <t>lamel праймер</t>
  </si>
  <si>
    <t>плоская кисть для маникюра</t>
  </si>
  <si>
    <t>пленка белая</t>
  </si>
  <si>
    <t>сумка под седло велосипеда</t>
  </si>
  <si>
    <t>белая плиссированные юбка</t>
  </si>
  <si>
    <t>ля рош позе эфаклар гель</t>
  </si>
  <si>
    <t>ткань для футболок</t>
  </si>
  <si>
    <t>стекло poco м3</t>
  </si>
  <si>
    <t>детский шампунь 0+</t>
  </si>
  <si>
    <t>маска для лица косметика корейская</t>
  </si>
  <si>
    <t>платье для театра</t>
  </si>
  <si>
    <t>женская кофта оверсайз</t>
  </si>
  <si>
    <t>sepiolsa</t>
  </si>
  <si>
    <t>hdd 1 тб</t>
  </si>
  <si>
    <t>прописи 4-5 лет</t>
  </si>
  <si>
    <t>подхваты для штор текстиль</t>
  </si>
  <si>
    <t>аккумулятор самсунг</t>
  </si>
  <si>
    <t>нарядные платья для девушек платья на выпускной нарядные платья больших размеров</t>
  </si>
  <si>
    <t>бар канистра</t>
  </si>
  <si>
    <t>обувь для девочек демисезон</t>
  </si>
  <si>
    <t xml:space="preserve">розовая подводка </t>
  </si>
  <si>
    <t>puluk</t>
  </si>
  <si>
    <t>бетономешалка машина</t>
  </si>
  <si>
    <t xml:space="preserve">мужская сумка для документов </t>
  </si>
  <si>
    <t>конструктор пистолет</t>
  </si>
  <si>
    <t>кружка армейская</t>
  </si>
  <si>
    <t>присыпка под подгузник</t>
  </si>
  <si>
    <t>шампунь натура сибирика</t>
  </si>
  <si>
    <t>73030073</t>
  </si>
  <si>
    <t xml:space="preserve">мака </t>
  </si>
  <si>
    <t>ботинки сказка</t>
  </si>
  <si>
    <t>твоею</t>
  </si>
  <si>
    <t>гель для душа пион</t>
  </si>
  <si>
    <t>телевизор 55 дюйма</t>
  </si>
  <si>
    <t>фартук настенный</t>
  </si>
  <si>
    <t>letique тушь</t>
  </si>
  <si>
    <t>портфель черный школьный для подростка</t>
  </si>
  <si>
    <t>шапка puma</t>
  </si>
  <si>
    <t>катана зоро</t>
  </si>
  <si>
    <t>сумка подарочная</t>
  </si>
  <si>
    <t>кошелек женский из натуральной кожи</t>
  </si>
  <si>
    <t>шкатулка для золота</t>
  </si>
  <si>
    <t>шприц плунжерный at</t>
  </si>
  <si>
    <t>номера на дверь</t>
  </si>
  <si>
    <t>колпачки на гайки колеса</t>
  </si>
  <si>
    <t>трикотажная жилетка</t>
  </si>
  <si>
    <t>топы женские для спорта</t>
  </si>
  <si>
    <t>futurino детская одежда для девочек</t>
  </si>
  <si>
    <t>взлом психологии</t>
  </si>
  <si>
    <t>мешок для сыра</t>
  </si>
  <si>
    <t>интикома лето</t>
  </si>
  <si>
    <t>босоножки 36</t>
  </si>
  <si>
    <t>фотопленка instax</t>
  </si>
  <si>
    <t>пластиковая коробочка</t>
  </si>
  <si>
    <t xml:space="preserve">красная линия </t>
  </si>
  <si>
    <t>купальник женский раздельные 52</t>
  </si>
  <si>
    <t>браслет детский золото</t>
  </si>
  <si>
    <t>камера на тачку</t>
  </si>
  <si>
    <t>чехол для гладильной доски 140</t>
  </si>
  <si>
    <t xml:space="preserve">чулочки </t>
  </si>
  <si>
    <t xml:space="preserve">стойка для микрофона </t>
  </si>
  <si>
    <t>лактоферон</t>
  </si>
  <si>
    <t>защита для паха</t>
  </si>
  <si>
    <t>в стране водяных</t>
  </si>
  <si>
    <t>бренды женской одежды</t>
  </si>
  <si>
    <t>карандаш для губ eva</t>
  </si>
  <si>
    <t>подгузники товары для малышей</t>
  </si>
  <si>
    <t>lassie костюм</t>
  </si>
  <si>
    <t>жёлтые шорты</t>
  </si>
  <si>
    <t>ведьмак по номерам</t>
  </si>
  <si>
    <t>постельное белье гарри поттер хлопок</t>
  </si>
  <si>
    <t>чехол для телефона с картой</t>
  </si>
  <si>
    <t>балон с сжатым воздухом</t>
  </si>
  <si>
    <t>женский спортивный костюм на флисе</t>
  </si>
  <si>
    <t>платье из лиоцелла</t>
  </si>
  <si>
    <t>шоппер guess</t>
  </si>
  <si>
    <t xml:space="preserve">эво коврики </t>
  </si>
  <si>
    <t>контейнер для завтрака</t>
  </si>
  <si>
    <t>батарея на гироскутер</t>
  </si>
  <si>
    <t>куб для йоги</t>
  </si>
  <si>
    <t>фильтр масляный шкода</t>
  </si>
  <si>
    <t>сгон воды</t>
  </si>
  <si>
    <t>сухой шампунь для волос shauma</t>
  </si>
  <si>
    <t>резинки с крючками</t>
  </si>
  <si>
    <t>игрушка неваляшка для кошек</t>
  </si>
  <si>
    <t>чисто быстро</t>
  </si>
  <si>
    <t>зефирюшки маршмеллоу</t>
  </si>
  <si>
    <t>прозрачный горшок для орхидеи</t>
  </si>
  <si>
    <t>набор кастрюль rondell</t>
  </si>
  <si>
    <t>халат домашний для беременных</t>
  </si>
  <si>
    <t>стринги хеллоу китти</t>
  </si>
  <si>
    <t>болеро женское летнее белое</t>
  </si>
  <si>
    <t>пистолет стреляющий орбизами</t>
  </si>
  <si>
    <t>электрическая щетка зубная</t>
  </si>
  <si>
    <t>корректирующие стринги</t>
  </si>
  <si>
    <t>мужской порфюм</t>
  </si>
  <si>
    <t>узи мойка</t>
  </si>
  <si>
    <t>горка детская металлическая</t>
  </si>
  <si>
    <t>печать с именем для одежды</t>
  </si>
  <si>
    <t>гель лак с белыми хлопьями</t>
  </si>
  <si>
    <t xml:space="preserve">парики для женщин </t>
  </si>
  <si>
    <t xml:space="preserve">подставка для телефона в машину </t>
  </si>
  <si>
    <t>носки женские зеленые</t>
  </si>
  <si>
    <t xml:space="preserve">батлстар </t>
  </si>
  <si>
    <t>ковер в прихожую 150</t>
  </si>
  <si>
    <t>bosch мясорубка электрическая</t>
  </si>
  <si>
    <t>топ эластик</t>
  </si>
  <si>
    <t>одежда для полдэнс</t>
  </si>
  <si>
    <t>женская  футболка</t>
  </si>
  <si>
    <t>корм сухой для собак мелких пород</t>
  </si>
  <si>
    <t>маска для лица жидкая</t>
  </si>
  <si>
    <t>спортивный рюкзак для футбола</t>
  </si>
  <si>
    <t>дубликатор</t>
  </si>
  <si>
    <t>зеркало карманное детское</t>
  </si>
  <si>
    <t>чехол на телефон редми 7а</t>
  </si>
  <si>
    <t>мейбелин 65</t>
  </si>
  <si>
    <t>пряжа микрофибра</t>
  </si>
  <si>
    <t>камни для бани жадеит</t>
  </si>
  <si>
    <t>чехлв</t>
  </si>
  <si>
    <t>карман в автомобиль</t>
  </si>
  <si>
    <t>39839704</t>
  </si>
  <si>
    <t>общий журнал работ</t>
  </si>
  <si>
    <t>полотенце 30 на 30</t>
  </si>
  <si>
    <t>24805038</t>
  </si>
  <si>
    <t>59291470</t>
  </si>
  <si>
    <t>чехол note 20 ultra</t>
  </si>
  <si>
    <t>mini di</t>
  </si>
  <si>
    <t>12185904</t>
  </si>
  <si>
    <t>светится в темноте футболка</t>
  </si>
  <si>
    <t>гарньер автозагар</t>
  </si>
  <si>
    <t>19152042</t>
  </si>
  <si>
    <t>ресницы пучковые для макияжа</t>
  </si>
  <si>
    <t>деревянные поделки</t>
  </si>
  <si>
    <t>hitt сковорода</t>
  </si>
  <si>
    <t>детский адидас</t>
  </si>
  <si>
    <t xml:space="preserve">контейнер для круп </t>
  </si>
  <si>
    <t>мятный шарик</t>
  </si>
  <si>
    <t>лоферы мужские коричневые</t>
  </si>
  <si>
    <t xml:space="preserve">бандаж на колено </t>
  </si>
  <si>
    <t>lady-maria одежда</t>
  </si>
  <si>
    <t>наклейки для крокс</t>
  </si>
  <si>
    <t>формы бумажные для кексов</t>
  </si>
  <si>
    <t>белый мужской костюм</t>
  </si>
  <si>
    <t>умное постельное белье</t>
  </si>
  <si>
    <t>excite</t>
  </si>
  <si>
    <t>ночник цветы</t>
  </si>
  <si>
    <t>робот танк</t>
  </si>
  <si>
    <t>боксы с деньгами</t>
  </si>
  <si>
    <t>порошок для стирки детского белья</t>
  </si>
  <si>
    <t>юбка миди с вырезом</t>
  </si>
  <si>
    <t>сумка в роддом 3 шт</t>
  </si>
  <si>
    <t>как король эльфхейма научился ненавидеть истории</t>
  </si>
  <si>
    <t>часы samsung watch 4</t>
  </si>
  <si>
    <t>антивозрастная пенка для умывания с маслом апельсина</t>
  </si>
  <si>
    <t>силиконовый коврик для маникюра</t>
  </si>
  <si>
    <t>чехол для айфона xs</t>
  </si>
  <si>
    <t>заколка перо</t>
  </si>
  <si>
    <t xml:space="preserve">мужская цепь </t>
  </si>
  <si>
    <t>21229782</t>
  </si>
  <si>
    <t>колинс футболка женская</t>
  </si>
  <si>
    <t>vacanza</t>
  </si>
  <si>
    <t>флип флап</t>
  </si>
  <si>
    <t>ресницы для наращивания барбара</t>
  </si>
  <si>
    <t>in red</t>
  </si>
  <si>
    <t>гель для свечей</t>
  </si>
  <si>
    <t>резиночки прыгать</t>
  </si>
  <si>
    <t>чучела уток</t>
  </si>
  <si>
    <t>31246172</t>
  </si>
  <si>
    <t>крем гель для душа женский</t>
  </si>
  <si>
    <t>vichy от солнца</t>
  </si>
  <si>
    <t>комуфляжная футболка</t>
  </si>
  <si>
    <t>unger</t>
  </si>
  <si>
    <t xml:space="preserve">глюкоза </t>
  </si>
  <si>
    <t>бисер мишки</t>
  </si>
  <si>
    <t>бейсбольная кофта</t>
  </si>
  <si>
    <t xml:space="preserve">летний комбез </t>
  </si>
  <si>
    <t>шоперы аниме принтом</t>
  </si>
  <si>
    <t>кепка кожаная женская</t>
  </si>
  <si>
    <t>мужские осенние ботинки натуральная кожа</t>
  </si>
  <si>
    <t>женское платье короткое</t>
  </si>
  <si>
    <t>алмазная мощаика</t>
  </si>
  <si>
    <t>пигменты face</t>
  </si>
  <si>
    <t>fatbike</t>
  </si>
  <si>
    <t>фотофон 3d</t>
  </si>
  <si>
    <t>мышь заводная</t>
  </si>
  <si>
    <t>худи для парней</t>
  </si>
  <si>
    <t>столик для телевизора</t>
  </si>
  <si>
    <t>santa fe</t>
  </si>
  <si>
    <t>63101968</t>
  </si>
  <si>
    <t>обувь geox девочки</t>
  </si>
  <si>
    <t>сумки тележки</t>
  </si>
  <si>
    <t>тюль 500 на 240</t>
  </si>
  <si>
    <t>мыло 10 шт</t>
  </si>
  <si>
    <t>широкие джинсы на девочку</t>
  </si>
  <si>
    <t>deerma швабра</t>
  </si>
  <si>
    <t>ушм 180</t>
  </si>
  <si>
    <t>кулиса</t>
  </si>
  <si>
    <t>прд</t>
  </si>
  <si>
    <t xml:space="preserve">велосипед bmx </t>
  </si>
  <si>
    <t>задний фонарь для велосипеда</t>
  </si>
  <si>
    <t>девочка на шаре</t>
  </si>
  <si>
    <t>подводка для нлаз</t>
  </si>
  <si>
    <t xml:space="preserve">кружка бравл старс </t>
  </si>
  <si>
    <t>накладки на стул</t>
  </si>
  <si>
    <t xml:space="preserve">стиральная </t>
  </si>
  <si>
    <t>капсулы dolce gusto эспрессо</t>
  </si>
  <si>
    <t>вверх по причуди</t>
  </si>
  <si>
    <t>водолазка школьная для девочки</t>
  </si>
  <si>
    <t>сумка женская кросс</t>
  </si>
  <si>
    <t>цепь чокер</t>
  </si>
  <si>
    <t>na tebe</t>
  </si>
  <si>
    <t>лампа автомобильная светодиодная h7</t>
  </si>
  <si>
    <t>dirty mango</t>
  </si>
  <si>
    <t>карандаш для бровей avon</t>
  </si>
  <si>
    <t>pshenitsa est.2020</t>
  </si>
  <si>
    <t>стоматит</t>
  </si>
  <si>
    <t>серьги стрекоза</t>
  </si>
  <si>
    <t xml:space="preserve">костюм турция </t>
  </si>
  <si>
    <t>джинсовые пиджаки для девочек</t>
  </si>
  <si>
    <t>вечернее платье на корпоратив больших размеров</t>
  </si>
  <si>
    <t>логан 2</t>
  </si>
  <si>
    <t>боли с коротким рукавом</t>
  </si>
  <si>
    <t>голубая очищающая маска</t>
  </si>
  <si>
    <t>световые панели</t>
  </si>
  <si>
    <t>творческий блокнот для девочек</t>
  </si>
  <si>
    <t>футболка с пионами</t>
  </si>
  <si>
    <t>лосьон для подростков</t>
  </si>
  <si>
    <t>детские картины</t>
  </si>
  <si>
    <t>насос поверхностный для грязной воды</t>
  </si>
  <si>
    <t>индикатор влажности почвы</t>
  </si>
  <si>
    <t>оригинальные сумки</t>
  </si>
  <si>
    <t>фиксики нолик</t>
  </si>
  <si>
    <t>джоггеры медицинские</t>
  </si>
  <si>
    <t>книга фэнтези</t>
  </si>
  <si>
    <t>чехол для телефона realme c3</t>
  </si>
  <si>
    <t>корзина под коляску</t>
  </si>
  <si>
    <t>застежка для бикини</t>
  </si>
  <si>
    <t>пижамы с шортами для девочек</t>
  </si>
  <si>
    <t>резинки заколки для волос</t>
  </si>
  <si>
    <t xml:space="preserve">бассейн bestway </t>
  </si>
  <si>
    <t>фрутоняня хлебцы</t>
  </si>
  <si>
    <t xml:space="preserve">малевич </t>
  </si>
  <si>
    <t>молюстин</t>
  </si>
  <si>
    <t>tintberry лак для ногтей</t>
  </si>
  <si>
    <t>oodji костюм</t>
  </si>
  <si>
    <t>термозащита эстель</t>
  </si>
  <si>
    <t>топ с бретелями</t>
  </si>
  <si>
    <t>джинсы мужски</t>
  </si>
  <si>
    <t>брюки бирюзовые жеские</t>
  </si>
  <si>
    <t>драган</t>
  </si>
  <si>
    <t>свитер с горлом оверсайз</t>
  </si>
  <si>
    <t>механизм для скоросшивания</t>
  </si>
  <si>
    <t>мак три турбо</t>
  </si>
  <si>
    <t>iphon xr</t>
  </si>
  <si>
    <t>умный спрей</t>
  </si>
  <si>
    <t>итачи по номерам</t>
  </si>
  <si>
    <t>колаген бад</t>
  </si>
  <si>
    <t>турецкие</t>
  </si>
  <si>
    <t>зарядка для juul</t>
  </si>
  <si>
    <t>бамбуковое постельное белье</t>
  </si>
  <si>
    <t xml:space="preserve">карзина </t>
  </si>
  <si>
    <t xml:space="preserve">кольцо золото </t>
  </si>
  <si>
    <t>тандем</t>
  </si>
  <si>
    <t>топ с мехом</t>
  </si>
  <si>
    <t>лосины утепленные женские зимние</t>
  </si>
  <si>
    <t>черный краситель для одежды</t>
  </si>
  <si>
    <t>ах</t>
  </si>
  <si>
    <t>выключатель кнопка</t>
  </si>
  <si>
    <t xml:space="preserve">холодный чай </t>
  </si>
  <si>
    <t>69116984</t>
  </si>
  <si>
    <t>бумага а4 белая 500 листов</t>
  </si>
  <si>
    <t>наволочка на подушку 45*45</t>
  </si>
  <si>
    <t>детский велосипедный шлем</t>
  </si>
  <si>
    <t>мебель огонек</t>
  </si>
  <si>
    <t>часы honor band 6</t>
  </si>
  <si>
    <t>сушёная клубника</t>
  </si>
  <si>
    <t>хлопковое платье летнее</t>
  </si>
  <si>
    <t>11849330</t>
  </si>
  <si>
    <t>толстовка на молнии oversize</t>
  </si>
  <si>
    <t>для вилок и ложек</t>
  </si>
  <si>
    <t xml:space="preserve">адидас тапочки </t>
  </si>
  <si>
    <t>мужские спортивный костюм</t>
  </si>
  <si>
    <t>худи фиолетовое мужское</t>
  </si>
  <si>
    <t>zefirka одежда</t>
  </si>
  <si>
    <t xml:space="preserve">пучки ресниц </t>
  </si>
  <si>
    <t>под сахар</t>
  </si>
  <si>
    <t>блок питания 18 вольт</t>
  </si>
  <si>
    <t>полено</t>
  </si>
  <si>
    <t>мердок</t>
  </si>
  <si>
    <t>крымская</t>
  </si>
  <si>
    <t>пока для обуви</t>
  </si>
  <si>
    <t xml:space="preserve">пуссеты </t>
  </si>
  <si>
    <t>glueskin</t>
  </si>
  <si>
    <t>шина для пальца</t>
  </si>
  <si>
    <t>маска тоник для волос</t>
  </si>
  <si>
    <t>шлейфовые духи</t>
  </si>
  <si>
    <t>орли лак</t>
  </si>
  <si>
    <t>энергосберегающая лампа</t>
  </si>
  <si>
    <t>tochini</t>
  </si>
  <si>
    <t>удобрение ава</t>
  </si>
  <si>
    <t>шторы велюр синие</t>
  </si>
  <si>
    <t>41038609</t>
  </si>
  <si>
    <t>nuna</t>
  </si>
  <si>
    <t>дигл резинкострел</t>
  </si>
  <si>
    <t>купальник с поплавками</t>
  </si>
  <si>
    <t>платья и костюмы белорусский летние</t>
  </si>
  <si>
    <t>подарочные наборы косметики</t>
  </si>
  <si>
    <t>ред</t>
  </si>
  <si>
    <t>средство от загара детское</t>
  </si>
  <si>
    <t>honor watch 2</t>
  </si>
  <si>
    <t>стерео картинки</t>
  </si>
  <si>
    <t>iphone х</t>
  </si>
  <si>
    <t>sedler store</t>
  </si>
  <si>
    <t>15567389</t>
  </si>
  <si>
    <t>конфеты сухофрукты в шоколаде</t>
  </si>
  <si>
    <t>бежевый топ женский</t>
  </si>
  <si>
    <t>салфетки бумажные zewa</t>
  </si>
  <si>
    <t>холодильник со скидкой</t>
  </si>
  <si>
    <t>духи лав ис</t>
  </si>
  <si>
    <t>пылесос хиаоми</t>
  </si>
  <si>
    <t>крем для ног чистая линия</t>
  </si>
  <si>
    <t>сласти из коломны</t>
  </si>
  <si>
    <t xml:space="preserve"> чайник</t>
  </si>
  <si>
    <t>дай лапку</t>
  </si>
  <si>
    <t>лекарство для собак</t>
  </si>
  <si>
    <t>одежда для бега мужская</t>
  </si>
  <si>
    <t>трикотажные джоггеры</t>
  </si>
  <si>
    <t>диск 5кг</t>
  </si>
  <si>
    <t>78778451</t>
  </si>
  <si>
    <t>корректор консилер</t>
  </si>
  <si>
    <t xml:space="preserve">симкарта </t>
  </si>
  <si>
    <t>контейнер с крышкой большой</t>
  </si>
  <si>
    <t>белые велосипедки короткие</t>
  </si>
  <si>
    <t>накидка прозрачная</t>
  </si>
  <si>
    <t>айфон 11 про телефон</t>
  </si>
  <si>
    <t>подарки для девочек на 8 марто</t>
  </si>
  <si>
    <t>колонка на велосипед</t>
  </si>
  <si>
    <t>logitech g333</t>
  </si>
  <si>
    <t>дуга в кроватку</t>
  </si>
  <si>
    <t>1,5 спальное белье</t>
  </si>
  <si>
    <t>покрывало на кровать для девочки</t>
  </si>
  <si>
    <t>лавель</t>
  </si>
  <si>
    <t>пижама динозавр</t>
  </si>
  <si>
    <t>13326811</t>
  </si>
  <si>
    <t>пеппи длинныйчулок</t>
  </si>
  <si>
    <t>широкие летние штаны женские</t>
  </si>
  <si>
    <t>73532556</t>
  </si>
  <si>
    <t>сумки из натуральной кожи коричневые</t>
  </si>
  <si>
    <t>чехол а51 с защитой камеры</t>
  </si>
  <si>
    <t xml:space="preserve">drain effect </t>
  </si>
  <si>
    <t>бюстгальтер вторая кожа</t>
  </si>
  <si>
    <t>72310403</t>
  </si>
  <si>
    <t>ботинки чулки</t>
  </si>
  <si>
    <t>постельное белье 2 спальное василиса сатин</t>
  </si>
  <si>
    <t>картина по номерам синие коты</t>
  </si>
  <si>
    <t>очки +3.5</t>
  </si>
  <si>
    <t>стальная сковорода</t>
  </si>
  <si>
    <t xml:space="preserve">для мужчины </t>
  </si>
  <si>
    <t>azaleia</t>
  </si>
  <si>
    <t>котекс ночные трусики</t>
  </si>
  <si>
    <t>туникаженская</t>
  </si>
  <si>
    <t xml:space="preserve">купальники закрытые </t>
  </si>
  <si>
    <t>chapman red</t>
  </si>
  <si>
    <t>спрей двухфазный для волос</t>
  </si>
  <si>
    <t>для мёда</t>
  </si>
  <si>
    <t xml:space="preserve">кружка стеклянная </t>
  </si>
  <si>
    <t>коробка для конвертов на свадьбу</t>
  </si>
  <si>
    <t>рут уэйр</t>
  </si>
  <si>
    <t>наушники cat</t>
  </si>
  <si>
    <t>крепление на стену для велосипеда</t>
  </si>
  <si>
    <t>нижнее белье для девушек</t>
  </si>
  <si>
    <t>кукольный шкаф</t>
  </si>
  <si>
    <t xml:space="preserve">лоток медицинский </t>
  </si>
  <si>
    <t>пижама женская с шортами и рубашкой</t>
  </si>
  <si>
    <t>чехол airpods pro пластиковый</t>
  </si>
  <si>
    <t xml:space="preserve">adidas женские </t>
  </si>
  <si>
    <t>тумбы для ванной</t>
  </si>
  <si>
    <t>кашпо 1 л</t>
  </si>
  <si>
    <t>катридж для принтера</t>
  </si>
  <si>
    <t>варенье инжир</t>
  </si>
  <si>
    <t>аптечка для дома</t>
  </si>
  <si>
    <t xml:space="preserve">ручки черные </t>
  </si>
  <si>
    <t>стринги с хеллоу китти</t>
  </si>
  <si>
    <t>asrv</t>
  </si>
  <si>
    <t>салатник черный</t>
  </si>
  <si>
    <t>grohe для душа</t>
  </si>
  <si>
    <t>где моя мама</t>
  </si>
  <si>
    <t>духи armani</t>
  </si>
  <si>
    <t>sweetberryy</t>
  </si>
  <si>
    <t xml:space="preserve">отбеливающий карандаш для зубов </t>
  </si>
  <si>
    <t xml:space="preserve">эйван </t>
  </si>
  <si>
    <t>платья ostin</t>
  </si>
  <si>
    <t>рчки</t>
  </si>
  <si>
    <t>ray ban aviator</t>
  </si>
  <si>
    <t>герман семена</t>
  </si>
  <si>
    <t>юбки миди бежевого цвета на лето</t>
  </si>
  <si>
    <t>evi кукла еви</t>
  </si>
  <si>
    <t>испаритель миникан</t>
  </si>
  <si>
    <t>посу</t>
  </si>
  <si>
    <t>баретки</t>
  </si>
  <si>
    <t>тексмастер</t>
  </si>
  <si>
    <t>косметичка в душ</t>
  </si>
  <si>
    <t>кальций для черепах</t>
  </si>
  <si>
    <t>зарядка акб</t>
  </si>
  <si>
    <t>форма токийских мстителей</t>
  </si>
  <si>
    <t>спанбонд белый</t>
  </si>
  <si>
    <t>борцовка для борьбы</t>
  </si>
  <si>
    <t>эмалированный чайник со свистком</t>
  </si>
  <si>
    <t>грыжа</t>
  </si>
  <si>
    <t xml:space="preserve">purina one для кошек </t>
  </si>
  <si>
    <t>11498332</t>
  </si>
  <si>
    <t xml:space="preserve">чёрные линзы </t>
  </si>
  <si>
    <t xml:space="preserve">жилет летний женский </t>
  </si>
  <si>
    <t>маскитная шапка</t>
  </si>
  <si>
    <t>мавроди</t>
  </si>
  <si>
    <t>поставка для ножей</t>
  </si>
  <si>
    <t>12260081</t>
  </si>
  <si>
    <t>кепки с сеткой</t>
  </si>
  <si>
    <t xml:space="preserve">сливки 33% </t>
  </si>
  <si>
    <t>флаг крыма</t>
  </si>
  <si>
    <t>сумка гусиная лапка</t>
  </si>
  <si>
    <t>san martin</t>
  </si>
  <si>
    <t>kors michael</t>
  </si>
  <si>
    <t xml:space="preserve">автомобильный держатель </t>
  </si>
  <si>
    <t>patrol босоножки</t>
  </si>
  <si>
    <t>царь елка</t>
  </si>
  <si>
    <t>большой мармеладный мишка</t>
  </si>
  <si>
    <t>женская сумка мешок</t>
  </si>
  <si>
    <t>посуда для девочки</t>
  </si>
  <si>
    <t>анти царапки</t>
  </si>
  <si>
    <t>81728392</t>
  </si>
  <si>
    <t>прямоугольная сковорода</t>
  </si>
  <si>
    <t>3029229</t>
  </si>
  <si>
    <t>не сахар</t>
  </si>
  <si>
    <t>basker wheels</t>
  </si>
  <si>
    <t>купальник белый раздельный</t>
  </si>
  <si>
    <t>слайды для диапроектора</t>
  </si>
  <si>
    <t>брюки bershka</t>
  </si>
  <si>
    <t>honor x 8</t>
  </si>
  <si>
    <t>гибкая светодиодная лента</t>
  </si>
  <si>
    <t>75024903</t>
  </si>
  <si>
    <t>контурный шаблон</t>
  </si>
  <si>
    <t>крем ла рош</t>
  </si>
  <si>
    <t>декоративная планка</t>
  </si>
  <si>
    <t>платье для беременных длинное</t>
  </si>
  <si>
    <t>cosy home</t>
  </si>
  <si>
    <t>mysteria</t>
  </si>
  <si>
    <t>чехол на хонор 7x</t>
  </si>
  <si>
    <t>технология 1 класс лутцева</t>
  </si>
  <si>
    <t>очки 2,5</t>
  </si>
  <si>
    <t>парашутист</t>
  </si>
  <si>
    <t>11996464</t>
  </si>
  <si>
    <t>вечерние блузки</t>
  </si>
  <si>
    <t>jigott крем</t>
  </si>
  <si>
    <t>юбки хлопок</t>
  </si>
  <si>
    <t>для солярия набор</t>
  </si>
  <si>
    <t>louis vuitton кошелек</t>
  </si>
  <si>
    <t>город мастеров для девочек</t>
  </si>
  <si>
    <t>стрела для лука</t>
  </si>
  <si>
    <t>альт юбка</t>
  </si>
  <si>
    <t>чехол на сяоми редми 9</t>
  </si>
  <si>
    <t>ободок для купания</t>
  </si>
  <si>
    <t>галега</t>
  </si>
  <si>
    <t>купальник женский раздельные пуш-ап</t>
  </si>
  <si>
    <t>набор мечиков</t>
  </si>
  <si>
    <t>русский мат словарь</t>
  </si>
  <si>
    <t>купальник oysho</t>
  </si>
  <si>
    <t>тарелок набор</t>
  </si>
  <si>
    <t>пижама клевер</t>
  </si>
  <si>
    <t>гель для душа черная смородина</t>
  </si>
  <si>
    <t xml:space="preserve">коврик для мышки аниме </t>
  </si>
  <si>
    <t>gloria jeans шапка</t>
  </si>
  <si>
    <t>фигурки jojo</t>
  </si>
  <si>
    <t>активатор эстель</t>
  </si>
  <si>
    <t>монк фрукт</t>
  </si>
  <si>
    <t>54788048</t>
  </si>
  <si>
    <t xml:space="preserve">зелёные брюки </t>
  </si>
  <si>
    <t>шнурки converse</t>
  </si>
  <si>
    <t>сумка поесная</t>
  </si>
  <si>
    <t>мини бильярдный стол</t>
  </si>
  <si>
    <t>туалетная вода luck</t>
  </si>
  <si>
    <t>ugg зима</t>
  </si>
  <si>
    <t>izi max 1600</t>
  </si>
  <si>
    <t>очиститель вентиляции и кондиционера</t>
  </si>
  <si>
    <t>golden rose glow kiss</t>
  </si>
  <si>
    <t>сумка кожа италия</t>
  </si>
  <si>
    <t>выпускной шары</t>
  </si>
  <si>
    <t>sunergetic</t>
  </si>
  <si>
    <t>meal2goal</t>
  </si>
  <si>
    <t>свободная блузка</t>
  </si>
  <si>
    <t xml:space="preserve">блокнот уничтожь меня </t>
  </si>
  <si>
    <t xml:space="preserve">чехлы на стул </t>
  </si>
  <si>
    <t>посуда ikea</t>
  </si>
  <si>
    <t>adidas stella</t>
  </si>
  <si>
    <t>rdr2</t>
  </si>
  <si>
    <t>комплект одежды женский летний</t>
  </si>
  <si>
    <t xml:space="preserve">аминосил </t>
  </si>
  <si>
    <t>слайдеры бтс</t>
  </si>
  <si>
    <t>колпаки на колеса 16 газель</t>
  </si>
  <si>
    <t>туалетная вода мужская apple</t>
  </si>
  <si>
    <t>стол ломберный</t>
  </si>
  <si>
    <t>купальник женский слитные с пушапом</t>
  </si>
  <si>
    <t>русый пепельный</t>
  </si>
  <si>
    <t xml:space="preserve">короны </t>
  </si>
  <si>
    <t>худи толстовки свитшоты женские</t>
  </si>
  <si>
    <t>gloria jeans ночная сорочка</t>
  </si>
  <si>
    <t>contour ts</t>
  </si>
  <si>
    <t xml:space="preserve">для свечей </t>
  </si>
  <si>
    <t>футляр для наушников apple</t>
  </si>
  <si>
    <t>51697490</t>
  </si>
  <si>
    <t>soda одежда</t>
  </si>
  <si>
    <t>подарок любимому мужу</t>
  </si>
  <si>
    <t>эклат фемме</t>
  </si>
  <si>
    <t>cargo pants женские</t>
  </si>
  <si>
    <t xml:space="preserve">подарок дедушке </t>
  </si>
  <si>
    <t xml:space="preserve">насос электрический </t>
  </si>
  <si>
    <t>sos keratin</t>
  </si>
  <si>
    <t>наклейки цой</t>
  </si>
  <si>
    <t>шапки летние детские</t>
  </si>
  <si>
    <t>аксессуары для бассейнов подстилка</t>
  </si>
  <si>
    <t>пуховик белый</t>
  </si>
  <si>
    <t>свободные брюки мужские</t>
  </si>
  <si>
    <t>блузка с жабо детская</t>
  </si>
  <si>
    <t>бумага а4 500</t>
  </si>
  <si>
    <t>супер энзимы</t>
  </si>
  <si>
    <t>кепка для младенцев</t>
  </si>
  <si>
    <t>чехол с bts</t>
  </si>
  <si>
    <t>азелаин</t>
  </si>
  <si>
    <t xml:space="preserve">ноты </t>
  </si>
  <si>
    <t>тени soda</t>
  </si>
  <si>
    <t>изумруд кольцо</t>
  </si>
  <si>
    <t>кроссовкимужские</t>
  </si>
  <si>
    <t>карта памяти 2 гб</t>
  </si>
  <si>
    <t>totachi 5w40</t>
  </si>
  <si>
    <t>постельное белье 1,5 детское</t>
  </si>
  <si>
    <t>гравитационный стол</t>
  </si>
  <si>
    <t xml:space="preserve">детские пеленки </t>
  </si>
  <si>
    <t>чехол на iphone xr кожаный</t>
  </si>
  <si>
    <t xml:space="preserve">adidas одежда женская </t>
  </si>
  <si>
    <t>сибирина</t>
  </si>
  <si>
    <t>кунак</t>
  </si>
  <si>
    <t>вафельное сердце книга</t>
  </si>
  <si>
    <t>ошейник из биотана</t>
  </si>
  <si>
    <t>золотые кулоны</t>
  </si>
  <si>
    <t xml:space="preserve">силиконовая форма для мыла </t>
  </si>
  <si>
    <t>мужские шорты лен</t>
  </si>
  <si>
    <t>озонаторы</t>
  </si>
  <si>
    <t>кулончик на цепочку</t>
  </si>
  <si>
    <t>shampun</t>
  </si>
  <si>
    <t>топорик для костей</t>
  </si>
  <si>
    <t>ведьма книга</t>
  </si>
  <si>
    <t>подарок девочке на 8 марта</t>
  </si>
  <si>
    <t xml:space="preserve">летний костюм детский </t>
  </si>
  <si>
    <t>шампур для грибов</t>
  </si>
  <si>
    <t>тонер увлажняющий</t>
  </si>
  <si>
    <t xml:space="preserve">внутри убийцы </t>
  </si>
  <si>
    <t>горшок бонсай</t>
  </si>
  <si>
    <t>обьемные серьги</t>
  </si>
  <si>
    <t>lc waikiki штаны</t>
  </si>
  <si>
    <t>форма продавца</t>
  </si>
  <si>
    <t>слоник статуэтка</t>
  </si>
  <si>
    <t>доктор кернер</t>
  </si>
  <si>
    <t>шорты женские расклешенные</t>
  </si>
  <si>
    <t>туфли brats</t>
  </si>
  <si>
    <t>тренч love republic</t>
  </si>
  <si>
    <t>платье женское на крестины</t>
  </si>
  <si>
    <t>брошь для платка</t>
  </si>
  <si>
    <t>calvin klein женское нижнее белье</t>
  </si>
  <si>
    <t>мармелад змейки</t>
  </si>
  <si>
    <t xml:space="preserve">стропы </t>
  </si>
  <si>
    <t>футболка спортивная для мальчика</t>
  </si>
  <si>
    <t>54645066</t>
  </si>
  <si>
    <t>коврик резиновый для ванной</t>
  </si>
  <si>
    <t>10822342</t>
  </si>
  <si>
    <t>джинсовые брюки на мальчика</t>
  </si>
  <si>
    <t>гель для стирки немецкий</t>
  </si>
  <si>
    <t>zarina casual</t>
  </si>
  <si>
    <t>18176743</t>
  </si>
  <si>
    <t>41105214</t>
  </si>
  <si>
    <t xml:space="preserve">кактусы </t>
  </si>
  <si>
    <t>46166385</t>
  </si>
  <si>
    <t>платье комбинаци</t>
  </si>
  <si>
    <t>бусинки сердечки</t>
  </si>
  <si>
    <t>халат три кота</t>
  </si>
  <si>
    <t>лореаль карандаш</t>
  </si>
  <si>
    <t>essence hyaluronic</t>
  </si>
  <si>
    <t>очки с защитой от ультрафиолетового излучения</t>
  </si>
  <si>
    <t>платье  футболка</t>
  </si>
  <si>
    <t>12302488</t>
  </si>
  <si>
    <t>игрушечная микроволновка</t>
  </si>
  <si>
    <t>комбинезон дракон</t>
  </si>
  <si>
    <t>кольца из серебра мужские</t>
  </si>
  <si>
    <t>huawei p40 lite e стекло</t>
  </si>
  <si>
    <t>парик короткая стрижка</t>
  </si>
  <si>
    <t>динаметрический ключ</t>
  </si>
  <si>
    <t>игрушка цыпа</t>
  </si>
  <si>
    <t xml:space="preserve">базовые футболки женские </t>
  </si>
  <si>
    <t>кора маска с кислотами</t>
  </si>
  <si>
    <t>календарь майя</t>
  </si>
  <si>
    <t>сумка женская chanel</t>
  </si>
  <si>
    <t>кольцо на палец ноги серебро</t>
  </si>
  <si>
    <t>сумка джинс</t>
  </si>
  <si>
    <t>lady bag</t>
  </si>
  <si>
    <t>футболка с россией</t>
  </si>
  <si>
    <t>порошок мисти</t>
  </si>
  <si>
    <t>органайзер большой</t>
  </si>
  <si>
    <t>люмин</t>
  </si>
  <si>
    <t>gold standard 100 whey</t>
  </si>
  <si>
    <t>наклейки на ногти 18+</t>
  </si>
  <si>
    <t>vivienne sabo карандаш для губ 104</t>
  </si>
  <si>
    <t>вит с</t>
  </si>
  <si>
    <t>кора крем маска</t>
  </si>
  <si>
    <t>альбом для рисования 48 листов</t>
  </si>
  <si>
    <t>балетки чёрные</t>
  </si>
  <si>
    <t>наматрасник 160 на 200</t>
  </si>
  <si>
    <t xml:space="preserve">швейный набор </t>
  </si>
  <si>
    <t>белье евро</t>
  </si>
  <si>
    <t>комплект майка трусы женский</t>
  </si>
  <si>
    <t>самсунг s10e</t>
  </si>
  <si>
    <t>прозрачный пеньюар</t>
  </si>
  <si>
    <t>ортодонтический ершик</t>
  </si>
  <si>
    <t>одноразовая посуда для пикника</t>
  </si>
  <si>
    <t>рыбацкий костюм женский</t>
  </si>
  <si>
    <t>starfit коврик</t>
  </si>
  <si>
    <t>одежда для двоих</t>
  </si>
  <si>
    <t>скалка маленькая</t>
  </si>
  <si>
    <t>тефаль гриль</t>
  </si>
  <si>
    <t>бразильский орех сырой</t>
  </si>
  <si>
    <t>пепа</t>
  </si>
  <si>
    <t>пышная юбка из фатина</t>
  </si>
  <si>
    <t>falbi</t>
  </si>
  <si>
    <t>корректирующий кушон</t>
  </si>
  <si>
    <t>пижама халк</t>
  </si>
  <si>
    <t>салфетница интерьерная artipolis</t>
  </si>
  <si>
    <t>майка женская чёрная</t>
  </si>
  <si>
    <t>картина по номерам граффити</t>
  </si>
  <si>
    <t>11865443</t>
  </si>
  <si>
    <t>цепочка для обуви</t>
  </si>
  <si>
    <t>aromika хозяйственные товары</t>
  </si>
  <si>
    <t>платье свободный крой</t>
  </si>
  <si>
    <t>помада коралловая</t>
  </si>
  <si>
    <t>шар мишка</t>
  </si>
  <si>
    <t>настольная игры</t>
  </si>
  <si>
    <t>смесь круп</t>
  </si>
  <si>
    <t>siesta шампунь</t>
  </si>
  <si>
    <t>65194370</t>
  </si>
  <si>
    <t>ботинки весна кожа женские</t>
  </si>
  <si>
    <t xml:space="preserve">шорты рибок </t>
  </si>
  <si>
    <t>k pop карточки</t>
  </si>
  <si>
    <t>бюстгалтер розовый</t>
  </si>
  <si>
    <t>заглушка на бампер</t>
  </si>
  <si>
    <t>segway</t>
  </si>
  <si>
    <t>штаны с надписью сзади</t>
  </si>
  <si>
    <t>ленточный принтер</t>
  </si>
  <si>
    <t>supreme обувь</t>
  </si>
  <si>
    <t>набор банных полотенец турция</t>
  </si>
  <si>
    <t>тетрис с водой</t>
  </si>
  <si>
    <t>estel enigma краска для бровей и ресниц</t>
  </si>
  <si>
    <t>кольцо для бисквита</t>
  </si>
  <si>
    <t xml:space="preserve">motul </t>
  </si>
  <si>
    <t>брелок автосигнализации</t>
  </si>
  <si>
    <t>игры для psp</t>
  </si>
  <si>
    <t>парфюмерные наборы для женщин</t>
  </si>
  <si>
    <t>вынос на bmx</t>
  </si>
  <si>
    <t>san vera</t>
  </si>
  <si>
    <t xml:space="preserve">чехол для iphone 8 </t>
  </si>
  <si>
    <t>9659528</t>
  </si>
  <si>
    <t>kis</t>
  </si>
  <si>
    <t>кроссовки мужские светлые</t>
  </si>
  <si>
    <t>вафельное одеяло</t>
  </si>
  <si>
    <t>сакура семена</t>
  </si>
  <si>
    <t>набор чашек 6</t>
  </si>
  <si>
    <t>38105404</t>
  </si>
  <si>
    <t>румяна арт визаж 01</t>
  </si>
  <si>
    <t>63467289</t>
  </si>
  <si>
    <t>кофта new york</t>
  </si>
  <si>
    <t>интерьерное покрытие</t>
  </si>
  <si>
    <t>сменный блок для ежедневника а5</t>
  </si>
  <si>
    <t>лента репейная</t>
  </si>
  <si>
    <t>силиконовые флаконы</t>
  </si>
  <si>
    <t>таблетки для розжига</t>
  </si>
  <si>
    <t>стельки косолапики</t>
  </si>
  <si>
    <t>бусины для плетения сумок</t>
  </si>
  <si>
    <t>програмные свечи</t>
  </si>
  <si>
    <t>футболка глория джинс для девочки</t>
  </si>
  <si>
    <t>сандалии белые женские летние</t>
  </si>
  <si>
    <t>antihype</t>
  </si>
  <si>
    <t>isabel garsia</t>
  </si>
  <si>
    <t>бесконтактный стимулятор клитора</t>
  </si>
  <si>
    <t>гольфы омса</t>
  </si>
  <si>
    <t>пульт для sony</t>
  </si>
  <si>
    <t>стеганая жилетка</t>
  </si>
  <si>
    <t>чашка белая фарфор</t>
  </si>
  <si>
    <t>юбка женская летняя хлопок трапеция</t>
  </si>
  <si>
    <t>компрессионные гольфы 1 класс мужские</t>
  </si>
  <si>
    <t>корм для аквариумных рыбок</t>
  </si>
  <si>
    <t>visdeer</t>
  </si>
  <si>
    <t>вибратор для мужчины</t>
  </si>
  <si>
    <t>штурвал деревянный</t>
  </si>
  <si>
    <t>лампа для маникюр</t>
  </si>
  <si>
    <t>66147134</t>
  </si>
  <si>
    <t>lenovo tab m10 чехол</t>
  </si>
  <si>
    <t>омега 3 для женщин</t>
  </si>
  <si>
    <t>игрушечный поезд</t>
  </si>
  <si>
    <t>decode сыворотка</t>
  </si>
  <si>
    <t>horosha одежда</t>
  </si>
  <si>
    <t>защитное стекло на redmi нот 8</t>
  </si>
  <si>
    <t>глиттер для маникюра</t>
  </si>
  <si>
    <t xml:space="preserve">маска для волос комплимент </t>
  </si>
  <si>
    <t>daniele patrici купальник</t>
  </si>
  <si>
    <t>amst</t>
  </si>
  <si>
    <t xml:space="preserve">сони </t>
  </si>
  <si>
    <t>черные макароны</t>
  </si>
  <si>
    <t>джинсы женские черные клеш</t>
  </si>
  <si>
    <t>картина по номерам мультик</t>
  </si>
  <si>
    <t>чашка для собак</t>
  </si>
  <si>
    <t>халат в горошек</t>
  </si>
  <si>
    <t>73731554</t>
  </si>
  <si>
    <t>постельное синий трактор</t>
  </si>
  <si>
    <t>кухонный комбайн измельчитель</t>
  </si>
  <si>
    <t>женская бейсболка летняя</t>
  </si>
  <si>
    <t xml:space="preserve">чай китайский </t>
  </si>
  <si>
    <t>71384649</t>
  </si>
  <si>
    <t>iphone xr аксессуары</t>
  </si>
  <si>
    <t>ahava для лица</t>
  </si>
  <si>
    <t>вакуумный волновой</t>
  </si>
  <si>
    <t>60957148</t>
  </si>
  <si>
    <t>семечки от мартина полосатые</t>
  </si>
  <si>
    <t>депиляция интимной зоны</t>
  </si>
  <si>
    <t>incity леггинсы</t>
  </si>
  <si>
    <t>чехол для ручки коляски</t>
  </si>
  <si>
    <t>mango женский одежда</t>
  </si>
  <si>
    <t>лак для ногтей с блёстками</t>
  </si>
  <si>
    <t>брюки в цветочек</t>
  </si>
  <si>
    <t>духи эвон</t>
  </si>
  <si>
    <t>дорофея</t>
  </si>
  <si>
    <t xml:space="preserve">велосипедки твоё </t>
  </si>
  <si>
    <t>estel only looks</t>
  </si>
  <si>
    <t>мультиметр mastech</t>
  </si>
  <si>
    <t>автопленка</t>
  </si>
  <si>
    <t>f разъем</t>
  </si>
  <si>
    <t>uix</t>
  </si>
  <si>
    <t>bmw на пульте управления</t>
  </si>
  <si>
    <t>детские джорданы</t>
  </si>
  <si>
    <t>аксессуары для камина</t>
  </si>
  <si>
    <t>украшения на crocs</t>
  </si>
  <si>
    <t>жесткий принц</t>
  </si>
  <si>
    <t>гель для стирки белых вещей</t>
  </si>
  <si>
    <t>renault arkana</t>
  </si>
  <si>
    <t>русский язык 1 класс рабочая тетрадь школа россии</t>
  </si>
  <si>
    <t>безсульфатный шампунь 1000 мл</t>
  </si>
  <si>
    <t>наушни</t>
  </si>
  <si>
    <t>подставка мрамор</t>
  </si>
  <si>
    <t>vic</t>
  </si>
  <si>
    <t>o'stin женская одежда блузка</t>
  </si>
  <si>
    <t xml:space="preserve">красное летнее платье </t>
  </si>
  <si>
    <t>рассада на балконе</t>
  </si>
  <si>
    <t>плетёные босоножки</t>
  </si>
  <si>
    <t>ореховая роща</t>
  </si>
  <si>
    <t>70089373</t>
  </si>
  <si>
    <t>sorel</t>
  </si>
  <si>
    <t>футболка кельвин кляйн</t>
  </si>
  <si>
    <t>леггинсы для фитнеса большого размера</t>
  </si>
  <si>
    <t>44112972</t>
  </si>
  <si>
    <t>брюки-бананы женские</t>
  </si>
  <si>
    <t>защита от ржавчины</t>
  </si>
  <si>
    <t>летковый заградитель</t>
  </si>
  <si>
    <t>гибкое стекло на столешницу</t>
  </si>
  <si>
    <t xml:space="preserve">черепашка ниндзя </t>
  </si>
  <si>
    <t>демисезонные куртки</t>
  </si>
  <si>
    <t>резиновые сапоги женские размер 41</t>
  </si>
  <si>
    <t>ленор капсула</t>
  </si>
  <si>
    <t>бампер на samsung s20 fe</t>
  </si>
  <si>
    <t xml:space="preserve">на крещение </t>
  </si>
  <si>
    <t>devoted creations</t>
  </si>
  <si>
    <t xml:space="preserve">спортивные костюм женский </t>
  </si>
  <si>
    <t xml:space="preserve">liby </t>
  </si>
  <si>
    <t xml:space="preserve">жёсткий диск внешний </t>
  </si>
  <si>
    <t>stihl ms</t>
  </si>
  <si>
    <t>27630137</t>
  </si>
  <si>
    <t>подарки к дню медика</t>
  </si>
  <si>
    <t>шнурок с золотым замком</t>
  </si>
  <si>
    <t>туника с открытым плечом</t>
  </si>
  <si>
    <t>respect сабо</t>
  </si>
  <si>
    <t>футболка beekey</t>
  </si>
  <si>
    <t>стикеры с лягушками</t>
  </si>
  <si>
    <t>купаты</t>
  </si>
  <si>
    <t>lalis женская одежда</t>
  </si>
  <si>
    <t>наклейки неон</t>
  </si>
  <si>
    <t>спрей 18+</t>
  </si>
  <si>
    <t>kill la kill</t>
  </si>
  <si>
    <t>мусорное ведро на дверь</t>
  </si>
  <si>
    <t>шторы москитные</t>
  </si>
  <si>
    <t>топ повседневный</t>
  </si>
  <si>
    <t>стиральный порошок 2 кг</t>
  </si>
  <si>
    <t>детская обувь для мальчиков лето</t>
  </si>
  <si>
    <t>ваза металл</t>
  </si>
  <si>
    <t>фигурки дота</t>
  </si>
  <si>
    <t>ящик для рассады 50 см</t>
  </si>
  <si>
    <t>мордовия</t>
  </si>
  <si>
    <t>classtone</t>
  </si>
  <si>
    <t>солод белый</t>
  </si>
  <si>
    <t>кофе торабика</t>
  </si>
  <si>
    <t>крем для ног avon</t>
  </si>
  <si>
    <t>frap душевая система</t>
  </si>
  <si>
    <t>маркер серый</t>
  </si>
  <si>
    <t xml:space="preserve">музыкальная книга </t>
  </si>
  <si>
    <t xml:space="preserve">nikon </t>
  </si>
  <si>
    <t>гастрит</t>
  </si>
  <si>
    <t>рюкзак мужской городской спортивный</t>
  </si>
  <si>
    <t>наконечник на костыли</t>
  </si>
  <si>
    <t>бордюр на ванну</t>
  </si>
  <si>
    <t>мужчине на день рождения</t>
  </si>
  <si>
    <t>wowbrush</t>
  </si>
  <si>
    <t>68277480</t>
  </si>
  <si>
    <t xml:space="preserve">для столовых приборов </t>
  </si>
  <si>
    <t>одежда для реборна 55 см</t>
  </si>
  <si>
    <t>квентин гребан</t>
  </si>
  <si>
    <t>кошачья игрушка</t>
  </si>
  <si>
    <t>лейка с длинным носиком</t>
  </si>
  <si>
    <t>шторы в ванную 180х200</t>
  </si>
  <si>
    <t>толстовка динозавр</t>
  </si>
  <si>
    <t xml:space="preserve">поилка для цыплят </t>
  </si>
  <si>
    <t>чай ахмад эрл грей</t>
  </si>
  <si>
    <t xml:space="preserve">сарафан в горошек </t>
  </si>
  <si>
    <t>doradowood</t>
  </si>
  <si>
    <t>носки с миньонами</t>
  </si>
  <si>
    <t xml:space="preserve">чехол на xiaomi redmi note 9 </t>
  </si>
  <si>
    <t>кепка everlast</t>
  </si>
  <si>
    <t>vivienne sabo 02</t>
  </si>
  <si>
    <t>кроссовки женские zenden</t>
  </si>
  <si>
    <t>ремешок xiaomi mi band 6</t>
  </si>
  <si>
    <t>mle крем</t>
  </si>
  <si>
    <t>чай зеленый крупнолистовой цейлонский</t>
  </si>
  <si>
    <t>amore amore духи</t>
  </si>
  <si>
    <t>шорты женские джинсы</t>
  </si>
  <si>
    <t>лего привет сосед</t>
  </si>
  <si>
    <t>блейзеры обувь</t>
  </si>
  <si>
    <t>набор солонки для специй</t>
  </si>
  <si>
    <t>универсальная насадка на пылесос</t>
  </si>
  <si>
    <t>рюкзак для работы</t>
  </si>
  <si>
    <t>футболки остин мужские</t>
  </si>
  <si>
    <t>накладные ногти.</t>
  </si>
  <si>
    <t>жвачка mentos</t>
  </si>
  <si>
    <t>карточки по анатомии</t>
  </si>
  <si>
    <t>переключатели велосипедные</t>
  </si>
  <si>
    <t xml:space="preserve">сумма </t>
  </si>
  <si>
    <t>11539630</t>
  </si>
  <si>
    <t>соковарка из нержавеющая</t>
  </si>
  <si>
    <t>носки женские 2 пары</t>
  </si>
  <si>
    <t>камера экшн</t>
  </si>
  <si>
    <t xml:space="preserve">порог </t>
  </si>
  <si>
    <t>сандали 35</t>
  </si>
  <si>
    <t>чехол на карточку</t>
  </si>
  <si>
    <t>мангал с шампурами</t>
  </si>
  <si>
    <t>плиссе жалюзи</t>
  </si>
  <si>
    <t>маскитная шляпа</t>
  </si>
  <si>
    <t>стоянка для машин</t>
  </si>
  <si>
    <t>слон мягкая игрушка</t>
  </si>
  <si>
    <t>бинт для животных</t>
  </si>
  <si>
    <t>набор ветеринара детский</t>
  </si>
  <si>
    <t>36500117</t>
  </si>
  <si>
    <t>маска спрей 24 в 1</t>
  </si>
  <si>
    <t>аптечка контейнер</t>
  </si>
  <si>
    <t>стул складной для сада</t>
  </si>
  <si>
    <t>рюкзаки канкен</t>
  </si>
  <si>
    <t>лормар</t>
  </si>
  <si>
    <t>масло художественное</t>
  </si>
  <si>
    <t xml:space="preserve">воск для депиляции картридж </t>
  </si>
  <si>
    <t>печенье ушки</t>
  </si>
  <si>
    <t>реалми с 11</t>
  </si>
  <si>
    <t>29337171</t>
  </si>
  <si>
    <t>кронштейн на телевизор</t>
  </si>
  <si>
    <t>зенячий патруль</t>
  </si>
  <si>
    <t>крошка енот книга</t>
  </si>
  <si>
    <t>бусы с крестом</t>
  </si>
  <si>
    <t>тканевые полотенца</t>
  </si>
  <si>
    <t>olha</t>
  </si>
  <si>
    <t>40146324</t>
  </si>
  <si>
    <t>шарики для дембеля</t>
  </si>
  <si>
    <t>значок цска</t>
  </si>
  <si>
    <t>isabel marant</t>
  </si>
  <si>
    <t>bershka одежда футболки</t>
  </si>
  <si>
    <t>развиваем логику</t>
  </si>
  <si>
    <t>доктор зуб</t>
  </si>
  <si>
    <t>lacosma</t>
  </si>
  <si>
    <t>желтый клатч</t>
  </si>
  <si>
    <t>воск плёночный</t>
  </si>
  <si>
    <t>под спину на стул</t>
  </si>
  <si>
    <t>samsung galaxy a22s 5g</t>
  </si>
  <si>
    <t>мияги набор</t>
  </si>
  <si>
    <t>рождественский декор</t>
  </si>
  <si>
    <t>rtx 3070ti</t>
  </si>
  <si>
    <t>кошечки собачки домик</t>
  </si>
  <si>
    <t>микронаушники магнитный</t>
  </si>
  <si>
    <t>банка под сыпучих</t>
  </si>
  <si>
    <t>силиконовые для груди</t>
  </si>
  <si>
    <t>babayaga estel</t>
  </si>
  <si>
    <t>серьги лисички</t>
  </si>
  <si>
    <t>горшок цветочный 3 л</t>
  </si>
  <si>
    <t>все для кондитеров</t>
  </si>
  <si>
    <t>глубокая миска</t>
  </si>
  <si>
    <t>туника пляжная черная</t>
  </si>
  <si>
    <t>38907191</t>
  </si>
  <si>
    <t>профи спецодежда</t>
  </si>
  <si>
    <t>корм для насекомоядных птиц</t>
  </si>
  <si>
    <t>детские сандалики</t>
  </si>
  <si>
    <t>костюм 3 в 1 женский</t>
  </si>
  <si>
    <t xml:space="preserve">baby line </t>
  </si>
  <si>
    <t>автолампы h7</t>
  </si>
  <si>
    <t xml:space="preserve">пигмент для бетона </t>
  </si>
  <si>
    <t>redmi watch 2 lite ремешок</t>
  </si>
  <si>
    <t>дожить до рассвета</t>
  </si>
  <si>
    <t>серия книг</t>
  </si>
  <si>
    <t>брелок пиво</t>
  </si>
  <si>
    <t xml:space="preserve">jelly belly </t>
  </si>
  <si>
    <t>футболка женская милитари</t>
  </si>
  <si>
    <t>чайник электрический redmond</t>
  </si>
  <si>
    <t>пододеяльник 1,5 спальный детский</t>
  </si>
  <si>
    <t>с собой в роддом</t>
  </si>
  <si>
    <t>wonder balm</t>
  </si>
  <si>
    <t>термометры комнатные</t>
  </si>
  <si>
    <t>бра напольный</t>
  </si>
  <si>
    <t>белое облегающее платье</t>
  </si>
  <si>
    <t>чили сушеный</t>
  </si>
  <si>
    <t>рулонные шторы без сверления</t>
  </si>
  <si>
    <t>solitaire</t>
  </si>
  <si>
    <t>гирлянда бабочки</t>
  </si>
  <si>
    <t>fiskars секатор</t>
  </si>
  <si>
    <t>космос футболка</t>
  </si>
  <si>
    <t>капус спрей для волос</t>
  </si>
  <si>
    <t>сяоми 12x</t>
  </si>
  <si>
    <t>проверочные работы по математике 2 класс волкова</t>
  </si>
  <si>
    <t>постельный путиводитель</t>
  </si>
  <si>
    <t>otsu</t>
  </si>
  <si>
    <t>копилка не открывающаяся</t>
  </si>
  <si>
    <t>тереза ракен</t>
  </si>
  <si>
    <t>цифровая рамка для фото</t>
  </si>
  <si>
    <t>gap пижама</t>
  </si>
  <si>
    <t>большая пятерка для жизни</t>
  </si>
  <si>
    <t>саше для солярия</t>
  </si>
  <si>
    <t xml:space="preserve">а4 бумага </t>
  </si>
  <si>
    <t>оружие из кс го</t>
  </si>
  <si>
    <t>manzi</t>
  </si>
  <si>
    <t>бигуди деревянные</t>
  </si>
  <si>
    <t>palada.</t>
  </si>
  <si>
    <t>поддевочные трусы</t>
  </si>
  <si>
    <t>чехол на хонор 30s</t>
  </si>
  <si>
    <t>обои для подростка</t>
  </si>
  <si>
    <t>куртка в мешочке</t>
  </si>
  <si>
    <t>эйч пи файтер</t>
  </si>
  <si>
    <t>очищающая паста</t>
  </si>
  <si>
    <t>25685872</t>
  </si>
  <si>
    <t>60300091</t>
  </si>
  <si>
    <t>спрей флакон</t>
  </si>
  <si>
    <t>сумки для колясок</t>
  </si>
  <si>
    <t>гбц</t>
  </si>
  <si>
    <t xml:space="preserve">щетка для пола </t>
  </si>
  <si>
    <t>трусы черемушки</t>
  </si>
  <si>
    <t>estel активатор</t>
  </si>
  <si>
    <t>ювелирная цепочка золото 585</t>
  </si>
  <si>
    <t>nabi красота</t>
  </si>
  <si>
    <t>кадали косметика</t>
  </si>
  <si>
    <t>mirser</t>
  </si>
  <si>
    <t>зажим для наращивания ногтей</t>
  </si>
  <si>
    <t>порошок стиральный ariel</t>
  </si>
  <si>
    <t>груша на растяжках</t>
  </si>
  <si>
    <t>85954377</t>
  </si>
  <si>
    <t>защита коленей</t>
  </si>
  <si>
    <t>maffick</t>
  </si>
  <si>
    <t>кроссовки для тенниса детские</t>
  </si>
  <si>
    <t>mika star</t>
  </si>
  <si>
    <t xml:space="preserve">39451468 </t>
  </si>
  <si>
    <t>wonderland</t>
  </si>
  <si>
    <t>lana gatto silk mohair</t>
  </si>
  <si>
    <t>solgar b комплекс</t>
  </si>
  <si>
    <t>штаны джокеры</t>
  </si>
  <si>
    <t>фея уюта</t>
  </si>
  <si>
    <t>геймпад для ps3</t>
  </si>
  <si>
    <t>huawei band 6 пленка</t>
  </si>
  <si>
    <t>кроссовки мужские массивные</t>
  </si>
  <si>
    <t>start stop</t>
  </si>
  <si>
    <t>платье на выпускной 2022</t>
  </si>
  <si>
    <t>тупак шакур</t>
  </si>
  <si>
    <t>сироп davinci</t>
  </si>
  <si>
    <t>джипитсы</t>
  </si>
  <si>
    <t xml:space="preserve">чип </t>
  </si>
  <si>
    <t>фасовка</t>
  </si>
  <si>
    <t>лед туманки</t>
  </si>
  <si>
    <t>чехол на качели капри</t>
  </si>
  <si>
    <t>краска красное дерево</t>
  </si>
  <si>
    <t>уриполиан</t>
  </si>
  <si>
    <t>бинт гипсовый</t>
  </si>
  <si>
    <t>keter комплекты садовой мебели</t>
  </si>
  <si>
    <t>блузка женская школьная</t>
  </si>
  <si>
    <t>кастрюля алюминиевая 20 литров</t>
  </si>
  <si>
    <t>бф6</t>
  </si>
  <si>
    <t>перловка в пакетиках</t>
  </si>
  <si>
    <t>платье черное летнее на бретельках</t>
  </si>
  <si>
    <t>45281966</t>
  </si>
  <si>
    <t>пальто женские</t>
  </si>
  <si>
    <t>наклейки эйфория</t>
  </si>
  <si>
    <t>мини юбка розовая</t>
  </si>
  <si>
    <t>перец халапеньо семена</t>
  </si>
  <si>
    <t>азовская</t>
  </si>
  <si>
    <t>пряжа egitto</t>
  </si>
  <si>
    <t>искусственные растения высокие</t>
  </si>
  <si>
    <t>летние брюки лен</t>
  </si>
  <si>
    <t>кепка бетмен</t>
  </si>
  <si>
    <t>toms обувь</t>
  </si>
  <si>
    <t>бусинв</t>
  </si>
  <si>
    <t>пипетка миноксидил</t>
  </si>
  <si>
    <t>велосипедки женские пушап</t>
  </si>
  <si>
    <t>42095587</t>
  </si>
  <si>
    <t>branq</t>
  </si>
  <si>
    <t>тапочки женские белые</t>
  </si>
  <si>
    <t>84346770</t>
  </si>
  <si>
    <t>твое личное тело</t>
  </si>
  <si>
    <t>кроптоп женский</t>
  </si>
  <si>
    <t>рюкзак для песочницы</t>
  </si>
  <si>
    <t>пластиковый шар</t>
  </si>
  <si>
    <t>39842500</t>
  </si>
  <si>
    <t>презервативы 12</t>
  </si>
  <si>
    <t xml:space="preserve">кофе starbucks </t>
  </si>
  <si>
    <t>69062053</t>
  </si>
  <si>
    <t>мед разнотравье</t>
  </si>
  <si>
    <t>мебельная стяжка</t>
  </si>
  <si>
    <t>тушь для ресниц эффект накладных ресниц</t>
  </si>
  <si>
    <t>блузки для женщин на лето зеленого цвета</t>
  </si>
  <si>
    <t>мягкие плечики</t>
  </si>
  <si>
    <t>брелок обезьяна</t>
  </si>
  <si>
    <t>мокасины детские летние</t>
  </si>
  <si>
    <t>орки</t>
  </si>
  <si>
    <t>кроп топ красный</t>
  </si>
  <si>
    <t>складная гладильная доска</t>
  </si>
  <si>
    <t>кент</t>
  </si>
  <si>
    <t>футбольки</t>
  </si>
  <si>
    <t>подследники женские набор</t>
  </si>
  <si>
    <t>натуральный пищевой краситель</t>
  </si>
  <si>
    <t xml:space="preserve">bungly boo! </t>
  </si>
  <si>
    <t>plexiclick</t>
  </si>
  <si>
    <t>школьные костюмы для девочек</t>
  </si>
  <si>
    <t>айфон 12 128гб мини</t>
  </si>
  <si>
    <t>shaik 92</t>
  </si>
  <si>
    <t>парные одежды</t>
  </si>
  <si>
    <t>вешалка на присосках</t>
  </si>
  <si>
    <t>серги крестики</t>
  </si>
  <si>
    <t>blame!</t>
  </si>
  <si>
    <t>джоггеры женские серые</t>
  </si>
  <si>
    <t>маска венома</t>
  </si>
  <si>
    <t>насадки для украшения торта</t>
  </si>
  <si>
    <t>украшение для одежды</t>
  </si>
  <si>
    <t>пластиковая арматура</t>
  </si>
  <si>
    <t>эпидиумная паста</t>
  </si>
  <si>
    <t>футляр для кольца ювелирные украшения</t>
  </si>
  <si>
    <t>слипоны мужские черные</t>
  </si>
  <si>
    <t>75274369</t>
  </si>
  <si>
    <t>свадебная юбка</t>
  </si>
  <si>
    <t>рубашка для мальчика лен</t>
  </si>
  <si>
    <t>косметичка сумка</t>
  </si>
  <si>
    <t>dim колготки</t>
  </si>
  <si>
    <t>18995631</t>
  </si>
  <si>
    <t>лечебная грязь для суставов</t>
  </si>
  <si>
    <t>полироль для кожи</t>
  </si>
  <si>
    <t xml:space="preserve">набор для бисера </t>
  </si>
  <si>
    <t>шорты женские с поясом</t>
  </si>
  <si>
    <t xml:space="preserve">для массажа лица </t>
  </si>
  <si>
    <t>ironby</t>
  </si>
  <si>
    <t>пигги</t>
  </si>
  <si>
    <t>румяно</t>
  </si>
  <si>
    <t>тамбукан</t>
  </si>
  <si>
    <t>brukman</t>
  </si>
  <si>
    <t>crosby кроссовки мужские</t>
  </si>
  <si>
    <t>чаша для помазка</t>
  </si>
  <si>
    <t>электро часы</t>
  </si>
  <si>
    <t>000001</t>
  </si>
  <si>
    <t>кроссовки сиреневые</t>
  </si>
  <si>
    <t>на капот</t>
  </si>
  <si>
    <t>витамин d 5000</t>
  </si>
  <si>
    <t>детское питание пюре овощное</t>
  </si>
  <si>
    <t>черлидерская форма</t>
  </si>
  <si>
    <t>корм для собак now fresh</t>
  </si>
  <si>
    <t>зарядка для колонки</t>
  </si>
  <si>
    <t>коттон блуза</t>
  </si>
  <si>
    <t>для хранения прокладок</t>
  </si>
  <si>
    <t>estel гель для укладки</t>
  </si>
  <si>
    <t xml:space="preserve">marc o polo </t>
  </si>
  <si>
    <t>платье с рубашечным верхом</t>
  </si>
  <si>
    <t xml:space="preserve">детские столовые приборы </t>
  </si>
  <si>
    <t>кобылье молоко</t>
  </si>
  <si>
    <t>набор synergetic</t>
  </si>
  <si>
    <t>гидрогелевая пленка poco x3 pro</t>
  </si>
  <si>
    <t>17896438</t>
  </si>
  <si>
    <t>ветровка длинная женская</t>
  </si>
  <si>
    <t>юбка летняя 2021</t>
  </si>
  <si>
    <t>wilmax тарелка</t>
  </si>
  <si>
    <t>шторы золотые</t>
  </si>
  <si>
    <t>олд скул</t>
  </si>
  <si>
    <t>медаль выпускник 1 класса</t>
  </si>
  <si>
    <t>форма для мороженого силикон</t>
  </si>
  <si>
    <t>матрас на заднее сидение авто</t>
  </si>
  <si>
    <t>finn crisp classic хлебцы</t>
  </si>
  <si>
    <t>14154902</t>
  </si>
  <si>
    <t>кофе blendy</t>
  </si>
  <si>
    <t>miss renna</t>
  </si>
  <si>
    <t>кружка-термос</t>
  </si>
  <si>
    <t>инфракрасный обогреватель картина</t>
  </si>
  <si>
    <t>распылитель садовый ручной</t>
  </si>
  <si>
    <t>мольберт лира</t>
  </si>
  <si>
    <t>под телевизор тумба</t>
  </si>
  <si>
    <t>romanovski женский</t>
  </si>
  <si>
    <t>57479694</t>
  </si>
  <si>
    <t>exclaim</t>
  </si>
  <si>
    <t>сбирулино</t>
  </si>
  <si>
    <t>лего 3+</t>
  </si>
  <si>
    <t>пиджак и штаны женский</t>
  </si>
  <si>
    <t xml:space="preserve">дневник школьный 1-4 класс </t>
  </si>
  <si>
    <t>ночная рубашка трикотажная</t>
  </si>
  <si>
    <t>всеобщая история 5 класс</t>
  </si>
  <si>
    <t>орахис</t>
  </si>
  <si>
    <t>кеды мужские зимние</t>
  </si>
  <si>
    <t>пенал школьный для девочек мягкий</t>
  </si>
  <si>
    <t>rbr</t>
  </si>
  <si>
    <t>decathlon рюкзак</t>
  </si>
  <si>
    <t>чехол на honor 10x lite с рисунком</t>
  </si>
  <si>
    <t>пасека камышникова</t>
  </si>
  <si>
    <t>vagabond кеды</t>
  </si>
  <si>
    <t>almond</t>
  </si>
  <si>
    <t>вазон жасмин</t>
  </si>
  <si>
    <t xml:space="preserve">манюня </t>
  </si>
  <si>
    <t>ночник беспроводной</t>
  </si>
  <si>
    <t>джинсы акула для девочки</t>
  </si>
  <si>
    <t>чехлы на samsung galaxy</t>
  </si>
  <si>
    <t>барьер профи осмо</t>
  </si>
  <si>
    <t>картридж ursa nano</t>
  </si>
  <si>
    <t>колесо вартенберга</t>
  </si>
  <si>
    <t>вибропробка</t>
  </si>
  <si>
    <t>брюки женские летние желтые</t>
  </si>
  <si>
    <t>бочка складная</t>
  </si>
  <si>
    <t>puzzlemebel</t>
  </si>
  <si>
    <t>банное полотенце мужское</t>
  </si>
  <si>
    <t>брошь маникюр</t>
  </si>
  <si>
    <t>платье тюль</t>
  </si>
  <si>
    <t>минеральный солнцезащитный крем</t>
  </si>
  <si>
    <t>скала джонсон</t>
  </si>
  <si>
    <t>бмx</t>
  </si>
  <si>
    <t>занавески на кухни</t>
  </si>
  <si>
    <t>сливки ленивки</t>
  </si>
  <si>
    <t>ваза кашпо</t>
  </si>
  <si>
    <t>следки женские теплые</t>
  </si>
  <si>
    <t>хелуин</t>
  </si>
  <si>
    <t>простыня на резинке 80х190</t>
  </si>
  <si>
    <t>mayoral бейсболка</t>
  </si>
  <si>
    <t>elastone</t>
  </si>
  <si>
    <t>porto rosso</t>
  </si>
  <si>
    <t>дезодорант женский шариковый нивея</t>
  </si>
  <si>
    <t>летняя блузка с воланами</t>
  </si>
  <si>
    <t>футболки для женщин короткие</t>
  </si>
  <si>
    <t>21 в 1</t>
  </si>
  <si>
    <t xml:space="preserve">светящиеся наклейки </t>
  </si>
  <si>
    <t>сахар-песок</t>
  </si>
  <si>
    <t>репейник нсп</t>
  </si>
  <si>
    <t>aimee постельное белье aimee</t>
  </si>
  <si>
    <t>женская обувь 42 размер</t>
  </si>
  <si>
    <t>шланг для опрыскивателя</t>
  </si>
  <si>
    <t>рубашки на подростка</t>
  </si>
  <si>
    <t>зарядка для андроида 2 метра</t>
  </si>
  <si>
    <t>диплом юбиляра</t>
  </si>
  <si>
    <t>бершка обувь</t>
  </si>
  <si>
    <t>трансферная бумага для ткани</t>
  </si>
  <si>
    <t>молния измельчитель</t>
  </si>
  <si>
    <t>маска для волос восстанавливающая и увлажняющая с коллагеном</t>
  </si>
  <si>
    <t>серебристые кроссовки женские</t>
  </si>
  <si>
    <t>ол спайс</t>
  </si>
  <si>
    <t>футболка поло укороченная</t>
  </si>
  <si>
    <t>ващы</t>
  </si>
  <si>
    <t>брелок kappa</t>
  </si>
  <si>
    <t xml:space="preserve">помпон </t>
  </si>
  <si>
    <t>спортивные гетры</t>
  </si>
  <si>
    <t>ранец 1 класс</t>
  </si>
  <si>
    <t>тарт</t>
  </si>
  <si>
    <t>минцелярная вода</t>
  </si>
  <si>
    <t>кулеры для компьютера</t>
  </si>
  <si>
    <t>zmi purpods pro</t>
  </si>
  <si>
    <t>берсерк худи</t>
  </si>
  <si>
    <t xml:space="preserve">линекс </t>
  </si>
  <si>
    <t>вакуумные банки для хиджамы</t>
  </si>
  <si>
    <t>face mask</t>
  </si>
  <si>
    <t xml:space="preserve">платье gloria jeans </t>
  </si>
  <si>
    <t>stefani k</t>
  </si>
  <si>
    <t>платье прямое длинное</t>
  </si>
  <si>
    <t>краска для волос florex</t>
  </si>
  <si>
    <t>трехцветная основа под макияж jomtam</t>
  </si>
  <si>
    <t xml:space="preserve">наркотики </t>
  </si>
  <si>
    <t>39046559</t>
  </si>
  <si>
    <t>фитоспорин ас</t>
  </si>
  <si>
    <t>блеск для обуви</t>
  </si>
  <si>
    <t>футбольный мяч для мини футбола</t>
  </si>
  <si>
    <t>мармелад бонди</t>
  </si>
  <si>
    <t>платье￼</t>
  </si>
  <si>
    <t>асекс</t>
  </si>
  <si>
    <t xml:space="preserve">огэ по обществознанию </t>
  </si>
  <si>
    <t xml:space="preserve">костюм с пиджаком </t>
  </si>
  <si>
    <t>юбка пояс</t>
  </si>
  <si>
    <t>mango поло</t>
  </si>
  <si>
    <t>45036915</t>
  </si>
  <si>
    <t>соедство для мытья посуды</t>
  </si>
  <si>
    <t>гипюровый топ</t>
  </si>
  <si>
    <t>футболка северный десант</t>
  </si>
  <si>
    <t>летний клатч</t>
  </si>
  <si>
    <t>ширатаки лапша</t>
  </si>
  <si>
    <t>мышки для кошки</t>
  </si>
  <si>
    <t>43100682</t>
  </si>
  <si>
    <t>солнцезащитный крем vichy</t>
  </si>
  <si>
    <t>планетарный миксер starwind starwind</t>
  </si>
  <si>
    <t>долче густо капсулы</t>
  </si>
  <si>
    <t>коврик гармошка</t>
  </si>
  <si>
    <t>босоножки marko</t>
  </si>
  <si>
    <t>amvey</t>
  </si>
  <si>
    <t>палента</t>
  </si>
  <si>
    <t>dermedic baby</t>
  </si>
  <si>
    <t>косметика дорожная</t>
  </si>
  <si>
    <t>doner acab</t>
  </si>
  <si>
    <t>самоваров град</t>
  </si>
  <si>
    <t>комплект летний для малыша</t>
  </si>
  <si>
    <t>запчасти мопед</t>
  </si>
  <si>
    <t xml:space="preserve">щеточка </t>
  </si>
  <si>
    <t>лампа закатная</t>
  </si>
  <si>
    <t>стеклоочистители</t>
  </si>
  <si>
    <t>платье мини маус</t>
  </si>
  <si>
    <t>ано</t>
  </si>
  <si>
    <t>веревка шпагат</t>
  </si>
  <si>
    <t>14560473</t>
  </si>
  <si>
    <t>одежда для школы для девочек</t>
  </si>
  <si>
    <t xml:space="preserve">зеленый гель лак </t>
  </si>
  <si>
    <t>набоков машенька</t>
  </si>
  <si>
    <t>уепочки</t>
  </si>
  <si>
    <t>напальчник для игр</t>
  </si>
  <si>
    <t>sky lake одежда девочки</t>
  </si>
  <si>
    <t>чехол на аирподсы 3</t>
  </si>
  <si>
    <t>светодиодная лента 12v на автомобиль</t>
  </si>
  <si>
    <t>халат розовый</t>
  </si>
  <si>
    <t>терка для пяток электрическая</t>
  </si>
  <si>
    <t>семена герань садовая</t>
  </si>
  <si>
    <t xml:space="preserve">кросс боди сумка </t>
  </si>
  <si>
    <t>канцелярия милая китайская</t>
  </si>
  <si>
    <t>спанграм укрывной</t>
  </si>
  <si>
    <t>джинсы для детей широкие</t>
  </si>
  <si>
    <t>eph bomb</t>
  </si>
  <si>
    <t>перец черный горошек 1000</t>
  </si>
  <si>
    <t>маска для волос 500 мл</t>
  </si>
  <si>
    <t>джинсовая курткаженская</t>
  </si>
  <si>
    <t>21073963</t>
  </si>
  <si>
    <t>спортивный дневник</t>
  </si>
  <si>
    <t>палатка лабиринт</t>
  </si>
  <si>
    <t>босоножки женские сиреневые</t>
  </si>
  <si>
    <t>зеленое мыло для бровей</t>
  </si>
  <si>
    <t>выпускной школа</t>
  </si>
  <si>
    <t>garnier лосьон</t>
  </si>
  <si>
    <t>50584922</t>
  </si>
  <si>
    <t>тушь для ресниц евелин</t>
  </si>
  <si>
    <t>японская заколка</t>
  </si>
  <si>
    <t>активатор роста</t>
  </si>
  <si>
    <t>костбм женский</t>
  </si>
  <si>
    <t>полицейская машина на радиоуправлении</t>
  </si>
  <si>
    <t>пагода</t>
  </si>
  <si>
    <t>прокладки с аниме</t>
  </si>
  <si>
    <t>флорида корм для кошек</t>
  </si>
  <si>
    <t>комплект нижнего белья женский бесшовный</t>
  </si>
  <si>
    <t>74130510</t>
  </si>
  <si>
    <t>семена овощей наборы</t>
  </si>
  <si>
    <t>зажигалка кремниевая</t>
  </si>
  <si>
    <t>мультикул</t>
  </si>
  <si>
    <t>подарки на день медика</t>
  </si>
  <si>
    <t>choco sofiya</t>
  </si>
  <si>
    <t xml:space="preserve">лапша корейская </t>
  </si>
  <si>
    <t>чековая лента 80</t>
  </si>
  <si>
    <t>кровать евро</t>
  </si>
  <si>
    <t>гимнастические кольца, канаты, веревочные лестницы</t>
  </si>
  <si>
    <t>secret for pets</t>
  </si>
  <si>
    <t>фильтр для пылесоса zanussi</t>
  </si>
  <si>
    <t>mortal kombat ps4</t>
  </si>
  <si>
    <t>ризопон</t>
  </si>
  <si>
    <t>памперс yokosun</t>
  </si>
  <si>
    <t>белые женские блузки</t>
  </si>
  <si>
    <t>70075184</t>
  </si>
  <si>
    <t>костюм царя</t>
  </si>
  <si>
    <t>вн</t>
  </si>
  <si>
    <t>83887401</t>
  </si>
  <si>
    <t>74342759</t>
  </si>
  <si>
    <t>док станция type c</t>
  </si>
  <si>
    <t xml:space="preserve">нутрилон гипоаллергенный </t>
  </si>
  <si>
    <t>пистон растяжка</t>
  </si>
  <si>
    <t>ключ 15</t>
  </si>
  <si>
    <t>армия россии кофта</t>
  </si>
  <si>
    <t>пряжа vita coco</t>
  </si>
  <si>
    <t>toyota highlander</t>
  </si>
  <si>
    <t>сумка g</t>
  </si>
  <si>
    <t>металлические корзины</t>
  </si>
  <si>
    <t>зажигалка любимому мужу</t>
  </si>
  <si>
    <t>фотозона для торта</t>
  </si>
  <si>
    <t>тералиджен</t>
  </si>
  <si>
    <t>25612768</t>
  </si>
  <si>
    <t>крем для выпрямления волос</t>
  </si>
  <si>
    <t>hp картридж</t>
  </si>
  <si>
    <t xml:space="preserve">напалечник </t>
  </si>
  <si>
    <t xml:space="preserve">летний костюм с брюками </t>
  </si>
  <si>
    <t>японская туалетная бумага</t>
  </si>
  <si>
    <t>жилетка мужская трикотажная</t>
  </si>
  <si>
    <t>юбка  с разрезом</t>
  </si>
  <si>
    <t xml:space="preserve">лак художественный </t>
  </si>
  <si>
    <t>одежда для реборн 60 см</t>
  </si>
  <si>
    <t>mini me детский</t>
  </si>
  <si>
    <t>твое бренд</t>
  </si>
  <si>
    <t>жилет  женский</t>
  </si>
  <si>
    <t>школьное платье серое</t>
  </si>
  <si>
    <t>золотой снитч</t>
  </si>
  <si>
    <t>футболка стандофф 2</t>
  </si>
  <si>
    <t>туш eveline</t>
  </si>
  <si>
    <t xml:space="preserve">футболка твое женская футболка женская </t>
  </si>
  <si>
    <t>картридж на чарон плюс</t>
  </si>
  <si>
    <t>лопата облегченная</t>
  </si>
  <si>
    <t>игольная пластина</t>
  </si>
  <si>
    <t>амбрелла</t>
  </si>
  <si>
    <t>жилет мужской adidas</t>
  </si>
  <si>
    <t>топы женские бифри</t>
  </si>
  <si>
    <t>хольстер</t>
  </si>
  <si>
    <t xml:space="preserve">антистресс раскраска </t>
  </si>
  <si>
    <t>ремень белый кожа</t>
  </si>
  <si>
    <t>тайные виды на гору фудзи</t>
  </si>
  <si>
    <t>6754472</t>
  </si>
  <si>
    <t>носки хелло китти</t>
  </si>
  <si>
    <t>женские теплые</t>
  </si>
  <si>
    <t>ножницы для бороды</t>
  </si>
  <si>
    <t>женский подарок</t>
  </si>
  <si>
    <t>штоф для виски</t>
  </si>
  <si>
    <t>standoff 2 стикеры</t>
  </si>
  <si>
    <t>для клетки</t>
  </si>
  <si>
    <t xml:space="preserve">хурма </t>
  </si>
  <si>
    <t>седек семена</t>
  </si>
  <si>
    <t>40383584</t>
  </si>
  <si>
    <t>перелина</t>
  </si>
  <si>
    <t>зонт с котиками</t>
  </si>
  <si>
    <t>samsung а22</t>
  </si>
  <si>
    <t>джордон</t>
  </si>
  <si>
    <t>пульт для телевизора lg смарт тв</t>
  </si>
  <si>
    <t>woolmir</t>
  </si>
  <si>
    <t>питер пэн книжная продукция и диски</t>
  </si>
  <si>
    <t>cake colors</t>
  </si>
  <si>
    <t>футболка доя малыша</t>
  </si>
  <si>
    <t>толстые нитки</t>
  </si>
  <si>
    <t>котана</t>
  </si>
  <si>
    <t>боксерский тренажер</t>
  </si>
  <si>
    <t xml:space="preserve">бокал для виски </t>
  </si>
  <si>
    <t>тренажёр для интимных мышц</t>
  </si>
  <si>
    <t>игрушки мякиши</t>
  </si>
  <si>
    <t>футболки женские бифри</t>
  </si>
  <si>
    <t>юбка мини в клетку</t>
  </si>
  <si>
    <t>марлевый отрез</t>
  </si>
  <si>
    <t>nina lighting</t>
  </si>
  <si>
    <t>наполнитель океанический</t>
  </si>
  <si>
    <t>влажный корм для кошек вискас</t>
  </si>
  <si>
    <t>хонор 50 лайт телефон</t>
  </si>
  <si>
    <t xml:space="preserve">стелс </t>
  </si>
  <si>
    <t>замшевая тряпка</t>
  </si>
  <si>
    <t>да винчи</t>
  </si>
  <si>
    <t>my loma brand</t>
  </si>
  <si>
    <t>чехлы самсунг а12</t>
  </si>
  <si>
    <t>не открывать липко</t>
  </si>
  <si>
    <t xml:space="preserve">кружевное бельё </t>
  </si>
  <si>
    <t>от царапин на стекле</t>
  </si>
  <si>
    <t>домик для собак крупных пород</t>
  </si>
  <si>
    <t>адида</t>
  </si>
  <si>
    <t>крфта</t>
  </si>
  <si>
    <t>gipnoz женский</t>
  </si>
  <si>
    <t>домкрат надувной</t>
  </si>
  <si>
    <t>чехол на телефон samsung м12</t>
  </si>
  <si>
    <t>женская обувь geox</t>
  </si>
  <si>
    <t>светодиодная лента 10м</t>
  </si>
  <si>
    <t>джинсы мужские джоггеры</t>
  </si>
  <si>
    <t xml:space="preserve">rocks </t>
  </si>
  <si>
    <t>будильник электронный на батарейках</t>
  </si>
  <si>
    <t>умывалка garnier</t>
  </si>
  <si>
    <t>geneticlab креатин</t>
  </si>
  <si>
    <t>beautypedia</t>
  </si>
  <si>
    <t>интервью book</t>
  </si>
  <si>
    <t>маза брик</t>
  </si>
  <si>
    <t>6900 xt</t>
  </si>
  <si>
    <t xml:space="preserve">хаггис трусики </t>
  </si>
  <si>
    <t>слипоны мальчику</t>
  </si>
  <si>
    <t>пепсин бад</t>
  </si>
  <si>
    <t>невотон аппарат для физиотерапии</t>
  </si>
  <si>
    <t>кисти для грима</t>
  </si>
  <si>
    <t>платье шефон</t>
  </si>
  <si>
    <t>kinder хелло китти</t>
  </si>
  <si>
    <t xml:space="preserve">слепок руки </t>
  </si>
  <si>
    <t>шерты найк</t>
  </si>
  <si>
    <t>платье moanna</t>
  </si>
  <si>
    <t>33229271</t>
  </si>
  <si>
    <t>светодиодные надписи</t>
  </si>
  <si>
    <t>тележка для сумки</t>
  </si>
  <si>
    <t xml:space="preserve">ортопедическая </t>
  </si>
  <si>
    <t>свечи обычные</t>
  </si>
  <si>
    <t>ополаскиватель е</t>
  </si>
  <si>
    <t>пеналы с большой молнией</t>
  </si>
  <si>
    <t>лонгслив tommy hilfiger</t>
  </si>
  <si>
    <t>52476386</t>
  </si>
  <si>
    <t xml:space="preserve">юбочный костюм </t>
  </si>
  <si>
    <t>дневник с секретами</t>
  </si>
  <si>
    <t>эго</t>
  </si>
  <si>
    <t>кварцевый песок для бассейна</t>
  </si>
  <si>
    <t>tsurikawa</t>
  </si>
  <si>
    <t xml:space="preserve">колёса для трюкового самоката </t>
  </si>
  <si>
    <t>миф морозная свежесть</t>
  </si>
  <si>
    <t>велосипед взрослый городской</t>
  </si>
  <si>
    <t>sofita</t>
  </si>
  <si>
    <t>28656564</t>
  </si>
  <si>
    <t>велосипед детский для мальчика 16</t>
  </si>
  <si>
    <t>baking powder etude house</t>
  </si>
  <si>
    <t>сетка мешок</t>
  </si>
  <si>
    <t>противоскользящие стельки</t>
  </si>
  <si>
    <t>джинсовка большая</t>
  </si>
  <si>
    <t>anbernic</t>
  </si>
  <si>
    <t>шланг на кран</t>
  </si>
  <si>
    <t xml:space="preserve">дублерин </t>
  </si>
  <si>
    <t>purina one для кошек 1,5</t>
  </si>
  <si>
    <t>забытый барашек</t>
  </si>
  <si>
    <t>переноска рюкзак для собак</t>
  </si>
  <si>
    <t>fat&amp;skinny</t>
  </si>
  <si>
    <t>энциклопедия про машины</t>
  </si>
  <si>
    <t>настольные игры для вечеринки</t>
  </si>
  <si>
    <t>сигнал авто</t>
  </si>
  <si>
    <t>жидкий сахарозаменитель</t>
  </si>
  <si>
    <t>бутылка для блинов</t>
  </si>
  <si>
    <t>кокос в шоколаде</t>
  </si>
  <si>
    <t>кепка рэперская</t>
  </si>
  <si>
    <t>54777991</t>
  </si>
  <si>
    <t>штурм</t>
  </si>
  <si>
    <t>65668009</t>
  </si>
  <si>
    <t>платье сеточка</t>
  </si>
  <si>
    <t>увлажнитель воздуха детский</t>
  </si>
  <si>
    <t>маска для кончиков волос</t>
  </si>
  <si>
    <t>приправа вегетта</t>
  </si>
  <si>
    <t>мяч детский 13 см</t>
  </si>
  <si>
    <t xml:space="preserve">платье голубое женское </t>
  </si>
  <si>
    <t>свечной ключ 16</t>
  </si>
  <si>
    <t>после солярия</t>
  </si>
  <si>
    <t>olso brand женский одежда</t>
  </si>
  <si>
    <t>кои</t>
  </si>
  <si>
    <t>пианино с микрофоном</t>
  </si>
  <si>
    <t>маски тканевые набор</t>
  </si>
  <si>
    <t xml:space="preserve">спортивный костюм мужской nike </t>
  </si>
  <si>
    <t>сандали с веревками</t>
  </si>
  <si>
    <t>сланцы adidas детские</t>
  </si>
  <si>
    <t>пудра fennel</t>
  </si>
  <si>
    <t>мультипаста</t>
  </si>
  <si>
    <t>obaai</t>
  </si>
  <si>
    <t>dr mercola</t>
  </si>
  <si>
    <t>шарлотта</t>
  </si>
  <si>
    <t>четки воровские</t>
  </si>
  <si>
    <t>маска mixit</t>
  </si>
  <si>
    <t>аккумулятор айфон se</t>
  </si>
  <si>
    <t>расческа для усов</t>
  </si>
  <si>
    <t>leleya одежда</t>
  </si>
  <si>
    <t>сарафан летний льняной</t>
  </si>
  <si>
    <t>had</t>
  </si>
  <si>
    <t>творожки</t>
  </si>
  <si>
    <t xml:space="preserve">электрошашлычница </t>
  </si>
  <si>
    <t xml:space="preserve">кольцо с надписью </t>
  </si>
  <si>
    <t>гель антибак</t>
  </si>
  <si>
    <t>лак  для волос</t>
  </si>
  <si>
    <t>сумка с кошкой</t>
  </si>
  <si>
    <t>new balance 452</t>
  </si>
  <si>
    <t>томи</t>
  </si>
  <si>
    <t>лантрел</t>
  </si>
  <si>
    <t>удобрение для петуньи</t>
  </si>
  <si>
    <t xml:space="preserve">måneskin </t>
  </si>
  <si>
    <t xml:space="preserve">caliente </t>
  </si>
  <si>
    <t>иголки для слабовидящих</t>
  </si>
  <si>
    <t>тамбовский волк</t>
  </si>
  <si>
    <t xml:space="preserve">ультразвуковая мойка </t>
  </si>
  <si>
    <t>пароувлажнитель</t>
  </si>
  <si>
    <t>очки - 3</t>
  </si>
  <si>
    <t>мяч массажный сдвоенный</t>
  </si>
  <si>
    <t>кроссовки мужские crosby</t>
  </si>
  <si>
    <t>блузка с воротником-стойкой</t>
  </si>
  <si>
    <t xml:space="preserve">памперсы для купания </t>
  </si>
  <si>
    <t>чехол на samsung galaxy a30s</t>
  </si>
  <si>
    <t>manebi</t>
  </si>
  <si>
    <t>сегвей</t>
  </si>
  <si>
    <t>пули пластиковые</t>
  </si>
  <si>
    <t>шампунь пивной</t>
  </si>
  <si>
    <t>кеды женские кеддо</t>
  </si>
  <si>
    <t>paprika</t>
  </si>
  <si>
    <t>дорожные</t>
  </si>
  <si>
    <t>драма одаренного ребенка</t>
  </si>
  <si>
    <t>11935575</t>
  </si>
  <si>
    <t>футболка levi’s женская</t>
  </si>
  <si>
    <t>зипка твоё</t>
  </si>
  <si>
    <t>белые футболки детские</t>
  </si>
  <si>
    <t>для кружек</t>
  </si>
  <si>
    <t>нитки швейные хлопок 10</t>
  </si>
  <si>
    <t>статуэтка голова</t>
  </si>
  <si>
    <t>логико малыш</t>
  </si>
  <si>
    <t>kapous 18 в 1</t>
  </si>
  <si>
    <t>самсунг s21 чехол</t>
  </si>
  <si>
    <t>fitparad 7</t>
  </si>
  <si>
    <t>idealist lite кашпо</t>
  </si>
  <si>
    <t>наклейки с аниме хаяо миядзаки</t>
  </si>
  <si>
    <t>lacoste брюки</t>
  </si>
  <si>
    <t>антенна триколор</t>
  </si>
  <si>
    <t>кеды кожаные белые мужские</t>
  </si>
  <si>
    <t>26220279</t>
  </si>
  <si>
    <t>чехол на iphone xr с держателем</t>
  </si>
  <si>
    <t>lr 14</t>
  </si>
  <si>
    <t>белый бантик</t>
  </si>
  <si>
    <t xml:space="preserve">рубашка с перьями </t>
  </si>
  <si>
    <t>medori</t>
  </si>
  <si>
    <t>помада белорусская</t>
  </si>
  <si>
    <t>тай дай футболки</t>
  </si>
  <si>
    <t>обувь renzoni</t>
  </si>
  <si>
    <t>комплект нижнего белья женский спортивный</t>
  </si>
  <si>
    <t>портативный увлажнитель</t>
  </si>
  <si>
    <t>салфетки beelab</t>
  </si>
  <si>
    <t xml:space="preserve">пацифик </t>
  </si>
  <si>
    <t>картины в зал</t>
  </si>
  <si>
    <t>женская футболка guess</t>
  </si>
  <si>
    <t>18995455</t>
  </si>
  <si>
    <t>крестьянка топ</t>
  </si>
  <si>
    <t>viplash</t>
  </si>
  <si>
    <t>мази от псориаза</t>
  </si>
  <si>
    <t>купальник на малышей</t>
  </si>
  <si>
    <t>крем для ног профессиональный</t>
  </si>
  <si>
    <t>l'oréal paris</t>
  </si>
  <si>
    <t>xiaomi poco f3 pro</t>
  </si>
  <si>
    <t>батя</t>
  </si>
  <si>
    <t>бокс для рыболовных принадлежностей poli-shop</t>
  </si>
  <si>
    <t>троль</t>
  </si>
  <si>
    <t>горенье</t>
  </si>
  <si>
    <t>кресло на стойке</t>
  </si>
  <si>
    <t xml:space="preserve">крем доя рук </t>
  </si>
  <si>
    <t>доктор робик 809</t>
  </si>
  <si>
    <t>электро квадроцикл для детей</t>
  </si>
  <si>
    <t>труба для вентиляции</t>
  </si>
  <si>
    <t>шифоновое платье макси</t>
  </si>
  <si>
    <t>игрушка пушистик</t>
  </si>
  <si>
    <t>кукла фигуристка</t>
  </si>
  <si>
    <t>airpods pro 4</t>
  </si>
  <si>
    <t>mi mix 2s</t>
  </si>
  <si>
    <t>плечевые лямки</t>
  </si>
  <si>
    <t xml:space="preserve">коврик пвх </t>
  </si>
  <si>
    <t>обувь трусарди</t>
  </si>
  <si>
    <t>81704795</t>
  </si>
  <si>
    <t>реабилитация больных</t>
  </si>
  <si>
    <t>туника белая пляжная</t>
  </si>
  <si>
    <t>дакимакура genshin</t>
  </si>
  <si>
    <t>твое женское пижамы</t>
  </si>
  <si>
    <t>art ribbon</t>
  </si>
  <si>
    <t>76449807</t>
  </si>
  <si>
    <t>стринги мини</t>
  </si>
  <si>
    <t>чехол samsung m 12</t>
  </si>
  <si>
    <t>чехол редми нот 4</t>
  </si>
  <si>
    <t>сумки баден</t>
  </si>
  <si>
    <t>кофта мужская черная</t>
  </si>
  <si>
    <t xml:space="preserve">воблеры для рыбалки </t>
  </si>
  <si>
    <t>цветные волосы для кос</t>
  </si>
  <si>
    <t>35611373</t>
  </si>
  <si>
    <t>ma.nyo</t>
  </si>
  <si>
    <t>адаптер для жесткого диска</t>
  </si>
  <si>
    <t xml:space="preserve">шорты мужские для плавания </t>
  </si>
  <si>
    <t xml:space="preserve">топы и футболки </t>
  </si>
  <si>
    <t>костюм тройка женский праздничный</t>
  </si>
  <si>
    <t>тюль 400х250</t>
  </si>
  <si>
    <t>куклы фарфоровые</t>
  </si>
  <si>
    <t>сумочка хаги ваги</t>
  </si>
  <si>
    <t>подарок в коробке</t>
  </si>
  <si>
    <t>телефон хонор 50 лайт</t>
  </si>
  <si>
    <t>маркетплейс</t>
  </si>
  <si>
    <t>samsung s 21 fe</t>
  </si>
  <si>
    <t>эустома семена</t>
  </si>
  <si>
    <t>ключница кожаная мужская</t>
  </si>
  <si>
    <t>спортивные брюки мужские твое</t>
  </si>
  <si>
    <t>мужская сумка маленькая</t>
  </si>
  <si>
    <t>футболки летучая мышь</t>
  </si>
  <si>
    <t xml:space="preserve">подросток </t>
  </si>
  <si>
    <t>киндер со злаками</t>
  </si>
  <si>
    <t>светлана зотова одежда</t>
  </si>
  <si>
    <t>фитинг угловой</t>
  </si>
  <si>
    <t>рукзак. для. школьника для девочек</t>
  </si>
  <si>
    <t>аниме хвост</t>
  </si>
  <si>
    <t>crazy stone</t>
  </si>
  <si>
    <t>олимпийки женские</t>
  </si>
  <si>
    <t>чехол на планшет универсальный 8</t>
  </si>
  <si>
    <t>18651918</t>
  </si>
  <si>
    <t>туш cabaret</t>
  </si>
  <si>
    <t>антистресс брелок</t>
  </si>
  <si>
    <t>соль пищевая экстра</t>
  </si>
  <si>
    <t>81428141</t>
  </si>
  <si>
    <t>кроссовки женские tommy hilfiger 37</t>
  </si>
  <si>
    <t xml:space="preserve">сумки белые </t>
  </si>
  <si>
    <t>чёрное платье с белым воротником</t>
  </si>
  <si>
    <t xml:space="preserve">магнитный держатель для ножей </t>
  </si>
  <si>
    <t>mesh</t>
  </si>
  <si>
    <t>флисовая шапка мужская</t>
  </si>
  <si>
    <t xml:space="preserve">зонтик прозрачный </t>
  </si>
  <si>
    <t>утю</t>
  </si>
  <si>
    <t>держатель страниц</t>
  </si>
  <si>
    <t>распылитель воды помповый</t>
  </si>
  <si>
    <t>карандаш с блестками</t>
  </si>
  <si>
    <t>набор еды игрушки</t>
  </si>
  <si>
    <t xml:space="preserve">платье пышное женское </t>
  </si>
  <si>
    <t>70062837</t>
  </si>
  <si>
    <t>цимбалы</t>
  </si>
  <si>
    <t>кожаные штаны на резинке</t>
  </si>
  <si>
    <t>владная туалетная бумага</t>
  </si>
  <si>
    <t>олдос верхняя одежда</t>
  </si>
  <si>
    <t>очки для плавания взрослые декатлон</t>
  </si>
  <si>
    <t>верхняя одежда весна</t>
  </si>
  <si>
    <t xml:space="preserve">помада influence </t>
  </si>
  <si>
    <t xml:space="preserve">джинсовый жилет женский </t>
  </si>
  <si>
    <t>ayn</t>
  </si>
  <si>
    <t>мыло для бровей lamel</t>
  </si>
  <si>
    <t>flossy style слипоны</t>
  </si>
  <si>
    <t>дилофозавр</t>
  </si>
  <si>
    <t>шампунь мужской estel</t>
  </si>
  <si>
    <t>zewa expert</t>
  </si>
  <si>
    <t>папуганы</t>
  </si>
  <si>
    <t>паракорд браслет</t>
  </si>
  <si>
    <t>варя-варваря</t>
  </si>
  <si>
    <t>кружевные шортики</t>
  </si>
  <si>
    <t>аксессуары для реборна</t>
  </si>
  <si>
    <t xml:space="preserve">шинковка </t>
  </si>
  <si>
    <t>120 маркеров</t>
  </si>
  <si>
    <t>футболка туника для девочки</t>
  </si>
  <si>
    <t>духи с апельсином</t>
  </si>
  <si>
    <t>stradivarius шорты</t>
  </si>
  <si>
    <t>lakarti алмазная мозаика</t>
  </si>
  <si>
    <t>кагеяма</t>
  </si>
  <si>
    <t>карта европы</t>
  </si>
  <si>
    <t>конфеты халва</t>
  </si>
  <si>
    <t>чехол книжка на айфон</t>
  </si>
  <si>
    <t xml:space="preserve">бортики на кроватку </t>
  </si>
  <si>
    <t>apple вотч часы оригинал</t>
  </si>
  <si>
    <t>наушники для компа</t>
  </si>
  <si>
    <t>помпа для воды электрическая с охлаждением</t>
  </si>
  <si>
    <t>nokta makro</t>
  </si>
  <si>
    <t xml:space="preserve">палароид </t>
  </si>
  <si>
    <t>шопер со скелетом</t>
  </si>
  <si>
    <t>средство от царапин</t>
  </si>
  <si>
    <t>billabong купальник</t>
  </si>
  <si>
    <t>масло из печени трески</t>
  </si>
  <si>
    <t>корм для собак сухой royal canin</t>
  </si>
  <si>
    <t>оверсайз брюки мужские</t>
  </si>
  <si>
    <t>кимоно черное</t>
  </si>
  <si>
    <t>утюжок для волос филипс</t>
  </si>
  <si>
    <t>штаны из льна женские</t>
  </si>
  <si>
    <t>какаду детская обувь</t>
  </si>
  <si>
    <t>карандаши цветные 6 цветов</t>
  </si>
  <si>
    <t>stop price парфюмерная вода</t>
  </si>
  <si>
    <t>юбка атласная миди</t>
  </si>
  <si>
    <t>чехол для хуавей нова 3</t>
  </si>
  <si>
    <t>вареная футболка</t>
  </si>
  <si>
    <t>крем для ровного загара</t>
  </si>
  <si>
    <t>крем с тонирующим эффектом</t>
  </si>
  <si>
    <t>76065930</t>
  </si>
  <si>
    <t>ящик для ложек</t>
  </si>
  <si>
    <t>бюстгальтер balaloum</t>
  </si>
  <si>
    <t>схемы для вышивания</t>
  </si>
  <si>
    <t>средства от плесени</t>
  </si>
  <si>
    <t>fitnes</t>
  </si>
  <si>
    <t>c.p.company</t>
  </si>
  <si>
    <t>чаши</t>
  </si>
  <si>
    <t>чехол iphone 11 мияги</t>
  </si>
  <si>
    <t xml:space="preserve">сандали мужские спортивные </t>
  </si>
  <si>
    <t>23975202</t>
  </si>
  <si>
    <t xml:space="preserve">сковорода тефаль </t>
  </si>
  <si>
    <t>shulgairina kids</t>
  </si>
  <si>
    <t>капсулы от выпадения волос</t>
  </si>
  <si>
    <t>набор для лепки из пластилина</t>
  </si>
  <si>
    <t>кроватка для пупса</t>
  </si>
  <si>
    <t>ремешок на часы 20 мм</t>
  </si>
  <si>
    <t>охранная сигнализация</t>
  </si>
  <si>
    <t>клеенка большая</t>
  </si>
  <si>
    <t>термометр для сауны</t>
  </si>
  <si>
    <t>прямое трикотажное платье женское</t>
  </si>
  <si>
    <t>чехол для redmi note 9s</t>
  </si>
  <si>
    <t xml:space="preserve">футболка оверсайз длинная женская </t>
  </si>
  <si>
    <t>костюм брючный с топом</t>
  </si>
  <si>
    <t xml:space="preserve">паста мистик </t>
  </si>
  <si>
    <t>59885921</t>
  </si>
  <si>
    <t>estel для вьющихся волос</t>
  </si>
  <si>
    <t>лухта мужчины</t>
  </si>
  <si>
    <t>yaroslavova</t>
  </si>
  <si>
    <t>накладка на сиденье в лодку</t>
  </si>
  <si>
    <t>игрушка котик басик</t>
  </si>
  <si>
    <t>волчий клык</t>
  </si>
  <si>
    <t>соко выжималка</t>
  </si>
  <si>
    <t>платье женское с крылышками</t>
  </si>
  <si>
    <t>cutecor</t>
  </si>
  <si>
    <t>b1501</t>
  </si>
  <si>
    <t>крем для тела garnier</t>
  </si>
  <si>
    <t>краска для волос бордовая</t>
  </si>
  <si>
    <t>многофункциональное средство</t>
  </si>
  <si>
    <t>рубашка фланелевая женская в клетку</t>
  </si>
  <si>
    <t>флаг ри</t>
  </si>
  <si>
    <t>relec</t>
  </si>
  <si>
    <t>бальзам для кутикулы</t>
  </si>
  <si>
    <t>крем icon skin</t>
  </si>
  <si>
    <t>авто трек</t>
  </si>
  <si>
    <t xml:space="preserve">эверест </t>
  </si>
  <si>
    <t>теплый костюм для девочки</t>
  </si>
  <si>
    <t>нож для удаления сердцевины картофеля</t>
  </si>
  <si>
    <t>жилет строительный</t>
  </si>
  <si>
    <t xml:space="preserve">тросс </t>
  </si>
  <si>
    <t>мир крестиком</t>
  </si>
  <si>
    <t>кашпо настольное</t>
  </si>
  <si>
    <t>замазка оконная</t>
  </si>
  <si>
    <t>соска пустышка bibs</t>
  </si>
  <si>
    <t>держатель для шнура</t>
  </si>
  <si>
    <t xml:space="preserve">mazda </t>
  </si>
  <si>
    <t>алтайфлора</t>
  </si>
  <si>
    <t>наталья карпова книги</t>
  </si>
  <si>
    <t>adidas купальник слитные</t>
  </si>
  <si>
    <t>72093394</t>
  </si>
  <si>
    <t>шаман кинг манга</t>
  </si>
  <si>
    <t>suntana</t>
  </si>
  <si>
    <t>суммки</t>
  </si>
  <si>
    <t>вакуумные пакеты для вещей набор</t>
  </si>
  <si>
    <t>футболки токийские мстители</t>
  </si>
  <si>
    <t>утяжелитель для жалюзи</t>
  </si>
  <si>
    <t>лти 120</t>
  </si>
  <si>
    <t>стакан в виде банки</t>
  </si>
  <si>
    <t>пленка солнцезащитная на окна самоклеящаяся</t>
  </si>
  <si>
    <t>витамины для диабетиков</t>
  </si>
  <si>
    <t>календарь природы для детского сада бумажный</t>
  </si>
  <si>
    <t>худи модис</t>
  </si>
  <si>
    <t>trendy home</t>
  </si>
  <si>
    <t>духи женские москино</t>
  </si>
  <si>
    <t>масло манго косточки</t>
  </si>
  <si>
    <t xml:space="preserve">курпатов </t>
  </si>
  <si>
    <t>alpenkok</t>
  </si>
  <si>
    <t>бытовая химия грасс</t>
  </si>
  <si>
    <t>подушка love is</t>
  </si>
  <si>
    <t>шарик трактор</t>
  </si>
  <si>
    <t xml:space="preserve">xiaomi пылесос </t>
  </si>
  <si>
    <t>котацу</t>
  </si>
  <si>
    <t>озелит</t>
  </si>
  <si>
    <t>набор том ям</t>
  </si>
  <si>
    <t>запчасти для мотокосы</t>
  </si>
  <si>
    <t>кошелёк милый</t>
  </si>
  <si>
    <t>тоник compliment</t>
  </si>
  <si>
    <t>сгущенное молоко с кофе</t>
  </si>
  <si>
    <t>26254960</t>
  </si>
  <si>
    <t>ночнушка мужская</t>
  </si>
  <si>
    <t>книги медицинские</t>
  </si>
  <si>
    <t>электронные ложка весы</t>
  </si>
  <si>
    <t>efele</t>
  </si>
  <si>
    <t>набор общих тетрадей</t>
  </si>
  <si>
    <t>термос 1,8 л</t>
  </si>
  <si>
    <t>чехол для косметики</t>
  </si>
  <si>
    <t>трюфель победа без сахара</t>
  </si>
  <si>
    <t>себорин</t>
  </si>
  <si>
    <t>крыльцо к дому</t>
  </si>
  <si>
    <t xml:space="preserve">баночки стеклянные </t>
  </si>
  <si>
    <t>автосервис</t>
  </si>
  <si>
    <t xml:space="preserve">глянцевый топ </t>
  </si>
  <si>
    <t>бальзам для губ avon</t>
  </si>
  <si>
    <t>краски для батика</t>
  </si>
  <si>
    <t>соник экзе</t>
  </si>
  <si>
    <t>для обертывания крем</t>
  </si>
  <si>
    <t>игрушка мини басик</t>
  </si>
  <si>
    <t>печенье с пожеланиями</t>
  </si>
  <si>
    <t>пастель сухая для рисования</t>
  </si>
  <si>
    <t>купить шторы</t>
  </si>
  <si>
    <t>мини пиджак</t>
  </si>
  <si>
    <t>леденцы sula</t>
  </si>
  <si>
    <t>клейкая лента декоративная</t>
  </si>
  <si>
    <t>сапожки резиновые</t>
  </si>
  <si>
    <t>аккумулятор для самсунг</t>
  </si>
  <si>
    <t>werthers</t>
  </si>
  <si>
    <t xml:space="preserve">hollister </t>
  </si>
  <si>
    <t>постельное белье ночь нежна поплин</t>
  </si>
  <si>
    <t>большой плюшевый кот</t>
  </si>
  <si>
    <t>chicco крем</t>
  </si>
  <si>
    <t xml:space="preserve"> для собак</t>
  </si>
  <si>
    <t>шлепай</t>
  </si>
  <si>
    <t>чехол samsung a9 2018</t>
  </si>
  <si>
    <t>чехол режим 9а</t>
  </si>
  <si>
    <t>алтайский сбор</t>
  </si>
  <si>
    <t>баскетбольный рукав</t>
  </si>
  <si>
    <t>колготки сердце</t>
  </si>
  <si>
    <t>набор для вейпа</t>
  </si>
  <si>
    <t>чай с кружкой</t>
  </si>
  <si>
    <t>туфли kapika</t>
  </si>
  <si>
    <t>бейсболка салатовая</t>
  </si>
  <si>
    <t>платье odji</t>
  </si>
  <si>
    <t>mini melissa дети</t>
  </si>
  <si>
    <t>сноубордическая</t>
  </si>
  <si>
    <t>46166381</t>
  </si>
  <si>
    <t>пыльник для обуви</t>
  </si>
  <si>
    <t>conti</t>
  </si>
  <si>
    <t>муслиновый комплект на выписку</t>
  </si>
  <si>
    <t>molteni гель лак</t>
  </si>
  <si>
    <t>тренажер для живота</t>
  </si>
  <si>
    <t>82122764</t>
  </si>
  <si>
    <t>майонез оттоги</t>
  </si>
  <si>
    <t>кундера</t>
  </si>
  <si>
    <t xml:space="preserve">контейнер маленький </t>
  </si>
  <si>
    <t>honor 7x чехол на</t>
  </si>
  <si>
    <t>ткани 37</t>
  </si>
  <si>
    <t>кавказский костюм</t>
  </si>
  <si>
    <t>гирлянда с листьями</t>
  </si>
  <si>
    <t>комплект постельного белья 1,5 сатин</t>
  </si>
  <si>
    <t>тональный крем loreal infaillible</t>
  </si>
  <si>
    <t>крем akura</t>
  </si>
  <si>
    <t xml:space="preserve">ботинки осенние </t>
  </si>
  <si>
    <t>zte смартфон</t>
  </si>
  <si>
    <t>платье длинное женское летнее хлопок</t>
  </si>
  <si>
    <t xml:space="preserve">памперс премиум </t>
  </si>
  <si>
    <t>блуза в цветочек</t>
  </si>
  <si>
    <t>кроссовки мужские yeezy boost</t>
  </si>
  <si>
    <t>киси мис</t>
  </si>
  <si>
    <t>letique cosmetics крем</t>
  </si>
  <si>
    <t xml:space="preserve">экстрактор </t>
  </si>
  <si>
    <t>steinberg одежда</t>
  </si>
  <si>
    <t>вкладыши для посуды</t>
  </si>
  <si>
    <t>36297567</t>
  </si>
  <si>
    <t>пластина для микроволновой печи</t>
  </si>
  <si>
    <t>очки для зрения -4,5</t>
  </si>
  <si>
    <t>сетафил гель</t>
  </si>
  <si>
    <t>dkny белье</t>
  </si>
  <si>
    <t>гирлянда 50 метров</t>
  </si>
  <si>
    <t>худи твое женская</t>
  </si>
  <si>
    <t>босоножки 36 размер</t>
  </si>
  <si>
    <t>tommy hilfiger шлепанцы</t>
  </si>
  <si>
    <t xml:space="preserve">костюм с футболкой </t>
  </si>
  <si>
    <t xml:space="preserve">серые спортивные штаны женские </t>
  </si>
  <si>
    <t>знаток 999 схем</t>
  </si>
  <si>
    <t xml:space="preserve">цепь на руку </t>
  </si>
  <si>
    <t xml:space="preserve">рука деревянная </t>
  </si>
  <si>
    <t>кислородный отбеливатель пятновыводитель елизар</t>
  </si>
  <si>
    <t>ford formula</t>
  </si>
  <si>
    <t>камень подвеска</t>
  </si>
  <si>
    <t>34106863</t>
  </si>
  <si>
    <t>24685855</t>
  </si>
  <si>
    <t>59498577</t>
  </si>
  <si>
    <t>шапка женская вязаная</t>
  </si>
  <si>
    <t>винус касеты</t>
  </si>
  <si>
    <t>ковш tefal</t>
  </si>
  <si>
    <t>костюм ниндзяго детский</t>
  </si>
  <si>
    <t>salmon oil</t>
  </si>
  <si>
    <t>sketchers кеды</t>
  </si>
  <si>
    <t>наушника</t>
  </si>
  <si>
    <t>денежные сладости</t>
  </si>
  <si>
    <t xml:space="preserve">томаты вяленые </t>
  </si>
  <si>
    <t>poco m3 pro 5g</t>
  </si>
  <si>
    <t>коробка киндер сюрприз</t>
  </si>
  <si>
    <t>игрушки продукты</t>
  </si>
  <si>
    <t xml:space="preserve">блузка оверсайз </t>
  </si>
  <si>
    <t>заколка для волос с камнями</t>
  </si>
  <si>
    <t>босоножки чёрные женские</t>
  </si>
  <si>
    <t>шампунь против перхоти мужской</t>
  </si>
  <si>
    <t>ремкомплект для домкрата</t>
  </si>
  <si>
    <t xml:space="preserve">42362427 </t>
  </si>
  <si>
    <t>кигуруми лев</t>
  </si>
  <si>
    <t>brush-baby</t>
  </si>
  <si>
    <t>плед-подушка</t>
  </si>
  <si>
    <t>салфетки бумажные желтые</t>
  </si>
  <si>
    <t>для маникюра инструменты</t>
  </si>
  <si>
    <t>omega boom</t>
  </si>
  <si>
    <t>тапки авокадо</t>
  </si>
  <si>
    <t xml:space="preserve">бальзам фруктис </t>
  </si>
  <si>
    <t>носки кот</t>
  </si>
  <si>
    <t>полина казимирова</t>
  </si>
  <si>
    <t>мужские  шорты</t>
  </si>
  <si>
    <t>чехол iphone 12 mini прозрачный</t>
  </si>
  <si>
    <t>костюмы юбка топ</t>
  </si>
  <si>
    <t>12711998</t>
  </si>
  <si>
    <t>85650344</t>
  </si>
  <si>
    <t>футболка детская 92</t>
  </si>
  <si>
    <t>медальница баскетбол</t>
  </si>
  <si>
    <t>егэ математика 2022</t>
  </si>
  <si>
    <t>майка спортивная с чашками</t>
  </si>
  <si>
    <t>детская мебель стол</t>
  </si>
  <si>
    <t>искуственные букеты</t>
  </si>
  <si>
    <t>михаил лобковский</t>
  </si>
  <si>
    <t>подушка в виде сердца</t>
  </si>
  <si>
    <t>подследники для девочек</t>
  </si>
  <si>
    <t>электропостух</t>
  </si>
  <si>
    <t>кофта с драконом</t>
  </si>
  <si>
    <t>брелок для сигнализации starline</t>
  </si>
  <si>
    <t>70543371</t>
  </si>
  <si>
    <t>4475187</t>
  </si>
  <si>
    <t>рубашка в китайском стиле</t>
  </si>
  <si>
    <t>кукла барби йога</t>
  </si>
  <si>
    <t>обложка на водительское удостоверение</t>
  </si>
  <si>
    <t>americano denim wear</t>
  </si>
  <si>
    <t>брюки мужские стрейч</t>
  </si>
  <si>
    <t>14411017</t>
  </si>
  <si>
    <t>сумка nimigo</t>
  </si>
  <si>
    <t>30643458</t>
  </si>
  <si>
    <t>косметика космотерос</t>
  </si>
  <si>
    <t>брюки синие мальчик</t>
  </si>
  <si>
    <t>легкий пиджак женский</t>
  </si>
  <si>
    <t>евростиль</t>
  </si>
  <si>
    <t>надувная груша неваляшка</t>
  </si>
  <si>
    <t>комплект штор для спальни блэкаут</t>
  </si>
  <si>
    <t>рубашка женская домашняя</t>
  </si>
  <si>
    <t>49307819</t>
  </si>
  <si>
    <t>кольцо лапка</t>
  </si>
  <si>
    <t>mothercare брюки</t>
  </si>
  <si>
    <t>электроплиты</t>
  </si>
  <si>
    <t>капиллярный мат</t>
  </si>
  <si>
    <t>калос</t>
  </si>
  <si>
    <t xml:space="preserve">школьная сумка </t>
  </si>
  <si>
    <t>на туалет</t>
  </si>
  <si>
    <t>малышарики игрушки набор</t>
  </si>
  <si>
    <t>лодка надувная для рыбалки пвх</t>
  </si>
  <si>
    <t>электроковрик</t>
  </si>
  <si>
    <t>модель самолета металлическая</t>
  </si>
  <si>
    <t>подхват для штор настенный</t>
  </si>
  <si>
    <t>manikini</t>
  </si>
  <si>
    <t>набор алмазных фрез</t>
  </si>
  <si>
    <t>бейсболка полиция</t>
  </si>
  <si>
    <t>шорты женские koton</t>
  </si>
  <si>
    <t>платье 122</t>
  </si>
  <si>
    <t>защита для углов</t>
  </si>
  <si>
    <t xml:space="preserve">атлант расправил плечи </t>
  </si>
  <si>
    <t>79424152</t>
  </si>
  <si>
    <t>бальзам живокост</t>
  </si>
  <si>
    <t>туалеьная бумага</t>
  </si>
  <si>
    <t>сотня</t>
  </si>
  <si>
    <t>овайд тотал</t>
  </si>
  <si>
    <t>pampers premium care 6 трусики</t>
  </si>
  <si>
    <t>тележка этажерка</t>
  </si>
  <si>
    <t>кожух на батут</t>
  </si>
  <si>
    <t>кроп топ женский с длинным рукавом</t>
  </si>
  <si>
    <t>игрушка с мятой</t>
  </si>
  <si>
    <t>ремень для часов amazfit</t>
  </si>
  <si>
    <t>в стране невыученных уроков 3</t>
  </si>
  <si>
    <t>kunai</t>
  </si>
  <si>
    <t>фрутоняня пюре фруктовое</t>
  </si>
  <si>
    <t>футболка детская для мальчиков</t>
  </si>
  <si>
    <t>воск для депиляции гранулы 500 гр</t>
  </si>
  <si>
    <t>картины по номерам ведьмак</t>
  </si>
  <si>
    <t>стул металлический</t>
  </si>
  <si>
    <t>игрушка пупсик</t>
  </si>
  <si>
    <t>aravia для лица пенка</t>
  </si>
  <si>
    <t>64937666</t>
  </si>
  <si>
    <t>милые обманщицы</t>
  </si>
  <si>
    <t>стальная хватка</t>
  </si>
  <si>
    <t>сено для кролика</t>
  </si>
  <si>
    <t>молдинг приора</t>
  </si>
  <si>
    <t>шампунь 5000 мл</t>
  </si>
  <si>
    <t>кепка нацк</t>
  </si>
  <si>
    <t xml:space="preserve">12 в 1 для волос </t>
  </si>
  <si>
    <t>костюм с шортами и топом</t>
  </si>
  <si>
    <t>lays рифленые</t>
  </si>
  <si>
    <t>64460978</t>
  </si>
  <si>
    <t>наклейки макан</t>
  </si>
  <si>
    <t>краска для кожаной одежды</t>
  </si>
  <si>
    <t>часы сваровски</t>
  </si>
  <si>
    <t>фитнес инвентарь</t>
  </si>
  <si>
    <t>ядро кедрового ореха</t>
  </si>
  <si>
    <t>гардиан</t>
  </si>
  <si>
    <t>соболева</t>
  </si>
  <si>
    <t>harry potter book</t>
  </si>
  <si>
    <t>36520741</t>
  </si>
  <si>
    <t>туфли для мальчика черные школьные</t>
  </si>
  <si>
    <t>металлическая расческа</t>
  </si>
  <si>
    <t>блок питания xiaomi</t>
  </si>
  <si>
    <t>агрикола для орхидей</t>
  </si>
  <si>
    <t>купальник спортивный женский для плавания</t>
  </si>
  <si>
    <t>браслет к часам xiaomi</t>
  </si>
  <si>
    <t>духовка мини печь bb</t>
  </si>
  <si>
    <t>брюки reima</t>
  </si>
  <si>
    <t>сумка прозрачная женская</t>
  </si>
  <si>
    <t>ночная сорочка утепленная</t>
  </si>
  <si>
    <t>коврик декоративный</t>
  </si>
  <si>
    <t>косуха женская оверсайз большой размер</t>
  </si>
  <si>
    <t>katerina riazanova</t>
  </si>
  <si>
    <t xml:space="preserve">мягкая игрушка аниме </t>
  </si>
  <si>
    <t>ламинатор гелеос</t>
  </si>
  <si>
    <t>роман савин</t>
  </si>
  <si>
    <t>enuendo</t>
  </si>
  <si>
    <t>76388369</t>
  </si>
  <si>
    <t>26661217</t>
  </si>
  <si>
    <t>раковины с тумбой для ванной</t>
  </si>
  <si>
    <t>71606693</t>
  </si>
  <si>
    <t xml:space="preserve">от засоров </t>
  </si>
  <si>
    <t>кольцо царя соломона</t>
  </si>
  <si>
    <t>живые снеки</t>
  </si>
  <si>
    <t>ковёр для ванной</t>
  </si>
  <si>
    <t>шляпа французкий шик</t>
  </si>
  <si>
    <t>накидка в машину для собак</t>
  </si>
  <si>
    <t>haikyuu форма</t>
  </si>
  <si>
    <t>пакеты для хранения продуктов</t>
  </si>
  <si>
    <t>аравия лосьон</t>
  </si>
  <si>
    <t>сыр для крема</t>
  </si>
  <si>
    <t>клейберг</t>
  </si>
  <si>
    <t>чай мятный в пакетиках</t>
  </si>
  <si>
    <t>зажим для растений</t>
  </si>
  <si>
    <t>атака титанов 9</t>
  </si>
  <si>
    <t>40526435</t>
  </si>
  <si>
    <t>kayano</t>
  </si>
  <si>
    <t>таблетки для похудения блокатор калорий</t>
  </si>
  <si>
    <t>tastefully</t>
  </si>
  <si>
    <t>фрешстеп</t>
  </si>
  <si>
    <t>карповая ловля. аксессуары</t>
  </si>
  <si>
    <t>be natural средство для удаления натоптышей callus</t>
  </si>
  <si>
    <t>форс сайт</t>
  </si>
  <si>
    <t>соленоидный клапан</t>
  </si>
  <si>
    <t>керби розанес</t>
  </si>
  <si>
    <t>лив делано</t>
  </si>
  <si>
    <t>измеритель температуры</t>
  </si>
  <si>
    <t>щипцы для удаления костей из рыбы</t>
  </si>
  <si>
    <t>платье для девочек на лето</t>
  </si>
  <si>
    <t>мойка автомобильная</t>
  </si>
  <si>
    <t>42891173</t>
  </si>
  <si>
    <t>пляжные сандалии для мальчика</t>
  </si>
  <si>
    <t>sv&amp;beauty</t>
  </si>
  <si>
    <t>аккумулятор автомобильный 70</t>
  </si>
  <si>
    <t>моментальная маска для лица</t>
  </si>
  <si>
    <t>резинка для собак</t>
  </si>
  <si>
    <t>сказки братья гримм</t>
  </si>
  <si>
    <t xml:space="preserve">детские игры </t>
  </si>
  <si>
    <t>игора для волос</t>
  </si>
  <si>
    <t>упаковочная бумага для цветов прозрачная</t>
  </si>
  <si>
    <t>китайские палочки для еды металлические</t>
  </si>
  <si>
    <t>какао детское</t>
  </si>
  <si>
    <t>ручка пилот канцелярские товары</t>
  </si>
  <si>
    <t>sony беспроводные наушники</t>
  </si>
  <si>
    <t>рыба с кошачьей мятой</t>
  </si>
  <si>
    <t>портативный вентилятор usb</t>
  </si>
  <si>
    <t>угловой светильник</t>
  </si>
  <si>
    <t>брелок с номером</t>
  </si>
  <si>
    <t>майнкрафт игрушки мягкие кот</t>
  </si>
  <si>
    <t>резинки для шитья</t>
  </si>
  <si>
    <t>спортивный костюм для девочки в школу</t>
  </si>
  <si>
    <t>чехол для телефонов самсунг а 52</t>
  </si>
  <si>
    <t>силиконовый набор посуды</t>
  </si>
  <si>
    <t>платье кислотное</t>
  </si>
  <si>
    <t>reserved одежда женская</t>
  </si>
  <si>
    <t>henderson ремень</t>
  </si>
  <si>
    <t>татуировка тигр</t>
  </si>
  <si>
    <t>зеркал</t>
  </si>
  <si>
    <t>мячик для девочки</t>
  </si>
  <si>
    <t>кимпаб</t>
  </si>
  <si>
    <t xml:space="preserve">глория джинс мальчики </t>
  </si>
  <si>
    <t>bloody wood</t>
  </si>
  <si>
    <t>33956113</t>
  </si>
  <si>
    <t>ожерелья для подруг</t>
  </si>
  <si>
    <t>logitech камера</t>
  </si>
  <si>
    <t>полотенце рогожка</t>
  </si>
  <si>
    <t>куртка рубашка твое</t>
  </si>
  <si>
    <t>бройлер</t>
  </si>
  <si>
    <t>город грехов</t>
  </si>
  <si>
    <t>шлепанцы hugo</t>
  </si>
  <si>
    <t>22928186</t>
  </si>
  <si>
    <t>кросовки детские летние</t>
  </si>
  <si>
    <t>50717665</t>
  </si>
  <si>
    <t xml:space="preserve">бегемот </t>
  </si>
  <si>
    <t>ошейник с колокольчиком</t>
  </si>
  <si>
    <t>антифриз 10 кг</t>
  </si>
  <si>
    <t>фиолетовый кардиган</t>
  </si>
  <si>
    <t>органайзер с выдвижными ящиками</t>
  </si>
  <si>
    <t>летающий вертолет</t>
  </si>
  <si>
    <t>костюмы женские большие размеры</t>
  </si>
  <si>
    <t>набор шампуров подарочный</t>
  </si>
  <si>
    <t>драцена семена</t>
  </si>
  <si>
    <t xml:space="preserve">сумка-рюкзак </t>
  </si>
  <si>
    <t xml:space="preserve">одеяло для новорожденных </t>
  </si>
  <si>
    <t>велосипед круизер</t>
  </si>
  <si>
    <t>лампа для духового шкафа</t>
  </si>
  <si>
    <t>рюкзак дошкольный для мальчика</t>
  </si>
  <si>
    <t>smok novo 2 картридж</t>
  </si>
  <si>
    <t>гпк</t>
  </si>
  <si>
    <t>стекло на samsung a71</t>
  </si>
  <si>
    <t>памперсы трусики для мальчиков 6</t>
  </si>
  <si>
    <t>шапки мужские тонкие</t>
  </si>
  <si>
    <t>рюкзак vans черный</t>
  </si>
  <si>
    <t>оборудование магазины одежды</t>
  </si>
  <si>
    <t>брюки columbia</t>
  </si>
  <si>
    <t xml:space="preserve">мияги и эндшпиль </t>
  </si>
  <si>
    <t>колготки матовые 20</t>
  </si>
  <si>
    <t>посуда с подогревом</t>
  </si>
  <si>
    <t>надувная кровать со встроенным насосом</t>
  </si>
  <si>
    <t xml:space="preserve">chevrolet cruze </t>
  </si>
  <si>
    <t>игра в кальмара стикеры</t>
  </si>
  <si>
    <t>ножницы для мяса</t>
  </si>
  <si>
    <t>эвалар цинк</t>
  </si>
  <si>
    <t>дива бум</t>
  </si>
  <si>
    <t>лоферы туфли</t>
  </si>
  <si>
    <t>щетки электрические</t>
  </si>
  <si>
    <t>70897513</t>
  </si>
  <si>
    <t>41283019</t>
  </si>
  <si>
    <t>корректор сухой</t>
  </si>
  <si>
    <t>65849676</t>
  </si>
  <si>
    <t>8163840</t>
  </si>
  <si>
    <t xml:space="preserve">чёрные ручки </t>
  </si>
  <si>
    <t>футболка любимый муж</t>
  </si>
  <si>
    <t>dixel</t>
  </si>
  <si>
    <t>подушка гарри поттер</t>
  </si>
  <si>
    <t>уголь для кальян</t>
  </si>
  <si>
    <t>3d стикеры скриптонит</t>
  </si>
  <si>
    <t xml:space="preserve">байдарка </t>
  </si>
  <si>
    <t>терка кухонная</t>
  </si>
  <si>
    <t>гравер deko</t>
  </si>
  <si>
    <t>глина для очистки кузова</t>
  </si>
  <si>
    <t>защита от солнца на авто</t>
  </si>
  <si>
    <t>sante тушь</t>
  </si>
  <si>
    <t>рюкзак рик и морти</t>
  </si>
  <si>
    <t>eternum</t>
  </si>
  <si>
    <t>oogji</t>
  </si>
  <si>
    <t>миска силиконовая</t>
  </si>
  <si>
    <t>путешествие гуливера</t>
  </si>
  <si>
    <t xml:space="preserve">cp company </t>
  </si>
  <si>
    <t>ушные капли для собак</t>
  </si>
  <si>
    <t>сухоцветы пшеница</t>
  </si>
  <si>
    <t>фиксатор лучезапястный</t>
  </si>
  <si>
    <t>breeze дезодорант</t>
  </si>
  <si>
    <t>кассета shimano</t>
  </si>
  <si>
    <t>пучки накладные</t>
  </si>
  <si>
    <t>футбольный мяч с насосом</t>
  </si>
  <si>
    <t>сексуальные туфли</t>
  </si>
  <si>
    <t>юбка кофта</t>
  </si>
  <si>
    <t>кепка ниссан</t>
  </si>
  <si>
    <t>кеды для катания</t>
  </si>
  <si>
    <t>зажимы для подтяжек</t>
  </si>
  <si>
    <t>лонгслив остин</t>
  </si>
  <si>
    <t>мангал электрический</t>
  </si>
  <si>
    <t>нинтендо свитч приставка</t>
  </si>
  <si>
    <t>бокалы rona</t>
  </si>
  <si>
    <t>divines</t>
  </si>
  <si>
    <t>телевизоры samsung smart tv</t>
  </si>
  <si>
    <t>корм собакам влажный</t>
  </si>
  <si>
    <t>насадки на мясорубку</t>
  </si>
  <si>
    <t xml:space="preserve">лук и стрелы </t>
  </si>
  <si>
    <t>диамонд</t>
  </si>
  <si>
    <t>ружьё для подводной охоты</t>
  </si>
  <si>
    <t>поварская ложка</t>
  </si>
  <si>
    <t>кокосовый мист</t>
  </si>
  <si>
    <t xml:space="preserve">proraso </t>
  </si>
  <si>
    <t>пижама для бабушки</t>
  </si>
  <si>
    <t>линейка с фигурами</t>
  </si>
  <si>
    <t xml:space="preserve">выключатель сенсорный </t>
  </si>
  <si>
    <t>корзина для ягод</t>
  </si>
  <si>
    <t>эстель 9/16</t>
  </si>
  <si>
    <t>фуражка мужская военная</t>
  </si>
  <si>
    <t>офелия</t>
  </si>
  <si>
    <t>79315589</t>
  </si>
  <si>
    <t>коляски детские для кукол игрушечные</t>
  </si>
  <si>
    <t>кувшин барьер белый</t>
  </si>
  <si>
    <t>детская игра рыбалка</t>
  </si>
  <si>
    <t>рыбка петушок</t>
  </si>
  <si>
    <t>geox женская кроссовки обувь</t>
  </si>
  <si>
    <t>рубашки для детей</t>
  </si>
  <si>
    <t>гальваник</t>
  </si>
  <si>
    <t>43134831</t>
  </si>
  <si>
    <t>film paper</t>
  </si>
  <si>
    <t>elenberg</t>
  </si>
  <si>
    <t>будильник громкий</t>
  </si>
  <si>
    <t>яркое детство обувь</t>
  </si>
  <si>
    <t>51661403</t>
  </si>
  <si>
    <t>поплин постельное белье 2 х спальный</t>
  </si>
  <si>
    <t xml:space="preserve">boston </t>
  </si>
  <si>
    <t xml:space="preserve">avon спрей для тела </t>
  </si>
  <si>
    <t>напольные полки</t>
  </si>
  <si>
    <t>маслоотделитель</t>
  </si>
  <si>
    <t>брюки bossa nova</t>
  </si>
  <si>
    <t>шляпа от солнца мужская</t>
  </si>
  <si>
    <t>инфракрасная плита</t>
  </si>
  <si>
    <t>серьги серебряные гвоздики</t>
  </si>
  <si>
    <t>цветные краски для волос</t>
  </si>
  <si>
    <t>кламп</t>
  </si>
  <si>
    <t>фукус гель</t>
  </si>
  <si>
    <t>little one для кроликов</t>
  </si>
  <si>
    <t>крышка сетка для жарки</t>
  </si>
  <si>
    <t>чехол на iphone 8 с принтом</t>
  </si>
  <si>
    <t>ночной крем корея</t>
  </si>
  <si>
    <t>москитка на дверь</t>
  </si>
  <si>
    <t>crunchy cheetos</t>
  </si>
  <si>
    <t>триммер panasonic</t>
  </si>
  <si>
    <t>poco x3 nfc стекло</t>
  </si>
  <si>
    <t xml:space="preserve">для уюта </t>
  </si>
  <si>
    <t>трусы эластичные</t>
  </si>
  <si>
    <t>шорты длинные для девочки</t>
  </si>
  <si>
    <t>магниты москва</t>
  </si>
  <si>
    <t>gap джинсы женские</t>
  </si>
  <si>
    <t>игрушки с 6 месяцев</t>
  </si>
  <si>
    <t>65567781</t>
  </si>
  <si>
    <t>буквы на автомобиль</t>
  </si>
  <si>
    <t>sport non stop</t>
  </si>
  <si>
    <t>koton комбинезон</t>
  </si>
  <si>
    <t>галатея женский</t>
  </si>
  <si>
    <t>простыня с резинкой</t>
  </si>
  <si>
    <t>мустанг футболка мужская</t>
  </si>
  <si>
    <t xml:space="preserve">магнитный замок </t>
  </si>
  <si>
    <t>прокладки вкладыши для груди</t>
  </si>
  <si>
    <t>автозеркало</t>
  </si>
  <si>
    <t>maxess</t>
  </si>
  <si>
    <t xml:space="preserve">обложка на документы </t>
  </si>
  <si>
    <t>kristalon</t>
  </si>
  <si>
    <t>вибромассажер пистолет</t>
  </si>
  <si>
    <t>игры для всей семьи настольные</t>
  </si>
  <si>
    <t>35217367</t>
  </si>
  <si>
    <t>мыло шунгитовое</t>
  </si>
  <si>
    <t>купальник минимайзер</t>
  </si>
  <si>
    <t>coopervision biofinity</t>
  </si>
  <si>
    <t>костюм для девочки 140</t>
  </si>
  <si>
    <t>бутсы cr7</t>
  </si>
  <si>
    <t>стемпинг пластины</t>
  </si>
  <si>
    <t>юбка блузка</t>
  </si>
  <si>
    <t>галогенная лампа</t>
  </si>
  <si>
    <t>мешки фасовочные</t>
  </si>
  <si>
    <t>шнурок для вязания</t>
  </si>
  <si>
    <t>бандаж на коленный сустав при артрозе</t>
  </si>
  <si>
    <t>ponchprime</t>
  </si>
  <si>
    <t>блефарогель 1</t>
  </si>
  <si>
    <t>снасти здрасте</t>
  </si>
  <si>
    <t xml:space="preserve">брюки с высокой талией </t>
  </si>
  <si>
    <t>комбинезон летний для новорожденных</t>
  </si>
  <si>
    <t>matreshka одежда</t>
  </si>
  <si>
    <t>женское платье летнее хлопок</t>
  </si>
  <si>
    <t>рубашка из шифона</t>
  </si>
  <si>
    <t>children genius</t>
  </si>
  <si>
    <t>кристальные пазлы</t>
  </si>
  <si>
    <t>комбинезон женский в полоску</t>
  </si>
  <si>
    <t>фотоаппарат мыльные пузыри</t>
  </si>
  <si>
    <t>magic mouse apple</t>
  </si>
  <si>
    <t>nevsky</t>
  </si>
  <si>
    <t>помпа трюмная</t>
  </si>
  <si>
    <t>шклярова математика</t>
  </si>
  <si>
    <t>охлаждающая подстилка</t>
  </si>
  <si>
    <t>жилет на рубашку</t>
  </si>
  <si>
    <t>hugo сумка</t>
  </si>
  <si>
    <t>футболка с надписью охрана</t>
  </si>
  <si>
    <t>футболка мужская тай дай</t>
  </si>
  <si>
    <t>порошок для цветного белья</t>
  </si>
  <si>
    <t>машинка сейф</t>
  </si>
  <si>
    <t>доски для кухни</t>
  </si>
  <si>
    <t>камера домашняя</t>
  </si>
  <si>
    <t>защитное стекло на редми ноут 7</t>
  </si>
  <si>
    <t>бользам для волос</t>
  </si>
  <si>
    <t>серебро 925 серьги конго</t>
  </si>
  <si>
    <t>60</t>
  </si>
  <si>
    <t>летняя мужская футболка</t>
  </si>
  <si>
    <t>интерактивный столик</t>
  </si>
  <si>
    <t xml:space="preserve">топик с рукавами </t>
  </si>
  <si>
    <t>скрапбук</t>
  </si>
  <si>
    <t>фитпарад 8</t>
  </si>
  <si>
    <t>mango kim</t>
  </si>
  <si>
    <t>50068692</t>
  </si>
  <si>
    <t>топ деловой</t>
  </si>
  <si>
    <t>посуда зайцы</t>
  </si>
  <si>
    <t>закаленное стекло для кухни</t>
  </si>
  <si>
    <t xml:space="preserve">резинка бант </t>
  </si>
  <si>
    <t>aroma republic</t>
  </si>
  <si>
    <t>корзина для песочницы</t>
  </si>
  <si>
    <t>платок леопард</t>
  </si>
  <si>
    <t>коньки раздвижные</t>
  </si>
  <si>
    <t>найк сандали</t>
  </si>
  <si>
    <t>helmidge лето</t>
  </si>
  <si>
    <t>коврик развивающий игровой для новорожденного</t>
  </si>
  <si>
    <t>round up 4</t>
  </si>
  <si>
    <t>формы для наращивания ногтей миндаль</t>
  </si>
  <si>
    <t>inario.. обувь</t>
  </si>
  <si>
    <t xml:space="preserve">комбуча </t>
  </si>
  <si>
    <t>форма для леденцов и шоколада</t>
  </si>
  <si>
    <t xml:space="preserve">чехол на велосипед </t>
  </si>
  <si>
    <t>azilit</t>
  </si>
  <si>
    <t>мяч баскетбольный 5</t>
  </si>
  <si>
    <t>железные игрушки</t>
  </si>
  <si>
    <t xml:space="preserve">юбка в клеточку </t>
  </si>
  <si>
    <t>масло бурачник</t>
  </si>
  <si>
    <t>воблер для троллинга</t>
  </si>
  <si>
    <t>красное длинное платье</t>
  </si>
  <si>
    <t>детские брюки для мальчика серые</t>
  </si>
  <si>
    <t>конструктор магнит</t>
  </si>
  <si>
    <t>шампунь плюс бальзам</t>
  </si>
  <si>
    <t>урбеч из грецкого ореха</t>
  </si>
  <si>
    <t>лак для воло</t>
  </si>
  <si>
    <t>мармеладные дольки</t>
  </si>
  <si>
    <t>свитшот мужской adidas</t>
  </si>
  <si>
    <t>jbl tune 215tws</t>
  </si>
  <si>
    <t>пышное детское платье с пышной юбкой</t>
  </si>
  <si>
    <t>zewa бумажные салфетки</t>
  </si>
  <si>
    <t>маска соник</t>
  </si>
  <si>
    <t>natura siberika бальзам</t>
  </si>
  <si>
    <t>тритон костюм зимний</t>
  </si>
  <si>
    <t>романовские радости</t>
  </si>
  <si>
    <t>крестик из золота</t>
  </si>
  <si>
    <t>расческа единорог</t>
  </si>
  <si>
    <t>китайские колокольчики</t>
  </si>
  <si>
    <t>деревянный манекен человека</t>
  </si>
  <si>
    <t>почти брауни</t>
  </si>
  <si>
    <t>набор для приготовления тортов</t>
  </si>
  <si>
    <t>кроссовки мужские волейбол кроссовки мужские волейбол</t>
  </si>
  <si>
    <t>комод с пеленальным столом</t>
  </si>
  <si>
    <t>imou видеокамеры</t>
  </si>
  <si>
    <t>линзы для глаз оптима</t>
  </si>
  <si>
    <t>curver хранение вещей</t>
  </si>
  <si>
    <t>леля натуральная косметика</t>
  </si>
  <si>
    <t>драй эффект</t>
  </si>
  <si>
    <t>the best</t>
  </si>
  <si>
    <t>пижама с кюлотами</t>
  </si>
  <si>
    <t>магазин зарина</t>
  </si>
  <si>
    <t>банка для свечей</t>
  </si>
  <si>
    <t>ушки медведя</t>
  </si>
  <si>
    <t>серые джинсовые шорты</t>
  </si>
  <si>
    <t>гафрэ</t>
  </si>
  <si>
    <t>игрушка вуди</t>
  </si>
  <si>
    <t xml:space="preserve">масло мобил </t>
  </si>
  <si>
    <t>сумочка детская для девочки</t>
  </si>
  <si>
    <t>сворачиватель пакетов</t>
  </si>
  <si>
    <t xml:space="preserve">очьки </t>
  </si>
  <si>
    <t>ilife v50 pro</t>
  </si>
  <si>
    <t>куртка твое женская</t>
  </si>
  <si>
    <t>постельное белье белоруссия</t>
  </si>
  <si>
    <t xml:space="preserve">бальное платье на выпускной </t>
  </si>
  <si>
    <t>beauty bomb dacha</t>
  </si>
  <si>
    <t xml:space="preserve">mooz </t>
  </si>
  <si>
    <t>76473117</t>
  </si>
  <si>
    <t>паста кпсс</t>
  </si>
  <si>
    <t>карниз 3м</t>
  </si>
  <si>
    <t xml:space="preserve">кроссовки беговые женские </t>
  </si>
  <si>
    <t>танзанит серьги</t>
  </si>
  <si>
    <t>канистра 10</t>
  </si>
  <si>
    <t>urban peak</t>
  </si>
  <si>
    <t>chicco мобиль</t>
  </si>
  <si>
    <t>вышивка маяк</t>
  </si>
  <si>
    <t>свитшот мужской оверсайз твое</t>
  </si>
  <si>
    <t>кофта наруто с капюшоном</t>
  </si>
  <si>
    <t>сандали zara</t>
  </si>
  <si>
    <t>головоломка деревянная</t>
  </si>
  <si>
    <t>прозвонка проводов</t>
  </si>
  <si>
    <t xml:space="preserve">джонсон беби </t>
  </si>
  <si>
    <t>осьминог хаги ваги</t>
  </si>
  <si>
    <t xml:space="preserve">elseve шампунь </t>
  </si>
  <si>
    <t>луковичка</t>
  </si>
  <si>
    <t>игровая видеокарта</t>
  </si>
  <si>
    <t>щетка для купания</t>
  </si>
  <si>
    <t>легкие брюки на лето</t>
  </si>
  <si>
    <t>vivani</t>
  </si>
  <si>
    <t>набор креманок</t>
  </si>
  <si>
    <t>57828996</t>
  </si>
  <si>
    <t>утюжок philips</t>
  </si>
  <si>
    <t>лифчик красивый</t>
  </si>
  <si>
    <t>15904025,</t>
  </si>
  <si>
    <t>держатель телефона мото</t>
  </si>
  <si>
    <t>бандана найк</t>
  </si>
  <si>
    <t>sela куртка стеганая</t>
  </si>
  <si>
    <t>маркер пустышка</t>
  </si>
  <si>
    <t>футболка черная детская без рисунка</t>
  </si>
  <si>
    <t>термофильная закваска</t>
  </si>
  <si>
    <t>diorissimo</t>
  </si>
  <si>
    <t>шампунь с кислотами</t>
  </si>
  <si>
    <t>megamultibrand</t>
  </si>
  <si>
    <t>кудрявый парик</t>
  </si>
  <si>
    <t>щетка для мангала</t>
  </si>
  <si>
    <t xml:space="preserve">платье на запах летнее </t>
  </si>
  <si>
    <t>карандаш для губ maybelline</t>
  </si>
  <si>
    <t>трусы крокид</t>
  </si>
  <si>
    <t>сироп для коктейлей мохито</t>
  </si>
  <si>
    <t>клубничное пюре</t>
  </si>
  <si>
    <t>тобот х</t>
  </si>
  <si>
    <t>чехлы газель</t>
  </si>
  <si>
    <t>футболка мужская воротник стойка</t>
  </si>
  <si>
    <t>kitfort сушка для овощей</t>
  </si>
  <si>
    <t>пояс страховочный</t>
  </si>
  <si>
    <t>блузка гипюровая</t>
  </si>
  <si>
    <t>кардиган твоё</t>
  </si>
  <si>
    <t>сумка-рюкзак женская для мамы</t>
  </si>
  <si>
    <t>ручной культиватор мини</t>
  </si>
  <si>
    <t>набор постельного белья евро</t>
  </si>
  <si>
    <t>пигмент для татуировки</t>
  </si>
  <si>
    <t>посуда люминарк кружки</t>
  </si>
  <si>
    <t>джорданы оригинал</t>
  </si>
  <si>
    <t>платье бейби дол</t>
  </si>
  <si>
    <t>кроссовки мужские нью баланс</t>
  </si>
  <si>
    <t>блеск для губ omga</t>
  </si>
  <si>
    <t>deepcool gammaxx</t>
  </si>
  <si>
    <t>tartiso гель-лак</t>
  </si>
  <si>
    <t>картина дерево</t>
  </si>
  <si>
    <t>шарики тапиоки</t>
  </si>
  <si>
    <t>хайоми</t>
  </si>
  <si>
    <t>колонка бумбокс</t>
  </si>
  <si>
    <t>кофейники</t>
  </si>
  <si>
    <t>коробка для маффинов</t>
  </si>
  <si>
    <t>военные костюмы</t>
  </si>
  <si>
    <t>палатка туристическая двухместная</t>
  </si>
  <si>
    <t>louis vuitton очки</t>
  </si>
  <si>
    <t>кюлоты женские черные</t>
  </si>
  <si>
    <t>77241874</t>
  </si>
  <si>
    <t>синий кроп топ</t>
  </si>
  <si>
    <t>пищевой дневник</t>
  </si>
  <si>
    <t>бассейн  надувной</t>
  </si>
  <si>
    <t>канцелярия красивая</t>
  </si>
  <si>
    <t>пакемон</t>
  </si>
  <si>
    <t>30305187</t>
  </si>
  <si>
    <t>wenax stylus</t>
  </si>
  <si>
    <t>кассиль у классной доски</t>
  </si>
  <si>
    <t>фоторамки из стекла</t>
  </si>
  <si>
    <t>ортопедический носок</t>
  </si>
  <si>
    <t>74626033</t>
  </si>
  <si>
    <t>карта памяти microsd</t>
  </si>
  <si>
    <t>манекен раздвижной</t>
  </si>
  <si>
    <t>бриджи детские для девочек</t>
  </si>
  <si>
    <t>теплые штаны женские с начесом</t>
  </si>
  <si>
    <t>светлые тени</t>
  </si>
  <si>
    <t>летний костюм женский с рубашкой</t>
  </si>
  <si>
    <t>детская лопата</t>
  </si>
  <si>
    <t>organ oil</t>
  </si>
  <si>
    <t>пылесос проводной</t>
  </si>
  <si>
    <t>triol для кошек</t>
  </si>
  <si>
    <t xml:space="preserve">терранова </t>
  </si>
  <si>
    <t>скотч для ремонта москитной сетки</t>
  </si>
  <si>
    <t>millidge косметический набор для ухода</t>
  </si>
  <si>
    <t>платье летнее жен</t>
  </si>
  <si>
    <t xml:space="preserve">fit kit </t>
  </si>
  <si>
    <t>50295279</t>
  </si>
  <si>
    <t>рукожоп</t>
  </si>
  <si>
    <t>комбинезон медицинский likemedic</t>
  </si>
  <si>
    <t>forest glade</t>
  </si>
  <si>
    <t>34569331</t>
  </si>
  <si>
    <t>аист стиральный порошок</t>
  </si>
  <si>
    <t>гаммарус корм</t>
  </si>
  <si>
    <t>легко читаем по английски</t>
  </si>
  <si>
    <t>luxio гель лак</t>
  </si>
  <si>
    <t>cool look</t>
  </si>
  <si>
    <t>худи с рожками</t>
  </si>
  <si>
    <t>микроавтобус</t>
  </si>
  <si>
    <t>emi гель для моделирования</t>
  </si>
  <si>
    <t>винты для компьютера</t>
  </si>
  <si>
    <t>кастрюлю</t>
  </si>
  <si>
    <t>gartex</t>
  </si>
  <si>
    <t>валемидин</t>
  </si>
  <si>
    <t>платье футболка летнее</t>
  </si>
  <si>
    <t>odis</t>
  </si>
  <si>
    <t>чехлы для телефонов apple 13 pro</t>
  </si>
  <si>
    <t>avon мужской красота</t>
  </si>
  <si>
    <t>вакуум клитор</t>
  </si>
  <si>
    <t>учебник по физике 9 класс</t>
  </si>
  <si>
    <t>худи dior</t>
  </si>
  <si>
    <t>вентилятор прищепка</t>
  </si>
  <si>
    <t>жилет женский пух</t>
  </si>
  <si>
    <t>гель однофазный</t>
  </si>
  <si>
    <t>суперфосфат двойной</t>
  </si>
  <si>
    <t>пиджак вечерний</t>
  </si>
  <si>
    <t>бокал под коньяк</t>
  </si>
  <si>
    <t>бутылочка с широким горлом</t>
  </si>
  <si>
    <t>широкие номерные рамки</t>
  </si>
  <si>
    <t>надувной матрас пицца</t>
  </si>
  <si>
    <t>масло джонсонс</t>
  </si>
  <si>
    <t>аризона напиток</t>
  </si>
  <si>
    <t>низкоуглеводный шоколад</t>
  </si>
  <si>
    <t>кроссовки с пальцами</t>
  </si>
  <si>
    <t>босоножки кожа женские</t>
  </si>
  <si>
    <t>вазоны напольный</t>
  </si>
  <si>
    <t>серьги крестиком</t>
  </si>
  <si>
    <t>her golden secret</t>
  </si>
  <si>
    <t>лейка для растений</t>
  </si>
  <si>
    <t>каучуковый мяч</t>
  </si>
  <si>
    <t>21152139</t>
  </si>
  <si>
    <t>барби врач</t>
  </si>
  <si>
    <t>картера</t>
  </si>
  <si>
    <t>заклепки автомобильные</t>
  </si>
  <si>
    <t>плюшевые игрушки майнкрафт</t>
  </si>
  <si>
    <t>zeal</t>
  </si>
  <si>
    <t>кожаная куртка befree</t>
  </si>
  <si>
    <t>футболка женская одежда манго</t>
  </si>
  <si>
    <t xml:space="preserve">женская виагра </t>
  </si>
  <si>
    <t>краска для бровей олин</t>
  </si>
  <si>
    <t>шорты на полных</t>
  </si>
  <si>
    <t>цепь для волос</t>
  </si>
  <si>
    <t>шланг дренажный</t>
  </si>
  <si>
    <t>lotini</t>
  </si>
  <si>
    <t>надоба посуда</t>
  </si>
  <si>
    <t>58882329</t>
  </si>
  <si>
    <t>беллакт ар</t>
  </si>
  <si>
    <t>билобил</t>
  </si>
  <si>
    <t>samsung galaxy s8 plus</t>
  </si>
  <si>
    <t>обувь вестфалика</t>
  </si>
  <si>
    <t>скраб для жирной кожи лица</t>
  </si>
  <si>
    <t xml:space="preserve">защитное стекло на хонор 9 лайт </t>
  </si>
  <si>
    <t>toptop пиджак</t>
  </si>
  <si>
    <t xml:space="preserve">юбка женская офисная </t>
  </si>
  <si>
    <t>презервативы ароматизированные</t>
  </si>
  <si>
    <t>чёрный чокер</t>
  </si>
  <si>
    <t>parker ручка шариковая</t>
  </si>
  <si>
    <t>чехрл</t>
  </si>
  <si>
    <t>веревка для магнита</t>
  </si>
  <si>
    <t xml:space="preserve">женские часы наручные </t>
  </si>
  <si>
    <t>толстовка мужская gap</t>
  </si>
  <si>
    <t>61786254</t>
  </si>
  <si>
    <t>платья для девочек 12 лет</t>
  </si>
  <si>
    <t>ремешок на часы хонор</t>
  </si>
  <si>
    <t>корона бумажная</t>
  </si>
  <si>
    <t xml:space="preserve">ремень  женский </t>
  </si>
  <si>
    <t xml:space="preserve">аппарат для ногтей </t>
  </si>
  <si>
    <t>груша манекен</t>
  </si>
  <si>
    <t xml:space="preserve">костюм найк мужской </t>
  </si>
  <si>
    <t>11638978</t>
  </si>
  <si>
    <t>понама для девочки</t>
  </si>
  <si>
    <t>панама авакадо</t>
  </si>
  <si>
    <t>ящик для патронов</t>
  </si>
  <si>
    <t xml:space="preserve">лак для ногтей  </t>
  </si>
  <si>
    <t>дневник для школы черный</t>
  </si>
  <si>
    <t>гель для мокрой укладки</t>
  </si>
  <si>
    <t>шоппер вельвет</t>
  </si>
  <si>
    <t>лубрикант masculan</t>
  </si>
  <si>
    <t>стельки женские гелевые</t>
  </si>
  <si>
    <t>найк монархи</t>
  </si>
  <si>
    <t>шапочка для плавания резиновая</t>
  </si>
  <si>
    <t>messor</t>
  </si>
  <si>
    <t>штора кухня</t>
  </si>
  <si>
    <t>шорты джин</t>
  </si>
  <si>
    <t>браслет каучук</t>
  </si>
  <si>
    <t>jessup</t>
  </si>
  <si>
    <t>легкая обувь женская</t>
  </si>
  <si>
    <t>марк формэль пижама</t>
  </si>
  <si>
    <t>вентилятор мини настольный</t>
  </si>
  <si>
    <t>naimi</t>
  </si>
  <si>
    <t>авокадо сумка</t>
  </si>
  <si>
    <t>колаген морской</t>
  </si>
  <si>
    <t>летний комплект юбка топ</t>
  </si>
  <si>
    <t>чемодан подростковый</t>
  </si>
  <si>
    <t>шпажки пластиковые</t>
  </si>
  <si>
    <t>контейнер с отделениями для еды</t>
  </si>
  <si>
    <t>подвязка для чулков</t>
  </si>
  <si>
    <t>скетчбук 120 листов</t>
  </si>
  <si>
    <t>для колен</t>
  </si>
  <si>
    <t>прайсер</t>
  </si>
  <si>
    <t xml:space="preserve">трусы женские с надписью </t>
  </si>
  <si>
    <t>ручка дверная круглая</t>
  </si>
  <si>
    <t>туфли для танцев детские</t>
  </si>
  <si>
    <t>чувашия</t>
  </si>
  <si>
    <t>zte l210</t>
  </si>
  <si>
    <t>чехол на iphone 10 xs</t>
  </si>
  <si>
    <t>шорты женские пляжные больших размеров</t>
  </si>
  <si>
    <t>матрас икеа</t>
  </si>
  <si>
    <t>о шейд</t>
  </si>
  <si>
    <t>женская рубашка теплая</t>
  </si>
  <si>
    <t xml:space="preserve">цветные тени </t>
  </si>
  <si>
    <t>атласный жакет</t>
  </si>
  <si>
    <t>21509526</t>
  </si>
  <si>
    <t>33086336</t>
  </si>
  <si>
    <t>комплект детских носков</t>
  </si>
  <si>
    <t>postmeridiem</t>
  </si>
  <si>
    <t>пуговицы перламутр</t>
  </si>
  <si>
    <t>краска для волрс</t>
  </si>
  <si>
    <t>стимфито</t>
  </si>
  <si>
    <t>props</t>
  </si>
  <si>
    <t>дианида</t>
  </si>
  <si>
    <t>жижа 30 мг</t>
  </si>
  <si>
    <t>кофемолка стальная</t>
  </si>
  <si>
    <t>база каучуковая красота</t>
  </si>
  <si>
    <t>арианна стиль</t>
  </si>
  <si>
    <t>ризинки для волос</t>
  </si>
  <si>
    <t>купальник на 13 лет</t>
  </si>
  <si>
    <t>ножницы перекусы</t>
  </si>
  <si>
    <t>мавико автомобильные товары</t>
  </si>
  <si>
    <t>eco earth</t>
  </si>
  <si>
    <t>массмаркет</t>
  </si>
  <si>
    <t>пальто болоньевое женское весна</t>
  </si>
  <si>
    <t>гоголь портрет</t>
  </si>
  <si>
    <t>топинг шоколадный</t>
  </si>
  <si>
    <t>трусики подгузники хаггис</t>
  </si>
  <si>
    <t>квадратный чехол на xr</t>
  </si>
  <si>
    <t>маски для лица корейская</t>
  </si>
  <si>
    <t>палочки для iqos</t>
  </si>
  <si>
    <t>ректификационная колонна</t>
  </si>
  <si>
    <t>набор резцов по дереву</t>
  </si>
  <si>
    <t>сетка для жарки</t>
  </si>
  <si>
    <t>платье женское вельветовое</t>
  </si>
  <si>
    <t>лева грузовичок каталка</t>
  </si>
  <si>
    <t>соляной брикет для бани</t>
  </si>
  <si>
    <t>70404538</t>
  </si>
  <si>
    <t>кроссовки женские кросби</t>
  </si>
  <si>
    <t>чехол для huawei y6p</t>
  </si>
  <si>
    <t>айфон 5s телефон</t>
  </si>
  <si>
    <t>емкость для воска</t>
  </si>
  <si>
    <t>костюм спортивный трикотажный</t>
  </si>
  <si>
    <t>floresan spf</t>
  </si>
  <si>
    <t>keelife</t>
  </si>
  <si>
    <t>обруч пластиковый детский</t>
  </si>
  <si>
    <t xml:space="preserve">шоперы для подростков </t>
  </si>
  <si>
    <t>фламинго для сада</t>
  </si>
  <si>
    <t>открытка с рождением ребенка</t>
  </si>
  <si>
    <t>стеллаж для ванной угловой</t>
  </si>
  <si>
    <t>апивас</t>
  </si>
  <si>
    <t>17333987</t>
  </si>
  <si>
    <t>лампа 12v</t>
  </si>
  <si>
    <t>резинка 3 см</t>
  </si>
  <si>
    <t>шорты джинсовые для девочки 152</t>
  </si>
  <si>
    <t>коврик для смесителя</t>
  </si>
  <si>
    <t>чтение 6 класс</t>
  </si>
  <si>
    <t>клетка для ежа</t>
  </si>
  <si>
    <t>комбинезон женский джинс</t>
  </si>
  <si>
    <t>2833879</t>
  </si>
  <si>
    <t>машинка динозавр</t>
  </si>
  <si>
    <t>polarline</t>
  </si>
  <si>
    <t>good day</t>
  </si>
  <si>
    <t>казан чугунный с ручкой</t>
  </si>
  <si>
    <t>корм для собак счастливчик</t>
  </si>
  <si>
    <t>сопротивление</t>
  </si>
  <si>
    <t>набор виктория сикрет</t>
  </si>
  <si>
    <t>костюм мятного цвета</t>
  </si>
  <si>
    <t>z'one</t>
  </si>
  <si>
    <t>аксесуары на велосипед</t>
  </si>
  <si>
    <t>чемодан м ткань</t>
  </si>
  <si>
    <t>статуэтка балерина фарфор</t>
  </si>
  <si>
    <t>sinsay home</t>
  </si>
  <si>
    <t>77060133</t>
  </si>
  <si>
    <t xml:space="preserve">колца </t>
  </si>
  <si>
    <t>худи на мальчика утепленная</t>
  </si>
  <si>
    <t xml:space="preserve">мечи </t>
  </si>
  <si>
    <t>аниме предметы</t>
  </si>
  <si>
    <t xml:space="preserve">стульчак для унитаза </t>
  </si>
  <si>
    <t>кандурин перламутровый</t>
  </si>
  <si>
    <t>герб россии наклейка</t>
  </si>
  <si>
    <t>матирующий роллер</t>
  </si>
  <si>
    <t>айпад планшет</t>
  </si>
  <si>
    <t>крем для рук велюр</t>
  </si>
  <si>
    <t>лонгслмв</t>
  </si>
  <si>
    <t>спортивный чехол</t>
  </si>
  <si>
    <t>быстро учим таблицу умножения</t>
  </si>
  <si>
    <t>анестезиология</t>
  </si>
  <si>
    <t>подставка для кормления собак</t>
  </si>
  <si>
    <t>кондитерская форма для выпечки</t>
  </si>
  <si>
    <t>лента фитнес</t>
  </si>
  <si>
    <t>машинка для стрижки мужская</t>
  </si>
  <si>
    <t>башня помошника</t>
  </si>
  <si>
    <t>дозатор для канистры</t>
  </si>
  <si>
    <t>костин</t>
  </si>
  <si>
    <t>защитный экран на лобовое стекло</t>
  </si>
  <si>
    <t>купальник женский слитные на большую грудь</t>
  </si>
  <si>
    <t xml:space="preserve">lt collection </t>
  </si>
  <si>
    <t>пижамы для мальчика с шортами</t>
  </si>
  <si>
    <t>костюм льяной</t>
  </si>
  <si>
    <t>телевизор большой</t>
  </si>
  <si>
    <t>детские книги для мальчиков</t>
  </si>
  <si>
    <t>ожерелье сердечки</t>
  </si>
  <si>
    <t>полотенце пляжное микрофибра</t>
  </si>
  <si>
    <t>путь воина</t>
  </si>
  <si>
    <t>rca переходник</t>
  </si>
  <si>
    <t>стойка для качели</t>
  </si>
  <si>
    <t>4blank</t>
  </si>
  <si>
    <t>вакумные пакеты для одежды</t>
  </si>
  <si>
    <t>плетеная мебель для сада</t>
  </si>
  <si>
    <t>тарелки pasabahce</t>
  </si>
  <si>
    <t>плафоны на люстру</t>
  </si>
  <si>
    <t>сумка с цветочным рисунком</t>
  </si>
  <si>
    <t>ветровка полиция</t>
  </si>
  <si>
    <t>кофта на молнии для женщин</t>
  </si>
  <si>
    <t>крепления для дуг</t>
  </si>
  <si>
    <t>розовый браслет</t>
  </si>
  <si>
    <t>штурвал игрушка</t>
  </si>
  <si>
    <t>goodhelper</t>
  </si>
  <si>
    <t>антиперспирант мужской адидас</t>
  </si>
  <si>
    <t>телевизор dexp 32</t>
  </si>
  <si>
    <t>криминалист</t>
  </si>
  <si>
    <t>xiaomi redmi airdots 2 оригинал</t>
  </si>
  <si>
    <t>набор трусы женские бесшовные</t>
  </si>
  <si>
    <t>64254176</t>
  </si>
  <si>
    <t>лупа с подсветкой на голову</t>
  </si>
  <si>
    <t>для заваривания кофе</t>
  </si>
  <si>
    <t xml:space="preserve">бюстгальтер для девочки </t>
  </si>
  <si>
    <t xml:space="preserve">свечка для торта </t>
  </si>
  <si>
    <t>энзимна пудра</t>
  </si>
  <si>
    <t>чай  в пакетиках</t>
  </si>
  <si>
    <t>одноразовый маникюрный набор</t>
  </si>
  <si>
    <t>приправа kamis</t>
  </si>
  <si>
    <t>дракон майнкрафт</t>
  </si>
  <si>
    <t>перчатки медецинские</t>
  </si>
  <si>
    <t>мошинка</t>
  </si>
  <si>
    <t>шарик орбо</t>
  </si>
  <si>
    <t>ветровка ссср</t>
  </si>
  <si>
    <t>isa dora помада</t>
  </si>
  <si>
    <t>контейнер для снеков</t>
  </si>
  <si>
    <t>гранд гудини</t>
  </si>
  <si>
    <t>комб</t>
  </si>
  <si>
    <t>для депиляции полоски</t>
  </si>
  <si>
    <t>носки золотая игла</t>
  </si>
  <si>
    <t>ada</t>
  </si>
  <si>
    <t>манго купальники</t>
  </si>
  <si>
    <t>ночник увлажнитель</t>
  </si>
  <si>
    <t>топ бюстье удлиненный</t>
  </si>
  <si>
    <t>серьги серебро с натуральным камнем</t>
  </si>
  <si>
    <t>эпсон соль</t>
  </si>
  <si>
    <t>желетка на мальчика</t>
  </si>
  <si>
    <t>ниточки будды</t>
  </si>
  <si>
    <t>sorento</t>
  </si>
  <si>
    <t>решетка радиатора приора</t>
  </si>
  <si>
    <t>рубашка женская летняя лён</t>
  </si>
  <si>
    <t>лак orly</t>
  </si>
  <si>
    <t>evermex</t>
  </si>
  <si>
    <t>форма для самбо</t>
  </si>
  <si>
    <t>картина по номерам бульдог</t>
  </si>
  <si>
    <t>adidas платье спортивное</t>
  </si>
  <si>
    <t>шорты брюки женские</t>
  </si>
  <si>
    <t>капроновые носки в горошек</t>
  </si>
  <si>
    <t>эмблема на капот</t>
  </si>
  <si>
    <t>лисьи ушки ободок</t>
  </si>
  <si>
    <t>чай черный листовой подарочный</t>
  </si>
  <si>
    <t>нас</t>
  </si>
  <si>
    <t>магниты на свадьбу</t>
  </si>
  <si>
    <t xml:space="preserve">джинсы джоггеры мужские </t>
  </si>
  <si>
    <t>изделия из агата</t>
  </si>
  <si>
    <t>корсеты женские</t>
  </si>
  <si>
    <t>деревянный брусок</t>
  </si>
  <si>
    <t>чехол для телефона realme 8 pro</t>
  </si>
  <si>
    <t>толстовка женская puma</t>
  </si>
  <si>
    <t>лекролин</t>
  </si>
  <si>
    <t>faberlic expert</t>
  </si>
  <si>
    <t>72368926</t>
  </si>
  <si>
    <t>носки  для мальчика</t>
  </si>
  <si>
    <t>картридж на smok</t>
  </si>
  <si>
    <t>pnd</t>
  </si>
  <si>
    <t>трешер одежда</t>
  </si>
  <si>
    <t>суповница</t>
  </si>
  <si>
    <t>печенье на фруктозе</t>
  </si>
  <si>
    <t>обувь рабочая летняя</t>
  </si>
  <si>
    <t>чехол на honor 7 c</t>
  </si>
  <si>
    <t>брюки на резинке женские летние</t>
  </si>
  <si>
    <t>фитнес кроссовки</t>
  </si>
  <si>
    <t>очки для подводного плавания</t>
  </si>
  <si>
    <t>спортивный костюм женский с шортами и укороченной футболкой</t>
  </si>
  <si>
    <t xml:space="preserve">арка из шаров </t>
  </si>
  <si>
    <t>масло sae 30</t>
  </si>
  <si>
    <t>49468582</t>
  </si>
  <si>
    <t>сдельные купальники</t>
  </si>
  <si>
    <t>обложка для документов натуральная кожа</t>
  </si>
  <si>
    <t>дезодорант органический</t>
  </si>
  <si>
    <t>оплётки на руль</t>
  </si>
  <si>
    <t>мультифункциональная сыворотка</t>
  </si>
  <si>
    <t>перчатки для чистки овощей</t>
  </si>
  <si>
    <t>фронтально выкидной нож</t>
  </si>
  <si>
    <t>пяточки плюс</t>
  </si>
  <si>
    <t xml:space="preserve">аниме кольца </t>
  </si>
  <si>
    <t xml:space="preserve">кислородный </t>
  </si>
  <si>
    <t>крокодил фигурка</t>
  </si>
  <si>
    <t>порошок в ведре</t>
  </si>
  <si>
    <t xml:space="preserve">массажёр косметический </t>
  </si>
  <si>
    <t>стикер на авто</t>
  </si>
  <si>
    <t xml:space="preserve">zaxy </t>
  </si>
  <si>
    <t>8885006</t>
  </si>
  <si>
    <t>11394063</t>
  </si>
  <si>
    <t>значки аниме атака титанов</t>
  </si>
  <si>
    <t xml:space="preserve">м9 </t>
  </si>
  <si>
    <t>контейнер из нержавеющей стали</t>
  </si>
  <si>
    <t xml:space="preserve">лакомства </t>
  </si>
  <si>
    <t>na-kd</t>
  </si>
  <si>
    <t>джент</t>
  </si>
  <si>
    <t>нижнее белье женское  комплект</t>
  </si>
  <si>
    <t>м 16</t>
  </si>
  <si>
    <t xml:space="preserve">номер </t>
  </si>
  <si>
    <t>шпатель для лица</t>
  </si>
  <si>
    <t>флогер</t>
  </si>
  <si>
    <t>кларанс пудра</t>
  </si>
  <si>
    <t>columbia кроссовки женские</t>
  </si>
  <si>
    <t>автодорога</t>
  </si>
  <si>
    <t>vit ok</t>
  </si>
  <si>
    <t>наушники 7.1</t>
  </si>
  <si>
    <t>атлас по географии 5-6 класс</t>
  </si>
  <si>
    <t>80133843</t>
  </si>
  <si>
    <t>футболка найк с кровью</t>
  </si>
  <si>
    <t>баул военный</t>
  </si>
  <si>
    <t>ламбрекен в автомобиль</t>
  </si>
  <si>
    <t>тактические джинсы</t>
  </si>
  <si>
    <t>сруб</t>
  </si>
  <si>
    <t>пенал в клетку черно-белый</t>
  </si>
  <si>
    <t>кружочки</t>
  </si>
  <si>
    <t>пояс для пресса</t>
  </si>
  <si>
    <t>витамин д3 спрей</t>
  </si>
  <si>
    <t>бифри бюстгальтер</t>
  </si>
  <si>
    <t>абажур деревянный</t>
  </si>
  <si>
    <t>этническая бижутерия</t>
  </si>
  <si>
    <t>18218440</t>
  </si>
  <si>
    <t>пушистый кролик</t>
  </si>
  <si>
    <t>подарочный набор бьюти бокс</t>
  </si>
  <si>
    <t>кандалы</t>
  </si>
  <si>
    <t>присадка в масло двигателя ресурс</t>
  </si>
  <si>
    <t>смарт телевизор xiaomi</t>
  </si>
  <si>
    <t>72847352</t>
  </si>
  <si>
    <t xml:space="preserve">кепка женская черная </t>
  </si>
  <si>
    <t>уголок деревянный</t>
  </si>
  <si>
    <t>фитинг 1/2</t>
  </si>
  <si>
    <t>лолофан</t>
  </si>
  <si>
    <t>комплектующие для пластиковых окон</t>
  </si>
  <si>
    <t>70403774</t>
  </si>
  <si>
    <t>костюм для активного отдыха</t>
  </si>
  <si>
    <t>рубашка большие размеры</t>
  </si>
  <si>
    <t>трусы синие женские</t>
  </si>
  <si>
    <t>монетница кожаный</t>
  </si>
  <si>
    <t>енерджи диет</t>
  </si>
  <si>
    <t>футболка аниме принт</t>
  </si>
  <si>
    <t>гайлардия</t>
  </si>
  <si>
    <t>футболка джек дэниэлс</t>
  </si>
  <si>
    <t>футболка с буквами</t>
  </si>
  <si>
    <t xml:space="preserve">массажка для волос </t>
  </si>
  <si>
    <t>наклейка для гитары</t>
  </si>
  <si>
    <t>тетрадь в клеточку 12 листов</t>
  </si>
  <si>
    <t>лимфодренажный тейпы</t>
  </si>
  <si>
    <t>ковер вязаный</t>
  </si>
  <si>
    <t>редко 9а</t>
  </si>
  <si>
    <t>фундазол профи, 2 упаковки по 5г компания агросервис</t>
  </si>
  <si>
    <t>рюкзак с аниме для девочек</t>
  </si>
  <si>
    <t>брюки домашние на резинке</t>
  </si>
  <si>
    <t>top shop женский</t>
  </si>
  <si>
    <t>клинок асасина</t>
  </si>
  <si>
    <t>аквафор фаворит</t>
  </si>
  <si>
    <t xml:space="preserve">сумка на колёсиках </t>
  </si>
  <si>
    <t>5 котов</t>
  </si>
  <si>
    <t>тональный крем флюид</t>
  </si>
  <si>
    <t>масло neste</t>
  </si>
  <si>
    <t>palm</t>
  </si>
  <si>
    <t>баллончик шпага</t>
  </si>
  <si>
    <t>мука ячменная</t>
  </si>
  <si>
    <t>термоткань</t>
  </si>
  <si>
    <t>посуда fissman</t>
  </si>
  <si>
    <t>кофе пакетированный</t>
  </si>
  <si>
    <t>мини бикини shyba_v_moskve</t>
  </si>
  <si>
    <t>лип спойлер приора</t>
  </si>
  <si>
    <t>штаны женские теплые</t>
  </si>
  <si>
    <t>5511034</t>
  </si>
  <si>
    <t>тонкие панталоны</t>
  </si>
  <si>
    <t>греческое мыло</t>
  </si>
  <si>
    <t>modis женская одежда</t>
  </si>
  <si>
    <t xml:space="preserve">семена помидор </t>
  </si>
  <si>
    <t xml:space="preserve">телефон поко </t>
  </si>
  <si>
    <t>eve elegance</t>
  </si>
  <si>
    <t>юбка для танцев женская</t>
  </si>
  <si>
    <t>гаечка</t>
  </si>
  <si>
    <t>sennheiser momentum true wireless 2</t>
  </si>
  <si>
    <t>тишка бейсболка</t>
  </si>
  <si>
    <t>теплый коврик</t>
  </si>
  <si>
    <t>магнит санкт-петербург</t>
  </si>
  <si>
    <t>флакон под шампунь</t>
  </si>
  <si>
    <t>самоклеющиеся жалюзи</t>
  </si>
  <si>
    <t>наушники дефендер</t>
  </si>
  <si>
    <t>бейсболка женская голубая</t>
  </si>
  <si>
    <t>чай для диабетиков</t>
  </si>
  <si>
    <t>костюм ea7</t>
  </si>
  <si>
    <t>каска черная</t>
  </si>
  <si>
    <t>1883 maison routin</t>
  </si>
  <si>
    <t>компы</t>
  </si>
  <si>
    <t>chrome аксессуары</t>
  </si>
  <si>
    <t>blanx white shock</t>
  </si>
  <si>
    <t>redmi 9a защитное стекло на</t>
  </si>
  <si>
    <t>мама сын</t>
  </si>
  <si>
    <t>средства для стирки черного белья</t>
  </si>
  <si>
    <t>брюки женские италия</t>
  </si>
  <si>
    <t>touchnew</t>
  </si>
  <si>
    <t>кукла blythe</t>
  </si>
  <si>
    <t>велосипед 10 лет</t>
  </si>
  <si>
    <t xml:space="preserve">сумка органайзер </t>
  </si>
  <si>
    <t>шрамы</t>
  </si>
  <si>
    <t>хиппи подвеска</t>
  </si>
  <si>
    <t>new balance куртка</t>
  </si>
  <si>
    <t>юлия портных обувь</t>
  </si>
  <si>
    <t xml:space="preserve">купальник слитый </t>
  </si>
  <si>
    <t>prima vista</t>
  </si>
  <si>
    <t>стул походный со спинкой</t>
  </si>
  <si>
    <t>масло liqui moly 10w 40</t>
  </si>
  <si>
    <t>асд капсулы</t>
  </si>
  <si>
    <t>насадки для швабры круглые</t>
  </si>
  <si>
    <t>кофта с котами женская</t>
  </si>
  <si>
    <t>штрипки силиконовые</t>
  </si>
  <si>
    <t>страховка для ребенка</t>
  </si>
  <si>
    <t>свободные платья с завышенной талией</t>
  </si>
  <si>
    <t>гелиевая подводка</t>
  </si>
  <si>
    <t>игрушка для мальчика 8 лет</t>
  </si>
  <si>
    <t>итальянский кофе</t>
  </si>
  <si>
    <t>а-силуэт</t>
  </si>
  <si>
    <t>фигурки лошадей шляйх</t>
  </si>
  <si>
    <t>школьные юбки для девочек</t>
  </si>
  <si>
    <t>спокойной ночи пунпун</t>
  </si>
  <si>
    <t>наматрасник стеганый</t>
  </si>
  <si>
    <t>ободок с лягушкой</t>
  </si>
  <si>
    <t xml:space="preserve">колготки сетка женские </t>
  </si>
  <si>
    <t>одежда для пупса 30 см</t>
  </si>
  <si>
    <t>пудра камуфляж для волос</t>
  </si>
  <si>
    <t>чимирис</t>
  </si>
  <si>
    <t>кери</t>
  </si>
  <si>
    <t>коричневая водолазка</t>
  </si>
  <si>
    <t>jogel мужской</t>
  </si>
  <si>
    <t>эконика сапоги</t>
  </si>
  <si>
    <t>28447279</t>
  </si>
  <si>
    <t>colgate plax</t>
  </si>
  <si>
    <t>москитная сетка для дверей</t>
  </si>
  <si>
    <t>сигареты тройка</t>
  </si>
  <si>
    <t>вакумный волновой</t>
  </si>
  <si>
    <t>vianso</t>
  </si>
  <si>
    <t>хагги ваги игрушка</t>
  </si>
  <si>
    <t>приставка sega</t>
  </si>
  <si>
    <t>подследники для открытой обуви</t>
  </si>
  <si>
    <t>туалет для пожилых</t>
  </si>
  <si>
    <t>желтый жакет</t>
  </si>
  <si>
    <t>маска elseve</t>
  </si>
  <si>
    <t>katrinjoan</t>
  </si>
  <si>
    <t xml:space="preserve">прозрачный </t>
  </si>
  <si>
    <t>крем для тела spf</t>
  </si>
  <si>
    <t>дед футболка</t>
  </si>
  <si>
    <t>чехол книжка на poco m3</t>
  </si>
  <si>
    <t>синие обои</t>
  </si>
  <si>
    <t>slippery elm</t>
  </si>
  <si>
    <t>кольцо из бисера смайл</t>
  </si>
  <si>
    <t>одежда женская зарина футболка</t>
  </si>
  <si>
    <t>рюкзак dkny</t>
  </si>
  <si>
    <t>платье цветочек</t>
  </si>
  <si>
    <t>кошмар на улице вязов</t>
  </si>
  <si>
    <t xml:space="preserve">плененный принц </t>
  </si>
  <si>
    <t>коляска для кукл</t>
  </si>
  <si>
    <t>подг</t>
  </si>
  <si>
    <t>шампунь и кондиционер для окрашенных волос</t>
  </si>
  <si>
    <t>шлифовальная машинка для стен</t>
  </si>
  <si>
    <t>значек лада</t>
  </si>
  <si>
    <t>britax romer</t>
  </si>
  <si>
    <t xml:space="preserve">костюм шорты с рубашкой </t>
  </si>
  <si>
    <t>капсула одежда</t>
  </si>
  <si>
    <t xml:space="preserve">instreet </t>
  </si>
  <si>
    <t>для мытья полов средство</t>
  </si>
  <si>
    <t>защитное стекло на iphone 11 камеру</t>
  </si>
  <si>
    <t xml:space="preserve">платье женское летнее длинное </t>
  </si>
  <si>
    <t>41692920</t>
  </si>
  <si>
    <t>лав репаблик футболки</t>
  </si>
  <si>
    <t>платье хлопок для девочки</t>
  </si>
  <si>
    <t>63745977</t>
  </si>
  <si>
    <t xml:space="preserve">коляска летняя </t>
  </si>
  <si>
    <t>мыло маленькое</t>
  </si>
  <si>
    <t>обогреватель масляный electrolux</t>
  </si>
  <si>
    <t xml:space="preserve"> брюки мужские</t>
  </si>
  <si>
    <t>майка женская с рукавами</t>
  </si>
  <si>
    <t>брюки бежевые широкие</t>
  </si>
  <si>
    <t>шланг 25 мм</t>
  </si>
  <si>
    <t xml:space="preserve">уют </t>
  </si>
  <si>
    <t>стик воск для волос</t>
  </si>
  <si>
    <t>мыло натура сиберика</t>
  </si>
  <si>
    <t>протеиновые батончики ассорти</t>
  </si>
  <si>
    <t>платье длинное шифон</t>
  </si>
  <si>
    <t>шорты светлые</t>
  </si>
  <si>
    <t xml:space="preserve">син </t>
  </si>
  <si>
    <t xml:space="preserve">horizon </t>
  </si>
  <si>
    <t>подушка 40</t>
  </si>
  <si>
    <t>режим 9с</t>
  </si>
  <si>
    <t>велик с ручкой</t>
  </si>
  <si>
    <t>13 карт дакимакура</t>
  </si>
  <si>
    <t>чехол nillkin</t>
  </si>
  <si>
    <t>тряпка для уборки хозяйственные товары</t>
  </si>
  <si>
    <t>топ зеленый женский</t>
  </si>
  <si>
    <t>балон перцовый</t>
  </si>
  <si>
    <t>21134089</t>
  </si>
  <si>
    <t>daitres</t>
  </si>
  <si>
    <t>hvape</t>
  </si>
  <si>
    <t>костюм летний женские</t>
  </si>
  <si>
    <t>наклейка на авто большая</t>
  </si>
  <si>
    <t>sternbauer рюкзак</t>
  </si>
  <si>
    <t>ruby rose красота</t>
  </si>
  <si>
    <t>anilove</t>
  </si>
  <si>
    <t xml:space="preserve">blessbox </t>
  </si>
  <si>
    <t>шарики для унитаза домемтос</t>
  </si>
  <si>
    <t>белые кеды женские адидас</t>
  </si>
  <si>
    <t>сумка для перевозки животного</t>
  </si>
  <si>
    <t>relouis хайлайтер</t>
  </si>
  <si>
    <t xml:space="preserve">levrana солнцезащитный </t>
  </si>
  <si>
    <t>стулья садовые зеленого цвета</t>
  </si>
  <si>
    <t>пудра розовая</t>
  </si>
  <si>
    <t>термос металлический 1 литр</t>
  </si>
  <si>
    <t>73151371</t>
  </si>
  <si>
    <t>стиралите</t>
  </si>
  <si>
    <t>топик белье</t>
  </si>
  <si>
    <t>tetris</t>
  </si>
  <si>
    <t>reima обувь мальчики</t>
  </si>
  <si>
    <t>87687474</t>
  </si>
  <si>
    <t xml:space="preserve">кабель aux </t>
  </si>
  <si>
    <t>mungyo</t>
  </si>
  <si>
    <t>чара</t>
  </si>
  <si>
    <t>семечки крутой окер</t>
  </si>
  <si>
    <t xml:space="preserve">платье на завязках </t>
  </si>
  <si>
    <t>парные кулоны инь и янь</t>
  </si>
  <si>
    <t>набор ложка и вилка</t>
  </si>
  <si>
    <t>край бэби</t>
  </si>
  <si>
    <t>бежевая обувь</t>
  </si>
  <si>
    <t>aditum</t>
  </si>
  <si>
    <t>костюм самурая</t>
  </si>
  <si>
    <t>intimate mask</t>
  </si>
  <si>
    <t>кресло поэнг</t>
  </si>
  <si>
    <t>футболки с ярким принтом</t>
  </si>
  <si>
    <t>71608997</t>
  </si>
  <si>
    <t>спрей приучение к туалету</t>
  </si>
  <si>
    <t>грек сетка</t>
  </si>
  <si>
    <t>76543061</t>
  </si>
  <si>
    <t>испаритель novo 4</t>
  </si>
  <si>
    <t xml:space="preserve">neogen </t>
  </si>
  <si>
    <t>кораблик полесье</t>
  </si>
  <si>
    <t>косточка жевательная</t>
  </si>
  <si>
    <t>косметичка мужская большая</t>
  </si>
  <si>
    <t>dstrend лето</t>
  </si>
  <si>
    <t>таро снов</t>
  </si>
  <si>
    <t>спортивный кост</t>
  </si>
  <si>
    <t>кукморские тапочки</t>
  </si>
  <si>
    <t>бактороденцид</t>
  </si>
  <si>
    <t>пульт для шлагбаума дорхан</t>
  </si>
  <si>
    <t>ванна для детей</t>
  </si>
  <si>
    <t xml:space="preserve">стикеры геншин </t>
  </si>
  <si>
    <t>ктотик</t>
  </si>
  <si>
    <t>серые туфли</t>
  </si>
  <si>
    <t>сыворотка спрей для волос</t>
  </si>
  <si>
    <t>щоперы</t>
  </si>
  <si>
    <t>легинсы утягивающие</t>
  </si>
  <si>
    <t>детская летняя кепка</t>
  </si>
  <si>
    <t>медный купарос</t>
  </si>
  <si>
    <t>козлы</t>
  </si>
  <si>
    <t>it luggage</t>
  </si>
  <si>
    <t>nerf пистолет</t>
  </si>
  <si>
    <t>картины по номерам stray kids</t>
  </si>
  <si>
    <t>покеты</t>
  </si>
  <si>
    <t>эко гель для мытья посуды</t>
  </si>
  <si>
    <t xml:space="preserve">красовки летние </t>
  </si>
  <si>
    <t>щенячий патруль журнал</t>
  </si>
  <si>
    <t>la miso крем</t>
  </si>
  <si>
    <t>пазл 160 деталей</t>
  </si>
  <si>
    <t>мебель-73</t>
  </si>
  <si>
    <t>пылесос 2200 w</t>
  </si>
  <si>
    <t>olegra</t>
  </si>
  <si>
    <t>52801059</t>
  </si>
  <si>
    <t>вотчкар</t>
  </si>
  <si>
    <t>салфетки влажные для лица</t>
  </si>
  <si>
    <t>бумага цветная для принтера</t>
  </si>
  <si>
    <t xml:space="preserve">бутекс </t>
  </si>
  <si>
    <t>дачный рукомойник</t>
  </si>
  <si>
    <t>воздушные шарики для моделирования</t>
  </si>
  <si>
    <t>велосипед на 3 года</t>
  </si>
  <si>
    <t>ежедневные прокладки ола</t>
  </si>
  <si>
    <t>закрытые сабо</t>
  </si>
  <si>
    <t>жир норки</t>
  </si>
  <si>
    <t>dolce mil</t>
  </si>
  <si>
    <t>i heart revolution тени</t>
  </si>
  <si>
    <t xml:space="preserve">стимулятор </t>
  </si>
  <si>
    <t xml:space="preserve">джем без сахара </t>
  </si>
  <si>
    <t>мытья посуды</t>
  </si>
  <si>
    <t>консиллер loreal</t>
  </si>
  <si>
    <t>lays малосольные</t>
  </si>
  <si>
    <t>19035547</t>
  </si>
  <si>
    <t>колечки на волос</t>
  </si>
  <si>
    <t>масло пажитника</t>
  </si>
  <si>
    <t>57283976</t>
  </si>
  <si>
    <t>rx580</t>
  </si>
  <si>
    <t>силиконовый мешок</t>
  </si>
  <si>
    <t>маска для лица комплимент</t>
  </si>
  <si>
    <t>nigor</t>
  </si>
  <si>
    <t xml:space="preserve">карл </t>
  </si>
  <si>
    <t>fujitsu</t>
  </si>
  <si>
    <t>наклейки термо</t>
  </si>
  <si>
    <t>беговая сумка</t>
  </si>
  <si>
    <t>шнур строительный</t>
  </si>
  <si>
    <t>86898551</t>
  </si>
  <si>
    <t>чехол на телефон xiaomi poco x3</t>
  </si>
  <si>
    <t>бирка пришивная</t>
  </si>
  <si>
    <t>superfit кроссовки</t>
  </si>
  <si>
    <t>красная обувь женская</t>
  </si>
  <si>
    <t>шорты микки маус</t>
  </si>
  <si>
    <t>рубашка без воротника женская</t>
  </si>
  <si>
    <t>автомобильное масло 5 в 40</t>
  </si>
  <si>
    <t>62149595</t>
  </si>
  <si>
    <t>фэст трусы</t>
  </si>
  <si>
    <t>кубики конструктор</t>
  </si>
  <si>
    <t>топ из атласа</t>
  </si>
  <si>
    <t xml:space="preserve">bloody наушники </t>
  </si>
  <si>
    <t>детские трусы шортики</t>
  </si>
  <si>
    <t>летние детские брюки</t>
  </si>
  <si>
    <t xml:space="preserve">марк твен </t>
  </si>
  <si>
    <t>бэкинг</t>
  </si>
  <si>
    <t>брюки спортивные для мужчин</t>
  </si>
  <si>
    <t xml:space="preserve">мини пылесос </t>
  </si>
  <si>
    <t>samsung fit 2 браслет</t>
  </si>
  <si>
    <t>divag</t>
  </si>
  <si>
    <t>mango дети</t>
  </si>
  <si>
    <t>oysho тайтсы</t>
  </si>
  <si>
    <t>lightswim</t>
  </si>
  <si>
    <t>бухни с женой</t>
  </si>
  <si>
    <t>жопное мыло</t>
  </si>
  <si>
    <t>пакет для бассейна</t>
  </si>
  <si>
    <t>кей</t>
  </si>
  <si>
    <t>фен браш</t>
  </si>
  <si>
    <t>shell масло моторное</t>
  </si>
  <si>
    <t>мужские игрушки</t>
  </si>
  <si>
    <t>летнее платье с рукавом</t>
  </si>
  <si>
    <t>бомбочки с сюрпризом</t>
  </si>
  <si>
    <t>чехол на realme 5 pro</t>
  </si>
  <si>
    <t>чипсы рисовые</t>
  </si>
  <si>
    <t>сырная добавка</t>
  </si>
  <si>
    <t xml:space="preserve">пюре манго </t>
  </si>
  <si>
    <t>платье женское домашнее из хлопка</t>
  </si>
  <si>
    <t>крепеж для балдахина</t>
  </si>
  <si>
    <t>шопер летний</t>
  </si>
  <si>
    <t>кошелек мужской на молнии</t>
  </si>
  <si>
    <t>кронштейн для телевизора на стену 32 -55</t>
  </si>
  <si>
    <t>сумочка кросс-боди</t>
  </si>
  <si>
    <t>лвпг книга</t>
  </si>
  <si>
    <t>палочка гуаша</t>
  </si>
  <si>
    <t>самурай чамплу</t>
  </si>
  <si>
    <t>для глины</t>
  </si>
  <si>
    <t>20869653</t>
  </si>
  <si>
    <t>футболки котон</t>
  </si>
  <si>
    <t>45165791</t>
  </si>
  <si>
    <t>aggat</t>
  </si>
  <si>
    <t xml:space="preserve">плотная футболка </t>
  </si>
  <si>
    <t xml:space="preserve">пранки </t>
  </si>
  <si>
    <t>ткань лайкра</t>
  </si>
  <si>
    <t>трусы для мальчика 146-152</t>
  </si>
  <si>
    <t>чипсы доритос</t>
  </si>
  <si>
    <t>джинсы женские wrangler</t>
  </si>
  <si>
    <t>rei ayanami</t>
  </si>
  <si>
    <t>одноразовый туалет</t>
  </si>
  <si>
    <t>10129965</t>
  </si>
  <si>
    <t>брюки мужские befree</t>
  </si>
  <si>
    <t>соль одежда</t>
  </si>
  <si>
    <t>москитная маска</t>
  </si>
  <si>
    <t>подвеска со знаком зодиака</t>
  </si>
  <si>
    <t>74044069</t>
  </si>
  <si>
    <t>стеклянный стакан с трубочкой</t>
  </si>
  <si>
    <t xml:space="preserve">закрытый лоток </t>
  </si>
  <si>
    <t>женские шлепки адидас</t>
  </si>
  <si>
    <t>нитка жемчуга</t>
  </si>
  <si>
    <t xml:space="preserve">сумка найк через плечо </t>
  </si>
  <si>
    <t>свитшот мужской серый</t>
  </si>
  <si>
    <t>пижама с хеллоу</t>
  </si>
  <si>
    <t>ванильная кукла</t>
  </si>
  <si>
    <t>зимние штаны для девочки балоневые</t>
  </si>
  <si>
    <t>аккумулятор iphone 11</t>
  </si>
  <si>
    <t>бейсболка женская серая</t>
  </si>
  <si>
    <t>гардина для кухни</t>
  </si>
  <si>
    <t>легкие летние штаны женские</t>
  </si>
  <si>
    <t>картридж vaporesso bar</t>
  </si>
  <si>
    <t>кольцо для гимнастики</t>
  </si>
  <si>
    <t>тени для век макс фактор</t>
  </si>
  <si>
    <t>79620962</t>
  </si>
  <si>
    <t>ботаника учебник</t>
  </si>
  <si>
    <t>сиденье на самокат</t>
  </si>
  <si>
    <t>my point краска</t>
  </si>
  <si>
    <t>игрушечная лошадь</t>
  </si>
  <si>
    <t>толстовка салатовая</t>
  </si>
  <si>
    <t xml:space="preserve">платье летнее твоё </t>
  </si>
  <si>
    <t>чехол для honor 9 а</t>
  </si>
  <si>
    <t>бальзам для тонирования волос</t>
  </si>
  <si>
    <t>книга с магнитами</t>
  </si>
  <si>
    <t>чехол на samsung 20 fe</t>
  </si>
  <si>
    <t>gls витамины</t>
  </si>
  <si>
    <t>smith's brand</t>
  </si>
  <si>
    <t>8в1</t>
  </si>
  <si>
    <t>magliera женский</t>
  </si>
  <si>
    <t>чехол для чемодана xl</t>
  </si>
  <si>
    <t>одежда для охоты мужская</t>
  </si>
  <si>
    <t>часы женские наручные электронные</t>
  </si>
  <si>
    <t>кисть для акриловой пудры</t>
  </si>
  <si>
    <t>обувь балетки</t>
  </si>
  <si>
    <t>настенные часы римские</t>
  </si>
  <si>
    <t>блеск для гую</t>
  </si>
  <si>
    <t xml:space="preserve">мате </t>
  </si>
  <si>
    <t>салфетки солнце и луна</t>
  </si>
  <si>
    <t>квасцы жженные</t>
  </si>
  <si>
    <t>крымская морская соль</t>
  </si>
  <si>
    <t>фрезы твердосплавные</t>
  </si>
  <si>
    <t xml:space="preserve">бейсболка женская белая </t>
  </si>
  <si>
    <t>шампуни детские</t>
  </si>
  <si>
    <t>dalinda</t>
  </si>
  <si>
    <t>рамки на стену</t>
  </si>
  <si>
    <t>arsi</t>
  </si>
  <si>
    <t>платья летние женские больших размеров</t>
  </si>
  <si>
    <t>hannibal</t>
  </si>
  <si>
    <t>bizon берцы</t>
  </si>
  <si>
    <t>рюкзак школьный мальчики с анатомической спинкой</t>
  </si>
  <si>
    <t>юбка полосатая</t>
  </si>
  <si>
    <t>корм ренал</t>
  </si>
  <si>
    <t>amazfit bip s lite</t>
  </si>
  <si>
    <t>платье 146</t>
  </si>
  <si>
    <t>джулия кэмерон</t>
  </si>
  <si>
    <t>штора 240</t>
  </si>
  <si>
    <t>гарньер крем</t>
  </si>
  <si>
    <t>браслет из полимерной глины</t>
  </si>
  <si>
    <t>игрушки для шиншилл</t>
  </si>
  <si>
    <t>54563298</t>
  </si>
  <si>
    <t>диафильм светлячок</t>
  </si>
  <si>
    <t>маркеры brauberg</t>
  </si>
  <si>
    <t>венотон</t>
  </si>
  <si>
    <t>утепленные брюки женские декатлон</t>
  </si>
  <si>
    <t>именные подарки ольга</t>
  </si>
  <si>
    <t>гель для бровей прозрачный вивьен сабо</t>
  </si>
  <si>
    <t>рюкзак вельвет</t>
  </si>
  <si>
    <t>кольцо санлайт</t>
  </si>
  <si>
    <t>чехол для air pods</t>
  </si>
  <si>
    <t>44397978</t>
  </si>
  <si>
    <t>форма мужская</t>
  </si>
  <si>
    <t>ди каприо</t>
  </si>
  <si>
    <t>бисерное ожерелье</t>
  </si>
  <si>
    <t>кисть спонж</t>
  </si>
  <si>
    <t>мозаики по номерам</t>
  </si>
  <si>
    <t xml:space="preserve">трэнч </t>
  </si>
  <si>
    <t>бирюзовая сумка</t>
  </si>
  <si>
    <t>белые ддинсы</t>
  </si>
  <si>
    <t xml:space="preserve">игрушка телефон </t>
  </si>
  <si>
    <t xml:space="preserve">бортики для кроватки </t>
  </si>
  <si>
    <t>шторы блэкаут высота 260</t>
  </si>
  <si>
    <t>стол для отдыха складной</t>
  </si>
  <si>
    <t>карточки джо джо</t>
  </si>
  <si>
    <t>oysho для женщин одежда</t>
  </si>
  <si>
    <t>модные топы для подростков</t>
  </si>
  <si>
    <t>аккумуляторы ааа 1000</t>
  </si>
  <si>
    <t>чайник нержавейка</t>
  </si>
  <si>
    <t>справочник егэ обществознание</t>
  </si>
  <si>
    <t>туристическая сумка</t>
  </si>
  <si>
    <t>ершик подвесной</t>
  </si>
  <si>
    <t xml:space="preserve">оплётка руля </t>
  </si>
  <si>
    <t>тарелки 6 шт</t>
  </si>
  <si>
    <t>брюки белые лен</t>
  </si>
  <si>
    <t>хайлайтер для лица вивьен сабо</t>
  </si>
  <si>
    <t>очки для праздника</t>
  </si>
  <si>
    <t>zxc кепка</t>
  </si>
  <si>
    <t>купальник с большим пушапом</t>
  </si>
  <si>
    <t>нарукавники для плавания для взрослых</t>
  </si>
  <si>
    <t>biopod</t>
  </si>
  <si>
    <t>салициловая кислота для тела</t>
  </si>
  <si>
    <t xml:space="preserve">брусок </t>
  </si>
  <si>
    <t>платья для девочек до года</t>
  </si>
  <si>
    <t>10403038</t>
  </si>
  <si>
    <t xml:space="preserve">пиджак кожаный </t>
  </si>
  <si>
    <t xml:space="preserve">спрей от камаров </t>
  </si>
  <si>
    <t>cnscollection</t>
  </si>
  <si>
    <t>порошок стиральный автомат 3 кг</t>
  </si>
  <si>
    <t>никишенкова русский язык</t>
  </si>
  <si>
    <t>sofiya 37</t>
  </si>
  <si>
    <t>сковорода камень гриль</t>
  </si>
  <si>
    <t>пантин масло</t>
  </si>
  <si>
    <t>патрубки</t>
  </si>
  <si>
    <t>nike quest</t>
  </si>
  <si>
    <t>скатерть цветы</t>
  </si>
  <si>
    <t>рюкзак женский текстильный небольшой</t>
  </si>
  <si>
    <t>danaji</t>
  </si>
  <si>
    <t>пальчиковые аккумуляторные батарейки</t>
  </si>
  <si>
    <t>decade</t>
  </si>
  <si>
    <t xml:space="preserve">сухой лед </t>
  </si>
  <si>
    <t>майка для бега женская</t>
  </si>
  <si>
    <t>игрушка-подвеска для новорожденного</t>
  </si>
  <si>
    <t>джойстик playstation 4 оригинал</t>
  </si>
  <si>
    <t>стеклянные флаконы</t>
  </si>
  <si>
    <t>steampunk</t>
  </si>
  <si>
    <t>битв</t>
  </si>
  <si>
    <t>плавки sela</t>
  </si>
  <si>
    <t>переменный резистор</t>
  </si>
  <si>
    <t>215 65 r16</t>
  </si>
  <si>
    <t>внеклассное чтение 8 класс</t>
  </si>
  <si>
    <t>гель лаки mooz</t>
  </si>
  <si>
    <t>аквариум 200 литров</t>
  </si>
  <si>
    <t>стик для губ</t>
  </si>
  <si>
    <t>29023410</t>
  </si>
  <si>
    <t>15017675</t>
  </si>
  <si>
    <t>термос литровый</t>
  </si>
  <si>
    <t>травяная зубная паста</t>
  </si>
  <si>
    <t xml:space="preserve">пампасная трава </t>
  </si>
  <si>
    <t>poco m 4 pro</t>
  </si>
  <si>
    <t>чёрная кофта на замке</t>
  </si>
  <si>
    <t>марвел носки</t>
  </si>
  <si>
    <t>пенал на большой молнии</t>
  </si>
  <si>
    <t>76742686</t>
  </si>
  <si>
    <t>tigi воск</t>
  </si>
  <si>
    <t>резиновые хуи</t>
  </si>
  <si>
    <t xml:space="preserve">biotin </t>
  </si>
  <si>
    <t>приставка для цифрового тв android</t>
  </si>
  <si>
    <t xml:space="preserve">dress </t>
  </si>
  <si>
    <t>galaxy tab s7</t>
  </si>
  <si>
    <t>бисер кольца</t>
  </si>
  <si>
    <t>70583253</t>
  </si>
  <si>
    <t>futurino шорты</t>
  </si>
  <si>
    <t>жакет женский вельветовый</t>
  </si>
  <si>
    <t>длинная рубашка летняя</t>
  </si>
  <si>
    <t>футболка 5+</t>
  </si>
  <si>
    <t>кастомизация обуви</t>
  </si>
  <si>
    <t>инситт</t>
  </si>
  <si>
    <t xml:space="preserve">полотенца набор </t>
  </si>
  <si>
    <t xml:space="preserve">вазочки </t>
  </si>
  <si>
    <t>элвин и бурундуки</t>
  </si>
  <si>
    <t>moltobene</t>
  </si>
  <si>
    <t>биотин солгар</t>
  </si>
  <si>
    <t>трюфельная приправа</t>
  </si>
  <si>
    <t>крем для рук медицинский</t>
  </si>
  <si>
    <t>норвег термобелье</t>
  </si>
  <si>
    <t>машинка для песка</t>
  </si>
  <si>
    <t>цепочка куроми</t>
  </si>
  <si>
    <t>шапочка на девочку</t>
  </si>
  <si>
    <t>джипси</t>
  </si>
  <si>
    <t>стимулятор для взрослых</t>
  </si>
  <si>
    <t>msi клавиатура</t>
  </si>
  <si>
    <t>thermotour</t>
  </si>
  <si>
    <t>off road</t>
  </si>
  <si>
    <t>самоклеющиеся панели на потолок</t>
  </si>
  <si>
    <t>pampers premium care 3 трусики</t>
  </si>
  <si>
    <t>зарядник usb</t>
  </si>
  <si>
    <t>кофе без сахара</t>
  </si>
  <si>
    <t>баттер слайм</t>
  </si>
  <si>
    <t xml:space="preserve">спивакъ </t>
  </si>
  <si>
    <t>для полотенец в ванную</t>
  </si>
  <si>
    <t xml:space="preserve">резинка бельевая </t>
  </si>
  <si>
    <t>свечи для торта 4</t>
  </si>
  <si>
    <t>виммельбух росмэн</t>
  </si>
  <si>
    <t>таблетки для очистки посудомоечных машин</t>
  </si>
  <si>
    <t>papmam</t>
  </si>
  <si>
    <t>нерф нерф</t>
  </si>
  <si>
    <t>значки k-pop</t>
  </si>
  <si>
    <t>футболка мужская хлопок 62</t>
  </si>
  <si>
    <t>разглаживающий шампунь для волос</t>
  </si>
  <si>
    <t>чехол книжка на samsung a51</t>
  </si>
  <si>
    <t>подарочный набор косметики для подростка</t>
  </si>
  <si>
    <t>ограничитель окна</t>
  </si>
  <si>
    <t>подвесной кофр</t>
  </si>
  <si>
    <t>труся</t>
  </si>
  <si>
    <t>парик для детей</t>
  </si>
  <si>
    <t>коврики на форд фокус 2</t>
  </si>
  <si>
    <t>плетёнка рыболовная</t>
  </si>
  <si>
    <t>донцова в твердой обложке</t>
  </si>
  <si>
    <t>блюдо с крышкой для блинов</t>
  </si>
  <si>
    <t>измеритель напряжения</t>
  </si>
  <si>
    <t xml:space="preserve">нитритная соль </t>
  </si>
  <si>
    <t>платье желтое офис</t>
  </si>
  <si>
    <t>держатель сливного шланга</t>
  </si>
  <si>
    <t>сменные насадки для электрической зубной щетки</t>
  </si>
  <si>
    <t>серебро серьги 925</t>
  </si>
  <si>
    <t>контуринг жидкий</t>
  </si>
  <si>
    <t>73303464</t>
  </si>
  <si>
    <t>планшеты айфон</t>
  </si>
  <si>
    <t>ключи для машины</t>
  </si>
  <si>
    <t>крем ланолин</t>
  </si>
  <si>
    <t>моя большая книжка с окошками</t>
  </si>
  <si>
    <t>детская щетка зубная</t>
  </si>
  <si>
    <t>открытка девочке</t>
  </si>
  <si>
    <t xml:space="preserve">клеар шампунь </t>
  </si>
  <si>
    <t>шар на палочке</t>
  </si>
  <si>
    <t>вакумные стимуляторы</t>
  </si>
  <si>
    <t>крем подорожниковый</t>
  </si>
  <si>
    <t>женская шапка трикотажная</t>
  </si>
  <si>
    <t>житков морские истории</t>
  </si>
  <si>
    <t>поводок для бега</t>
  </si>
  <si>
    <t>рабочая тетрадь по обществознанию 6 класс</t>
  </si>
  <si>
    <t>основа для растекания</t>
  </si>
  <si>
    <t>порошок для стирки белого белья</t>
  </si>
  <si>
    <t>vici</t>
  </si>
  <si>
    <t>свеча тело женское</t>
  </si>
  <si>
    <t>beaba очки</t>
  </si>
  <si>
    <t>убеждение</t>
  </si>
  <si>
    <t>отеночный шампунь</t>
  </si>
  <si>
    <t>салонка</t>
  </si>
  <si>
    <t>шорты женские джинслвые</t>
  </si>
  <si>
    <t>жевательные резинки dirol</t>
  </si>
  <si>
    <t>сандалии мужские летние найк</t>
  </si>
  <si>
    <t>чудо шар развивающий</t>
  </si>
  <si>
    <t>детские шкафы</t>
  </si>
  <si>
    <t>мото костюм мужской</t>
  </si>
  <si>
    <t>часы механические восток</t>
  </si>
  <si>
    <t>лезвия джилет фьюжн</t>
  </si>
  <si>
    <t>tech wear</t>
  </si>
  <si>
    <t>спирт для мыла</t>
  </si>
  <si>
    <t>платье летнее хб</t>
  </si>
  <si>
    <t xml:space="preserve">туристический </t>
  </si>
  <si>
    <t>свадебные костюмы</t>
  </si>
  <si>
    <t>ельсев бальзам</t>
  </si>
  <si>
    <t>летняя курточка</t>
  </si>
  <si>
    <t xml:space="preserve">печенье с предсказаниями </t>
  </si>
  <si>
    <t>банка стекло 3 л</t>
  </si>
  <si>
    <t>гирлянда из искусственных цветов</t>
  </si>
  <si>
    <t>скакалка бисерная</t>
  </si>
  <si>
    <t>труба печная</t>
  </si>
  <si>
    <t>мыло арабское</t>
  </si>
  <si>
    <t>nivea для тела</t>
  </si>
  <si>
    <t>палисад</t>
  </si>
  <si>
    <t>nike new balance</t>
  </si>
  <si>
    <t>лего кубики</t>
  </si>
  <si>
    <t>брюки женские в офис</t>
  </si>
  <si>
    <t>футболка оверсайз nike</t>
  </si>
  <si>
    <t>фейп</t>
  </si>
  <si>
    <t>пыльцесборник</t>
  </si>
  <si>
    <t>стекло на айфон 11 антишпион</t>
  </si>
  <si>
    <t>нож для рукоделия</t>
  </si>
  <si>
    <t>стильный спортивный костюм</t>
  </si>
  <si>
    <t>анальная пробка силиконовая</t>
  </si>
  <si>
    <t>тайтсы с карманом</t>
  </si>
  <si>
    <t>ложка для макарон</t>
  </si>
  <si>
    <t>колготки женские плотные</t>
  </si>
  <si>
    <t>адаптер samsung</t>
  </si>
  <si>
    <t>alterego шампунь</t>
  </si>
  <si>
    <t xml:space="preserve">vegan </t>
  </si>
  <si>
    <t>постельное белье в кроватку для новорожденных с</t>
  </si>
  <si>
    <t>юбка молочная</t>
  </si>
  <si>
    <t>светоотражатели на одежду</t>
  </si>
  <si>
    <t>чехол спортивный для телефона</t>
  </si>
  <si>
    <t>jrf</t>
  </si>
  <si>
    <t>hellboy</t>
  </si>
  <si>
    <t>платье темно-зеленое</t>
  </si>
  <si>
    <t>ручки мебельные черные</t>
  </si>
  <si>
    <t>игра ассоциации</t>
  </si>
  <si>
    <t>гортензия искуственная</t>
  </si>
  <si>
    <t>бусы синие</t>
  </si>
  <si>
    <t>rated green маска</t>
  </si>
  <si>
    <t>винас</t>
  </si>
  <si>
    <t>облепиха замороженная</t>
  </si>
  <si>
    <t>колыбельная книга</t>
  </si>
  <si>
    <t>кокосовый матрас в коляску</t>
  </si>
  <si>
    <t>бокс с подарками</t>
  </si>
  <si>
    <t>самсунг s8 плюс</t>
  </si>
  <si>
    <t>пуховик из экокожи</t>
  </si>
  <si>
    <t xml:space="preserve">кулон на шею </t>
  </si>
  <si>
    <t>подушка  ортопедическая</t>
  </si>
  <si>
    <t>хелена вера</t>
  </si>
  <si>
    <t>таз складной 10л</t>
  </si>
  <si>
    <t>1055489</t>
  </si>
  <si>
    <t>средство для экранов</t>
  </si>
  <si>
    <t>kapous усилитель для прямая и кудрявых волос</t>
  </si>
  <si>
    <t>спортивные штаны для детей</t>
  </si>
  <si>
    <t>huawei scale 3</t>
  </si>
  <si>
    <t>76945713</t>
  </si>
  <si>
    <t>блокноты на кольцах</t>
  </si>
  <si>
    <t>наматрасник непромокаемый 160 на 80</t>
  </si>
  <si>
    <t>наклейки 1+</t>
  </si>
  <si>
    <t>набор для шитья белья</t>
  </si>
  <si>
    <t>юнион скейт</t>
  </si>
  <si>
    <t>кокосовые свечи</t>
  </si>
  <si>
    <t>ручки big</t>
  </si>
  <si>
    <t>дистиллированная вода медицинская</t>
  </si>
  <si>
    <t>pureprotein печенье</t>
  </si>
  <si>
    <t>булавочка от сглаза</t>
  </si>
  <si>
    <t>вода славяновская</t>
  </si>
  <si>
    <t>live is</t>
  </si>
  <si>
    <t>детская дрель</t>
  </si>
  <si>
    <t>игра бой роботов</t>
  </si>
  <si>
    <t>сова брелок</t>
  </si>
  <si>
    <t>майки на малыша</t>
  </si>
  <si>
    <t>швабра ведро</t>
  </si>
  <si>
    <t>зажимы для одеяла</t>
  </si>
  <si>
    <t>ffc</t>
  </si>
  <si>
    <t>анна гаврилова</t>
  </si>
  <si>
    <t xml:space="preserve">цыпленок </t>
  </si>
  <si>
    <t>флаконы для ванны</t>
  </si>
  <si>
    <t>джогеоы</t>
  </si>
  <si>
    <t>готовимся к письму</t>
  </si>
  <si>
    <t>бантик для девочки</t>
  </si>
  <si>
    <t>босоножки италия на танкетке</t>
  </si>
  <si>
    <t>набор колье</t>
  </si>
  <si>
    <t>тове</t>
  </si>
  <si>
    <t>серьги с черепом</t>
  </si>
  <si>
    <t>esedo gold патчи</t>
  </si>
  <si>
    <t>simplex plus</t>
  </si>
  <si>
    <t>камера видео наблюдения уличная</t>
  </si>
  <si>
    <t>подарок мальчику 15 лет</t>
  </si>
  <si>
    <t>смешарики мягкие игрушки</t>
  </si>
  <si>
    <t>теплица декоративная</t>
  </si>
  <si>
    <t>косметика для девочек декоративная</t>
  </si>
  <si>
    <t>платье в полоску рубашка</t>
  </si>
  <si>
    <t>антисептик для рук маленький</t>
  </si>
  <si>
    <t>быстрые бинты</t>
  </si>
  <si>
    <t>толстой лев</t>
  </si>
  <si>
    <t>парик с кепкой</t>
  </si>
  <si>
    <t>кератолитик с мочевиной</t>
  </si>
  <si>
    <t>эфирное масло ветивер</t>
  </si>
  <si>
    <t>наклейки рыбки</t>
  </si>
  <si>
    <t>бабушка агафья масло</t>
  </si>
  <si>
    <t>дешёвые игрушки</t>
  </si>
  <si>
    <t>самокат для взрослого</t>
  </si>
  <si>
    <t>лонгслив lime</t>
  </si>
  <si>
    <t>омепрозол</t>
  </si>
  <si>
    <t>носки с оборкой</t>
  </si>
  <si>
    <t>низарал</t>
  </si>
  <si>
    <t>косыночная повязка</t>
  </si>
  <si>
    <t>warm and cozy</t>
  </si>
  <si>
    <t>naturmed</t>
  </si>
  <si>
    <t>пады</t>
  </si>
  <si>
    <t>мойка для кухни черная</t>
  </si>
  <si>
    <t>тумба под тв высокая</t>
  </si>
  <si>
    <t xml:space="preserve">нейростимулятор </t>
  </si>
  <si>
    <t xml:space="preserve">тросик </t>
  </si>
  <si>
    <t>51116177</t>
  </si>
  <si>
    <t>jbl tune 230nc</t>
  </si>
  <si>
    <t>посуда для конфет</t>
  </si>
  <si>
    <t>кольцо эпоксидное</t>
  </si>
  <si>
    <t>окружающий мир тесты 3 класс</t>
  </si>
  <si>
    <t>подарочный бокс с косметикой</t>
  </si>
  <si>
    <t>um</t>
  </si>
  <si>
    <t>фотостена</t>
  </si>
  <si>
    <t>71855008</t>
  </si>
  <si>
    <t>часы с проектором</t>
  </si>
  <si>
    <t>одежда для младенца</t>
  </si>
  <si>
    <t xml:space="preserve">велосипедки твое </t>
  </si>
  <si>
    <t>ободок единорога</t>
  </si>
  <si>
    <t>павер банк для айфона</t>
  </si>
  <si>
    <t>мозаика из пайеток волшебная мастерская</t>
  </si>
  <si>
    <t>прозрачные листы</t>
  </si>
  <si>
    <t>купальник орхидея</t>
  </si>
  <si>
    <t>71627633</t>
  </si>
  <si>
    <t>беруши 3m</t>
  </si>
  <si>
    <t>ikos</t>
  </si>
  <si>
    <t>29946327</t>
  </si>
  <si>
    <t>зимние перчатки</t>
  </si>
  <si>
    <t>апрель девочки одежда</t>
  </si>
  <si>
    <t>seafolly женский</t>
  </si>
  <si>
    <t>набор дорожных органайзеров</t>
  </si>
  <si>
    <t>эстель бальзам для окрашенных волос</t>
  </si>
  <si>
    <t xml:space="preserve">футболка парная </t>
  </si>
  <si>
    <t>подвеска лотос</t>
  </si>
  <si>
    <t>блек авгано</t>
  </si>
  <si>
    <t>конверсы бежевые</t>
  </si>
  <si>
    <t>тормозной диск велосипедный</t>
  </si>
  <si>
    <t>удлинитель для крана</t>
  </si>
  <si>
    <t>термометр в автомобиль</t>
  </si>
  <si>
    <t>befree бейсболка</t>
  </si>
  <si>
    <t>наклейки на багаж</t>
  </si>
  <si>
    <t>эспадрильи открытые</t>
  </si>
  <si>
    <t>станок балетный</t>
  </si>
  <si>
    <t>пупс demi star</t>
  </si>
  <si>
    <t>диски на xbox</t>
  </si>
  <si>
    <t xml:space="preserve">ультрофиолетовая лампа </t>
  </si>
  <si>
    <t>ninebot g30</t>
  </si>
  <si>
    <t>замок на ворота</t>
  </si>
  <si>
    <t xml:space="preserve">система перемещения мебели </t>
  </si>
  <si>
    <t>кеды высокие для девочек</t>
  </si>
  <si>
    <t>детский витамин д</t>
  </si>
  <si>
    <t>тесьма окантовочная</t>
  </si>
  <si>
    <t>наруто чехол</t>
  </si>
  <si>
    <t>беспроводные светильники</t>
  </si>
  <si>
    <t>пудра  для лица</t>
  </si>
  <si>
    <t xml:space="preserve">браслетик </t>
  </si>
  <si>
    <t>кружка с котиками</t>
  </si>
  <si>
    <t>66968958</t>
  </si>
  <si>
    <t>зарина одежда футболка</t>
  </si>
  <si>
    <t>дезод</t>
  </si>
  <si>
    <t>спортиный костюм женский</t>
  </si>
  <si>
    <t>витамин b5</t>
  </si>
  <si>
    <t>21350284</t>
  </si>
  <si>
    <t>горечавка</t>
  </si>
  <si>
    <t>барс для собак спрей</t>
  </si>
  <si>
    <t>муслиновая простынь</t>
  </si>
  <si>
    <t>футболка женск</t>
  </si>
  <si>
    <t>барби дримтопия</t>
  </si>
  <si>
    <t>женские слансы</t>
  </si>
  <si>
    <t>шланг для полива 30 м</t>
  </si>
  <si>
    <t>оразим</t>
  </si>
  <si>
    <t>мешочки для собак</t>
  </si>
  <si>
    <t>увлажнитель для растений</t>
  </si>
  <si>
    <t>академия солнечных зайчиков</t>
  </si>
  <si>
    <t>подушка прямоугольная</t>
  </si>
  <si>
    <t>кастрюли гипфел</t>
  </si>
  <si>
    <t xml:space="preserve">елочные игрушки </t>
  </si>
  <si>
    <t>кушон миньон</t>
  </si>
  <si>
    <t>носки мужские летние белые</t>
  </si>
  <si>
    <t>футболки с цифрами</t>
  </si>
  <si>
    <t>свитер с капюшоном женский</t>
  </si>
  <si>
    <t>традиции трикотажа</t>
  </si>
  <si>
    <t xml:space="preserve">галстук детский </t>
  </si>
  <si>
    <t xml:space="preserve">для часов </t>
  </si>
  <si>
    <t>корм для котенка</t>
  </si>
  <si>
    <t>футболки xxxl</t>
  </si>
  <si>
    <t>стаканы для пикника</t>
  </si>
  <si>
    <t>органайзер на присосках</t>
  </si>
  <si>
    <t>71647253</t>
  </si>
  <si>
    <t xml:space="preserve">спрей краска </t>
  </si>
  <si>
    <t>штаны голубые</t>
  </si>
  <si>
    <t>limoni пудра</t>
  </si>
  <si>
    <t>босоножки для девочек натуральная кожа</t>
  </si>
  <si>
    <t>основа под макияж с spf</t>
  </si>
  <si>
    <t>шуршащие ушки</t>
  </si>
  <si>
    <t>redmi note 10 s чехол</t>
  </si>
  <si>
    <t>торики</t>
  </si>
  <si>
    <t>подставка для меню</t>
  </si>
  <si>
    <t>35111079</t>
  </si>
  <si>
    <t>платье черное школьное</t>
  </si>
  <si>
    <t>шорты лён женские</t>
  </si>
  <si>
    <t>детская песочница ракушка</t>
  </si>
  <si>
    <t>детская пеленка</t>
  </si>
  <si>
    <t>антигравийная</t>
  </si>
  <si>
    <t>ввз вкпо</t>
  </si>
  <si>
    <t>джимон для собак</t>
  </si>
  <si>
    <t>рецепты на каждый день</t>
  </si>
  <si>
    <t>носки средней длины</t>
  </si>
  <si>
    <t>одежда рабочая</t>
  </si>
  <si>
    <t>стекло защитное айфон 6</t>
  </si>
  <si>
    <t>ежедневники блокноты</t>
  </si>
  <si>
    <t>62950693</t>
  </si>
  <si>
    <t>аквафильтр</t>
  </si>
  <si>
    <t>простынь 2-х спальная</t>
  </si>
  <si>
    <t>кепка volkswagen</t>
  </si>
  <si>
    <t xml:space="preserve">игры наследников </t>
  </si>
  <si>
    <t>tetra корм сухой</t>
  </si>
  <si>
    <t>найк женские</t>
  </si>
  <si>
    <t>белые сапоги женские</t>
  </si>
  <si>
    <t>шуруповерт 20в</t>
  </si>
  <si>
    <t>chevrolet camaro</t>
  </si>
  <si>
    <t>jomtam база</t>
  </si>
  <si>
    <t>картина по номерам авто</t>
  </si>
  <si>
    <t>серьга одиночная серебро</t>
  </si>
  <si>
    <t>dreame t20</t>
  </si>
  <si>
    <t>duffcar</t>
  </si>
  <si>
    <t>бейсболки адидас мужские</t>
  </si>
  <si>
    <t>redmi note 4x</t>
  </si>
  <si>
    <t>летнее платье черное</t>
  </si>
  <si>
    <t>оливгрей одежда женская</t>
  </si>
  <si>
    <t>пустышка цельносиликоновая</t>
  </si>
  <si>
    <t>бусинки для браслетов с буквами</t>
  </si>
  <si>
    <t>кепка сеткой</t>
  </si>
  <si>
    <t>деревянные домики</t>
  </si>
  <si>
    <t>магнит казань</t>
  </si>
  <si>
    <t>средство для объёма волос</t>
  </si>
  <si>
    <t xml:space="preserve">кузя тут </t>
  </si>
  <si>
    <t>электронная сигара с зарядкой</t>
  </si>
  <si>
    <t>henderson мужской обувь</t>
  </si>
  <si>
    <t>постелька 37</t>
  </si>
  <si>
    <t>smoant santi pod</t>
  </si>
  <si>
    <t>фунгивет</t>
  </si>
  <si>
    <t>адаптер вай фай</t>
  </si>
  <si>
    <t>белье шорты</t>
  </si>
  <si>
    <t>силиконовый молд для эпоксидной смолы</t>
  </si>
  <si>
    <t>шторы капучино</t>
  </si>
  <si>
    <t>джинсовка с пайетками</t>
  </si>
  <si>
    <t>биомед зубная паста</t>
  </si>
  <si>
    <t>японские часы</t>
  </si>
  <si>
    <t>свитшот мужское</t>
  </si>
  <si>
    <t>сережки синие</t>
  </si>
  <si>
    <t>sundelica</t>
  </si>
  <si>
    <t>lauma трусы</t>
  </si>
  <si>
    <t>руль на самокат трюковой</t>
  </si>
  <si>
    <t xml:space="preserve">модуль </t>
  </si>
  <si>
    <t>hellblazer</t>
  </si>
  <si>
    <t>kaypro красота</t>
  </si>
  <si>
    <t>пенный пистолет</t>
  </si>
  <si>
    <t>62075474</t>
  </si>
  <si>
    <t>air force 1 nike</t>
  </si>
  <si>
    <t>подсумок под магазин</t>
  </si>
  <si>
    <t>72682749</t>
  </si>
  <si>
    <t>чехол uag</t>
  </si>
  <si>
    <t>куртка осень мужская</t>
  </si>
  <si>
    <t>приворот</t>
  </si>
  <si>
    <t>чехол книжка xiaomi redmi note 10s</t>
  </si>
  <si>
    <t>топпинг для торта</t>
  </si>
  <si>
    <t xml:space="preserve">полетка </t>
  </si>
  <si>
    <t>marks &amp; spencer поло</t>
  </si>
  <si>
    <t>кисточка для сумки</t>
  </si>
  <si>
    <t>bolangde</t>
  </si>
  <si>
    <t>туалетная бумага клинекс</t>
  </si>
  <si>
    <t>groupprice</t>
  </si>
  <si>
    <t>микроток</t>
  </si>
  <si>
    <t>серый ковер</t>
  </si>
  <si>
    <t>творческий курс по рисованию</t>
  </si>
  <si>
    <t xml:space="preserve">летние тапки </t>
  </si>
  <si>
    <t>корзина из войлока</t>
  </si>
  <si>
    <t>самонаборная печать</t>
  </si>
  <si>
    <t>футболка для девочки розовая</t>
  </si>
  <si>
    <t>кошелёк натуральная кожа</t>
  </si>
  <si>
    <t>о моём перерождении в слизь</t>
  </si>
  <si>
    <t>римень</t>
  </si>
  <si>
    <t>little time</t>
  </si>
  <si>
    <t>алтайский кисель</t>
  </si>
  <si>
    <t>дутыши</t>
  </si>
  <si>
    <t>купальник хореография</t>
  </si>
  <si>
    <t>автомагнитола 1 din с экраном</t>
  </si>
  <si>
    <t>солнцеотражатель</t>
  </si>
  <si>
    <t>olaplex шампунь</t>
  </si>
  <si>
    <t>spf100</t>
  </si>
  <si>
    <t>аппарат для наращивания волос</t>
  </si>
  <si>
    <t>от сарников</t>
  </si>
  <si>
    <t>кольцо серебряное обручальное</t>
  </si>
  <si>
    <t>рашгард bona fide</t>
  </si>
  <si>
    <t>я люблю настю</t>
  </si>
  <si>
    <t>рела лайф</t>
  </si>
  <si>
    <t>ври</t>
  </si>
  <si>
    <t>купальник с леопардовым принтом</t>
  </si>
  <si>
    <t>переводные татуировки змея</t>
  </si>
  <si>
    <t>рюмки набор</t>
  </si>
  <si>
    <t>hugo мужской одежда</t>
  </si>
  <si>
    <t>формы для цемента</t>
  </si>
  <si>
    <t xml:space="preserve">аниме костюм </t>
  </si>
  <si>
    <t>михаил саидов</t>
  </si>
  <si>
    <t>шорты женские для подростков</t>
  </si>
  <si>
    <t>бальзам для волос свобода</t>
  </si>
  <si>
    <t>deborah milano</t>
  </si>
  <si>
    <t>шорты женская летняя</t>
  </si>
  <si>
    <t xml:space="preserve">искуственная трава </t>
  </si>
  <si>
    <t>защита камеры iphone 13</t>
  </si>
  <si>
    <t>paladium обувь</t>
  </si>
  <si>
    <t>lcw</t>
  </si>
  <si>
    <t>мопса гусеница</t>
  </si>
  <si>
    <t>47913106</t>
  </si>
  <si>
    <t>galaxy tab s7 fe</t>
  </si>
  <si>
    <t>медицинский значок</t>
  </si>
  <si>
    <t>трусы мужские набор 5шт</t>
  </si>
  <si>
    <t>zoom набор</t>
  </si>
  <si>
    <t>монитор 75 гц</t>
  </si>
  <si>
    <t>матрас ппу</t>
  </si>
  <si>
    <t>nice code</t>
  </si>
  <si>
    <t>планшет компьютерный</t>
  </si>
  <si>
    <t>цвет тиффани</t>
  </si>
  <si>
    <t>клавиатура rgb</t>
  </si>
  <si>
    <t>наливной акрил</t>
  </si>
  <si>
    <t>тайская еда</t>
  </si>
  <si>
    <t>удалитель битума</t>
  </si>
  <si>
    <t>тюль 400 на 260</t>
  </si>
  <si>
    <t xml:space="preserve">на холодильник </t>
  </si>
  <si>
    <t>чехлы на 12 про макс</t>
  </si>
  <si>
    <t>чехол на редми 5 плюс</t>
  </si>
  <si>
    <t>женские лосины под кожу</t>
  </si>
  <si>
    <t>костюм бетмена</t>
  </si>
  <si>
    <t>бустер для лица корея</t>
  </si>
  <si>
    <t>школьные колготки для девочки</t>
  </si>
  <si>
    <t>твое домашняя одежда</t>
  </si>
  <si>
    <t>майки поло мужские</t>
  </si>
  <si>
    <t>корм гипоаллергенный</t>
  </si>
  <si>
    <t>твое свитшоты</t>
  </si>
  <si>
    <t>футболка в стиле панк</t>
  </si>
  <si>
    <t xml:space="preserve">чехол honor 8s </t>
  </si>
  <si>
    <t xml:space="preserve">защитное стекло на iphone 12 </t>
  </si>
  <si>
    <t>65612027</t>
  </si>
  <si>
    <t>15707819</t>
  </si>
  <si>
    <t>сумка акула</t>
  </si>
  <si>
    <t>мешок для вытяжки</t>
  </si>
  <si>
    <t xml:space="preserve">zara футболка </t>
  </si>
  <si>
    <t>петли для москитной сетки</t>
  </si>
  <si>
    <t>cocochoco кондиционер</t>
  </si>
  <si>
    <t xml:space="preserve">зарина сарафан </t>
  </si>
  <si>
    <t>модерн принцесс</t>
  </si>
  <si>
    <t>подвязки бандалетки</t>
  </si>
  <si>
    <t>подвеска бабочки</t>
  </si>
  <si>
    <t>сексуальный корсет</t>
  </si>
  <si>
    <t>dumle</t>
  </si>
  <si>
    <t xml:space="preserve">фермуар </t>
  </si>
  <si>
    <t>фонарь светодиодный ручной аккумуляторный</t>
  </si>
  <si>
    <t>синий ремень</t>
  </si>
  <si>
    <t>esab электрод</t>
  </si>
  <si>
    <t>деревянный паровозик</t>
  </si>
  <si>
    <t>зарядка на айфон провод</t>
  </si>
  <si>
    <t>asics tiger кеды</t>
  </si>
  <si>
    <t>атака титанов манга 1</t>
  </si>
  <si>
    <t>фольга для окрашивания</t>
  </si>
  <si>
    <t>ценники меловые</t>
  </si>
  <si>
    <t>мужские шорты reebok</t>
  </si>
  <si>
    <t>zarina платье с разрезом</t>
  </si>
  <si>
    <t>дроссель</t>
  </si>
  <si>
    <t>huda beauty карандаш</t>
  </si>
  <si>
    <t>ткань для сумок</t>
  </si>
  <si>
    <t>befri</t>
  </si>
  <si>
    <t>куртки демисезон для девочек</t>
  </si>
  <si>
    <t>мягкая игрушка рей</t>
  </si>
  <si>
    <t>парные стикеры</t>
  </si>
  <si>
    <t>35574011</t>
  </si>
  <si>
    <t>подвеска гриб</t>
  </si>
  <si>
    <t>ночник с часами</t>
  </si>
  <si>
    <t>ручки bruno visconti</t>
  </si>
  <si>
    <t>паста из фундука</t>
  </si>
  <si>
    <t>амбушюры airpods pro</t>
  </si>
  <si>
    <t>долмио</t>
  </si>
  <si>
    <t>водолазка сетка с принтом</t>
  </si>
  <si>
    <t>накидка на сиденье от детей</t>
  </si>
  <si>
    <t>зефир маршмеллоу</t>
  </si>
  <si>
    <t>johnson's baby шампунь</t>
  </si>
  <si>
    <t>шоппер с грибами</t>
  </si>
  <si>
    <t>футбольные щитки детские</t>
  </si>
  <si>
    <t xml:space="preserve">wow bb balm </t>
  </si>
  <si>
    <t xml:space="preserve">обложка для карты </t>
  </si>
  <si>
    <t>гипохлорит натрий</t>
  </si>
  <si>
    <t>леггинсы без швов</t>
  </si>
  <si>
    <t>утепленные джинсы</t>
  </si>
  <si>
    <t xml:space="preserve">купальник адидас </t>
  </si>
  <si>
    <t>игрушка для собак свинья</t>
  </si>
  <si>
    <t>мусульманский оберег</t>
  </si>
  <si>
    <t>мешки для винограда</t>
  </si>
  <si>
    <t>логопедические тетради</t>
  </si>
  <si>
    <t>илященко</t>
  </si>
  <si>
    <t>wifi приемник</t>
  </si>
  <si>
    <t>tito</t>
  </si>
  <si>
    <t>tom tailor джинсы мужские</t>
  </si>
  <si>
    <t>маленькие</t>
  </si>
  <si>
    <t xml:space="preserve">чашка для кофе </t>
  </si>
  <si>
    <t>бусинки на торт</t>
  </si>
  <si>
    <t>импровизация кольцо</t>
  </si>
  <si>
    <t xml:space="preserve">игрушка осьминог </t>
  </si>
  <si>
    <t>очки для наращивания ресниц</t>
  </si>
  <si>
    <t>чехол на планшет samsung galaxy tab s6 lite</t>
  </si>
  <si>
    <t>27530247</t>
  </si>
  <si>
    <t>ботинки с высоким берцем летние</t>
  </si>
  <si>
    <t>sinny</t>
  </si>
  <si>
    <t>дезодорант невидимый</t>
  </si>
  <si>
    <t>резиновые сапоги для мальчика 36 размер</t>
  </si>
  <si>
    <t>печи</t>
  </si>
  <si>
    <t>слипоны женские летние натуральная кожа</t>
  </si>
  <si>
    <t>minimi трусы слипы</t>
  </si>
  <si>
    <t>подарочный набор для ванн</t>
  </si>
  <si>
    <t>черная простынь</t>
  </si>
  <si>
    <t>косуха черная женская</t>
  </si>
  <si>
    <t>шорты женские с ремнем</t>
  </si>
  <si>
    <t>glitter bomb</t>
  </si>
  <si>
    <t>под посуду подставка</t>
  </si>
  <si>
    <t>homo sapiens</t>
  </si>
  <si>
    <t>перфик фит</t>
  </si>
  <si>
    <t xml:space="preserve">bogner </t>
  </si>
  <si>
    <t>розовая маска для волос</t>
  </si>
  <si>
    <t>samsung a22s 5g</t>
  </si>
  <si>
    <t>кулончики для подруг</t>
  </si>
  <si>
    <t>космо мерч</t>
  </si>
  <si>
    <t>макароны ширатаки</t>
  </si>
  <si>
    <t>серьги из перьев</t>
  </si>
  <si>
    <t>летний костюм женский легкий</t>
  </si>
  <si>
    <t>кофта из экомеха</t>
  </si>
  <si>
    <t>вентилятоп</t>
  </si>
  <si>
    <t>против скольжения</t>
  </si>
  <si>
    <t>8601969</t>
  </si>
  <si>
    <t>картины по номерам клинок рассекающий демонов</t>
  </si>
  <si>
    <t>вешалка настенная для одежды</t>
  </si>
  <si>
    <t>cfylfkbb</t>
  </si>
  <si>
    <t>балтийский янтарь</t>
  </si>
  <si>
    <t>головной убор для девочки на лето</t>
  </si>
  <si>
    <t>ящик холодильник</t>
  </si>
  <si>
    <t>gloria jeans kids</t>
  </si>
  <si>
    <t>форма для мороженого denezo</t>
  </si>
  <si>
    <t>пистолеты nerf</t>
  </si>
  <si>
    <t>эврика одежда</t>
  </si>
  <si>
    <t>flatazor</t>
  </si>
  <si>
    <t xml:space="preserve">хорошие жены </t>
  </si>
  <si>
    <t>agrosmart</t>
  </si>
  <si>
    <t xml:space="preserve">наследница черного дракона </t>
  </si>
  <si>
    <t>халат мужской медицинский</t>
  </si>
  <si>
    <t>костюм тик ток</t>
  </si>
  <si>
    <t>стекло для самсунг а51</t>
  </si>
  <si>
    <t>дудочка деревянная</t>
  </si>
  <si>
    <t>свитшот тонкий женский</t>
  </si>
  <si>
    <t>шапка с узелком</t>
  </si>
  <si>
    <t xml:space="preserve">нечаева </t>
  </si>
  <si>
    <t>safety</t>
  </si>
  <si>
    <t>неопреновый пояс</t>
  </si>
  <si>
    <t>sony xperia 1 iii</t>
  </si>
  <si>
    <t>толстовка tom tailor</t>
  </si>
  <si>
    <t>подводный светильник</t>
  </si>
  <si>
    <t>бежевые женские брюки</t>
  </si>
  <si>
    <t xml:space="preserve">шанпун </t>
  </si>
  <si>
    <t>нюхательный</t>
  </si>
  <si>
    <t xml:space="preserve">гирлянда флажки </t>
  </si>
  <si>
    <t>карандаши толстые</t>
  </si>
  <si>
    <t>мульти печь</t>
  </si>
  <si>
    <t>cotton одежда</t>
  </si>
  <si>
    <t>ортопазл для малышей</t>
  </si>
  <si>
    <t>sumara</t>
  </si>
  <si>
    <t>мясорубка кенвуд</t>
  </si>
  <si>
    <t>organic kitchen патчи</t>
  </si>
  <si>
    <t>наклейка буквы</t>
  </si>
  <si>
    <t>кроссовки для мальчиков 27 размер</t>
  </si>
  <si>
    <t>сумка на багажник</t>
  </si>
  <si>
    <t>33588662</t>
  </si>
  <si>
    <t>женская куртка осень</t>
  </si>
  <si>
    <t>семена капусты ранней</t>
  </si>
  <si>
    <t>opium белье</t>
  </si>
  <si>
    <t>четырка</t>
  </si>
  <si>
    <t>посуда с котами</t>
  </si>
  <si>
    <t>термос стекло</t>
  </si>
  <si>
    <t>зеленое кольцо</t>
  </si>
  <si>
    <t>запчасти для триммера huter</t>
  </si>
  <si>
    <t>блузка с рисунком</t>
  </si>
  <si>
    <t>джинсы с потертостями женские</t>
  </si>
  <si>
    <t>тактическая доска</t>
  </si>
  <si>
    <t>адаптер type c apple</t>
  </si>
  <si>
    <t>bodo мальчики штаны</t>
  </si>
  <si>
    <t>79263433</t>
  </si>
  <si>
    <t>подвеска для коляски</t>
  </si>
  <si>
    <t xml:space="preserve">коврик для малыша </t>
  </si>
  <si>
    <t>родные корма для щенков</t>
  </si>
  <si>
    <t>panica</t>
  </si>
  <si>
    <t xml:space="preserve">тропикано </t>
  </si>
  <si>
    <t>свечи декоративные большие</t>
  </si>
  <si>
    <t xml:space="preserve">sigma </t>
  </si>
  <si>
    <t>обьем для волос</t>
  </si>
  <si>
    <t>девит</t>
  </si>
  <si>
    <t>beaba поильник</t>
  </si>
  <si>
    <t>куртка футурино</t>
  </si>
  <si>
    <t>джинсовка с капюшоном для мальчика</t>
  </si>
  <si>
    <t>тапочки для отеля</t>
  </si>
  <si>
    <t xml:space="preserve">куртка осенняя мужская </t>
  </si>
  <si>
    <t>шпатель для шугаринга металлический</t>
  </si>
  <si>
    <t>платье с юбкой сеткой</t>
  </si>
  <si>
    <t>холтер бра</t>
  </si>
  <si>
    <t>стекло redmi 4x</t>
  </si>
  <si>
    <t>органайзер для фольги</t>
  </si>
  <si>
    <t>ремешок для xiaomi mi band 4</t>
  </si>
  <si>
    <t>кувшин кумган</t>
  </si>
  <si>
    <t>штаны летние легкие мужские</t>
  </si>
  <si>
    <t>футболка 90х</t>
  </si>
  <si>
    <t xml:space="preserve">платье рубашка женская </t>
  </si>
  <si>
    <t>автошампунь для бесконтактной мойки 5л</t>
  </si>
  <si>
    <t>ollin оттеночный шампунь</t>
  </si>
  <si>
    <t>тёмный шоколад</t>
  </si>
  <si>
    <t>средства для эпиляции</t>
  </si>
  <si>
    <t>11626707</t>
  </si>
  <si>
    <t xml:space="preserve">яркие гель лаки </t>
  </si>
  <si>
    <t>синельников возлюби болезнь свою</t>
  </si>
  <si>
    <t>глина черная</t>
  </si>
  <si>
    <t>конфеты полезные</t>
  </si>
  <si>
    <t>укороченная кофта женская</t>
  </si>
  <si>
    <t>шевроле авео т300</t>
  </si>
  <si>
    <t>эстель краска для волос пепельный</t>
  </si>
  <si>
    <t>панама шляпа</t>
  </si>
  <si>
    <t>ветрина</t>
  </si>
  <si>
    <t>кофта лягушка</t>
  </si>
  <si>
    <t>звездные войны чехол на телефон</t>
  </si>
  <si>
    <t>тапки рабочие</t>
  </si>
  <si>
    <t>экран самсунг а51</t>
  </si>
  <si>
    <t>поло fred perry</t>
  </si>
  <si>
    <t>электропемза</t>
  </si>
  <si>
    <t xml:space="preserve">ламели для кровати </t>
  </si>
  <si>
    <t>костюмы с шортами мужские</t>
  </si>
  <si>
    <t>костюм женский шорты и топ</t>
  </si>
  <si>
    <t>бифри футболки женские</t>
  </si>
  <si>
    <t>бюстократия</t>
  </si>
  <si>
    <t>holika aloe</t>
  </si>
  <si>
    <t>пеленки детские хлопковые набор</t>
  </si>
  <si>
    <t>фото картина</t>
  </si>
  <si>
    <t>полковнику никто не пишет</t>
  </si>
  <si>
    <t>candy clay глина для лепки</t>
  </si>
  <si>
    <t>exponent</t>
  </si>
  <si>
    <t>m31s</t>
  </si>
  <si>
    <t>наклейки хеллоу кити</t>
  </si>
  <si>
    <t>флаг мчпв</t>
  </si>
  <si>
    <t>62342581</t>
  </si>
  <si>
    <t>пряжа пехорка молодежная</t>
  </si>
  <si>
    <t>телефон ы</t>
  </si>
  <si>
    <t>панамы для подростков женские</t>
  </si>
  <si>
    <t xml:space="preserve">кольцо женское золото </t>
  </si>
  <si>
    <t>uno bts</t>
  </si>
  <si>
    <t>colorista spray</t>
  </si>
  <si>
    <t>coton шорты</t>
  </si>
  <si>
    <t>куртка адидас на мальчика</t>
  </si>
  <si>
    <t>джорданы для мальчиков</t>
  </si>
  <si>
    <t>пудра для волос эстель</t>
  </si>
  <si>
    <t>пластик листовой tupet</t>
  </si>
  <si>
    <t>резиновое влагалище</t>
  </si>
  <si>
    <t>love republic джинсовая куртка</t>
  </si>
  <si>
    <t>магнитные браслеты для пар</t>
  </si>
  <si>
    <t>серьги крылья ангела</t>
  </si>
  <si>
    <t>eva shoes</t>
  </si>
  <si>
    <t>36414196</t>
  </si>
  <si>
    <t>hobby world настольная игра</t>
  </si>
  <si>
    <t>блок питания 19v</t>
  </si>
  <si>
    <t>железная губка</t>
  </si>
  <si>
    <t>дополнительная полка в шкаф</t>
  </si>
  <si>
    <t>кофта со шнуровкой на груди</t>
  </si>
  <si>
    <t>13497296</t>
  </si>
  <si>
    <t>мясорубка хозяюшка</t>
  </si>
  <si>
    <t>технология 4 класс</t>
  </si>
  <si>
    <t>каркасный шкаф</t>
  </si>
  <si>
    <t>летнее чтение 1 класс</t>
  </si>
  <si>
    <t>топы найк</t>
  </si>
  <si>
    <t>коврик спорт</t>
  </si>
  <si>
    <t>46478129</t>
  </si>
  <si>
    <t>средство от муравьев великий воин</t>
  </si>
  <si>
    <t>кошачий лиденец</t>
  </si>
  <si>
    <t>парфюм ив роше</t>
  </si>
  <si>
    <t>головоломка для собак</t>
  </si>
  <si>
    <t>очки круглые маленькие</t>
  </si>
  <si>
    <t>пластиковые жалюзи</t>
  </si>
  <si>
    <t>носки конте женские</t>
  </si>
  <si>
    <t>ручки кухонные</t>
  </si>
  <si>
    <t>btrace</t>
  </si>
  <si>
    <t>бантик подарочный</t>
  </si>
  <si>
    <t>костюм женский летний вельвет</t>
  </si>
  <si>
    <t>aloe 99</t>
  </si>
  <si>
    <t>витамины оптивумен</t>
  </si>
  <si>
    <t>футболки и майки женские</t>
  </si>
  <si>
    <t>кресла туристические</t>
  </si>
  <si>
    <t>топ ногти</t>
  </si>
  <si>
    <t>12 лет рабства</t>
  </si>
  <si>
    <t>хаах</t>
  </si>
  <si>
    <t>farres cosmetics карандаш для бровей</t>
  </si>
  <si>
    <t>шары хагги вагги</t>
  </si>
  <si>
    <t>arena очки</t>
  </si>
  <si>
    <t>куклы бейби бон</t>
  </si>
  <si>
    <t>66501520</t>
  </si>
  <si>
    <t>ширитаки</t>
  </si>
  <si>
    <t>стул чили</t>
  </si>
  <si>
    <t>конфеты эльбрус</t>
  </si>
  <si>
    <t xml:space="preserve">ремкомплект для бассейна </t>
  </si>
  <si>
    <t>кожанная мужская куртка</t>
  </si>
  <si>
    <t>ветровка женская летняя adidas</t>
  </si>
  <si>
    <t xml:space="preserve">браслет женский бижутерия </t>
  </si>
  <si>
    <t xml:space="preserve">костюм для женщин </t>
  </si>
  <si>
    <t>мед натуральный алтайский</t>
  </si>
  <si>
    <t>65344105</t>
  </si>
  <si>
    <t>емкость для напитков</t>
  </si>
  <si>
    <t>клатч женский красный</t>
  </si>
  <si>
    <t>картина по намерам аниме</t>
  </si>
  <si>
    <t>уборка шерсти</t>
  </si>
  <si>
    <t>honor 8s чехол книжка</t>
  </si>
  <si>
    <t>панама zolla</t>
  </si>
  <si>
    <t>очки солнцезащитные для мальчика</t>
  </si>
  <si>
    <t>лопатка блинная</t>
  </si>
  <si>
    <t>наполнитель для кошек силикагелевый 10 л</t>
  </si>
  <si>
    <t>робокомбат</t>
  </si>
  <si>
    <t>акриловые краски сонет</t>
  </si>
  <si>
    <t>рисуем песком</t>
  </si>
  <si>
    <t>6216516</t>
  </si>
  <si>
    <t>платье летнее женское воздушное</t>
  </si>
  <si>
    <t>кофта с юбкой</t>
  </si>
  <si>
    <t>брошь для волос</t>
  </si>
  <si>
    <t>рыбалка охота и рыбалка</t>
  </si>
  <si>
    <t>птим</t>
  </si>
  <si>
    <t>аналог лего дупло</t>
  </si>
  <si>
    <t>чаша бассейна</t>
  </si>
  <si>
    <t>аэротир</t>
  </si>
  <si>
    <t>синергетик средство для мытья посуды</t>
  </si>
  <si>
    <t>беспроводной вентилятор</t>
  </si>
  <si>
    <t>эфирное масло мандарина</t>
  </si>
  <si>
    <t>авокадо футболка</t>
  </si>
  <si>
    <t>стелс навигатор</t>
  </si>
  <si>
    <t>септоцил</t>
  </si>
  <si>
    <t>поильник для кота</t>
  </si>
  <si>
    <t>чехол на айфон  xr</t>
  </si>
  <si>
    <t>keddo женский обувь</t>
  </si>
  <si>
    <t>крем армакон</t>
  </si>
  <si>
    <t>распылитель жук</t>
  </si>
  <si>
    <t>эстель тонирующий бальзам</t>
  </si>
  <si>
    <t>nuovita corso</t>
  </si>
  <si>
    <t>ddnlook</t>
  </si>
  <si>
    <t>платье летнее женское красивое</t>
  </si>
  <si>
    <t>треугольник музыкальный</t>
  </si>
  <si>
    <t>платье 110</t>
  </si>
  <si>
    <t>платья, сарафаны</t>
  </si>
  <si>
    <t>beauticity</t>
  </si>
  <si>
    <t>венс</t>
  </si>
  <si>
    <t>тотта для мальчиков</t>
  </si>
  <si>
    <t>clinique дезодорант</t>
  </si>
  <si>
    <t>посуда люминарк сервиз</t>
  </si>
  <si>
    <t>детские шорты джинсовые</t>
  </si>
  <si>
    <t>pesitro 1680</t>
  </si>
  <si>
    <t>conte чулки</t>
  </si>
  <si>
    <t>alyamalvina</t>
  </si>
  <si>
    <t>чехол на оппо а54</t>
  </si>
  <si>
    <t>трусы латвия</t>
  </si>
  <si>
    <t>каша манная</t>
  </si>
  <si>
    <t>сумочка для подростков</t>
  </si>
  <si>
    <t xml:space="preserve">браслет жемчуг </t>
  </si>
  <si>
    <t>шины на газель</t>
  </si>
  <si>
    <t>белые ночи кювет</t>
  </si>
  <si>
    <t>айфон 13 про макс 128</t>
  </si>
  <si>
    <t>парогенератор kitfort</t>
  </si>
  <si>
    <t>пока для книг</t>
  </si>
  <si>
    <t>катридж minican</t>
  </si>
  <si>
    <t>декоротивные цветы</t>
  </si>
  <si>
    <t>ice pink</t>
  </si>
  <si>
    <t>кемпинговая лампа</t>
  </si>
  <si>
    <t>косметика чупа-чупс</t>
  </si>
  <si>
    <t>для ремонта бассейна</t>
  </si>
  <si>
    <t>счастливый принц</t>
  </si>
  <si>
    <t>huepar</t>
  </si>
  <si>
    <t>костюм мужской футболка шорты</t>
  </si>
  <si>
    <t>худи со скелетом</t>
  </si>
  <si>
    <t>простынь на резинке 120*200</t>
  </si>
  <si>
    <t>картина по номерам овчарка</t>
  </si>
  <si>
    <t>haldirams</t>
  </si>
  <si>
    <t>экранирование</t>
  </si>
  <si>
    <t>формачки для мороженого</t>
  </si>
  <si>
    <t>maybellin пудра</t>
  </si>
  <si>
    <t>брюки спортивные женские больших размеров</t>
  </si>
  <si>
    <t xml:space="preserve">she </t>
  </si>
  <si>
    <t>шкура коровы</t>
  </si>
  <si>
    <t>дозатор мыла xiaomi</t>
  </si>
  <si>
    <t>афганский казан 15 л</t>
  </si>
  <si>
    <t>штатив для манекена</t>
  </si>
  <si>
    <t>кроссовки летние на платформе</t>
  </si>
  <si>
    <t>купальник черный бикини</t>
  </si>
  <si>
    <t>валентина паевская</t>
  </si>
  <si>
    <t>великолепный век кружка</t>
  </si>
  <si>
    <t>насадки на насос</t>
  </si>
  <si>
    <t>спаси нас</t>
  </si>
  <si>
    <t>дедушкины сандалии</t>
  </si>
  <si>
    <t>земля для голубики</t>
  </si>
  <si>
    <t>pinme</t>
  </si>
  <si>
    <t>akademika</t>
  </si>
  <si>
    <t>напиток ячменный</t>
  </si>
  <si>
    <t>шапка шлем для мальчика демисезон</t>
  </si>
  <si>
    <t>ayoume enjoy mini</t>
  </si>
  <si>
    <t>футболки оверсайз для парней</t>
  </si>
  <si>
    <t>постельное бельё с аниме</t>
  </si>
  <si>
    <t>женская одежда для йоги</t>
  </si>
  <si>
    <t>тапочки из шерсти</t>
  </si>
  <si>
    <t>72252171</t>
  </si>
  <si>
    <t>джинсы с высокой талией скинни</t>
  </si>
  <si>
    <t>dove men дезодорант</t>
  </si>
  <si>
    <t>voko</t>
  </si>
  <si>
    <t xml:space="preserve">контейнеры для игрушек </t>
  </si>
  <si>
    <t>gilda tohetti</t>
  </si>
  <si>
    <t>этажерка на подоконник</t>
  </si>
  <si>
    <t>станок для плетения из бисера</t>
  </si>
  <si>
    <t>брюки большого размера</t>
  </si>
  <si>
    <t>щетка для зубов детская</t>
  </si>
  <si>
    <t>спортивный костюм женский желтый</t>
  </si>
  <si>
    <t>мейбелин супер стей</t>
  </si>
  <si>
    <t>постельное 1,5 спальное</t>
  </si>
  <si>
    <t>футболки из вискозы</t>
  </si>
  <si>
    <t xml:space="preserve">спортивный костюм тройка </t>
  </si>
  <si>
    <t>крассовки nike</t>
  </si>
  <si>
    <t>микраскоп</t>
  </si>
  <si>
    <t>шлем каска</t>
  </si>
  <si>
    <t xml:space="preserve">шлепанцы женские адидас </t>
  </si>
  <si>
    <t>d3 капсулы</t>
  </si>
  <si>
    <t>мужская обувь спецодежда</t>
  </si>
  <si>
    <t>флизелин водорастворимый</t>
  </si>
  <si>
    <t xml:space="preserve">спортивные штаны летние </t>
  </si>
  <si>
    <t>одеяло из верблюжьей шерсти евро</t>
  </si>
  <si>
    <t>платье женское koton</t>
  </si>
  <si>
    <t>гарри поттер конструктор лего</t>
  </si>
  <si>
    <t>лонгслив короткий рукав</t>
  </si>
  <si>
    <t>юбка карандаш кожа</t>
  </si>
  <si>
    <t>мешки садовые</t>
  </si>
  <si>
    <t>рюкзак gulliver</t>
  </si>
  <si>
    <t>кроссовки с блестками</t>
  </si>
  <si>
    <t>дриптан</t>
  </si>
  <si>
    <t>летний костюм женский хлопок</t>
  </si>
  <si>
    <t>maryelle</t>
  </si>
  <si>
    <t>kiswood</t>
  </si>
  <si>
    <t>летние брюки для полных женщин</t>
  </si>
  <si>
    <t>беспроводной внешний аккумулятор</t>
  </si>
  <si>
    <t>холодный фантан</t>
  </si>
  <si>
    <t>обувь баден женская</t>
  </si>
  <si>
    <t>слодыч</t>
  </si>
  <si>
    <t>71814806</t>
  </si>
  <si>
    <t>ремень тряпочный</t>
  </si>
  <si>
    <t>мясорубка kenwood</t>
  </si>
  <si>
    <t>пылеводосос</t>
  </si>
  <si>
    <t>красные ботинки женские</t>
  </si>
  <si>
    <t>геокс обувь подростковая</t>
  </si>
  <si>
    <t>очки в дырочку</t>
  </si>
  <si>
    <t>сосалки</t>
  </si>
  <si>
    <t xml:space="preserve">манеж для поезда </t>
  </si>
  <si>
    <t>свитер мужской с вырезом</t>
  </si>
  <si>
    <t>куртка в клетку детская</t>
  </si>
  <si>
    <t xml:space="preserve">твое кроссовки </t>
  </si>
  <si>
    <t>парные подвески на 3</t>
  </si>
  <si>
    <t>фансы</t>
  </si>
  <si>
    <t>42644231</t>
  </si>
  <si>
    <t>unilever</t>
  </si>
  <si>
    <t>фимо фрукты</t>
  </si>
  <si>
    <t>mi max 2</t>
  </si>
  <si>
    <t>маска для волос нумеро</t>
  </si>
  <si>
    <t>karcher wd 2</t>
  </si>
  <si>
    <t>шлепки roxy</t>
  </si>
  <si>
    <t>чехол oppo a 54</t>
  </si>
  <si>
    <t>sweety</t>
  </si>
  <si>
    <t>солнцеотражающая пленка</t>
  </si>
  <si>
    <t>линзы acuvue oasys цветные</t>
  </si>
  <si>
    <t>платье для девочки новорожденных</t>
  </si>
  <si>
    <t>листья в комнату</t>
  </si>
  <si>
    <t xml:space="preserve">белый ремень женский </t>
  </si>
  <si>
    <t>40181372</t>
  </si>
  <si>
    <t>marushka</t>
  </si>
  <si>
    <t>подводная камера для зимней рыбалки</t>
  </si>
  <si>
    <t>кроссовки мужские турция</t>
  </si>
  <si>
    <t>lime брюки женские</t>
  </si>
  <si>
    <t>триплекс</t>
  </si>
  <si>
    <t>барсетки найк</t>
  </si>
  <si>
    <t xml:space="preserve">bleach </t>
  </si>
  <si>
    <t>48915802</t>
  </si>
  <si>
    <t>форма для лепки</t>
  </si>
  <si>
    <t>платье с вырезом летнее</t>
  </si>
  <si>
    <t>дакимакура stray kids</t>
  </si>
  <si>
    <t>пиджае</t>
  </si>
  <si>
    <t>кольцо толстое</t>
  </si>
  <si>
    <t>джинсы бананы летние мужские</t>
  </si>
  <si>
    <t>инфракрасный газовый обогреватель</t>
  </si>
  <si>
    <t>эротические боди</t>
  </si>
  <si>
    <t>15088025</t>
  </si>
  <si>
    <t>лосины на малыша</t>
  </si>
  <si>
    <t>кардиган женский удлиненный летний</t>
  </si>
  <si>
    <t>ярославна</t>
  </si>
  <si>
    <t>клавиатура для игр</t>
  </si>
  <si>
    <t xml:space="preserve">gap шорты </t>
  </si>
  <si>
    <t>сумка поясная для мальчиков</t>
  </si>
  <si>
    <t>kiss me again тинт 03</t>
  </si>
  <si>
    <t>твердосплавные фрезы</t>
  </si>
  <si>
    <t xml:space="preserve">фольксваген поло </t>
  </si>
  <si>
    <t>люстра на пульте</t>
  </si>
  <si>
    <t>костюм деловой с юбкой</t>
  </si>
  <si>
    <t>taccardi женская обувь босоножки</t>
  </si>
  <si>
    <t>38689125</t>
  </si>
  <si>
    <t>подгузники huggies 1</t>
  </si>
  <si>
    <t>носки с тормозами взрослые</t>
  </si>
  <si>
    <t>мицелярная вода корея</t>
  </si>
  <si>
    <t>chika biscuit печенье</t>
  </si>
  <si>
    <t>джинсовая мужская</t>
  </si>
  <si>
    <t>айзенберг</t>
  </si>
  <si>
    <t>кукла мику</t>
  </si>
  <si>
    <t>77850790</t>
  </si>
  <si>
    <t>милки для волос</t>
  </si>
  <si>
    <t xml:space="preserve">mulsan </t>
  </si>
  <si>
    <t>severina жидкость для снятия лака</t>
  </si>
  <si>
    <t>вопль</t>
  </si>
  <si>
    <t>органайзер для хранения вещей пластиковые</t>
  </si>
  <si>
    <t>agenda женский</t>
  </si>
  <si>
    <t>xiaomi redmi 9 pro</t>
  </si>
  <si>
    <t xml:space="preserve">надувная мебель </t>
  </si>
  <si>
    <t>блютуз пульт</t>
  </si>
  <si>
    <t>покрышка велосипедные 29</t>
  </si>
  <si>
    <t>щётка силиконовая</t>
  </si>
  <si>
    <t xml:space="preserve">кеды найк женские </t>
  </si>
  <si>
    <t>тренерская куртка</t>
  </si>
  <si>
    <t>anime футболки</t>
  </si>
  <si>
    <t xml:space="preserve">карты аниме </t>
  </si>
  <si>
    <t>скретч маркеры</t>
  </si>
  <si>
    <t>потенциалекс</t>
  </si>
  <si>
    <t>86189149</t>
  </si>
  <si>
    <t>шкафы в ванную</t>
  </si>
  <si>
    <t>для специй полка</t>
  </si>
  <si>
    <t>кофта для футбола</t>
  </si>
  <si>
    <t>путеводитель по москве</t>
  </si>
  <si>
    <t>футболка для девочки 11 лет</t>
  </si>
  <si>
    <t>california gold nutrition омега-3</t>
  </si>
  <si>
    <t xml:space="preserve">балетки танцевальные </t>
  </si>
  <si>
    <t xml:space="preserve">брюки с карманами </t>
  </si>
  <si>
    <t>жилет с поясом</t>
  </si>
  <si>
    <t>брюки женские с ремнем</t>
  </si>
  <si>
    <t>чайник 3 л</t>
  </si>
  <si>
    <t>бежутерия кольца</t>
  </si>
  <si>
    <t xml:space="preserve">пижама шорты </t>
  </si>
  <si>
    <t>varka</t>
  </si>
  <si>
    <t>маленькая шкатулка</t>
  </si>
  <si>
    <t xml:space="preserve">баден </t>
  </si>
  <si>
    <t>планшет nokia</t>
  </si>
  <si>
    <t>чехол xiaomi redme</t>
  </si>
  <si>
    <t>хранение муки</t>
  </si>
  <si>
    <t>картина по номерам для начинающих</t>
  </si>
  <si>
    <t>торт сюрприз</t>
  </si>
  <si>
    <t>интерактивная игрушка кошка</t>
  </si>
  <si>
    <t>цветной кардиган</t>
  </si>
  <si>
    <t>габионы</t>
  </si>
  <si>
    <t>легенда ямала</t>
  </si>
  <si>
    <t>юбка готика</t>
  </si>
  <si>
    <t>slivki</t>
  </si>
  <si>
    <t>мед карта для сада</t>
  </si>
  <si>
    <t>легкие летние женские брюки</t>
  </si>
  <si>
    <t>набор для праздника день рождения</t>
  </si>
  <si>
    <t>сетка для штукатурки</t>
  </si>
  <si>
    <t>bestex</t>
  </si>
  <si>
    <t>сапоги женские осенние высокие</t>
  </si>
  <si>
    <t>impresso</t>
  </si>
  <si>
    <t>майнкрафт брелок</t>
  </si>
  <si>
    <t>состав кератин профессиональный</t>
  </si>
  <si>
    <t xml:space="preserve">олд спайс дезодорант </t>
  </si>
  <si>
    <t>рубашка школьная для мальчика</t>
  </si>
  <si>
    <t>легинсы в рубчик женские</t>
  </si>
  <si>
    <t xml:space="preserve">трансмиттер </t>
  </si>
  <si>
    <t>футболка чегевара</t>
  </si>
  <si>
    <t>nice casual</t>
  </si>
  <si>
    <t>южный парк футболка</t>
  </si>
  <si>
    <t>29289154</t>
  </si>
  <si>
    <t>крепеж для карниза</t>
  </si>
  <si>
    <t>кроп топ твоё</t>
  </si>
  <si>
    <t>таблетки от блох и клещей для собак</t>
  </si>
  <si>
    <t>нитка для подвески</t>
  </si>
  <si>
    <t>шоппер с короткими ручками</t>
  </si>
  <si>
    <t>майнкрафт мягкая игрушка</t>
  </si>
  <si>
    <t>стаканы для шампанского</t>
  </si>
  <si>
    <t>контейнер для засолки</t>
  </si>
  <si>
    <t xml:space="preserve">молочные джинсы </t>
  </si>
  <si>
    <t>61890173</t>
  </si>
  <si>
    <t>футбольный мячи найк</t>
  </si>
  <si>
    <t>спартак конфеты</t>
  </si>
  <si>
    <t>шорты женские белые джинсовые</t>
  </si>
  <si>
    <t>бакалея орехи, сухофрукты, семечки</t>
  </si>
  <si>
    <t>каста</t>
  </si>
  <si>
    <t>женский рюкзак из натуральной кожи</t>
  </si>
  <si>
    <t>43755295</t>
  </si>
  <si>
    <t>карты таро книга</t>
  </si>
  <si>
    <t>вещи на лето женские</t>
  </si>
  <si>
    <t>спортивная сумка для бега</t>
  </si>
  <si>
    <t>маскитная сетка для коляски</t>
  </si>
  <si>
    <t>за вдв</t>
  </si>
  <si>
    <t>семена петрушки для дома</t>
  </si>
  <si>
    <t>селенцин маска</t>
  </si>
  <si>
    <t>coeur de lion</t>
  </si>
  <si>
    <t>кокон с ручками</t>
  </si>
  <si>
    <t>спецодежда штаны</t>
  </si>
  <si>
    <t>костюм мужской на лето</t>
  </si>
  <si>
    <t>карандаш для губ golden rose</t>
  </si>
  <si>
    <t>notbad протеин</t>
  </si>
  <si>
    <t>дакимакура волейбол</t>
  </si>
  <si>
    <t>матрац для раскладушки</t>
  </si>
  <si>
    <t>ковер 180х200</t>
  </si>
  <si>
    <t>сумки в роддом 3 шт</t>
  </si>
  <si>
    <t>маркер molotov</t>
  </si>
  <si>
    <t>банадана</t>
  </si>
  <si>
    <t>очки cartier</t>
  </si>
  <si>
    <t>детские вкусняшки</t>
  </si>
  <si>
    <t>гейзерная турка</t>
  </si>
  <si>
    <t>ип лорчошвили</t>
  </si>
  <si>
    <t>18195740</t>
  </si>
  <si>
    <t>2852531</t>
  </si>
  <si>
    <t>nobbaro кроссовки</t>
  </si>
  <si>
    <t>шорты спортивные женские найк</t>
  </si>
  <si>
    <t>книги для детей сказки</t>
  </si>
  <si>
    <t xml:space="preserve">стулья барные </t>
  </si>
  <si>
    <t>26199917</t>
  </si>
  <si>
    <t>79397086</t>
  </si>
  <si>
    <t>украшение для тела</t>
  </si>
  <si>
    <t>семена физалиса</t>
  </si>
  <si>
    <t>шорты на мальчика глория</t>
  </si>
  <si>
    <t>кухонная тряпка</t>
  </si>
  <si>
    <t>черный перец горошком</t>
  </si>
  <si>
    <t>чехол для телефона спортивный</t>
  </si>
  <si>
    <t>гидрофильный сорбет</t>
  </si>
  <si>
    <t>cari</t>
  </si>
  <si>
    <t>черный муравей таблетки</t>
  </si>
  <si>
    <t xml:space="preserve">плющ </t>
  </si>
  <si>
    <t>pure vision 2</t>
  </si>
  <si>
    <t>подделка</t>
  </si>
  <si>
    <t xml:space="preserve">краска для ванной </t>
  </si>
  <si>
    <t>хирургический костюм с принтом</t>
  </si>
  <si>
    <t>семена фруктов</t>
  </si>
  <si>
    <t>пляжный кардиган</t>
  </si>
  <si>
    <t>красные салфетки</t>
  </si>
  <si>
    <t>39462605</t>
  </si>
  <si>
    <t>нат виноград</t>
  </si>
  <si>
    <t>корсет на лямках</t>
  </si>
  <si>
    <t>постные продукты</t>
  </si>
  <si>
    <t xml:space="preserve">эмла </t>
  </si>
  <si>
    <t>летний платье женский с широкий рукав</t>
  </si>
  <si>
    <t>сетка пвх</t>
  </si>
  <si>
    <t>gloria шугаринг</t>
  </si>
  <si>
    <t>воск нирвана</t>
  </si>
  <si>
    <t>ранец с ортопедической спинкой</t>
  </si>
  <si>
    <t>консилер aurora</t>
  </si>
  <si>
    <t>цевье ак</t>
  </si>
  <si>
    <t>пакетики для заварки</t>
  </si>
  <si>
    <t>ультралегкие пуховик женский</t>
  </si>
  <si>
    <t>носки из неопрена</t>
  </si>
  <si>
    <t>блузка для школы 152 см</t>
  </si>
  <si>
    <t>фигурные шары</t>
  </si>
  <si>
    <t>духи для одежды</t>
  </si>
  <si>
    <t>фатиновые юбки</t>
  </si>
  <si>
    <t>топ без брителей</t>
  </si>
  <si>
    <t>чехол на самсунг а20с</t>
  </si>
  <si>
    <t>11478020</t>
  </si>
  <si>
    <t>подставка для фиалок</t>
  </si>
  <si>
    <t xml:space="preserve">женская рубашка с коротким рукавом </t>
  </si>
  <si>
    <t>пряжа секционного крашения</t>
  </si>
  <si>
    <t xml:space="preserve">подставка для яиц </t>
  </si>
  <si>
    <t>мус для лица</t>
  </si>
  <si>
    <t>пояс кимоно</t>
  </si>
  <si>
    <t>дезодарант rexona</t>
  </si>
  <si>
    <t>маленькая палетка</t>
  </si>
  <si>
    <t>скаллер</t>
  </si>
  <si>
    <t>сумка спортивна</t>
  </si>
  <si>
    <t>детская тарелка секционная</t>
  </si>
  <si>
    <t>я стевия</t>
  </si>
  <si>
    <t>mishka</t>
  </si>
  <si>
    <t>armani одежда женская</t>
  </si>
  <si>
    <t>attraction one</t>
  </si>
  <si>
    <t>щипчики для завивки ресниц</t>
  </si>
  <si>
    <t xml:space="preserve">luck </t>
  </si>
  <si>
    <t>вдохновение шоколад</t>
  </si>
  <si>
    <t>игрушка шлëпа</t>
  </si>
  <si>
    <t>сетка для шатра</t>
  </si>
  <si>
    <t>17 in 1 likato</t>
  </si>
  <si>
    <t>семена кабачков кавили</t>
  </si>
  <si>
    <t>польза</t>
  </si>
  <si>
    <t>факт</t>
  </si>
  <si>
    <t>свадебное белое платье</t>
  </si>
  <si>
    <t>мыло синергетик 5 л</t>
  </si>
  <si>
    <t xml:space="preserve">куб </t>
  </si>
  <si>
    <t>mark formelle мужской</t>
  </si>
  <si>
    <t>сумка дерево</t>
  </si>
  <si>
    <t>электро кар</t>
  </si>
  <si>
    <t>рексона женский</t>
  </si>
  <si>
    <t>ветровка futurino</t>
  </si>
  <si>
    <t>карандаш для бровкй</t>
  </si>
  <si>
    <t>алвитта</t>
  </si>
  <si>
    <t>тайга напиток</t>
  </si>
  <si>
    <t>блузка для девочки голубая</t>
  </si>
  <si>
    <t>постельное белье евро наволочки 50х70</t>
  </si>
  <si>
    <t>шорты женск е</t>
  </si>
  <si>
    <t>джинсы голубые летние</t>
  </si>
  <si>
    <t>пилжак женский</t>
  </si>
  <si>
    <t>развивающие игрушки для мальчиков</t>
  </si>
  <si>
    <t>собачка лалафан</t>
  </si>
  <si>
    <t>летние наклейки для ногтей</t>
  </si>
  <si>
    <t>сальные нити</t>
  </si>
  <si>
    <t>контейнер для игрушек пластик</t>
  </si>
  <si>
    <t>t-sod лето</t>
  </si>
  <si>
    <t>математика переходим</t>
  </si>
  <si>
    <t>каркас для ванны</t>
  </si>
  <si>
    <t xml:space="preserve">найк мужские </t>
  </si>
  <si>
    <t>юбочки</t>
  </si>
  <si>
    <t xml:space="preserve">игры на липучках </t>
  </si>
  <si>
    <t>топпер 70х200</t>
  </si>
  <si>
    <t>корм для котят пробаланс</t>
  </si>
  <si>
    <t>насадка на детскую электрическую щетку</t>
  </si>
  <si>
    <t>малина саженец</t>
  </si>
  <si>
    <t>гарри поттер книга на английском</t>
  </si>
  <si>
    <t>39449668</t>
  </si>
  <si>
    <t>фанера а3</t>
  </si>
  <si>
    <t>chebs</t>
  </si>
  <si>
    <t>светящиеся шнурки шнурки для любой обуви</t>
  </si>
  <si>
    <t>78465701</t>
  </si>
  <si>
    <t>zielenski</t>
  </si>
  <si>
    <t>кепка для мальчика gap</t>
  </si>
  <si>
    <t>stahlwerk</t>
  </si>
  <si>
    <t>лего школа</t>
  </si>
  <si>
    <t>пенал для подростков</t>
  </si>
  <si>
    <t>чай hyson</t>
  </si>
  <si>
    <t>топ белвй</t>
  </si>
  <si>
    <t>гамак капля</t>
  </si>
  <si>
    <t>arctic cooling mx-4</t>
  </si>
  <si>
    <t>47136625</t>
  </si>
  <si>
    <t>спойлер на капот</t>
  </si>
  <si>
    <t>масло vag</t>
  </si>
  <si>
    <t>мини паста</t>
  </si>
  <si>
    <t>автоклав домашний заготовщик</t>
  </si>
  <si>
    <t>оверсайс футболка</t>
  </si>
  <si>
    <t>бутылка для смеси</t>
  </si>
  <si>
    <t>сим карта для интернета</t>
  </si>
  <si>
    <t>джилет женский</t>
  </si>
  <si>
    <t>короткая джинсовая юбка</t>
  </si>
  <si>
    <t>набор джибитсов</t>
  </si>
  <si>
    <t>формовочный силикон</t>
  </si>
  <si>
    <t>масло силиконовое</t>
  </si>
  <si>
    <t>автомобильные чехлы на ваз</t>
  </si>
  <si>
    <t>замок карабин</t>
  </si>
  <si>
    <t>охлаждающие патчи</t>
  </si>
  <si>
    <t>кресло для мастера</t>
  </si>
  <si>
    <t>влажные салфетки для подошвы</t>
  </si>
  <si>
    <t>праздничный женский костюм</t>
  </si>
  <si>
    <t>дреин</t>
  </si>
  <si>
    <t>банана женская</t>
  </si>
  <si>
    <t>analog frag.</t>
  </si>
  <si>
    <t>мужские челси</t>
  </si>
  <si>
    <t>медаль спортивная</t>
  </si>
  <si>
    <t>платье футболка летнее женское</t>
  </si>
  <si>
    <t>прикормка карась</t>
  </si>
  <si>
    <t>73190119</t>
  </si>
  <si>
    <t>трусы на мальчика шортами</t>
  </si>
  <si>
    <t>calvin klein сумка мужская</t>
  </si>
  <si>
    <t xml:space="preserve">masaki matsushima </t>
  </si>
  <si>
    <t>сумка для кистей</t>
  </si>
  <si>
    <t>табу колорадского жука</t>
  </si>
  <si>
    <t>костюм летний женский больших размеров</t>
  </si>
  <si>
    <t>кроссовки хамелеон</t>
  </si>
  <si>
    <t>кофе barista</t>
  </si>
  <si>
    <t>для укладки плитки</t>
  </si>
  <si>
    <t>диски литые 16</t>
  </si>
  <si>
    <t>набор ковриков для ванны</t>
  </si>
  <si>
    <t xml:space="preserve">ветровка женская спортивная </t>
  </si>
  <si>
    <t>methyl folate</t>
  </si>
  <si>
    <t xml:space="preserve">школьная блузка для девочки </t>
  </si>
  <si>
    <t>плохая девочка</t>
  </si>
  <si>
    <t xml:space="preserve">саксофон </t>
  </si>
  <si>
    <t>вакуумный волновой бесконтактный стимулятор</t>
  </si>
  <si>
    <t>авто гамак для собак</t>
  </si>
  <si>
    <t>crystals наполнитель</t>
  </si>
  <si>
    <t>дисковая пила макита</t>
  </si>
  <si>
    <t xml:space="preserve">топы белые </t>
  </si>
  <si>
    <t>желтый плащ</t>
  </si>
  <si>
    <t>блузки твое</t>
  </si>
  <si>
    <t>кофта с топом</t>
  </si>
  <si>
    <t>kismit beauty косметический набор для ухода</t>
  </si>
  <si>
    <t>джемиус</t>
  </si>
  <si>
    <t>пишем и читаем</t>
  </si>
  <si>
    <t>simplex удобрения</t>
  </si>
  <si>
    <t>76646097</t>
  </si>
  <si>
    <t xml:space="preserve">рубашка мужская повседневная </t>
  </si>
  <si>
    <t>шнур для вязания 2 мм</t>
  </si>
  <si>
    <t>ecopure</t>
  </si>
  <si>
    <t>stuart weitzman</t>
  </si>
  <si>
    <t>maoji</t>
  </si>
  <si>
    <t>футболки футбол</t>
  </si>
  <si>
    <t>шприц 150 мл</t>
  </si>
  <si>
    <t xml:space="preserve">страна самоцветов </t>
  </si>
  <si>
    <t>мини-бар</t>
  </si>
  <si>
    <t>honor band 4 часы</t>
  </si>
  <si>
    <t>щетка для кожи</t>
  </si>
  <si>
    <t>мнямс для котят</t>
  </si>
  <si>
    <t>блузка и юбка</t>
  </si>
  <si>
    <t>крем защита от загара</t>
  </si>
  <si>
    <t>79580182</t>
  </si>
  <si>
    <t>щетка для груминга</t>
  </si>
  <si>
    <t>samsung a6 чехол</t>
  </si>
  <si>
    <t>gel sonoma</t>
  </si>
  <si>
    <t>лак восстанавливающий</t>
  </si>
  <si>
    <t>51196200</t>
  </si>
  <si>
    <t>фартук для платья</t>
  </si>
  <si>
    <t>чудо-лопата</t>
  </si>
  <si>
    <t>28233031</t>
  </si>
  <si>
    <t>juliesart</t>
  </si>
  <si>
    <t>бейсболка с фонариком</t>
  </si>
  <si>
    <t>чехов белолобый</t>
  </si>
  <si>
    <t>урна для улицы</t>
  </si>
  <si>
    <t>цепочка ремень</t>
  </si>
  <si>
    <t>розовый лифчик</t>
  </si>
  <si>
    <t>картина по номерам актеры</t>
  </si>
  <si>
    <t>moment</t>
  </si>
  <si>
    <t>свадебные ленты</t>
  </si>
  <si>
    <t>когда ты вернешься ко мне</t>
  </si>
  <si>
    <t>apple watch часы 5 оригинал</t>
  </si>
  <si>
    <t>акриловые краски по ткани декола</t>
  </si>
  <si>
    <t>montale soleil de capri</t>
  </si>
  <si>
    <t>территория</t>
  </si>
  <si>
    <t>loreal длина мечты</t>
  </si>
  <si>
    <t>огурец шоша</t>
  </si>
  <si>
    <t>мужская цепочка на шею</t>
  </si>
  <si>
    <t>удобрения для газона весна</t>
  </si>
  <si>
    <t>купальник фламинго</t>
  </si>
  <si>
    <t>женское платье сафари</t>
  </si>
  <si>
    <t>феликс stray kids</t>
  </si>
  <si>
    <t xml:space="preserve">мех искусственный </t>
  </si>
  <si>
    <t>лента для выписки</t>
  </si>
  <si>
    <t>bear bike</t>
  </si>
  <si>
    <t xml:space="preserve">кросовки женские белые </t>
  </si>
  <si>
    <t>креатин для набора массы</t>
  </si>
  <si>
    <t>чехлы на айфон 6с</t>
  </si>
  <si>
    <t>напольная вещалка</t>
  </si>
  <si>
    <t>татуировка мужская</t>
  </si>
  <si>
    <t>53413802</t>
  </si>
  <si>
    <t>наборы для подарка</t>
  </si>
  <si>
    <t>teros one</t>
  </si>
  <si>
    <t>футболка на мальчика 11 лет</t>
  </si>
  <si>
    <t>сироп банановый</t>
  </si>
  <si>
    <t>пауэр банк с беспроводной зарядкой</t>
  </si>
  <si>
    <t>кольцо на руку</t>
  </si>
  <si>
    <t>пена для посуды</t>
  </si>
  <si>
    <t>детские шампунь</t>
  </si>
  <si>
    <t>менажницы керамика</t>
  </si>
  <si>
    <t>серьги длиные</t>
  </si>
  <si>
    <t>метёлка для пыли</t>
  </si>
  <si>
    <t>крылья для велосипеда 24</t>
  </si>
  <si>
    <t>казанские фрезы</t>
  </si>
  <si>
    <t>детская одежда sela</t>
  </si>
  <si>
    <t>калибри</t>
  </si>
  <si>
    <t>резинотехника snab44</t>
  </si>
  <si>
    <t>купальница семена</t>
  </si>
  <si>
    <t>вентилятор вытяжной канальный</t>
  </si>
  <si>
    <t>живая косметика сибири</t>
  </si>
  <si>
    <t>украшение на грудь</t>
  </si>
  <si>
    <t>roma</t>
  </si>
  <si>
    <t>стоев</t>
  </si>
  <si>
    <t>пластмассовый ящик</t>
  </si>
  <si>
    <t xml:space="preserve">чехол для аирподс </t>
  </si>
  <si>
    <t>70055284</t>
  </si>
  <si>
    <t>маска на всё лицо</t>
  </si>
  <si>
    <t>шелковое нижнее белье женское</t>
  </si>
  <si>
    <t>сд</t>
  </si>
  <si>
    <t>ноутбук aser</t>
  </si>
  <si>
    <t>тономерт</t>
  </si>
  <si>
    <t>ножка для телевизора</t>
  </si>
  <si>
    <t>худи одноцветное</t>
  </si>
  <si>
    <t>бюстгальтер липкий</t>
  </si>
  <si>
    <t>фруктовая туалетная вода</t>
  </si>
  <si>
    <t>lrzbs jeans</t>
  </si>
  <si>
    <t>тюль веревочная</t>
  </si>
  <si>
    <t>by karimovv</t>
  </si>
  <si>
    <t xml:space="preserve">оксидант 6% </t>
  </si>
  <si>
    <t>дутый жилет</t>
  </si>
  <si>
    <t>деревяный ящик</t>
  </si>
  <si>
    <t>джинсовые шорты на малыша</t>
  </si>
  <si>
    <t>gerber батончик</t>
  </si>
  <si>
    <t xml:space="preserve">крем лореаль </t>
  </si>
  <si>
    <t>твоё магазин</t>
  </si>
  <si>
    <t>ktnytt gkfnmt</t>
  </si>
  <si>
    <t>жакет с принтом</t>
  </si>
  <si>
    <t>платье для вальса</t>
  </si>
  <si>
    <t>звонок на калитку</t>
  </si>
  <si>
    <t>happy baby одежда детский</t>
  </si>
  <si>
    <t>капельницы для полива</t>
  </si>
  <si>
    <t>масажор для ног</t>
  </si>
  <si>
    <t>популярная механика журнал</t>
  </si>
  <si>
    <t>три кота пряжа</t>
  </si>
  <si>
    <t>джеггинсы кожаные</t>
  </si>
  <si>
    <t>чокер для очков</t>
  </si>
  <si>
    <t>asidas</t>
  </si>
  <si>
    <t>контейнер для пельменей</t>
  </si>
  <si>
    <t xml:space="preserve">морепродукты </t>
  </si>
  <si>
    <t>насадка на швабру на липучке</t>
  </si>
  <si>
    <t>детское питание с 6 месяцев</t>
  </si>
  <si>
    <t>лайна дезинфицирующее средство</t>
  </si>
  <si>
    <t>свеча с запахом</t>
  </si>
  <si>
    <t>шеймер</t>
  </si>
  <si>
    <t>худи кофта</t>
  </si>
  <si>
    <t>платье oodji ultra</t>
  </si>
  <si>
    <t xml:space="preserve">бруски </t>
  </si>
  <si>
    <t>чехол айфон 12 pro</t>
  </si>
  <si>
    <t>белита оттеночный бальзам</t>
  </si>
  <si>
    <t xml:space="preserve">найк красовки </t>
  </si>
  <si>
    <t>повязка на глаз пиратская</t>
  </si>
  <si>
    <t xml:space="preserve">автошампунь для бесконтактной мойки </t>
  </si>
  <si>
    <t>чехол на реалми с15</t>
  </si>
  <si>
    <t>рыбный жир камчатка</t>
  </si>
  <si>
    <t>точечный крем от акне</t>
  </si>
  <si>
    <t>шоппер с кнопкой</t>
  </si>
  <si>
    <t>roeckl</t>
  </si>
  <si>
    <t>ozdilek</t>
  </si>
  <si>
    <t>футболка мужская хлопок твое</t>
  </si>
  <si>
    <t>ролики для девочки с защитой</t>
  </si>
  <si>
    <t>усилитель антенны</t>
  </si>
  <si>
    <t>масло для бензинового триммера</t>
  </si>
  <si>
    <t>аромапалочки ваниль</t>
  </si>
  <si>
    <t>серьги ножницы</t>
  </si>
  <si>
    <t>benetton парфюм</t>
  </si>
  <si>
    <t>тапочки  летние</t>
  </si>
  <si>
    <t xml:space="preserve">ever clean </t>
  </si>
  <si>
    <t>enough collagen пудра</t>
  </si>
  <si>
    <t xml:space="preserve">шлёпки для девочки </t>
  </si>
  <si>
    <t>39406056</t>
  </si>
  <si>
    <t>три комнаты на манхэттене</t>
  </si>
  <si>
    <t>кокосовое масло тайланд</t>
  </si>
  <si>
    <t>скотч для сетки</t>
  </si>
  <si>
    <t>бохо сарафан</t>
  </si>
  <si>
    <t>befree косуха женская</t>
  </si>
  <si>
    <t>батарейки ааа gp</t>
  </si>
  <si>
    <t>туфли женские на среднем каблуке с ремешком</t>
  </si>
  <si>
    <t>33726544</t>
  </si>
  <si>
    <t>utkm lkz cnbhrb</t>
  </si>
  <si>
    <t>пигменты для эпоксидной смолы</t>
  </si>
  <si>
    <t>машинка почта россии</t>
  </si>
  <si>
    <t xml:space="preserve">зажимы для ногтей </t>
  </si>
  <si>
    <t>фитнес браслет mi band 4</t>
  </si>
  <si>
    <t>картина по номерам французский бульдог</t>
  </si>
  <si>
    <t>50068981</t>
  </si>
  <si>
    <t>свечи для торта длинные</t>
  </si>
  <si>
    <t>будавки</t>
  </si>
  <si>
    <t>шкатулочка</t>
  </si>
  <si>
    <t>дринаж</t>
  </si>
  <si>
    <t xml:space="preserve">топорик </t>
  </si>
  <si>
    <t>akg k52</t>
  </si>
  <si>
    <t>села рубашка</t>
  </si>
  <si>
    <t>разветвитель rca</t>
  </si>
  <si>
    <t>добрый хаги ваги</t>
  </si>
  <si>
    <t>клавиатура для смартфона</t>
  </si>
  <si>
    <t>сарафан кожанный</t>
  </si>
  <si>
    <t>шнайдер</t>
  </si>
  <si>
    <t>велюровый пиджак</t>
  </si>
  <si>
    <t>пилинг для лица аравия</t>
  </si>
  <si>
    <t>кофе нескафе капучино</t>
  </si>
  <si>
    <t>полицейский жезл</t>
  </si>
  <si>
    <t>стир</t>
  </si>
  <si>
    <t>сумка для офиса</t>
  </si>
  <si>
    <t>ручка шариковая тонкая</t>
  </si>
  <si>
    <t>marks &amp; spencer женское</t>
  </si>
  <si>
    <t>музыкальная пирамидка</t>
  </si>
  <si>
    <t>частотные преобразователи</t>
  </si>
  <si>
    <t>гипюр стрейч</t>
  </si>
  <si>
    <t>чёрная икра</t>
  </si>
  <si>
    <t>крем от мимических морщин</t>
  </si>
  <si>
    <t xml:space="preserve">бак для мусора </t>
  </si>
  <si>
    <t>курта зимняя</t>
  </si>
  <si>
    <t>масло шиммер</t>
  </si>
  <si>
    <t>смартфоны поко</t>
  </si>
  <si>
    <t>чай гринфилд с бергамотом</t>
  </si>
  <si>
    <t>sky lake галстук</t>
  </si>
  <si>
    <t xml:space="preserve">spf крем для лица </t>
  </si>
  <si>
    <t>букет чая</t>
  </si>
  <si>
    <t>поддоны деревянные</t>
  </si>
  <si>
    <t>лего корабли</t>
  </si>
  <si>
    <t>кофе амбасадор</t>
  </si>
  <si>
    <t>redmi 11t</t>
  </si>
  <si>
    <t>платье твид</t>
  </si>
  <si>
    <t>бонн</t>
  </si>
  <si>
    <t>ремень бежевый женский</t>
  </si>
  <si>
    <t>17416037</t>
  </si>
  <si>
    <t xml:space="preserve">delyamer </t>
  </si>
  <si>
    <t>77502827</t>
  </si>
  <si>
    <t xml:space="preserve">вещи для девочек </t>
  </si>
  <si>
    <t>книжка с глазками</t>
  </si>
  <si>
    <t>fun shop</t>
  </si>
  <si>
    <t>набор воздушных шаров для девочки</t>
  </si>
  <si>
    <t>74648966</t>
  </si>
  <si>
    <t>соломенный козырек</t>
  </si>
  <si>
    <t>3d slim</t>
  </si>
  <si>
    <t>толстовка мужской</t>
  </si>
  <si>
    <t>книга про лошадей</t>
  </si>
  <si>
    <t>костюм детский камуфляж</t>
  </si>
  <si>
    <t>машинка для мальчика 1 год</t>
  </si>
  <si>
    <t>остин мужские шорты</t>
  </si>
  <si>
    <t>японские трусики</t>
  </si>
  <si>
    <t>loft shop</t>
  </si>
  <si>
    <t>кольцо массажное пружинное</t>
  </si>
  <si>
    <t>обувь patrol</t>
  </si>
  <si>
    <t xml:space="preserve">юбка льняная </t>
  </si>
  <si>
    <t xml:space="preserve"> худи на молнии</t>
  </si>
  <si>
    <t>телевизор xiaomi 32</t>
  </si>
  <si>
    <t>мак мастер</t>
  </si>
  <si>
    <t>пыльник шруса внутренний</t>
  </si>
  <si>
    <t>моте</t>
  </si>
  <si>
    <t>ремешок 22</t>
  </si>
  <si>
    <t>уселитель загара</t>
  </si>
  <si>
    <t>аккумуляторы gp</t>
  </si>
  <si>
    <t>часы-будильник</t>
  </si>
  <si>
    <t>сарафан с майкой</t>
  </si>
  <si>
    <t>стойки для колонок</t>
  </si>
  <si>
    <t>tj collection сумки</t>
  </si>
  <si>
    <t>чехол на айфон с кармашком</t>
  </si>
  <si>
    <t xml:space="preserve">fabi </t>
  </si>
  <si>
    <t>книжка для малыша</t>
  </si>
  <si>
    <t>обувница угловая</t>
  </si>
  <si>
    <t xml:space="preserve">фигурки марвел </t>
  </si>
  <si>
    <t>плиточный шоколад</t>
  </si>
  <si>
    <t>colin's джинсовая куртка</t>
  </si>
  <si>
    <t>ошейник для корги</t>
  </si>
  <si>
    <t>шлепанцы джинсовые</t>
  </si>
  <si>
    <t xml:space="preserve">колесо для велосипеда </t>
  </si>
  <si>
    <t>складные контейнеры для еды</t>
  </si>
  <si>
    <t>46478213</t>
  </si>
  <si>
    <t>декор для кабинета</t>
  </si>
  <si>
    <t>уринари роял</t>
  </si>
  <si>
    <t>ama hyaluron foundation</t>
  </si>
  <si>
    <t>конни и карманные деньги</t>
  </si>
  <si>
    <t>плечики напольные</t>
  </si>
  <si>
    <t>marta техника для кухни</t>
  </si>
  <si>
    <t>тату машинка ez tattoo</t>
  </si>
  <si>
    <t>бижутерия мишки</t>
  </si>
  <si>
    <t>ёмкость для блендера</t>
  </si>
  <si>
    <t>высший вкус</t>
  </si>
  <si>
    <t>трейлраннинг</t>
  </si>
  <si>
    <t>компрессорный небулайзер</t>
  </si>
  <si>
    <t>нижнее белье милавица</t>
  </si>
  <si>
    <t>кроссовки levis</t>
  </si>
  <si>
    <t>рамка глубокая</t>
  </si>
  <si>
    <t>73231492</t>
  </si>
  <si>
    <t>пуговицы на пиджак</t>
  </si>
  <si>
    <t>сумка шоппер guess</t>
  </si>
  <si>
    <t>yamaha пианино</t>
  </si>
  <si>
    <t>обложка для паспорта и прав</t>
  </si>
  <si>
    <t>nokia 8110 4g</t>
  </si>
  <si>
    <t>постельное белье шуйская бязь</t>
  </si>
  <si>
    <t>класс превосходства</t>
  </si>
  <si>
    <t xml:space="preserve">emporio armani </t>
  </si>
  <si>
    <t xml:space="preserve">катаев </t>
  </si>
  <si>
    <t>витекс пенка</t>
  </si>
  <si>
    <t>туристическая газовая плита</t>
  </si>
  <si>
    <t>простынь на резинке односпальная</t>
  </si>
  <si>
    <t>женское платье турция</t>
  </si>
  <si>
    <t>макс фактор блеск для губ</t>
  </si>
  <si>
    <t>шапка журавлик детская</t>
  </si>
  <si>
    <t>босоножки женские летние с закрытым носом</t>
  </si>
  <si>
    <t>lip cream</t>
  </si>
  <si>
    <t>смартфон xiaomi 9</t>
  </si>
  <si>
    <t>горгона</t>
  </si>
  <si>
    <t>mag jeans</t>
  </si>
  <si>
    <t>гель la roche-posay</t>
  </si>
  <si>
    <t xml:space="preserve">apple iphone 13 pro </t>
  </si>
  <si>
    <t>андерсен аксессуары</t>
  </si>
  <si>
    <t>взлом техногенной системы</t>
  </si>
  <si>
    <t>мужские резиновые тапочки</t>
  </si>
  <si>
    <t>zolla пижама</t>
  </si>
  <si>
    <t>milony</t>
  </si>
  <si>
    <t>лопатка для цветов</t>
  </si>
  <si>
    <t>deep fresh</t>
  </si>
  <si>
    <t>аксессуары для кос</t>
  </si>
  <si>
    <t>топик длинный</t>
  </si>
  <si>
    <t>илья франк</t>
  </si>
  <si>
    <t xml:space="preserve">головной убор для девочки </t>
  </si>
  <si>
    <t>39</t>
  </si>
  <si>
    <t>buton кисти</t>
  </si>
  <si>
    <t>футер 3 нитка ткань</t>
  </si>
  <si>
    <t>цельная жизнь</t>
  </si>
  <si>
    <t>книга снежная королева</t>
  </si>
  <si>
    <t>егоркина кухня</t>
  </si>
  <si>
    <t>бабочка для мужчин</t>
  </si>
  <si>
    <t>картины по номерам город</t>
  </si>
  <si>
    <t>батуд</t>
  </si>
  <si>
    <t xml:space="preserve">консервы для собак </t>
  </si>
  <si>
    <t>балахон мужской лето</t>
  </si>
  <si>
    <t>albionvl</t>
  </si>
  <si>
    <t>наталекс.</t>
  </si>
  <si>
    <t>брюки с карманами для девочки</t>
  </si>
  <si>
    <t>юбка для девочки из фатина</t>
  </si>
  <si>
    <t>стики для ногтей</t>
  </si>
  <si>
    <t>высокие женские кеды</t>
  </si>
  <si>
    <t>фаркоп для рено</t>
  </si>
  <si>
    <t>сережка в пупок серебро</t>
  </si>
  <si>
    <t>сменный фильтр для воды</t>
  </si>
  <si>
    <t>коробочка под обручальные кольца</t>
  </si>
  <si>
    <t>уличные флажки</t>
  </si>
  <si>
    <t>книга набоков лолита</t>
  </si>
  <si>
    <t>бассейн арбуз</t>
  </si>
  <si>
    <t xml:space="preserve">для проводов </t>
  </si>
  <si>
    <t>ascalini обувь</t>
  </si>
  <si>
    <t>репка книга</t>
  </si>
  <si>
    <t>milani румяна</t>
  </si>
  <si>
    <t>pikool салфетки</t>
  </si>
  <si>
    <t>сандали с высокой подошвой</t>
  </si>
  <si>
    <t>alget</t>
  </si>
  <si>
    <t>xiaomi redmi 10t</t>
  </si>
  <si>
    <t>кпт 8</t>
  </si>
  <si>
    <t>кëрлер</t>
  </si>
  <si>
    <t xml:space="preserve">мэйбелин </t>
  </si>
  <si>
    <t>мозг и его потребности</t>
  </si>
  <si>
    <t>кольца из смалы</t>
  </si>
  <si>
    <t xml:space="preserve">костю </t>
  </si>
  <si>
    <t>66605796</t>
  </si>
  <si>
    <t>математические весы</t>
  </si>
  <si>
    <t>замок велосипед</t>
  </si>
  <si>
    <t>панама поляярик</t>
  </si>
  <si>
    <t>34701945</t>
  </si>
  <si>
    <t>штаны полосатые</t>
  </si>
  <si>
    <t>крутая канцелярия</t>
  </si>
  <si>
    <t>приправа китай</t>
  </si>
  <si>
    <t>комод для книг</t>
  </si>
  <si>
    <t>форма для запекания стекло с крышкой</t>
  </si>
  <si>
    <t>ободок жемчужный</t>
  </si>
  <si>
    <t>сапоги носки</t>
  </si>
  <si>
    <t>tomorrow ford</t>
  </si>
  <si>
    <t>обувь для сплава</t>
  </si>
  <si>
    <t>спрей от рвотного рефлекса</t>
  </si>
  <si>
    <t>молния разъемная 70</t>
  </si>
  <si>
    <t>для мыло</t>
  </si>
  <si>
    <t>бампер айфон 7</t>
  </si>
  <si>
    <t>mederma</t>
  </si>
  <si>
    <t>bombbar спортивное питание и косметика</t>
  </si>
  <si>
    <t>комбез для женщин</t>
  </si>
  <si>
    <t>клеенка белая</t>
  </si>
  <si>
    <t>встроенный дозатор для мыла</t>
  </si>
  <si>
    <t xml:space="preserve">чалма женская </t>
  </si>
  <si>
    <t>pinzar одежда женский</t>
  </si>
  <si>
    <t>8779207</t>
  </si>
  <si>
    <t>бассейн intex 244</t>
  </si>
  <si>
    <t>для удаления сердцевины</t>
  </si>
  <si>
    <t>банка с гидрозатвором</t>
  </si>
  <si>
    <t>вечерние платья для беременных</t>
  </si>
  <si>
    <t>футболка мужская usa</t>
  </si>
  <si>
    <t>усилитель мобильного интернета</t>
  </si>
  <si>
    <t>липучки бигуди</t>
  </si>
  <si>
    <t xml:space="preserve">бальзам для </t>
  </si>
  <si>
    <t xml:space="preserve">жожо </t>
  </si>
  <si>
    <t>скороварка редмонд</t>
  </si>
  <si>
    <t>зуботехнические</t>
  </si>
  <si>
    <t>монитор asus</t>
  </si>
  <si>
    <t>щетка для сухого массажа кактус</t>
  </si>
  <si>
    <t>ouai</t>
  </si>
  <si>
    <t>мужской спортивный костюм puma</t>
  </si>
  <si>
    <t>силиконовые формы для мармелада</t>
  </si>
  <si>
    <t>winner для стерилизованных</t>
  </si>
  <si>
    <t>rised</t>
  </si>
  <si>
    <t xml:space="preserve">подушки на диван </t>
  </si>
  <si>
    <t>46806740</t>
  </si>
  <si>
    <t>намордники</t>
  </si>
  <si>
    <t xml:space="preserve">коврики в ванную </t>
  </si>
  <si>
    <t>тигина обувь мужской</t>
  </si>
  <si>
    <t>holy land youthful</t>
  </si>
  <si>
    <t>valan</t>
  </si>
  <si>
    <t>брелок карабин</t>
  </si>
  <si>
    <t>блестки для одежды</t>
  </si>
  <si>
    <t xml:space="preserve">брюки с высокой посадкой </t>
  </si>
  <si>
    <t>сухоцветы для рукоделия</t>
  </si>
  <si>
    <t>аромагель</t>
  </si>
  <si>
    <t>supra колонка</t>
  </si>
  <si>
    <t>форма для мороженого kangaeru</t>
  </si>
  <si>
    <t>полка багажника</t>
  </si>
  <si>
    <t>36888766</t>
  </si>
  <si>
    <t>nilkin</t>
  </si>
  <si>
    <t>трусы шортиками женские</t>
  </si>
  <si>
    <t>бейсболка женская new york</t>
  </si>
  <si>
    <t>12178252</t>
  </si>
  <si>
    <t>сумка женская на широком ремне</t>
  </si>
  <si>
    <t>спрей для замши черный</t>
  </si>
  <si>
    <t>75901707</t>
  </si>
  <si>
    <t>блокнот а6 с белыми листами</t>
  </si>
  <si>
    <t>48558271</t>
  </si>
  <si>
    <t>нож садовый прививочный</t>
  </si>
  <si>
    <t>лейка для душа большая</t>
  </si>
  <si>
    <t>водосток тротуарный</t>
  </si>
  <si>
    <t>слот для сим карты huawei</t>
  </si>
  <si>
    <t>штаны  для девочек</t>
  </si>
  <si>
    <t>сидушка в автомобиль</t>
  </si>
  <si>
    <t>игрушки 90-х</t>
  </si>
  <si>
    <t>пистоновый пистолет</t>
  </si>
  <si>
    <t>пюре детское мясное фрутоняня</t>
  </si>
  <si>
    <t>подставка под поварешки</t>
  </si>
  <si>
    <t>воротник стойка блузка женская</t>
  </si>
  <si>
    <t>детская игровая палатка с тоннелем и бассейном</t>
  </si>
  <si>
    <t>чемодан для кукол</t>
  </si>
  <si>
    <t>огромный чупа чупс</t>
  </si>
  <si>
    <t>хром пленка</t>
  </si>
  <si>
    <t>дюбеля</t>
  </si>
  <si>
    <t>фары ваз 2112</t>
  </si>
  <si>
    <t xml:space="preserve">лента для груди </t>
  </si>
  <si>
    <t xml:space="preserve">шорты розовые </t>
  </si>
  <si>
    <t>vivobarefoot женский обувь</t>
  </si>
  <si>
    <t>детская смесь нан 1</t>
  </si>
  <si>
    <t>кетоновые полоски</t>
  </si>
  <si>
    <t>проектор для фильмов маленький</t>
  </si>
  <si>
    <t>bottilini обувь</t>
  </si>
  <si>
    <t>емкость для компоста</t>
  </si>
  <si>
    <t>обруч для фитнеса</t>
  </si>
  <si>
    <t>белевская хрустила</t>
  </si>
  <si>
    <t>кушон с спф</t>
  </si>
  <si>
    <t>спортивный день</t>
  </si>
  <si>
    <t>doona liki</t>
  </si>
  <si>
    <t>браслеты золото 585</t>
  </si>
  <si>
    <t>трусики на подгузники</t>
  </si>
  <si>
    <t>наматрасник на молнии 140х200</t>
  </si>
  <si>
    <t>костюм для новорожденных девочек</t>
  </si>
  <si>
    <t>милый кошелек</t>
  </si>
  <si>
    <t>шлепанцы smile of mister</t>
  </si>
  <si>
    <t>ветровка дождевик мужская</t>
  </si>
  <si>
    <t>костюм трикотажный летний</t>
  </si>
  <si>
    <t>библиотека классики</t>
  </si>
  <si>
    <t>бизмен</t>
  </si>
  <si>
    <t>ветровка mango</t>
  </si>
  <si>
    <t>baby luna pets</t>
  </si>
  <si>
    <t>микосептин</t>
  </si>
  <si>
    <t>конфеты петушок</t>
  </si>
  <si>
    <t xml:space="preserve">чай  </t>
  </si>
  <si>
    <t>подарок для женщины часы</t>
  </si>
  <si>
    <t>clean shift</t>
  </si>
  <si>
    <t>14 лесных мышей книга</t>
  </si>
  <si>
    <t>levelup</t>
  </si>
  <si>
    <t>резиновая опора для домкрата</t>
  </si>
  <si>
    <t>велокамера 16</t>
  </si>
  <si>
    <t>нагутская</t>
  </si>
  <si>
    <t>сабо женские каблук</t>
  </si>
  <si>
    <t>смесь нестажен</t>
  </si>
  <si>
    <t xml:space="preserve">наклейка на мотоцикл </t>
  </si>
  <si>
    <t>кофта на молнии адидас</t>
  </si>
  <si>
    <t>чехол на iphone 11 бампер</t>
  </si>
  <si>
    <t>успокоин для кошек</t>
  </si>
  <si>
    <t>браслеты кожаные</t>
  </si>
  <si>
    <t>мох семена</t>
  </si>
  <si>
    <t>гель лаки для ногтей цветные</t>
  </si>
  <si>
    <t>длинная подушка аниме</t>
  </si>
  <si>
    <t>коробка для пряников</t>
  </si>
  <si>
    <t>носки мудские</t>
  </si>
  <si>
    <t>робот для стекол</t>
  </si>
  <si>
    <t>подшортники</t>
  </si>
  <si>
    <t>asabella евро</t>
  </si>
  <si>
    <t>походная газовая плита</t>
  </si>
  <si>
    <t>балетки туфли</t>
  </si>
  <si>
    <t>базовое белье</t>
  </si>
  <si>
    <t>compeed пластырь</t>
  </si>
  <si>
    <t>купальник для беременных слитный</t>
  </si>
  <si>
    <t xml:space="preserve">юбка манго </t>
  </si>
  <si>
    <t>syoss мужской</t>
  </si>
  <si>
    <t>кулон на шнурке</t>
  </si>
  <si>
    <t>портупеи для мужчин</t>
  </si>
  <si>
    <t>пододеяльник сатин 2 спальный</t>
  </si>
  <si>
    <t>корм премиум для собак</t>
  </si>
  <si>
    <t>пидама денская</t>
  </si>
  <si>
    <t>крючок для гитары</t>
  </si>
  <si>
    <t>bonty обувь женский</t>
  </si>
  <si>
    <t>бра для чтения</t>
  </si>
  <si>
    <t>летняя школа</t>
  </si>
  <si>
    <t>сабо с цепью</t>
  </si>
  <si>
    <t xml:space="preserve">носки мужские nike </t>
  </si>
  <si>
    <t xml:space="preserve">круг для малышей </t>
  </si>
  <si>
    <t xml:space="preserve">юбка легкая </t>
  </si>
  <si>
    <t>юный конструктор</t>
  </si>
  <si>
    <t>пластырь обезболивающий</t>
  </si>
  <si>
    <t>ногти дизайн</t>
  </si>
  <si>
    <t>33698317</t>
  </si>
  <si>
    <t>стойка для отпаривателя</t>
  </si>
  <si>
    <t xml:space="preserve">комплект для новорожденных </t>
  </si>
  <si>
    <t>5745588</t>
  </si>
  <si>
    <t>самсунг а 12 стекло</t>
  </si>
  <si>
    <t xml:space="preserve">каток </t>
  </si>
  <si>
    <t>свадебный топ</t>
  </si>
  <si>
    <t xml:space="preserve">остин брюки </t>
  </si>
  <si>
    <t>каркунов</t>
  </si>
  <si>
    <t xml:space="preserve">кабель hdmi </t>
  </si>
  <si>
    <t>31337802</t>
  </si>
  <si>
    <t>egorka</t>
  </si>
  <si>
    <t>дружеские браслеты</t>
  </si>
  <si>
    <t>71895874</t>
  </si>
  <si>
    <t>apple телефон</t>
  </si>
  <si>
    <t>картина в коридор</t>
  </si>
  <si>
    <t xml:space="preserve">школа добра и зла </t>
  </si>
  <si>
    <t>автотент</t>
  </si>
  <si>
    <t>36489812</t>
  </si>
  <si>
    <t>фурнитура для кровати</t>
  </si>
  <si>
    <t>тетрадь в твердом переплете</t>
  </si>
  <si>
    <t>лосины для беременных весна</t>
  </si>
  <si>
    <t>52453459</t>
  </si>
  <si>
    <t>ремкомплект ограничителей</t>
  </si>
  <si>
    <t>худи new balance</t>
  </si>
  <si>
    <t>босоножки блестящие женские</t>
  </si>
  <si>
    <t>постельное белье на резинке 200х220</t>
  </si>
  <si>
    <t>чёрная футболка детская</t>
  </si>
  <si>
    <t>кепка для мальчика майнкрафт</t>
  </si>
  <si>
    <t>чулки женские для пояса</t>
  </si>
  <si>
    <t>nivea крем для тела</t>
  </si>
  <si>
    <t>лента парчовая</t>
  </si>
  <si>
    <t>духи белая сирень</t>
  </si>
  <si>
    <t>smena для девочек</t>
  </si>
  <si>
    <t>churchill</t>
  </si>
  <si>
    <t>kontra</t>
  </si>
  <si>
    <t>чековая книжка желаний 18</t>
  </si>
  <si>
    <t xml:space="preserve">полки деревянные </t>
  </si>
  <si>
    <t>горячая маска для волос</t>
  </si>
  <si>
    <t xml:space="preserve">premont </t>
  </si>
  <si>
    <t>man's formula</t>
  </si>
  <si>
    <t>насос ручной для мяча</t>
  </si>
  <si>
    <t>траумель гель</t>
  </si>
  <si>
    <t>трусы мужские хендерсон</t>
  </si>
  <si>
    <t>фруктис против перхоти</t>
  </si>
  <si>
    <t>чехол на xiaomi mi 9</t>
  </si>
  <si>
    <t xml:space="preserve">love republic рубашка </t>
  </si>
  <si>
    <t>фартук прозрачный</t>
  </si>
  <si>
    <t>ям</t>
  </si>
  <si>
    <t>бейблейд берст</t>
  </si>
  <si>
    <t>мангу</t>
  </si>
  <si>
    <t>usb адаптер bluetooth</t>
  </si>
  <si>
    <t>лампа p21/5w</t>
  </si>
  <si>
    <t>туфли с вырезом</t>
  </si>
  <si>
    <t xml:space="preserve">аксессуар для волос </t>
  </si>
  <si>
    <t>летний плащ женский</t>
  </si>
  <si>
    <t>alize forever</t>
  </si>
  <si>
    <t>машина лада</t>
  </si>
  <si>
    <t>43295668</t>
  </si>
  <si>
    <t>барсетка на плечо</t>
  </si>
  <si>
    <t>чехол для lenovo tab m10 plus tb-x606f</t>
  </si>
  <si>
    <t>юбка трикотажная вязаная</t>
  </si>
  <si>
    <t>мука алейка</t>
  </si>
  <si>
    <t>ручки приора</t>
  </si>
  <si>
    <t>мини мальберт</t>
  </si>
  <si>
    <t>nokia 150</t>
  </si>
  <si>
    <t>нейтрализатор запаха обуви</t>
  </si>
  <si>
    <t>кошелёк женский кожа</t>
  </si>
  <si>
    <t xml:space="preserve">585 </t>
  </si>
  <si>
    <t>акриловая краска для ногтей</t>
  </si>
  <si>
    <t>топики с рукавами</t>
  </si>
  <si>
    <t xml:space="preserve">вибро пуля </t>
  </si>
  <si>
    <t xml:space="preserve">ножовка по дереву </t>
  </si>
  <si>
    <t>лего скелет</t>
  </si>
  <si>
    <t>нижнее белье твое</t>
  </si>
  <si>
    <t>цветочные горшки керамика</t>
  </si>
  <si>
    <t>mach&amp;mach</t>
  </si>
  <si>
    <t xml:space="preserve">женская рубашка оверсайз </t>
  </si>
  <si>
    <t>крафт пакеты для стерилизации 75*150</t>
  </si>
  <si>
    <t>свечной краситель</t>
  </si>
  <si>
    <t>мини йода</t>
  </si>
  <si>
    <t>staleks пинцет для бровей</t>
  </si>
  <si>
    <t>шорти женские</t>
  </si>
  <si>
    <t>резиновая грелка</t>
  </si>
  <si>
    <t>кисти для рисования набор</t>
  </si>
  <si>
    <t>масло для двигателя 10w 40</t>
  </si>
  <si>
    <t>blitz holistic</t>
  </si>
  <si>
    <t>хонор 10 лайт стекло</t>
  </si>
  <si>
    <t>зонтик для коляски</t>
  </si>
  <si>
    <t>наклейки рыболовные</t>
  </si>
  <si>
    <t>чехлы на redmi note 8</t>
  </si>
  <si>
    <t>шорты для офиса</t>
  </si>
  <si>
    <t>подвеска коловрат</t>
  </si>
  <si>
    <t xml:space="preserve">thorne </t>
  </si>
  <si>
    <t>худи глориа джинс</t>
  </si>
  <si>
    <t>игры на xbox series x</t>
  </si>
  <si>
    <t>термолеггинсы женские</t>
  </si>
  <si>
    <t>маленький поднос</t>
  </si>
  <si>
    <t>карандаши для ванной</t>
  </si>
  <si>
    <t>кожаные туфли на среднем каблуке</t>
  </si>
  <si>
    <t>solo loewe</t>
  </si>
  <si>
    <t>сухой шампунь shampoo</t>
  </si>
  <si>
    <t>босоножки плетёные</t>
  </si>
  <si>
    <t>эйчендем</t>
  </si>
  <si>
    <t>розовая соль пищевая</t>
  </si>
  <si>
    <t>шлепки райдер</t>
  </si>
  <si>
    <t>коврик селиконовый</t>
  </si>
  <si>
    <t>matrix тонирование</t>
  </si>
  <si>
    <t xml:space="preserve">машинка для бороды </t>
  </si>
  <si>
    <t xml:space="preserve">штаны лапша женские </t>
  </si>
  <si>
    <t>автомагнитола 1din с экраном</t>
  </si>
  <si>
    <t>сибирячок</t>
  </si>
  <si>
    <t>erotime</t>
  </si>
  <si>
    <t>солгар витамин с</t>
  </si>
  <si>
    <t>лукашинские варенье</t>
  </si>
  <si>
    <t>сорочка с рукавом</t>
  </si>
  <si>
    <t>футболка ny</t>
  </si>
  <si>
    <t>мяч для стоп</t>
  </si>
  <si>
    <t>кеды женские кожаные белые</t>
  </si>
  <si>
    <t>белые туфли без каблука</t>
  </si>
  <si>
    <t>передвижение мебели</t>
  </si>
  <si>
    <t>утепленные рубашки</t>
  </si>
  <si>
    <t>shelter</t>
  </si>
  <si>
    <t>кружка мишка</t>
  </si>
  <si>
    <t>смерть на ниле книга</t>
  </si>
  <si>
    <t>постельное икеа</t>
  </si>
  <si>
    <t>savinova</t>
  </si>
  <si>
    <t>мед крем суфле</t>
  </si>
  <si>
    <t>фрекен бок перчатки</t>
  </si>
  <si>
    <t>samsung galaxy s22 чехол</t>
  </si>
  <si>
    <t>ночник лампа</t>
  </si>
  <si>
    <t>петли для турника</t>
  </si>
  <si>
    <t>свитшот женский оверсайз с капюшоном</t>
  </si>
  <si>
    <t>покемон карточки</t>
  </si>
  <si>
    <t>фигурка балерина</t>
  </si>
  <si>
    <t>холодильник черный</t>
  </si>
  <si>
    <t>пружины для дивана</t>
  </si>
  <si>
    <t>шар 9</t>
  </si>
  <si>
    <t>чехол для наушников самсунг</t>
  </si>
  <si>
    <t>обложки на документы</t>
  </si>
  <si>
    <t>кружевное белье без косточек</t>
  </si>
  <si>
    <t>пехорка элитная</t>
  </si>
  <si>
    <t>туфли ральф рингер</t>
  </si>
  <si>
    <t>таро альфонса мухи</t>
  </si>
  <si>
    <t>жилет в школу для подростков</t>
  </si>
  <si>
    <t>чешский бисер крупный</t>
  </si>
  <si>
    <t>блузка больших размеров из экокожи</t>
  </si>
  <si>
    <t xml:space="preserve">коляска трансформер </t>
  </si>
  <si>
    <t>набор для волос estel</t>
  </si>
  <si>
    <t xml:space="preserve">запчасти на мопед </t>
  </si>
  <si>
    <t>носки для бассейна</t>
  </si>
  <si>
    <t>пенал kanken</t>
  </si>
  <si>
    <t>календарь-домик</t>
  </si>
  <si>
    <t>кожанка женская снежная королева</t>
  </si>
  <si>
    <t>сумки женские натуральная кожа темно коричневые</t>
  </si>
  <si>
    <t>flaconium</t>
  </si>
  <si>
    <t>рваные широкие джинсы</t>
  </si>
  <si>
    <t>на ноги</t>
  </si>
  <si>
    <t>гель для интимной гигиены эйвон</t>
  </si>
  <si>
    <t>oiko одежда женский</t>
  </si>
  <si>
    <t>ecco мужская обувь слипоны</t>
  </si>
  <si>
    <t>заправка для харчо</t>
  </si>
  <si>
    <t>adidas astir</t>
  </si>
  <si>
    <t>форма для френча</t>
  </si>
  <si>
    <t>чехлы для телефонов xiaomi 5</t>
  </si>
  <si>
    <t>purina one для собак мини</t>
  </si>
  <si>
    <t xml:space="preserve">защитное стекло на айфон 6 </t>
  </si>
  <si>
    <t>пдр набор</t>
  </si>
  <si>
    <t>соломон кроссовки</t>
  </si>
  <si>
    <t>mitsubishi colt</t>
  </si>
  <si>
    <t>джинсы женские села</t>
  </si>
  <si>
    <t>платья детние</t>
  </si>
  <si>
    <t>волшебный лес</t>
  </si>
  <si>
    <t>авто усилитель</t>
  </si>
  <si>
    <t>вранглер джинсы</t>
  </si>
  <si>
    <t>лопатка для депиляции</t>
  </si>
  <si>
    <t>спроси маму</t>
  </si>
  <si>
    <t>клеенка для лежачих больных</t>
  </si>
  <si>
    <t>северянин</t>
  </si>
  <si>
    <t xml:space="preserve">кегеля </t>
  </si>
  <si>
    <t>берцы lowa</t>
  </si>
  <si>
    <t>зеркальце двойное</t>
  </si>
  <si>
    <t>фильтр аквафор модерн</t>
  </si>
  <si>
    <t>splat professional</t>
  </si>
  <si>
    <t>самоклеящиеся 3д панели</t>
  </si>
  <si>
    <t>dolce gusto американо</t>
  </si>
  <si>
    <t>круглый год в лесу</t>
  </si>
  <si>
    <t>на ванну</t>
  </si>
  <si>
    <t>колготки для гимнастики детские</t>
  </si>
  <si>
    <t>подставка для айпада</t>
  </si>
  <si>
    <t>бантики белые для девочек в школу</t>
  </si>
  <si>
    <t>самогонный аппарат с тэном</t>
  </si>
  <si>
    <t>термозашита для волос</t>
  </si>
  <si>
    <t>пижама с деньгами</t>
  </si>
  <si>
    <t>ловушка комаров</t>
  </si>
  <si>
    <t>петля буксировочная</t>
  </si>
  <si>
    <t>чехол на 11 с карманом</t>
  </si>
  <si>
    <t>история японии</t>
  </si>
  <si>
    <t>тапочки nike женские</t>
  </si>
  <si>
    <t>стульчик бустер</t>
  </si>
  <si>
    <t>мое солнышко после укусов</t>
  </si>
  <si>
    <t>костюм летний со штанами</t>
  </si>
  <si>
    <t>футболка дух предков</t>
  </si>
  <si>
    <t>мустик</t>
  </si>
  <si>
    <t>рваные джинсы для девочек</t>
  </si>
  <si>
    <t>планшет для чтения</t>
  </si>
  <si>
    <t>сухой пищевой краситель</t>
  </si>
  <si>
    <t>леггинсы детские спортивные</t>
  </si>
  <si>
    <t xml:space="preserve">редми нот 10 про </t>
  </si>
  <si>
    <t>26356774</t>
  </si>
  <si>
    <t>baseus power bank</t>
  </si>
  <si>
    <t>набор нивея мужской</t>
  </si>
  <si>
    <t>тумар</t>
  </si>
  <si>
    <t>форма тюльпан</t>
  </si>
  <si>
    <t>шорты joss</t>
  </si>
  <si>
    <t>блузка летняя без рукавов</t>
  </si>
  <si>
    <t>santi rba</t>
  </si>
  <si>
    <t>сено в гранулах</t>
  </si>
  <si>
    <t>48506603</t>
  </si>
  <si>
    <t>31781025</t>
  </si>
  <si>
    <t>olafa украшения</t>
  </si>
  <si>
    <t>нивея для губ</t>
  </si>
  <si>
    <t>цитовир</t>
  </si>
  <si>
    <t>шорты для девочки трикотаж</t>
  </si>
  <si>
    <t>кеды мужские спортивные</t>
  </si>
  <si>
    <t>anabel arto белье</t>
  </si>
  <si>
    <t>71208697</t>
  </si>
  <si>
    <t>детская мыльница</t>
  </si>
  <si>
    <t>комплект штанов</t>
  </si>
  <si>
    <t xml:space="preserve">складной коврик </t>
  </si>
  <si>
    <t>для шерсти собак</t>
  </si>
  <si>
    <t>именные халаты</t>
  </si>
  <si>
    <t xml:space="preserve">вышивание </t>
  </si>
  <si>
    <t>адидас купальники</t>
  </si>
  <si>
    <t>капсулы liby</t>
  </si>
  <si>
    <t>чехол redmi 8t книжка note</t>
  </si>
  <si>
    <t xml:space="preserve">stone </t>
  </si>
  <si>
    <t>найк бейсболка мужская</t>
  </si>
  <si>
    <t>pull&amp;bear кеды</t>
  </si>
  <si>
    <t>шелковая ночная</t>
  </si>
  <si>
    <t>юбки с вырезом</t>
  </si>
  <si>
    <t>булгур с киноа</t>
  </si>
  <si>
    <t xml:space="preserve">наливатор </t>
  </si>
  <si>
    <t>лоток для столовых приборов дерево</t>
  </si>
  <si>
    <t>форма для художественной гимнастики</t>
  </si>
  <si>
    <t>костюм летний женский юбка и топ</t>
  </si>
  <si>
    <t xml:space="preserve">хлопковые трусы </t>
  </si>
  <si>
    <t>мыло туалетное твердое duru</t>
  </si>
  <si>
    <t>пленка матовая для цветов</t>
  </si>
  <si>
    <t>краска для ламинирования ресниц</t>
  </si>
  <si>
    <t>acoola сарафан</t>
  </si>
  <si>
    <t>подарок первому учителю</t>
  </si>
  <si>
    <t>ла кри масло</t>
  </si>
  <si>
    <t>военторгсity</t>
  </si>
  <si>
    <t>корсет утяжка</t>
  </si>
  <si>
    <t>полотенцесушитель электрический с полкой</t>
  </si>
  <si>
    <t>ndj`</t>
  </si>
  <si>
    <t>стол для малышей</t>
  </si>
  <si>
    <t>битумный скотч</t>
  </si>
  <si>
    <t>статуэтки для интерьера деревянные</t>
  </si>
  <si>
    <t>айфон бу</t>
  </si>
  <si>
    <t>pull&amp;bear толстовка</t>
  </si>
  <si>
    <t>бусины на нитке</t>
  </si>
  <si>
    <t>perfect4u красота</t>
  </si>
  <si>
    <t>энциклопедия первоклассника</t>
  </si>
  <si>
    <t>оверсайз мужское</t>
  </si>
  <si>
    <t xml:space="preserve">большие футболки </t>
  </si>
  <si>
    <t xml:space="preserve">комплект постельного белья 1,5 </t>
  </si>
  <si>
    <t>помпа на бутыль</t>
  </si>
  <si>
    <t xml:space="preserve">gang </t>
  </si>
  <si>
    <t>синяя лента</t>
  </si>
  <si>
    <t>тени 4 цвета</t>
  </si>
  <si>
    <t>набор для вышивания броши</t>
  </si>
  <si>
    <t>атласный шнур</t>
  </si>
  <si>
    <t>летние платья и сарафаны больших размеров</t>
  </si>
  <si>
    <t xml:space="preserve">бандаж плечевой </t>
  </si>
  <si>
    <t>наклейки на ногти наруто</t>
  </si>
  <si>
    <t>необычные часы</t>
  </si>
  <si>
    <t>via lata</t>
  </si>
  <si>
    <t>gelet</t>
  </si>
  <si>
    <t>techno camon</t>
  </si>
  <si>
    <t>клей термостойкий</t>
  </si>
  <si>
    <t>тумба для цветов</t>
  </si>
  <si>
    <t>евтушенко</t>
  </si>
  <si>
    <t>микрофон маленький</t>
  </si>
  <si>
    <t>сарафаны лен</t>
  </si>
  <si>
    <t>ягода сублимированная</t>
  </si>
  <si>
    <t xml:space="preserve">иж юпитер </t>
  </si>
  <si>
    <t>кресло оскар</t>
  </si>
  <si>
    <t>жалюзи 140х160</t>
  </si>
  <si>
    <t>дачные товары</t>
  </si>
  <si>
    <t>сандали для мальчика 23 размер</t>
  </si>
  <si>
    <t>ступка гранит</t>
  </si>
  <si>
    <t>трусы puma женские</t>
  </si>
  <si>
    <t>маскировочные сети</t>
  </si>
  <si>
    <t>сумка в роддом средняя</t>
  </si>
  <si>
    <t>защитное стекло на samsung а 32</t>
  </si>
  <si>
    <t>62054202</t>
  </si>
  <si>
    <t>брелок япония</t>
  </si>
  <si>
    <t>тонкий костюм</t>
  </si>
  <si>
    <t>rocs зубная паста отбеливание</t>
  </si>
  <si>
    <t xml:space="preserve">acura </t>
  </si>
  <si>
    <t>69avenue</t>
  </si>
  <si>
    <t>chi silk</t>
  </si>
  <si>
    <t>vivienne sabo карандаш для бровей 06</t>
  </si>
  <si>
    <t xml:space="preserve">женские костюмы на лето </t>
  </si>
  <si>
    <t>сандали на каблуке женские</t>
  </si>
  <si>
    <t>34134119</t>
  </si>
  <si>
    <t>oodji джемпер</t>
  </si>
  <si>
    <t>шторы ширина 200см</t>
  </si>
  <si>
    <t>сумка s.lavia</t>
  </si>
  <si>
    <t>37006167</t>
  </si>
  <si>
    <t>88</t>
  </si>
  <si>
    <t>футболка 2rbina 2rista</t>
  </si>
  <si>
    <t>плита индукционная настольная 3500 вт</t>
  </si>
  <si>
    <t>44553081</t>
  </si>
  <si>
    <t>легинсы женские летние</t>
  </si>
  <si>
    <t>авокадо мягкая игрушка 60 см</t>
  </si>
  <si>
    <t>брус деревянный</t>
  </si>
  <si>
    <t>пяльца квадратные</t>
  </si>
  <si>
    <t>высокие бесшовные трусы</t>
  </si>
  <si>
    <t>жидкость haski</t>
  </si>
  <si>
    <t>рубашка женская клетчатая</t>
  </si>
  <si>
    <t>брелок jordan</t>
  </si>
  <si>
    <t>проектор космонавт</t>
  </si>
  <si>
    <t>вегмарт</t>
  </si>
  <si>
    <t>expel средство для прочистки труб</t>
  </si>
  <si>
    <t>стекло на 11</t>
  </si>
  <si>
    <t>пудра фиксатор</t>
  </si>
  <si>
    <t>очиститель сидений авто</t>
  </si>
  <si>
    <t>59675750</t>
  </si>
  <si>
    <t>магнетон</t>
  </si>
  <si>
    <t>салфетки greenway</t>
  </si>
  <si>
    <t>18178376</t>
  </si>
  <si>
    <t>studio professional шампунь</t>
  </si>
  <si>
    <t>ежедневник унечтож меня</t>
  </si>
  <si>
    <t>белье спортивное</t>
  </si>
  <si>
    <t>розовые каблуки</t>
  </si>
  <si>
    <t xml:space="preserve">сумка на плече </t>
  </si>
  <si>
    <t>рюкзак зайка</t>
  </si>
  <si>
    <t>акунин фандорин</t>
  </si>
  <si>
    <t>с парфюм</t>
  </si>
  <si>
    <t>игрушечная мебель для домиков</t>
  </si>
  <si>
    <t>плита инфракрасная настольная электрическая</t>
  </si>
  <si>
    <t>welloxon perfect</t>
  </si>
  <si>
    <t>богучарские козинаки</t>
  </si>
  <si>
    <t>71163024</t>
  </si>
  <si>
    <t xml:space="preserve">лосьон спрей для тела </t>
  </si>
  <si>
    <t>sun moon</t>
  </si>
  <si>
    <t>костюмы спортивные адидас</t>
  </si>
  <si>
    <t>сумка хелоу китти</t>
  </si>
  <si>
    <t>parisa карандаш</t>
  </si>
  <si>
    <t>спрей от запаха кошек</t>
  </si>
  <si>
    <t xml:space="preserve">шорты для плавания мужские </t>
  </si>
  <si>
    <t>подушка 18+</t>
  </si>
  <si>
    <t>чехол infinix hot 11</t>
  </si>
  <si>
    <t>бюстгалтер для купания</t>
  </si>
  <si>
    <t xml:space="preserve">зеркало для макияжа </t>
  </si>
  <si>
    <t>шпенглер</t>
  </si>
  <si>
    <t>утяжка для сумки</t>
  </si>
  <si>
    <t>спортивный костюм женский клеш</t>
  </si>
  <si>
    <t>на глушитель</t>
  </si>
  <si>
    <t>сережки вишня</t>
  </si>
  <si>
    <t>кольцо из янтаря</t>
  </si>
  <si>
    <t>барсетка unaffected</t>
  </si>
  <si>
    <t>емкости для выпечки</t>
  </si>
  <si>
    <t>смазка секс</t>
  </si>
  <si>
    <t>кора мусс</t>
  </si>
  <si>
    <t>джинсы клеш серые</t>
  </si>
  <si>
    <t>консервы ермолино</t>
  </si>
  <si>
    <t xml:space="preserve">свеча декоративная </t>
  </si>
  <si>
    <t>вкладки пуш ап</t>
  </si>
  <si>
    <t xml:space="preserve">whey </t>
  </si>
  <si>
    <t>n.1</t>
  </si>
  <si>
    <t>ланчбокс с приборами</t>
  </si>
  <si>
    <t>молле</t>
  </si>
  <si>
    <t>сумка с цветным ремешком</t>
  </si>
  <si>
    <t>откомаров</t>
  </si>
  <si>
    <t>матрас в ванночку</t>
  </si>
  <si>
    <t>туфли belwest</t>
  </si>
  <si>
    <t>набор шашлычный</t>
  </si>
  <si>
    <t>22002150</t>
  </si>
  <si>
    <t>конжаковое мыло</t>
  </si>
  <si>
    <t xml:space="preserve">платья сарафаны </t>
  </si>
  <si>
    <t xml:space="preserve">клатч вечерний </t>
  </si>
  <si>
    <t>79998043</t>
  </si>
  <si>
    <t>адаптер для сим карты</t>
  </si>
  <si>
    <t>deox обувь</t>
  </si>
  <si>
    <t>мебель для хранения</t>
  </si>
  <si>
    <t>63</t>
  </si>
  <si>
    <t xml:space="preserve">игрушка тянучка </t>
  </si>
  <si>
    <t>вязаный костюм женский летний</t>
  </si>
  <si>
    <t xml:space="preserve">сумка женская через </t>
  </si>
  <si>
    <t>мебельные уголки</t>
  </si>
  <si>
    <t>29537366</t>
  </si>
  <si>
    <t>пиджак мужской вельвет</t>
  </si>
  <si>
    <t>охлаждающий спрей для лица</t>
  </si>
  <si>
    <t>жезл регулировщика</t>
  </si>
  <si>
    <t>журнал холодное сердце</t>
  </si>
  <si>
    <t xml:space="preserve">духи маскино </t>
  </si>
  <si>
    <t>71711832</t>
  </si>
  <si>
    <t>маска медицинская многоразовая</t>
  </si>
  <si>
    <t>водонагреватель 50 л</t>
  </si>
  <si>
    <t>гвоздика приправа</t>
  </si>
  <si>
    <t>дети с небес</t>
  </si>
  <si>
    <t>бортик валик</t>
  </si>
  <si>
    <t>печенье без сахара для диабетиков</t>
  </si>
  <si>
    <t>мужская спортивная одежда для фитнеса</t>
  </si>
  <si>
    <t>guess чехол 12 pro max</t>
  </si>
  <si>
    <t>очки женские с диоптриями -5.0</t>
  </si>
  <si>
    <t>18326498</t>
  </si>
  <si>
    <t>бсб</t>
  </si>
  <si>
    <t>золотая маска пленка</t>
  </si>
  <si>
    <t>ulysse nardin</t>
  </si>
  <si>
    <t>средства для прочистки труб</t>
  </si>
  <si>
    <t>кекс печем дома</t>
  </si>
  <si>
    <t>кепка мужская хаки</t>
  </si>
  <si>
    <t>аравия сс</t>
  </si>
  <si>
    <t>shakirа</t>
  </si>
  <si>
    <t xml:space="preserve">мужские бейсболки </t>
  </si>
  <si>
    <t>большие наушники с ушками</t>
  </si>
  <si>
    <t>книга хватит врать</t>
  </si>
  <si>
    <t>телефон samsung м12</t>
  </si>
  <si>
    <t>гель лак indi для ногтей</t>
  </si>
  <si>
    <t>дверной колокольчик</t>
  </si>
  <si>
    <t>костюм женский летний сингапур</t>
  </si>
  <si>
    <t>paqui</t>
  </si>
  <si>
    <t>на стол салфетки</t>
  </si>
  <si>
    <t>витамины сша</t>
  </si>
  <si>
    <t>платье на выпускной 11 лет</t>
  </si>
  <si>
    <t>шарм буква</t>
  </si>
  <si>
    <t>застежка для броши</t>
  </si>
  <si>
    <t>мужское белье турция</t>
  </si>
  <si>
    <t xml:space="preserve">женский классический костюм </t>
  </si>
  <si>
    <t>тумба прикроватная металлическая</t>
  </si>
  <si>
    <t>метровый хаги ваги</t>
  </si>
  <si>
    <t>ricosta</t>
  </si>
  <si>
    <t>таблетки от алкоголя</t>
  </si>
  <si>
    <t>сарафаны для полных женщин</t>
  </si>
  <si>
    <t>мемори проволока</t>
  </si>
  <si>
    <t>джинсы с начесом женские</t>
  </si>
  <si>
    <t>трусы для бега женские</t>
  </si>
  <si>
    <t>вибраторы для девушек</t>
  </si>
  <si>
    <t>кунай тренировочный</t>
  </si>
  <si>
    <t>термос с датчиком</t>
  </si>
  <si>
    <t>hair skin nails</t>
  </si>
  <si>
    <t>чёрный хагги вагги</t>
  </si>
  <si>
    <t>яйца на фаркоп</t>
  </si>
  <si>
    <t>пуфик банкетка</t>
  </si>
  <si>
    <t xml:space="preserve">чехол на xiaomi redmi 10 </t>
  </si>
  <si>
    <t>13950883</t>
  </si>
  <si>
    <t>осеева васек трубачев и его товарищи</t>
  </si>
  <si>
    <t>брюки мужские пума</t>
  </si>
  <si>
    <t>откуда берутся деньги</t>
  </si>
  <si>
    <t>клише</t>
  </si>
  <si>
    <t>хеллоу китти обувь</t>
  </si>
  <si>
    <t>карелаш</t>
  </si>
  <si>
    <t>дни недели</t>
  </si>
  <si>
    <t xml:space="preserve">антимоль </t>
  </si>
  <si>
    <t>одежда 80х</t>
  </si>
  <si>
    <t>блестящие фломастеры</t>
  </si>
  <si>
    <t xml:space="preserve">спортивные трусы </t>
  </si>
  <si>
    <t>sadina</t>
  </si>
  <si>
    <t>вакуумно-волновой стимулятор клитора satisfyer</t>
  </si>
  <si>
    <t>pocketbook 616 книга</t>
  </si>
  <si>
    <t>метод питера линча</t>
  </si>
  <si>
    <t>цешка</t>
  </si>
  <si>
    <t>сумочка рюкзак</t>
  </si>
  <si>
    <t>надувной матрас со встроенным насосом</t>
  </si>
  <si>
    <t>аниме наволочка</t>
  </si>
  <si>
    <t>стол железный</t>
  </si>
  <si>
    <t>musa</t>
  </si>
  <si>
    <t>dixit</t>
  </si>
  <si>
    <t>сумка baellerry</t>
  </si>
  <si>
    <t>ножи для косилки</t>
  </si>
  <si>
    <t>футболка женская большие</t>
  </si>
  <si>
    <t>тарелки wilmax</t>
  </si>
  <si>
    <t>grand voyage</t>
  </si>
  <si>
    <t>лего деньги</t>
  </si>
  <si>
    <t>коллаген 1win</t>
  </si>
  <si>
    <t>лиф пуш ап купальный</t>
  </si>
  <si>
    <t>51016207</t>
  </si>
  <si>
    <t>цепочка на платье</t>
  </si>
  <si>
    <t>лампа настольная школьная</t>
  </si>
  <si>
    <t xml:space="preserve">чай улун </t>
  </si>
  <si>
    <t>испаритель justfog</t>
  </si>
  <si>
    <t>глюкофаж лонг</t>
  </si>
  <si>
    <t>приправа набор</t>
  </si>
  <si>
    <t>garmin навигатор</t>
  </si>
  <si>
    <t>60119334</t>
  </si>
  <si>
    <t>застежка для лифчика</t>
  </si>
  <si>
    <t>сливки для кофе порционные</t>
  </si>
  <si>
    <t>59219821</t>
  </si>
  <si>
    <t>l’oreal riche</t>
  </si>
  <si>
    <t>журавли</t>
  </si>
  <si>
    <t xml:space="preserve">накидка на сиденье автомобиля </t>
  </si>
  <si>
    <t>канцелярские ножницы</t>
  </si>
  <si>
    <t>доска разделочная круглая деревянная</t>
  </si>
  <si>
    <t>28285317</t>
  </si>
  <si>
    <t>бейсболка с волосами</t>
  </si>
  <si>
    <t>9229058</t>
  </si>
  <si>
    <t>schleich животных фигурки</t>
  </si>
  <si>
    <t>отвертки с битами</t>
  </si>
  <si>
    <t>большие подарочные коробки</t>
  </si>
  <si>
    <t>конверт демисезонный</t>
  </si>
  <si>
    <t>шуйские ситцы бязь</t>
  </si>
  <si>
    <t>сухой шампунь got2b</t>
  </si>
  <si>
    <t>белая сумочка на плечо женская маленькая</t>
  </si>
  <si>
    <t>кроссовки с супинатором</t>
  </si>
  <si>
    <t>evoride</t>
  </si>
  <si>
    <t>покрывало 160</t>
  </si>
  <si>
    <t>ультразвуковая стирка</t>
  </si>
  <si>
    <t>держатель для стекла</t>
  </si>
  <si>
    <t xml:space="preserve">триде ручка </t>
  </si>
  <si>
    <t>алмазная мозаика полная выкладка 40 на 50</t>
  </si>
  <si>
    <t>вокруг света за 80 дней книга</t>
  </si>
  <si>
    <t>59158463</t>
  </si>
  <si>
    <t>купальник с вырезами</t>
  </si>
  <si>
    <t>мужские джинсы синие</t>
  </si>
  <si>
    <t>колготки стразы</t>
  </si>
  <si>
    <t>спортивный летний мужской костюм</t>
  </si>
  <si>
    <t>серьги панда</t>
  </si>
  <si>
    <t>41935809</t>
  </si>
  <si>
    <t>ланч бокс в школу</t>
  </si>
  <si>
    <t xml:space="preserve"> стул</t>
  </si>
  <si>
    <t>тосторница</t>
  </si>
  <si>
    <t>буйские удобрения универсальное</t>
  </si>
  <si>
    <t>наклейка буква z</t>
  </si>
  <si>
    <t>капюшон на автолюльку</t>
  </si>
  <si>
    <t>серьги колечки золото</t>
  </si>
  <si>
    <t>птим птим</t>
  </si>
  <si>
    <t>sela сарафан женский</t>
  </si>
  <si>
    <t>кожаная стелька</t>
  </si>
  <si>
    <t>бисер zlatka</t>
  </si>
  <si>
    <t xml:space="preserve">спортивное летнее платье </t>
  </si>
  <si>
    <t>гравий мелкий</t>
  </si>
  <si>
    <t>шары для гелия</t>
  </si>
  <si>
    <t>бандана труба женская</t>
  </si>
  <si>
    <t>тушь экспресс контроль</t>
  </si>
  <si>
    <t>шейкер бостон</t>
  </si>
  <si>
    <t>пульт для кондиционера самсунг</t>
  </si>
  <si>
    <t>наклейки жемчуг</t>
  </si>
  <si>
    <t>77518533</t>
  </si>
  <si>
    <t>кверцитин</t>
  </si>
  <si>
    <t>collagen тушь</t>
  </si>
  <si>
    <t>карандаш для глаз блестящий</t>
  </si>
  <si>
    <t>телефоны nokia</t>
  </si>
  <si>
    <t>шкаф венге</t>
  </si>
  <si>
    <t>трусы женские в горошек</t>
  </si>
  <si>
    <t>чупа чупс яйцо</t>
  </si>
  <si>
    <t>вакумный для клитора</t>
  </si>
  <si>
    <t>покрывала на угловой диван</t>
  </si>
  <si>
    <t>50048622</t>
  </si>
  <si>
    <t>46416009</t>
  </si>
  <si>
    <t>комод сосна</t>
  </si>
  <si>
    <t>средство против водорослей в аквариуме</t>
  </si>
  <si>
    <t>41920261</t>
  </si>
  <si>
    <t xml:space="preserve">чехол на садовые качели </t>
  </si>
  <si>
    <t xml:space="preserve">сумка prada </t>
  </si>
  <si>
    <t>для смесителя</t>
  </si>
  <si>
    <t>белые ресницы для наращивания</t>
  </si>
  <si>
    <t>пазлы 500 элементов животные</t>
  </si>
  <si>
    <t>ковер бохо</t>
  </si>
  <si>
    <t>ручка на холодильник lg</t>
  </si>
  <si>
    <t>махровые носки мужские</t>
  </si>
  <si>
    <t>рубашка из муслина мужская</t>
  </si>
  <si>
    <t>fortuna classik</t>
  </si>
  <si>
    <t>klask</t>
  </si>
  <si>
    <t xml:space="preserve">лёгкие летние платья </t>
  </si>
  <si>
    <t>воск кристалл</t>
  </si>
  <si>
    <t>акватик сумка для рыбалки</t>
  </si>
  <si>
    <t>ревалюшен</t>
  </si>
  <si>
    <t>глаза пришивные</t>
  </si>
  <si>
    <t>летняя одежда для подростка</t>
  </si>
  <si>
    <t>набор стаканов с кувшином</t>
  </si>
  <si>
    <t>19114702</t>
  </si>
  <si>
    <t xml:space="preserve">редми 9а чехол </t>
  </si>
  <si>
    <t>лейкопластырь мозольный</t>
  </si>
  <si>
    <t>платье летнее 54</t>
  </si>
  <si>
    <t>болеро детское</t>
  </si>
  <si>
    <t>зарядка для iphone 7 кабель оригинал</t>
  </si>
  <si>
    <t>магнитные шарики разноцветные</t>
  </si>
  <si>
    <t>alinashob</t>
  </si>
  <si>
    <t>футболка оверсайз  женская</t>
  </si>
  <si>
    <t>пиноккио приключения</t>
  </si>
  <si>
    <t>упаковка для еды</t>
  </si>
  <si>
    <t xml:space="preserve">рубаха мужская </t>
  </si>
  <si>
    <t>средство для мытья люстр</t>
  </si>
  <si>
    <t>бензотриммер champion</t>
  </si>
  <si>
    <t>925 серебро цепочка</t>
  </si>
  <si>
    <t>моторное масло elf</t>
  </si>
  <si>
    <t>30015015</t>
  </si>
  <si>
    <t>фирменный пакет</t>
  </si>
  <si>
    <t>soug jewelry бижутерия</t>
  </si>
  <si>
    <t>стразы самоклеющиеся</t>
  </si>
  <si>
    <t>карты джоджо</t>
  </si>
  <si>
    <t>гусеница хаги ваги</t>
  </si>
  <si>
    <t xml:space="preserve">звёздочка </t>
  </si>
  <si>
    <t>кофе быстрорастворимый</t>
  </si>
  <si>
    <t>платье поплин</t>
  </si>
  <si>
    <t>рубашка на замке</t>
  </si>
  <si>
    <t>конфеты с игрушкой</t>
  </si>
  <si>
    <t>книга холли вебб эксмо</t>
  </si>
  <si>
    <t>спрей от клещей для людей</t>
  </si>
  <si>
    <t>ксиоми робот-пылесос</t>
  </si>
  <si>
    <t>grass для мебели</t>
  </si>
  <si>
    <t>burda женский</t>
  </si>
  <si>
    <t>fibak</t>
  </si>
  <si>
    <t>одежда bts</t>
  </si>
  <si>
    <t>21318087</t>
  </si>
  <si>
    <t>смеситель настенный</t>
  </si>
  <si>
    <t>мешки для крема</t>
  </si>
  <si>
    <t>худи белый мужской</t>
  </si>
  <si>
    <t>постельное турция</t>
  </si>
  <si>
    <t>гель для душа фа мужской</t>
  </si>
  <si>
    <t>клей okong</t>
  </si>
  <si>
    <t>шторки на окно</t>
  </si>
  <si>
    <t>ремешок на galaxy watch</t>
  </si>
  <si>
    <t>садж чугунный с подставкой</t>
  </si>
  <si>
    <t xml:space="preserve">штора для душа </t>
  </si>
  <si>
    <t>занавески в беседку</t>
  </si>
  <si>
    <t>лампа фонарик для ногтей</t>
  </si>
  <si>
    <t>чай chelton</t>
  </si>
  <si>
    <t>гель для интимной гигиены леврана</t>
  </si>
  <si>
    <t>piggy roblox</t>
  </si>
  <si>
    <t>каркас для майнинг фермы</t>
  </si>
  <si>
    <t>mothercare демисезон</t>
  </si>
  <si>
    <t>спивак крем</t>
  </si>
  <si>
    <t>коляски 2 в1</t>
  </si>
  <si>
    <t>снеговик игрушка</t>
  </si>
  <si>
    <t>светодиодный ошейник для собак</t>
  </si>
  <si>
    <t>кепка мужская немка</t>
  </si>
  <si>
    <t xml:space="preserve">рамка для картин </t>
  </si>
  <si>
    <t>пинцет для бровей сталекс</t>
  </si>
  <si>
    <t>kukusik</t>
  </si>
  <si>
    <t xml:space="preserve">металлический конструктор </t>
  </si>
  <si>
    <t>чай наборы</t>
  </si>
  <si>
    <t xml:space="preserve">детский ковер </t>
  </si>
  <si>
    <t>платье-жакет</t>
  </si>
  <si>
    <t>78087088</t>
  </si>
  <si>
    <t>поводки для собак крупных пород</t>
  </si>
  <si>
    <t>ёмкость для мёда</t>
  </si>
  <si>
    <t>сергий радонежский</t>
  </si>
  <si>
    <t>платье атласное белое</t>
  </si>
  <si>
    <t>вольтера 1000</t>
  </si>
  <si>
    <t>ручки браво старс</t>
  </si>
  <si>
    <t>armos</t>
  </si>
  <si>
    <t>рубашки для мужчин с коротким рукавом</t>
  </si>
  <si>
    <t>милые подушки</t>
  </si>
  <si>
    <t>мягкая игрушка акула синяя</t>
  </si>
  <si>
    <t>41719842</t>
  </si>
  <si>
    <t>calvin klein мужской трусы</t>
  </si>
  <si>
    <t>чехол для стилуса apple</t>
  </si>
  <si>
    <t>кеды nike jordan</t>
  </si>
  <si>
    <t>переноска для крысы</t>
  </si>
  <si>
    <t>синий кот</t>
  </si>
  <si>
    <t>сумка доя девочки</t>
  </si>
  <si>
    <t xml:space="preserve">японская </t>
  </si>
  <si>
    <t>шиповки легкоатлетические</t>
  </si>
  <si>
    <t>лак для волос jet</t>
  </si>
  <si>
    <t>шиповки для бега для девочек</t>
  </si>
  <si>
    <t xml:space="preserve">платки носовые </t>
  </si>
  <si>
    <t>fash-tex</t>
  </si>
  <si>
    <t>красители для шоколада</t>
  </si>
  <si>
    <t>коробки для рыбалки</t>
  </si>
  <si>
    <t>вискас сухой корм для котят</t>
  </si>
  <si>
    <t>клей по ткани</t>
  </si>
  <si>
    <t>человек бензопила футболка</t>
  </si>
  <si>
    <t>набор хайлайтеров</t>
  </si>
  <si>
    <t>12510886</t>
  </si>
  <si>
    <t>шлёпанцы reebok</t>
  </si>
  <si>
    <t>витамины для девушек</t>
  </si>
  <si>
    <t xml:space="preserve">спортивная куртка мужская </t>
  </si>
  <si>
    <t>электронная барабанная установка</t>
  </si>
  <si>
    <t>тренировачный нож бабочка</t>
  </si>
  <si>
    <t>стая книга</t>
  </si>
  <si>
    <t>77428542</t>
  </si>
  <si>
    <t>калий удобрение</t>
  </si>
  <si>
    <t>палата 6 книга</t>
  </si>
  <si>
    <t>именные грызунки</t>
  </si>
  <si>
    <t>милая бижутерия</t>
  </si>
  <si>
    <t>grass пена</t>
  </si>
  <si>
    <t>костюм с бабочкой для мальчика</t>
  </si>
  <si>
    <t>мука семола</t>
  </si>
  <si>
    <t>масло для цепи электро пилы</t>
  </si>
  <si>
    <t xml:space="preserve">мотокуртка </t>
  </si>
  <si>
    <t xml:space="preserve">рюкзак кожаный мужской </t>
  </si>
  <si>
    <t xml:space="preserve">корейская косметика для волос </t>
  </si>
  <si>
    <t>черная тетрадь</t>
  </si>
  <si>
    <t>шанти</t>
  </si>
  <si>
    <t>подогрев бутылочек</t>
  </si>
  <si>
    <t>шарики на рождение</t>
  </si>
  <si>
    <t>стекло на камеру iphone 12 pro max</t>
  </si>
  <si>
    <t>inspirado плащ</t>
  </si>
  <si>
    <t>крем для ступней</t>
  </si>
  <si>
    <t>корзина для велика</t>
  </si>
  <si>
    <t>бжд кукла</t>
  </si>
  <si>
    <t>вальмоне</t>
  </si>
  <si>
    <t xml:space="preserve">сумка мужская маленькая </t>
  </si>
  <si>
    <t xml:space="preserve">шары цифра </t>
  </si>
  <si>
    <t>mam бутылочка для кормления</t>
  </si>
  <si>
    <t>коробка архивная</t>
  </si>
  <si>
    <t>крем с алое</t>
  </si>
  <si>
    <t xml:space="preserve">лифчик подростковый </t>
  </si>
  <si>
    <t xml:space="preserve"> стринги</t>
  </si>
  <si>
    <t xml:space="preserve">xiaomi 11t чехол </t>
  </si>
  <si>
    <t>бейсболка оранжевая</t>
  </si>
  <si>
    <t xml:space="preserve">пеньюар парикмахерский </t>
  </si>
  <si>
    <t>футболка ssshhhiiittt</t>
  </si>
  <si>
    <t>шлёпанцы мужские adidas</t>
  </si>
  <si>
    <t>бритва женская компактная</t>
  </si>
  <si>
    <t xml:space="preserve">тапки с мехом </t>
  </si>
  <si>
    <t>58105332</t>
  </si>
  <si>
    <t>брюки для мальчика sela</t>
  </si>
  <si>
    <t>держатель бейджа</t>
  </si>
  <si>
    <t>15656268</t>
  </si>
  <si>
    <t>картхолдер apple</t>
  </si>
  <si>
    <t>кастрюоя</t>
  </si>
  <si>
    <t>светилник</t>
  </si>
  <si>
    <t>джинсовая юбка на девочку</t>
  </si>
  <si>
    <t>кокосовое масло для массажа</t>
  </si>
  <si>
    <t>oodji платья</t>
  </si>
  <si>
    <t>пижама женская с длинными рукавами</t>
  </si>
  <si>
    <t>заготовки для броши</t>
  </si>
  <si>
    <t>чехол для redmi 9а</t>
  </si>
  <si>
    <t>паровая швабра kitfort 1004</t>
  </si>
  <si>
    <t>arina gregori</t>
  </si>
  <si>
    <t>dessange amalur</t>
  </si>
  <si>
    <t>зарядное устройство лягушка</t>
  </si>
  <si>
    <t>серьги хаула</t>
  </si>
  <si>
    <t>розовые тарелки</t>
  </si>
  <si>
    <t>сок банан</t>
  </si>
  <si>
    <t>крючки для палатки</t>
  </si>
  <si>
    <t>переключатель поворотов</t>
  </si>
  <si>
    <t>велосипедик в рубчик</t>
  </si>
  <si>
    <t>бюстгалтер на большую грудь</t>
  </si>
  <si>
    <t>двойка кардиган топом</t>
  </si>
  <si>
    <t>маленькие искусственные цветы</t>
  </si>
  <si>
    <t>конструктор щенячий патруль</t>
  </si>
  <si>
    <t>зимние мужские кроссовки</t>
  </si>
  <si>
    <t>49836580</t>
  </si>
  <si>
    <t>ботулотоксин</t>
  </si>
  <si>
    <t>кошелёк детский для мальчика</t>
  </si>
  <si>
    <t>ботинки весенние для мальчиков</t>
  </si>
  <si>
    <t>босоножки женские baden</t>
  </si>
  <si>
    <t>77963811</t>
  </si>
  <si>
    <t>спрей масло для тела</t>
  </si>
  <si>
    <t>factura dereva</t>
  </si>
  <si>
    <t>летние конверты на выписку</t>
  </si>
  <si>
    <t>логопедические игры и упражнения</t>
  </si>
  <si>
    <t>пластыри от прыщей elizavecca</t>
  </si>
  <si>
    <t>платье летнее женское с</t>
  </si>
  <si>
    <t>15794109</t>
  </si>
  <si>
    <t>костюм женский летний с кюлотами</t>
  </si>
  <si>
    <t>для фруктов подставка</t>
  </si>
  <si>
    <t>ванильная эссенция</t>
  </si>
  <si>
    <t xml:space="preserve">резинки силиконовые </t>
  </si>
  <si>
    <t>палочка для влагалища</t>
  </si>
  <si>
    <t>чулки с полосками</t>
  </si>
  <si>
    <t xml:space="preserve">набор сверл </t>
  </si>
  <si>
    <t>платье годе</t>
  </si>
  <si>
    <t>щепа дубовая</t>
  </si>
  <si>
    <t>сковорода 18</t>
  </si>
  <si>
    <t>33225147</t>
  </si>
  <si>
    <t>бутылка для кондиционера</t>
  </si>
  <si>
    <t>ложка разливная</t>
  </si>
  <si>
    <t>линзы авто</t>
  </si>
  <si>
    <t>77451026</t>
  </si>
  <si>
    <t>кружка настроения</t>
  </si>
  <si>
    <t xml:space="preserve">кастом </t>
  </si>
  <si>
    <t>шерстяной свитер женский</t>
  </si>
  <si>
    <t>рюкзак тачки</t>
  </si>
  <si>
    <t>сумка шоппер прозрачная</t>
  </si>
  <si>
    <t>шорты хип хоп</t>
  </si>
  <si>
    <t>пудра фотошоп</t>
  </si>
  <si>
    <t>79745029</t>
  </si>
  <si>
    <t>швейцарский нож брелок</t>
  </si>
  <si>
    <t>шапка детская зимняя для девочки</t>
  </si>
  <si>
    <t>покрывало на песок</t>
  </si>
  <si>
    <t>картина по номерас</t>
  </si>
  <si>
    <t>тальк и лосьон для депиляции</t>
  </si>
  <si>
    <t>мягкие детские книжки</t>
  </si>
  <si>
    <t>очки moschino</t>
  </si>
  <si>
    <t>шприц для животных</t>
  </si>
  <si>
    <t>альт топ</t>
  </si>
  <si>
    <t>игрушка санс</t>
  </si>
  <si>
    <t xml:space="preserve">хадунки </t>
  </si>
  <si>
    <t>1894 книга</t>
  </si>
  <si>
    <t>usb hab</t>
  </si>
  <si>
    <t>кейс для презервативов</t>
  </si>
  <si>
    <t xml:space="preserve">лен одежда </t>
  </si>
  <si>
    <t>lego букет</t>
  </si>
  <si>
    <t>bts блокнот</t>
  </si>
  <si>
    <t>комплектующие для палатки</t>
  </si>
  <si>
    <t>nike женская футболка</t>
  </si>
  <si>
    <t>пилинг азелаиновый</t>
  </si>
  <si>
    <t>кека</t>
  </si>
  <si>
    <t>пцдра</t>
  </si>
  <si>
    <t>для мальчиков трусы</t>
  </si>
  <si>
    <t>насадка для керхера</t>
  </si>
  <si>
    <t>полотенца для рук и лица 50 на 30</t>
  </si>
  <si>
    <t>для военных</t>
  </si>
  <si>
    <t>щётка с ручкой</t>
  </si>
  <si>
    <t>кистей набор</t>
  </si>
  <si>
    <t>ингарден топ</t>
  </si>
  <si>
    <t>футболка с принтом леопарда</t>
  </si>
  <si>
    <t>puff bar</t>
  </si>
  <si>
    <t>dulcis shop</t>
  </si>
  <si>
    <t>столик для спальни</t>
  </si>
  <si>
    <t>48375622</t>
  </si>
  <si>
    <t xml:space="preserve">dove автозагар </t>
  </si>
  <si>
    <t>боди женские с открытой спиной</t>
  </si>
  <si>
    <t>спортивные штаны твое женские</t>
  </si>
  <si>
    <t>29068363</t>
  </si>
  <si>
    <t>штаны kappa мужские спортивные</t>
  </si>
  <si>
    <t>детские легенсы</t>
  </si>
  <si>
    <t>картина на стену в спальню</t>
  </si>
  <si>
    <t>орхидеи цветы искусственные</t>
  </si>
  <si>
    <t>для мальчиков костюмы спортивные</t>
  </si>
  <si>
    <t>плейсмат экокожа</t>
  </si>
  <si>
    <t>часы обучающие</t>
  </si>
  <si>
    <t>магнитная мойка для окон</t>
  </si>
  <si>
    <t>футболка черная с принтом для девочки</t>
  </si>
  <si>
    <t>bonda</t>
  </si>
  <si>
    <t>доюй</t>
  </si>
  <si>
    <t>перегородка в комнату</t>
  </si>
  <si>
    <t>простынь на резинке на детскую кроватку</t>
  </si>
  <si>
    <t>3004072</t>
  </si>
  <si>
    <t>фанатик приманки</t>
  </si>
  <si>
    <t>нож дорожный</t>
  </si>
  <si>
    <t>32215760</t>
  </si>
  <si>
    <t>спортпит аминокислоты</t>
  </si>
  <si>
    <t>увлажнитель воздуха в машину</t>
  </si>
  <si>
    <t>тай</t>
  </si>
  <si>
    <t>часы с мхом</t>
  </si>
  <si>
    <t>белая жилетка дутая</t>
  </si>
  <si>
    <t>маска анонимуса с подсветкой</t>
  </si>
  <si>
    <t>tefal пылесос беспроводной</t>
  </si>
  <si>
    <t>clarcs</t>
  </si>
  <si>
    <t xml:space="preserve">парные подарки </t>
  </si>
  <si>
    <t>вакуум стимулятор</t>
  </si>
  <si>
    <t>юбка пудровая</t>
  </si>
  <si>
    <t>силиконовый коврик для запекания</t>
  </si>
  <si>
    <t>стержень гелевый</t>
  </si>
  <si>
    <t xml:space="preserve">щётка для зубов </t>
  </si>
  <si>
    <t>протеин яичный белок 100</t>
  </si>
  <si>
    <t>летние платья твое</t>
  </si>
  <si>
    <t>пляжные подстилки</t>
  </si>
  <si>
    <t>игрушечные</t>
  </si>
  <si>
    <t>pro luxury</t>
  </si>
  <si>
    <t>tda 7850</t>
  </si>
  <si>
    <t>плавочки детские</t>
  </si>
  <si>
    <t>фильтр для проточной воды</t>
  </si>
  <si>
    <t xml:space="preserve">игла для ковровой вышивки </t>
  </si>
  <si>
    <t>масло бытовое</t>
  </si>
  <si>
    <t xml:space="preserve">макароны в форме </t>
  </si>
  <si>
    <t>домик для кошки картон</t>
  </si>
  <si>
    <t>tsutey</t>
  </si>
  <si>
    <t>фон в аквариум</t>
  </si>
  <si>
    <t>хонда аккорд</t>
  </si>
  <si>
    <t>folia</t>
  </si>
  <si>
    <t>плед велюр</t>
  </si>
  <si>
    <t>укрытие для бассейна</t>
  </si>
  <si>
    <t>28061496</t>
  </si>
  <si>
    <t>майка для детей</t>
  </si>
  <si>
    <t>кусты</t>
  </si>
  <si>
    <t>пижама шолковая</t>
  </si>
  <si>
    <t>партроник</t>
  </si>
  <si>
    <t>нарядные платья для девочки</t>
  </si>
  <si>
    <t>набор чай с кружкой</t>
  </si>
  <si>
    <t>play to day</t>
  </si>
  <si>
    <t>топ расклешенный</t>
  </si>
  <si>
    <t>огэ по информатике</t>
  </si>
  <si>
    <t>sity</t>
  </si>
  <si>
    <t>фитнес резинки для подтягивания</t>
  </si>
  <si>
    <t xml:space="preserve"> jbl</t>
  </si>
  <si>
    <t>жалюзи 70</t>
  </si>
  <si>
    <t xml:space="preserve">жилет женский удлиненный </t>
  </si>
  <si>
    <t>одежда домашняя женская</t>
  </si>
  <si>
    <t>лен белый</t>
  </si>
  <si>
    <t>logitech mx master</t>
  </si>
  <si>
    <t>сушилка для волос</t>
  </si>
  <si>
    <t>инверторный стабилизатор</t>
  </si>
  <si>
    <t>ollin smooth</t>
  </si>
  <si>
    <t>двигатель бензиновый на велосипед</t>
  </si>
  <si>
    <t>геталова в музыку с радостью</t>
  </si>
  <si>
    <t>clinique маска для лица</t>
  </si>
  <si>
    <t>sela шорты для девочки</t>
  </si>
  <si>
    <t>зейтун масло</t>
  </si>
  <si>
    <t>iboto робот-пылесос</t>
  </si>
  <si>
    <t>ооо обувь</t>
  </si>
  <si>
    <t>профиль для ленты</t>
  </si>
  <si>
    <t>джинсы с нашивками</t>
  </si>
  <si>
    <t>неразлучки</t>
  </si>
  <si>
    <t>дух предков одежда</t>
  </si>
  <si>
    <t>папка конверт а4 на кнопке</t>
  </si>
  <si>
    <t>шорты пума детские</t>
  </si>
  <si>
    <t>холт вилс</t>
  </si>
  <si>
    <t>стакан не проливайка</t>
  </si>
  <si>
    <t>блюда для плова</t>
  </si>
  <si>
    <t>щетка антицеллюлитная щетка для сухого массажа щетка для бани</t>
  </si>
  <si>
    <t>костюм летний девочке</t>
  </si>
  <si>
    <t>штаны из льна мужские</t>
  </si>
  <si>
    <t>женские платья в пол</t>
  </si>
  <si>
    <t>платье летнее в цветок</t>
  </si>
  <si>
    <t>картинки по номерам аниме</t>
  </si>
  <si>
    <t>72294264</t>
  </si>
  <si>
    <t>мюди</t>
  </si>
  <si>
    <t>смарт часы для подростка</t>
  </si>
  <si>
    <t xml:space="preserve">монро </t>
  </si>
  <si>
    <t>грипсы для мото</t>
  </si>
  <si>
    <t>42331349</t>
  </si>
  <si>
    <t>53487755</t>
  </si>
  <si>
    <t>юбка с запахом женская</t>
  </si>
  <si>
    <t>шатура</t>
  </si>
  <si>
    <t>наушник беспроводные xiaomi</t>
  </si>
  <si>
    <t>тапочки зверюшки</t>
  </si>
  <si>
    <t>порошок для стирки 4 кг</t>
  </si>
  <si>
    <t>лежанка для шпица</t>
  </si>
  <si>
    <t>спецовка женская</t>
  </si>
  <si>
    <t>кота</t>
  </si>
  <si>
    <t>шлепанцы armani</t>
  </si>
  <si>
    <t>pinki</t>
  </si>
  <si>
    <t>ведро прозрачное</t>
  </si>
  <si>
    <t>буква дома</t>
  </si>
  <si>
    <t>брелок на рюкзак для мальчика</t>
  </si>
  <si>
    <t>игрушечная раковина</t>
  </si>
  <si>
    <t>екатерина вильмонт детективы</t>
  </si>
  <si>
    <t>трусы женские модис</t>
  </si>
  <si>
    <t>книги для 2 класса</t>
  </si>
  <si>
    <t>мазь обезболивающая</t>
  </si>
  <si>
    <t>подушки для качели</t>
  </si>
  <si>
    <t>все для вас</t>
  </si>
  <si>
    <t>держатель кухонный для кружек</t>
  </si>
  <si>
    <t>pioneer официальный магазин тм pioneer, orion, olivetti</t>
  </si>
  <si>
    <t>токийские мстители картина</t>
  </si>
  <si>
    <t>защитное стекло самсунг а 71</t>
  </si>
  <si>
    <t>подгузники трусики nishoomi</t>
  </si>
  <si>
    <t xml:space="preserve">чехол на редми 9c </t>
  </si>
  <si>
    <t>татушки для детей</t>
  </si>
  <si>
    <t>детская рубашка для мальчика</t>
  </si>
  <si>
    <t>ваза из цветного стекла</t>
  </si>
  <si>
    <t>переносная поилка</t>
  </si>
  <si>
    <t>брюки тонкие женские</t>
  </si>
  <si>
    <t>huawei nova 3 чехол</t>
  </si>
  <si>
    <t>tutti frutti смазка</t>
  </si>
  <si>
    <t>пластиковый кран</t>
  </si>
  <si>
    <t>ремешок для xiaomi mi band 3</t>
  </si>
  <si>
    <t>mi&amp;ko лаванда</t>
  </si>
  <si>
    <t>жилетка на девочку 140</t>
  </si>
  <si>
    <t>книги ремарк</t>
  </si>
  <si>
    <t>32859569</t>
  </si>
  <si>
    <t>наушники единорожка</t>
  </si>
  <si>
    <t>подростковая обувь</t>
  </si>
  <si>
    <t>kinder шоколад коробка</t>
  </si>
  <si>
    <t>полка для специй с держателем для полотенец</t>
  </si>
  <si>
    <t>цепь бисмарк серебро</t>
  </si>
  <si>
    <t>кондитерство</t>
  </si>
  <si>
    <t>резак по дереву</t>
  </si>
  <si>
    <t>натура сиберика пилинг</t>
  </si>
  <si>
    <t>mia-mella</t>
  </si>
  <si>
    <t>tj colle</t>
  </si>
  <si>
    <t>чехол pocophone f1</t>
  </si>
  <si>
    <t>drip</t>
  </si>
  <si>
    <t>гилан комфорт</t>
  </si>
  <si>
    <t>кольцо мужское обручальное</t>
  </si>
  <si>
    <t>сварочный рукав</t>
  </si>
  <si>
    <t>forsite</t>
  </si>
  <si>
    <t xml:space="preserve">тональный крем  </t>
  </si>
  <si>
    <t>земцова 4-5</t>
  </si>
  <si>
    <t>гарри поттер волшебная палочка</t>
  </si>
  <si>
    <t>сковорода 24 см для индукционной плиты</t>
  </si>
  <si>
    <t>платья на выписку</t>
  </si>
  <si>
    <t>скамейка дерево</t>
  </si>
  <si>
    <t>средство от комаров тайга</t>
  </si>
  <si>
    <t>37146724</t>
  </si>
  <si>
    <t>комната своими руками</t>
  </si>
  <si>
    <t>вышивка готовая</t>
  </si>
  <si>
    <t>81808013</t>
  </si>
  <si>
    <t>летние туники для пляжа хлопок</t>
  </si>
  <si>
    <t>шейный платок женский</t>
  </si>
  <si>
    <t>флаг россии футболка</t>
  </si>
  <si>
    <t>серьги в этническом стиле</t>
  </si>
  <si>
    <t>eternal</t>
  </si>
  <si>
    <t xml:space="preserve">шопер плюшевый </t>
  </si>
  <si>
    <t>пластина для фрезера</t>
  </si>
  <si>
    <t>picolinos</t>
  </si>
  <si>
    <t>футболка женская calvin klein</t>
  </si>
  <si>
    <t>pastorelli мяч спортивный</t>
  </si>
  <si>
    <t>блэк аут шторы</t>
  </si>
  <si>
    <t>консервы для животных</t>
  </si>
  <si>
    <t>маска для черных точек</t>
  </si>
  <si>
    <t>стекло на самсунг а 11</t>
  </si>
  <si>
    <t xml:space="preserve">костюм женский летний с бриджами </t>
  </si>
  <si>
    <t>крем солнцезащитный детский 0</t>
  </si>
  <si>
    <t xml:space="preserve">номер на дверь </t>
  </si>
  <si>
    <t>pharma</t>
  </si>
  <si>
    <t>игра липучки</t>
  </si>
  <si>
    <t>куб метатрона</t>
  </si>
  <si>
    <t>листья салата</t>
  </si>
  <si>
    <t>ремешок для ми бенд 3</t>
  </si>
  <si>
    <t>тубусы</t>
  </si>
  <si>
    <t>веном конструктор</t>
  </si>
  <si>
    <t>рабочая тетрадь по математике 1 класс школа россии</t>
  </si>
  <si>
    <t>зефир 2 кг</t>
  </si>
  <si>
    <t>sdress</t>
  </si>
  <si>
    <t>трикотажная шапка</t>
  </si>
  <si>
    <t>портативная мойка высокого давления</t>
  </si>
  <si>
    <t>дети моря катя брандис</t>
  </si>
  <si>
    <t>футболка мужская с приколами</t>
  </si>
  <si>
    <t>пантолеты через палец</t>
  </si>
  <si>
    <t>пижама женская с брюками 50</t>
  </si>
  <si>
    <t>gemlux миксер</t>
  </si>
  <si>
    <t>электрический водный пистолет</t>
  </si>
  <si>
    <t>47422450</t>
  </si>
  <si>
    <t xml:space="preserve">тушь телескопик </t>
  </si>
  <si>
    <t>защитное стекло на техно спарк 7</t>
  </si>
  <si>
    <t>бюстгальтер для фитнеса</t>
  </si>
  <si>
    <t>коричневые носки</t>
  </si>
  <si>
    <t>пленка рукав</t>
  </si>
  <si>
    <t>тикки игрушка</t>
  </si>
  <si>
    <t>мужские недорогие</t>
  </si>
  <si>
    <t xml:space="preserve">футболка для девочки подростка </t>
  </si>
  <si>
    <t>gp aaa</t>
  </si>
  <si>
    <t>ambrella</t>
  </si>
  <si>
    <t>корм пурина для кошек</t>
  </si>
  <si>
    <t>ему</t>
  </si>
  <si>
    <t>шарики с приколами</t>
  </si>
  <si>
    <t>контейнер пищевой одноразовый</t>
  </si>
  <si>
    <t>мягкая стеновая панель</t>
  </si>
  <si>
    <t>infinix note 11 pro чехол</t>
  </si>
  <si>
    <t>нива 21213</t>
  </si>
  <si>
    <t>шопер хелоу кити</t>
  </si>
  <si>
    <t>6330821</t>
  </si>
  <si>
    <t>ультразвуковая диагностика</t>
  </si>
  <si>
    <t>спортивные штаны с разрезами</t>
  </si>
  <si>
    <t>пиджак с блестками</t>
  </si>
  <si>
    <t>босоножки женские на широком каблуке</t>
  </si>
  <si>
    <t>17345360</t>
  </si>
  <si>
    <t>crosley</t>
  </si>
  <si>
    <t>стекло редми нот 10</t>
  </si>
  <si>
    <t>верёвка для шибари</t>
  </si>
  <si>
    <t>чехол на чемодан прозрачный</t>
  </si>
  <si>
    <t>exxe зубная щетка</t>
  </si>
  <si>
    <t>пластилиновые заплатки</t>
  </si>
  <si>
    <t>джинсы dairos</t>
  </si>
  <si>
    <t>айфон x чехол</t>
  </si>
  <si>
    <t>ночник детский на стену</t>
  </si>
  <si>
    <t>pazolini босоножки</t>
  </si>
  <si>
    <t>candy box</t>
  </si>
  <si>
    <t>мармеладные полоски</t>
  </si>
  <si>
    <t>брюки женские puma</t>
  </si>
  <si>
    <t>масло джи энерджи</t>
  </si>
  <si>
    <t>ubelhor eva</t>
  </si>
  <si>
    <t>perlina</t>
  </si>
  <si>
    <t>фишкидетишки</t>
  </si>
  <si>
    <t>летний костюм офисный</t>
  </si>
  <si>
    <t>шпион игра</t>
  </si>
  <si>
    <t>средство от белокрылки</t>
  </si>
  <si>
    <t>туника хлопок индия</t>
  </si>
  <si>
    <t>панель в ванную</t>
  </si>
  <si>
    <t>чехол nintendo</t>
  </si>
  <si>
    <t>железный поднос</t>
  </si>
  <si>
    <t>декоративные блестки для жидких обоев</t>
  </si>
  <si>
    <t>катушка mifine</t>
  </si>
  <si>
    <t xml:space="preserve">дюраг </t>
  </si>
  <si>
    <t>холка для собак</t>
  </si>
  <si>
    <t>клей для стилуса</t>
  </si>
  <si>
    <t>худи укороченная</t>
  </si>
  <si>
    <t>nuxe для губ</t>
  </si>
  <si>
    <t xml:space="preserve">дезодорант rexona </t>
  </si>
  <si>
    <t>корм вака</t>
  </si>
  <si>
    <t>серьги модные для детей</t>
  </si>
  <si>
    <t>платье с кожаными вставками</t>
  </si>
  <si>
    <t>стекло apple watch 44</t>
  </si>
  <si>
    <t>аирподс чехол</t>
  </si>
  <si>
    <t>игрушки bts</t>
  </si>
  <si>
    <t>шоколад баунти</t>
  </si>
  <si>
    <t>атласная лента 20 мм</t>
  </si>
  <si>
    <t>кружка с гарри поттером</t>
  </si>
  <si>
    <t>наклейки для подмышек</t>
  </si>
  <si>
    <t>бейсболка женская белая adidas</t>
  </si>
  <si>
    <t>savvox</t>
  </si>
  <si>
    <t>shopuno женский</t>
  </si>
  <si>
    <t>древовидные пионы</t>
  </si>
  <si>
    <t>маркеры 262</t>
  </si>
  <si>
    <t>кардиган сиреневый</t>
  </si>
  <si>
    <t>шерстяная куртка</t>
  </si>
  <si>
    <t>beauty clothes</t>
  </si>
  <si>
    <t>librederm гель для умывания</t>
  </si>
  <si>
    <t xml:space="preserve">чехол айфон 10 </t>
  </si>
  <si>
    <t>хэлло китти</t>
  </si>
  <si>
    <t>удлинённые футболки</t>
  </si>
  <si>
    <t>provipet</t>
  </si>
  <si>
    <t>чехол для iphone 12 pro с ремешком</t>
  </si>
  <si>
    <t>дозаторы в ванную</t>
  </si>
  <si>
    <t>углеводный гель</t>
  </si>
  <si>
    <t>швабра aquamatic mop</t>
  </si>
  <si>
    <t>накладной педикюр</t>
  </si>
  <si>
    <t>платье фатиновое детское</t>
  </si>
  <si>
    <t xml:space="preserve">прокладки для подмышек </t>
  </si>
  <si>
    <t>детская косметика наборы для девочек</t>
  </si>
  <si>
    <t>толстовка с начесом для девочек</t>
  </si>
  <si>
    <t>игрушечные пистолетики</t>
  </si>
  <si>
    <t>куртка весеняя</t>
  </si>
  <si>
    <t>цветы гортензия</t>
  </si>
  <si>
    <t>хоккейные кепки</t>
  </si>
  <si>
    <t>70101716</t>
  </si>
  <si>
    <t xml:space="preserve">коклюшки </t>
  </si>
  <si>
    <t>queensberry</t>
  </si>
  <si>
    <t>винкс наклейки</t>
  </si>
  <si>
    <t>17854559</t>
  </si>
  <si>
    <t>винни каша детская</t>
  </si>
  <si>
    <t>чехол iphone 4s</t>
  </si>
  <si>
    <t>серьги бижутерия красные</t>
  </si>
  <si>
    <t>cs</t>
  </si>
  <si>
    <t>насос для самоката</t>
  </si>
  <si>
    <t>для пилатеса</t>
  </si>
  <si>
    <t xml:space="preserve">костюм спортивный весенний </t>
  </si>
  <si>
    <t>а51 силиконовый чехол</t>
  </si>
  <si>
    <t>fimi</t>
  </si>
  <si>
    <t>ящик под цветы</t>
  </si>
  <si>
    <t>набор для шитья сумки</t>
  </si>
  <si>
    <t>чехол на iphone 13 max pro</t>
  </si>
  <si>
    <t>iphone 7 защитное стекло</t>
  </si>
  <si>
    <t>лего ww2</t>
  </si>
  <si>
    <t>автомат ак 47 пневматический</t>
  </si>
  <si>
    <t>семена петрушка листовая</t>
  </si>
  <si>
    <t>защита багажа</t>
  </si>
  <si>
    <t>40414338</t>
  </si>
  <si>
    <t>шампунь для кератинового выпрямления</t>
  </si>
  <si>
    <t>атласные шторы</t>
  </si>
  <si>
    <t>леденец для собак</t>
  </si>
  <si>
    <t>psp go</t>
  </si>
  <si>
    <t>руми</t>
  </si>
  <si>
    <t>корм рыбкам</t>
  </si>
  <si>
    <t>кроссовки мужские taccardi</t>
  </si>
  <si>
    <t>браслет из оникса</t>
  </si>
  <si>
    <t>крем для лица avene</t>
  </si>
  <si>
    <t>черные заколки</t>
  </si>
  <si>
    <t>кеды трусарди</t>
  </si>
  <si>
    <t>маска для лица с гиалуроновой кислотой</t>
  </si>
  <si>
    <t>дома gucci</t>
  </si>
  <si>
    <t>70379497</t>
  </si>
  <si>
    <t>душ биде</t>
  </si>
  <si>
    <t>пластиковый стаканчик</t>
  </si>
  <si>
    <t>шоппер мини</t>
  </si>
  <si>
    <t>кофр с крышкой</t>
  </si>
  <si>
    <t>посуда для жульена</t>
  </si>
  <si>
    <t xml:space="preserve">игрушки машинки </t>
  </si>
  <si>
    <t>объектив canon ef</t>
  </si>
  <si>
    <t xml:space="preserve">ситуация </t>
  </si>
  <si>
    <t>блюдо для запекания с крышкой</t>
  </si>
  <si>
    <t>чехол редми 8 а</t>
  </si>
  <si>
    <t>студия мак</t>
  </si>
  <si>
    <t>сэндбэг</t>
  </si>
  <si>
    <t>рамка 50х50</t>
  </si>
  <si>
    <t>19405001</t>
  </si>
  <si>
    <t>виктория аверкиева</t>
  </si>
  <si>
    <t>redmi 6 xiaomi</t>
  </si>
  <si>
    <t>impact whey protein</t>
  </si>
  <si>
    <t>dark wood</t>
  </si>
  <si>
    <t>каша белакт</t>
  </si>
  <si>
    <t>носки детские капроновые</t>
  </si>
  <si>
    <t>глиттер nyx</t>
  </si>
  <si>
    <t>наклейки на ногти черные</t>
  </si>
  <si>
    <t>71367619</t>
  </si>
  <si>
    <t>diadora кроссовки для мужчин</t>
  </si>
  <si>
    <t>толстовка молодежная</t>
  </si>
  <si>
    <t>косметология книга</t>
  </si>
  <si>
    <t>авто духи</t>
  </si>
  <si>
    <t>romer обувь женский</t>
  </si>
  <si>
    <t>вкусы мира сухофрукты</t>
  </si>
  <si>
    <t>jomtam маска</t>
  </si>
  <si>
    <t>силиконовый пергамент</t>
  </si>
  <si>
    <t xml:space="preserve">аида </t>
  </si>
  <si>
    <t>зооник для кошек</t>
  </si>
  <si>
    <t>skyhigh</t>
  </si>
  <si>
    <t>мусорное ведро с педалью пластиковое</t>
  </si>
  <si>
    <t xml:space="preserve">японский маникюр </t>
  </si>
  <si>
    <t>протеаза</t>
  </si>
  <si>
    <t>al rayan</t>
  </si>
  <si>
    <t>освежитель унитаза</t>
  </si>
  <si>
    <t>набор для творчества для девочки</t>
  </si>
  <si>
    <t>magicar 5</t>
  </si>
  <si>
    <t>тональный крем cc</t>
  </si>
  <si>
    <t>чайник заварочный эмалированный</t>
  </si>
  <si>
    <t>водяной пистолет рюкзак</t>
  </si>
  <si>
    <t>gkfnmt he,firf</t>
  </si>
  <si>
    <t>сумка francesco donni</t>
  </si>
  <si>
    <t>капа на ухо</t>
  </si>
  <si>
    <t>фз о полиции</t>
  </si>
  <si>
    <t xml:space="preserve">босоножки белые женские </t>
  </si>
  <si>
    <t>щетка с ручкой для мытья посуды</t>
  </si>
  <si>
    <t>шорты клёш</t>
  </si>
  <si>
    <t>либридерм пенка гиалуроновая</t>
  </si>
  <si>
    <t>спортивная сетка</t>
  </si>
  <si>
    <t>михаил елизаров</t>
  </si>
  <si>
    <t>муми</t>
  </si>
  <si>
    <t>нимфа</t>
  </si>
  <si>
    <t>морозильные ларь</t>
  </si>
  <si>
    <t>65755611</t>
  </si>
  <si>
    <t xml:space="preserve">на голову </t>
  </si>
  <si>
    <t>огурцы партнер</t>
  </si>
  <si>
    <t>съёмник шатунов</t>
  </si>
  <si>
    <t>пивозавр светится в темноте</t>
  </si>
  <si>
    <t>книга нажималка</t>
  </si>
  <si>
    <t>gbl flip 5</t>
  </si>
  <si>
    <t>mepsi пеленки</t>
  </si>
  <si>
    <t>атрус</t>
  </si>
  <si>
    <t>шапка для сауны женская</t>
  </si>
  <si>
    <t>банная печь</t>
  </si>
  <si>
    <t>dentalpik</t>
  </si>
  <si>
    <t>трусики под памперсы</t>
  </si>
  <si>
    <t>кофточка женская на пуговицах</t>
  </si>
  <si>
    <t xml:space="preserve">xtro </t>
  </si>
  <si>
    <t>майнкрафт кепка</t>
  </si>
  <si>
    <t xml:space="preserve">шорты для мальчика подростковые </t>
  </si>
  <si>
    <t>шнуровки</t>
  </si>
  <si>
    <t>карточки уно</t>
  </si>
  <si>
    <t>книга космос</t>
  </si>
  <si>
    <t>кьюриосити</t>
  </si>
  <si>
    <t>фигурка игрушка животные</t>
  </si>
  <si>
    <t>краска для коляски</t>
  </si>
  <si>
    <t>солонка дорожная</t>
  </si>
  <si>
    <t>наполнитель целлюлозный</t>
  </si>
  <si>
    <t>платья лето большие размеры с длинным рукавом миди</t>
  </si>
  <si>
    <t>brise perlee</t>
  </si>
  <si>
    <t>чехол для nokia 5</t>
  </si>
  <si>
    <t>настольная игра челюсти</t>
  </si>
  <si>
    <t>форма для выпечки коржей</t>
  </si>
  <si>
    <t>чехол а 12 самсунг</t>
  </si>
  <si>
    <t>posca черный</t>
  </si>
  <si>
    <t>антиварусные сандали</t>
  </si>
  <si>
    <t>офф</t>
  </si>
  <si>
    <t>калина ягода</t>
  </si>
  <si>
    <t>biofinity контактные линзы 3 шт</t>
  </si>
  <si>
    <t>заварочные чайники фарфоровые</t>
  </si>
  <si>
    <t>корзинка для прищепок</t>
  </si>
  <si>
    <t>игра рулетка</t>
  </si>
  <si>
    <t xml:space="preserve">бумага тишью </t>
  </si>
  <si>
    <t xml:space="preserve">usb флешка </t>
  </si>
  <si>
    <t>для бармена</t>
  </si>
  <si>
    <t>69513957</t>
  </si>
  <si>
    <t>мужские шорты широкие</t>
  </si>
  <si>
    <t xml:space="preserve">термобрашинг </t>
  </si>
  <si>
    <t>набор овощей</t>
  </si>
  <si>
    <t>приятнова</t>
  </si>
  <si>
    <t>средство для мытья полов synergetic</t>
  </si>
  <si>
    <t>камуфляжная футболка детская</t>
  </si>
  <si>
    <t>ежик для стиральной машины</t>
  </si>
  <si>
    <t>litizia</t>
  </si>
  <si>
    <t>перекрёстки</t>
  </si>
  <si>
    <t>нож для разрезания коржей</t>
  </si>
  <si>
    <t>крем пушон</t>
  </si>
  <si>
    <t>усилитель вай фай</t>
  </si>
  <si>
    <t>папка с ручкой</t>
  </si>
  <si>
    <t>овощерезка посуда и инвентарь</t>
  </si>
  <si>
    <t>баскетбол форма</t>
  </si>
  <si>
    <t>ваза для роз</t>
  </si>
  <si>
    <t>платье без талии</t>
  </si>
  <si>
    <t>samsung s galaxy</t>
  </si>
  <si>
    <t>футболка dickies</t>
  </si>
  <si>
    <t>неоновые буквы</t>
  </si>
  <si>
    <t>приключения жёлтого чемоданчика</t>
  </si>
  <si>
    <t>черная бумага для рисования а4</t>
  </si>
  <si>
    <t>доска для хлеба</t>
  </si>
  <si>
    <t>касички</t>
  </si>
  <si>
    <t>взрослая косметика</t>
  </si>
  <si>
    <t>зеркало сферическое</t>
  </si>
  <si>
    <t xml:space="preserve">телефон мобильный </t>
  </si>
  <si>
    <t>аккумуляторная шлифовальная машина</t>
  </si>
  <si>
    <t>культиватор для грядок</t>
  </si>
  <si>
    <t>85075983</t>
  </si>
  <si>
    <t>горшочки для фиалок</t>
  </si>
  <si>
    <t>чехол на сяоми ми 11 лайт</t>
  </si>
  <si>
    <t>подарочный кофейный набор</t>
  </si>
  <si>
    <t>кружка-хамелеон</t>
  </si>
  <si>
    <t xml:space="preserve">семена овощей </t>
  </si>
  <si>
    <t>стопки стекло</t>
  </si>
  <si>
    <t>корм для кошек 1st choice</t>
  </si>
  <si>
    <t>mior</t>
  </si>
  <si>
    <t>махруша</t>
  </si>
  <si>
    <t>стакан для молока</t>
  </si>
  <si>
    <t>чехол на айфон 6 аниме</t>
  </si>
  <si>
    <t>кроссовки пума белые</t>
  </si>
  <si>
    <t>вешалка для юбки</t>
  </si>
  <si>
    <t>ортопедическая женская осенняя обувь</t>
  </si>
  <si>
    <t>календарь праздник каждый день</t>
  </si>
  <si>
    <t>термокератин набор</t>
  </si>
  <si>
    <t>майка сиреневая</t>
  </si>
  <si>
    <t xml:space="preserve">юбка с пиджаком </t>
  </si>
  <si>
    <t>инструмент кожевника</t>
  </si>
  <si>
    <t>летнее платье зарина</t>
  </si>
  <si>
    <t xml:space="preserve">пиджак летний женский </t>
  </si>
  <si>
    <t>защитное стекло редми нот 8 про</t>
  </si>
  <si>
    <t>mothercare плед</t>
  </si>
  <si>
    <t>ложка для абсента</t>
  </si>
  <si>
    <t>ellise</t>
  </si>
  <si>
    <t>pro plan sterilised</t>
  </si>
  <si>
    <t>гидрополимер</t>
  </si>
  <si>
    <t>термос для детских бутылочек</t>
  </si>
  <si>
    <t>sdd для ноутбука</t>
  </si>
  <si>
    <t>костюм женский юбка топ</t>
  </si>
  <si>
    <t>рамзаева</t>
  </si>
  <si>
    <t>пиджак шерстяной</t>
  </si>
  <si>
    <t>my burberry</t>
  </si>
  <si>
    <t>мячик для волейбола</t>
  </si>
  <si>
    <t>журналы вязание</t>
  </si>
  <si>
    <t>26824249</t>
  </si>
  <si>
    <t>трусы адидас мужские</t>
  </si>
  <si>
    <t>ковер классики</t>
  </si>
  <si>
    <t>краска для волос неон</t>
  </si>
  <si>
    <t>goojodoq</t>
  </si>
  <si>
    <t>табличка баня</t>
  </si>
  <si>
    <t>кейс с косметикой детский</t>
  </si>
  <si>
    <t>ярлыки садовые для маркировки</t>
  </si>
  <si>
    <t>вакуум-волновой бесконтактный стимулятор клитора</t>
  </si>
  <si>
    <t>картония</t>
  </si>
  <si>
    <t>коврик настольный для кухни</t>
  </si>
  <si>
    <t>детская магнитная доска</t>
  </si>
  <si>
    <t>кроссовки мужские водонепроницаемые</t>
  </si>
  <si>
    <t>туфли текстильные</t>
  </si>
  <si>
    <t>цветочная блузка</t>
  </si>
  <si>
    <t>17210101</t>
  </si>
  <si>
    <t>жужа и коровка</t>
  </si>
  <si>
    <t>крем 40+</t>
  </si>
  <si>
    <t>набор хеллоу китти</t>
  </si>
  <si>
    <t xml:space="preserve">катридж для депиляции </t>
  </si>
  <si>
    <t>коврик под миску силиконовый</t>
  </si>
  <si>
    <t xml:space="preserve">молд для рукоделия </t>
  </si>
  <si>
    <t>джинсы укороченные мужские</t>
  </si>
  <si>
    <t>игрушки для 6 месячного ребенка</t>
  </si>
  <si>
    <t>женский плащ с капюшоном</t>
  </si>
  <si>
    <t>очки с прозрачными стеклами</t>
  </si>
  <si>
    <t>шарик машина</t>
  </si>
  <si>
    <t>обои флезилиновые</t>
  </si>
  <si>
    <t>пряники в торт</t>
  </si>
  <si>
    <t>белье целуй</t>
  </si>
  <si>
    <t>шнур для белья</t>
  </si>
  <si>
    <t>falfa</t>
  </si>
  <si>
    <t>fungiline</t>
  </si>
  <si>
    <t>для пабг</t>
  </si>
  <si>
    <t>растения искуственные</t>
  </si>
  <si>
    <t>jins</t>
  </si>
  <si>
    <t>насадка для пылесоса самсунг</t>
  </si>
  <si>
    <t>55616293</t>
  </si>
  <si>
    <t>тональный крем garnier</t>
  </si>
  <si>
    <t>термоштаны мужские</t>
  </si>
  <si>
    <t>гоория джинс</t>
  </si>
  <si>
    <t xml:space="preserve">унисон </t>
  </si>
  <si>
    <t>pasteroni</t>
  </si>
  <si>
    <t>пиджак двубортный мужской</t>
  </si>
  <si>
    <t>нескафе голд 900</t>
  </si>
  <si>
    <t>сборные модели самолетов</t>
  </si>
  <si>
    <t>diora.rim босоножки</t>
  </si>
  <si>
    <t>хлебцы dr korner с шоколадом</t>
  </si>
  <si>
    <t>шланг для биде</t>
  </si>
  <si>
    <t>костюм спортивный женский велюровый</t>
  </si>
  <si>
    <t>может быть</t>
  </si>
  <si>
    <t>децкие велосипеды</t>
  </si>
  <si>
    <t>ароматизатор палочки</t>
  </si>
  <si>
    <t>трусики 18+</t>
  </si>
  <si>
    <t>50783824</t>
  </si>
  <si>
    <t>ветровка на мальчика 122</t>
  </si>
  <si>
    <t>постельное белье togas</t>
  </si>
  <si>
    <t>шарики мужчине</t>
  </si>
  <si>
    <t>шорты  женские джинсовые</t>
  </si>
  <si>
    <t>стекловидный лак</t>
  </si>
  <si>
    <t xml:space="preserve">куртка короткая </t>
  </si>
  <si>
    <t>щавелевая кислота для пчел</t>
  </si>
  <si>
    <t>nila</t>
  </si>
  <si>
    <t>платье летнее женское ниже колена</t>
  </si>
  <si>
    <t>японский дезодорант</t>
  </si>
  <si>
    <t>желтая бумага</t>
  </si>
  <si>
    <t>женская обувь маскотте</t>
  </si>
  <si>
    <t>перекись 6%</t>
  </si>
  <si>
    <t>лоферы зенден</t>
  </si>
  <si>
    <t>детский столик со стулом</t>
  </si>
  <si>
    <t>памана</t>
  </si>
  <si>
    <t>атлетический пояс с цепью</t>
  </si>
  <si>
    <t xml:space="preserve">indigo style </t>
  </si>
  <si>
    <t>mango mom80</t>
  </si>
  <si>
    <t>велосипедки женские удлиненные</t>
  </si>
  <si>
    <t>полный курс математики 3 класс</t>
  </si>
  <si>
    <t>brusko 10</t>
  </si>
  <si>
    <t>спортивные мужские носки</t>
  </si>
  <si>
    <t>доширак говядина</t>
  </si>
  <si>
    <t>триммеры для сада</t>
  </si>
  <si>
    <t xml:space="preserve">thermacell </t>
  </si>
  <si>
    <t>paulmann</t>
  </si>
  <si>
    <t>адаптоген</t>
  </si>
  <si>
    <t>полникова</t>
  </si>
  <si>
    <t>задорнов книги</t>
  </si>
  <si>
    <t>american creator гель</t>
  </si>
  <si>
    <t>brado</t>
  </si>
  <si>
    <t>pumba</t>
  </si>
  <si>
    <t>лего букля</t>
  </si>
  <si>
    <t>рижские духи</t>
  </si>
  <si>
    <t>футболка с цветами мужская</t>
  </si>
  <si>
    <t>concept краска для волос профессиональная</t>
  </si>
  <si>
    <t>носки с клубникой</t>
  </si>
  <si>
    <t>маска прикол</t>
  </si>
  <si>
    <t>шапка ушанка мужская зимняя</t>
  </si>
  <si>
    <t>коврик охлаждающий для собак</t>
  </si>
  <si>
    <t>яйца шоколадные</t>
  </si>
  <si>
    <t>настольные игры мафия</t>
  </si>
  <si>
    <t>proactive</t>
  </si>
  <si>
    <t>вакуум-волновой бесконтактный стимулятор клитора satisfyer</t>
  </si>
  <si>
    <t>для мужчин брюки</t>
  </si>
  <si>
    <t>уходовая косметика для тела</t>
  </si>
  <si>
    <t>мармелады</t>
  </si>
  <si>
    <t>пояжный коврик</t>
  </si>
  <si>
    <t>шейкер 400 мл</t>
  </si>
  <si>
    <t>satisfyer стимулятор</t>
  </si>
  <si>
    <t>ланком тушь</t>
  </si>
  <si>
    <t>декор для потолка</t>
  </si>
  <si>
    <t>капканы</t>
  </si>
  <si>
    <t>hobbianna</t>
  </si>
  <si>
    <t>кукла гермиона</t>
  </si>
  <si>
    <t>букет из искусственных цветов</t>
  </si>
  <si>
    <t>голова манекена</t>
  </si>
  <si>
    <t>белые спортивные шорты</t>
  </si>
  <si>
    <t>зайка моя</t>
  </si>
  <si>
    <t>купальник раздельныц</t>
  </si>
  <si>
    <t>картина на стену большая</t>
  </si>
  <si>
    <t>11120019</t>
  </si>
  <si>
    <t>крабик для волос большой прозрачный</t>
  </si>
  <si>
    <t>сова игрушка мягкая подушка</t>
  </si>
  <si>
    <t>garmetric</t>
  </si>
  <si>
    <t>игрушки стрей кидс</t>
  </si>
  <si>
    <t>плед с рукавами мужской</t>
  </si>
  <si>
    <t>платья праздничные 48-50</t>
  </si>
  <si>
    <t>кроссовки мужские бона осенние</t>
  </si>
  <si>
    <t>туфли бархат</t>
  </si>
  <si>
    <t>черное шифоновое платье</t>
  </si>
  <si>
    <t>пульт для телевизора philips оригинал</t>
  </si>
  <si>
    <t>джоггеры женские лето</t>
  </si>
  <si>
    <t>сачок для пруда</t>
  </si>
  <si>
    <t>туалетная вода lacoste мужская</t>
  </si>
  <si>
    <t>коробка большая подарочная</t>
  </si>
  <si>
    <t>трунцал</t>
  </si>
  <si>
    <t>ласты дельфин</t>
  </si>
  <si>
    <t>мангал гриль дача</t>
  </si>
  <si>
    <t>добрушский фарфоровый завод гуси</t>
  </si>
  <si>
    <t>аскот</t>
  </si>
  <si>
    <t>собака плюшевая</t>
  </si>
  <si>
    <t>куртка хлопковая</t>
  </si>
  <si>
    <t>средство 12 в 1</t>
  </si>
  <si>
    <t>поло sela</t>
  </si>
  <si>
    <t>для мальчиков майка</t>
  </si>
  <si>
    <t>lecorps</t>
  </si>
  <si>
    <t>mini boss</t>
  </si>
  <si>
    <t>серьга с крестом</t>
  </si>
  <si>
    <t>quizas</t>
  </si>
  <si>
    <t>повязки для новорожденных</t>
  </si>
  <si>
    <t xml:space="preserve">воздуходувка </t>
  </si>
  <si>
    <t>наклейки с тянками</t>
  </si>
  <si>
    <t>стаканы одноразовые бумажные</t>
  </si>
  <si>
    <t>флаг пв</t>
  </si>
  <si>
    <t>hanagoory</t>
  </si>
  <si>
    <t>магнитный пускатель</t>
  </si>
  <si>
    <t>держатель для стакана в авто</t>
  </si>
  <si>
    <t>естель пудра</t>
  </si>
  <si>
    <t>50956154</t>
  </si>
  <si>
    <t>маска филлер</t>
  </si>
  <si>
    <t>индол брокколи</t>
  </si>
  <si>
    <t>нитки с петлями</t>
  </si>
  <si>
    <t>форма для футбола messi</t>
  </si>
  <si>
    <t>что, если это мы</t>
  </si>
  <si>
    <t>колье из дерева</t>
  </si>
  <si>
    <t>тинт для гу</t>
  </si>
  <si>
    <t>отбеливатель ас</t>
  </si>
  <si>
    <t>прописи для исправления почерка</t>
  </si>
  <si>
    <t>информатика огэ</t>
  </si>
  <si>
    <t>elpaiz</t>
  </si>
  <si>
    <t>сережки bts</t>
  </si>
  <si>
    <t>крепление для проводов</t>
  </si>
  <si>
    <t>av кабель</t>
  </si>
  <si>
    <t>босоножки пудровые</t>
  </si>
  <si>
    <t>паштет argeta</t>
  </si>
  <si>
    <t>chik chik</t>
  </si>
  <si>
    <t>беспилотник</t>
  </si>
  <si>
    <t>ацилакт</t>
  </si>
  <si>
    <t>гирлянда с прищепками на батарейках</t>
  </si>
  <si>
    <t>fight night</t>
  </si>
  <si>
    <t>loona</t>
  </si>
  <si>
    <t>водяные фильтры барьер</t>
  </si>
  <si>
    <t>костюм спортивный женский теплый цветной</t>
  </si>
  <si>
    <t>баннер на день рождение</t>
  </si>
  <si>
    <t>поисковый магнит 600</t>
  </si>
  <si>
    <t>ash кроссовки для женщин</t>
  </si>
  <si>
    <t>кожаная куртка косуха женская</t>
  </si>
  <si>
    <t>77819357</t>
  </si>
  <si>
    <t>подвеска ромашка</t>
  </si>
  <si>
    <t>пишмания</t>
  </si>
  <si>
    <t>эндоскоп type c</t>
  </si>
  <si>
    <t>доска садху 12</t>
  </si>
  <si>
    <t xml:space="preserve">ролло шторы </t>
  </si>
  <si>
    <t>dolce milk крем для рук</t>
  </si>
  <si>
    <t>kenzo детям</t>
  </si>
  <si>
    <t>римская штора 140</t>
  </si>
  <si>
    <t xml:space="preserve">полотенце набор </t>
  </si>
  <si>
    <t>аксессуар для сабо</t>
  </si>
  <si>
    <t>монитор 24 дюйма</t>
  </si>
  <si>
    <t xml:space="preserve">минифигурки </t>
  </si>
  <si>
    <t>маникюрные столы</t>
  </si>
  <si>
    <t>67050052</t>
  </si>
  <si>
    <t>филе индейки</t>
  </si>
  <si>
    <t>пп boom!</t>
  </si>
  <si>
    <t xml:space="preserve">рейка </t>
  </si>
  <si>
    <t>flowclear</t>
  </si>
  <si>
    <t>футболка на девочку оверсайз</t>
  </si>
  <si>
    <t>отбеливающая полоска для зубов</t>
  </si>
  <si>
    <t>crescina labo cosprophar</t>
  </si>
  <si>
    <t>футболка женская бангладеш</t>
  </si>
  <si>
    <t>обувь для собак мелких пород летняя</t>
  </si>
  <si>
    <t>шорты мужские яркие</t>
  </si>
  <si>
    <t>золотое колье 585 проба</t>
  </si>
  <si>
    <t>арбалет деревянный</t>
  </si>
  <si>
    <t xml:space="preserve">подсигар </t>
  </si>
  <si>
    <t>52639168</t>
  </si>
  <si>
    <t>батарейки ag10</t>
  </si>
  <si>
    <t>скатерть прямоугольная текстиль</t>
  </si>
  <si>
    <t>3115 shop</t>
  </si>
  <si>
    <t>wd 3</t>
  </si>
  <si>
    <t>хэрриот джеймс</t>
  </si>
  <si>
    <t>monalisa</t>
  </si>
  <si>
    <t>77608640</t>
  </si>
  <si>
    <t>iphone 6s чехол на силиконовый</t>
  </si>
  <si>
    <t>m22</t>
  </si>
  <si>
    <t>dilalis</t>
  </si>
  <si>
    <t>джинсовый женский костюм</t>
  </si>
  <si>
    <t>рубашка мужская легкая</t>
  </si>
  <si>
    <t>eyfel parfum</t>
  </si>
  <si>
    <t>tomas kosmala</t>
  </si>
  <si>
    <t>крем для увеличения пениса</t>
  </si>
  <si>
    <t>робот пылесос roborock</t>
  </si>
  <si>
    <t xml:space="preserve">чёрный </t>
  </si>
  <si>
    <t>ваш покорный слуга кот</t>
  </si>
  <si>
    <t>бутсы adidas детские</t>
  </si>
  <si>
    <t>ээ</t>
  </si>
  <si>
    <t>солнцезащитный крем floresan</t>
  </si>
  <si>
    <t>виши для волос</t>
  </si>
  <si>
    <t>куб для хранения вещей</t>
  </si>
  <si>
    <t>dunia</t>
  </si>
  <si>
    <t>rip n dip</t>
  </si>
  <si>
    <t>стол детский со стулом</t>
  </si>
  <si>
    <t>женская легкая куртка</t>
  </si>
  <si>
    <t>magic track машинка</t>
  </si>
  <si>
    <t>тобол книга</t>
  </si>
  <si>
    <t>guess девочки одежда</t>
  </si>
  <si>
    <t>самокат светящийся</t>
  </si>
  <si>
    <t>сириус дс</t>
  </si>
  <si>
    <t>шорты с широкими штанинами</t>
  </si>
  <si>
    <t>карандаш для бровей farres</t>
  </si>
  <si>
    <t>канистра для бензина 5л</t>
  </si>
  <si>
    <t>резинки для волос с косичками</t>
  </si>
  <si>
    <t>zeonix</t>
  </si>
  <si>
    <t>куртка north face</t>
  </si>
  <si>
    <t>петушок на велосипед</t>
  </si>
  <si>
    <t>менструальная чаша cupax</t>
  </si>
  <si>
    <t>блестки для лица жидкие</t>
  </si>
  <si>
    <t>летик тушь</t>
  </si>
  <si>
    <t>друдлы</t>
  </si>
  <si>
    <t>славянская</t>
  </si>
  <si>
    <t>шорты джинсовые женские befree</t>
  </si>
  <si>
    <t>манго сушенное без сахара</t>
  </si>
  <si>
    <t>майки денские</t>
  </si>
  <si>
    <t>паджеро 4</t>
  </si>
  <si>
    <t>сумка для роликов декатлон</t>
  </si>
  <si>
    <t xml:space="preserve">za </t>
  </si>
  <si>
    <t>графин для воды пластиковый</t>
  </si>
  <si>
    <t>ночная сорочка турция для женщин</t>
  </si>
  <si>
    <t>подарочный набор на день рождения девушке</t>
  </si>
  <si>
    <t xml:space="preserve">радевит </t>
  </si>
  <si>
    <t>19000022444</t>
  </si>
  <si>
    <t>fitbit</t>
  </si>
  <si>
    <t>магазин зола</t>
  </si>
  <si>
    <t>mideres</t>
  </si>
  <si>
    <t>кукморский валяльно-войлочный комбинат</t>
  </si>
  <si>
    <t>wishlist</t>
  </si>
  <si>
    <t>давилка</t>
  </si>
  <si>
    <t>матрас для сна ортопедический</t>
  </si>
  <si>
    <t>мицелярная вода для снятия макияжа</t>
  </si>
  <si>
    <t>квартиры</t>
  </si>
  <si>
    <t>книга для чтения по слогам</t>
  </si>
  <si>
    <t>защита на батарею</t>
  </si>
  <si>
    <t>модели из дерева</t>
  </si>
  <si>
    <t>domeo</t>
  </si>
  <si>
    <t>набор для химчистки</t>
  </si>
  <si>
    <t>набор инструментов 94 предмета</t>
  </si>
  <si>
    <t>петерсон 6 класс</t>
  </si>
  <si>
    <t>фонарь большой</t>
  </si>
  <si>
    <t xml:space="preserve">sendo </t>
  </si>
  <si>
    <t>massardi</t>
  </si>
  <si>
    <t>чехол на ксиоми редми нот 8 про</t>
  </si>
  <si>
    <t>elletto life одежда</t>
  </si>
  <si>
    <t>knyaz</t>
  </si>
  <si>
    <t>очищение кистей</t>
  </si>
  <si>
    <t>schwarzkopf igora</t>
  </si>
  <si>
    <t>чехол для honor</t>
  </si>
  <si>
    <t>игры для 2 лет</t>
  </si>
  <si>
    <t>vichy purete thermale</t>
  </si>
  <si>
    <t>бутылка для пенной насадки</t>
  </si>
  <si>
    <t>татуировка для лица</t>
  </si>
  <si>
    <t>баня туристическая</t>
  </si>
  <si>
    <t>1429e</t>
  </si>
  <si>
    <t>липа для резьбы</t>
  </si>
  <si>
    <t>боди комбинезон женский</t>
  </si>
  <si>
    <t>вешалка для отпариватель</t>
  </si>
  <si>
    <t>защитные кольца для воскоплава</t>
  </si>
  <si>
    <t>сандалии женские с камнями</t>
  </si>
  <si>
    <t>тыквенный урбеч</t>
  </si>
  <si>
    <t xml:space="preserve">лесенка </t>
  </si>
  <si>
    <t>набор органайзеров для белья</t>
  </si>
  <si>
    <t>тарелки фарфоровые чешская</t>
  </si>
  <si>
    <t>oxy</t>
  </si>
  <si>
    <t>платье  женское стильное</t>
  </si>
  <si>
    <t>tempur</t>
  </si>
  <si>
    <t>белые носки женские короткие</t>
  </si>
  <si>
    <t xml:space="preserve">ведьмы не стареют </t>
  </si>
  <si>
    <t>корсет бюстье</t>
  </si>
  <si>
    <t>arab odors</t>
  </si>
  <si>
    <t>авто аромат</t>
  </si>
  <si>
    <t>house джинсы</t>
  </si>
  <si>
    <t>парные футболки оверсайз</t>
  </si>
  <si>
    <t>юбка ажурная</t>
  </si>
  <si>
    <t>достоевский мальчики</t>
  </si>
  <si>
    <t>ленточки выпускника</t>
  </si>
  <si>
    <t>78546816</t>
  </si>
  <si>
    <t>коробка копилка</t>
  </si>
  <si>
    <t>для кладбища</t>
  </si>
  <si>
    <t>чай гринфилд подарочный</t>
  </si>
  <si>
    <t xml:space="preserve">чехол на айфон 11 про макс </t>
  </si>
  <si>
    <t>детская аптека</t>
  </si>
  <si>
    <t xml:space="preserve">напаличники </t>
  </si>
  <si>
    <t>плотный пакет</t>
  </si>
  <si>
    <t>линзы для глаз air optix</t>
  </si>
  <si>
    <t>для пары футболки</t>
  </si>
  <si>
    <t>pod система joyetech</t>
  </si>
  <si>
    <t>сделать браслет</t>
  </si>
  <si>
    <t>ol laboratory</t>
  </si>
  <si>
    <t>acuvue oasys -2</t>
  </si>
  <si>
    <t>шапочки на лето</t>
  </si>
  <si>
    <t>очки корригирующие -4</t>
  </si>
  <si>
    <t>пряники цифры</t>
  </si>
  <si>
    <t>13856867\n\n</t>
  </si>
  <si>
    <t>часы наручные сенсорные</t>
  </si>
  <si>
    <t>11735382</t>
  </si>
  <si>
    <t>милохин</t>
  </si>
  <si>
    <t>баржоми</t>
  </si>
  <si>
    <t>белый чехол</t>
  </si>
  <si>
    <t>красная сумка женская</t>
  </si>
  <si>
    <t>деревянная корзина</t>
  </si>
  <si>
    <t>df</t>
  </si>
  <si>
    <t>сумка tervolina</t>
  </si>
  <si>
    <t>зимние сапоги для женщин</t>
  </si>
  <si>
    <t>чай зеленый в пирамидках</t>
  </si>
  <si>
    <t>пластик потолочный</t>
  </si>
  <si>
    <t xml:space="preserve">летние штаны для мальчиков </t>
  </si>
  <si>
    <t xml:space="preserve">пышные платья </t>
  </si>
  <si>
    <t>сарафан белоруссия</t>
  </si>
  <si>
    <t>65068017</t>
  </si>
  <si>
    <t>дермалибур</t>
  </si>
  <si>
    <t>банки с крышками</t>
  </si>
  <si>
    <t>lonsdale harrington</t>
  </si>
  <si>
    <t>комплект постельного белья 160х200 на резинке</t>
  </si>
  <si>
    <t xml:space="preserve">футюолка </t>
  </si>
  <si>
    <t>кросовки розовые</t>
  </si>
  <si>
    <t>система полива жук</t>
  </si>
  <si>
    <t>автомобильные ключи</t>
  </si>
  <si>
    <t>поясная сумка кожа</t>
  </si>
  <si>
    <t>кожаный</t>
  </si>
  <si>
    <t>салфетка для уборки в рулоне</t>
  </si>
  <si>
    <t>в дом</t>
  </si>
  <si>
    <t>мелонатан</t>
  </si>
  <si>
    <t>подвески для конго</t>
  </si>
  <si>
    <t xml:space="preserve">яркие лосины </t>
  </si>
  <si>
    <t xml:space="preserve">простоквашино </t>
  </si>
  <si>
    <t>bazooka мыльные пузыри</t>
  </si>
  <si>
    <t>набор швейных лапок</t>
  </si>
  <si>
    <t>оттеночный бальзам estel professional</t>
  </si>
  <si>
    <t>9254581</t>
  </si>
  <si>
    <t>гномик гоша</t>
  </si>
  <si>
    <t>худи камуфляж</t>
  </si>
  <si>
    <t>кипетильник</t>
  </si>
  <si>
    <t>голубая рубашка в полоску</t>
  </si>
  <si>
    <t>косметическая маска</t>
  </si>
  <si>
    <t>прозрачный чехол на редми 9</t>
  </si>
  <si>
    <t>стекло на xiaomi redmi note 10s</t>
  </si>
  <si>
    <t>подстаканник для авто</t>
  </si>
  <si>
    <t>стол трансформер для гостиной</t>
  </si>
  <si>
    <t>apadent зубная паста детская</t>
  </si>
  <si>
    <t>тест-полоски one touch select</t>
  </si>
  <si>
    <t xml:space="preserve">тачка детская </t>
  </si>
  <si>
    <t>сетка от комаров на голову</t>
  </si>
  <si>
    <t>летние женские мокасины</t>
  </si>
  <si>
    <t>коряги</t>
  </si>
  <si>
    <t>юбка для хореографии</t>
  </si>
  <si>
    <t>трубогиб ручной</t>
  </si>
  <si>
    <t>32300648</t>
  </si>
  <si>
    <t>брюки на низкой посадке</t>
  </si>
  <si>
    <t xml:space="preserve">средство для стекол </t>
  </si>
  <si>
    <t>ящик для хранения обуви</t>
  </si>
  <si>
    <t>расческа для густых волос</t>
  </si>
  <si>
    <t>матрас 160 на 70</t>
  </si>
  <si>
    <t xml:space="preserve">женские солнечные очки </t>
  </si>
  <si>
    <t>индийский коврик</t>
  </si>
  <si>
    <t>хаори танжиро</t>
  </si>
  <si>
    <t>дама с камелиями книга</t>
  </si>
  <si>
    <t xml:space="preserve">мышка компьютерная </t>
  </si>
  <si>
    <t>спрей блестки</t>
  </si>
  <si>
    <t>консервированные продукты</t>
  </si>
  <si>
    <t>юбка расклешенная короткая</t>
  </si>
  <si>
    <t>шорты джинсовые женские серые</t>
  </si>
  <si>
    <t xml:space="preserve">кальян для курения </t>
  </si>
  <si>
    <t>белое платье пляжное</t>
  </si>
  <si>
    <t>обои водостойкие</t>
  </si>
  <si>
    <t>its my secret</t>
  </si>
  <si>
    <t>маега</t>
  </si>
  <si>
    <t>37612079</t>
  </si>
  <si>
    <t>фонарь на велосипед передний и задний</t>
  </si>
  <si>
    <t>купальники с рукавами</t>
  </si>
  <si>
    <t>athletic pro</t>
  </si>
  <si>
    <t>бейсболка crockid</t>
  </si>
  <si>
    <t>сережки цветок</t>
  </si>
  <si>
    <t xml:space="preserve">пижама в клетку </t>
  </si>
  <si>
    <t xml:space="preserve">стержни </t>
  </si>
  <si>
    <t>трусы женские синие</t>
  </si>
  <si>
    <t>спортивные штаны мужские утепленные зимние</t>
  </si>
  <si>
    <t>очки оверсайз</t>
  </si>
  <si>
    <t>блузки рубашки</t>
  </si>
  <si>
    <t xml:space="preserve">чехлы на мебель </t>
  </si>
  <si>
    <t>воздушные шары холодное сердце</t>
  </si>
  <si>
    <t>alice in chains</t>
  </si>
  <si>
    <t>футболка и шорты на мальчика</t>
  </si>
  <si>
    <t>шляпки летние женские</t>
  </si>
  <si>
    <t>лосины кожа</t>
  </si>
  <si>
    <t>коллаген животный</t>
  </si>
  <si>
    <t>одежда для собак комбинезон</t>
  </si>
  <si>
    <t>маме посуда</t>
  </si>
  <si>
    <t>ajona зубная паста</t>
  </si>
  <si>
    <t>куртка вязаная женская</t>
  </si>
  <si>
    <t>эва коврики тойота</t>
  </si>
  <si>
    <t>листы для черчения а4</t>
  </si>
  <si>
    <t xml:space="preserve">тормозные ручки </t>
  </si>
  <si>
    <t>ветровка женская из хлопка</t>
  </si>
  <si>
    <t>тефаль чайник</t>
  </si>
  <si>
    <t>кастрюля для газовой плиты</t>
  </si>
  <si>
    <t>areon автомобильный</t>
  </si>
  <si>
    <t>вязаный коврик</t>
  </si>
  <si>
    <t xml:space="preserve">хлопковая рубашка женская </t>
  </si>
  <si>
    <t>набор половник</t>
  </si>
  <si>
    <t>чехлы на сиденья лада гранта</t>
  </si>
  <si>
    <t>fabrett</t>
  </si>
  <si>
    <t>36924918</t>
  </si>
  <si>
    <t>для снятия волос</t>
  </si>
  <si>
    <t>куртка мужская кожаная зимняя</t>
  </si>
  <si>
    <t>шорты для мальчика турция</t>
  </si>
  <si>
    <t>18416060</t>
  </si>
  <si>
    <t>босоножки женские на каблуке бежевые</t>
  </si>
  <si>
    <t>кабел</t>
  </si>
  <si>
    <t>сито деревянное</t>
  </si>
  <si>
    <t xml:space="preserve">подгузники трусики 6 </t>
  </si>
  <si>
    <t>серьги бижутерия зеленые</t>
  </si>
  <si>
    <t>пальто короткое женское</t>
  </si>
  <si>
    <t>sunlight ювелирные украшения женский</t>
  </si>
  <si>
    <t>женское платья</t>
  </si>
  <si>
    <t>ёда игрушка</t>
  </si>
  <si>
    <t>niota</t>
  </si>
  <si>
    <t>roses musk</t>
  </si>
  <si>
    <t>toscana tessuti</t>
  </si>
  <si>
    <t>станок для бритья мужской джилет</t>
  </si>
  <si>
    <t>кетмень</t>
  </si>
  <si>
    <t>емкость для дезинфекции</t>
  </si>
  <si>
    <t>внешний акамулятор</t>
  </si>
  <si>
    <t>цветы комнатные живые</t>
  </si>
  <si>
    <t>к лету</t>
  </si>
  <si>
    <t>плюшевая рэй</t>
  </si>
  <si>
    <t>лосьон для тела для сухой кожи</t>
  </si>
  <si>
    <t xml:space="preserve">кольцо для собак </t>
  </si>
  <si>
    <t>красивая заколка на волосы</t>
  </si>
  <si>
    <t>следочки женские капроновые</t>
  </si>
  <si>
    <t>керамическая банка</t>
  </si>
  <si>
    <t>домик игрушечный</t>
  </si>
  <si>
    <t>4793903</t>
  </si>
  <si>
    <t>ультразвуковой аппарат для чистки лица</t>
  </si>
  <si>
    <t>египетский чай</t>
  </si>
  <si>
    <t>olin кондиционер</t>
  </si>
  <si>
    <t>пух норки ип портнягин</t>
  </si>
  <si>
    <t>матрас беспружинный 120 на 200</t>
  </si>
  <si>
    <t>крафт пакеты для стерилизации 100*200</t>
  </si>
  <si>
    <t>покрывала на диван мех</t>
  </si>
  <si>
    <t>agava</t>
  </si>
  <si>
    <t>шифоновая блуза</t>
  </si>
  <si>
    <t>замок холодное сердце</t>
  </si>
  <si>
    <t xml:space="preserve">бруска </t>
  </si>
  <si>
    <t>шторка для душа 200</t>
  </si>
  <si>
    <t>туиль</t>
  </si>
  <si>
    <t>пляжная сумка детская</t>
  </si>
  <si>
    <t>subaru outback</t>
  </si>
  <si>
    <t>марсельез</t>
  </si>
  <si>
    <t>adidas smith stan</t>
  </si>
  <si>
    <t>тарелка кот</t>
  </si>
  <si>
    <t>чехия посуда</t>
  </si>
  <si>
    <t>азбука издательство книги фантастика</t>
  </si>
  <si>
    <t>вертикальный накопитель</t>
  </si>
  <si>
    <t>крючок для ванной самоклеющийся</t>
  </si>
  <si>
    <t>юбка-брюки для девочки</t>
  </si>
  <si>
    <t xml:space="preserve">набор в коляску </t>
  </si>
  <si>
    <t>жидкий блеск для губ</t>
  </si>
  <si>
    <t>детские песни</t>
  </si>
  <si>
    <t>время приключений комикс</t>
  </si>
  <si>
    <t>закрытые туфли женские</t>
  </si>
  <si>
    <t>санлалии</t>
  </si>
  <si>
    <t xml:space="preserve">майка шелковая </t>
  </si>
  <si>
    <t>hdmi сплиттер</t>
  </si>
  <si>
    <t>игрушка пчелка</t>
  </si>
  <si>
    <t>радужная пружинка</t>
  </si>
  <si>
    <t>note 9 pro</t>
  </si>
  <si>
    <t>чехол для redmi note 10 s</t>
  </si>
  <si>
    <t xml:space="preserve">трусы для купальника </t>
  </si>
  <si>
    <t>27706859</t>
  </si>
  <si>
    <t>балетки ralf ringer</t>
  </si>
  <si>
    <t>бюжитерия</t>
  </si>
  <si>
    <t>удаление волос крем</t>
  </si>
  <si>
    <t>пластиковые бутылочки</t>
  </si>
  <si>
    <t>сумочка на пояс мужская</t>
  </si>
  <si>
    <t>туалетная бумага для биотуалет</t>
  </si>
  <si>
    <t>ffp2</t>
  </si>
  <si>
    <t>74536644</t>
  </si>
  <si>
    <t>духи женские гуччи</t>
  </si>
  <si>
    <t>ветровки летние мужские</t>
  </si>
  <si>
    <t>футболкаженская летняя</t>
  </si>
  <si>
    <t>лепестковый клапан</t>
  </si>
  <si>
    <t>48902543</t>
  </si>
  <si>
    <t>за мир</t>
  </si>
  <si>
    <t>кукла с сюрпризом</t>
  </si>
  <si>
    <t>бескаркасный пуфик</t>
  </si>
  <si>
    <t>топ кармен</t>
  </si>
  <si>
    <t>одежда в морском стиле</t>
  </si>
  <si>
    <t>набор для прокачки тормозов</t>
  </si>
  <si>
    <t>кроссовки мужские зима</t>
  </si>
  <si>
    <t>копировальный шаблон</t>
  </si>
  <si>
    <t>фито депилятор</t>
  </si>
  <si>
    <t>dead dynasty</t>
  </si>
  <si>
    <t>лампы диодные</t>
  </si>
  <si>
    <t>часы настенные 3д</t>
  </si>
  <si>
    <t xml:space="preserve">жёлтый гель лак </t>
  </si>
  <si>
    <t>бандаж на стопу</t>
  </si>
  <si>
    <t xml:space="preserve">скейт бесконечности </t>
  </si>
  <si>
    <t>батик карнавальный костюм</t>
  </si>
  <si>
    <t>плчжная сумка</t>
  </si>
  <si>
    <t>78308860</t>
  </si>
  <si>
    <t>очки для дали</t>
  </si>
  <si>
    <t>18883793</t>
  </si>
  <si>
    <t>by borodina</t>
  </si>
  <si>
    <t>гель для стирки 3 литра</t>
  </si>
  <si>
    <t xml:space="preserve">полусапожки </t>
  </si>
  <si>
    <t>нож для резки коржей</t>
  </si>
  <si>
    <t>матрац туристический</t>
  </si>
  <si>
    <t>интерскол аккумулятор для электроинструмента</t>
  </si>
  <si>
    <t>кулон я тебя люблю на 100 языках</t>
  </si>
  <si>
    <t>семпер детское питание</t>
  </si>
  <si>
    <t>шаблон для кладки кирпича</t>
  </si>
  <si>
    <t>плойка ровента</t>
  </si>
  <si>
    <t>lefard статуэтка</t>
  </si>
  <si>
    <t>джинсовые шорты до колен</t>
  </si>
  <si>
    <t>защита от солнца на окно</t>
  </si>
  <si>
    <t>бруска миникан</t>
  </si>
  <si>
    <t>выбор эдит ева эгер</t>
  </si>
  <si>
    <t>angela одежда</t>
  </si>
  <si>
    <t>фартук для депиляции</t>
  </si>
  <si>
    <t>mark &amp; spenser</t>
  </si>
  <si>
    <t>кисть из натурального ворса</t>
  </si>
  <si>
    <t>футболка для мальчика 122</t>
  </si>
  <si>
    <t>элетробритва</t>
  </si>
  <si>
    <t>сыворотка для лица в капсулах</t>
  </si>
  <si>
    <t>lysol ополаскиватель для белья</t>
  </si>
  <si>
    <t>юбка джинслвая</t>
  </si>
  <si>
    <t>брюки мох</t>
  </si>
  <si>
    <t>моющее средство для стирки</t>
  </si>
  <si>
    <t>электрический скейт</t>
  </si>
  <si>
    <t>маркер для ткани водорастворимый</t>
  </si>
  <si>
    <t>кофта женская с глубоким вырезом</t>
  </si>
  <si>
    <t>платье вечернее болшие размеры</t>
  </si>
  <si>
    <t>блузки женские с длинным рукавом больших размеров</t>
  </si>
  <si>
    <t>лак для картины</t>
  </si>
  <si>
    <t>сережки серебро 925 с жемчугом</t>
  </si>
  <si>
    <t>каша кабрита</t>
  </si>
  <si>
    <t>кроссовки сеточкой</t>
  </si>
  <si>
    <t>короткие носки для малышей</t>
  </si>
  <si>
    <t>распутин уроки французкого</t>
  </si>
  <si>
    <t>вещи для барби</t>
  </si>
  <si>
    <t>развивающие игры 1 год</t>
  </si>
  <si>
    <t>витами д</t>
  </si>
  <si>
    <t>трусы с именем</t>
  </si>
  <si>
    <t>календарь для дней рождений</t>
  </si>
  <si>
    <t xml:space="preserve">животные игрушки </t>
  </si>
  <si>
    <t>malecular</t>
  </si>
  <si>
    <t>протеин оптимум</t>
  </si>
  <si>
    <t>калье из бисера</t>
  </si>
  <si>
    <t xml:space="preserve">аниматроники игрушки </t>
  </si>
  <si>
    <t>nikol’s</t>
  </si>
  <si>
    <t>кеды кедо</t>
  </si>
  <si>
    <t>томям</t>
  </si>
  <si>
    <t xml:space="preserve">перцовая маска для волос </t>
  </si>
  <si>
    <t>джемпер ажурный</t>
  </si>
  <si>
    <t xml:space="preserve">sela купальник </t>
  </si>
  <si>
    <t>мини пилка для ногтей</t>
  </si>
  <si>
    <t>пуф для хранения</t>
  </si>
  <si>
    <t xml:space="preserve">насадки кондитерские </t>
  </si>
  <si>
    <t>сливник для чая</t>
  </si>
  <si>
    <t>брюки морковки</t>
  </si>
  <si>
    <t>травяной чай для похудения</t>
  </si>
  <si>
    <t>малиновая лада</t>
  </si>
  <si>
    <t>27921424</t>
  </si>
  <si>
    <t>комбине</t>
  </si>
  <si>
    <t>75977006</t>
  </si>
  <si>
    <t>гиалурон пен</t>
  </si>
  <si>
    <t>шкаф для одежды распашной</t>
  </si>
  <si>
    <t>bon parfumeur paris 501</t>
  </si>
  <si>
    <t>kindy kids</t>
  </si>
  <si>
    <t>колесная арка</t>
  </si>
  <si>
    <t>aiva</t>
  </si>
  <si>
    <t>трикотажные костюмы для мальчиков</t>
  </si>
  <si>
    <t xml:space="preserve">стусло </t>
  </si>
  <si>
    <t>викканская магия</t>
  </si>
  <si>
    <t>футболка гта 5</t>
  </si>
  <si>
    <t>сваи</t>
  </si>
  <si>
    <t>простынь на резинке круглая</t>
  </si>
  <si>
    <t>vaporesso small</t>
  </si>
  <si>
    <t>николай второй</t>
  </si>
  <si>
    <t>сургучные оттиски</t>
  </si>
  <si>
    <t>медиана</t>
  </si>
  <si>
    <t xml:space="preserve">зелёный топ </t>
  </si>
  <si>
    <t>бутсы адилас</t>
  </si>
  <si>
    <t>наклейки взрослые</t>
  </si>
  <si>
    <t>сандали для мальчика 30 размер</t>
  </si>
  <si>
    <t>конфеты со злаками</t>
  </si>
  <si>
    <t>льняная штора</t>
  </si>
  <si>
    <t xml:space="preserve">чехол на хонор 7 а </t>
  </si>
  <si>
    <t>снасти здрасти</t>
  </si>
  <si>
    <t>коластина</t>
  </si>
  <si>
    <t>петрик</t>
  </si>
  <si>
    <t>керзер</t>
  </si>
  <si>
    <t>клипсы на обувь</t>
  </si>
  <si>
    <t>хб платье</t>
  </si>
  <si>
    <t>ловушка для шерсти</t>
  </si>
  <si>
    <t>седелка</t>
  </si>
  <si>
    <t>кроссовки манго</t>
  </si>
  <si>
    <t>купить трюковой самокат</t>
  </si>
  <si>
    <t>постеры бтс</t>
  </si>
  <si>
    <t>фальшивые купюры</t>
  </si>
  <si>
    <t>пазл вспыш</t>
  </si>
  <si>
    <t>брюки тренировочные мужские</t>
  </si>
  <si>
    <t>ковер лофт</t>
  </si>
  <si>
    <t>on the body</t>
  </si>
  <si>
    <t>попла поппер</t>
  </si>
  <si>
    <t>tiny love коврик детский</t>
  </si>
  <si>
    <t>платье летнее молодёжное</t>
  </si>
  <si>
    <t>расчески для мелирования</t>
  </si>
  <si>
    <t>серебристый блонд</t>
  </si>
  <si>
    <t>64547877</t>
  </si>
  <si>
    <t>брюки мужские оджи</t>
  </si>
  <si>
    <t>power bank samsung 10000</t>
  </si>
  <si>
    <t>очки для чтения 1.75 женские</t>
  </si>
  <si>
    <t>длинный кот игрушка</t>
  </si>
  <si>
    <t xml:space="preserve">leather goods sv </t>
  </si>
  <si>
    <t>70076522</t>
  </si>
  <si>
    <t>ultra ceuticals</t>
  </si>
  <si>
    <t>джоггеры женские укороченные</t>
  </si>
  <si>
    <t>18+ костюм</t>
  </si>
  <si>
    <t xml:space="preserve">два мяча </t>
  </si>
  <si>
    <t xml:space="preserve">набор косметики подарочный </t>
  </si>
  <si>
    <t>ли чон сок</t>
  </si>
  <si>
    <t>клубничный блонд</t>
  </si>
  <si>
    <t>футляр для зарядки</t>
  </si>
  <si>
    <t>подсвешник</t>
  </si>
  <si>
    <t>wester</t>
  </si>
  <si>
    <t>чёрные резинки</t>
  </si>
  <si>
    <t>кольцо руны</t>
  </si>
  <si>
    <t>желе для волос</t>
  </si>
  <si>
    <t>для лето</t>
  </si>
  <si>
    <t>товары bts</t>
  </si>
  <si>
    <t>крепления для укрывного материала</t>
  </si>
  <si>
    <t>блестки сухие</t>
  </si>
  <si>
    <t>лампа на штативе</t>
  </si>
  <si>
    <t xml:space="preserve">электрическая зубная </t>
  </si>
  <si>
    <t>derzai</t>
  </si>
  <si>
    <t>игрушка собака большая</t>
  </si>
  <si>
    <t>полотенца рулон</t>
  </si>
  <si>
    <t>78257979</t>
  </si>
  <si>
    <t xml:space="preserve">анкер </t>
  </si>
  <si>
    <t>постельное белье на односпальную кровать</t>
  </si>
  <si>
    <t>гоглы</t>
  </si>
  <si>
    <t>зелёная тоника</t>
  </si>
  <si>
    <t>шиньон резинка из натуральных волос</t>
  </si>
  <si>
    <t>чехол на телефон хонор 20</t>
  </si>
  <si>
    <t xml:space="preserve">молоко безлактозное </t>
  </si>
  <si>
    <t>топ под платье</t>
  </si>
  <si>
    <t>электронный манок</t>
  </si>
  <si>
    <t>стики микс</t>
  </si>
  <si>
    <t>брелок на ключи собака</t>
  </si>
  <si>
    <t>шорты кожаные глория джинс</t>
  </si>
  <si>
    <t>64498900</t>
  </si>
  <si>
    <t>легентсы</t>
  </si>
  <si>
    <t>женские платье летние</t>
  </si>
  <si>
    <t>пластилин каляка маляка</t>
  </si>
  <si>
    <t>серебро like</t>
  </si>
  <si>
    <t>realskin</t>
  </si>
  <si>
    <t>охлаждающие кубики</t>
  </si>
  <si>
    <t>сок березы</t>
  </si>
  <si>
    <t xml:space="preserve">ручки для сумок </t>
  </si>
  <si>
    <t>27346416</t>
  </si>
  <si>
    <t>зола футболка</t>
  </si>
  <si>
    <t>картина клинок рассекающий демонов</t>
  </si>
  <si>
    <t>на садовые качели</t>
  </si>
  <si>
    <t>кашпо для цветов квадратное</t>
  </si>
  <si>
    <t>крем для глаз с spf</t>
  </si>
  <si>
    <t>вакуум-волновой бесконтактный стимулятор клитора satisfyer pro penguin сатисфаер пингвин next generation</t>
  </si>
  <si>
    <t>paradise wear</t>
  </si>
  <si>
    <t>учим пальчики</t>
  </si>
  <si>
    <t>чехол на самсунг галакси а 52</t>
  </si>
  <si>
    <t>летние мужские сандалии</t>
  </si>
  <si>
    <t>кукла ходит</t>
  </si>
  <si>
    <t>бензопила патриот</t>
  </si>
  <si>
    <t>поднос для вина</t>
  </si>
  <si>
    <t>зрение</t>
  </si>
  <si>
    <t>пупа карандаш</t>
  </si>
  <si>
    <t>31047901</t>
  </si>
  <si>
    <t>спец обувь летняя</t>
  </si>
  <si>
    <t>держатель для полотенец в ванну</t>
  </si>
  <si>
    <t>водяная кисть</t>
  </si>
  <si>
    <t>кушон для смуглой кожи</t>
  </si>
  <si>
    <t>patrici</t>
  </si>
  <si>
    <t>колготки женские с заниженной талией</t>
  </si>
  <si>
    <t>калькулятор инженерный casio</t>
  </si>
  <si>
    <t>армянские сладости</t>
  </si>
  <si>
    <t>сетка гармошка</t>
  </si>
  <si>
    <t>очки тишейды</t>
  </si>
  <si>
    <t>вакуум-волновой бесконтактный</t>
  </si>
  <si>
    <t xml:space="preserve">секс игрушка для мужчин </t>
  </si>
  <si>
    <t>спортивный верх</t>
  </si>
  <si>
    <t>empireo cosmetics духи</t>
  </si>
  <si>
    <t>бьюти минимализм</t>
  </si>
  <si>
    <t>спортивные аксессуары</t>
  </si>
  <si>
    <t>блузка марлевка</t>
  </si>
  <si>
    <t>бермуды джинсовые женские летние</t>
  </si>
  <si>
    <t>сок фруто няня яблоко</t>
  </si>
  <si>
    <t>смывка для лака</t>
  </si>
  <si>
    <t>бестфертил</t>
  </si>
  <si>
    <t>рубашка мужская джинсовая с коротким рукавом</t>
  </si>
  <si>
    <t>купальник женский раздельные спортивные</t>
  </si>
  <si>
    <t>choko musk</t>
  </si>
  <si>
    <t>картины маслом в раме</t>
  </si>
  <si>
    <t>beauty image</t>
  </si>
  <si>
    <t>топпончино</t>
  </si>
  <si>
    <t>estensivo</t>
  </si>
  <si>
    <t>колеса для лонгборда</t>
  </si>
  <si>
    <t>пикалинат хрома</t>
  </si>
  <si>
    <t>испарители santi</t>
  </si>
  <si>
    <t>футболки для фотосессии</t>
  </si>
  <si>
    <t>резиновый фаллос</t>
  </si>
  <si>
    <t>куртка мужска</t>
  </si>
  <si>
    <t>crocs мужские шлепки</t>
  </si>
  <si>
    <t>перстень мужской серебро с камнем</t>
  </si>
  <si>
    <t>13926742</t>
  </si>
  <si>
    <t>платье stradivarius</t>
  </si>
  <si>
    <t>я тебя люблю на 100 языках</t>
  </si>
  <si>
    <t>липучки на авто</t>
  </si>
  <si>
    <t xml:space="preserve">трусики под подгузник </t>
  </si>
  <si>
    <t>andiko</t>
  </si>
  <si>
    <t>серьги кошка</t>
  </si>
  <si>
    <t>ватные палочки ультратонкие</t>
  </si>
  <si>
    <t>для губ тинт</t>
  </si>
  <si>
    <t>ollin тонирующая маска</t>
  </si>
  <si>
    <t>мебельные магниты</t>
  </si>
  <si>
    <t>тонированная бумага а4</t>
  </si>
  <si>
    <t>светер</t>
  </si>
  <si>
    <t xml:space="preserve">костюм с шортами и рубашкой </t>
  </si>
  <si>
    <t>7 days shine bombita</t>
  </si>
  <si>
    <t>чехлы в машину экокожа</t>
  </si>
  <si>
    <t>кепка для охоты</t>
  </si>
  <si>
    <t xml:space="preserve">цветные линзы для глаз </t>
  </si>
  <si>
    <t>сети полотно</t>
  </si>
  <si>
    <t>начинаю писать красиво</t>
  </si>
  <si>
    <t>велосипедет</t>
  </si>
  <si>
    <t>хайлайтер катрис</t>
  </si>
  <si>
    <t>шорты для мальчика 3 года</t>
  </si>
  <si>
    <t>42940130</t>
  </si>
  <si>
    <t>помпа для воды автоматическая</t>
  </si>
  <si>
    <t>футболка женская о</t>
  </si>
  <si>
    <t>поилка дорожная для собак</t>
  </si>
  <si>
    <t>книги про аниме</t>
  </si>
  <si>
    <t>чехлы на ладу приору</t>
  </si>
  <si>
    <t>подставка под графин</t>
  </si>
  <si>
    <t>нашивки на куртку</t>
  </si>
  <si>
    <t>электронная сигарета чарон</t>
  </si>
  <si>
    <t>рюкзак школьный для девочки 5 класс</t>
  </si>
  <si>
    <t>тиреоген</t>
  </si>
  <si>
    <t>шлепки женские обувь на платформе</t>
  </si>
  <si>
    <t>динамики на авто</t>
  </si>
  <si>
    <t>краска ollin для волос</t>
  </si>
  <si>
    <t>подставка пробковая</t>
  </si>
  <si>
    <t>силиконизированный пергамент</t>
  </si>
  <si>
    <t>z футболки</t>
  </si>
  <si>
    <t>iphone 13 pro max 512</t>
  </si>
  <si>
    <t>vitamin garden</t>
  </si>
  <si>
    <t>штора серая однотонная</t>
  </si>
  <si>
    <t>dimoda</t>
  </si>
  <si>
    <t>сумочка для женщин белая</t>
  </si>
  <si>
    <t>одежда доя собак</t>
  </si>
  <si>
    <t>ип гуськова</t>
  </si>
  <si>
    <t>jorg weber</t>
  </si>
  <si>
    <t>адидас костюмы</t>
  </si>
  <si>
    <t>руль 2114</t>
  </si>
  <si>
    <t>vilatte брюки</t>
  </si>
  <si>
    <t>таблетки лида</t>
  </si>
  <si>
    <t>обувь летняя женская розового цвета</t>
  </si>
  <si>
    <t>обувница с ящиками</t>
  </si>
  <si>
    <t>мужские футболки рибок</t>
  </si>
  <si>
    <t>подарок девочке на 1 год</t>
  </si>
  <si>
    <t>70039643</t>
  </si>
  <si>
    <t>с юбилеем 60</t>
  </si>
  <si>
    <t>брюки женские с высокой посадкой летние</t>
  </si>
  <si>
    <t>миксер bosh</t>
  </si>
  <si>
    <t>cutrin спрей</t>
  </si>
  <si>
    <t>духи стеллари</t>
  </si>
  <si>
    <t>строгий женский костюм</t>
  </si>
  <si>
    <t>гэлбрейт</t>
  </si>
  <si>
    <t>кроссовки puma белые</t>
  </si>
  <si>
    <t>hermes для женщин</t>
  </si>
  <si>
    <t>контейнер под муку</t>
  </si>
  <si>
    <t>skyname пенал</t>
  </si>
  <si>
    <t>мини вентелятор</t>
  </si>
  <si>
    <t>пневматическая снайперская винтовка</t>
  </si>
  <si>
    <t>пальто zolla</t>
  </si>
  <si>
    <t>круг деревянный</t>
  </si>
  <si>
    <t>толстой хаджи мурат</t>
  </si>
  <si>
    <t>баскетбольные штаны</t>
  </si>
  <si>
    <t>футболки для мальчиков светятся в темноте</t>
  </si>
  <si>
    <t>39208889</t>
  </si>
  <si>
    <t>майка женская летняя лапша</t>
  </si>
  <si>
    <t>покрытие на балкон</t>
  </si>
  <si>
    <t xml:space="preserve">браслет с именем </t>
  </si>
  <si>
    <t>органикум</t>
  </si>
  <si>
    <t>61162947</t>
  </si>
  <si>
    <t>слипоны grunberg</t>
  </si>
  <si>
    <t>apitor</t>
  </si>
  <si>
    <t>сквизер пустой</t>
  </si>
  <si>
    <t>белая кожа</t>
  </si>
  <si>
    <t>магнитола на киа рио</t>
  </si>
  <si>
    <t>кувшин из жаропрочного стекла</t>
  </si>
  <si>
    <t>mom slim</t>
  </si>
  <si>
    <t xml:space="preserve">игрушки хаги ваги </t>
  </si>
  <si>
    <t>шары на др</t>
  </si>
  <si>
    <t>круэла</t>
  </si>
  <si>
    <t>накладные пучки ресницы</t>
  </si>
  <si>
    <t>искуственный букет</t>
  </si>
  <si>
    <t>е34</t>
  </si>
  <si>
    <t>79872475</t>
  </si>
  <si>
    <t>костюм модный</t>
  </si>
  <si>
    <t>японский кроссворд</t>
  </si>
  <si>
    <t>велюр мебельный</t>
  </si>
  <si>
    <t>ангел шампунь</t>
  </si>
  <si>
    <t xml:space="preserve">картина по номерам пейзаж </t>
  </si>
  <si>
    <t>набор посуды столовый</t>
  </si>
  <si>
    <t>сланцы мужские на липучке</t>
  </si>
  <si>
    <t>набор бисера 56 цветов</t>
  </si>
  <si>
    <t>мольберт малевичъ</t>
  </si>
  <si>
    <t>книга николас спаркс</t>
  </si>
  <si>
    <t>анальная елочка</t>
  </si>
  <si>
    <t>монопод для айфона</t>
  </si>
  <si>
    <t>go do</t>
  </si>
  <si>
    <t>для мытья плиты</t>
  </si>
  <si>
    <t>скатерть пвх круглая</t>
  </si>
  <si>
    <t xml:space="preserve">овсяная каша </t>
  </si>
  <si>
    <t>тонированная бумага</t>
  </si>
  <si>
    <t>сакральная геометрия</t>
  </si>
  <si>
    <t>костюм для прессотерапии</t>
  </si>
  <si>
    <t xml:space="preserve">ардуино </t>
  </si>
  <si>
    <t>global keratin шампунь</t>
  </si>
  <si>
    <t>очки черные круглые</t>
  </si>
  <si>
    <t>чехол samsung galaxy a03 core</t>
  </si>
  <si>
    <t>соска поильник</t>
  </si>
  <si>
    <t>салфетки три кота</t>
  </si>
  <si>
    <t>нить-резинка</t>
  </si>
  <si>
    <t>поко икс 3 про</t>
  </si>
  <si>
    <t>bionist асаро</t>
  </si>
  <si>
    <t>гранатовый браслет куприн книга</t>
  </si>
  <si>
    <t>сковорода тефаль 24 см</t>
  </si>
  <si>
    <t>конфорка газовой плиты</t>
  </si>
  <si>
    <t>nargiza</t>
  </si>
  <si>
    <t xml:space="preserve">желет женский </t>
  </si>
  <si>
    <t>белорусские брюки</t>
  </si>
  <si>
    <t>mary kay тени</t>
  </si>
  <si>
    <t>хомлин</t>
  </si>
  <si>
    <t>грелка для малышей</t>
  </si>
  <si>
    <t xml:space="preserve">желтое платье женское </t>
  </si>
  <si>
    <t xml:space="preserve">фитинги </t>
  </si>
  <si>
    <t>вентилятор в салон автомобиля</t>
  </si>
  <si>
    <t>брелок с карабином</t>
  </si>
  <si>
    <t>мясорубка профессиональная</t>
  </si>
  <si>
    <t>брешка</t>
  </si>
  <si>
    <t>71666067</t>
  </si>
  <si>
    <t>luxe pm40</t>
  </si>
  <si>
    <t>котел отопления</t>
  </si>
  <si>
    <t>цифра 2 шарик</t>
  </si>
  <si>
    <t>алмазная мозаика иконы на подрамнике</t>
  </si>
  <si>
    <t>конверт для денег набор</t>
  </si>
  <si>
    <t>apple wath</t>
  </si>
  <si>
    <t xml:space="preserve">лоферы черные </t>
  </si>
  <si>
    <t>игрушки елочные</t>
  </si>
  <si>
    <t>чихол на айфон 6</t>
  </si>
  <si>
    <t>df skincaine gel</t>
  </si>
  <si>
    <t>шорты леопардовые</t>
  </si>
  <si>
    <t xml:space="preserve">угольный карандаш </t>
  </si>
  <si>
    <t xml:space="preserve">наклейки на лицо </t>
  </si>
  <si>
    <t>щетка зубная электрическая детская</t>
  </si>
  <si>
    <t>рюкзак 30 л</t>
  </si>
  <si>
    <t>постельное белье 2х спальное хлопок</t>
  </si>
  <si>
    <t>10576240</t>
  </si>
  <si>
    <t>shweppes cola</t>
  </si>
  <si>
    <t xml:space="preserve">гидрогелевая плёнка </t>
  </si>
  <si>
    <t>хипп питание</t>
  </si>
  <si>
    <t>комбинезон футер с начесом</t>
  </si>
  <si>
    <t>sinitsaart</t>
  </si>
  <si>
    <t>корсет свадебный</t>
  </si>
  <si>
    <t>белорусский трикотаж мужской</t>
  </si>
  <si>
    <t>звезды светящиеся</t>
  </si>
  <si>
    <t>чокер с крестиком</t>
  </si>
  <si>
    <t>сандали тканевые</t>
  </si>
  <si>
    <t>30394972</t>
  </si>
  <si>
    <t>костюм школьный для девочек</t>
  </si>
  <si>
    <t>база для ногтей strong</t>
  </si>
  <si>
    <t xml:space="preserve">подставка для гитары </t>
  </si>
  <si>
    <t>крем для лица питание</t>
  </si>
  <si>
    <t>монополия для девочек</t>
  </si>
  <si>
    <t>утюжок для гафре</t>
  </si>
  <si>
    <t>лампа для дома</t>
  </si>
  <si>
    <t>ярость дракулы</t>
  </si>
  <si>
    <t>для самовара</t>
  </si>
  <si>
    <t>шведская горечь</t>
  </si>
  <si>
    <t>хонор 20 стекло</t>
  </si>
  <si>
    <t>тетради 12 листов линия</t>
  </si>
  <si>
    <t>аэрлифтный фильтр</t>
  </si>
  <si>
    <t>глиняные тарелки</t>
  </si>
  <si>
    <t>брелок skoda</t>
  </si>
  <si>
    <t>ms</t>
  </si>
  <si>
    <t>липучки для шаров</t>
  </si>
  <si>
    <t xml:space="preserve">метало искатель </t>
  </si>
  <si>
    <t>заваривать чай</t>
  </si>
  <si>
    <t>туника летняя оверсайз</t>
  </si>
  <si>
    <t>маленькое лего</t>
  </si>
  <si>
    <t>кожаная куртка укороченная</t>
  </si>
  <si>
    <t>sisteroom</t>
  </si>
  <si>
    <t>надувной круг 90 см</t>
  </si>
  <si>
    <t>плафон уличный</t>
  </si>
  <si>
    <t>чехол iphone 7 plus с рисунком</t>
  </si>
  <si>
    <t>корректоры осанки для мужчин</t>
  </si>
  <si>
    <t xml:space="preserve">levrana крем </t>
  </si>
  <si>
    <t>ведра строительные</t>
  </si>
  <si>
    <t>повязка из муслина</t>
  </si>
  <si>
    <t>термофутболки</t>
  </si>
  <si>
    <t>аксессуары для бани в для сауны</t>
  </si>
  <si>
    <t>laimon</t>
  </si>
  <si>
    <t>пояс свадебный</t>
  </si>
  <si>
    <t>котофей полуботинки</t>
  </si>
  <si>
    <t xml:space="preserve">куколки </t>
  </si>
  <si>
    <t>порошок я родился</t>
  </si>
  <si>
    <t>косметичка квадратная</t>
  </si>
  <si>
    <t xml:space="preserve">экзодерил </t>
  </si>
  <si>
    <t>чехлы парные</t>
  </si>
  <si>
    <t>metal home</t>
  </si>
  <si>
    <t>жёсткий диск 4 тб</t>
  </si>
  <si>
    <t>чай натуральный</t>
  </si>
  <si>
    <t>джинсы женские серые прямые</t>
  </si>
  <si>
    <t>подушка из гречневой лузги</t>
  </si>
  <si>
    <t>книга господин из сан-франциско</t>
  </si>
  <si>
    <t>funko star wars</t>
  </si>
  <si>
    <t>бешик</t>
  </si>
  <si>
    <t>альтернатива посуда и инвентарь</t>
  </si>
  <si>
    <t>книги подарочные издания</t>
  </si>
  <si>
    <t xml:space="preserve">лондон </t>
  </si>
  <si>
    <t>irresistible</t>
  </si>
  <si>
    <t>бернард шоу</t>
  </si>
  <si>
    <t>гель для стирки белья bimax</t>
  </si>
  <si>
    <t>litvin</t>
  </si>
  <si>
    <t>5833293</t>
  </si>
  <si>
    <t>кран для пива</t>
  </si>
  <si>
    <t>3d оригами</t>
  </si>
  <si>
    <t>доски гладильные</t>
  </si>
  <si>
    <t>simplicity</t>
  </si>
  <si>
    <t>покрывало 160х80</t>
  </si>
  <si>
    <t>набор пассатижи</t>
  </si>
  <si>
    <t>платья изумрудного цвета</t>
  </si>
  <si>
    <t>стекло на 13</t>
  </si>
  <si>
    <t>тарелка с бортиками</t>
  </si>
  <si>
    <t>тумба для обуви белая</t>
  </si>
  <si>
    <t>футболка париж</t>
  </si>
  <si>
    <t>костюм с короткой кофтой</t>
  </si>
  <si>
    <t>jbl 710</t>
  </si>
  <si>
    <t>дефиле женский</t>
  </si>
  <si>
    <t>купальник женский слитны</t>
  </si>
  <si>
    <t>42470077</t>
  </si>
  <si>
    <t>уральские самоцветы</t>
  </si>
  <si>
    <t>чулки трикотажные</t>
  </si>
  <si>
    <t>простамол уно</t>
  </si>
  <si>
    <t>пряжа yarn art</t>
  </si>
  <si>
    <t xml:space="preserve">дакимакура токийские мстители </t>
  </si>
  <si>
    <t>8519947</t>
  </si>
  <si>
    <t>шлепки стразы</t>
  </si>
  <si>
    <t>мужской кардиган япония</t>
  </si>
  <si>
    <t>стопорная шайба</t>
  </si>
  <si>
    <t>ужас</t>
  </si>
  <si>
    <t>струны ernie ball</t>
  </si>
  <si>
    <t>путешествие на край ночи</t>
  </si>
  <si>
    <t>цепь золото 585</t>
  </si>
  <si>
    <t>песочница бассейн с крышкой</t>
  </si>
  <si>
    <t>низкокалорийное печенье</t>
  </si>
  <si>
    <t>dkny лето</t>
  </si>
  <si>
    <t>постельное белье турция 2-х спальный</t>
  </si>
  <si>
    <t>сладкий календарь</t>
  </si>
  <si>
    <t>костюм двойка на мальчика</t>
  </si>
  <si>
    <t>47165758</t>
  </si>
  <si>
    <t>logitech c270</t>
  </si>
  <si>
    <t>47666884</t>
  </si>
  <si>
    <t>толстовка asics</t>
  </si>
  <si>
    <t>realmi 9</t>
  </si>
  <si>
    <t>чехол samsung a03s</t>
  </si>
  <si>
    <t>гейнер 3 кг</t>
  </si>
  <si>
    <t>сваты книга</t>
  </si>
  <si>
    <t>джилетт</t>
  </si>
  <si>
    <t>платье летнее с воланом женское</t>
  </si>
  <si>
    <t>белый фетр</t>
  </si>
  <si>
    <t>футболка нарядная для девочки</t>
  </si>
  <si>
    <t>лонгслив лапша трикотажный</t>
  </si>
  <si>
    <t>телевизор smart tv на стену</t>
  </si>
  <si>
    <t>гель для загара</t>
  </si>
  <si>
    <t>свадебный планер</t>
  </si>
  <si>
    <t>шампунь хендер</t>
  </si>
  <si>
    <t>на бутылку</t>
  </si>
  <si>
    <t>кровать шкаф</t>
  </si>
  <si>
    <t>balviten</t>
  </si>
  <si>
    <t>чехол на покой м3</t>
  </si>
  <si>
    <t xml:space="preserve">классические шорты женские </t>
  </si>
  <si>
    <t>ручка для газовой плиты</t>
  </si>
  <si>
    <t xml:space="preserve">стол кухонный круглый </t>
  </si>
  <si>
    <t>баккарат</t>
  </si>
  <si>
    <t>игрушка пистолет с пульками</t>
  </si>
  <si>
    <t>поставка для торта</t>
  </si>
  <si>
    <t>шорты мужские футер</t>
  </si>
  <si>
    <t>bloody гарнитура</t>
  </si>
  <si>
    <t>наклейки выпуклые</t>
  </si>
  <si>
    <t>iq пазл фитнес для мозга</t>
  </si>
  <si>
    <t>22298267</t>
  </si>
  <si>
    <t>розетка 12 вольт</t>
  </si>
  <si>
    <t>сково</t>
  </si>
  <si>
    <t xml:space="preserve">айфон телефон </t>
  </si>
  <si>
    <t>электрокачалка</t>
  </si>
  <si>
    <t>goodflex</t>
  </si>
  <si>
    <t>сортер фрукты</t>
  </si>
  <si>
    <t>сумки кошельки</t>
  </si>
  <si>
    <t>карандаш для губ 103</t>
  </si>
  <si>
    <t xml:space="preserve">корзинки для хранения </t>
  </si>
  <si>
    <t>гарри поттер шопер</t>
  </si>
  <si>
    <t>grass антиналет</t>
  </si>
  <si>
    <t>пои для танцев</t>
  </si>
  <si>
    <t>одеяло двухспальное верблюжье</t>
  </si>
  <si>
    <t xml:space="preserve">грунт универсальный </t>
  </si>
  <si>
    <t>смартфон honor 8x</t>
  </si>
  <si>
    <t>толстовка tommy</t>
  </si>
  <si>
    <t>кабель медный двухжильный</t>
  </si>
  <si>
    <t>утяжелители для ног 5 кг</t>
  </si>
  <si>
    <t>эвалар витамины</t>
  </si>
  <si>
    <t>автоматический лоток для котов</t>
  </si>
  <si>
    <t>коробочки для чая</t>
  </si>
  <si>
    <t>майки без рукавов</t>
  </si>
  <si>
    <t>80026406</t>
  </si>
  <si>
    <t>для документов авто</t>
  </si>
  <si>
    <t>boya микрофон</t>
  </si>
  <si>
    <t>wanngo обувь</t>
  </si>
  <si>
    <t>платье лен детское</t>
  </si>
  <si>
    <t>для аквариума декорация</t>
  </si>
  <si>
    <t>любовь к себе 50 способов</t>
  </si>
  <si>
    <t>meteorites</t>
  </si>
  <si>
    <t xml:space="preserve">воск для ног </t>
  </si>
  <si>
    <t>нижнее белье милавица для женщин</t>
  </si>
  <si>
    <t>обещанный неверленд одежда</t>
  </si>
  <si>
    <t xml:space="preserve">портмоне женское </t>
  </si>
  <si>
    <t>кожанные балетки</t>
  </si>
  <si>
    <t>клей 96</t>
  </si>
  <si>
    <t>духи кокетка</t>
  </si>
  <si>
    <t>майорал одежда</t>
  </si>
  <si>
    <t xml:space="preserve">очки с диоптриями </t>
  </si>
  <si>
    <t>olea urban</t>
  </si>
  <si>
    <t>топ бельевой женский</t>
  </si>
  <si>
    <t>пылесос для басейна</t>
  </si>
  <si>
    <t>зарядное устройство для iphone 6</t>
  </si>
  <si>
    <t>газонная трава семена 20 кг</t>
  </si>
  <si>
    <t>расческа для сумки</t>
  </si>
  <si>
    <t>пленка цветная</t>
  </si>
  <si>
    <t>huawei gt 3 pro</t>
  </si>
  <si>
    <t>bludo</t>
  </si>
  <si>
    <t>zuhra женский</t>
  </si>
  <si>
    <t>dr. spiller</t>
  </si>
  <si>
    <t>диски на ps 4</t>
  </si>
  <si>
    <t>стаканы двойные</t>
  </si>
  <si>
    <t>новомосковский трикотаж детский</t>
  </si>
  <si>
    <t>бебиленд</t>
  </si>
  <si>
    <t>алмазная мозайка по фото</t>
  </si>
  <si>
    <t>шампунь 18+</t>
  </si>
  <si>
    <t>чехол для телефона samsung a51</t>
  </si>
  <si>
    <t>колготки черные с узором</t>
  </si>
  <si>
    <t xml:space="preserve">кольцо сердечко </t>
  </si>
  <si>
    <t>леденцы член</t>
  </si>
  <si>
    <t>сервиз luminarc</t>
  </si>
  <si>
    <t>линейка с блестками</t>
  </si>
  <si>
    <t>пакетики для семян</t>
  </si>
  <si>
    <t>ричард докинз</t>
  </si>
  <si>
    <t>рубашка с рисунком на спине</t>
  </si>
  <si>
    <t>тест на коронавирус</t>
  </si>
  <si>
    <t>все всё понимают</t>
  </si>
  <si>
    <t>ферментационная подстилка для птиц</t>
  </si>
  <si>
    <t>birthday queen</t>
  </si>
  <si>
    <t>черемичная вода</t>
  </si>
  <si>
    <t>бомбер синий</t>
  </si>
  <si>
    <t>футболка мужская бравл старс</t>
  </si>
  <si>
    <t>клетка для кошки</t>
  </si>
  <si>
    <t>наклейки для ноктей</t>
  </si>
  <si>
    <t>одноразовый поднос</t>
  </si>
  <si>
    <t>анжела</t>
  </si>
  <si>
    <t>рубашка красная мужская</t>
  </si>
  <si>
    <t>футболка мужская дрейн</t>
  </si>
  <si>
    <t xml:space="preserve">брюки зауженные </t>
  </si>
  <si>
    <t>сушка для носков</t>
  </si>
  <si>
    <t>маникюрный набор для ногтей детский</t>
  </si>
  <si>
    <t>irina ryazanova</t>
  </si>
  <si>
    <t>le mat клей</t>
  </si>
  <si>
    <t>спортивный костюм с лосинами женский</t>
  </si>
  <si>
    <t>пылесос для сухой и влажной уборки</t>
  </si>
  <si>
    <t>смеситель пластиковый</t>
  </si>
  <si>
    <t>стул в детскую</t>
  </si>
  <si>
    <t>la family</t>
  </si>
  <si>
    <t>шорты найк big swoosh</t>
  </si>
  <si>
    <t>футбольный мяч детский</t>
  </si>
  <si>
    <t>чай с розой</t>
  </si>
  <si>
    <t>звезда давида серебро</t>
  </si>
  <si>
    <t>домик для рыбки</t>
  </si>
  <si>
    <t>корм buffalo</t>
  </si>
  <si>
    <t>аттракцион</t>
  </si>
  <si>
    <t>наглазник на прицел</t>
  </si>
  <si>
    <t>туфли на шнурках на низком каблуке</t>
  </si>
  <si>
    <t>мини блокноты для школы</t>
  </si>
  <si>
    <t xml:space="preserve">майка детская для мальчика </t>
  </si>
  <si>
    <t>кепка с сеткой детская</t>
  </si>
  <si>
    <t>детская микроволновка</t>
  </si>
  <si>
    <t xml:space="preserve">ресницы коричневые </t>
  </si>
  <si>
    <t>мыльное чудо</t>
  </si>
  <si>
    <t>уровень kapro</t>
  </si>
  <si>
    <t>нью беланс мужские</t>
  </si>
  <si>
    <t>кольцо муржское</t>
  </si>
  <si>
    <t>медецинская обувь</t>
  </si>
  <si>
    <t>ekotex</t>
  </si>
  <si>
    <t>snisar</t>
  </si>
  <si>
    <t>пакеты маечки</t>
  </si>
  <si>
    <t xml:space="preserve">zitrek </t>
  </si>
  <si>
    <t>stich profi мужской</t>
  </si>
  <si>
    <t>чехол для realme c11 2021</t>
  </si>
  <si>
    <t>модное платье для подростка</t>
  </si>
  <si>
    <t>чехол на poco x3 pro аниме</t>
  </si>
  <si>
    <t>жостово поднос</t>
  </si>
  <si>
    <t>электро самокат kugoo</t>
  </si>
  <si>
    <t>антиперспирант детский</t>
  </si>
  <si>
    <t>джинсы sela женские</t>
  </si>
  <si>
    <t>parfum la france essence</t>
  </si>
  <si>
    <t>наушники к айфону</t>
  </si>
  <si>
    <t xml:space="preserve">рюкзак женский черный </t>
  </si>
  <si>
    <t xml:space="preserve">учим цвета </t>
  </si>
  <si>
    <t>блокнот 96 листов</t>
  </si>
  <si>
    <t>24695840</t>
  </si>
  <si>
    <t>гамаши детские</t>
  </si>
  <si>
    <t>скейт для детей</t>
  </si>
  <si>
    <t>туфли женские разноцветные</t>
  </si>
  <si>
    <t>зонт женский автомат трость</t>
  </si>
  <si>
    <t>xiaomi 360</t>
  </si>
  <si>
    <t xml:space="preserve">салатная заправка </t>
  </si>
  <si>
    <t>термостойкая лента</t>
  </si>
  <si>
    <t xml:space="preserve">альгинантная маска </t>
  </si>
  <si>
    <t>вакуумно стимулятор</t>
  </si>
  <si>
    <t>спирт технический</t>
  </si>
  <si>
    <t>груффало игрушка</t>
  </si>
  <si>
    <t>ремень ссср</t>
  </si>
  <si>
    <t>87219208</t>
  </si>
  <si>
    <t>юбка лайм</t>
  </si>
  <si>
    <t>полезные мелочи для дома</t>
  </si>
  <si>
    <t>bauer.</t>
  </si>
  <si>
    <t>контейнер для хранения на кухне</t>
  </si>
  <si>
    <t>wero-moda  .</t>
  </si>
  <si>
    <t>костюм льняной для мальчика</t>
  </si>
  <si>
    <t>косметика compliment</t>
  </si>
  <si>
    <t xml:space="preserve"> футболка </t>
  </si>
  <si>
    <t>мадонна в меховом манто</t>
  </si>
  <si>
    <t>футболки для подростка мальчика</t>
  </si>
  <si>
    <t>legi duplo</t>
  </si>
  <si>
    <t xml:space="preserve">артпостель </t>
  </si>
  <si>
    <t>май литл пони дешевая</t>
  </si>
  <si>
    <t>народная рубаха</t>
  </si>
  <si>
    <t>урбеч из фундука</t>
  </si>
  <si>
    <t>навес для пляжа</t>
  </si>
  <si>
    <t>значок с именем</t>
  </si>
  <si>
    <t>детские одежда мальчики шорты</t>
  </si>
  <si>
    <t>nano комплекты</t>
  </si>
  <si>
    <t xml:space="preserve">футболки на подростка </t>
  </si>
  <si>
    <t>платье в цветочек с открытыми плечами</t>
  </si>
  <si>
    <t>носки для подводной охоты</t>
  </si>
  <si>
    <t>aurami</t>
  </si>
  <si>
    <t>капсулы для стирки losk</t>
  </si>
  <si>
    <t>брошь лев</t>
  </si>
  <si>
    <t>стол трансформер журнальный</t>
  </si>
  <si>
    <t>дуга для цветов</t>
  </si>
  <si>
    <t>топпер матрас 140х200</t>
  </si>
  <si>
    <t>сережка для носа кольцо</t>
  </si>
  <si>
    <t>чехол хонор 9 с</t>
  </si>
  <si>
    <t>кроссовки на массивной подошве женские</t>
  </si>
  <si>
    <t>лазерный уровень 16 линий</t>
  </si>
  <si>
    <t>vans детские</t>
  </si>
  <si>
    <t>bedew джинсы</t>
  </si>
  <si>
    <t>friso 1</t>
  </si>
  <si>
    <t>yariko</t>
  </si>
  <si>
    <t>следующие 10 лет</t>
  </si>
  <si>
    <t>ароматизатор спрей</t>
  </si>
  <si>
    <t>шорты женские тряпочные</t>
  </si>
  <si>
    <t>фильтр для краски</t>
  </si>
  <si>
    <t>86472943</t>
  </si>
  <si>
    <t>lego city police</t>
  </si>
  <si>
    <t>женская обувь на узкую ногу</t>
  </si>
  <si>
    <t>вещи на девочку</t>
  </si>
  <si>
    <t>пекарь шахин</t>
  </si>
  <si>
    <t>ряса священника</t>
  </si>
  <si>
    <t>стекло на часы huawei</t>
  </si>
  <si>
    <t>помада ламель</t>
  </si>
  <si>
    <t>palmer's</t>
  </si>
  <si>
    <t>твое color basics</t>
  </si>
  <si>
    <t>руль для машины</t>
  </si>
  <si>
    <t>платье шифоновое макси</t>
  </si>
  <si>
    <t>рубашка мужская с коротким рукавом белая</t>
  </si>
  <si>
    <t>19366706</t>
  </si>
  <si>
    <t>anabel arto купальник</t>
  </si>
  <si>
    <t>тушь максфактор</t>
  </si>
  <si>
    <t>свеча греющая</t>
  </si>
  <si>
    <t xml:space="preserve">прокладки либресс </t>
  </si>
  <si>
    <t>pepe jeans футболка</t>
  </si>
  <si>
    <t>электронная многоразовая сигарета</t>
  </si>
  <si>
    <t>usb флэш накопитель 32</t>
  </si>
  <si>
    <t xml:space="preserve">пленка для бассейна </t>
  </si>
  <si>
    <t>redmi note 9 xiaomi</t>
  </si>
  <si>
    <t>белое платье легкое</t>
  </si>
  <si>
    <t>твердые духи tom ford</t>
  </si>
  <si>
    <t>zozu тональный крем</t>
  </si>
  <si>
    <t>манджиро сано</t>
  </si>
  <si>
    <t>детская корзина</t>
  </si>
  <si>
    <t xml:space="preserve">batman </t>
  </si>
  <si>
    <t>аниме стикеры клинок</t>
  </si>
  <si>
    <t xml:space="preserve">книги фентези </t>
  </si>
  <si>
    <t>зеленый пояс</t>
  </si>
  <si>
    <t>ферменкол элактин</t>
  </si>
  <si>
    <t>витамины биотин</t>
  </si>
  <si>
    <t>axe apollo</t>
  </si>
  <si>
    <t>20930621</t>
  </si>
  <si>
    <t>шлевки</t>
  </si>
  <si>
    <t>хрестоматия по чтению 1 класс</t>
  </si>
  <si>
    <t xml:space="preserve">minders </t>
  </si>
  <si>
    <t>канцелярия пеналы</t>
  </si>
  <si>
    <t>чехол honor 30s</t>
  </si>
  <si>
    <t>перчатки для тренажерного зала женские</t>
  </si>
  <si>
    <t>бальзам для волос трессеме</t>
  </si>
  <si>
    <t>спортивная мазь</t>
  </si>
  <si>
    <t>spitsina</t>
  </si>
  <si>
    <t>кондиционер от прикуривателя</t>
  </si>
  <si>
    <t xml:space="preserve">грилзы </t>
  </si>
  <si>
    <t>dorimodes</t>
  </si>
  <si>
    <t>uriage гель</t>
  </si>
  <si>
    <t>зарядка юсб</t>
  </si>
  <si>
    <t>шляпы детские на лето</t>
  </si>
  <si>
    <t>паровая станция tefal</t>
  </si>
  <si>
    <t>макар чудра</t>
  </si>
  <si>
    <t xml:space="preserve">выкидной ключ </t>
  </si>
  <si>
    <t>конфеты особый</t>
  </si>
  <si>
    <t>бежевое белье</t>
  </si>
  <si>
    <t>svbony</t>
  </si>
  <si>
    <t>пленки</t>
  </si>
  <si>
    <t>крабик с жемчугом</t>
  </si>
  <si>
    <t>76182661</t>
  </si>
  <si>
    <t>волный пистолет</t>
  </si>
  <si>
    <t>schwarzkopf термозащита</t>
  </si>
  <si>
    <t>масляный обогреватель ballu</t>
  </si>
  <si>
    <t>кора косметика сыворотка</t>
  </si>
  <si>
    <t>вейп hqd</t>
  </si>
  <si>
    <t>клачи</t>
  </si>
  <si>
    <t>отпугиватель для кротов</t>
  </si>
  <si>
    <t xml:space="preserve">носки одноразовые </t>
  </si>
  <si>
    <t>школа для дураков</t>
  </si>
  <si>
    <t>китайская палочка</t>
  </si>
  <si>
    <t>ботинки зимние мужские натуральная кожа 44 размер</t>
  </si>
  <si>
    <t>базальтовый картон</t>
  </si>
  <si>
    <t>настольная лупа</t>
  </si>
  <si>
    <t>чашки в купальник</t>
  </si>
  <si>
    <t xml:space="preserve">невеста </t>
  </si>
  <si>
    <t>аксессуар для коктейля</t>
  </si>
  <si>
    <t xml:space="preserve">летний детский костюм </t>
  </si>
  <si>
    <t>утконосы инструмент</t>
  </si>
  <si>
    <t>игрушки от 3 месяцев</t>
  </si>
  <si>
    <t>mon rulon</t>
  </si>
  <si>
    <t>филер крем</t>
  </si>
  <si>
    <t>трость для прогулок</t>
  </si>
  <si>
    <t>джерси рыбалка</t>
  </si>
  <si>
    <t>джек конфеты</t>
  </si>
  <si>
    <t>зайка ми 18 см</t>
  </si>
  <si>
    <t>осенние сапоги женские</t>
  </si>
  <si>
    <t>линейка металлическая 100 см</t>
  </si>
  <si>
    <t>xerjoff erba pura</t>
  </si>
  <si>
    <t>эротик трусы</t>
  </si>
  <si>
    <t>топ pull&amp;bear</t>
  </si>
  <si>
    <t>salomon рюкзак</t>
  </si>
  <si>
    <t>термо майка</t>
  </si>
  <si>
    <t>рубашка с воротником женская</t>
  </si>
  <si>
    <t>la vista</t>
  </si>
  <si>
    <t>aravia professional шампунь</t>
  </si>
  <si>
    <t>платье женское летнее с коротким рукавом</t>
  </si>
  <si>
    <t>кольцо хэллоу китти</t>
  </si>
  <si>
    <t xml:space="preserve">одноразовые пеленки детские </t>
  </si>
  <si>
    <t>цветной тональный крем</t>
  </si>
  <si>
    <t>кепка пума детская</t>
  </si>
  <si>
    <t>1986</t>
  </si>
  <si>
    <t>сады россии</t>
  </si>
  <si>
    <t>полироль для пластика автомобиля grass</t>
  </si>
  <si>
    <t>купальник  с шортами</t>
  </si>
  <si>
    <t>костюм летний с шортами детский</t>
  </si>
  <si>
    <t>lego звёздные войны</t>
  </si>
  <si>
    <t>страйкбольное оружие автоматы</t>
  </si>
  <si>
    <t>топ хб</t>
  </si>
  <si>
    <t xml:space="preserve">жидкая латка </t>
  </si>
  <si>
    <t>лев фигурка</t>
  </si>
  <si>
    <t>2008487</t>
  </si>
  <si>
    <t>шорты женские большого размера летние</t>
  </si>
  <si>
    <t>59</t>
  </si>
  <si>
    <t>стекло для плиты</t>
  </si>
  <si>
    <t>37703911</t>
  </si>
  <si>
    <t>алба</t>
  </si>
  <si>
    <t>tamagotchi on</t>
  </si>
  <si>
    <t>китайское средство от тараканов</t>
  </si>
  <si>
    <t>инвалидная коляска с электроприводом</t>
  </si>
  <si>
    <t>диатомид</t>
  </si>
  <si>
    <t>чехол на колесо</t>
  </si>
  <si>
    <t>блюдо деревянное круглое</t>
  </si>
  <si>
    <t>50977782</t>
  </si>
  <si>
    <t>гландокорт</t>
  </si>
  <si>
    <t>белита янг</t>
  </si>
  <si>
    <t>тайтсы bona fide</t>
  </si>
  <si>
    <t>тропическая лейка</t>
  </si>
  <si>
    <t>17402151</t>
  </si>
  <si>
    <t>наклейки для надписи</t>
  </si>
  <si>
    <t>lolo</t>
  </si>
  <si>
    <t>чехол на режим нот 9</t>
  </si>
  <si>
    <t>бустер автомобильный зарядка</t>
  </si>
  <si>
    <t>компоект белья</t>
  </si>
  <si>
    <t>зонт mango</t>
  </si>
  <si>
    <t>купальник марк и андре женский</t>
  </si>
  <si>
    <t>картины по номерам аниме наруто</t>
  </si>
  <si>
    <t>школьная форма для девочек сарафан</t>
  </si>
  <si>
    <t>круглая скатерть с пропиткой</t>
  </si>
  <si>
    <t>печенье lotus</t>
  </si>
  <si>
    <t>защита головы</t>
  </si>
  <si>
    <t>водное поло</t>
  </si>
  <si>
    <t>deloras одежда</t>
  </si>
  <si>
    <t>глина фимо</t>
  </si>
  <si>
    <t xml:space="preserve">бумага для упаковки </t>
  </si>
  <si>
    <t>аквагрим для лица профессиональный</t>
  </si>
  <si>
    <t>туфли лодочки красные</t>
  </si>
  <si>
    <t>джинсы befree мужские</t>
  </si>
  <si>
    <t>погремушка музыкальная</t>
  </si>
  <si>
    <t>наруто стикеры</t>
  </si>
  <si>
    <t>zarina платье женское для зимы</t>
  </si>
  <si>
    <t xml:space="preserve">цепочка с крестом </t>
  </si>
  <si>
    <t>транспортер для перемещения мебели</t>
  </si>
  <si>
    <t>прожектор светодиодный уличный</t>
  </si>
  <si>
    <t>английский язык для малышей</t>
  </si>
  <si>
    <t>трусы для кошек</t>
  </si>
  <si>
    <t>кеды дисней</t>
  </si>
  <si>
    <t>ддемпер</t>
  </si>
  <si>
    <t>голографическая наклейка</t>
  </si>
  <si>
    <t>уход за лицом от прыщей</t>
  </si>
  <si>
    <t>свадебные сертификаты</t>
  </si>
  <si>
    <t>vrabiy</t>
  </si>
  <si>
    <t>кросовки женские на платформе</t>
  </si>
  <si>
    <t>серёжка в ухо</t>
  </si>
  <si>
    <t>объектив для смартфона</t>
  </si>
  <si>
    <t>пенка с содой</t>
  </si>
  <si>
    <t>компрессионные чулки medi</t>
  </si>
  <si>
    <t>краска для волос розовое дерево</t>
  </si>
  <si>
    <t>hardsoda 1981 мужской</t>
  </si>
  <si>
    <t>синий скотч</t>
  </si>
  <si>
    <t>уепка</t>
  </si>
  <si>
    <t>манекен ноги</t>
  </si>
  <si>
    <t>краска для волос сиреневая</t>
  </si>
  <si>
    <t xml:space="preserve">поршневая </t>
  </si>
  <si>
    <t>moowear</t>
  </si>
  <si>
    <t>сталин бюст</t>
  </si>
  <si>
    <t>ветер</t>
  </si>
  <si>
    <t>газированная вода в стекле</t>
  </si>
  <si>
    <t>rizzano</t>
  </si>
  <si>
    <t>футболки puma bmw</t>
  </si>
  <si>
    <t>шторы на завязках</t>
  </si>
  <si>
    <t>велосипедная фляга</t>
  </si>
  <si>
    <t>формочка для мороженного</t>
  </si>
  <si>
    <t>купальник belle you</t>
  </si>
  <si>
    <t>остаток дня</t>
  </si>
  <si>
    <t>чинос для мальчика</t>
  </si>
  <si>
    <t>цветная цепочка</t>
  </si>
  <si>
    <t>кето шампунь</t>
  </si>
  <si>
    <t>gazzal baby</t>
  </si>
  <si>
    <t>белая пряжа</t>
  </si>
  <si>
    <t>eveline bb</t>
  </si>
  <si>
    <t>золотые ручки</t>
  </si>
  <si>
    <t>магнит для платка</t>
  </si>
  <si>
    <t xml:space="preserve">nike air zoom </t>
  </si>
  <si>
    <t>кеды poroco</t>
  </si>
  <si>
    <t>штаны спортивные женские серые</t>
  </si>
  <si>
    <t>накладки на геймпад</t>
  </si>
  <si>
    <t>стеклянный термос</t>
  </si>
  <si>
    <t>аромалампы для дома</t>
  </si>
  <si>
    <t>корм для кошек премиум класса влажный</t>
  </si>
  <si>
    <t>колье белое</t>
  </si>
  <si>
    <t>блузки вискоза</t>
  </si>
  <si>
    <t>injir hair</t>
  </si>
  <si>
    <t>комбинезон для новорожденного осень</t>
  </si>
  <si>
    <t>чернобыльская молитва</t>
  </si>
  <si>
    <t>таблетница круглая</t>
  </si>
  <si>
    <t>веселая ферма тактильный пазл</t>
  </si>
  <si>
    <t>зарядное устройство xiaomi redmi</t>
  </si>
  <si>
    <t>плед клетка хлопок</t>
  </si>
  <si>
    <t>тест полоски аку чек</t>
  </si>
  <si>
    <t>люстра на потолок</t>
  </si>
  <si>
    <t>ремкомплект рулевой рейки</t>
  </si>
  <si>
    <t>браслет на смарт часы honor</t>
  </si>
  <si>
    <t>jugo</t>
  </si>
  <si>
    <t>торс</t>
  </si>
  <si>
    <t>джинсы глория джинс детские</t>
  </si>
  <si>
    <t>9182341</t>
  </si>
  <si>
    <t>костюм медицинский хлопок</t>
  </si>
  <si>
    <t>nova sloboda набор для вышивания</t>
  </si>
  <si>
    <t>фуражка полиция</t>
  </si>
  <si>
    <t>мебельная петля</t>
  </si>
  <si>
    <t>наушники беспроводные pro 5</t>
  </si>
  <si>
    <t xml:space="preserve">платье модное </t>
  </si>
  <si>
    <t>сасаки</t>
  </si>
  <si>
    <t xml:space="preserve">рисовать </t>
  </si>
  <si>
    <t>чашка заварочная</t>
  </si>
  <si>
    <t>наматрасник круглый матрас</t>
  </si>
  <si>
    <t>купальный костюм reima</t>
  </si>
  <si>
    <t>вкусняшки кислые</t>
  </si>
  <si>
    <t>бюстгальтера больших размеров черемушки</t>
  </si>
  <si>
    <t>твоё аниме</t>
  </si>
  <si>
    <t>83848516</t>
  </si>
  <si>
    <t>папка для документов в роддом</t>
  </si>
  <si>
    <t>настольное ведро</t>
  </si>
  <si>
    <t>сони наушники</t>
  </si>
  <si>
    <t>белая кровать</t>
  </si>
  <si>
    <t>урна для мусора настольная</t>
  </si>
  <si>
    <t>красный крест</t>
  </si>
  <si>
    <t>кроссовки с резиновой подошвой</t>
  </si>
  <si>
    <t>love vesna</t>
  </si>
  <si>
    <t>кабура для пистолета</t>
  </si>
  <si>
    <t xml:space="preserve">пленка для мебели </t>
  </si>
  <si>
    <t>дистиллятор бытовой</t>
  </si>
  <si>
    <t>кросовки женские натуральная кожа</t>
  </si>
  <si>
    <t>из меди</t>
  </si>
  <si>
    <t xml:space="preserve">для парня </t>
  </si>
  <si>
    <t>воск 1000</t>
  </si>
  <si>
    <t>белая тюль высота 250</t>
  </si>
  <si>
    <t>штаны для дачи</t>
  </si>
  <si>
    <t>халат домашний для девочки</t>
  </si>
  <si>
    <t>фк торпедо</t>
  </si>
  <si>
    <t>сумка на пояс мужская натуральная кожа</t>
  </si>
  <si>
    <t>кепка с brawl stars</t>
  </si>
  <si>
    <t>блуски</t>
  </si>
  <si>
    <t>carfashion</t>
  </si>
  <si>
    <t>сетка для наушников</t>
  </si>
  <si>
    <t>атомайзер для духов 10 мл</t>
  </si>
  <si>
    <t>корунд</t>
  </si>
  <si>
    <t xml:space="preserve">игровые палатки </t>
  </si>
  <si>
    <t xml:space="preserve"> планшет</t>
  </si>
  <si>
    <t>краска для волос золотистый</t>
  </si>
  <si>
    <t xml:space="preserve">жизнь взаймы </t>
  </si>
  <si>
    <t>ажурная обувь</t>
  </si>
  <si>
    <t>ipad pro 11 2021</t>
  </si>
  <si>
    <t>valeron</t>
  </si>
  <si>
    <t>супервпитывающее полотенце для собак</t>
  </si>
  <si>
    <t>puma porshe</t>
  </si>
  <si>
    <t xml:space="preserve">alfaparf </t>
  </si>
  <si>
    <t>каталка автомобиль</t>
  </si>
  <si>
    <t>radio tapok</t>
  </si>
  <si>
    <t xml:space="preserve">подушка бамбук </t>
  </si>
  <si>
    <t>здоровые сладости</t>
  </si>
  <si>
    <t>ecotex подушка</t>
  </si>
  <si>
    <t>спортивная кофта на молнии для мальчика</t>
  </si>
  <si>
    <t>зонт питер</t>
  </si>
  <si>
    <t>канатная сетка</t>
  </si>
  <si>
    <t>сулки</t>
  </si>
  <si>
    <t>7 слонов</t>
  </si>
  <si>
    <t>биокор</t>
  </si>
  <si>
    <t>nachtmann посуда и инвентарь</t>
  </si>
  <si>
    <t>немо игрушка</t>
  </si>
  <si>
    <t>стул на дачу</t>
  </si>
  <si>
    <t>рюкзак мини женский</t>
  </si>
  <si>
    <t>автомузыка</t>
  </si>
  <si>
    <t>лекопластырь</t>
  </si>
  <si>
    <t>curasept</t>
  </si>
  <si>
    <t>фильтр для увлажнителя воздуха philips</t>
  </si>
  <si>
    <t>стильные летние платья</t>
  </si>
  <si>
    <t>ручка по ткани</t>
  </si>
  <si>
    <t>интерактивные куклы для девочек</t>
  </si>
  <si>
    <t>рюкзак takata</t>
  </si>
  <si>
    <t>платье летнее женское атласное</t>
  </si>
  <si>
    <t>металлический шпатель</t>
  </si>
  <si>
    <t>дверь в комнату</t>
  </si>
  <si>
    <t>испаритель charon 1.2</t>
  </si>
  <si>
    <t>комбинезон гимнастический женский</t>
  </si>
  <si>
    <t>biotherm красота</t>
  </si>
  <si>
    <t>23375645</t>
  </si>
  <si>
    <t>платье зефирка женское</t>
  </si>
  <si>
    <t>68728850</t>
  </si>
  <si>
    <t>estel спрей для объема</t>
  </si>
  <si>
    <t>што</t>
  </si>
  <si>
    <t>kaws iphone 12</t>
  </si>
  <si>
    <t>arti line</t>
  </si>
  <si>
    <t>хозяйственная сумка с принтом</t>
  </si>
  <si>
    <t>колесо для велосипеда переднее</t>
  </si>
  <si>
    <t>памперсы джунис</t>
  </si>
  <si>
    <t>фризби для собак</t>
  </si>
  <si>
    <t>нить для волос</t>
  </si>
  <si>
    <t>ручка винтовка</t>
  </si>
  <si>
    <t>8303844</t>
  </si>
  <si>
    <t>для игрушек хранение</t>
  </si>
  <si>
    <t>моющее средство для мытья посуды 5 л</t>
  </si>
  <si>
    <t>13269118</t>
  </si>
  <si>
    <t>жилетка белая теплая</t>
  </si>
  <si>
    <t>4512 brand</t>
  </si>
  <si>
    <t>vitek пылесос</t>
  </si>
  <si>
    <t>майка микрофибра</t>
  </si>
  <si>
    <t>master skin</t>
  </si>
  <si>
    <t>size plus size_plus</t>
  </si>
  <si>
    <t>карманный справочник обществознание егэ</t>
  </si>
  <si>
    <t>рукоделие онлайн</t>
  </si>
  <si>
    <t>все товары из японии</t>
  </si>
  <si>
    <t>статуэтка рука</t>
  </si>
  <si>
    <t>накладки на соски для солярия</t>
  </si>
  <si>
    <t>часы умные детские смарт</t>
  </si>
  <si>
    <t>сумка сова</t>
  </si>
  <si>
    <t>открытка выпускнику</t>
  </si>
  <si>
    <t>medik 8</t>
  </si>
  <si>
    <t>кот колбаса</t>
  </si>
  <si>
    <t>adidas deerupt runner</t>
  </si>
  <si>
    <t>подгузники элит софт</t>
  </si>
  <si>
    <t>brow gel</t>
  </si>
  <si>
    <t>dinli</t>
  </si>
  <si>
    <t xml:space="preserve">чехол с карманом </t>
  </si>
  <si>
    <t>джинсы на девочку глория джинс</t>
  </si>
  <si>
    <t xml:space="preserve">игрушк </t>
  </si>
  <si>
    <t>кофе в зернах movenpick</t>
  </si>
  <si>
    <t>заварочный чайник стекло набор</t>
  </si>
  <si>
    <t>щётка для ванной</t>
  </si>
  <si>
    <t>ковер в гостиную 200х400</t>
  </si>
  <si>
    <t>мустела солнцезащитный</t>
  </si>
  <si>
    <t>вертикальный беспроводной пылесос</t>
  </si>
  <si>
    <t xml:space="preserve">адидас шорты женские </t>
  </si>
  <si>
    <t>заливка для маркера</t>
  </si>
  <si>
    <t>зарядка для iphone 4</t>
  </si>
  <si>
    <t>dreame v9</t>
  </si>
  <si>
    <t>тазик квадратный</t>
  </si>
  <si>
    <t>lador маска для волос восстанавливающая и увлажняющая с коллагеном</t>
  </si>
  <si>
    <t>чайная ложка длинная</t>
  </si>
  <si>
    <t>пластырь салипод</t>
  </si>
  <si>
    <t>фалос на присоске</t>
  </si>
  <si>
    <t>holika holika soda</t>
  </si>
  <si>
    <t>костюм  спортивный мужской</t>
  </si>
  <si>
    <t>lamania</t>
  </si>
  <si>
    <t>пролом</t>
  </si>
  <si>
    <t>rada russkikh крем</t>
  </si>
  <si>
    <t>пижама секс</t>
  </si>
  <si>
    <t>нано лента</t>
  </si>
  <si>
    <t>готический</t>
  </si>
  <si>
    <t>блокада антиклоп</t>
  </si>
  <si>
    <t>сандалии колобок</t>
  </si>
  <si>
    <t>масло для бензокосилка</t>
  </si>
  <si>
    <t>приключения шестерых друзей</t>
  </si>
  <si>
    <t>обои розы</t>
  </si>
  <si>
    <t>byhouse</t>
  </si>
  <si>
    <t>голубая бусинка</t>
  </si>
  <si>
    <t>имаджинариум настольная игра карты</t>
  </si>
  <si>
    <t>лего большие наборы</t>
  </si>
  <si>
    <t>спрей краска для одежды</t>
  </si>
  <si>
    <t>ремень diesel</t>
  </si>
  <si>
    <t>колготки капучино</t>
  </si>
  <si>
    <t xml:space="preserve">аристотель </t>
  </si>
  <si>
    <t>секс  игрушки</t>
  </si>
  <si>
    <t>hobby&amp;diy</t>
  </si>
  <si>
    <t>must have white tee духи</t>
  </si>
  <si>
    <t>сумка рептилия</t>
  </si>
  <si>
    <t>pronto crema</t>
  </si>
  <si>
    <t>miss tais карандаш</t>
  </si>
  <si>
    <t>viania</t>
  </si>
  <si>
    <t>смеситель на раковину в ванну</t>
  </si>
  <si>
    <t>молния 75 см</t>
  </si>
  <si>
    <t>лав репаблик сарафан</t>
  </si>
  <si>
    <t>ракетка для настольной тенниса butterfly</t>
  </si>
  <si>
    <t>модные сарафаны</t>
  </si>
  <si>
    <t>мужские летние майки</t>
  </si>
  <si>
    <t>перчатки для танцев</t>
  </si>
  <si>
    <t>спираль внутриматочная</t>
  </si>
  <si>
    <t>маленькие подарочные пакеты</t>
  </si>
  <si>
    <t>молочко от комаров</t>
  </si>
  <si>
    <t>наклейки с машинками</t>
  </si>
  <si>
    <t>мужские пляжные костюмы</t>
  </si>
  <si>
    <t>остин штаны</t>
  </si>
  <si>
    <t>железная банка для хранения</t>
  </si>
  <si>
    <t>помада ciate</t>
  </si>
  <si>
    <t>6340080</t>
  </si>
  <si>
    <t xml:space="preserve">капсулы для кофе </t>
  </si>
  <si>
    <t>трусы слипы высокие</t>
  </si>
  <si>
    <t>lovertin</t>
  </si>
  <si>
    <t>11804578</t>
  </si>
  <si>
    <t>старые монеты</t>
  </si>
  <si>
    <t xml:space="preserve">прикольные футболки </t>
  </si>
  <si>
    <t>костюм фуксия женский</t>
  </si>
  <si>
    <t>джинсы женские хлопок</t>
  </si>
  <si>
    <t>риштанская керамика набор</t>
  </si>
  <si>
    <t>венчальные кольца</t>
  </si>
  <si>
    <t>беспроводная клавиатура для планшета</t>
  </si>
  <si>
    <t>лавазза</t>
  </si>
  <si>
    <t>голова маникен</t>
  </si>
  <si>
    <t>песок строительный</t>
  </si>
  <si>
    <t>foody</t>
  </si>
  <si>
    <t>футболка ac dc женская</t>
  </si>
  <si>
    <t>брюки форменные</t>
  </si>
  <si>
    <t>панама от комаров</t>
  </si>
  <si>
    <t>34139489</t>
  </si>
  <si>
    <t>81635668</t>
  </si>
  <si>
    <t>холст а4</t>
  </si>
  <si>
    <t>роллер для лица chicnieроллер для лица chicnie</t>
  </si>
  <si>
    <t>66378059</t>
  </si>
  <si>
    <t>босоножки с квадратным носком</t>
  </si>
  <si>
    <t>порошок для стирки 9кг</t>
  </si>
  <si>
    <t>халат с поясом</t>
  </si>
  <si>
    <t>adidas одежда женская кроссовки</t>
  </si>
  <si>
    <t>cobarde el chokolate</t>
  </si>
  <si>
    <t>46484975</t>
  </si>
  <si>
    <t>искусственные зубы</t>
  </si>
  <si>
    <t>брюки женские джоггеры</t>
  </si>
  <si>
    <t>муляж книги</t>
  </si>
  <si>
    <t>инсектициды</t>
  </si>
  <si>
    <t>pubg перчатки</t>
  </si>
  <si>
    <t>двери межкомнатные бежевого цвета</t>
  </si>
  <si>
    <t>impression professional</t>
  </si>
  <si>
    <t>теннисные кроссовки nike</t>
  </si>
  <si>
    <t>труба 110</t>
  </si>
  <si>
    <t>mazda cx 7</t>
  </si>
  <si>
    <t>фалькон фунгицид</t>
  </si>
  <si>
    <t>жалюзи на окна на липучках</t>
  </si>
  <si>
    <t>серьги матрешки</t>
  </si>
  <si>
    <t>пазлы картонные</t>
  </si>
  <si>
    <t>18919243</t>
  </si>
  <si>
    <t xml:space="preserve">телефон смартфон </t>
  </si>
  <si>
    <t>ингарден база</t>
  </si>
  <si>
    <t xml:space="preserve">41022224 </t>
  </si>
  <si>
    <t>лев футболка</t>
  </si>
  <si>
    <t>14271567</t>
  </si>
  <si>
    <t>спиннер с анимацией</t>
  </si>
  <si>
    <t>картина по номерам эстетика</t>
  </si>
  <si>
    <t>подушка рюкзак</t>
  </si>
  <si>
    <t>персики сушеные</t>
  </si>
  <si>
    <t>чехол samsung a51 белый</t>
  </si>
  <si>
    <t xml:space="preserve">смарт часы samsung </t>
  </si>
  <si>
    <t>сумка поло</t>
  </si>
  <si>
    <t xml:space="preserve">наушники airpods pro </t>
  </si>
  <si>
    <t>юбка женская макси весна</t>
  </si>
  <si>
    <t>огурец с глазами</t>
  </si>
  <si>
    <t>ошеник</t>
  </si>
  <si>
    <t>opel mokka</t>
  </si>
  <si>
    <t>пульт для вентилятора</t>
  </si>
  <si>
    <t>мишень для стрельбы из лука</t>
  </si>
  <si>
    <t>пенал куроми</t>
  </si>
  <si>
    <t>apple wallet magsafe</t>
  </si>
  <si>
    <t>гондон</t>
  </si>
  <si>
    <t>термопаста hike</t>
  </si>
  <si>
    <t>деревянная штора</t>
  </si>
  <si>
    <t>книга валя карнавал</t>
  </si>
  <si>
    <t>кольцо с муассанитом</t>
  </si>
  <si>
    <t>72698257</t>
  </si>
  <si>
    <t>концентрат для лимонада</t>
  </si>
  <si>
    <t xml:space="preserve">топ юбка </t>
  </si>
  <si>
    <t>спрей вторая кожа</t>
  </si>
  <si>
    <t>кепка барби</t>
  </si>
  <si>
    <t>аксессуары для рулонных штор</t>
  </si>
  <si>
    <t>крем флюид для лица для жирной кожи</t>
  </si>
  <si>
    <t>комбинезон для французского бульдога</t>
  </si>
  <si>
    <t>вышивка крестом картины</t>
  </si>
  <si>
    <t>huawei nova 9 se чехол</t>
  </si>
  <si>
    <t>короткая куртка с капюшоном</t>
  </si>
  <si>
    <t>76579534</t>
  </si>
  <si>
    <t>аннет мари</t>
  </si>
  <si>
    <t xml:space="preserve">сортер деревянный </t>
  </si>
  <si>
    <t>сандалии дутые</t>
  </si>
  <si>
    <t>кисть для кухни</t>
  </si>
  <si>
    <t>посуда в горошек</t>
  </si>
  <si>
    <t>бомоножки на платформе</t>
  </si>
  <si>
    <t>маска гелевая</t>
  </si>
  <si>
    <t>кольцо из пвмд</t>
  </si>
  <si>
    <t>пинцет для чистки лица</t>
  </si>
  <si>
    <t>крем для лица увлажняющий корея</t>
  </si>
  <si>
    <t>adidas 8k</t>
  </si>
  <si>
    <t>экипировка спорт велоспорт</t>
  </si>
  <si>
    <t>swiss military</t>
  </si>
  <si>
    <t>раскраска амонг ас</t>
  </si>
  <si>
    <t>штамп буквы</t>
  </si>
  <si>
    <t>стекло на se</t>
  </si>
  <si>
    <t>сок томатный без соли</t>
  </si>
  <si>
    <t xml:space="preserve">mennen speed stick </t>
  </si>
  <si>
    <t>седушка для велосипеда</t>
  </si>
  <si>
    <t>спортивные штаны джоггеры</t>
  </si>
  <si>
    <t>ведьмы не стареют футболка</t>
  </si>
  <si>
    <t>джинсы с заниженной талией</t>
  </si>
  <si>
    <t xml:space="preserve">джинсы levi's женские </t>
  </si>
  <si>
    <t>трусы эротик мужские</t>
  </si>
  <si>
    <t>nosko</t>
  </si>
  <si>
    <t>свеча с тайным посланием</t>
  </si>
  <si>
    <t>18+ игра</t>
  </si>
  <si>
    <t>шкафчик для косметики</t>
  </si>
  <si>
    <t>кроссовки женские твоё</t>
  </si>
  <si>
    <t>серьги акриловые</t>
  </si>
  <si>
    <t>ева мозаик тушь</t>
  </si>
  <si>
    <t>karma</t>
  </si>
  <si>
    <t>стартер для бензотриммер</t>
  </si>
  <si>
    <t>anti-age</t>
  </si>
  <si>
    <t>плед велсофт 200*220</t>
  </si>
  <si>
    <t>стилус для самсунга</t>
  </si>
  <si>
    <t xml:space="preserve">для стирки детского белья </t>
  </si>
  <si>
    <t>тайтсы с сеткой</t>
  </si>
  <si>
    <t>19176070</t>
  </si>
  <si>
    <t>тещин язык</t>
  </si>
  <si>
    <t>тоника для волос розовая</t>
  </si>
  <si>
    <t>для домашнего выращивания</t>
  </si>
  <si>
    <t>подгузники трусики 5 каспер</t>
  </si>
  <si>
    <t>mango детский одежда</t>
  </si>
  <si>
    <t>дождевик для шпица</t>
  </si>
  <si>
    <t>кроссовки adidas ultimashow</t>
  </si>
  <si>
    <t>чехол для редми9</t>
  </si>
  <si>
    <t>by bayn</t>
  </si>
  <si>
    <t>tofu наполнитель</t>
  </si>
  <si>
    <t>линзы максима</t>
  </si>
  <si>
    <t>куртка детская весна</t>
  </si>
  <si>
    <t>чепчик шапочка</t>
  </si>
  <si>
    <t>рейвен кеннеди</t>
  </si>
  <si>
    <t xml:space="preserve">блеск для губ  </t>
  </si>
  <si>
    <t>74943182</t>
  </si>
  <si>
    <t>постер нервы</t>
  </si>
  <si>
    <t>опора двигателя веста</t>
  </si>
  <si>
    <t>dell inspiron</t>
  </si>
  <si>
    <t>трусы для девочки с высокой посадкой</t>
  </si>
  <si>
    <t xml:space="preserve">тушь эвелин </t>
  </si>
  <si>
    <t>сабо на высокой танкетке</t>
  </si>
  <si>
    <t>вакуумно-волновой бесконтактный стимулятор</t>
  </si>
  <si>
    <t>автомат с прицелом</t>
  </si>
  <si>
    <t xml:space="preserve">я люблю тебя </t>
  </si>
  <si>
    <t>opcom</t>
  </si>
  <si>
    <t xml:space="preserve">игрушки в ванную </t>
  </si>
  <si>
    <t>аксесуары для штор</t>
  </si>
  <si>
    <t>жвачка хуба буба</t>
  </si>
  <si>
    <t>polar чемодан</t>
  </si>
  <si>
    <t>велосипед детский 20</t>
  </si>
  <si>
    <t>зонтик женский три слона</t>
  </si>
  <si>
    <t>парфюм женский тестер</t>
  </si>
  <si>
    <t>канатная дорога</t>
  </si>
  <si>
    <t>машинка для сушки белья</t>
  </si>
  <si>
    <t>коробка для бумаг</t>
  </si>
  <si>
    <t>детские печенья</t>
  </si>
  <si>
    <t>помпа ручная</t>
  </si>
  <si>
    <t>тося и бося</t>
  </si>
  <si>
    <t>гурмандиз карандаш</t>
  </si>
  <si>
    <t>missha маска</t>
  </si>
  <si>
    <t>вафельное полотенце для кухни</t>
  </si>
  <si>
    <t>пальто sela</t>
  </si>
  <si>
    <t>алмазные мозайки</t>
  </si>
  <si>
    <t xml:space="preserve">фанко </t>
  </si>
  <si>
    <t>на пальчики</t>
  </si>
  <si>
    <t>наволочки 30х30</t>
  </si>
  <si>
    <t>tecmen</t>
  </si>
  <si>
    <t>масло хендай 5w30</t>
  </si>
  <si>
    <t>gloss антиналет</t>
  </si>
  <si>
    <t>irpods</t>
  </si>
  <si>
    <t>платье для спорта</t>
  </si>
  <si>
    <t>капельный шланг</t>
  </si>
  <si>
    <t>sptools</t>
  </si>
  <si>
    <t>мазь для суставов маклюра</t>
  </si>
  <si>
    <t>слитный</t>
  </si>
  <si>
    <t>лавандовый цвет</t>
  </si>
  <si>
    <t>мячик спортивный</t>
  </si>
  <si>
    <t>лиф со стразами</t>
  </si>
  <si>
    <t>щипцы медицинские</t>
  </si>
  <si>
    <t>турецкая обувь летняя женская</t>
  </si>
  <si>
    <t>35892868</t>
  </si>
  <si>
    <t>гидравлическое масло</t>
  </si>
  <si>
    <t>тапочк</t>
  </si>
  <si>
    <t>для мытья окон магнит</t>
  </si>
  <si>
    <t>органайзер для губок</t>
  </si>
  <si>
    <t>34291490</t>
  </si>
  <si>
    <t>s.a.s.h.a</t>
  </si>
  <si>
    <t>67600608</t>
  </si>
  <si>
    <t xml:space="preserve">сексуальный </t>
  </si>
  <si>
    <t>гиалуроновая кислота эвалар</t>
  </si>
  <si>
    <t>леска для плетения</t>
  </si>
  <si>
    <t>масло в гур</t>
  </si>
  <si>
    <t>replay обувь</t>
  </si>
  <si>
    <t>инканденс</t>
  </si>
  <si>
    <t>goon l</t>
  </si>
  <si>
    <t>зарядка для фитнес браслета xiaomi mi band 5</t>
  </si>
  <si>
    <t>для лп</t>
  </si>
  <si>
    <t>наполнитель для кошачьего туалета силикогелевый</t>
  </si>
  <si>
    <t>calgon гель</t>
  </si>
  <si>
    <t>рубашка ретро</t>
  </si>
  <si>
    <t>математика тренажер</t>
  </si>
  <si>
    <t>вторая мировая война</t>
  </si>
  <si>
    <t>штанга язык</t>
  </si>
  <si>
    <t>украшения альт</t>
  </si>
  <si>
    <t>удобрения для сада</t>
  </si>
  <si>
    <t>honor 10x lite чехол с рисунком</t>
  </si>
  <si>
    <t>тянучка игрушка для расслабления для детей</t>
  </si>
  <si>
    <t>зеркала лада гранта</t>
  </si>
  <si>
    <t>масло жожоба красота</t>
  </si>
  <si>
    <t>ролик для резки теста</t>
  </si>
  <si>
    <t>пудра диваш</t>
  </si>
  <si>
    <t>банч</t>
  </si>
  <si>
    <t>украшения для выпечки</t>
  </si>
  <si>
    <t>кепка с козырьком</t>
  </si>
  <si>
    <t xml:space="preserve">от натирания </t>
  </si>
  <si>
    <t>3892654</t>
  </si>
  <si>
    <t>волжаночка</t>
  </si>
  <si>
    <t>чехол oppo reno</t>
  </si>
  <si>
    <t>сумки fendi</t>
  </si>
  <si>
    <t>кепка женская лето</t>
  </si>
  <si>
    <t>поступай как женщина</t>
  </si>
  <si>
    <t>игла косметологическая</t>
  </si>
  <si>
    <t xml:space="preserve">тарзанка </t>
  </si>
  <si>
    <t>дека для скейта</t>
  </si>
  <si>
    <t>туалетный столик с зеркалом мебель</t>
  </si>
  <si>
    <t>наушник bluetooth</t>
  </si>
  <si>
    <t>рычаг кпп ваз</t>
  </si>
  <si>
    <t>лето офис</t>
  </si>
  <si>
    <t>фишка магнитол</t>
  </si>
  <si>
    <t>наволочка 50х70 серая</t>
  </si>
  <si>
    <t xml:space="preserve">женская толстовка на молнии </t>
  </si>
  <si>
    <t>na</t>
  </si>
  <si>
    <t>lupilu kulkul</t>
  </si>
  <si>
    <t>pro plan liveclear</t>
  </si>
  <si>
    <t>лаборатория катрин</t>
  </si>
  <si>
    <t>puma x-ray 2</t>
  </si>
  <si>
    <t>тройка костюм женский</t>
  </si>
  <si>
    <t>лего для мальчиков 9 лет</t>
  </si>
  <si>
    <t>радуга футболка</t>
  </si>
  <si>
    <t>дом пластиковый</t>
  </si>
  <si>
    <t>джемпер женский оверсайз длинный</t>
  </si>
  <si>
    <t>распылитель для лейки</t>
  </si>
  <si>
    <t>человек-паук игрушки</t>
  </si>
  <si>
    <t>fabretti сумки</t>
  </si>
  <si>
    <t>коробка для бокса</t>
  </si>
  <si>
    <t xml:space="preserve">рис бурый </t>
  </si>
  <si>
    <t>платье мама и дочь</t>
  </si>
  <si>
    <t>удобрение для кактусов</t>
  </si>
  <si>
    <t>полочки на колесиках</t>
  </si>
  <si>
    <t>oni</t>
  </si>
  <si>
    <t>поющая санни</t>
  </si>
  <si>
    <t>отель фламинго</t>
  </si>
  <si>
    <t>ananda</t>
  </si>
  <si>
    <t>faberlic кушон</t>
  </si>
  <si>
    <t>бюстгальтер для женщин</t>
  </si>
  <si>
    <t>штатив для планшета</t>
  </si>
  <si>
    <t>puffi рыбалка</t>
  </si>
  <si>
    <t>штаны женские летние большие размеры</t>
  </si>
  <si>
    <t xml:space="preserve">тинт чупа чупс </t>
  </si>
  <si>
    <t>зеленый рюкзак</t>
  </si>
  <si>
    <t>46957552</t>
  </si>
  <si>
    <t>58299182</t>
  </si>
  <si>
    <t>игрушки человек-паук</t>
  </si>
  <si>
    <t xml:space="preserve">термобигуди </t>
  </si>
  <si>
    <t>стул для кухни пластик</t>
  </si>
  <si>
    <t>парные браслеты куроми</t>
  </si>
  <si>
    <t xml:space="preserve">постельное белье для мальчика </t>
  </si>
  <si>
    <t>лазерный метр</t>
  </si>
  <si>
    <t>чайник zeidan</t>
  </si>
  <si>
    <t>пеленки тканевые</t>
  </si>
  <si>
    <t>комбензон женский</t>
  </si>
  <si>
    <t>формочки для льда резиновые</t>
  </si>
  <si>
    <t>молд единорожка</t>
  </si>
  <si>
    <t>падован</t>
  </si>
  <si>
    <t>розацелин</t>
  </si>
  <si>
    <t>очки вайфареры</t>
  </si>
  <si>
    <t>суска</t>
  </si>
  <si>
    <t>волтри</t>
  </si>
  <si>
    <t>adidas ozweego celox</t>
  </si>
  <si>
    <t xml:space="preserve">шорты лапша </t>
  </si>
  <si>
    <t>мини плита</t>
  </si>
  <si>
    <t>american creator база</t>
  </si>
  <si>
    <t xml:space="preserve">футболка мчс </t>
  </si>
  <si>
    <t>пиджак под джинсы мужской</t>
  </si>
  <si>
    <t>семена моркови нантская</t>
  </si>
  <si>
    <t>сокровища валькирии</t>
  </si>
  <si>
    <t>70591695</t>
  </si>
  <si>
    <t xml:space="preserve">джинсы белые мужские </t>
  </si>
  <si>
    <t>ostin мужская футболка</t>
  </si>
  <si>
    <t>джо наварро</t>
  </si>
  <si>
    <t>конфеты президент</t>
  </si>
  <si>
    <t>штаны бананы для мальчика</t>
  </si>
  <si>
    <t>планка торцевая</t>
  </si>
  <si>
    <t>постельное белье беларусь</t>
  </si>
  <si>
    <t>eberhart</t>
  </si>
  <si>
    <t>часы белые настенные</t>
  </si>
  <si>
    <t>бензогенераторы</t>
  </si>
  <si>
    <t>органа</t>
  </si>
  <si>
    <t>клиппер маникюрный</t>
  </si>
  <si>
    <t>папка канцелярская а4 детская</t>
  </si>
  <si>
    <t>джинсовая юбка летняя</t>
  </si>
  <si>
    <t>маска для тела для похудения</t>
  </si>
  <si>
    <t>ночнушка с шортами</t>
  </si>
  <si>
    <t>голография</t>
  </si>
  <si>
    <t>бытовая химия чистящие средства для керамической плитки</t>
  </si>
  <si>
    <t>толстовка девочке</t>
  </si>
  <si>
    <t>мюли mango</t>
  </si>
  <si>
    <t>anime аниме by colepen</t>
  </si>
  <si>
    <t>27060919</t>
  </si>
  <si>
    <t>платье кружево большой размер</t>
  </si>
  <si>
    <t>утежелитель</t>
  </si>
  <si>
    <t>чехол для ключа hyundai</t>
  </si>
  <si>
    <t>кружка с тарелкой</t>
  </si>
  <si>
    <t>зожзащита</t>
  </si>
  <si>
    <t>чехол прозрачный на айфон 11</t>
  </si>
  <si>
    <t>бур для зимней рыбалки</t>
  </si>
  <si>
    <t>футболка с шортами женский</t>
  </si>
  <si>
    <t>майка мужская в рубчик</t>
  </si>
  <si>
    <t>семена фацелия</t>
  </si>
  <si>
    <t xml:space="preserve">часы настольные электронные </t>
  </si>
  <si>
    <t>комплект зимний</t>
  </si>
  <si>
    <t>подставка под тандыр</t>
  </si>
  <si>
    <t>cozy home покрывало</t>
  </si>
  <si>
    <t>картина песочные часы</t>
  </si>
  <si>
    <t>цинк now</t>
  </si>
  <si>
    <t>жёлтый</t>
  </si>
  <si>
    <t>держатель шаров</t>
  </si>
  <si>
    <t>н м</t>
  </si>
  <si>
    <t>паскаль</t>
  </si>
  <si>
    <t>evio box</t>
  </si>
  <si>
    <t>побелка для потолка</t>
  </si>
  <si>
    <t>бемикс</t>
  </si>
  <si>
    <t>кружка прозрачная с рисунком</t>
  </si>
  <si>
    <t>37320545</t>
  </si>
  <si>
    <t>пигмент для татуажа</t>
  </si>
  <si>
    <t>платье  лето</t>
  </si>
  <si>
    <t>ollin крем-спрей perfect</t>
  </si>
  <si>
    <t>bb крем spf 50</t>
  </si>
  <si>
    <t>обучающий набор</t>
  </si>
  <si>
    <t>лезвия бик</t>
  </si>
  <si>
    <t>икона нерушимая стена</t>
  </si>
  <si>
    <t>31412284</t>
  </si>
  <si>
    <t>боди для мальчиков на лето</t>
  </si>
  <si>
    <t>13535518</t>
  </si>
  <si>
    <t>banidi bags</t>
  </si>
  <si>
    <t>sela мужские шорты</t>
  </si>
  <si>
    <t>джо джо значки</t>
  </si>
  <si>
    <t>канюли</t>
  </si>
  <si>
    <t>деревянная мельница</t>
  </si>
  <si>
    <t>детские штампы</t>
  </si>
  <si>
    <t>физика 7 класс учебник</t>
  </si>
  <si>
    <t xml:space="preserve">шорты из льна </t>
  </si>
  <si>
    <t>офис сериал</t>
  </si>
  <si>
    <t xml:space="preserve">платье женское на лето </t>
  </si>
  <si>
    <t>браслет на mi band4</t>
  </si>
  <si>
    <t>большие раскраски для девочек</t>
  </si>
  <si>
    <t>полотенце икеа</t>
  </si>
  <si>
    <t>грязные гены</t>
  </si>
  <si>
    <t>спасатель для роз</t>
  </si>
  <si>
    <t xml:space="preserve">диван садовый </t>
  </si>
  <si>
    <t>50651577</t>
  </si>
  <si>
    <t>гель aravia</t>
  </si>
  <si>
    <t>светодиодные ходовые огни</t>
  </si>
  <si>
    <t>отливы для окон</t>
  </si>
  <si>
    <t>набор для вышивания риолис</t>
  </si>
  <si>
    <t>а3 для черчения</t>
  </si>
  <si>
    <t>наклейки микки маус</t>
  </si>
  <si>
    <t>айфон 6 экран</t>
  </si>
  <si>
    <t>damaska home</t>
  </si>
  <si>
    <t>пенал с калькулятором и зеркалом</t>
  </si>
  <si>
    <t xml:space="preserve">колобок </t>
  </si>
  <si>
    <t>сульфат железа</t>
  </si>
  <si>
    <t>силиконовая соска</t>
  </si>
  <si>
    <t>прокладки для мужчин</t>
  </si>
  <si>
    <t>юки кидс</t>
  </si>
  <si>
    <t>коврик для пастилы</t>
  </si>
  <si>
    <t>кофе машина зерновая</t>
  </si>
  <si>
    <t>чай в пакетиках ахмад</t>
  </si>
  <si>
    <t xml:space="preserve">джинсовый костюм женский </t>
  </si>
  <si>
    <t>66497354</t>
  </si>
  <si>
    <t>59583053</t>
  </si>
  <si>
    <t>l’oreal тушь</t>
  </si>
  <si>
    <t>mogamo обувь</t>
  </si>
  <si>
    <t>набор деревянных разделочных досок на подставке</t>
  </si>
  <si>
    <t>консилер от прыщей</t>
  </si>
  <si>
    <t>императорский фарфоровый завод чайная пара</t>
  </si>
  <si>
    <t>цепочка для двоих</t>
  </si>
  <si>
    <t>футболка и шорты для девочек</t>
  </si>
  <si>
    <t>трендовая бижутерия</t>
  </si>
  <si>
    <t>3lab</t>
  </si>
  <si>
    <t>вкпо летнее</t>
  </si>
  <si>
    <t xml:space="preserve">телефон samsung a51 </t>
  </si>
  <si>
    <t>пришвин лисичкин хлеб</t>
  </si>
  <si>
    <t>tupperware женский</t>
  </si>
  <si>
    <t xml:space="preserve">серьги перья </t>
  </si>
  <si>
    <t>lamm</t>
  </si>
  <si>
    <t>мягкая игрушка наруто</t>
  </si>
  <si>
    <t>куртка женская большие размеры</t>
  </si>
  <si>
    <t>насос поливочный</t>
  </si>
  <si>
    <t>гирлянда грибы</t>
  </si>
  <si>
    <t>худи.</t>
  </si>
  <si>
    <t>сыворотка миксит</t>
  </si>
  <si>
    <t>домик буси</t>
  </si>
  <si>
    <t>11404617</t>
  </si>
  <si>
    <t>детские повязки на голову</t>
  </si>
  <si>
    <t>бежевые мюли</t>
  </si>
  <si>
    <t>ветровка розовая</t>
  </si>
  <si>
    <t>платья oodji для женщин</t>
  </si>
  <si>
    <t>пиала для чая набор</t>
  </si>
  <si>
    <t>весы tefal</t>
  </si>
  <si>
    <t>раскраска животные</t>
  </si>
  <si>
    <t>про это</t>
  </si>
  <si>
    <t>samsung m 12</t>
  </si>
  <si>
    <t>платье шифоновое больших размеров</t>
  </si>
  <si>
    <t>платье вырез</t>
  </si>
  <si>
    <t>аниме лапки</t>
  </si>
  <si>
    <t>футболка с велосипедом</t>
  </si>
  <si>
    <t>пресс тер</t>
  </si>
  <si>
    <t>ерсаг</t>
  </si>
  <si>
    <t>fazax</t>
  </si>
  <si>
    <t>декатлон штаны</t>
  </si>
  <si>
    <t>мыльные розы 50шт</t>
  </si>
  <si>
    <t>платье твое летнее</t>
  </si>
  <si>
    <t xml:space="preserve">шарики длинные </t>
  </si>
  <si>
    <t>victoria's secret женский</t>
  </si>
  <si>
    <t xml:space="preserve">рубашка цветная </t>
  </si>
  <si>
    <t>14005722</t>
  </si>
  <si>
    <t>кепка дпс</t>
  </si>
  <si>
    <t>наклейка суетолог</t>
  </si>
  <si>
    <t>63723582</t>
  </si>
  <si>
    <t>рубашка белая длинный рукав</t>
  </si>
  <si>
    <t>летние женские топы</t>
  </si>
  <si>
    <t>geneticlab гейнер</t>
  </si>
  <si>
    <t>база для гель лака elpaza</t>
  </si>
  <si>
    <t>paula's choice сыворотка</t>
  </si>
  <si>
    <t>турбинный наконечник</t>
  </si>
  <si>
    <t>тарелки большие</t>
  </si>
  <si>
    <t>деревянные соусники</t>
  </si>
  <si>
    <t>очиститель воздуха от запахов</t>
  </si>
  <si>
    <t>лампа для маникюра sun x</t>
  </si>
  <si>
    <t xml:space="preserve">сплит-система </t>
  </si>
  <si>
    <t>51093608</t>
  </si>
  <si>
    <t>45457710</t>
  </si>
  <si>
    <t>носки бежевые мужские</t>
  </si>
  <si>
    <t>говяжий рубец для собак</t>
  </si>
  <si>
    <t xml:space="preserve">котмаркот </t>
  </si>
  <si>
    <t>добрая книга</t>
  </si>
  <si>
    <t>кофта в клетку мужская</t>
  </si>
  <si>
    <t>купальник женский с майкой</t>
  </si>
  <si>
    <t>домашние сапожки</t>
  </si>
  <si>
    <t>детская зубная щетка splat</t>
  </si>
  <si>
    <t>йода малыш</t>
  </si>
  <si>
    <t>tag.</t>
  </si>
  <si>
    <t>туника женская 56</t>
  </si>
  <si>
    <t>cosrx пенка</t>
  </si>
  <si>
    <t>мультимедийный проектор</t>
  </si>
  <si>
    <t>isadora карандаш</t>
  </si>
  <si>
    <t>harman kardon go</t>
  </si>
  <si>
    <t>карниз на окно</t>
  </si>
  <si>
    <t>лампочки е 14</t>
  </si>
  <si>
    <t>пулевизатор для краски</t>
  </si>
  <si>
    <t>isabelle</t>
  </si>
  <si>
    <t>ковер газон</t>
  </si>
  <si>
    <t>профессор персин</t>
  </si>
  <si>
    <t>сменные модули аквафор</t>
  </si>
  <si>
    <t xml:space="preserve">папка с ручками </t>
  </si>
  <si>
    <t>масло бля губ</t>
  </si>
  <si>
    <t>azur</t>
  </si>
  <si>
    <t>мантры</t>
  </si>
  <si>
    <t>пейн</t>
  </si>
  <si>
    <t xml:space="preserve">двигатель для мотоблока </t>
  </si>
  <si>
    <t>именной держатель для пустышки</t>
  </si>
  <si>
    <t>funko pop one piece</t>
  </si>
  <si>
    <t>крючки на скотче</t>
  </si>
  <si>
    <t>65274595</t>
  </si>
  <si>
    <t>платье 62-64 размер</t>
  </si>
  <si>
    <t>щетка от целюлита</t>
  </si>
  <si>
    <t>67828234</t>
  </si>
  <si>
    <t xml:space="preserve">люстра для кухни </t>
  </si>
  <si>
    <t>занавески в кухню</t>
  </si>
  <si>
    <t xml:space="preserve">носки женские найк </t>
  </si>
  <si>
    <t xml:space="preserve">одежда твое женская </t>
  </si>
  <si>
    <t>ткань полиамид</t>
  </si>
  <si>
    <t>средство для мытья бани</t>
  </si>
  <si>
    <t>kitchen queen</t>
  </si>
  <si>
    <t>22912704</t>
  </si>
  <si>
    <t>t. taccardi женская обувь</t>
  </si>
  <si>
    <t>лампа маляра</t>
  </si>
  <si>
    <t>картины по номерам натюрморт</t>
  </si>
  <si>
    <t>горнолыжное снаряжение</t>
  </si>
  <si>
    <t>футболки земля воинов</t>
  </si>
  <si>
    <t>пятнашка</t>
  </si>
  <si>
    <t>эмблема форд фокус</t>
  </si>
  <si>
    <t>colombo</t>
  </si>
  <si>
    <t>74117710</t>
  </si>
  <si>
    <t>70594824</t>
  </si>
  <si>
    <t xml:space="preserve">крем пантенол </t>
  </si>
  <si>
    <t>смарт часы хонор 5</t>
  </si>
  <si>
    <t>афгани женские</t>
  </si>
  <si>
    <t>фонарики для дачи</t>
  </si>
  <si>
    <t>светодиодная лента 1 метр</t>
  </si>
  <si>
    <t>тайские шорты мужские</t>
  </si>
  <si>
    <t>маркеры белые для скетчбука</t>
  </si>
  <si>
    <t>клей для ногтей deco</t>
  </si>
  <si>
    <t>запчасти для чайника</t>
  </si>
  <si>
    <t>светоотражающая наклейка для автомобиля</t>
  </si>
  <si>
    <t>паста зубная colgate</t>
  </si>
  <si>
    <t>хокаге</t>
  </si>
  <si>
    <t>пилка зингер</t>
  </si>
  <si>
    <t>dona jerdona</t>
  </si>
  <si>
    <t>двигатель lifan</t>
  </si>
  <si>
    <t>carefresh</t>
  </si>
  <si>
    <t xml:space="preserve">клареол </t>
  </si>
  <si>
    <t>давление мерить</t>
  </si>
  <si>
    <t>шарики мальчику</t>
  </si>
  <si>
    <t>happy clinique</t>
  </si>
  <si>
    <t>очки для новорожденных</t>
  </si>
  <si>
    <t>набор слипов</t>
  </si>
  <si>
    <t xml:space="preserve">плёнка самоклеющая </t>
  </si>
  <si>
    <t>комплекс</t>
  </si>
  <si>
    <t>корпус брелка сигнализации</t>
  </si>
  <si>
    <t>компьютерный стол лофт</t>
  </si>
  <si>
    <t>колчан</t>
  </si>
  <si>
    <t xml:space="preserve">корыто </t>
  </si>
  <si>
    <t>кокер спаниель</t>
  </si>
  <si>
    <t>пенка для умывания кора</t>
  </si>
  <si>
    <t>gsm модуль</t>
  </si>
  <si>
    <t>запредельно близко</t>
  </si>
  <si>
    <t>оверсайз кофта мужская</t>
  </si>
  <si>
    <t>пенал 3 секции</t>
  </si>
  <si>
    <t>футболки с надписью женские большие размеры</t>
  </si>
  <si>
    <t>для шатра</t>
  </si>
  <si>
    <t>постельное белье звездные войны</t>
  </si>
  <si>
    <t>трёхколёсный велосипед для взрослых</t>
  </si>
  <si>
    <t>37618237</t>
  </si>
  <si>
    <t>рейтинг для кухни</t>
  </si>
  <si>
    <t>рюкзак туристический 50 л</t>
  </si>
  <si>
    <t>cat chow 7 кг</t>
  </si>
  <si>
    <t>бэби дета</t>
  </si>
  <si>
    <t>чехлы на пежо 308</t>
  </si>
  <si>
    <t>митсубиси аутлендер</t>
  </si>
  <si>
    <t>костюм спортивный в клетку</t>
  </si>
  <si>
    <t>перманентный макияж машинка</t>
  </si>
  <si>
    <t>шприц ветеринарный</t>
  </si>
  <si>
    <t>хоссейни халед</t>
  </si>
  <si>
    <t>какао масло порошок</t>
  </si>
  <si>
    <t>бутсы джома</t>
  </si>
  <si>
    <t>большой кот</t>
  </si>
  <si>
    <t xml:space="preserve">каркасный батут </t>
  </si>
  <si>
    <t>стеклянное блюдо для духовки</t>
  </si>
  <si>
    <t>портупея стразы</t>
  </si>
  <si>
    <t>серьги свадьба</t>
  </si>
  <si>
    <t>ошейник для девушки</t>
  </si>
  <si>
    <t>платье кулирка</t>
  </si>
  <si>
    <t>лампочка е 27</t>
  </si>
  <si>
    <t>пододеяльник атмосфера 200 на 220</t>
  </si>
  <si>
    <t xml:space="preserve">садовые ограждения </t>
  </si>
  <si>
    <t>гель лак для ногтей топ и база</t>
  </si>
  <si>
    <t>гера скутер</t>
  </si>
  <si>
    <t>беби джонсон</t>
  </si>
  <si>
    <t>lumicube фотоаппарат</t>
  </si>
  <si>
    <t>чехол для телефона айфон 11</t>
  </si>
  <si>
    <t>клей для пенопласта</t>
  </si>
  <si>
    <t>81834808</t>
  </si>
  <si>
    <t>бежевые тени</t>
  </si>
  <si>
    <t>просеко</t>
  </si>
  <si>
    <t>худи розовый</t>
  </si>
  <si>
    <t xml:space="preserve">шампунь одноразовый </t>
  </si>
  <si>
    <t>журавлик панама</t>
  </si>
  <si>
    <t>корпус для hdd</t>
  </si>
  <si>
    <t>444shop</t>
  </si>
  <si>
    <t>корм коту</t>
  </si>
  <si>
    <t>39868016</t>
  </si>
  <si>
    <t xml:space="preserve">отрез ткани </t>
  </si>
  <si>
    <t>пудинг протеин</t>
  </si>
  <si>
    <t>парафин для ванночки</t>
  </si>
  <si>
    <t>orange toys мягкая игрушка</t>
  </si>
  <si>
    <t>пижама женская 4 в 1</t>
  </si>
  <si>
    <t xml:space="preserve">подушка с эффектом памяти </t>
  </si>
  <si>
    <t>слайм лайм</t>
  </si>
  <si>
    <t>джемпер с коротким рукавом в рубчик</t>
  </si>
  <si>
    <t>футболка мужская xxl</t>
  </si>
  <si>
    <t>дом где разбиваются сердца</t>
  </si>
  <si>
    <t xml:space="preserve">авент бутылочка </t>
  </si>
  <si>
    <t>акриловая краска для одежды</t>
  </si>
  <si>
    <t>21161214</t>
  </si>
  <si>
    <t>мыльные пионы</t>
  </si>
  <si>
    <t>формочки для пряников</t>
  </si>
  <si>
    <t>сумка тренд 2021</t>
  </si>
  <si>
    <t>поварская</t>
  </si>
  <si>
    <t>адибрейки</t>
  </si>
  <si>
    <t>спортивный костюм женский с короткой кофтой</t>
  </si>
  <si>
    <t>белый кожаный женский ремень</t>
  </si>
  <si>
    <t>колготки плотные женские</t>
  </si>
  <si>
    <t>вешалка настенная в прихожую</t>
  </si>
  <si>
    <t>вакуумно-волновой бесконтактный</t>
  </si>
  <si>
    <t xml:space="preserve">семена огурцы </t>
  </si>
  <si>
    <t>parfums de marly delina</t>
  </si>
  <si>
    <t>женские шорты трикотажные</t>
  </si>
  <si>
    <t>секс-машина</t>
  </si>
  <si>
    <t>tekspro</t>
  </si>
  <si>
    <t>ежедневник аниме</t>
  </si>
  <si>
    <t>серьга в бровь</t>
  </si>
  <si>
    <t>осеева волшебное слово</t>
  </si>
  <si>
    <t>рододендрон адамса</t>
  </si>
  <si>
    <t>закрытый стеллаж</t>
  </si>
  <si>
    <t xml:space="preserve">аптечка автомобильная </t>
  </si>
  <si>
    <t>вивакс</t>
  </si>
  <si>
    <t>per una</t>
  </si>
  <si>
    <t>masstige маска</t>
  </si>
  <si>
    <t>profight</t>
  </si>
  <si>
    <t>синий свитшот женский</t>
  </si>
  <si>
    <t>держатель для ножей магнитный</t>
  </si>
  <si>
    <t>craftsmen.store</t>
  </si>
  <si>
    <t>zarina рубашки</t>
  </si>
  <si>
    <t>вырезаем</t>
  </si>
  <si>
    <t>пеньюар сексуальный</t>
  </si>
  <si>
    <t>явара</t>
  </si>
  <si>
    <t>шампунь макадамия</t>
  </si>
  <si>
    <t>мир камней</t>
  </si>
  <si>
    <t>робот-пылесос xiaomi mi robot vacuum-mop essential</t>
  </si>
  <si>
    <t>rtx 3080ti</t>
  </si>
  <si>
    <t>6881419</t>
  </si>
  <si>
    <t>43088999</t>
  </si>
  <si>
    <t>щетка для барбекю</t>
  </si>
  <si>
    <t>обложка для переплета прозрачная</t>
  </si>
  <si>
    <t>кросовки сеточка</t>
  </si>
  <si>
    <t>кепка детская девочка</t>
  </si>
  <si>
    <t>отпугиватели птиц</t>
  </si>
  <si>
    <t>чехол книжка самсунг а 51</t>
  </si>
  <si>
    <t>лонгслив на запах</t>
  </si>
  <si>
    <t>рамка 42х30</t>
  </si>
  <si>
    <t>крем капилляропротектор</t>
  </si>
  <si>
    <t>крючек для ванной</t>
  </si>
  <si>
    <t>шорты женские прямые</t>
  </si>
  <si>
    <t>беззубик дневная фурия</t>
  </si>
  <si>
    <t>толстовка король и шут</t>
  </si>
  <si>
    <t>женские туники большого размера</t>
  </si>
  <si>
    <t>51028040</t>
  </si>
  <si>
    <t xml:space="preserve">шоперы с принтом </t>
  </si>
  <si>
    <t xml:space="preserve">asics для мужчин </t>
  </si>
  <si>
    <t>смывка для старой краски</t>
  </si>
  <si>
    <t>манго женское футболки</t>
  </si>
  <si>
    <t>20 в 1 отбеливатель</t>
  </si>
  <si>
    <t>86828027</t>
  </si>
  <si>
    <t>nova 9 se</t>
  </si>
  <si>
    <t>запчасти уаз</t>
  </si>
  <si>
    <t>скребок для чистки языка детский</t>
  </si>
  <si>
    <t>невская косметика крем для ног</t>
  </si>
  <si>
    <t>d101s</t>
  </si>
  <si>
    <t>лежанка для больших собак</t>
  </si>
  <si>
    <t>зарядное для авто</t>
  </si>
  <si>
    <t>24 часа из жизни женщины</t>
  </si>
  <si>
    <t>заварник для чая с прессом</t>
  </si>
  <si>
    <t>защитное стекло самсунг а02</t>
  </si>
  <si>
    <t>cara ve</t>
  </si>
  <si>
    <t>станок для бисероплетение</t>
  </si>
  <si>
    <t>набор стаканов для сока</t>
  </si>
  <si>
    <t>высокие трусики</t>
  </si>
  <si>
    <t>2026368</t>
  </si>
  <si>
    <t>ласси куртка</t>
  </si>
  <si>
    <t>детская одежда из турции</t>
  </si>
  <si>
    <t>набор для шитья игрушек</t>
  </si>
  <si>
    <t>маска для волос kapous</t>
  </si>
  <si>
    <t>33071600</t>
  </si>
  <si>
    <t>форма для льда череп</t>
  </si>
  <si>
    <t>книга парфюмер</t>
  </si>
  <si>
    <t xml:space="preserve">блузка вечерняя </t>
  </si>
  <si>
    <t xml:space="preserve">тонометр автоматический </t>
  </si>
  <si>
    <t xml:space="preserve">полочка для обуви </t>
  </si>
  <si>
    <t>лутон</t>
  </si>
  <si>
    <t>17902722</t>
  </si>
  <si>
    <t>бубны</t>
  </si>
  <si>
    <t>халат мужской именной</t>
  </si>
  <si>
    <t>водолазка на одно плечо</t>
  </si>
  <si>
    <t>перчатки неопудренные</t>
  </si>
  <si>
    <t>джинсы белые летние</t>
  </si>
  <si>
    <t>brs</t>
  </si>
  <si>
    <t>стойки стабилизатора hyundai</t>
  </si>
  <si>
    <t>constant delight спрей</t>
  </si>
  <si>
    <t>для браги</t>
  </si>
  <si>
    <t>зарядка для xiaomi телефона</t>
  </si>
  <si>
    <t>нагреватель воздуха</t>
  </si>
  <si>
    <t>шарф вязаный женский</t>
  </si>
  <si>
    <t>11910845</t>
  </si>
  <si>
    <t>технопарк трамвай</t>
  </si>
  <si>
    <t>хлорид калия</t>
  </si>
  <si>
    <t>форд боярд</t>
  </si>
  <si>
    <t>колготки капроновые женские 40 ден черные</t>
  </si>
  <si>
    <t>развивашки для детей 5 лет</t>
  </si>
  <si>
    <t>джинсы темно-синие женские</t>
  </si>
  <si>
    <t>ножик керамбит</t>
  </si>
  <si>
    <t>galaxy tab a 8.0 чехол</t>
  </si>
  <si>
    <t>майка бокс</t>
  </si>
  <si>
    <t>шары звери</t>
  </si>
  <si>
    <t xml:space="preserve">щётки стеклоочистителя </t>
  </si>
  <si>
    <t>72055566</t>
  </si>
  <si>
    <t xml:space="preserve">платье по фигуре </t>
  </si>
  <si>
    <t>кашпо корзина</t>
  </si>
  <si>
    <t>armani exchange для мужчин</t>
  </si>
  <si>
    <t>салфетки медицинские марлевые</t>
  </si>
  <si>
    <t>постер ботаника</t>
  </si>
  <si>
    <t>gan зарядка</t>
  </si>
  <si>
    <t>топ на одно плечо женский</t>
  </si>
  <si>
    <t>лед линзы</t>
  </si>
  <si>
    <t>картридж для фильтра воды гейзер</t>
  </si>
  <si>
    <t>шиммер для тела виктория сикрет</t>
  </si>
  <si>
    <t>краска для волос фармавита</t>
  </si>
  <si>
    <t>лонгслив хаки</t>
  </si>
  <si>
    <t>чай кения</t>
  </si>
  <si>
    <t>тени айсидора</t>
  </si>
  <si>
    <t>серебрянное колье</t>
  </si>
  <si>
    <t xml:space="preserve">аир подс </t>
  </si>
  <si>
    <t xml:space="preserve">купальник на большую грудь </t>
  </si>
  <si>
    <t xml:space="preserve">топ чёрный женский </t>
  </si>
  <si>
    <t>поднос деревянный овальный</t>
  </si>
  <si>
    <t>моток</t>
  </si>
  <si>
    <t xml:space="preserve">девочка в нулевой степени </t>
  </si>
  <si>
    <t>балетки для женщин</t>
  </si>
  <si>
    <t>анальный фалоимитатор</t>
  </si>
  <si>
    <t>подарочный набор посуда</t>
  </si>
  <si>
    <t>12458007</t>
  </si>
  <si>
    <t xml:space="preserve">сетка для раковины </t>
  </si>
  <si>
    <t>трубы женские</t>
  </si>
  <si>
    <t>джинсы глория джинс для девочек</t>
  </si>
  <si>
    <t>повторение 1 класс</t>
  </si>
  <si>
    <t>подвеска с розовым кварцем</t>
  </si>
  <si>
    <t>москва конфеты</t>
  </si>
  <si>
    <t>amatory</t>
  </si>
  <si>
    <t>туфли женские на каблуке серебро</t>
  </si>
  <si>
    <t>oboy</t>
  </si>
  <si>
    <t xml:space="preserve">тонер для волос </t>
  </si>
  <si>
    <t>фоамиран набор</t>
  </si>
  <si>
    <t>мияги кружка</t>
  </si>
  <si>
    <t>люстра бра</t>
  </si>
  <si>
    <t>браслет оникс</t>
  </si>
  <si>
    <t>блёстки для эпоксидной смолы</t>
  </si>
  <si>
    <t>lego железный человек</t>
  </si>
  <si>
    <t xml:space="preserve">шоры </t>
  </si>
  <si>
    <t>зимний спортивный костюм женский лыжный</t>
  </si>
  <si>
    <t>кольцо фиолетовое</t>
  </si>
  <si>
    <t>стул адде</t>
  </si>
  <si>
    <t>renewing</t>
  </si>
  <si>
    <t>котики игрушки</t>
  </si>
  <si>
    <t>клинер для игрушек</t>
  </si>
  <si>
    <t>маска медицинская с клапаном</t>
  </si>
  <si>
    <t>итальянское печенье</t>
  </si>
  <si>
    <t>бордовые туфли на каблуке</t>
  </si>
  <si>
    <t>крем вит</t>
  </si>
  <si>
    <t>печенье на палочке</t>
  </si>
  <si>
    <t>защитное стекло на самсунг м32</t>
  </si>
  <si>
    <t>жидкость для электронных испарителей 5</t>
  </si>
  <si>
    <t>unicorn книга</t>
  </si>
  <si>
    <t>кроссовки мужские decathlon</t>
  </si>
  <si>
    <t>гидролизированный коллаген</t>
  </si>
  <si>
    <t>футболки красные</t>
  </si>
  <si>
    <t>наклейки сделано с любовью</t>
  </si>
  <si>
    <t>стойка вешалка</t>
  </si>
  <si>
    <t>арома лаб духи</t>
  </si>
  <si>
    <t>боракс</t>
  </si>
  <si>
    <t>полка настенная детская</t>
  </si>
  <si>
    <t>gardex family</t>
  </si>
  <si>
    <t>broomer</t>
  </si>
  <si>
    <t>часы андроид женские</t>
  </si>
  <si>
    <t>чехол для планшета digma</t>
  </si>
  <si>
    <t>estel 7/1</t>
  </si>
  <si>
    <t>рено меган 3</t>
  </si>
  <si>
    <t>твинс памперсы</t>
  </si>
  <si>
    <t>estel краска для волос русый</t>
  </si>
  <si>
    <t>кнопки ваз 2114</t>
  </si>
  <si>
    <t>носки подарок</t>
  </si>
  <si>
    <t>первая струна для гитары</t>
  </si>
  <si>
    <t>дождевик штаны</t>
  </si>
  <si>
    <t>бананы женские штаны</t>
  </si>
  <si>
    <t xml:space="preserve">боди чёрное </t>
  </si>
  <si>
    <t xml:space="preserve">шары розовые </t>
  </si>
  <si>
    <t>майка женская коричневая</t>
  </si>
  <si>
    <t>плюшевое одеяло</t>
  </si>
  <si>
    <t>анорак nike</t>
  </si>
  <si>
    <t xml:space="preserve">pez </t>
  </si>
  <si>
    <t>лопата штыковая облегченная</t>
  </si>
  <si>
    <t>дама с собачкой</t>
  </si>
  <si>
    <t>маски для лица глиняные</t>
  </si>
  <si>
    <t xml:space="preserve">baby fox </t>
  </si>
  <si>
    <t xml:space="preserve">рубашка крестильная </t>
  </si>
  <si>
    <t>l'oreal professionnel красота</t>
  </si>
  <si>
    <t>застёжки для украшений</t>
  </si>
  <si>
    <t>чехол для samsung a22s</t>
  </si>
  <si>
    <t>57832598</t>
  </si>
  <si>
    <t>клей для стеклообоев</t>
  </si>
  <si>
    <t>чехол цска</t>
  </si>
  <si>
    <t>платье  в пол</t>
  </si>
  <si>
    <t>skinny</t>
  </si>
  <si>
    <t xml:space="preserve">офисные платья </t>
  </si>
  <si>
    <t>панама доя девочки</t>
  </si>
  <si>
    <t>детектор жучков</t>
  </si>
  <si>
    <t>пальто женское осень</t>
  </si>
  <si>
    <t>для пиццы тарелка</t>
  </si>
  <si>
    <t>шоколад в подарок</t>
  </si>
  <si>
    <t>чакровый набор</t>
  </si>
  <si>
    <t>рамка для картины 50х70</t>
  </si>
  <si>
    <t>электронные сигареты бруско</t>
  </si>
  <si>
    <t>купальник на завышенной талии</t>
  </si>
  <si>
    <t>печь для казана разборная</t>
  </si>
  <si>
    <t>удобрение для фикусов</t>
  </si>
  <si>
    <t>перчатки для тхэквондо</t>
  </si>
  <si>
    <t>фиточай для женщин</t>
  </si>
  <si>
    <t>карбюратор на мопед</t>
  </si>
  <si>
    <t>бессульфатный шампунь от перхоти</t>
  </si>
  <si>
    <t>ободок бантик</t>
  </si>
  <si>
    <t>велосипедки belle you</t>
  </si>
  <si>
    <t>18565654</t>
  </si>
  <si>
    <t>woki сумка</t>
  </si>
  <si>
    <t>двойной крючок</t>
  </si>
  <si>
    <t xml:space="preserve">гладиаторы </t>
  </si>
  <si>
    <t>ekel collagen</t>
  </si>
  <si>
    <t>магистр дьявольского культа том 2</t>
  </si>
  <si>
    <t>скитлз</t>
  </si>
  <si>
    <t>mabduza</t>
  </si>
  <si>
    <t>converse одежда</t>
  </si>
  <si>
    <t>73561468</t>
  </si>
  <si>
    <t>молочная сумка</t>
  </si>
  <si>
    <t>соус для лапши</t>
  </si>
  <si>
    <t>сменная губка для фильтра</t>
  </si>
  <si>
    <t>каллиграфия прописи для детей</t>
  </si>
  <si>
    <t>бунин косцы</t>
  </si>
  <si>
    <t>шампунь для холодных оттенков</t>
  </si>
  <si>
    <t>лесенка детская</t>
  </si>
  <si>
    <t>расширитель ануса</t>
  </si>
  <si>
    <t>pepe jeans для девочек</t>
  </si>
  <si>
    <t>сандалики для малышей</t>
  </si>
  <si>
    <t>жабра</t>
  </si>
  <si>
    <t>вокал</t>
  </si>
  <si>
    <t>кир булычев путешествие алисы</t>
  </si>
  <si>
    <t>лосьон для лица япония</t>
  </si>
  <si>
    <t>чехол на iphone 7 плюс</t>
  </si>
  <si>
    <t>трусы брифы женские</t>
  </si>
  <si>
    <t xml:space="preserve">рубашка и брюки </t>
  </si>
  <si>
    <t>славянские мифы книга</t>
  </si>
  <si>
    <t>usb wifi адаптер 5 ггц</t>
  </si>
  <si>
    <t>fifa 18</t>
  </si>
  <si>
    <t>галстуки и бабочки для мальчиков</t>
  </si>
  <si>
    <t>vidvie</t>
  </si>
  <si>
    <t>кеды женские в сеточку</t>
  </si>
  <si>
    <t>крем тональный балет</t>
  </si>
  <si>
    <t>qiffis</t>
  </si>
  <si>
    <t>жизель</t>
  </si>
  <si>
    <t>монитор acer</t>
  </si>
  <si>
    <t>коктейльница</t>
  </si>
  <si>
    <t>куртка на мальчика демисезонная</t>
  </si>
  <si>
    <t>блюдо под фрукты</t>
  </si>
  <si>
    <t>патчи soie</t>
  </si>
  <si>
    <t>емкость для кондиционера</t>
  </si>
  <si>
    <t>12609027</t>
  </si>
  <si>
    <t>51937336</t>
  </si>
  <si>
    <t>метеостанция беспроводная</t>
  </si>
  <si>
    <t>to face</t>
  </si>
  <si>
    <t>49460505</t>
  </si>
  <si>
    <t xml:space="preserve">шорты с высокой посадкой </t>
  </si>
  <si>
    <t>футболка мужская брат</t>
  </si>
  <si>
    <t>игрушка лизун</t>
  </si>
  <si>
    <t>чехол на сяоми редми 10</t>
  </si>
  <si>
    <t>медсестре</t>
  </si>
  <si>
    <t>книга для записи кулинарных рецептов в подарок</t>
  </si>
  <si>
    <t>bnt</t>
  </si>
  <si>
    <t>фьюжн</t>
  </si>
  <si>
    <t>пелёнка одноразовая</t>
  </si>
  <si>
    <t>носки мужские 6 пар</t>
  </si>
  <si>
    <t>13311287</t>
  </si>
  <si>
    <t xml:space="preserve">в туалет </t>
  </si>
  <si>
    <t>пододеяльник 1 5 спальный белый</t>
  </si>
  <si>
    <t>масло для велосипеда</t>
  </si>
  <si>
    <t>штаны в клетку розовые</t>
  </si>
  <si>
    <t>пенал с принтом</t>
  </si>
  <si>
    <t>yki</t>
  </si>
  <si>
    <t>кастинг краска</t>
  </si>
  <si>
    <t>синтетический лед</t>
  </si>
  <si>
    <t>органайзер для автомобиля в багажник</t>
  </si>
  <si>
    <t>качели для куклы</t>
  </si>
  <si>
    <t>misko</t>
  </si>
  <si>
    <t>плакат последний звонок</t>
  </si>
  <si>
    <t>спицы съемные knitpro zing</t>
  </si>
  <si>
    <t>компрессионные чулки 3 класс</t>
  </si>
  <si>
    <t>футбольный тренировочный костюм</t>
  </si>
  <si>
    <t>оджи рубашка женская</t>
  </si>
  <si>
    <t>жилетка бордовая</t>
  </si>
  <si>
    <t>маски для лица от прыщей</t>
  </si>
  <si>
    <t>пиджак трикотажный мужской</t>
  </si>
  <si>
    <t>дверцы жалюзи</t>
  </si>
  <si>
    <t>рабочая тетрадь русский язык 3 класс</t>
  </si>
  <si>
    <t>чехол книжка на самсунг а 10</t>
  </si>
  <si>
    <t>лосины для художественной гимнастики</t>
  </si>
  <si>
    <t>дембель шары</t>
  </si>
  <si>
    <t>сарафан с разрезами</t>
  </si>
  <si>
    <t>кружка с фигуркой на дне</t>
  </si>
  <si>
    <t>крем антивозрастной для лица</t>
  </si>
  <si>
    <t>63532554</t>
  </si>
  <si>
    <t>кигурумер кот</t>
  </si>
  <si>
    <t xml:space="preserve">коробка деревянная </t>
  </si>
  <si>
    <t>купальник с кружевом</t>
  </si>
  <si>
    <t>adidas мужской обувь</t>
  </si>
  <si>
    <t>торшер бумажный</t>
  </si>
  <si>
    <t>топ кашкорсе</t>
  </si>
  <si>
    <t>спортивные штаны gloria jeans</t>
  </si>
  <si>
    <t>пиво завр</t>
  </si>
  <si>
    <t>реверси игра</t>
  </si>
  <si>
    <t>шампунь kerasys oriental</t>
  </si>
  <si>
    <t>конверт для сертификата</t>
  </si>
  <si>
    <t>костюм для хип хопа</t>
  </si>
  <si>
    <t>паста сладкая</t>
  </si>
  <si>
    <t>духи ноктюрн</t>
  </si>
  <si>
    <t>65092938</t>
  </si>
  <si>
    <t>calista топ</t>
  </si>
  <si>
    <t>farberry</t>
  </si>
  <si>
    <t>шарф мужской шерстяной кашемировый</t>
  </si>
  <si>
    <t>купальник charmante</t>
  </si>
  <si>
    <t>рамка 40*60</t>
  </si>
  <si>
    <t>духи soft musk</t>
  </si>
  <si>
    <t xml:space="preserve">от укусов </t>
  </si>
  <si>
    <t>сарафаны для беременных и кормящих</t>
  </si>
  <si>
    <t>партупей</t>
  </si>
  <si>
    <t>камни минералы</t>
  </si>
  <si>
    <t>sumki-shine</t>
  </si>
  <si>
    <t xml:space="preserve">каркасный бассейн с фильтром </t>
  </si>
  <si>
    <t>колонка беспроводная большая</t>
  </si>
  <si>
    <t>аннабель</t>
  </si>
  <si>
    <t>dyson фильтр для пылесоса</t>
  </si>
  <si>
    <t>кроссовки для девочек капика</t>
  </si>
  <si>
    <t>57665849</t>
  </si>
  <si>
    <t>сумка женская бирюзовая</t>
  </si>
  <si>
    <t>гирьки для весов</t>
  </si>
  <si>
    <t>штаны polo</t>
  </si>
  <si>
    <t>подсумок под сброс</t>
  </si>
  <si>
    <t>мужские носки длинные</t>
  </si>
  <si>
    <t>книга папа</t>
  </si>
  <si>
    <t>8250342</t>
  </si>
  <si>
    <t>миксер маленький</t>
  </si>
  <si>
    <t>рубашка летняя детская</t>
  </si>
  <si>
    <t>ремешки для умных часов для мужчин</t>
  </si>
  <si>
    <t>переводные татуировки надписи</t>
  </si>
  <si>
    <t>контейнеры для мелочей</t>
  </si>
  <si>
    <t>детские водолазки</t>
  </si>
  <si>
    <t>зубная паста из тайланда</t>
  </si>
  <si>
    <t>адекватная астрология</t>
  </si>
  <si>
    <t>воротник съемный школьный</t>
  </si>
  <si>
    <t>декор для торта съедобный</t>
  </si>
  <si>
    <t>платье-корсет</t>
  </si>
  <si>
    <t>crocs детские сапоги</t>
  </si>
  <si>
    <t xml:space="preserve">костюм свадебный </t>
  </si>
  <si>
    <t>мяч для художественной гимнастики 17</t>
  </si>
  <si>
    <t>чёрные худи</t>
  </si>
  <si>
    <t xml:space="preserve">темный шоколад </t>
  </si>
  <si>
    <t>детский стол и стулья</t>
  </si>
  <si>
    <t>спрей после бритья</t>
  </si>
  <si>
    <t>nestle безмолочная</t>
  </si>
  <si>
    <t>платье женское короткий рукав</t>
  </si>
  <si>
    <t>платье женское элегантное</t>
  </si>
  <si>
    <t>lg телевизор smart tv</t>
  </si>
  <si>
    <t>28460359</t>
  </si>
  <si>
    <t>geox сандалии мужские</t>
  </si>
  <si>
    <t>черные кофты</t>
  </si>
  <si>
    <t>bob паста</t>
  </si>
  <si>
    <t>брошь бижутерия цветок</t>
  </si>
  <si>
    <t>аква трусики</t>
  </si>
  <si>
    <t>крючки для рыбалки карася</t>
  </si>
  <si>
    <t>hdmi mini hdmi</t>
  </si>
  <si>
    <t>пиджак без воротника</t>
  </si>
  <si>
    <t>фигурки для женщин</t>
  </si>
  <si>
    <t>тюль бамбук</t>
  </si>
  <si>
    <t>скатерть для кухни</t>
  </si>
  <si>
    <t>подсказки подсознания</t>
  </si>
  <si>
    <t>тетради в клетку для школы</t>
  </si>
  <si>
    <t>рандеву парфюм</t>
  </si>
  <si>
    <t>39008451</t>
  </si>
  <si>
    <t>ранец первоклассника для девочки</t>
  </si>
  <si>
    <t>фартук для малыша</t>
  </si>
  <si>
    <t>47066560</t>
  </si>
  <si>
    <t>пояжа</t>
  </si>
  <si>
    <t xml:space="preserve">холодный фонтан </t>
  </si>
  <si>
    <t>пиджак девочки</t>
  </si>
  <si>
    <t>сумка для швейной машинки</t>
  </si>
  <si>
    <t>блеск матовый</t>
  </si>
  <si>
    <t>пижамные штаны женские твое</t>
  </si>
  <si>
    <t>пальто белое</t>
  </si>
  <si>
    <t>карты желаний</t>
  </si>
  <si>
    <t>лампа синяя</t>
  </si>
  <si>
    <t>блендер для маркеров</t>
  </si>
  <si>
    <t>м6</t>
  </si>
  <si>
    <t>iphone se чехол 2020</t>
  </si>
  <si>
    <t>магнитный пояс для поясницы</t>
  </si>
  <si>
    <t>sladusik home</t>
  </si>
  <si>
    <t>стекло редми 7</t>
  </si>
  <si>
    <t>жалоба</t>
  </si>
  <si>
    <t>картонная коробка для переезда</t>
  </si>
  <si>
    <t>17981531</t>
  </si>
  <si>
    <t>звездная мантия</t>
  </si>
  <si>
    <t>рубашки глория джинс</t>
  </si>
  <si>
    <t>деревянная коробка для хранения</t>
  </si>
  <si>
    <t>комплект комиксов</t>
  </si>
  <si>
    <t>платье летнее женское хлопок длинное</t>
  </si>
  <si>
    <t>creator</t>
  </si>
  <si>
    <t>51698582</t>
  </si>
  <si>
    <t>44651001</t>
  </si>
  <si>
    <t>абажур стекло</t>
  </si>
  <si>
    <t>коврик большой</t>
  </si>
  <si>
    <t>маска ананаса</t>
  </si>
  <si>
    <t>набор бокалов из цветного стекла</t>
  </si>
  <si>
    <t>чехол визитница iphone 11</t>
  </si>
  <si>
    <t xml:space="preserve">обложка на зачетную книжку </t>
  </si>
  <si>
    <t>заварочный чайник с прессом</t>
  </si>
  <si>
    <t>чехлы на самсунг а 31</t>
  </si>
  <si>
    <t>сумка альт</t>
  </si>
  <si>
    <t>ми бокс</t>
  </si>
  <si>
    <t>вакумный стимулято</t>
  </si>
  <si>
    <t xml:space="preserve">купальник тройка </t>
  </si>
  <si>
    <t xml:space="preserve">пирсинг в нос кольцо </t>
  </si>
  <si>
    <t>магний сульфат</t>
  </si>
  <si>
    <t>двигатель альфа</t>
  </si>
  <si>
    <t>блузка индия</t>
  </si>
  <si>
    <t xml:space="preserve">панама аниме </t>
  </si>
  <si>
    <t>палатка для собак</t>
  </si>
  <si>
    <t>органайзер в машину хранение вещей</t>
  </si>
  <si>
    <t>baden сандалии</t>
  </si>
  <si>
    <t>набор кошечки собачки</t>
  </si>
  <si>
    <t>девочка из города книга</t>
  </si>
  <si>
    <t>однохлористый йод</t>
  </si>
  <si>
    <t>телефон кнопочный раскладушка</t>
  </si>
  <si>
    <t>dasmann</t>
  </si>
  <si>
    <t>кросовки  nike</t>
  </si>
  <si>
    <t>игора порошок</t>
  </si>
  <si>
    <t>оптические прицелы</t>
  </si>
  <si>
    <t xml:space="preserve">самокат для девочек </t>
  </si>
  <si>
    <t>чехол на оппо а 53</t>
  </si>
  <si>
    <t>чемодан supra</t>
  </si>
  <si>
    <t>супергерои marvel. официальная коллекция</t>
  </si>
  <si>
    <t>гигииничка</t>
  </si>
  <si>
    <t>шорты bershka</t>
  </si>
  <si>
    <t>12100427</t>
  </si>
  <si>
    <t>зонд женский</t>
  </si>
  <si>
    <t>антицелюлитные легенцы</t>
  </si>
  <si>
    <t>boswellia</t>
  </si>
  <si>
    <t>струны для балалайки</t>
  </si>
  <si>
    <t>атлас и контурные карты по географии 8 класс</t>
  </si>
  <si>
    <t xml:space="preserve">футболка больших размеров для женщин </t>
  </si>
  <si>
    <t>книга кулинария</t>
  </si>
  <si>
    <t>лего мини наборы</t>
  </si>
  <si>
    <t>дорожная игра</t>
  </si>
  <si>
    <t>ленточки для шаров</t>
  </si>
  <si>
    <t>90215967</t>
  </si>
  <si>
    <t>boss духи hugo мужские</t>
  </si>
  <si>
    <t>ручка ластик</t>
  </si>
  <si>
    <t>marc &amp; andre</t>
  </si>
  <si>
    <t>для беременности</t>
  </si>
  <si>
    <t xml:space="preserve">комбинезон женский зимний </t>
  </si>
  <si>
    <t>сказка о мертвой царевне</t>
  </si>
  <si>
    <t>крепление для телефона на руку</t>
  </si>
  <si>
    <t>чехол самсунг а 53</t>
  </si>
  <si>
    <t>пиджак с брюками</t>
  </si>
  <si>
    <t xml:space="preserve">пиллинг </t>
  </si>
  <si>
    <t>трусы американки</t>
  </si>
  <si>
    <t>авто магнитола пионер</t>
  </si>
  <si>
    <t>аегис под</t>
  </si>
  <si>
    <t>мужские наборы косметические</t>
  </si>
  <si>
    <t>52397974</t>
  </si>
  <si>
    <t>70353853</t>
  </si>
  <si>
    <t xml:space="preserve">шорты мужчкие </t>
  </si>
  <si>
    <t>ушки подушки</t>
  </si>
  <si>
    <t>цифлунит</t>
  </si>
  <si>
    <t>купальник женский слитные платье</t>
  </si>
  <si>
    <t xml:space="preserve">meela meelo твердый шампунь </t>
  </si>
  <si>
    <t>радужная лама</t>
  </si>
  <si>
    <t>пенал angoo</t>
  </si>
  <si>
    <t>сумки маттиоли</t>
  </si>
  <si>
    <t>olive oil крем</t>
  </si>
  <si>
    <t>насос воздушный</t>
  </si>
  <si>
    <t>помада римель</t>
  </si>
  <si>
    <t>24894889</t>
  </si>
  <si>
    <t xml:space="preserve">пинюар </t>
  </si>
  <si>
    <t>чехол для салфеток</t>
  </si>
  <si>
    <t>посыпка кондитерская рисовая</t>
  </si>
  <si>
    <t>агора мангал</t>
  </si>
  <si>
    <t>туфли для народного танца</t>
  </si>
  <si>
    <t>тарелка с соусником</t>
  </si>
  <si>
    <t>выпрямитель ровента</t>
  </si>
  <si>
    <t>кольцо 14 размер</t>
  </si>
  <si>
    <t>чехол на ксиоми редми 9т</t>
  </si>
  <si>
    <t>крем с spf дневной</t>
  </si>
  <si>
    <t>loreal preference краска для волос</t>
  </si>
  <si>
    <t xml:space="preserve">milagro </t>
  </si>
  <si>
    <t>ты ж моя жопка</t>
  </si>
  <si>
    <t>ремонт авто</t>
  </si>
  <si>
    <t>костюм женский фиолетовый</t>
  </si>
  <si>
    <t>23852291</t>
  </si>
  <si>
    <t>крем мухомор для лица</t>
  </si>
  <si>
    <t>baykar пижама</t>
  </si>
  <si>
    <t>часы ратник</t>
  </si>
  <si>
    <t>отсос вакуумный</t>
  </si>
  <si>
    <t xml:space="preserve">соска детская </t>
  </si>
  <si>
    <t>пылесосы бош</t>
  </si>
  <si>
    <t>сладкая бумага</t>
  </si>
  <si>
    <t>veda товары для животных</t>
  </si>
  <si>
    <t>кофе бурбон</t>
  </si>
  <si>
    <t>песочные брюки</t>
  </si>
  <si>
    <t>черные юбки</t>
  </si>
  <si>
    <t>nike толстовка мужская</t>
  </si>
  <si>
    <t xml:space="preserve">nioxin </t>
  </si>
  <si>
    <t>17308701</t>
  </si>
  <si>
    <t>удочка kaida</t>
  </si>
  <si>
    <t>топпер с днем рождения доченька</t>
  </si>
  <si>
    <t>планшеты игровые</t>
  </si>
  <si>
    <t xml:space="preserve">чехол на realme c21y </t>
  </si>
  <si>
    <t>для щенка</t>
  </si>
  <si>
    <t>лиатон</t>
  </si>
  <si>
    <t>н носов</t>
  </si>
  <si>
    <t>металоискатель пират</t>
  </si>
  <si>
    <t>крем питательный для рук</t>
  </si>
  <si>
    <t xml:space="preserve">зернодробилка </t>
  </si>
  <si>
    <t>юбка миди шифоновая женская</t>
  </si>
  <si>
    <t>72249273</t>
  </si>
  <si>
    <t>боди новорожденным</t>
  </si>
  <si>
    <t>футболку с надписью о возрасте</t>
  </si>
  <si>
    <t>демон книга</t>
  </si>
  <si>
    <t>кадушка для бани</t>
  </si>
  <si>
    <t>футболка черная мужская оверсайз</t>
  </si>
  <si>
    <t>vesbul</t>
  </si>
  <si>
    <t>рубашка с надписями</t>
  </si>
  <si>
    <t>браслет лазурит</t>
  </si>
  <si>
    <t>держатель зубной пасты</t>
  </si>
  <si>
    <t>костюм фсб</t>
  </si>
  <si>
    <t>wifi роутер беспроводной</t>
  </si>
  <si>
    <t xml:space="preserve">шнурки черные </t>
  </si>
  <si>
    <t>пиджак женский оверсайз красный</t>
  </si>
  <si>
    <t>гольфы детские для девочек</t>
  </si>
  <si>
    <t>avon лосьон</t>
  </si>
  <si>
    <t>ковш для воды</t>
  </si>
  <si>
    <t>tutti</t>
  </si>
  <si>
    <t>17266824</t>
  </si>
  <si>
    <t>платье  мини</t>
  </si>
  <si>
    <t>штора арка на кухню</t>
  </si>
  <si>
    <t>кольцо для оплаты</t>
  </si>
  <si>
    <t>femme fatale тушь</t>
  </si>
  <si>
    <t>антенна акулий плавник</t>
  </si>
  <si>
    <t>иппликатор</t>
  </si>
  <si>
    <t>рубашка женская oodji</t>
  </si>
  <si>
    <t>69435994</t>
  </si>
  <si>
    <t>тушь privia</t>
  </si>
  <si>
    <t>чехол iphone 13 max pro</t>
  </si>
  <si>
    <t>нано пятки красота</t>
  </si>
  <si>
    <t>цветы лего</t>
  </si>
  <si>
    <t>гимнастический купальник черный</t>
  </si>
  <si>
    <t>beautybuzz</t>
  </si>
  <si>
    <t>фурнитура для раздвижных дверей</t>
  </si>
  <si>
    <t>fit me консилер 03</t>
  </si>
  <si>
    <t>синтетические мешки пылесборники</t>
  </si>
  <si>
    <t>житкая латка</t>
  </si>
  <si>
    <t>трусы шорты для девочек</t>
  </si>
  <si>
    <t>худи твоё женское</t>
  </si>
  <si>
    <t>фигурки для эпоксидной смолы</t>
  </si>
  <si>
    <t>памперс для куклы</t>
  </si>
  <si>
    <t>чернила для маркеров</t>
  </si>
  <si>
    <t>ценик</t>
  </si>
  <si>
    <t>худи тетрадь смерти</t>
  </si>
  <si>
    <t xml:space="preserve">комбинезон детский летний </t>
  </si>
  <si>
    <t>на большую грудь</t>
  </si>
  <si>
    <t>holy land пенка</t>
  </si>
  <si>
    <t>крючок для вязания 6</t>
  </si>
  <si>
    <t>paper mate</t>
  </si>
  <si>
    <t>блокнот майнкрафт</t>
  </si>
  <si>
    <t xml:space="preserve">футболка dead inside </t>
  </si>
  <si>
    <t>футболка с зеброй</t>
  </si>
  <si>
    <t>49134257</t>
  </si>
  <si>
    <t>чехол infinix smart 6</t>
  </si>
  <si>
    <t>свитшот женский турция</t>
  </si>
  <si>
    <t>миска для собаки складная</t>
  </si>
  <si>
    <t>крепость мусульманина</t>
  </si>
  <si>
    <t>костюм школьница</t>
  </si>
  <si>
    <t xml:space="preserve">эстилодез </t>
  </si>
  <si>
    <t>70763264</t>
  </si>
  <si>
    <t>солнцезащитные очки зеркальные</t>
  </si>
  <si>
    <t>63665755</t>
  </si>
  <si>
    <t>gillette fusion5</t>
  </si>
  <si>
    <t>47565942</t>
  </si>
  <si>
    <t>женские пляжные шорты</t>
  </si>
  <si>
    <t>odi</t>
  </si>
  <si>
    <t>ollin корректор цвета</t>
  </si>
  <si>
    <t>жидкость для мытья полов 5 литров</t>
  </si>
  <si>
    <t>брюки спортивные мужские fila</t>
  </si>
  <si>
    <t>подарки для двоих</t>
  </si>
  <si>
    <t>защита звезды</t>
  </si>
  <si>
    <t>bic лезвия</t>
  </si>
  <si>
    <t>прыжковое полотно</t>
  </si>
  <si>
    <t>storeez</t>
  </si>
  <si>
    <t>полотенце для зала</t>
  </si>
  <si>
    <t xml:space="preserve">шампунь pantene </t>
  </si>
  <si>
    <t>тренажёр велосипед</t>
  </si>
  <si>
    <t>триггерные точки</t>
  </si>
  <si>
    <t>gazzan</t>
  </si>
  <si>
    <t>galaxy s21 ultra</t>
  </si>
  <si>
    <t>моторное масло 5w30 синтетическое 4 литра</t>
  </si>
  <si>
    <t>белая рубашка короткая</t>
  </si>
  <si>
    <t>мини футболки</t>
  </si>
  <si>
    <t>для батареек</t>
  </si>
  <si>
    <t>каблуки открытые</t>
  </si>
  <si>
    <t xml:space="preserve">иляшенко </t>
  </si>
  <si>
    <t>lip liner</t>
  </si>
  <si>
    <t>картхолдер магнитный</t>
  </si>
  <si>
    <t>для женского здоровья</t>
  </si>
  <si>
    <t>переходник с айфона на аукс</t>
  </si>
  <si>
    <t>нитки для вязания пехорка</t>
  </si>
  <si>
    <t>бокалы зеленые</t>
  </si>
  <si>
    <t>тантра кресло</t>
  </si>
  <si>
    <t>брелок бравл</t>
  </si>
  <si>
    <t>brass off</t>
  </si>
  <si>
    <t>ana.serebro</t>
  </si>
  <si>
    <t>флакон 200 мл</t>
  </si>
  <si>
    <t>молочные джинсы женские</t>
  </si>
  <si>
    <t>фасадная штукатурка</t>
  </si>
  <si>
    <t>универсальная пленка на телефон</t>
  </si>
  <si>
    <t>мешки для пылесоса philips powergo</t>
  </si>
  <si>
    <t>eco laboratorie крем</t>
  </si>
  <si>
    <t>фоторамка 35х50</t>
  </si>
  <si>
    <t>сумка женская замшевая большая</t>
  </si>
  <si>
    <t>45164885</t>
  </si>
  <si>
    <t>mistakos</t>
  </si>
  <si>
    <t xml:space="preserve">брик тик </t>
  </si>
  <si>
    <t>камера лампочка</t>
  </si>
  <si>
    <t>блок питания 24v</t>
  </si>
  <si>
    <t>белая магия</t>
  </si>
  <si>
    <t>юбка вязаная на резинке</t>
  </si>
  <si>
    <t>best friends</t>
  </si>
  <si>
    <t xml:space="preserve">ткань штапель </t>
  </si>
  <si>
    <t>gusshop</t>
  </si>
  <si>
    <t xml:space="preserve">сковорода для блинов </t>
  </si>
  <si>
    <t>38821229</t>
  </si>
  <si>
    <t>футболка hellfire club</t>
  </si>
  <si>
    <t>защита на триммер</t>
  </si>
  <si>
    <t>befree шлепки</t>
  </si>
  <si>
    <t>37241092</t>
  </si>
  <si>
    <t>100yenshop</t>
  </si>
  <si>
    <t>nat</t>
  </si>
  <si>
    <t>81642924</t>
  </si>
  <si>
    <t>руль авто</t>
  </si>
  <si>
    <t>сумка для лыжероллеров</t>
  </si>
  <si>
    <t>барсетка мужская для документов</t>
  </si>
  <si>
    <t>карта памяти для телефона 64</t>
  </si>
  <si>
    <t>хюрем</t>
  </si>
  <si>
    <t>новогодняя посуда lefard</t>
  </si>
  <si>
    <t>духи эйвон мужские</t>
  </si>
  <si>
    <t>кокосовый бальзам для губ</t>
  </si>
  <si>
    <t>17937241</t>
  </si>
  <si>
    <t>джоггеры джинсовые</t>
  </si>
  <si>
    <t>туфли саламандер</t>
  </si>
  <si>
    <t xml:space="preserve">8 марта </t>
  </si>
  <si>
    <t>вело бутылка</t>
  </si>
  <si>
    <t>зеленский духи</t>
  </si>
  <si>
    <t>брюки палаццо мужские</t>
  </si>
  <si>
    <t xml:space="preserve">balea </t>
  </si>
  <si>
    <t>газовый баллон 5</t>
  </si>
  <si>
    <t>mixit шиммер</t>
  </si>
  <si>
    <t>thun 1794</t>
  </si>
  <si>
    <t>снятие изоляции</t>
  </si>
  <si>
    <t>цветные маркеры для рисования</t>
  </si>
  <si>
    <t>72699192</t>
  </si>
  <si>
    <t>folixidil</t>
  </si>
  <si>
    <t>свадебный фонтан</t>
  </si>
  <si>
    <t>оренбург</t>
  </si>
  <si>
    <t>кулон для собак</t>
  </si>
  <si>
    <t xml:space="preserve">скатерть на стол прямоугольная </t>
  </si>
  <si>
    <t>кашпо лофт</t>
  </si>
  <si>
    <t>чехол на реалми с 3</t>
  </si>
  <si>
    <t>крючки для рамок</t>
  </si>
  <si>
    <t>тунгыш тараз</t>
  </si>
  <si>
    <t>bogner sport</t>
  </si>
  <si>
    <t>щетка для шерсти собак</t>
  </si>
  <si>
    <t>здравень турбо</t>
  </si>
  <si>
    <t>фитнес комбинезон</t>
  </si>
  <si>
    <t>книги о моде</t>
  </si>
  <si>
    <t>брюки со шнуровкой</t>
  </si>
  <si>
    <t>шапка хагги вагги</t>
  </si>
  <si>
    <t>футболки со светящимся принтом</t>
  </si>
  <si>
    <t>телевон</t>
  </si>
  <si>
    <t>набор садовых инструментов детский</t>
  </si>
  <si>
    <t>пума бейсболка мужская</t>
  </si>
  <si>
    <t>mizon snail</t>
  </si>
  <si>
    <t>сср</t>
  </si>
  <si>
    <t>часы противоударные</t>
  </si>
  <si>
    <t>shovv</t>
  </si>
  <si>
    <t>сцепление для триммера</t>
  </si>
  <si>
    <t>трико женские спортивные</t>
  </si>
  <si>
    <t>золотой дождик</t>
  </si>
  <si>
    <t>остин футболки мужские</t>
  </si>
  <si>
    <t xml:space="preserve">колготки для мальчиков </t>
  </si>
  <si>
    <t>гидролат лопуха для волос</t>
  </si>
  <si>
    <t>средство от пигментации</t>
  </si>
  <si>
    <t>waroz</t>
  </si>
  <si>
    <t>носки мужские набор найк</t>
  </si>
  <si>
    <t>рюкзак женские</t>
  </si>
  <si>
    <t>лодки пвх под мотор</t>
  </si>
  <si>
    <t>щенячий патруль трекер</t>
  </si>
  <si>
    <t>плед икея</t>
  </si>
  <si>
    <t>26306651</t>
  </si>
  <si>
    <t>платье производство турция</t>
  </si>
  <si>
    <t>свечка 4 года</t>
  </si>
  <si>
    <t>royal canin для кошек 2 кг</t>
  </si>
  <si>
    <t>мелкий конструктор</t>
  </si>
  <si>
    <t>rx300</t>
  </si>
  <si>
    <t>субстрат для грибов</t>
  </si>
  <si>
    <t>40882235</t>
  </si>
  <si>
    <t>avalon женский одежда</t>
  </si>
  <si>
    <t>шорты для бега asics</t>
  </si>
  <si>
    <t>часы механические мужские seiko</t>
  </si>
  <si>
    <t>тоника 5.35</t>
  </si>
  <si>
    <t>из кожи</t>
  </si>
  <si>
    <t>funko harley</t>
  </si>
  <si>
    <t>тайная жизнь денег</t>
  </si>
  <si>
    <t>здоровые суставы</t>
  </si>
  <si>
    <t>купалка</t>
  </si>
  <si>
    <t>патчи доя глаз</t>
  </si>
  <si>
    <t>зубная паста отбеливающая корея</t>
  </si>
  <si>
    <t>форма для выпечки 22 см разъемная</t>
  </si>
  <si>
    <t>для печенья форма</t>
  </si>
  <si>
    <t>бесшовное нижнее белье для женщин</t>
  </si>
  <si>
    <t>портативная зарядка 10000</t>
  </si>
  <si>
    <t>повышение либидо</t>
  </si>
  <si>
    <t>силиконовая жопа</t>
  </si>
  <si>
    <t>пальто женское осеннее с капюшоном</t>
  </si>
  <si>
    <t>трафареты для штукатурки</t>
  </si>
  <si>
    <t>фиксатор для кисти руки</t>
  </si>
  <si>
    <t>угги мужские зимние</t>
  </si>
  <si>
    <t>коврик с высоким ворсом</t>
  </si>
  <si>
    <t>футболка женская с в образным вырезом</t>
  </si>
  <si>
    <t>кошачий комплекс</t>
  </si>
  <si>
    <t>dona mente</t>
  </si>
  <si>
    <t>полукепка</t>
  </si>
  <si>
    <t>мыло друг</t>
  </si>
  <si>
    <t>бебилайн</t>
  </si>
  <si>
    <t>носки со стопперами</t>
  </si>
  <si>
    <t>простынь двуспальная евро</t>
  </si>
  <si>
    <t>белый раздельный купальник</t>
  </si>
  <si>
    <t>фитнес лента длинная</t>
  </si>
  <si>
    <t>рюкзак на прогулку</t>
  </si>
  <si>
    <t>мотоперчатки без пальцев</t>
  </si>
  <si>
    <t>футболки белая</t>
  </si>
  <si>
    <t>униформа для горничной</t>
  </si>
  <si>
    <t>зарядное устройство для аккумуляторов телефона</t>
  </si>
  <si>
    <t>многофункциональный раствор для линз</t>
  </si>
  <si>
    <t>kimbo aroma gold</t>
  </si>
  <si>
    <t>набор миксит</t>
  </si>
  <si>
    <t>31149285</t>
  </si>
  <si>
    <t>холостые патроны</t>
  </si>
  <si>
    <t>luckmari</t>
  </si>
  <si>
    <t>kuromi наклейки</t>
  </si>
  <si>
    <t>белый конверт</t>
  </si>
  <si>
    <t>галстук мвд</t>
  </si>
  <si>
    <t>моторное масло 5w 30 синтетическое</t>
  </si>
  <si>
    <t xml:space="preserve">кукла монстер хай </t>
  </si>
  <si>
    <t>жижа 0 мг</t>
  </si>
  <si>
    <t>худи женское с ушками</t>
  </si>
  <si>
    <t>miss mary</t>
  </si>
  <si>
    <t>платье школьное синее для девушки</t>
  </si>
  <si>
    <t>токийские мстители наклейки</t>
  </si>
  <si>
    <t>летняя женская</t>
  </si>
  <si>
    <t>юбка-шорты женские летние</t>
  </si>
  <si>
    <t>арифметическая линейка</t>
  </si>
  <si>
    <t>ledisa</t>
  </si>
  <si>
    <t>женские юбки на лето</t>
  </si>
  <si>
    <t xml:space="preserve">нити </t>
  </si>
  <si>
    <t>admera</t>
  </si>
  <si>
    <t>скамья складная</t>
  </si>
  <si>
    <t>джинсы мужские летние черные</t>
  </si>
  <si>
    <t>шапка веном</t>
  </si>
  <si>
    <t xml:space="preserve">лента подарочная </t>
  </si>
  <si>
    <t>для приборов сушилка</t>
  </si>
  <si>
    <t>комплект нижнего белья женский большие размеры</t>
  </si>
  <si>
    <t>busheron</t>
  </si>
  <si>
    <t>пушкр</t>
  </si>
  <si>
    <t>краска для волос преферанс</t>
  </si>
  <si>
    <t>качать шею</t>
  </si>
  <si>
    <t>мел удобрение</t>
  </si>
  <si>
    <t>54085182</t>
  </si>
  <si>
    <t>автокресло для перевозки собак</t>
  </si>
  <si>
    <t>драповое пальто</t>
  </si>
  <si>
    <t xml:space="preserve">памперс трусики 4 </t>
  </si>
  <si>
    <t>bodyform</t>
  </si>
  <si>
    <t>страх</t>
  </si>
  <si>
    <t>чехол для пистолета</t>
  </si>
  <si>
    <t>велосипедки спорт</t>
  </si>
  <si>
    <t>чулки копроновые</t>
  </si>
  <si>
    <t>фигурки из фетра</t>
  </si>
  <si>
    <t xml:space="preserve">rondell </t>
  </si>
  <si>
    <t>термотрусы</t>
  </si>
  <si>
    <t>малярный валик</t>
  </si>
  <si>
    <t>ариэль аквапудра</t>
  </si>
  <si>
    <t>iboard</t>
  </si>
  <si>
    <t>joc color шампунь</t>
  </si>
  <si>
    <t>спортивный костюм armani</t>
  </si>
  <si>
    <t>интерком</t>
  </si>
  <si>
    <t xml:space="preserve">копилка большая </t>
  </si>
  <si>
    <t>в салон авто</t>
  </si>
  <si>
    <t>фимо гель</t>
  </si>
  <si>
    <t>feelin pod</t>
  </si>
  <si>
    <t xml:space="preserve">наращивание </t>
  </si>
  <si>
    <t>свеча на торт 2</t>
  </si>
  <si>
    <t>шампунь и бальзам эстель</t>
  </si>
  <si>
    <t>досточки для выжигания</t>
  </si>
  <si>
    <t>гта5</t>
  </si>
  <si>
    <t>томатное пиво</t>
  </si>
  <si>
    <t>лампа кварцевая</t>
  </si>
  <si>
    <t>svelta</t>
  </si>
  <si>
    <t>телевизор hi</t>
  </si>
  <si>
    <t>книжка сейф</t>
  </si>
  <si>
    <t>тональный крем 3 в 1</t>
  </si>
  <si>
    <t>одноразовые стельки</t>
  </si>
  <si>
    <t>пленка на iphone 8 plus</t>
  </si>
  <si>
    <t>осьминожек перевертыш</t>
  </si>
  <si>
    <t>teddy home</t>
  </si>
  <si>
    <t>принц модильяни</t>
  </si>
  <si>
    <t>rudax</t>
  </si>
  <si>
    <t>70384079</t>
  </si>
  <si>
    <t>наушники marshall 2</t>
  </si>
  <si>
    <t>microsoft 365</t>
  </si>
  <si>
    <t>лампочка w5w</t>
  </si>
  <si>
    <t>большие сережки</t>
  </si>
  <si>
    <t xml:space="preserve">мягкая сумка </t>
  </si>
  <si>
    <t xml:space="preserve">синий </t>
  </si>
  <si>
    <t>топ женский нижнее белье</t>
  </si>
  <si>
    <t>юбка женская хлопок трапеция</t>
  </si>
  <si>
    <t>босаножки на танкетке</t>
  </si>
  <si>
    <t>пылесос пионер</t>
  </si>
  <si>
    <t>худи для мальчика молнии</t>
  </si>
  <si>
    <t>витарос</t>
  </si>
  <si>
    <t>78027211</t>
  </si>
  <si>
    <t>8707379</t>
  </si>
  <si>
    <t>чехол pocketbook</t>
  </si>
  <si>
    <t>леомебель</t>
  </si>
  <si>
    <t>леопардовые лодочки</t>
  </si>
  <si>
    <t>mexx женская обувь</t>
  </si>
  <si>
    <t>samsung galaxy a33</t>
  </si>
  <si>
    <t>ariola</t>
  </si>
  <si>
    <t>anfen бюстгальтер</t>
  </si>
  <si>
    <t>постельное белье 90х200 комплект</t>
  </si>
  <si>
    <t>галоши резиновые женские</t>
  </si>
  <si>
    <t>зайчики dreamy</t>
  </si>
  <si>
    <t>платье united colours of benetton</t>
  </si>
  <si>
    <t>обувь женская летняя спортивная</t>
  </si>
  <si>
    <t>ветровка с утеплением</t>
  </si>
  <si>
    <t>щары</t>
  </si>
  <si>
    <t>отельное постельное белье</t>
  </si>
  <si>
    <t>пижама из хлопка</t>
  </si>
  <si>
    <t xml:space="preserve">калаш </t>
  </si>
  <si>
    <t>8moon</t>
  </si>
  <si>
    <t>такпоки</t>
  </si>
  <si>
    <t>grow active booster</t>
  </si>
  <si>
    <t>шпатель кухонный</t>
  </si>
  <si>
    <t>fanko pop naruto</t>
  </si>
  <si>
    <t>kurukahveci mehmet efendi кофе молотый</t>
  </si>
  <si>
    <t>garmash</t>
  </si>
  <si>
    <t>детский стульчик для купания</t>
  </si>
  <si>
    <t>фитбол арахис</t>
  </si>
  <si>
    <t>сковорода для духовки</t>
  </si>
  <si>
    <t>летние платье больших размеров</t>
  </si>
  <si>
    <t>рюкзак с лисичками</t>
  </si>
  <si>
    <t>house inside</t>
  </si>
  <si>
    <t>шунгит косметика</t>
  </si>
  <si>
    <t>шорты guess женские</t>
  </si>
  <si>
    <t>укрывной материал для грядок</t>
  </si>
  <si>
    <t>liposomal vitamins</t>
  </si>
  <si>
    <t>пряжа полушерсть</t>
  </si>
  <si>
    <t>кастюм для девочки</t>
  </si>
  <si>
    <t>юбка миди красная</t>
  </si>
  <si>
    <t>здоровья клад</t>
  </si>
  <si>
    <t>14187071</t>
  </si>
  <si>
    <t>reebok спортивная одежда мужской</t>
  </si>
  <si>
    <t>64330180</t>
  </si>
  <si>
    <t>плоскорезы</t>
  </si>
  <si>
    <t xml:space="preserve">косплей евангелион </t>
  </si>
  <si>
    <t>детали для бизиборда</t>
  </si>
  <si>
    <t>тушенка снов</t>
  </si>
  <si>
    <t xml:space="preserve">босоножки женские закрытые </t>
  </si>
  <si>
    <t>распылитель пены</t>
  </si>
  <si>
    <t>летняя женская обувь на платформе</t>
  </si>
  <si>
    <t xml:space="preserve">подарки гостям </t>
  </si>
  <si>
    <t>плитка зеркало</t>
  </si>
  <si>
    <t>защита сидения под автокресло</t>
  </si>
  <si>
    <t>маска омон</t>
  </si>
  <si>
    <t>стекло для керосиновой лампы</t>
  </si>
  <si>
    <t>84848994</t>
  </si>
  <si>
    <t>для забора крови</t>
  </si>
  <si>
    <t>64930115</t>
  </si>
  <si>
    <t xml:space="preserve">шампунь для волос  </t>
  </si>
  <si>
    <t>портал обувь</t>
  </si>
  <si>
    <t>starline s96 v2</t>
  </si>
  <si>
    <t>самокат с дымом</t>
  </si>
  <si>
    <t>модные кеды</t>
  </si>
  <si>
    <t>диетические конфеты</t>
  </si>
  <si>
    <t>ciracle пенка</t>
  </si>
  <si>
    <t>ветровка new balance</t>
  </si>
  <si>
    <t>верхонки</t>
  </si>
  <si>
    <t>уголовный процесс</t>
  </si>
  <si>
    <t>пижама женская тёплая</t>
  </si>
  <si>
    <t>набор съемников</t>
  </si>
  <si>
    <t>джинсы для низких</t>
  </si>
  <si>
    <t>rada russkih</t>
  </si>
  <si>
    <t>чехол на телефон huawei p40 lite e</t>
  </si>
  <si>
    <t>стекло на realme c21-y</t>
  </si>
  <si>
    <t>геометрия 7-9 класс</t>
  </si>
  <si>
    <t>платка туристическая</t>
  </si>
  <si>
    <t>депиляционные полоски</t>
  </si>
  <si>
    <t>сентизатор</t>
  </si>
  <si>
    <t>майка сеточкой мужская</t>
  </si>
  <si>
    <t>massana</t>
  </si>
  <si>
    <t>беларуская косметика</t>
  </si>
  <si>
    <t>люстру</t>
  </si>
  <si>
    <t>плед с хеллоу китти</t>
  </si>
  <si>
    <t>для девочек футболки</t>
  </si>
  <si>
    <t>широкие голубые джинсы</t>
  </si>
  <si>
    <t>летний костюм для девочки 146</t>
  </si>
  <si>
    <t>шар фольгированный 0</t>
  </si>
  <si>
    <t>девушке подарок</t>
  </si>
  <si>
    <t>sp5152</t>
  </si>
  <si>
    <t>кросовки с хелоу китти</t>
  </si>
  <si>
    <t>бандаж для кисти руки</t>
  </si>
  <si>
    <t>фигурка чуя</t>
  </si>
  <si>
    <t>белая женская рубашка оверсайз</t>
  </si>
  <si>
    <t>пехорка классический шнурок</t>
  </si>
  <si>
    <t>скатерть самобранка</t>
  </si>
  <si>
    <t>тайсты</t>
  </si>
  <si>
    <t xml:space="preserve">пирсинг кольцо </t>
  </si>
  <si>
    <t>флорабис</t>
  </si>
  <si>
    <t>панама женская розовая</t>
  </si>
  <si>
    <t>рюкзак с радужными лямками</t>
  </si>
  <si>
    <t>кольцо детское серебро</t>
  </si>
  <si>
    <t>full force</t>
  </si>
  <si>
    <t>паре</t>
  </si>
  <si>
    <t>мамонт игрушка</t>
  </si>
  <si>
    <t>непролевайка</t>
  </si>
  <si>
    <t>мамсы</t>
  </si>
  <si>
    <t>шлепансы мужские</t>
  </si>
  <si>
    <t>l'cosmetics</t>
  </si>
  <si>
    <t>fils</t>
  </si>
  <si>
    <t>держатель в автомобиле</t>
  </si>
  <si>
    <t>тюль 300 на 260</t>
  </si>
  <si>
    <t>62904031</t>
  </si>
  <si>
    <t>стул для кормления happy baby</t>
  </si>
  <si>
    <t>vans бейсболка</t>
  </si>
  <si>
    <t>ручка для душевой кабины</t>
  </si>
  <si>
    <t>чехол для lenovo tab p11</t>
  </si>
  <si>
    <t>la fresh прокладки</t>
  </si>
  <si>
    <t xml:space="preserve">костюм для бега </t>
  </si>
  <si>
    <t>кроссовки adidas niteball</t>
  </si>
  <si>
    <t>tom ford parfume</t>
  </si>
  <si>
    <t>69219815</t>
  </si>
  <si>
    <t>термо скатерть</t>
  </si>
  <si>
    <t>браслет летний</t>
  </si>
  <si>
    <t>крем против волос</t>
  </si>
  <si>
    <t>силиконовый коврик для духовки</t>
  </si>
  <si>
    <t>джедай</t>
  </si>
  <si>
    <t>простыня 120 60</t>
  </si>
  <si>
    <t>77050437</t>
  </si>
  <si>
    <t>оригинал</t>
  </si>
  <si>
    <t>polo u.s. мужчины худи</t>
  </si>
  <si>
    <t>паук мягкая игрушка</t>
  </si>
  <si>
    <t>развиваем внимание 2-3 года</t>
  </si>
  <si>
    <t>only одежда женская</t>
  </si>
  <si>
    <t>ozonbox</t>
  </si>
  <si>
    <t>панели 3д самоклющиес</t>
  </si>
  <si>
    <t>кофе растворимый nescafe gold</t>
  </si>
  <si>
    <t xml:space="preserve"> stone island</t>
  </si>
  <si>
    <t>39509801</t>
  </si>
  <si>
    <t>капсулы для посудомойки финиш</t>
  </si>
  <si>
    <t>84357958</t>
  </si>
  <si>
    <t xml:space="preserve">чехол на планшет хуавей </t>
  </si>
  <si>
    <t>спортивные костюмы на лето</t>
  </si>
  <si>
    <t>органайзер дверной детский</t>
  </si>
  <si>
    <t>все для причесок</t>
  </si>
  <si>
    <t>brocard женский</t>
  </si>
  <si>
    <t xml:space="preserve">сороконожки адидас </t>
  </si>
  <si>
    <t>матрас 90</t>
  </si>
  <si>
    <t>урологические прокладки для женщин с крылышками</t>
  </si>
  <si>
    <t>тюль 800 см</t>
  </si>
  <si>
    <t>шток для лобзика</t>
  </si>
  <si>
    <t>аквашузы adidas</t>
  </si>
  <si>
    <t>крем биокон</t>
  </si>
  <si>
    <t>ssangyong actyon new</t>
  </si>
  <si>
    <t>набор ключей torx</t>
  </si>
  <si>
    <t>барановский платок</t>
  </si>
  <si>
    <t>обруч pastorelli</t>
  </si>
  <si>
    <t>платок шелковый женский белый</t>
  </si>
  <si>
    <t>смальта</t>
  </si>
  <si>
    <t xml:space="preserve">jbl flip </t>
  </si>
  <si>
    <t>бокалы с гравировкой для мужчин</t>
  </si>
  <si>
    <t>база со стекловолокном</t>
  </si>
  <si>
    <t>спортивный костюм с брюками палаццо</t>
  </si>
  <si>
    <t>пьюзо</t>
  </si>
  <si>
    <t>barbara exclusive</t>
  </si>
  <si>
    <t>альбом для приколышей</t>
  </si>
  <si>
    <t>стильный топ</t>
  </si>
  <si>
    <t>метрот</t>
  </si>
  <si>
    <t>рубашки лён</t>
  </si>
  <si>
    <t>грецкий черный орех</t>
  </si>
  <si>
    <t>порошок для принтера</t>
  </si>
  <si>
    <t>кюлоты бежевые</t>
  </si>
  <si>
    <t>чемодан для детей 10 лет</t>
  </si>
  <si>
    <t>nestle fitness</t>
  </si>
  <si>
    <t>зола рубашки</t>
  </si>
  <si>
    <t xml:space="preserve">брюки женские летние палаццо </t>
  </si>
  <si>
    <t>носки dc</t>
  </si>
  <si>
    <t>70548238</t>
  </si>
  <si>
    <t>relois</t>
  </si>
  <si>
    <t>костюм шорты с топом</t>
  </si>
  <si>
    <t>турецкие летние платья</t>
  </si>
  <si>
    <t>юбка инсити</t>
  </si>
  <si>
    <t>блестящая рубашка</t>
  </si>
  <si>
    <t>пинаколада</t>
  </si>
  <si>
    <t>наборы стаканов</t>
  </si>
  <si>
    <t>ткань для улицы</t>
  </si>
  <si>
    <t>костюм охрана</t>
  </si>
  <si>
    <t>английский для самых маленьких</t>
  </si>
  <si>
    <t>ож</t>
  </si>
  <si>
    <t>82015580</t>
  </si>
  <si>
    <t>защита запястья</t>
  </si>
  <si>
    <t>шлем декатлон</t>
  </si>
  <si>
    <t>джинсовые шорты sela</t>
  </si>
  <si>
    <t>белорусские женские костюмы тройка</t>
  </si>
  <si>
    <t>открытки аниме</t>
  </si>
  <si>
    <t>кофе в капсулах неспрессо старбакс</t>
  </si>
  <si>
    <t>толстовка детская sela</t>
  </si>
  <si>
    <t>постельное белье мона лиза евро</t>
  </si>
  <si>
    <t>рафия крученая</t>
  </si>
  <si>
    <t>трусы шорты женские спортивные</t>
  </si>
  <si>
    <t>маркс энд спенсер трусы</t>
  </si>
  <si>
    <t>игрушка жук</t>
  </si>
  <si>
    <t xml:space="preserve">топ для бега </t>
  </si>
  <si>
    <t>хайди</t>
  </si>
  <si>
    <t>кофе мехмед эфенди</t>
  </si>
  <si>
    <t>чешки гимнастические</t>
  </si>
  <si>
    <t>хна для росписи</t>
  </si>
  <si>
    <t>очки с розовыми линзами</t>
  </si>
  <si>
    <t>набор кухня</t>
  </si>
  <si>
    <t>слизняков нет</t>
  </si>
  <si>
    <t xml:space="preserve">худи парные </t>
  </si>
  <si>
    <t>мастерка adidas</t>
  </si>
  <si>
    <t>murphy английский</t>
  </si>
  <si>
    <t>новая жизнь к пятнице</t>
  </si>
  <si>
    <t>спортивные брюки с лампасами</t>
  </si>
  <si>
    <t>обувь ремонте</t>
  </si>
  <si>
    <t>цирк в шкатулке</t>
  </si>
  <si>
    <t>куртка женская  весна-осень</t>
  </si>
  <si>
    <t>глория джинс топики</t>
  </si>
  <si>
    <t xml:space="preserve">black opium </t>
  </si>
  <si>
    <t>антиклещ костюм</t>
  </si>
  <si>
    <t>игровая мышь bloody</t>
  </si>
  <si>
    <t>телефон самсунг а 10</t>
  </si>
  <si>
    <t xml:space="preserve">декоративные очки </t>
  </si>
  <si>
    <t>75w140</t>
  </si>
  <si>
    <t>сушилка на окно</t>
  </si>
  <si>
    <t>купальник лол</t>
  </si>
  <si>
    <t>мужская толстовка lacoste</t>
  </si>
  <si>
    <t>сумки палио</t>
  </si>
  <si>
    <t>xiaomi black shark 4</t>
  </si>
  <si>
    <t>корм для кошек florida</t>
  </si>
  <si>
    <t>футболка мятный</t>
  </si>
  <si>
    <t>декор для интерьера цветы</t>
  </si>
  <si>
    <t>кардиган длинный летний</t>
  </si>
  <si>
    <t>слинг для животных</t>
  </si>
  <si>
    <t>изумрудная юбка</t>
  </si>
  <si>
    <t>vans sk8</t>
  </si>
  <si>
    <t>12 месяцев книга детская</t>
  </si>
  <si>
    <t>естествознание</t>
  </si>
  <si>
    <t>лента репсовая 1 см</t>
  </si>
  <si>
    <t xml:space="preserve">вибраторы для жен </t>
  </si>
  <si>
    <t>maidi</t>
  </si>
  <si>
    <t xml:space="preserve">кабель питания </t>
  </si>
  <si>
    <t>спрей с шимером</t>
  </si>
  <si>
    <t>развивающие книги для детей 1 год</t>
  </si>
  <si>
    <t>давлеканово</t>
  </si>
  <si>
    <t>42078549</t>
  </si>
  <si>
    <t xml:space="preserve">джинсв </t>
  </si>
  <si>
    <t>душнила кружка</t>
  </si>
  <si>
    <t>гель лаки с блестками</t>
  </si>
  <si>
    <t>концентрат для мойки авто</t>
  </si>
  <si>
    <t>пляжные рубашки женские</t>
  </si>
  <si>
    <t>маленький утюжок</t>
  </si>
  <si>
    <t>ажурная майка</t>
  </si>
  <si>
    <t>поес</t>
  </si>
  <si>
    <t>косметика smorodina</t>
  </si>
  <si>
    <t>квас очаково</t>
  </si>
  <si>
    <t>трусы ловулар</t>
  </si>
  <si>
    <t>шоколадный телефон</t>
  </si>
  <si>
    <t>чумной доктор игрушка</t>
  </si>
  <si>
    <t>футболка женская v-образный</t>
  </si>
  <si>
    <t>demix топ</t>
  </si>
  <si>
    <t>grass foam</t>
  </si>
  <si>
    <t>финфлаер для мужчин</t>
  </si>
  <si>
    <t>стекло honor 30i</t>
  </si>
  <si>
    <t>кари обувь летняя</t>
  </si>
  <si>
    <t>оджи футболки женские белые</t>
  </si>
  <si>
    <t>wirek</t>
  </si>
  <si>
    <t xml:space="preserve">ручка сцепления </t>
  </si>
  <si>
    <t>stray kids сумка</t>
  </si>
  <si>
    <t>бабочка на прищепке</t>
  </si>
  <si>
    <t>зеркала автомобильные ваз</t>
  </si>
  <si>
    <t>спальное место для собак</t>
  </si>
  <si>
    <t>патроны для воздушки</t>
  </si>
  <si>
    <t xml:space="preserve">вакуумные крышки </t>
  </si>
  <si>
    <t>футболка женская пеликан</t>
  </si>
  <si>
    <t>калпачки</t>
  </si>
  <si>
    <t>пало санта</t>
  </si>
  <si>
    <t>открытки с днем рождения большого формата</t>
  </si>
  <si>
    <t>парфюмерия тестеры</t>
  </si>
  <si>
    <t>зебра духи</t>
  </si>
  <si>
    <t>шорты beefree</t>
  </si>
  <si>
    <t>сандалии на резинке женские</t>
  </si>
  <si>
    <t>секатор для цветов и комнатных растений</t>
  </si>
  <si>
    <t>костюм с блузкой</t>
  </si>
  <si>
    <t>брюки savage</t>
  </si>
  <si>
    <t>щипцы для гофре</t>
  </si>
  <si>
    <t>husk</t>
  </si>
  <si>
    <t>для песка формочки</t>
  </si>
  <si>
    <t>пальто детское демисезонное для девочки</t>
  </si>
  <si>
    <t>35456944</t>
  </si>
  <si>
    <t>картина по номерам рок</t>
  </si>
  <si>
    <t>с муцином улитки</t>
  </si>
  <si>
    <t>61788316</t>
  </si>
  <si>
    <t>тушь для ресниц volume</t>
  </si>
  <si>
    <t>карниз для балкона</t>
  </si>
  <si>
    <t>kerakur</t>
  </si>
  <si>
    <t>спорт костюм женский без начеса</t>
  </si>
  <si>
    <t>rabe женский</t>
  </si>
  <si>
    <t xml:space="preserve">садовые стулья </t>
  </si>
  <si>
    <t>джинсы черные подростковые для девочки</t>
  </si>
  <si>
    <t>58328888</t>
  </si>
  <si>
    <t xml:space="preserve">обувь найк </t>
  </si>
  <si>
    <t>75422166</t>
  </si>
  <si>
    <t>tefia шампунь для поврежденных и</t>
  </si>
  <si>
    <t xml:space="preserve">куртка мужская кожаная </t>
  </si>
  <si>
    <t>зубная паста клоузап</t>
  </si>
  <si>
    <t>соль для ван</t>
  </si>
  <si>
    <t>кожаные платье женские</t>
  </si>
  <si>
    <t>шатер для отдыха</t>
  </si>
  <si>
    <t>блок для рисования</t>
  </si>
  <si>
    <t>платья на лето женские</t>
  </si>
  <si>
    <t>крем для лица дав</t>
  </si>
  <si>
    <t>фартук для уборки</t>
  </si>
  <si>
    <t>матирующая пенка для умывания</t>
  </si>
  <si>
    <t>кресло для природы</t>
  </si>
  <si>
    <t>кнопки для пробковой доски</t>
  </si>
  <si>
    <t>мини игровой автомат</t>
  </si>
  <si>
    <t xml:space="preserve">джинсы levis </t>
  </si>
  <si>
    <t>jomtam красота</t>
  </si>
  <si>
    <t>топ женский ажурный</t>
  </si>
  <si>
    <t>костюмы для двоих</t>
  </si>
  <si>
    <t>25882165</t>
  </si>
  <si>
    <t>как устроена земля</t>
  </si>
  <si>
    <t>аниме плащ</t>
  </si>
  <si>
    <t>швейная машинка necchi</t>
  </si>
  <si>
    <t>подвеска капелька золото</t>
  </si>
  <si>
    <t>heinz гриль</t>
  </si>
  <si>
    <t>tobleron</t>
  </si>
  <si>
    <t>бокалы для коньяка с гравировкой</t>
  </si>
  <si>
    <t>мини автомат</t>
  </si>
  <si>
    <t>автомобильная химия</t>
  </si>
  <si>
    <t xml:space="preserve">синяя кофта </t>
  </si>
  <si>
    <t>холст для рисования черный</t>
  </si>
  <si>
    <t>платье с широким рукавом</t>
  </si>
  <si>
    <t xml:space="preserve">стиральный порошок персил </t>
  </si>
  <si>
    <t>подъемный кран на пульте</t>
  </si>
  <si>
    <t>апрель костюм спортивный</t>
  </si>
  <si>
    <t>стул олимп</t>
  </si>
  <si>
    <t>карниз уличный</t>
  </si>
  <si>
    <t xml:space="preserve">держатель для простыни </t>
  </si>
  <si>
    <t>канди</t>
  </si>
  <si>
    <t>кармашки для ванной</t>
  </si>
  <si>
    <t>пеньюары больших размеров</t>
  </si>
  <si>
    <t>кисточки на велосипед</t>
  </si>
  <si>
    <t>kai</t>
  </si>
  <si>
    <t>12653099</t>
  </si>
  <si>
    <t>часы настенные в спальню</t>
  </si>
  <si>
    <t>клатч на пояс</t>
  </si>
  <si>
    <t>arno</t>
  </si>
  <si>
    <t xml:space="preserve">баланс борд </t>
  </si>
  <si>
    <t>4 в ряд</t>
  </si>
  <si>
    <t>14669933</t>
  </si>
  <si>
    <t>наша марка корм</t>
  </si>
  <si>
    <t>mancera sicily</t>
  </si>
  <si>
    <t>надувная акула для бассейна</t>
  </si>
  <si>
    <t>варенька</t>
  </si>
  <si>
    <t>наборы вкусняшек</t>
  </si>
  <si>
    <t>велосипедная сумка на руль</t>
  </si>
  <si>
    <t>flagman прикормка</t>
  </si>
  <si>
    <t>вивьен сабо для губ</t>
  </si>
  <si>
    <t>пирсинг фейк</t>
  </si>
  <si>
    <t>обои оранжевые</t>
  </si>
  <si>
    <t>дзюдо футболка</t>
  </si>
  <si>
    <t>интерьерная табличка</t>
  </si>
  <si>
    <t>avensis</t>
  </si>
  <si>
    <t>kugo m4 pro</t>
  </si>
  <si>
    <t>весы дорожные</t>
  </si>
  <si>
    <t>джинсы женские американские</t>
  </si>
  <si>
    <t>melitta кофе зерновой</t>
  </si>
  <si>
    <t>брюки летнее женское</t>
  </si>
  <si>
    <t>90033799</t>
  </si>
  <si>
    <t>чехол книжка на samsung а51</t>
  </si>
  <si>
    <t>64360624</t>
  </si>
  <si>
    <t>футболка женская льняная</t>
  </si>
  <si>
    <t>ватные палочки липкие</t>
  </si>
  <si>
    <t>перчатки армейские</t>
  </si>
  <si>
    <t>кофта стиль</t>
  </si>
  <si>
    <t>лиф бикини</t>
  </si>
  <si>
    <t>ткань для палатки</t>
  </si>
  <si>
    <t>стельки для обуви белые</t>
  </si>
  <si>
    <t xml:space="preserve">под система для курения </t>
  </si>
  <si>
    <t>точилка для карандашей для губ</t>
  </si>
  <si>
    <t>короткие майки для девочек</t>
  </si>
  <si>
    <t>карабин для чехла</t>
  </si>
  <si>
    <t>чехлы для айфона 7</t>
  </si>
  <si>
    <t xml:space="preserve">наклейки милые </t>
  </si>
  <si>
    <t>защитная пленка на авто</t>
  </si>
  <si>
    <t>носки женские 40 ден</t>
  </si>
  <si>
    <t>туалетная бумага с анекдотами</t>
  </si>
  <si>
    <t>подставка для хлеба</t>
  </si>
  <si>
    <t>дрожжи yes</t>
  </si>
  <si>
    <t>weave atelier</t>
  </si>
  <si>
    <t>eco branch</t>
  </si>
  <si>
    <t>красный лиф</t>
  </si>
  <si>
    <t>creme puff</t>
  </si>
  <si>
    <t>скейтборды деревянный</t>
  </si>
  <si>
    <t>пленка на смарт часы</t>
  </si>
  <si>
    <t>ахмад с бергамотом</t>
  </si>
  <si>
    <t>берёзовый дёготь</t>
  </si>
  <si>
    <t>look-лучок</t>
  </si>
  <si>
    <t>дозвтор для мыла</t>
  </si>
  <si>
    <t>держатель спины</t>
  </si>
  <si>
    <t>de’lyamer</t>
  </si>
  <si>
    <t>нож для резки ткани</t>
  </si>
  <si>
    <t>15493549</t>
  </si>
  <si>
    <t>отрава от кротов</t>
  </si>
  <si>
    <t>дезодорант для мужчин с приятным запахом</t>
  </si>
  <si>
    <t>костюм пограничника детский</t>
  </si>
  <si>
    <t>ранцы для школы</t>
  </si>
  <si>
    <t>cera vi</t>
  </si>
  <si>
    <t>hot wheel</t>
  </si>
  <si>
    <t>электрический конструктор знаток</t>
  </si>
  <si>
    <t>рваные джинсы мужские черные</t>
  </si>
  <si>
    <t>серпантин хлопушка</t>
  </si>
  <si>
    <t>розовый халат</t>
  </si>
  <si>
    <t>плед светится в темноте</t>
  </si>
  <si>
    <t>miss beauty</t>
  </si>
  <si>
    <t>панма</t>
  </si>
  <si>
    <t>обувь для стройки</t>
  </si>
  <si>
    <t>61807418</t>
  </si>
  <si>
    <t>морская футболка</t>
  </si>
  <si>
    <t>сырки александров</t>
  </si>
  <si>
    <t>астерия посуда</t>
  </si>
  <si>
    <t>поп ит авокадо</t>
  </si>
  <si>
    <t>горный велосипед на литых дисках</t>
  </si>
  <si>
    <t>платье с жилеткой</t>
  </si>
  <si>
    <t>кнопка iphone 7</t>
  </si>
  <si>
    <t>вещи для мужчин</t>
  </si>
  <si>
    <t>брюки-карго мужские</t>
  </si>
  <si>
    <t>поворотники ваз 2110</t>
  </si>
  <si>
    <t>ободок с цепями</t>
  </si>
  <si>
    <t>логистика</t>
  </si>
  <si>
    <t>костюмы мужские для туристов</t>
  </si>
  <si>
    <t>воданагреватель</t>
  </si>
  <si>
    <t>аекол</t>
  </si>
  <si>
    <t>паштетница elan gallery</t>
  </si>
  <si>
    <t>ветровка большие размеры</t>
  </si>
  <si>
    <t>листья бамбука</t>
  </si>
  <si>
    <t>чехол для huawei y5 2019</t>
  </si>
  <si>
    <t>faberlic крем для рук</t>
  </si>
  <si>
    <t>украшения на др</t>
  </si>
  <si>
    <t>флаг би</t>
  </si>
  <si>
    <t>пластырь от боли в мышцах</t>
  </si>
  <si>
    <t>5881127</t>
  </si>
  <si>
    <t>соковыжималка bosch</t>
  </si>
  <si>
    <t>банданы на лето для женщин</t>
  </si>
  <si>
    <t>стелаж металлический</t>
  </si>
  <si>
    <t>очки мужские желтые</t>
  </si>
  <si>
    <t xml:space="preserve">платье женское большие размеры </t>
  </si>
  <si>
    <t>брюки длинные</t>
  </si>
  <si>
    <t>70594885</t>
  </si>
  <si>
    <t xml:space="preserve">эпам </t>
  </si>
  <si>
    <t>ложка серебро детская</t>
  </si>
  <si>
    <t xml:space="preserve">платье из льна женское </t>
  </si>
  <si>
    <t>гуашь луч 500 мл</t>
  </si>
  <si>
    <t>dytron</t>
  </si>
  <si>
    <t>лежак подкатной</t>
  </si>
  <si>
    <t>штучки на кроксы</t>
  </si>
  <si>
    <t>сандали на мальчика 33 размер</t>
  </si>
  <si>
    <t>кроссовки кожаные черные</t>
  </si>
  <si>
    <t>детские каши умница</t>
  </si>
  <si>
    <t>спортивная женская майка</t>
  </si>
  <si>
    <t>головка для триммера штиль</t>
  </si>
  <si>
    <t>очки солнечные красные</t>
  </si>
  <si>
    <t xml:space="preserve">корректирующая лента </t>
  </si>
  <si>
    <t>футболка мужская helly hansen</t>
  </si>
  <si>
    <t>конструктор дупло</t>
  </si>
  <si>
    <t>78060874</t>
  </si>
  <si>
    <t xml:space="preserve">наклейки набор </t>
  </si>
  <si>
    <t xml:space="preserve">дорожный шампунь </t>
  </si>
  <si>
    <t xml:space="preserve">футболка оверсайз чёрная </t>
  </si>
  <si>
    <t xml:space="preserve">купальник слитный черный </t>
  </si>
  <si>
    <t>плетение волос</t>
  </si>
  <si>
    <t>футболка шорты комплект</t>
  </si>
  <si>
    <t xml:space="preserve">лёгкие брюки женские </t>
  </si>
  <si>
    <t>корм для мелких пород собак</t>
  </si>
  <si>
    <t>рамка для фото 40х50</t>
  </si>
  <si>
    <t>от комаров крем</t>
  </si>
  <si>
    <t>платье женское летнее офис</t>
  </si>
  <si>
    <t>сислей косметика</t>
  </si>
  <si>
    <t>контейнеры неполимерные</t>
  </si>
  <si>
    <t>bsg hard</t>
  </si>
  <si>
    <t>elizavecca красота</t>
  </si>
  <si>
    <t>русалка для купания</t>
  </si>
  <si>
    <t>повязка на голову женская для бега</t>
  </si>
  <si>
    <t>топик с шортами для девочек</t>
  </si>
  <si>
    <t>трикотажная куртка</t>
  </si>
  <si>
    <t xml:space="preserve">набор детский </t>
  </si>
  <si>
    <t>боди для малышей для мальчиков на лето</t>
  </si>
  <si>
    <t>женские  платья</t>
  </si>
  <si>
    <t>29483474</t>
  </si>
  <si>
    <t>шорты удлиненые</t>
  </si>
  <si>
    <t xml:space="preserve">игрушки в бассейн </t>
  </si>
  <si>
    <t>средство от запаха пота</t>
  </si>
  <si>
    <t>блеск для губ с роликом</t>
  </si>
  <si>
    <t>kardashian</t>
  </si>
  <si>
    <t xml:space="preserve">пледы покрывало </t>
  </si>
  <si>
    <t>утюг для путешествий</t>
  </si>
  <si>
    <t>накамарник</t>
  </si>
  <si>
    <t>градусник для мяса</t>
  </si>
  <si>
    <t xml:space="preserve">собака мягкая игрушка </t>
  </si>
  <si>
    <t>банки для меда</t>
  </si>
  <si>
    <t>a&amp;ls</t>
  </si>
  <si>
    <t>обои с шарами</t>
  </si>
  <si>
    <t>полу чешки для гимнастики</t>
  </si>
  <si>
    <t>антизверь</t>
  </si>
  <si>
    <t>наборы для вышивания dimensions</t>
  </si>
  <si>
    <t>подстаканник для зубных щеток</t>
  </si>
  <si>
    <t>ежи</t>
  </si>
  <si>
    <t>футболка гомер</t>
  </si>
  <si>
    <t>разукрашка для малышей</t>
  </si>
  <si>
    <t>стакан дорожный</t>
  </si>
  <si>
    <t>консилер темный</t>
  </si>
  <si>
    <t>38726990</t>
  </si>
  <si>
    <t>ботильоны женские зимние</t>
  </si>
  <si>
    <t>бутсы футбол найк</t>
  </si>
  <si>
    <t>сменные панели для вафельницы</t>
  </si>
  <si>
    <t>чехол для поко м3</t>
  </si>
  <si>
    <t>sleep-baby.su</t>
  </si>
  <si>
    <t>чехол книжка realme c25s</t>
  </si>
  <si>
    <t>потолочная лампа</t>
  </si>
  <si>
    <t>комбинированные летние задания за курс 3 класса</t>
  </si>
  <si>
    <t xml:space="preserve">тушь гурмандиз </t>
  </si>
  <si>
    <t>футболки для мужчин с надписями</t>
  </si>
  <si>
    <t>пиджеон</t>
  </si>
  <si>
    <t>пелёнки одноразовые 60 на 90</t>
  </si>
  <si>
    <t>яой книга</t>
  </si>
  <si>
    <t>трусы с пивом</t>
  </si>
  <si>
    <t>71618300</t>
  </si>
  <si>
    <t>tom tailor поло</t>
  </si>
  <si>
    <t>майка женская серая</t>
  </si>
  <si>
    <t xml:space="preserve">трек пластинка </t>
  </si>
  <si>
    <t>пазлы машинки</t>
  </si>
  <si>
    <t>mustela от загара</t>
  </si>
  <si>
    <t>ellipse</t>
  </si>
  <si>
    <t>рик янси</t>
  </si>
  <si>
    <t xml:space="preserve">защитное стекло на iphone </t>
  </si>
  <si>
    <t>для отпаривателя</t>
  </si>
  <si>
    <t>joma mundial</t>
  </si>
  <si>
    <t>ткань для шитья сатин</t>
  </si>
  <si>
    <t>стул массив</t>
  </si>
  <si>
    <t>звонок электрический дверной</t>
  </si>
  <si>
    <t>купальник женский утягивающий сплошной</t>
  </si>
  <si>
    <t>машина радиоуправляемая</t>
  </si>
  <si>
    <t>forme woman</t>
  </si>
  <si>
    <t>пистолет для полива растений</t>
  </si>
  <si>
    <t>soul mind</t>
  </si>
  <si>
    <t>защита груди женская</t>
  </si>
  <si>
    <t>купальник с поясом</t>
  </si>
  <si>
    <t>grab pack</t>
  </si>
  <si>
    <t>лопата снегоуборочная</t>
  </si>
  <si>
    <t>наклейка версаче</t>
  </si>
  <si>
    <t>composite gel</t>
  </si>
  <si>
    <t>серьги коралл</t>
  </si>
  <si>
    <t xml:space="preserve">качели кокон </t>
  </si>
  <si>
    <t>ложечка для крема</t>
  </si>
  <si>
    <t>бусы коралловые</t>
  </si>
  <si>
    <t>прокладка для термоса</t>
  </si>
  <si>
    <t>панамка адидас</t>
  </si>
  <si>
    <t>надувные горки</t>
  </si>
  <si>
    <t>воблер орбит</t>
  </si>
  <si>
    <t>обложко сергей</t>
  </si>
  <si>
    <t xml:space="preserve">питер </t>
  </si>
  <si>
    <t>платье для девочки зеленое</t>
  </si>
  <si>
    <t>сиреневые носки</t>
  </si>
  <si>
    <t>president щетка</t>
  </si>
  <si>
    <t>рубашка мужская с коротким рукавом приталенная</t>
  </si>
  <si>
    <t>защита проводов</t>
  </si>
  <si>
    <t>духовка встраиваемая не дорого</t>
  </si>
  <si>
    <t>авокадо 50см</t>
  </si>
  <si>
    <t>халат микрофибра</t>
  </si>
  <si>
    <t xml:space="preserve">очки смешные </t>
  </si>
  <si>
    <t>свитшот на одно плечо</t>
  </si>
  <si>
    <t>тени для век luxvisage</t>
  </si>
  <si>
    <t>форма для литья грузил</t>
  </si>
  <si>
    <t xml:space="preserve">кроссовки в сеточку </t>
  </si>
  <si>
    <t>поло медицинское</t>
  </si>
  <si>
    <t>41760316</t>
  </si>
  <si>
    <t>майка baykar</t>
  </si>
  <si>
    <t>урбеч из абрикосовых косточек</t>
  </si>
  <si>
    <t>колготки прозрачные</t>
  </si>
  <si>
    <t>молекула 9</t>
  </si>
  <si>
    <t>раскраска многоразовая</t>
  </si>
  <si>
    <t>шорты женские класические</t>
  </si>
  <si>
    <t>стиральная машина автомат с сушкой</t>
  </si>
  <si>
    <t>wolmar</t>
  </si>
  <si>
    <t>для керхера</t>
  </si>
  <si>
    <t>огуречные кружочки</t>
  </si>
  <si>
    <t>омега 3 капсулы солгар</t>
  </si>
  <si>
    <t>подарочный наполнитель</t>
  </si>
  <si>
    <t>маска подтягивающая овал лица</t>
  </si>
  <si>
    <t>ботинки мужские весна</t>
  </si>
  <si>
    <t>корм сухой феликс</t>
  </si>
  <si>
    <t>summer dress</t>
  </si>
  <si>
    <t>куртка двусторонняя женская</t>
  </si>
  <si>
    <t>семена балконные</t>
  </si>
  <si>
    <t>janssen для лица</t>
  </si>
  <si>
    <t>украшения с эмалью</t>
  </si>
  <si>
    <t>бесшовные трусы женские для беременных</t>
  </si>
  <si>
    <t>топ  для ногтей</t>
  </si>
  <si>
    <t>книга потрясение</t>
  </si>
  <si>
    <t>для иголок</t>
  </si>
  <si>
    <t>gucci пудра</t>
  </si>
  <si>
    <t>быстрый загар</t>
  </si>
  <si>
    <t>картины рисовать по номерам</t>
  </si>
  <si>
    <t>синтепон 300</t>
  </si>
  <si>
    <t>сейф капилка</t>
  </si>
  <si>
    <t>термос 5 литров</t>
  </si>
  <si>
    <t xml:space="preserve">мини сумка женская </t>
  </si>
  <si>
    <t>x files</t>
  </si>
  <si>
    <t>испаритель joyetech</t>
  </si>
  <si>
    <t>анисима</t>
  </si>
  <si>
    <t>подшипники на самокат</t>
  </si>
  <si>
    <t>туфли женские кожанные</t>
  </si>
  <si>
    <t>блок для записи</t>
  </si>
  <si>
    <t>компрессионые колготки 1 класс</t>
  </si>
  <si>
    <t>лейкопластыри</t>
  </si>
  <si>
    <t>детский сад на колесиках</t>
  </si>
  <si>
    <t>шампунь клоран</t>
  </si>
  <si>
    <t>поливать цветы</t>
  </si>
  <si>
    <t>футболка новый год</t>
  </si>
  <si>
    <t>лухта</t>
  </si>
  <si>
    <t>трюковый самокат 110</t>
  </si>
  <si>
    <t>носки женские с мягкой резинкой</t>
  </si>
  <si>
    <t>воздушная тональная пенка</t>
  </si>
  <si>
    <t xml:space="preserve">фурнитура для сумки </t>
  </si>
  <si>
    <t>рецепты для мультиварки</t>
  </si>
  <si>
    <t>бутылка миксер</t>
  </si>
  <si>
    <t>журнал смешарики</t>
  </si>
  <si>
    <t xml:space="preserve">lexus </t>
  </si>
  <si>
    <t xml:space="preserve">туфли женские кожаные </t>
  </si>
  <si>
    <t>elenpriv</t>
  </si>
  <si>
    <t>мужская одежда для фитнеса спортивная</t>
  </si>
  <si>
    <t>футболки женски</t>
  </si>
  <si>
    <t>гидравлический домкрат</t>
  </si>
  <si>
    <t>трусы  для девочки</t>
  </si>
  <si>
    <t>коричневые велосипедки</t>
  </si>
  <si>
    <t>медные кольца</t>
  </si>
  <si>
    <t>детская туника для пляжа</t>
  </si>
  <si>
    <t>шнур сетевой</t>
  </si>
  <si>
    <t>иглы для фелтинга</t>
  </si>
  <si>
    <t>tit bit</t>
  </si>
  <si>
    <t>обложки на паспорта аниме</t>
  </si>
  <si>
    <t>стс</t>
  </si>
  <si>
    <t>чехол хонор 10 ай</t>
  </si>
  <si>
    <t>gaomon графический планшет</t>
  </si>
  <si>
    <t>платья и сарафаны длинные</t>
  </si>
  <si>
    <t>расческа для новорожденного</t>
  </si>
  <si>
    <t>браун утюг</t>
  </si>
  <si>
    <t>бальзамин семена</t>
  </si>
  <si>
    <t>кубики настольные</t>
  </si>
  <si>
    <t>самсунг а21 s</t>
  </si>
  <si>
    <t>комод пелинальный</t>
  </si>
  <si>
    <t>suorin edge</t>
  </si>
  <si>
    <t>пудра капус</t>
  </si>
  <si>
    <t>термочехол для инсулина</t>
  </si>
  <si>
    <t xml:space="preserve">шортик </t>
  </si>
  <si>
    <t>взрослые игры</t>
  </si>
  <si>
    <t>росмэн внеклассное чтение</t>
  </si>
  <si>
    <t>насадка на кондитерский</t>
  </si>
  <si>
    <t>vikikids</t>
  </si>
  <si>
    <t>оверсайз платья</t>
  </si>
  <si>
    <t xml:space="preserve">мирра </t>
  </si>
  <si>
    <t>лабутены военные</t>
  </si>
  <si>
    <t>мягкие вешалки</t>
  </si>
  <si>
    <t>etor</t>
  </si>
  <si>
    <t>стул для прихожей</t>
  </si>
  <si>
    <t>кепка женская зеленая</t>
  </si>
  <si>
    <t>летний сарафан мини</t>
  </si>
  <si>
    <t>серп для травы</t>
  </si>
  <si>
    <t>sonic boom</t>
  </si>
  <si>
    <t>pilot ручка шариковая</t>
  </si>
  <si>
    <t>шар поп ит</t>
  </si>
  <si>
    <t>анютины глазки семена</t>
  </si>
  <si>
    <t>комплект юбка пиджак</t>
  </si>
  <si>
    <t>телефон самсунг а 50</t>
  </si>
  <si>
    <t>баночка 50 мл</t>
  </si>
  <si>
    <t>подвеска буква т</t>
  </si>
  <si>
    <t>джинсы милитари женские</t>
  </si>
  <si>
    <t>подставка под детскую ванночку</t>
  </si>
  <si>
    <t>корнерост</t>
  </si>
  <si>
    <t>золотые серги</t>
  </si>
  <si>
    <t>вечернее платье с открытыми плечами</t>
  </si>
  <si>
    <t>ив роше гель</t>
  </si>
  <si>
    <t xml:space="preserve">пистолет зажигалка </t>
  </si>
  <si>
    <t>статуэтка йога</t>
  </si>
  <si>
    <t>травки</t>
  </si>
  <si>
    <t>география атлас 5 класс</t>
  </si>
  <si>
    <t>молочный акригель</t>
  </si>
  <si>
    <t xml:space="preserve">макс фрай </t>
  </si>
  <si>
    <t>водный пинбол</t>
  </si>
  <si>
    <t>рюкзак подростковый для школы</t>
  </si>
  <si>
    <t>39263914</t>
  </si>
  <si>
    <t>велосипедные сумочки</t>
  </si>
  <si>
    <t>точилка для мясорубки</t>
  </si>
  <si>
    <t>катушка 2000</t>
  </si>
  <si>
    <t>рич</t>
  </si>
  <si>
    <t>веник дубовый</t>
  </si>
  <si>
    <t>ручной фонарик</t>
  </si>
  <si>
    <t>тёрка бернер</t>
  </si>
  <si>
    <t>книга с объемными картинками</t>
  </si>
  <si>
    <t>свитшот мужской найк</t>
  </si>
  <si>
    <t>befree футболка для женщин</t>
  </si>
  <si>
    <t>товар для кухни</t>
  </si>
  <si>
    <t>джинсы с пуговицами</t>
  </si>
  <si>
    <t>пластиковые палочки</t>
  </si>
  <si>
    <t>женские широкие штаны</t>
  </si>
  <si>
    <t>84440352</t>
  </si>
  <si>
    <t>цветы сухие</t>
  </si>
  <si>
    <t>костюм бамблби</t>
  </si>
  <si>
    <t>дементор</t>
  </si>
  <si>
    <t>крокид футболка</t>
  </si>
  <si>
    <t>ноутбуки самсунг</t>
  </si>
  <si>
    <t>деревей</t>
  </si>
  <si>
    <t>пуговицы 30 мм</t>
  </si>
  <si>
    <t>лента сигнальная красного цвета</t>
  </si>
  <si>
    <t>кран букса для душа</t>
  </si>
  <si>
    <t>распылитель для опрыскивателя</t>
  </si>
  <si>
    <t>косуха коричневая</t>
  </si>
  <si>
    <t xml:space="preserve">футболка тетрадь смерти </t>
  </si>
  <si>
    <t>летние бриджи мужские</t>
  </si>
  <si>
    <t>pupa консилер</t>
  </si>
  <si>
    <t xml:space="preserve">бровист </t>
  </si>
  <si>
    <t>febble</t>
  </si>
  <si>
    <t>электромашинка</t>
  </si>
  <si>
    <t>бутыль 5 литров</t>
  </si>
  <si>
    <t>приправы и специи набор</t>
  </si>
  <si>
    <t>блуза короткий рукав</t>
  </si>
  <si>
    <t>кротик и все все все книга</t>
  </si>
  <si>
    <t>муслиновая одежда для новорожденных</t>
  </si>
  <si>
    <t>catkin красота</t>
  </si>
  <si>
    <t>чайник  стеклянный</t>
  </si>
  <si>
    <t xml:space="preserve">столик круглый </t>
  </si>
  <si>
    <t>ушастый нянь порошок 4,5</t>
  </si>
  <si>
    <t>спортивный топ на молнии</t>
  </si>
  <si>
    <t>librederm лак</t>
  </si>
  <si>
    <t>you-wanna</t>
  </si>
  <si>
    <t>серения</t>
  </si>
  <si>
    <t>липучка ладонь</t>
  </si>
  <si>
    <t>бася игрушка</t>
  </si>
  <si>
    <t>футболка весь в отца</t>
  </si>
  <si>
    <t>hibye kids</t>
  </si>
  <si>
    <t>халат для мальчиков</t>
  </si>
  <si>
    <t>детский костюм горка</t>
  </si>
  <si>
    <t>дроп шот</t>
  </si>
  <si>
    <t>одежда твое детям</t>
  </si>
  <si>
    <t>aspolife</t>
  </si>
  <si>
    <t>ножиточка</t>
  </si>
  <si>
    <t>ходунки для инвалидов</t>
  </si>
  <si>
    <t>самсунг а03s</t>
  </si>
  <si>
    <t>бинокль цифровой</t>
  </si>
  <si>
    <t xml:space="preserve">молочко после загара </t>
  </si>
  <si>
    <t>костюм мужской флисовый</t>
  </si>
  <si>
    <t>цеко</t>
  </si>
  <si>
    <t>сандалии без каблука</t>
  </si>
  <si>
    <t>шланг 25 метров</t>
  </si>
  <si>
    <t>74258168</t>
  </si>
  <si>
    <t>безамиачная краска</t>
  </si>
  <si>
    <t>приставной стол</t>
  </si>
  <si>
    <t>сушеные травы</t>
  </si>
  <si>
    <t xml:space="preserve">секс качели </t>
  </si>
  <si>
    <t xml:space="preserve">надпись </t>
  </si>
  <si>
    <t>очки корригирующие -3.5</t>
  </si>
  <si>
    <t>платье подросток</t>
  </si>
  <si>
    <t>книга королина</t>
  </si>
  <si>
    <t>мужские шорты трикотаж</t>
  </si>
  <si>
    <t>кардиган пляжный</t>
  </si>
  <si>
    <t>нелюбовь</t>
  </si>
  <si>
    <t>кольцо термометр</t>
  </si>
  <si>
    <t>футболка 134 размер</t>
  </si>
  <si>
    <t>жижа виноград</t>
  </si>
  <si>
    <t>прозрачный чехол айфон 12</t>
  </si>
  <si>
    <t>станок токарный</t>
  </si>
  <si>
    <t>попсокет для телефона авокадо</t>
  </si>
  <si>
    <t>расческа выпрямитель электрическая</t>
  </si>
  <si>
    <t>66320069</t>
  </si>
  <si>
    <t>aristida</t>
  </si>
  <si>
    <t>футболки jdm</t>
  </si>
  <si>
    <t>чёрные женские кроссовки</t>
  </si>
  <si>
    <t>мужские вьетнамки</t>
  </si>
  <si>
    <t>посуда для запекания стеклянная</t>
  </si>
  <si>
    <t>72174120</t>
  </si>
  <si>
    <t>наволочки перкаль</t>
  </si>
  <si>
    <t>dr. tuttelle</t>
  </si>
  <si>
    <t>юбка хб</t>
  </si>
  <si>
    <t>туалетная вода женские</t>
  </si>
  <si>
    <t>розовый стул</t>
  </si>
  <si>
    <t>держатель для инструмента</t>
  </si>
  <si>
    <t>купальники для маленьких девочек</t>
  </si>
  <si>
    <t>модель поезда</t>
  </si>
  <si>
    <t>oodji демисезон</t>
  </si>
  <si>
    <t>туфли лодочки с открытой пяткой</t>
  </si>
  <si>
    <t>я могу читать сам</t>
  </si>
  <si>
    <t>для скрапбукинга наборы</t>
  </si>
  <si>
    <t>лосины со стразами</t>
  </si>
  <si>
    <t>33538107</t>
  </si>
  <si>
    <t>infindini</t>
  </si>
  <si>
    <t>timberk водонагреватель</t>
  </si>
  <si>
    <t>полимерный бинт</t>
  </si>
  <si>
    <t>блистекс</t>
  </si>
  <si>
    <t xml:space="preserve">костюм зеленый </t>
  </si>
  <si>
    <t>маяки</t>
  </si>
  <si>
    <t>средство для басейна</t>
  </si>
  <si>
    <t>выбор эдит ева</t>
  </si>
  <si>
    <t>top shoes</t>
  </si>
  <si>
    <t>унифлот</t>
  </si>
  <si>
    <t>анонимные алкоголики</t>
  </si>
  <si>
    <t xml:space="preserve">ушм болгарка </t>
  </si>
  <si>
    <t>очки рай бен женские</t>
  </si>
  <si>
    <t>чехол на iphone 11 силиконовый</t>
  </si>
  <si>
    <t>каспер 5</t>
  </si>
  <si>
    <t>65828311</t>
  </si>
  <si>
    <t>классический костюм тройка</t>
  </si>
  <si>
    <t>плед черно белый</t>
  </si>
  <si>
    <t>gloria jins</t>
  </si>
  <si>
    <t>bq tank</t>
  </si>
  <si>
    <t xml:space="preserve">бакарат </t>
  </si>
  <si>
    <t>18228834</t>
  </si>
  <si>
    <t>puma костюм спортивный</t>
  </si>
  <si>
    <t>yogamatic</t>
  </si>
  <si>
    <t>гель для деликатной стирки</t>
  </si>
  <si>
    <t>кроссовки minimen</t>
  </si>
  <si>
    <t>чарли</t>
  </si>
  <si>
    <t>синяя футболка оверсайз</t>
  </si>
  <si>
    <t>neicha клей для наращивания ресниц</t>
  </si>
  <si>
    <t xml:space="preserve">6 месяцев </t>
  </si>
  <si>
    <t>gant обувь для мужчин</t>
  </si>
  <si>
    <t>колготки кружево</t>
  </si>
  <si>
    <t>зонт на двоих</t>
  </si>
  <si>
    <t>9417541</t>
  </si>
  <si>
    <t>брюки с защипами женские</t>
  </si>
  <si>
    <t>78131598</t>
  </si>
  <si>
    <t>kobayashi</t>
  </si>
  <si>
    <t>polladi</t>
  </si>
  <si>
    <t>офисные летние платья</t>
  </si>
  <si>
    <t>аметист кулон</t>
  </si>
  <si>
    <t>larss</t>
  </si>
  <si>
    <t>рубашка для крещения девочки</t>
  </si>
  <si>
    <t>семена цветов виола седек</t>
  </si>
  <si>
    <t>шоппер льняной</t>
  </si>
  <si>
    <t>76483999</t>
  </si>
  <si>
    <t>kari kids коляска</t>
  </si>
  <si>
    <t>бустер автокресло</t>
  </si>
  <si>
    <t>патчи золотые</t>
  </si>
  <si>
    <t xml:space="preserve">наборы для мужчин </t>
  </si>
  <si>
    <t>первоклассница</t>
  </si>
  <si>
    <t>biore сыворотка для умывания и снятия макияжа</t>
  </si>
  <si>
    <t xml:space="preserve">мед суфле </t>
  </si>
  <si>
    <t>new balance 5740</t>
  </si>
  <si>
    <t>мыльные губки</t>
  </si>
  <si>
    <t>сортер яблоко</t>
  </si>
  <si>
    <t>комплект для маникюра</t>
  </si>
  <si>
    <t>топик фуксия</t>
  </si>
  <si>
    <t>стоп зуд для собак</t>
  </si>
  <si>
    <t>мемо картины русских художников</t>
  </si>
  <si>
    <t>кеды женские низкие</t>
  </si>
  <si>
    <t>пластиковые трубочки</t>
  </si>
  <si>
    <t>рубашка женская офисный стиль</t>
  </si>
  <si>
    <t>матовая помада вивьен сабо</t>
  </si>
  <si>
    <t>шапка с ушками на завязках</t>
  </si>
  <si>
    <t>индукционная плита настольная</t>
  </si>
  <si>
    <t>ремешки на часы mi 6</t>
  </si>
  <si>
    <t>кушетка для тату</t>
  </si>
  <si>
    <t>красная брошь</t>
  </si>
  <si>
    <t>weleda под подгузник</t>
  </si>
  <si>
    <t>чехол на гладилку</t>
  </si>
  <si>
    <t>эстетичные ручки школьные</t>
  </si>
  <si>
    <t>silymarin</t>
  </si>
  <si>
    <t xml:space="preserve">платья на выпускной 11 класс </t>
  </si>
  <si>
    <t>костюмы для спортзала</t>
  </si>
  <si>
    <t>pro you</t>
  </si>
  <si>
    <t>куртка весна 2022</t>
  </si>
  <si>
    <t>женский кошелек портмоне</t>
  </si>
  <si>
    <t>серьги кварц</t>
  </si>
  <si>
    <t>зеркало с расческой</t>
  </si>
  <si>
    <t>кепка trussardi</t>
  </si>
  <si>
    <t>пенал школьный для мальчиков мягкий</t>
  </si>
  <si>
    <t>посуда коралл снежная королева</t>
  </si>
  <si>
    <t xml:space="preserve">dove лосьон </t>
  </si>
  <si>
    <t>коврик на панель приборов</t>
  </si>
  <si>
    <t>гирлянда дождь</t>
  </si>
  <si>
    <t>неозим</t>
  </si>
  <si>
    <t xml:space="preserve">кольцо с черепом </t>
  </si>
  <si>
    <t>17613258</t>
  </si>
  <si>
    <t>бисер кольцо</t>
  </si>
  <si>
    <t>летние брюки женские палаццо</t>
  </si>
  <si>
    <t xml:space="preserve">посуда для похода </t>
  </si>
  <si>
    <t xml:space="preserve">aegis nano </t>
  </si>
  <si>
    <t>плотникова</t>
  </si>
  <si>
    <t>эмаль для суппортов</t>
  </si>
  <si>
    <t>бермуды мальчик</t>
  </si>
  <si>
    <t>canmake</t>
  </si>
  <si>
    <t>брошь из янтаря</t>
  </si>
  <si>
    <t>корм котам</t>
  </si>
  <si>
    <t xml:space="preserve">oreo </t>
  </si>
  <si>
    <t>ошейники от блох и клещей</t>
  </si>
  <si>
    <t>ретро очки женские</t>
  </si>
  <si>
    <t>converse кеды обувь</t>
  </si>
  <si>
    <t>ремень приводной</t>
  </si>
  <si>
    <t>ретро розетка</t>
  </si>
  <si>
    <t>spyra two</t>
  </si>
  <si>
    <t>матирующие</t>
  </si>
  <si>
    <t>тайтсы женские утягивающие</t>
  </si>
  <si>
    <t>декальцинации кофемашин</t>
  </si>
  <si>
    <t>светильник кемпинговый</t>
  </si>
  <si>
    <t>подарок для любимой</t>
  </si>
  <si>
    <t>baldinini аксессуары</t>
  </si>
  <si>
    <t>karcher vc 3</t>
  </si>
  <si>
    <t>трусы с подкладкой</t>
  </si>
  <si>
    <t>корзина для хранения косметики</t>
  </si>
  <si>
    <t>спрей для защиты от солнца</t>
  </si>
  <si>
    <t>innovator cosmetics sexy</t>
  </si>
  <si>
    <t>поднос пластиковый маленький</t>
  </si>
  <si>
    <t xml:space="preserve">кольцо из розового кварца </t>
  </si>
  <si>
    <t>женские брюки лён</t>
  </si>
  <si>
    <t>крючок 4</t>
  </si>
  <si>
    <t>туристические рюкзаки</t>
  </si>
  <si>
    <t>вставка для брюк</t>
  </si>
  <si>
    <t>косметика с кокосом</t>
  </si>
  <si>
    <t>мини батут детский</t>
  </si>
  <si>
    <t>костюм женский летний с лосинами</t>
  </si>
  <si>
    <t>маалокс</t>
  </si>
  <si>
    <t>зародыши пшеницы</t>
  </si>
  <si>
    <t>ключ для смесителя</t>
  </si>
  <si>
    <t>sapfir</t>
  </si>
  <si>
    <t>чехол-аккумулятор для iphone</t>
  </si>
  <si>
    <t>momy</t>
  </si>
  <si>
    <t>шапка женская зимняя вязаная бини</t>
  </si>
  <si>
    <t>just косметика</t>
  </si>
  <si>
    <t>geforce rtx 3080</t>
  </si>
  <si>
    <t>линзы -3,25</t>
  </si>
  <si>
    <t>машина на пульте управления гелик</t>
  </si>
  <si>
    <t>маркер коричневый</t>
  </si>
  <si>
    <t>брюки для девочки глория джинс</t>
  </si>
  <si>
    <t>durag</t>
  </si>
  <si>
    <t>комбинезон малярный многоразовый</t>
  </si>
  <si>
    <t>кожанные кеды женские</t>
  </si>
  <si>
    <t>61881891</t>
  </si>
  <si>
    <t>блузка жабо</t>
  </si>
  <si>
    <t>краски акварельные 12 цветов</t>
  </si>
  <si>
    <t>летние платья и сарафаны для девочек</t>
  </si>
  <si>
    <t xml:space="preserve">бутсы адидас предатор </t>
  </si>
  <si>
    <t>шапка крокид</t>
  </si>
  <si>
    <t>кофе молотый lavazza qualita oro</t>
  </si>
  <si>
    <t>японская кукла</t>
  </si>
  <si>
    <t>стакан деревянный</t>
  </si>
  <si>
    <t>iphone 12 128 гб</t>
  </si>
  <si>
    <t>набор косметических масок</t>
  </si>
  <si>
    <t>проза бродячий псов том 1</t>
  </si>
  <si>
    <t>сеть камуфляжная</t>
  </si>
  <si>
    <t>чехол на подушки</t>
  </si>
  <si>
    <t xml:space="preserve">отривин </t>
  </si>
  <si>
    <t>mizuno wave rider</t>
  </si>
  <si>
    <t>футболка мужская оверсайз тво</t>
  </si>
  <si>
    <t>ершики для бутылочек</t>
  </si>
  <si>
    <t>ветровка для мальчика 116</t>
  </si>
  <si>
    <t xml:space="preserve">американки </t>
  </si>
  <si>
    <t>легкое платье рубашка</t>
  </si>
  <si>
    <t>sens gel</t>
  </si>
  <si>
    <t>босоножки гладиаторы на каблуке</t>
  </si>
  <si>
    <t>шорты хаки для мальчика</t>
  </si>
  <si>
    <t>комплект постельного белья семейный бязь</t>
  </si>
  <si>
    <t>полотенце 70 140</t>
  </si>
  <si>
    <t>талисман для денег</t>
  </si>
  <si>
    <t>чехол для редми 10c</t>
  </si>
  <si>
    <t>иван чай подарочный</t>
  </si>
  <si>
    <t>сушка рыбы</t>
  </si>
  <si>
    <t>мусульманские шорты</t>
  </si>
  <si>
    <t>сарафан детский джинсовый для девочки</t>
  </si>
  <si>
    <t>детские книги развивающие</t>
  </si>
  <si>
    <t>сандалии с супинатором детские</t>
  </si>
  <si>
    <t>happy monkey</t>
  </si>
  <si>
    <t>канцелярия для школы мальчик</t>
  </si>
  <si>
    <t>лампочка rgb</t>
  </si>
  <si>
    <t>груза для рыбалки</t>
  </si>
  <si>
    <t>блузка с v вырезом</t>
  </si>
  <si>
    <t>акри гель для наращивания</t>
  </si>
  <si>
    <t>туалетная вода босс</t>
  </si>
  <si>
    <t>швейцария</t>
  </si>
  <si>
    <t>25918445</t>
  </si>
  <si>
    <t xml:space="preserve">прикольные носки </t>
  </si>
  <si>
    <t>люминисцентная лампа</t>
  </si>
  <si>
    <t>кастрюля 2л сталь</t>
  </si>
  <si>
    <t>кислородный отбеливатель-пятновыводитель елизар, 1 кг</t>
  </si>
  <si>
    <t>костюм единорога для девочек кигуруми</t>
  </si>
  <si>
    <t>удобные кроссовки</t>
  </si>
  <si>
    <t>брошь лошадь</t>
  </si>
  <si>
    <t>платье для новорожденного</t>
  </si>
  <si>
    <t>автозагар гарниер</t>
  </si>
  <si>
    <t>постельное человек паук</t>
  </si>
  <si>
    <t>коробка под серьги</t>
  </si>
  <si>
    <t>подставка под горячее бамбук</t>
  </si>
  <si>
    <t>солнце защитные крема</t>
  </si>
  <si>
    <t>capriseelite обувь женский</t>
  </si>
  <si>
    <t>громовой конь</t>
  </si>
  <si>
    <t>разноцветные колготки</t>
  </si>
  <si>
    <t>футбольная форма ювентус</t>
  </si>
  <si>
    <t>29361368</t>
  </si>
  <si>
    <t>ангел декор</t>
  </si>
  <si>
    <t>сенсорная мусорка</t>
  </si>
  <si>
    <t>трюкач</t>
  </si>
  <si>
    <t xml:space="preserve">желтый топ </t>
  </si>
  <si>
    <t>испаритель смок ново 4</t>
  </si>
  <si>
    <t>колечко с лягушкой</t>
  </si>
  <si>
    <t>коробка фотоальбом</t>
  </si>
  <si>
    <t>65201198</t>
  </si>
  <si>
    <t>наращивание на верхние формы</t>
  </si>
  <si>
    <t>zara рубашка женская</t>
  </si>
  <si>
    <t>картина по номерам олень</t>
  </si>
  <si>
    <t>play today толстовка</t>
  </si>
  <si>
    <t>найк аир джордан</t>
  </si>
  <si>
    <t xml:space="preserve">горячее обёртывание </t>
  </si>
  <si>
    <t>туфли женские rieker</t>
  </si>
  <si>
    <t>женские кроссовки сетка</t>
  </si>
  <si>
    <t>дождеватель гардена</t>
  </si>
  <si>
    <t>лазолван</t>
  </si>
  <si>
    <t>34035342</t>
  </si>
  <si>
    <t>колаген желе</t>
  </si>
  <si>
    <t>габриэль бросает школу</t>
  </si>
  <si>
    <t>dexos2</t>
  </si>
  <si>
    <t>подставка для флага</t>
  </si>
  <si>
    <t>58459872</t>
  </si>
  <si>
    <t>платье на 12 лет</t>
  </si>
  <si>
    <t>панама для взрослых</t>
  </si>
  <si>
    <t>рассказы о суворове</t>
  </si>
  <si>
    <t>extreme</t>
  </si>
  <si>
    <t>sexy glue</t>
  </si>
  <si>
    <t>фотоальбом магнитный большой</t>
  </si>
  <si>
    <t>zabota</t>
  </si>
  <si>
    <t>marcato</t>
  </si>
  <si>
    <t>ddlc</t>
  </si>
  <si>
    <t>пришвин выскочка</t>
  </si>
  <si>
    <t>укороченые брюки</t>
  </si>
  <si>
    <t>трусы мужские семейные с приколом</t>
  </si>
  <si>
    <t>черно-белая футболка</t>
  </si>
  <si>
    <t>руки хаги ваги</t>
  </si>
  <si>
    <t xml:space="preserve">пестолет </t>
  </si>
  <si>
    <t>свитанок пижама</t>
  </si>
  <si>
    <t>моноароматы</t>
  </si>
  <si>
    <t>72961941</t>
  </si>
  <si>
    <t>сумки большие женские</t>
  </si>
  <si>
    <t>патиссоны семена</t>
  </si>
  <si>
    <t>ремешок mi band 4c</t>
  </si>
  <si>
    <t>худи плюшевый</t>
  </si>
  <si>
    <t>75456646</t>
  </si>
  <si>
    <t>подставка под губки</t>
  </si>
  <si>
    <t>21451133</t>
  </si>
  <si>
    <t>guess толстовка спортивная</t>
  </si>
  <si>
    <t>joop женщины</t>
  </si>
  <si>
    <t>58239855</t>
  </si>
  <si>
    <t>постельное белье семейное однотонное</t>
  </si>
  <si>
    <t>кукла 120 см</t>
  </si>
  <si>
    <t>автомат для сладкой ваты</t>
  </si>
  <si>
    <t>пирсинг пистолет</t>
  </si>
  <si>
    <t>светлячки для рыбалки</t>
  </si>
  <si>
    <t>стойка в туалет</t>
  </si>
  <si>
    <t>by matuna</t>
  </si>
  <si>
    <t>свечи программные</t>
  </si>
  <si>
    <t>ветровка на мальчика рост 122</t>
  </si>
  <si>
    <t>подушка 70</t>
  </si>
  <si>
    <t>шапка и снуд для мальчика</t>
  </si>
  <si>
    <t>jumex</t>
  </si>
  <si>
    <t>78660665</t>
  </si>
  <si>
    <t>47639817</t>
  </si>
  <si>
    <t>ортопедическая обувь для женщин летняя</t>
  </si>
  <si>
    <t>штаны остин</t>
  </si>
  <si>
    <t>ошейник для собак повседневный</t>
  </si>
  <si>
    <t>топливо для зажигалок</t>
  </si>
  <si>
    <t>серьги золотые с топазом</t>
  </si>
  <si>
    <t>кеды adidas advantage</t>
  </si>
  <si>
    <t xml:space="preserve">коврики для стола </t>
  </si>
  <si>
    <t>беспроводные наушники bloody</t>
  </si>
  <si>
    <t>рускус</t>
  </si>
  <si>
    <t>бэбифокс</t>
  </si>
  <si>
    <t xml:space="preserve">электрическая газонокосилка </t>
  </si>
  <si>
    <t>косметологическая кушетка</t>
  </si>
  <si>
    <t>обувь riker</t>
  </si>
  <si>
    <t>58975550</t>
  </si>
  <si>
    <t>укороченный</t>
  </si>
  <si>
    <t>набор для бойлов</t>
  </si>
  <si>
    <t>74344794</t>
  </si>
  <si>
    <t>чудо теплица</t>
  </si>
  <si>
    <t>масло биодерма</t>
  </si>
  <si>
    <t>30030683</t>
  </si>
  <si>
    <t>костюм платье и пиджак</t>
  </si>
  <si>
    <t>27506868</t>
  </si>
  <si>
    <t>stud 5000</t>
  </si>
  <si>
    <t>колонка jbl 100</t>
  </si>
  <si>
    <t>шоко кроко</t>
  </si>
  <si>
    <t>66846799</t>
  </si>
  <si>
    <t>длинный горшок</t>
  </si>
  <si>
    <t>плащи женские больших размеров весна</t>
  </si>
  <si>
    <t>aboutangel</t>
  </si>
  <si>
    <t>сумка женская большая кожа</t>
  </si>
  <si>
    <t>шортыnike</t>
  </si>
  <si>
    <t>parblo</t>
  </si>
  <si>
    <t>скейт для рук</t>
  </si>
  <si>
    <t>redmi airdots 2 чехол</t>
  </si>
  <si>
    <t>карта из дерева</t>
  </si>
  <si>
    <t>милана мыло</t>
  </si>
  <si>
    <t xml:space="preserve">панамы на лето </t>
  </si>
  <si>
    <t>плед с кистями</t>
  </si>
  <si>
    <t>кольцо пяточка</t>
  </si>
  <si>
    <t>miss lora</t>
  </si>
  <si>
    <t>гриль сковорода газ</t>
  </si>
  <si>
    <t>estel prima blonde бальзам</t>
  </si>
  <si>
    <t>termit кеды</t>
  </si>
  <si>
    <t>кроссовки глория джинс</t>
  </si>
  <si>
    <t>кросовки нью баланс мужские</t>
  </si>
  <si>
    <t>серьги роза</t>
  </si>
  <si>
    <t>краска для крыши</t>
  </si>
  <si>
    <t>раздельные купальники больших размеров</t>
  </si>
  <si>
    <t>поласы</t>
  </si>
  <si>
    <t>pesitro зубная щетка детская</t>
  </si>
  <si>
    <t>виндер</t>
  </si>
  <si>
    <t>корзина садовая</t>
  </si>
  <si>
    <t>экстрафлор</t>
  </si>
  <si>
    <t>колышки для подвязки помидор</t>
  </si>
  <si>
    <t>воск пчелинный</t>
  </si>
  <si>
    <t>меч игрушечный светящийся</t>
  </si>
  <si>
    <t>жевательная игрушка для собак</t>
  </si>
  <si>
    <t>клитор стимулятор</t>
  </si>
  <si>
    <t>урбеч лен</t>
  </si>
  <si>
    <t xml:space="preserve">nike swoosh </t>
  </si>
  <si>
    <t xml:space="preserve">маникюрный пылесос </t>
  </si>
  <si>
    <t>mango косуха</t>
  </si>
  <si>
    <t>стералити</t>
  </si>
  <si>
    <t>неоновая женская одежда</t>
  </si>
  <si>
    <t>футы каратэ</t>
  </si>
  <si>
    <t>анаприлин</t>
  </si>
  <si>
    <t xml:space="preserve">эрик берн </t>
  </si>
  <si>
    <t>садовые качели olsa</t>
  </si>
  <si>
    <t>рубшка</t>
  </si>
  <si>
    <t>посуда тарелки глубокие</t>
  </si>
  <si>
    <t>relouis лак для ногтей</t>
  </si>
  <si>
    <t>кисть для умывания ресниц</t>
  </si>
  <si>
    <t>умывание для проблемной кожи</t>
  </si>
  <si>
    <t>халат для женщин</t>
  </si>
  <si>
    <t>сос</t>
  </si>
  <si>
    <t>манекены для причесок</t>
  </si>
  <si>
    <t>медкарта в сад</t>
  </si>
  <si>
    <t xml:space="preserve">засыпайка </t>
  </si>
  <si>
    <t>14178054</t>
  </si>
  <si>
    <t>тоз 34</t>
  </si>
  <si>
    <t>лобзик makita</t>
  </si>
  <si>
    <t>классические костюмы женские</t>
  </si>
  <si>
    <t>чудо слух</t>
  </si>
  <si>
    <t>корм для собак purina</t>
  </si>
  <si>
    <t>набор для уборки грасс</t>
  </si>
  <si>
    <t>гендер пати футбольный мяч</t>
  </si>
  <si>
    <t>коврик антивибрационный</t>
  </si>
  <si>
    <t>geos</t>
  </si>
  <si>
    <t>ластик набор</t>
  </si>
  <si>
    <t>лодки надувные зеленого цвета</t>
  </si>
  <si>
    <t>футзалки puma</t>
  </si>
  <si>
    <t>куртка рабочая женская</t>
  </si>
  <si>
    <t>hyundai solaris автомобильные товары</t>
  </si>
  <si>
    <t>игла для швейных машин organ</t>
  </si>
  <si>
    <t>скобки для степлера</t>
  </si>
  <si>
    <t>грязь для тела</t>
  </si>
  <si>
    <t>bianca женский</t>
  </si>
  <si>
    <t>перчатки для гребли</t>
  </si>
  <si>
    <t>брюки с разрезами снизу</t>
  </si>
  <si>
    <t>успокаивающая сыворотка</t>
  </si>
  <si>
    <t>босоножки для девочек резиновые</t>
  </si>
  <si>
    <t>samsung watch active 2 часы</t>
  </si>
  <si>
    <t>набор гель лаки для ногтей</t>
  </si>
  <si>
    <t>платья для беременных на лето</t>
  </si>
  <si>
    <t>апарат</t>
  </si>
  <si>
    <t>разноцветный хагги вагги</t>
  </si>
  <si>
    <t>очки для зрения +5</t>
  </si>
  <si>
    <t>анемона семена</t>
  </si>
  <si>
    <t>black snake</t>
  </si>
  <si>
    <t>корсет после родов</t>
  </si>
  <si>
    <t>любимый во франсе</t>
  </si>
  <si>
    <t>аксессуар для сумки</t>
  </si>
  <si>
    <t>бальзам кокос</t>
  </si>
  <si>
    <t>дисковый окучник</t>
  </si>
  <si>
    <t>санадли</t>
  </si>
  <si>
    <t>серьги cartier</t>
  </si>
  <si>
    <t>зонт допплер</t>
  </si>
  <si>
    <t xml:space="preserve">терафлекс </t>
  </si>
  <si>
    <t>melisenta</t>
  </si>
  <si>
    <t>тени ga-de</t>
  </si>
  <si>
    <t>футбольные перчатки adidas</t>
  </si>
  <si>
    <t>крем для обертывания от целлюлита</t>
  </si>
  <si>
    <t>гель emi</t>
  </si>
  <si>
    <t>65916447</t>
  </si>
  <si>
    <t>стекло на самсунг а7</t>
  </si>
  <si>
    <t>barbie dreamtopia</t>
  </si>
  <si>
    <t>подставка для пигментов</t>
  </si>
  <si>
    <t>malli</t>
  </si>
  <si>
    <t>органайзер для хранения овощей</t>
  </si>
  <si>
    <t>ленточная пила по металлу</t>
  </si>
  <si>
    <t>зубной гель gc tooth mousse</t>
  </si>
  <si>
    <t>47743835</t>
  </si>
  <si>
    <t>коврик для детей складной</t>
  </si>
  <si>
    <t>лав репаблик женская одежда</t>
  </si>
  <si>
    <t>маркер краска лаковый</t>
  </si>
  <si>
    <t>феромакс</t>
  </si>
  <si>
    <t>носки тонкие женские</t>
  </si>
  <si>
    <t xml:space="preserve">колье жемчуг </t>
  </si>
  <si>
    <t>кофе монтана</t>
  </si>
  <si>
    <t>эффект сауны</t>
  </si>
  <si>
    <t>xiaomi пылесос автомобильный</t>
  </si>
  <si>
    <t>шампунь для отелей</t>
  </si>
  <si>
    <t>электролопата</t>
  </si>
  <si>
    <t>джинсы женские турецкие</t>
  </si>
  <si>
    <t>кукольные коляски</t>
  </si>
  <si>
    <t>дегтярева в.в.</t>
  </si>
  <si>
    <t>westpharm</t>
  </si>
  <si>
    <t>ribasso</t>
  </si>
  <si>
    <t>клиппер zinger</t>
  </si>
  <si>
    <t>математические диктанты</t>
  </si>
  <si>
    <t>комбинезон для мальчика зима</t>
  </si>
  <si>
    <t>кусачки для маникюра сталекс</t>
  </si>
  <si>
    <t>очки для зрения 0.75</t>
  </si>
  <si>
    <t>велосипед для куклы</t>
  </si>
  <si>
    <t>рубашки цветные</t>
  </si>
  <si>
    <t>сырные макароны</t>
  </si>
  <si>
    <t>клуб винкс</t>
  </si>
  <si>
    <t>шторы 250 высота</t>
  </si>
  <si>
    <t>75122984</t>
  </si>
  <si>
    <t>чехол книжка на redmi note 10s</t>
  </si>
  <si>
    <t>нож для тримминга собак</t>
  </si>
  <si>
    <t>diesel бейсболка</t>
  </si>
  <si>
    <t>affari</t>
  </si>
  <si>
    <t>дилемма выжевшего</t>
  </si>
  <si>
    <t>бриджи женские летние больших размеров</t>
  </si>
  <si>
    <t>sarsa сумка</t>
  </si>
  <si>
    <t>профессиональное масло для волос</t>
  </si>
  <si>
    <t>s 22</t>
  </si>
  <si>
    <t>нигляже</t>
  </si>
  <si>
    <t>столик подвесной</t>
  </si>
  <si>
    <t>чехол подводный</t>
  </si>
  <si>
    <t>подгузники moony m</t>
  </si>
  <si>
    <t>спортивные женские сандалии</t>
  </si>
  <si>
    <t>жилет женский утепленный длинный с капюшоном</t>
  </si>
  <si>
    <t>лезвия двусторонние</t>
  </si>
  <si>
    <t>твое топ спортивный</t>
  </si>
  <si>
    <t>stylish baby</t>
  </si>
  <si>
    <t>стекло honor 9a</t>
  </si>
  <si>
    <t xml:space="preserve">13 pro max </t>
  </si>
  <si>
    <t>биолаж кондиционер</t>
  </si>
  <si>
    <t>рюкзак женский городской текстиль</t>
  </si>
  <si>
    <t>защита от солнца на машину</t>
  </si>
  <si>
    <t>футболка мужская викинг</t>
  </si>
  <si>
    <t>фреза тонкая</t>
  </si>
  <si>
    <t>рубашка в клеточку женская</t>
  </si>
  <si>
    <t>нож для спиральной нарезки</t>
  </si>
  <si>
    <t xml:space="preserve">машинка для самокруток </t>
  </si>
  <si>
    <t>эирподсы</t>
  </si>
  <si>
    <t xml:space="preserve">раковина над стиральной машиной </t>
  </si>
  <si>
    <t>35565202</t>
  </si>
  <si>
    <t>кольцо с лазуритом</t>
  </si>
  <si>
    <t>газовый котел настенный</t>
  </si>
  <si>
    <t>real slim</t>
  </si>
  <si>
    <t>белье прибалтика</t>
  </si>
  <si>
    <t>серебренная цепочка</t>
  </si>
  <si>
    <t>маска киси миси</t>
  </si>
  <si>
    <t>для стирки кепок</t>
  </si>
  <si>
    <t xml:space="preserve">стакан складной </t>
  </si>
  <si>
    <t>мужские клетчатые брюки</t>
  </si>
  <si>
    <t>total cover палетка</t>
  </si>
  <si>
    <t>собачий корм для щенков</t>
  </si>
  <si>
    <t>резиновая маска</t>
  </si>
  <si>
    <t>eternity</t>
  </si>
  <si>
    <t>матрешкино</t>
  </si>
  <si>
    <t>платье трикотажное лапша</t>
  </si>
  <si>
    <t>корпе</t>
  </si>
  <si>
    <t>thermacell comfortime</t>
  </si>
  <si>
    <t>singer швейная машина</t>
  </si>
  <si>
    <t>19013983</t>
  </si>
  <si>
    <t xml:space="preserve">электронный </t>
  </si>
  <si>
    <t>аравия масло для тела</t>
  </si>
  <si>
    <t>70869961</t>
  </si>
  <si>
    <t>миски для маленьких собак</t>
  </si>
  <si>
    <t>детский рюкзак дошкольный</t>
  </si>
  <si>
    <t>бумажные наклейки</t>
  </si>
  <si>
    <t>мобильный роутер 4g</t>
  </si>
  <si>
    <t>чëрный топ</t>
  </si>
  <si>
    <t xml:space="preserve">автомобильный аккумулятор </t>
  </si>
  <si>
    <t>очаг электрический</t>
  </si>
  <si>
    <t>атермальная пленка для окон</t>
  </si>
  <si>
    <t xml:space="preserve">дачный душ </t>
  </si>
  <si>
    <t>бодибар 5кг</t>
  </si>
  <si>
    <t>панама с канаплей</t>
  </si>
  <si>
    <t>повседневный костюм в стиле спорт шик</t>
  </si>
  <si>
    <t>puma спортивная одежда</t>
  </si>
  <si>
    <t>чехол на vivo v17 neo</t>
  </si>
  <si>
    <t>65272498</t>
  </si>
  <si>
    <t>ху тао брелок</t>
  </si>
  <si>
    <t>beach vibe</t>
  </si>
  <si>
    <t>beats flex</t>
  </si>
  <si>
    <t>элексир для волос 12в1</t>
  </si>
  <si>
    <t>пряжа полухлопок</t>
  </si>
  <si>
    <t>заколка для длинных волос</t>
  </si>
  <si>
    <t>для мойки машины</t>
  </si>
  <si>
    <t>учебник по русскому 8 класс</t>
  </si>
  <si>
    <t>гель лак наборы</t>
  </si>
  <si>
    <t>крючки для мебели</t>
  </si>
  <si>
    <t>женская футболка розовая</t>
  </si>
  <si>
    <t>ланчбокс с подогревом электрический</t>
  </si>
  <si>
    <t>костюм мужской камуфляжный</t>
  </si>
  <si>
    <t>фигурки на дачу</t>
  </si>
  <si>
    <t>30313095</t>
  </si>
  <si>
    <t>фарфор чашка</t>
  </si>
  <si>
    <t>кроссовки ключник</t>
  </si>
  <si>
    <t>посуда чашки для кофе</t>
  </si>
  <si>
    <t>беруши для самолета</t>
  </si>
  <si>
    <t>платья из фатина</t>
  </si>
  <si>
    <t>dentissimo зубная паста</t>
  </si>
  <si>
    <t>шлепанцы дутые</t>
  </si>
  <si>
    <t>пистолет на орбизах</t>
  </si>
  <si>
    <t>детские шлепки для мальчиков</t>
  </si>
  <si>
    <t>силиконовая форма поднос</t>
  </si>
  <si>
    <t>сумка дрейн</t>
  </si>
  <si>
    <t>чехол с отсеком для карты</t>
  </si>
  <si>
    <t>костюм спортивный вельветовый</t>
  </si>
  <si>
    <t>развивашка для малышей игрушки</t>
  </si>
  <si>
    <t>гель ariel</t>
  </si>
  <si>
    <t>переходник lightning jack</t>
  </si>
  <si>
    <t>molecular oil</t>
  </si>
  <si>
    <t>давилка для картошки</t>
  </si>
  <si>
    <t>косметичка белая</t>
  </si>
  <si>
    <t>сетка карман в багажник</t>
  </si>
  <si>
    <t>winkly</t>
  </si>
  <si>
    <t>торк</t>
  </si>
  <si>
    <t>80754412</t>
  </si>
  <si>
    <t>вершка</t>
  </si>
  <si>
    <t>шоколадка вилли вонка</t>
  </si>
  <si>
    <t xml:space="preserve">мужской плащ </t>
  </si>
  <si>
    <t>papahappa</t>
  </si>
  <si>
    <t>салфетница золотая</t>
  </si>
  <si>
    <t>darkwin одежда</t>
  </si>
  <si>
    <t>73350893</t>
  </si>
  <si>
    <t>панама playtoday</t>
  </si>
  <si>
    <t>машина для значков</t>
  </si>
  <si>
    <t xml:space="preserve">лоферы женские замшевые </t>
  </si>
  <si>
    <t>фигурки гжель</t>
  </si>
  <si>
    <t>палас комнатный 1,5</t>
  </si>
  <si>
    <t>носовой платок женский</t>
  </si>
  <si>
    <t>цепь широкая</t>
  </si>
  <si>
    <t xml:space="preserve">фемостон </t>
  </si>
  <si>
    <t>шлепанцы 2022</t>
  </si>
  <si>
    <t>ps 4 pro</t>
  </si>
  <si>
    <t>косметика artdeco</t>
  </si>
  <si>
    <t>мини брендс игрушки</t>
  </si>
  <si>
    <t>для автомойки</t>
  </si>
  <si>
    <t>бумажное конфетти</t>
  </si>
  <si>
    <t>гетеры</t>
  </si>
  <si>
    <t>паф</t>
  </si>
  <si>
    <t>вершинка для удочки</t>
  </si>
  <si>
    <t>деревенское платье</t>
  </si>
  <si>
    <t>alia professional</t>
  </si>
  <si>
    <t xml:space="preserve">фанты </t>
  </si>
  <si>
    <t>плакат на стену с машиной</t>
  </si>
  <si>
    <t>одежда для девочек 15 лет</t>
  </si>
  <si>
    <t>vivo y19 чехол</t>
  </si>
  <si>
    <t>sun stick</t>
  </si>
  <si>
    <t>шарик антистресс</t>
  </si>
  <si>
    <t>скщсы</t>
  </si>
  <si>
    <t>баскетбольные кроссовки женские</t>
  </si>
  <si>
    <t>шуруп по бетону</t>
  </si>
  <si>
    <t xml:space="preserve">кольцо для пирсинга </t>
  </si>
  <si>
    <t>бутсы сороконожки найк</t>
  </si>
  <si>
    <t>пастила ванильная</t>
  </si>
  <si>
    <t>очки крылья</t>
  </si>
  <si>
    <t>36625520</t>
  </si>
  <si>
    <t>силиконовая кукуруза</t>
  </si>
  <si>
    <t>планшет игровой samsung</t>
  </si>
  <si>
    <t>русский узор</t>
  </si>
  <si>
    <t>бараний жир</t>
  </si>
  <si>
    <t>гель прелесть</t>
  </si>
  <si>
    <t>synology</t>
  </si>
  <si>
    <t>rowe</t>
  </si>
  <si>
    <t>беби дэта</t>
  </si>
  <si>
    <t>34906770</t>
  </si>
  <si>
    <t>хонор 9 х</t>
  </si>
  <si>
    <t>одеяло с шелковым наполнителем</t>
  </si>
  <si>
    <t>браслет на фитнес часы 4</t>
  </si>
  <si>
    <t xml:space="preserve">лепестки </t>
  </si>
  <si>
    <t>nanwei</t>
  </si>
  <si>
    <t xml:space="preserve">полотенце для новорожденных </t>
  </si>
  <si>
    <t>переноска для бутылок</t>
  </si>
  <si>
    <t>74129002</t>
  </si>
  <si>
    <t>пульт супра</t>
  </si>
  <si>
    <t>топ с рубашкой</t>
  </si>
  <si>
    <t>пдидас</t>
  </si>
  <si>
    <t>керамбит и нож бабочка</t>
  </si>
  <si>
    <t>lipo pro</t>
  </si>
  <si>
    <t>бейсболка бентли</t>
  </si>
  <si>
    <t>часы pandora</t>
  </si>
  <si>
    <t>благословение</t>
  </si>
  <si>
    <t>черная люстра</t>
  </si>
  <si>
    <t>ортопедические домашние тапочки</t>
  </si>
  <si>
    <t>бейсболка футбол</t>
  </si>
  <si>
    <t>несбё</t>
  </si>
  <si>
    <t>держатель для смородины</t>
  </si>
  <si>
    <t xml:space="preserve">синька </t>
  </si>
  <si>
    <t>джинсовое платье ostin</t>
  </si>
  <si>
    <t>крепление для наушников</t>
  </si>
  <si>
    <t>слеппер</t>
  </si>
  <si>
    <t>пурим</t>
  </si>
  <si>
    <t xml:space="preserve">табачная пыль </t>
  </si>
  <si>
    <t>экран на samsung galaxy</t>
  </si>
  <si>
    <t>stan</t>
  </si>
  <si>
    <t xml:space="preserve">пульвилизатор </t>
  </si>
  <si>
    <t>oodji футболка-поло</t>
  </si>
  <si>
    <t>многоцветный карандаш</t>
  </si>
  <si>
    <t>стиральный  порошок</t>
  </si>
  <si>
    <t>шторы венге</t>
  </si>
  <si>
    <t xml:space="preserve">гель для унитаза </t>
  </si>
  <si>
    <t>лего не оригинал</t>
  </si>
  <si>
    <t>футоблка</t>
  </si>
  <si>
    <t>кепка хаги</t>
  </si>
  <si>
    <t>буквы светящиеся</t>
  </si>
  <si>
    <t>colo rista</t>
  </si>
  <si>
    <t>сережки альт</t>
  </si>
  <si>
    <t>автомобильный руль</t>
  </si>
  <si>
    <t>летние костюмы брючные</t>
  </si>
  <si>
    <t>66108208</t>
  </si>
  <si>
    <t>топ спортивный розовый</t>
  </si>
  <si>
    <t>айфон 11 про макс стекло</t>
  </si>
  <si>
    <t>11410123</t>
  </si>
  <si>
    <t>горшок кошачий</t>
  </si>
  <si>
    <t xml:space="preserve">швабра для пола </t>
  </si>
  <si>
    <t>oclean x</t>
  </si>
  <si>
    <t>yampy</t>
  </si>
  <si>
    <t>betsy обувь девочки</t>
  </si>
  <si>
    <t>кроссовки серебро</t>
  </si>
  <si>
    <t>bts стикеры</t>
  </si>
  <si>
    <t xml:space="preserve">форсунки </t>
  </si>
  <si>
    <t>маркеры 168</t>
  </si>
  <si>
    <t>ролставни</t>
  </si>
  <si>
    <t>77314554</t>
  </si>
  <si>
    <t>персил для стирки порошок</t>
  </si>
  <si>
    <t>тинт коричневый</t>
  </si>
  <si>
    <t>набор мягких игрушек</t>
  </si>
  <si>
    <t>записная книжка на кольцах</t>
  </si>
  <si>
    <t>плейсмат из экокожи</t>
  </si>
  <si>
    <t>тока бока игрушки</t>
  </si>
  <si>
    <t>10591972</t>
  </si>
  <si>
    <t>сумка лол</t>
  </si>
  <si>
    <t>боди с замком</t>
  </si>
  <si>
    <t>марина суржевская</t>
  </si>
  <si>
    <t>powerbank 20000 mah</t>
  </si>
  <si>
    <t>смотрешка</t>
  </si>
  <si>
    <t>полиуретановый лак</t>
  </si>
  <si>
    <t>64916897</t>
  </si>
  <si>
    <t>махровая косметичка</t>
  </si>
  <si>
    <t>велосипед детский 18</t>
  </si>
  <si>
    <t>каблуки женские на шпильке</t>
  </si>
  <si>
    <t>держатель для трубы</t>
  </si>
  <si>
    <t>заварочный чайник пресс</t>
  </si>
  <si>
    <t>серьги для похудения</t>
  </si>
  <si>
    <t>сумка кожаная натуральная женская</t>
  </si>
  <si>
    <t>подставка для соли и перца</t>
  </si>
  <si>
    <t>сланцы черные женские</t>
  </si>
  <si>
    <t>деволт шуруповерт</t>
  </si>
  <si>
    <t>для обуви сушка ультрафиолетовая</t>
  </si>
  <si>
    <t>наушники м10</t>
  </si>
  <si>
    <t>светодиодные лампочки e14 холодный свет</t>
  </si>
  <si>
    <t>парктроник с камерой</t>
  </si>
  <si>
    <t xml:space="preserve">топер для торта </t>
  </si>
  <si>
    <t>черные слипоны</t>
  </si>
  <si>
    <t>картина на кухню кофе</t>
  </si>
  <si>
    <t>пластиковый гипс</t>
  </si>
  <si>
    <t>крестильная сорочка</t>
  </si>
  <si>
    <t>джелибокс se</t>
  </si>
  <si>
    <t>топие</t>
  </si>
  <si>
    <t>чехол для планшета lenovo tab m10 plus</t>
  </si>
  <si>
    <t>красивый сарафан</t>
  </si>
  <si>
    <t>wiwi</t>
  </si>
  <si>
    <t>dry shampoo</t>
  </si>
  <si>
    <t>подставка под шампура</t>
  </si>
  <si>
    <t>контейнеры для обедов</t>
  </si>
  <si>
    <t>кухонные ножи samura</t>
  </si>
  <si>
    <t>снять гель лак</t>
  </si>
  <si>
    <t>витамины для лица спрей</t>
  </si>
  <si>
    <t>64279860</t>
  </si>
  <si>
    <t>джинсы клеш на резинке</t>
  </si>
  <si>
    <t>серьги цепочки золото</t>
  </si>
  <si>
    <t>фарсунки</t>
  </si>
  <si>
    <t>майка трикотаж</t>
  </si>
  <si>
    <t>экран honor 8x</t>
  </si>
  <si>
    <t>брелок с куроми</t>
  </si>
  <si>
    <t>комбинезон клеш</t>
  </si>
  <si>
    <t>твити</t>
  </si>
  <si>
    <t>носки белые укороченные</t>
  </si>
  <si>
    <t>раскраска по точкам</t>
  </si>
  <si>
    <t>корм для кошек ренал</t>
  </si>
  <si>
    <t>стекло xiaomi mi 11 lite</t>
  </si>
  <si>
    <t xml:space="preserve">цистон </t>
  </si>
  <si>
    <t>кеды женские на широкую ногу</t>
  </si>
  <si>
    <t>швабра из микрофибры</t>
  </si>
  <si>
    <t>besty shop</t>
  </si>
  <si>
    <t xml:space="preserve">подсолнух </t>
  </si>
  <si>
    <t>бутылочка для недоношенных</t>
  </si>
  <si>
    <t>30364520</t>
  </si>
  <si>
    <t>провод для электропастуха</t>
  </si>
  <si>
    <t>оптимист книга</t>
  </si>
  <si>
    <t>стол письменный с полками</t>
  </si>
  <si>
    <t>постельное белье унисон евро</t>
  </si>
  <si>
    <t>путлища</t>
  </si>
  <si>
    <t xml:space="preserve">моющие средства для посуды </t>
  </si>
  <si>
    <t>резинки для волос с бусинами</t>
  </si>
  <si>
    <t>летнее голубое платье</t>
  </si>
  <si>
    <t>чёрные рваные джинсы</t>
  </si>
  <si>
    <t>noal платье</t>
  </si>
  <si>
    <t>manyo крем</t>
  </si>
  <si>
    <t>татарский орнамент</t>
  </si>
  <si>
    <t xml:space="preserve">кольцо мужские </t>
  </si>
  <si>
    <t>модуль управления центральным замком</t>
  </si>
  <si>
    <t>61119863</t>
  </si>
  <si>
    <t>история о гигантской груше</t>
  </si>
  <si>
    <t>minecraft мягкие игрушки</t>
  </si>
  <si>
    <t>6745441</t>
  </si>
  <si>
    <t>стул поворотный</t>
  </si>
  <si>
    <t>носки чешки</t>
  </si>
  <si>
    <t>летнее платье 54 размер</t>
  </si>
  <si>
    <t>набор переводных татуировок</t>
  </si>
  <si>
    <t>eco food полезный продукт</t>
  </si>
  <si>
    <t>под соусом</t>
  </si>
  <si>
    <t>газал</t>
  </si>
  <si>
    <t xml:space="preserve">из дерева </t>
  </si>
  <si>
    <t>шапочка сетка</t>
  </si>
  <si>
    <t>mayoral мальчики спортивный костюм</t>
  </si>
  <si>
    <t>резиновый уплотнитель</t>
  </si>
  <si>
    <t>стойка для растений</t>
  </si>
  <si>
    <t>coach обувь</t>
  </si>
  <si>
    <t>мастерская снов</t>
  </si>
  <si>
    <t>чехол на хонор 20про</t>
  </si>
  <si>
    <t xml:space="preserve">ведерко </t>
  </si>
  <si>
    <t>конжак для умывания</t>
  </si>
  <si>
    <t>стабилизатор для телефона xiaomi</t>
  </si>
  <si>
    <t>сувенир учителю</t>
  </si>
  <si>
    <t>надувной бассейн с крышей</t>
  </si>
  <si>
    <t>туфли женские zenden</t>
  </si>
  <si>
    <t>коко кола</t>
  </si>
  <si>
    <t>м4а1</t>
  </si>
  <si>
    <t>браслет на веревочке</t>
  </si>
  <si>
    <t>менажница пластик</t>
  </si>
  <si>
    <t>виктория секрет спрей</t>
  </si>
  <si>
    <t>обувь адидас женская</t>
  </si>
  <si>
    <t xml:space="preserve">самокат  </t>
  </si>
  <si>
    <t>белые банты на резинке</t>
  </si>
  <si>
    <t>лиханов</t>
  </si>
  <si>
    <t>коврик для выпечки тефлоновый</t>
  </si>
  <si>
    <t>жалюзи на окна 100</t>
  </si>
  <si>
    <t>шоколад горячий</t>
  </si>
  <si>
    <t>manly pro кисть для тона</t>
  </si>
  <si>
    <t>55021342</t>
  </si>
  <si>
    <t>мист для тела victoria</t>
  </si>
  <si>
    <t>vishell пилинг</t>
  </si>
  <si>
    <t>федя</t>
  </si>
  <si>
    <t>посуда для хранения стекло</t>
  </si>
  <si>
    <t>монтессори мебель</t>
  </si>
  <si>
    <t>lc waikiki джинсы</t>
  </si>
  <si>
    <t>костюм велосипедки топ</t>
  </si>
  <si>
    <t>джаммеры для мальчиков</t>
  </si>
  <si>
    <t>тиреобаланс</t>
  </si>
  <si>
    <t>костюмы летние женские больших размеров</t>
  </si>
  <si>
    <t>вольтметр цифровой</t>
  </si>
  <si>
    <t>правила инвестирования</t>
  </si>
  <si>
    <t>скатерть термостойкая</t>
  </si>
  <si>
    <t>бумага с клеевым слоем</t>
  </si>
  <si>
    <t>berzloy</t>
  </si>
  <si>
    <t>грили для колонок</t>
  </si>
  <si>
    <t>штаны адидас мужские спортивные</t>
  </si>
  <si>
    <t>детские сандали адидас</t>
  </si>
  <si>
    <t xml:space="preserve">дэта </t>
  </si>
  <si>
    <t>honor 10 lite телефон</t>
  </si>
  <si>
    <t>synergetic для кухни</t>
  </si>
  <si>
    <t>ветровка для мальчика подростка</t>
  </si>
  <si>
    <t>76260283</t>
  </si>
  <si>
    <t>ликато пенка</t>
  </si>
  <si>
    <t>seoul</t>
  </si>
  <si>
    <t>galaxy watch active 2 часы</t>
  </si>
  <si>
    <t>бязь белая</t>
  </si>
  <si>
    <t>амарантовый чай</t>
  </si>
  <si>
    <t>гортензия стабилизированная</t>
  </si>
  <si>
    <t>блузка пудровый</t>
  </si>
  <si>
    <t>шапка кусто женская</t>
  </si>
  <si>
    <t>толстовки и худи</t>
  </si>
  <si>
    <t xml:space="preserve"> зип худи</t>
  </si>
  <si>
    <t>зажимы для галстука</t>
  </si>
  <si>
    <t>скорочтение для детей шамиль ахмадуллин</t>
  </si>
  <si>
    <t>приемник телевизионный</t>
  </si>
  <si>
    <t>clever брюки</t>
  </si>
  <si>
    <t>шорты мужские  nike</t>
  </si>
  <si>
    <t>футболка крд</t>
  </si>
  <si>
    <t>tommy jeans сумка</t>
  </si>
  <si>
    <t>автошины зимние</t>
  </si>
  <si>
    <t>для кросовок</t>
  </si>
  <si>
    <t>картина руки</t>
  </si>
  <si>
    <t>нож для нарезки арбуза</t>
  </si>
  <si>
    <t>эрмиталь</t>
  </si>
  <si>
    <t>графитовый стержень</t>
  </si>
  <si>
    <t xml:space="preserve">сетчатые кроссовки </t>
  </si>
  <si>
    <t>подогреватель двигателя</t>
  </si>
  <si>
    <t>скатерть зеленая однотонная</t>
  </si>
  <si>
    <t>ополаскиватель для белья 5 л</t>
  </si>
  <si>
    <t>наконечник для тростей и костылей</t>
  </si>
  <si>
    <t>tereza прокладки</t>
  </si>
  <si>
    <t>vipuli</t>
  </si>
  <si>
    <t xml:space="preserve">tecno camon 18 </t>
  </si>
  <si>
    <t>одежда для баскетбола</t>
  </si>
  <si>
    <t>сфера для торта</t>
  </si>
  <si>
    <t>защитное стекло на реалми</t>
  </si>
  <si>
    <t>маленькие мишки</t>
  </si>
  <si>
    <t>азбука аттикус</t>
  </si>
  <si>
    <t xml:space="preserve">жакет джинсовый </t>
  </si>
  <si>
    <t>stels adrenalin</t>
  </si>
  <si>
    <t>коралловый гриб</t>
  </si>
  <si>
    <t>цао гу</t>
  </si>
  <si>
    <t xml:space="preserve">паролон </t>
  </si>
  <si>
    <t>жевательная резинка в тюбике</t>
  </si>
  <si>
    <t>распошонка</t>
  </si>
  <si>
    <t>3d наклейка</t>
  </si>
  <si>
    <t>lost cherry спрей</t>
  </si>
  <si>
    <t>твистер для пучка</t>
  </si>
  <si>
    <t>кофемолка bosh</t>
  </si>
  <si>
    <t>купальник раздельный бикини</t>
  </si>
  <si>
    <t>сувенирная монета</t>
  </si>
  <si>
    <t>kane professional</t>
  </si>
  <si>
    <t>78525304</t>
  </si>
  <si>
    <t>manolo</t>
  </si>
  <si>
    <t>maria tsep</t>
  </si>
  <si>
    <t>момент кристалл 125</t>
  </si>
  <si>
    <t>на стевии</t>
  </si>
  <si>
    <t xml:space="preserve">платье женское розовое </t>
  </si>
  <si>
    <t xml:space="preserve">джинсовые мужские шорты </t>
  </si>
  <si>
    <t>solano</t>
  </si>
  <si>
    <t>брюки с жилетом</t>
  </si>
  <si>
    <t>турник на улицу</t>
  </si>
  <si>
    <t>сменные блоки для унитаза</t>
  </si>
  <si>
    <t>белый верх</t>
  </si>
  <si>
    <t>neosbiolab</t>
  </si>
  <si>
    <t>косынка муслиновая</t>
  </si>
  <si>
    <t xml:space="preserve">льняной пиджак </t>
  </si>
  <si>
    <t>53564318</t>
  </si>
  <si>
    <t>женский обувь</t>
  </si>
  <si>
    <t>s22 ultra чехол</t>
  </si>
  <si>
    <t>k_hometextile</t>
  </si>
  <si>
    <t>чипсы крабовые</t>
  </si>
  <si>
    <t>уголь weber</t>
  </si>
  <si>
    <t xml:space="preserve">массажные тапочки </t>
  </si>
  <si>
    <t>mixit гель для умывания</t>
  </si>
  <si>
    <t>юбка женская остин</t>
  </si>
  <si>
    <t>патчи от прищей</t>
  </si>
  <si>
    <t xml:space="preserve">гайвань </t>
  </si>
  <si>
    <t>дом лего</t>
  </si>
  <si>
    <t>62150535</t>
  </si>
  <si>
    <t>шапка ушанка белая</t>
  </si>
  <si>
    <t>насадка кусторез</t>
  </si>
  <si>
    <t>берокка плюс</t>
  </si>
  <si>
    <t>экокожа ромб для авто</t>
  </si>
  <si>
    <t>свечи античные</t>
  </si>
  <si>
    <t>taccardi сандалии</t>
  </si>
  <si>
    <t xml:space="preserve">детское боди </t>
  </si>
  <si>
    <t>кокодрило</t>
  </si>
  <si>
    <t>шарф на шею</t>
  </si>
  <si>
    <t>69119069</t>
  </si>
  <si>
    <t>сито для фритюра</t>
  </si>
  <si>
    <t xml:space="preserve">стекло айфон 11 </t>
  </si>
  <si>
    <t>кокос для свечей</t>
  </si>
  <si>
    <t xml:space="preserve">пилинг аравия </t>
  </si>
  <si>
    <t>цветочный венок на голову</t>
  </si>
  <si>
    <t>сумки через плечо женская</t>
  </si>
  <si>
    <t>пульт управления освещением</t>
  </si>
  <si>
    <t>брюки reebok мужские</t>
  </si>
  <si>
    <t xml:space="preserve">электроная </t>
  </si>
  <si>
    <t>дневник будущей мамы</t>
  </si>
  <si>
    <t>фонтан для кота</t>
  </si>
  <si>
    <t>сковорода для оладий для индукционной</t>
  </si>
  <si>
    <t>ювелирные изделия из золота</t>
  </si>
  <si>
    <t>форма для букв</t>
  </si>
  <si>
    <t xml:space="preserve">парикмахер </t>
  </si>
  <si>
    <t>mobis</t>
  </si>
  <si>
    <t>вини пух и все все все</t>
  </si>
  <si>
    <t>84867081</t>
  </si>
  <si>
    <t>база для гель лака irisk</t>
  </si>
  <si>
    <t>предметные стекла для микроскопа</t>
  </si>
  <si>
    <t>конусы для футбола</t>
  </si>
  <si>
    <t xml:space="preserve">чехлы универсальные </t>
  </si>
  <si>
    <t>футболка с надписью дочь</t>
  </si>
  <si>
    <t>тяпка маленькая</t>
  </si>
  <si>
    <t>shimano acera</t>
  </si>
  <si>
    <t>прививочная лента</t>
  </si>
  <si>
    <t>цветы мыльные</t>
  </si>
  <si>
    <t>bosch триммер садовый</t>
  </si>
  <si>
    <t>модели для склеивания</t>
  </si>
  <si>
    <t>куклы rainbow high</t>
  </si>
  <si>
    <t>crucial ballistix</t>
  </si>
  <si>
    <t xml:space="preserve">елена </t>
  </si>
  <si>
    <t>greenflower</t>
  </si>
  <si>
    <t>шар заяц</t>
  </si>
  <si>
    <t>потолочный светильник светодиодный</t>
  </si>
  <si>
    <t>46413527</t>
  </si>
  <si>
    <t>фильтр для бассейна а</t>
  </si>
  <si>
    <t>66332066</t>
  </si>
  <si>
    <t>средства для потенции</t>
  </si>
  <si>
    <t>вертикальный пылесос deerma dx700</t>
  </si>
  <si>
    <t>галина романова</t>
  </si>
  <si>
    <t>kiss beauty 3d</t>
  </si>
  <si>
    <t xml:space="preserve">измельчитель механический </t>
  </si>
  <si>
    <t>костюм спортивный красный</t>
  </si>
  <si>
    <t>английский фарфор</t>
  </si>
  <si>
    <t>ramekin</t>
  </si>
  <si>
    <t>мыльные пущыри</t>
  </si>
  <si>
    <t>платье летнее молодежная</t>
  </si>
  <si>
    <t>скрабирующие салфетки</t>
  </si>
  <si>
    <t>туфли змея</t>
  </si>
  <si>
    <t>чехол samsung galaxy tab a8</t>
  </si>
  <si>
    <t>8833003</t>
  </si>
  <si>
    <t>вольный стиль</t>
  </si>
  <si>
    <t>ms jewel</t>
  </si>
  <si>
    <t>89</t>
  </si>
  <si>
    <t>масло лимонного эвкалипта</t>
  </si>
  <si>
    <t>детское пончо</t>
  </si>
  <si>
    <t>чехол для redmi 5 plus</t>
  </si>
  <si>
    <t xml:space="preserve">корзина металлическая </t>
  </si>
  <si>
    <t>оригинальная сумка</t>
  </si>
  <si>
    <t>перчатки детские нарядные</t>
  </si>
  <si>
    <t>вязаная повязка на голову</t>
  </si>
  <si>
    <t>сумка рюкзак женский городской</t>
  </si>
  <si>
    <t>туфли женские на низком каблуке летние</t>
  </si>
  <si>
    <t>наждачный станок</t>
  </si>
  <si>
    <t>плавки купальные высокие</t>
  </si>
  <si>
    <t>с шипами</t>
  </si>
  <si>
    <t>контейнеры для детского питания</t>
  </si>
  <si>
    <t>платье татьянка</t>
  </si>
  <si>
    <t>короб сабвуфер</t>
  </si>
  <si>
    <t xml:space="preserve">секс барьер </t>
  </si>
  <si>
    <t>наклейка на авто аниме</t>
  </si>
  <si>
    <t xml:space="preserve">чехол на samsung galaxy a32 </t>
  </si>
  <si>
    <t>лифчик для детей</t>
  </si>
  <si>
    <t>пробка кристалл</t>
  </si>
  <si>
    <t xml:space="preserve">под документы </t>
  </si>
  <si>
    <t>яркое постельное белье</t>
  </si>
  <si>
    <t>сквиши собака</t>
  </si>
  <si>
    <t xml:space="preserve">летняя майка женская </t>
  </si>
  <si>
    <t>лаки для ногтей черные</t>
  </si>
  <si>
    <t>46491910</t>
  </si>
  <si>
    <t>мембранный комбинезон</t>
  </si>
  <si>
    <t>шлепки силиконовые</t>
  </si>
  <si>
    <t>бифрр</t>
  </si>
  <si>
    <t xml:space="preserve">платье летнее женское в горошек </t>
  </si>
  <si>
    <t>корилка</t>
  </si>
  <si>
    <t>вв крем с спф</t>
  </si>
  <si>
    <t>перчатки водонепроницаемые</t>
  </si>
  <si>
    <t>кофта женская с принтом</t>
  </si>
  <si>
    <t>костюм адидас на мальчика</t>
  </si>
  <si>
    <t>лактобионовая кислота</t>
  </si>
  <si>
    <t>purple&amp;berries</t>
  </si>
  <si>
    <t>товары для фитнеса</t>
  </si>
  <si>
    <t>нокиа 6700</t>
  </si>
  <si>
    <t>misha.clo</t>
  </si>
  <si>
    <t>лосины утепленные женские</t>
  </si>
  <si>
    <t>libellulas</t>
  </si>
  <si>
    <t>хаги вагг</t>
  </si>
  <si>
    <t>элегант</t>
  </si>
  <si>
    <t>конфетюр</t>
  </si>
  <si>
    <t>столик настенный</t>
  </si>
  <si>
    <t>косметика vichy для лица</t>
  </si>
  <si>
    <t xml:space="preserve">крем краска для волос </t>
  </si>
  <si>
    <t>твое футболка для мужчин</t>
  </si>
  <si>
    <t>лецитин наш</t>
  </si>
  <si>
    <t>la martina для мужчин</t>
  </si>
  <si>
    <t>сарафан кожзам</t>
  </si>
  <si>
    <t>цепочка якорное плетение</t>
  </si>
  <si>
    <t>платья летние для подростков</t>
  </si>
  <si>
    <t>двойная сумка</t>
  </si>
  <si>
    <t>nuppi</t>
  </si>
  <si>
    <t>30354493</t>
  </si>
  <si>
    <t>matrix лак для волос</t>
  </si>
  <si>
    <t>трансмиссия</t>
  </si>
  <si>
    <t>gold whey</t>
  </si>
  <si>
    <t>у+</t>
  </si>
  <si>
    <t xml:space="preserve">мыльные цветы </t>
  </si>
  <si>
    <t>летняя белая блузка</t>
  </si>
  <si>
    <t>футболка мужская белая 56 размер</t>
  </si>
  <si>
    <t>40505320</t>
  </si>
  <si>
    <t>чехол на айфон 5se</t>
  </si>
  <si>
    <t>толстовка женское оверсайз</t>
  </si>
  <si>
    <t xml:space="preserve">фильтр для кофе </t>
  </si>
  <si>
    <t>орто пазл</t>
  </si>
  <si>
    <t>картье браслет</t>
  </si>
  <si>
    <t>детские гетры</t>
  </si>
  <si>
    <t>павловопосадский платок</t>
  </si>
  <si>
    <t>клей автомобильный</t>
  </si>
  <si>
    <t>платье длинное лен</t>
  </si>
  <si>
    <t>удочки в сборе</t>
  </si>
  <si>
    <t>saeco lirika</t>
  </si>
  <si>
    <t>61760799</t>
  </si>
  <si>
    <t>космос энциклопедия</t>
  </si>
  <si>
    <t>женский костюм брючный костюм</t>
  </si>
  <si>
    <t>велик трехколесный</t>
  </si>
  <si>
    <t>кеды diesel</t>
  </si>
  <si>
    <t>baccara</t>
  </si>
  <si>
    <t>рубашка голубая для мальчика</t>
  </si>
  <si>
    <t xml:space="preserve">сетка для забора </t>
  </si>
  <si>
    <t>куртка кожаная снежная королева</t>
  </si>
  <si>
    <t>спортивный костюм ea7</t>
  </si>
  <si>
    <t>флаг росгвардия</t>
  </si>
  <si>
    <t>сменный блок шампунь</t>
  </si>
  <si>
    <t>футболка саша</t>
  </si>
  <si>
    <t>guess женская одежда</t>
  </si>
  <si>
    <t xml:space="preserve">белый шопер </t>
  </si>
  <si>
    <t>juice</t>
  </si>
  <si>
    <t>паста для полировки кузова</t>
  </si>
  <si>
    <t>сумка пляжная детская</t>
  </si>
  <si>
    <t>кардио</t>
  </si>
  <si>
    <t>чехол на редми ноут 5</t>
  </si>
  <si>
    <t>наволочка 45 на 45</t>
  </si>
  <si>
    <t>принты для футболок</t>
  </si>
  <si>
    <t>чехол марвел</t>
  </si>
  <si>
    <t xml:space="preserve">чехол на планшет самсунг </t>
  </si>
  <si>
    <t>форма для печенья круглая</t>
  </si>
  <si>
    <t>бюстгальтеры конте</t>
  </si>
  <si>
    <t>спирулина хлорелла</t>
  </si>
  <si>
    <t xml:space="preserve">шелковая майка </t>
  </si>
  <si>
    <t>халат банный женский большие размеры</t>
  </si>
  <si>
    <t>вакуумные мешки для хранения одежды</t>
  </si>
  <si>
    <t>платье майка для девочек</t>
  </si>
  <si>
    <t xml:space="preserve">крем для лица нивея </t>
  </si>
  <si>
    <t>аппарат маникюра для профессионального все</t>
  </si>
  <si>
    <t>tlm тональный крем</t>
  </si>
  <si>
    <t>оливер женская одежда куртки</t>
  </si>
  <si>
    <t>giinsu</t>
  </si>
  <si>
    <t>летние юбки для девочек</t>
  </si>
  <si>
    <t>полуботинки t.taccardi</t>
  </si>
  <si>
    <t>шортики для мальчиков</t>
  </si>
  <si>
    <t>велосипед rush</t>
  </si>
  <si>
    <t>контейнеры для хранения большие</t>
  </si>
  <si>
    <t>4102110</t>
  </si>
  <si>
    <t xml:space="preserve">унитазы </t>
  </si>
  <si>
    <t xml:space="preserve">порошок от муравьев </t>
  </si>
  <si>
    <t>подростковое постельное белье</t>
  </si>
  <si>
    <t>76533222</t>
  </si>
  <si>
    <t>пальчиковые раскраски</t>
  </si>
  <si>
    <t>микроволновая печь 20л</t>
  </si>
  <si>
    <t>жилет с бахромой</t>
  </si>
  <si>
    <t>футболка огонь</t>
  </si>
  <si>
    <t>левкой</t>
  </si>
  <si>
    <t xml:space="preserve">5 карманов </t>
  </si>
  <si>
    <t>подшипник 202</t>
  </si>
  <si>
    <t>овощечистка homesoul</t>
  </si>
  <si>
    <t>органик китчен корректор</t>
  </si>
  <si>
    <t>артрохвоя</t>
  </si>
  <si>
    <t>светящаяся зарядка для телефона</t>
  </si>
  <si>
    <t xml:space="preserve">сумка для планшета </t>
  </si>
  <si>
    <t>playdo пластилин</t>
  </si>
  <si>
    <t>сироп личи</t>
  </si>
  <si>
    <t>самополив</t>
  </si>
  <si>
    <t>eo laboratorie дезодорант</t>
  </si>
  <si>
    <t xml:space="preserve">мешок для стирки обуви </t>
  </si>
  <si>
    <t xml:space="preserve">черная оверсайз футболка </t>
  </si>
  <si>
    <t>электрокартон</t>
  </si>
  <si>
    <t>ветровка для бега nike</t>
  </si>
  <si>
    <t>5316309</t>
  </si>
  <si>
    <t>6706706</t>
  </si>
  <si>
    <t>туш буржуа</t>
  </si>
  <si>
    <t>bacarat</t>
  </si>
  <si>
    <t>мага</t>
  </si>
  <si>
    <t>декор для ногтей цветы</t>
  </si>
  <si>
    <t>цепь соколов</t>
  </si>
  <si>
    <t>носки 2 пары</t>
  </si>
  <si>
    <t>73677630</t>
  </si>
  <si>
    <t>boto коллаген</t>
  </si>
  <si>
    <t>cheetos crunchy</t>
  </si>
  <si>
    <t>биолан для посуды</t>
  </si>
  <si>
    <t>хлопковый жакет</t>
  </si>
  <si>
    <t>утяжек для волос</t>
  </si>
  <si>
    <t>чехол на xiaomi redmi 8a</t>
  </si>
  <si>
    <t>фейринг</t>
  </si>
  <si>
    <t>redmi 4 чехол</t>
  </si>
  <si>
    <t>ваз 1111 ока</t>
  </si>
  <si>
    <t>анюта</t>
  </si>
  <si>
    <t>кальян пиздюк</t>
  </si>
  <si>
    <t>маркеры в сумке</t>
  </si>
  <si>
    <t>панама 62 размер</t>
  </si>
  <si>
    <t>46812166</t>
  </si>
  <si>
    <t xml:space="preserve">носки смешные </t>
  </si>
  <si>
    <t>атака титанов кольцо</t>
  </si>
  <si>
    <t>base gel</t>
  </si>
  <si>
    <t>гарнитура с микрофоном с шумоподавлением</t>
  </si>
  <si>
    <t>презервативы expert</t>
  </si>
  <si>
    <t>лак для столешниц</t>
  </si>
  <si>
    <t>пилка для электролобзика</t>
  </si>
  <si>
    <t>масло синтетика 5w40</t>
  </si>
  <si>
    <t>sofi de marko постельное белье</t>
  </si>
  <si>
    <t>игрушка самосвал большой</t>
  </si>
  <si>
    <t>агар агар порошок</t>
  </si>
  <si>
    <t>лакрес</t>
  </si>
  <si>
    <t>pima</t>
  </si>
  <si>
    <t>фуболка мужская</t>
  </si>
  <si>
    <t>вязаный шопер</t>
  </si>
  <si>
    <t>чешки для бассейна</t>
  </si>
  <si>
    <t>подгузники 6 кг</t>
  </si>
  <si>
    <t>пижама бифри</t>
  </si>
  <si>
    <t>befree босоножки</t>
  </si>
  <si>
    <t>подкладка на стул</t>
  </si>
  <si>
    <t>polaroid камера</t>
  </si>
  <si>
    <t>13138814</t>
  </si>
  <si>
    <t>83490878</t>
  </si>
  <si>
    <t>антистресс шар</t>
  </si>
  <si>
    <t>instax картридж</t>
  </si>
  <si>
    <t>цепь замок</t>
  </si>
  <si>
    <t>умка гель для стирки</t>
  </si>
  <si>
    <t>запчасти на уаз</t>
  </si>
  <si>
    <t>полотенце спортивное охлаждающее</t>
  </si>
  <si>
    <t>мини печь simfer</t>
  </si>
  <si>
    <t>david jones сумка аксессуары</t>
  </si>
  <si>
    <t>76170842</t>
  </si>
  <si>
    <t>мир сумок</t>
  </si>
  <si>
    <t>белита bb-крем</t>
  </si>
  <si>
    <t>пуховик зимний для девочки</t>
  </si>
  <si>
    <t>подложка на пол</t>
  </si>
  <si>
    <t>24704041</t>
  </si>
  <si>
    <t>чехлы на iphone 8</t>
  </si>
  <si>
    <t>фуиболка мужская</t>
  </si>
  <si>
    <t>трусы лакоста</t>
  </si>
  <si>
    <t>artyant</t>
  </si>
  <si>
    <t>caldina</t>
  </si>
  <si>
    <t>костюм спортивный утепленный флис овчина зима</t>
  </si>
  <si>
    <t>cl</t>
  </si>
  <si>
    <t>stasia</t>
  </si>
  <si>
    <t>исадора</t>
  </si>
  <si>
    <t>sapphire</t>
  </si>
  <si>
    <t>носки zolla</t>
  </si>
  <si>
    <t>тональный крем под кожу</t>
  </si>
  <si>
    <t xml:space="preserve">кофемолка ручная </t>
  </si>
  <si>
    <t>viking toys</t>
  </si>
  <si>
    <t>плащ женский больших размеров 68</t>
  </si>
  <si>
    <t>да нет</t>
  </si>
  <si>
    <t>78379431</t>
  </si>
  <si>
    <t>гарнизон</t>
  </si>
  <si>
    <t>70350870</t>
  </si>
  <si>
    <t>тук тук</t>
  </si>
  <si>
    <t>сандали сабо</t>
  </si>
  <si>
    <t>сумки мягкие</t>
  </si>
  <si>
    <t>учебник физика 7 класс</t>
  </si>
  <si>
    <t>airpods2</t>
  </si>
  <si>
    <t>насос для воды погружной</t>
  </si>
  <si>
    <t>любовь гика</t>
  </si>
  <si>
    <t xml:space="preserve">щётка для ресниц </t>
  </si>
  <si>
    <t>anker soundcore 2</t>
  </si>
  <si>
    <t>стаканы икея</t>
  </si>
  <si>
    <t>детский нагрудник</t>
  </si>
  <si>
    <t>вазелин технический</t>
  </si>
  <si>
    <t>емкость для специй на рейлинг</t>
  </si>
  <si>
    <t>стекло honor 8s</t>
  </si>
  <si>
    <t>комбинезон летний джинсовый</t>
  </si>
  <si>
    <t xml:space="preserve">леггинсы спортивные </t>
  </si>
  <si>
    <t>костюм с майкой</t>
  </si>
  <si>
    <t>эспандер жгут</t>
  </si>
  <si>
    <t>силиконовая детская тарелка</t>
  </si>
  <si>
    <t>занавески кухонные</t>
  </si>
  <si>
    <t xml:space="preserve">щетка зубная детская </t>
  </si>
  <si>
    <t>парные кольцо</t>
  </si>
  <si>
    <t>g10</t>
  </si>
  <si>
    <t>ковер 300 на 300</t>
  </si>
  <si>
    <t>домовёнок</t>
  </si>
  <si>
    <t>ручка мебельная керамика</t>
  </si>
  <si>
    <t>крышка термоса</t>
  </si>
  <si>
    <t>душевая для дачи</t>
  </si>
  <si>
    <t>гель для душа для мужчин нивея</t>
  </si>
  <si>
    <t>термо кружка детская</t>
  </si>
  <si>
    <t>redmi 9t стекло на камеру</t>
  </si>
  <si>
    <t>winter soldier</t>
  </si>
  <si>
    <t>тоник осветляющий</t>
  </si>
  <si>
    <t xml:space="preserve">екатеринбург </t>
  </si>
  <si>
    <t>молочная смесь нан</t>
  </si>
  <si>
    <t>опоры для роз</t>
  </si>
  <si>
    <t>crafter</t>
  </si>
  <si>
    <t>9988762</t>
  </si>
  <si>
    <t>фольга для газовой плиты</t>
  </si>
  <si>
    <t>смарт би</t>
  </si>
  <si>
    <t xml:space="preserve">жакет для мальчика </t>
  </si>
  <si>
    <t>прогулочная коляска yoya plus</t>
  </si>
  <si>
    <t xml:space="preserve">рубашка женская розовая </t>
  </si>
  <si>
    <t>шкурка комета</t>
  </si>
  <si>
    <t>соска на магните для кукол</t>
  </si>
  <si>
    <t>костюм на мальчика классический</t>
  </si>
  <si>
    <t>invisible</t>
  </si>
  <si>
    <t>24712357</t>
  </si>
  <si>
    <t>59915745</t>
  </si>
  <si>
    <t>манетор</t>
  </si>
  <si>
    <t>кофе растворимый сублимированный кофе</t>
  </si>
  <si>
    <t>станок для зоны бикини</t>
  </si>
  <si>
    <t>сусторад</t>
  </si>
  <si>
    <t>брейсы</t>
  </si>
  <si>
    <t>свеча для торта 3</t>
  </si>
  <si>
    <t xml:space="preserve">теплая кофта </t>
  </si>
  <si>
    <t>aotian fashion</t>
  </si>
  <si>
    <t>yoobao</t>
  </si>
  <si>
    <t>26569203</t>
  </si>
  <si>
    <t xml:space="preserve">каша нестле </t>
  </si>
  <si>
    <t>туфли оранжевые</t>
  </si>
  <si>
    <t>женские шарфы и палантины</t>
  </si>
  <si>
    <t>псиллиум капсулы</t>
  </si>
  <si>
    <t>чехол xiaomi mi 10t</t>
  </si>
  <si>
    <t>18564194</t>
  </si>
  <si>
    <t>женская верхняя зимняя одежда</t>
  </si>
  <si>
    <t>комплекты постельного белья семейный</t>
  </si>
  <si>
    <t>укороченный пиджак с юбкой</t>
  </si>
  <si>
    <t>рик и морти фигурки</t>
  </si>
  <si>
    <t>ювелирный браслет золото</t>
  </si>
  <si>
    <t>воздушные шары мужчине</t>
  </si>
  <si>
    <t>пауль и сникерс</t>
  </si>
  <si>
    <t>бортики на кровать детские хлопок</t>
  </si>
  <si>
    <t>подвески найк</t>
  </si>
  <si>
    <t>корабль для рыбалки</t>
  </si>
  <si>
    <t>yokosun econom</t>
  </si>
  <si>
    <t>свадебные цветы</t>
  </si>
  <si>
    <t xml:space="preserve">тренажёр по русскому языку </t>
  </si>
  <si>
    <t>пистолет с лазером</t>
  </si>
  <si>
    <t>b fit</t>
  </si>
  <si>
    <t xml:space="preserve">часы для девочек </t>
  </si>
  <si>
    <t>штопы</t>
  </si>
  <si>
    <t>gg gear</t>
  </si>
  <si>
    <t>aveo</t>
  </si>
  <si>
    <t>алмазная мозаик</t>
  </si>
  <si>
    <t>воск селфи</t>
  </si>
  <si>
    <t>бутылка для воды 5 литров</t>
  </si>
  <si>
    <t xml:space="preserve">посуда агнес </t>
  </si>
  <si>
    <t>yummy jam</t>
  </si>
  <si>
    <t xml:space="preserve">банка для кофе </t>
  </si>
  <si>
    <t>манжета на тонометр b.well</t>
  </si>
  <si>
    <t>десептикон</t>
  </si>
  <si>
    <t xml:space="preserve">бедолага </t>
  </si>
  <si>
    <t>купальники женские на большую грудь</t>
  </si>
  <si>
    <t>72981831</t>
  </si>
  <si>
    <t>12663076</t>
  </si>
  <si>
    <t>картина с песком</t>
  </si>
  <si>
    <t>68005151</t>
  </si>
  <si>
    <t>луиза</t>
  </si>
  <si>
    <t>сумка куб</t>
  </si>
  <si>
    <t>плавательные шорты мужские короткие</t>
  </si>
  <si>
    <t>картины по номерам стразами</t>
  </si>
  <si>
    <t>батники</t>
  </si>
  <si>
    <t>сарафвн</t>
  </si>
  <si>
    <t>халат женский домашний на запах</t>
  </si>
  <si>
    <t>пятновыводитель тайфун</t>
  </si>
  <si>
    <t>аквариумный насос</t>
  </si>
  <si>
    <t>onitsuka tiger кроссовки мужские</t>
  </si>
  <si>
    <t>на ванну решетка</t>
  </si>
  <si>
    <t>рубашка мужскач</t>
  </si>
  <si>
    <t>пакеты зиплок</t>
  </si>
  <si>
    <t>компьютерный кресло</t>
  </si>
  <si>
    <t>чехол nokia</t>
  </si>
  <si>
    <t>шторы на петлях для кухни</t>
  </si>
  <si>
    <t>сапоги резиновые короткие</t>
  </si>
  <si>
    <t>28900980</t>
  </si>
  <si>
    <t>полка для ванны черная</t>
  </si>
  <si>
    <t>гель для душа 750 мл палмолив</t>
  </si>
  <si>
    <t>подарки другу</t>
  </si>
  <si>
    <t>68445917</t>
  </si>
  <si>
    <t xml:space="preserve">вело перчатки </t>
  </si>
  <si>
    <t>74758042</t>
  </si>
  <si>
    <t xml:space="preserve">keen </t>
  </si>
  <si>
    <t>ножки для журнального столика</t>
  </si>
  <si>
    <t>sh72</t>
  </si>
  <si>
    <t>бюстгальтеры на маленькую грудь</t>
  </si>
  <si>
    <t>телефоны для игр</t>
  </si>
  <si>
    <t>cracpot женский</t>
  </si>
  <si>
    <t>фотообои камин</t>
  </si>
  <si>
    <t>бандана наруто</t>
  </si>
  <si>
    <t>магнитная пленка</t>
  </si>
  <si>
    <t>кроссовки для спорта adidas</t>
  </si>
  <si>
    <t>щетки для окон</t>
  </si>
  <si>
    <t>юбки до колена</t>
  </si>
  <si>
    <t>посоножки</t>
  </si>
  <si>
    <t>труба канализационная 50</t>
  </si>
  <si>
    <t>дырявый свитер</t>
  </si>
  <si>
    <t xml:space="preserve">для шиншилл </t>
  </si>
  <si>
    <t>скатерть бежевая</t>
  </si>
  <si>
    <t xml:space="preserve">шнур для зарядки телефона </t>
  </si>
  <si>
    <t>rocks зубная паста</t>
  </si>
  <si>
    <t>замок на ящик</t>
  </si>
  <si>
    <t xml:space="preserve">для автомобилей </t>
  </si>
  <si>
    <t>собака шпиц</t>
  </si>
  <si>
    <t>tangle teezer original</t>
  </si>
  <si>
    <t>обложка удостоверения</t>
  </si>
  <si>
    <t>корейские игрушки</t>
  </si>
  <si>
    <t>туалетная вода эйвон женская</t>
  </si>
  <si>
    <t>браслет ремешок</t>
  </si>
  <si>
    <t>ароматизатор для автомобиля человечек</t>
  </si>
  <si>
    <t>кистачки</t>
  </si>
  <si>
    <t>38954990</t>
  </si>
  <si>
    <t>13930913</t>
  </si>
  <si>
    <t>белые гольфы школьные</t>
  </si>
  <si>
    <t>ощейник</t>
  </si>
  <si>
    <t>резинки пружинки для волос</t>
  </si>
  <si>
    <t>кузнецов</t>
  </si>
  <si>
    <t>пила для деревьев</t>
  </si>
  <si>
    <t>rjv,bytpjy</t>
  </si>
  <si>
    <t>altezza</t>
  </si>
  <si>
    <t>маленький спиннинг</t>
  </si>
  <si>
    <t>съемник рулевых наконечников</t>
  </si>
  <si>
    <t>ghost hat</t>
  </si>
  <si>
    <t>стол обеденный раздвижной стекло</t>
  </si>
  <si>
    <t>горшок для цветов глина</t>
  </si>
  <si>
    <t>трак майка</t>
  </si>
  <si>
    <t>прикольные брелки</t>
  </si>
  <si>
    <t>14385036</t>
  </si>
  <si>
    <t>салфетница бамбук</t>
  </si>
  <si>
    <t>палетка теней розовая</t>
  </si>
  <si>
    <t>блуза зебра</t>
  </si>
  <si>
    <t>i&amp;e.store</t>
  </si>
  <si>
    <t>переноска для собак пластик</t>
  </si>
  <si>
    <t xml:space="preserve">сенсорный телефон </t>
  </si>
  <si>
    <t>ohara pigments</t>
  </si>
  <si>
    <t>кроссовки reebok  мужские</t>
  </si>
  <si>
    <t>семейная папка для документов</t>
  </si>
  <si>
    <t>оконная сетка</t>
  </si>
  <si>
    <t>жижа для сигарет</t>
  </si>
  <si>
    <t>ковер 80х200</t>
  </si>
  <si>
    <t>пейнтбольное оружие</t>
  </si>
  <si>
    <t>педали алюминиевые</t>
  </si>
  <si>
    <t>555</t>
  </si>
  <si>
    <t>подарок гимнастке</t>
  </si>
  <si>
    <t>звукопоглощающий материал</t>
  </si>
  <si>
    <t>сумкс</t>
  </si>
  <si>
    <t>чашки одноразовые</t>
  </si>
  <si>
    <t>лак для волос nova</t>
  </si>
  <si>
    <t>плитка кабанчик</t>
  </si>
  <si>
    <t>эмблема мазда</t>
  </si>
  <si>
    <t>isa dora тушь</t>
  </si>
  <si>
    <t>ножницы для стрижки когтей</t>
  </si>
  <si>
    <t>парень из колорадо</t>
  </si>
  <si>
    <t>анемона клубни</t>
  </si>
  <si>
    <t>44531252</t>
  </si>
  <si>
    <t>подводка маркер для глаз</t>
  </si>
  <si>
    <t>омулет</t>
  </si>
  <si>
    <t>пластмассовая миска</t>
  </si>
  <si>
    <t xml:space="preserve">набор туристический </t>
  </si>
  <si>
    <t>футболка фисташка</t>
  </si>
  <si>
    <t>мыльница листок</t>
  </si>
  <si>
    <t>краски для бровей</t>
  </si>
  <si>
    <t>футболки рибок мужские</t>
  </si>
  <si>
    <t>шкатулка для украшений детская</t>
  </si>
  <si>
    <t>сменные щетки</t>
  </si>
  <si>
    <t xml:space="preserve">кулон серебро </t>
  </si>
  <si>
    <t>biolage matrix</t>
  </si>
  <si>
    <t>estel 9/76</t>
  </si>
  <si>
    <t>база для гель</t>
  </si>
  <si>
    <t>слайдеры гарри поттер</t>
  </si>
  <si>
    <t>трюмная помпа</t>
  </si>
  <si>
    <t>прокладки с анионовым чипом</t>
  </si>
  <si>
    <t>этажерка на колесиках белая</t>
  </si>
  <si>
    <t>bourjois тени для век</t>
  </si>
  <si>
    <t>совок для песка</t>
  </si>
  <si>
    <t>платья летние белые</t>
  </si>
  <si>
    <t>охра</t>
  </si>
  <si>
    <t>джинсы клеш твое</t>
  </si>
  <si>
    <t>формы для кашпо</t>
  </si>
  <si>
    <t>колготки с эффектом чулок</t>
  </si>
  <si>
    <t>насос велосипедный универсальный</t>
  </si>
  <si>
    <t xml:space="preserve">чехол на itel </t>
  </si>
  <si>
    <t>гель для душа женский нивеа</t>
  </si>
  <si>
    <t xml:space="preserve">чехол samsung s20 fe </t>
  </si>
  <si>
    <t>лего 4 года</t>
  </si>
  <si>
    <t>78234463</t>
  </si>
  <si>
    <t>80653995</t>
  </si>
  <si>
    <t>пластырь hello kitty</t>
  </si>
  <si>
    <t>лопатка и нож для свадебного торта</t>
  </si>
  <si>
    <t>турецкие стаканы для чая с блюдцами</t>
  </si>
  <si>
    <t>ткань с глиттером</t>
  </si>
  <si>
    <t>ageloc</t>
  </si>
  <si>
    <t>светодиодные колпачки</t>
  </si>
  <si>
    <t>футболка оверсайз с принтом на спине</t>
  </si>
  <si>
    <t>моющие средство</t>
  </si>
  <si>
    <t>нож для сердцевины</t>
  </si>
  <si>
    <t>минифигурки лего марвел</t>
  </si>
  <si>
    <t>кпб евро сатин</t>
  </si>
  <si>
    <t>автовешалка</t>
  </si>
  <si>
    <t>рубашка мужская us polo</t>
  </si>
  <si>
    <t>дорожный зубной набор</t>
  </si>
  <si>
    <t>85482197</t>
  </si>
  <si>
    <t>пеленка для собак гелевая</t>
  </si>
  <si>
    <t>шлепки женские сабо</t>
  </si>
  <si>
    <t>yfrktqrb</t>
  </si>
  <si>
    <t>adidas кофты</t>
  </si>
  <si>
    <t>швабру</t>
  </si>
  <si>
    <t>какао несквик 1 кг</t>
  </si>
  <si>
    <t>рюкзак женский маленький спортивный</t>
  </si>
  <si>
    <t>костюм спортивный со стразами</t>
  </si>
  <si>
    <t>ночной портье</t>
  </si>
  <si>
    <t>tom tailor футболка мужская</t>
  </si>
  <si>
    <t>12106760</t>
  </si>
  <si>
    <t>блокнот для мальчиков</t>
  </si>
  <si>
    <t>ленты с перьями</t>
  </si>
  <si>
    <t>ремень текстиль резина</t>
  </si>
  <si>
    <t>айфон 8 плюс чехол</t>
  </si>
  <si>
    <t xml:space="preserve">косточки </t>
  </si>
  <si>
    <t>средство от пушистости для волос</t>
  </si>
  <si>
    <t>кружевная аппликация</t>
  </si>
  <si>
    <t>ингавирин</t>
  </si>
  <si>
    <t>свитер вкус стиля</t>
  </si>
  <si>
    <t>мед соты</t>
  </si>
  <si>
    <t>цифры в торт</t>
  </si>
  <si>
    <t>джорданы для детей</t>
  </si>
  <si>
    <t xml:space="preserve">детские сладости </t>
  </si>
  <si>
    <t>38751655</t>
  </si>
  <si>
    <t>стружка кокосовая</t>
  </si>
  <si>
    <t>стикеры квадратные</t>
  </si>
  <si>
    <t xml:space="preserve">шпилька для волос </t>
  </si>
  <si>
    <t>мел едовой</t>
  </si>
  <si>
    <t>каша хаинс</t>
  </si>
  <si>
    <t>гибкий магнит</t>
  </si>
  <si>
    <t>часы кукушка</t>
  </si>
  <si>
    <t>набор боксеров</t>
  </si>
  <si>
    <t xml:space="preserve">39371164 </t>
  </si>
  <si>
    <t>накладные ногти с дизайном черные</t>
  </si>
  <si>
    <t>xiaomi poco m4 pro 5g</t>
  </si>
  <si>
    <t>сыворотка для бровей и ресниц</t>
  </si>
  <si>
    <t>ручки на руль самоката</t>
  </si>
  <si>
    <t>гель для стирки clovin</t>
  </si>
  <si>
    <t>siwowa</t>
  </si>
  <si>
    <t>шоколадное масло</t>
  </si>
  <si>
    <t>поводок для больших собак</t>
  </si>
  <si>
    <t>свитер с капюшоном</t>
  </si>
  <si>
    <t>член вибратор</t>
  </si>
  <si>
    <t>тайсы для фитнеса</t>
  </si>
  <si>
    <t>maskking high pro</t>
  </si>
  <si>
    <t>заготовка акрилового магнита</t>
  </si>
  <si>
    <t>маска от отеков под глазами</t>
  </si>
  <si>
    <t xml:space="preserve">3d слепок </t>
  </si>
  <si>
    <t>tecno camon 15 air чехол</t>
  </si>
  <si>
    <t>puamss</t>
  </si>
  <si>
    <t>стекло redmi 10 c</t>
  </si>
  <si>
    <t>костюм лосины</t>
  </si>
  <si>
    <t>725964</t>
  </si>
  <si>
    <t>футужама</t>
  </si>
  <si>
    <t xml:space="preserve">коробка ничего </t>
  </si>
  <si>
    <t>футболка уставная</t>
  </si>
  <si>
    <t>футболки вискоза</t>
  </si>
  <si>
    <t>комплект футболка и шорты для мальчика</t>
  </si>
  <si>
    <t>cocococon</t>
  </si>
  <si>
    <t>цепь для штанов</t>
  </si>
  <si>
    <t>бор для маникюра</t>
  </si>
  <si>
    <t>куртки демисезонные женские</t>
  </si>
  <si>
    <t>рехсона</t>
  </si>
  <si>
    <t>ram</t>
  </si>
  <si>
    <t>рубашка женская на молнии</t>
  </si>
  <si>
    <t>летнее платье для девочки 12 лет</t>
  </si>
  <si>
    <t>цветной мел</t>
  </si>
  <si>
    <t>diesel женский обувь</t>
  </si>
  <si>
    <t>дезодарант нивея</t>
  </si>
  <si>
    <t>скетч карта</t>
  </si>
  <si>
    <t>грузовые машины игрушки</t>
  </si>
  <si>
    <t>наждак для скейтборда</t>
  </si>
  <si>
    <t>слейв браслет золото</t>
  </si>
  <si>
    <t>карта географическая</t>
  </si>
  <si>
    <t>учебник математика 2 класс</t>
  </si>
  <si>
    <t>кольца кальмара</t>
  </si>
  <si>
    <t>тетради большие</t>
  </si>
  <si>
    <t>пумпоны</t>
  </si>
  <si>
    <t>спортивный костюм женский худи</t>
  </si>
  <si>
    <t>фольгированная бумага</t>
  </si>
  <si>
    <t>значки аниме девушки</t>
  </si>
  <si>
    <t>apple переходник</t>
  </si>
  <si>
    <t>трусы для мальчика подростка</t>
  </si>
  <si>
    <t>белое платье кружево</t>
  </si>
  <si>
    <t>дорин верче</t>
  </si>
  <si>
    <t>белые кеды кожаные</t>
  </si>
  <si>
    <t>ленты от мух</t>
  </si>
  <si>
    <t>тональный крем bourjois healthy mix</t>
  </si>
  <si>
    <t>линзы контактные цветные</t>
  </si>
  <si>
    <t>манежки</t>
  </si>
  <si>
    <t>повязка ушки</t>
  </si>
  <si>
    <t>золотые крестики</t>
  </si>
  <si>
    <t>рубашка короткий рукав мужская</t>
  </si>
  <si>
    <t>двубортный пиджак мужской</t>
  </si>
  <si>
    <t>ln pro красота</t>
  </si>
  <si>
    <t xml:space="preserve">dove шампунь </t>
  </si>
  <si>
    <t>joe lo</t>
  </si>
  <si>
    <t>юбка -шорты женские</t>
  </si>
  <si>
    <t>сумка на прогулочную коляску</t>
  </si>
  <si>
    <t>fifa 22 ps4</t>
  </si>
  <si>
    <t>бальзам для волос блонд</t>
  </si>
  <si>
    <t>чайник с чашками</t>
  </si>
  <si>
    <t>топпер 30 лет</t>
  </si>
  <si>
    <t>ontario корм</t>
  </si>
  <si>
    <t>чехол galaxy tab a7 lite</t>
  </si>
  <si>
    <t xml:space="preserve">тент шатер </t>
  </si>
  <si>
    <t>bb крем limoni</t>
  </si>
  <si>
    <t>2170</t>
  </si>
  <si>
    <t>зимние ботинки с мехом</t>
  </si>
  <si>
    <t>iva nails топ</t>
  </si>
  <si>
    <t>кружки прикольные</t>
  </si>
  <si>
    <t>батарейки в наручные часы</t>
  </si>
  <si>
    <t>graciana лето</t>
  </si>
  <si>
    <t>владимир маяковский</t>
  </si>
  <si>
    <t>ботинки для трекинга</t>
  </si>
  <si>
    <t>нарцисс семена</t>
  </si>
  <si>
    <t>18944544</t>
  </si>
  <si>
    <t>платье лапшп</t>
  </si>
  <si>
    <t xml:space="preserve">туника рубашка </t>
  </si>
  <si>
    <t>vents</t>
  </si>
  <si>
    <t>таро до того</t>
  </si>
  <si>
    <t xml:space="preserve">конверт на выписку новорожденного осень </t>
  </si>
  <si>
    <t xml:space="preserve">sunscreen </t>
  </si>
  <si>
    <t>крем для рук фаберлик</t>
  </si>
  <si>
    <t>тинт ватные палочки</t>
  </si>
  <si>
    <t>потчи</t>
  </si>
  <si>
    <t>climat</t>
  </si>
  <si>
    <t>наклейка с днем рождения на книгу</t>
  </si>
  <si>
    <t>doshu</t>
  </si>
  <si>
    <t>нескафе голд бариста</t>
  </si>
  <si>
    <t>постельное белье на круглую кроватку</t>
  </si>
  <si>
    <t>негаснущие свечи</t>
  </si>
  <si>
    <t>шорты мужские рваные</t>
  </si>
  <si>
    <t>ксаоми</t>
  </si>
  <si>
    <t>чашка походная</t>
  </si>
  <si>
    <t>чехол iphone 11pro</t>
  </si>
  <si>
    <t>12207522</t>
  </si>
  <si>
    <t>ирригатор назальный</t>
  </si>
  <si>
    <t>tree fern</t>
  </si>
  <si>
    <t>vilmarket</t>
  </si>
  <si>
    <t>крем endor</t>
  </si>
  <si>
    <t>assassin's creed книга</t>
  </si>
  <si>
    <t>краска розовое золото</t>
  </si>
  <si>
    <t>домалетто</t>
  </si>
  <si>
    <t>даместос</t>
  </si>
  <si>
    <t>блузки праздничные</t>
  </si>
  <si>
    <t>книги про фантастику</t>
  </si>
  <si>
    <t xml:space="preserve">чай черный листовой </t>
  </si>
  <si>
    <t>чика био</t>
  </si>
  <si>
    <t>крем маска для лица корея</t>
  </si>
  <si>
    <t>весналетто</t>
  </si>
  <si>
    <t>туфли летние без каблука</t>
  </si>
  <si>
    <t>мокасины замша</t>
  </si>
  <si>
    <t>комиксы том и джерри</t>
  </si>
  <si>
    <t>товары для парикмахера</t>
  </si>
  <si>
    <t>england</t>
  </si>
  <si>
    <t>газ 53</t>
  </si>
  <si>
    <t>диван для кота</t>
  </si>
  <si>
    <t>кожаный ошейник для собак</t>
  </si>
  <si>
    <t>подвеска буква н</t>
  </si>
  <si>
    <t>57125892</t>
  </si>
  <si>
    <t>жилет болоневый с капюшоном</t>
  </si>
  <si>
    <t xml:space="preserve">меловая краска </t>
  </si>
  <si>
    <t xml:space="preserve">poco m3 pro </t>
  </si>
  <si>
    <t>тюль для улицы</t>
  </si>
  <si>
    <t>k-on аниме</t>
  </si>
  <si>
    <t>чехол на джойстик ps4</t>
  </si>
  <si>
    <t>пеленки для животных 60 на 40</t>
  </si>
  <si>
    <t>пижама для девочки глория джинс</t>
  </si>
  <si>
    <t>бохо шик</t>
  </si>
  <si>
    <t>триммер электрический bosch</t>
  </si>
  <si>
    <t>pickwick</t>
  </si>
  <si>
    <t>туника кружево</t>
  </si>
  <si>
    <t xml:space="preserve">комплект на выписку для девочки </t>
  </si>
  <si>
    <t>мешки для хранения белья</t>
  </si>
  <si>
    <t>кофта через палец</t>
  </si>
  <si>
    <t>azelit казан</t>
  </si>
  <si>
    <t>котова лискова обществознание</t>
  </si>
  <si>
    <t>торонто</t>
  </si>
  <si>
    <t>sloggi женский белье</t>
  </si>
  <si>
    <t>kappa мужская одежда</t>
  </si>
  <si>
    <t>начинающий водитель на присоске</t>
  </si>
  <si>
    <t xml:space="preserve">наушники iphone </t>
  </si>
  <si>
    <t>сумки для коляски</t>
  </si>
  <si>
    <t>бтсер</t>
  </si>
  <si>
    <t>леска 0.5</t>
  </si>
  <si>
    <t>средство для роста ресниц и бровей</t>
  </si>
  <si>
    <t>solgar коллаген</t>
  </si>
  <si>
    <t>джинсы утепленные мужские</t>
  </si>
  <si>
    <t>пудра banana</t>
  </si>
  <si>
    <t>sela футболки мужские</t>
  </si>
  <si>
    <t>консилер revolution</t>
  </si>
  <si>
    <t>шорты джинсовые денские</t>
  </si>
  <si>
    <t>синий платок</t>
  </si>
  <si>
    <t>расчёска щетка</t>
  </si>
  <si>
    <t>халат для работы</t>
  </si>
  <si>
    <t>палетка магнитная</t>
  </si>
  <si>
    <t>тональный крем tf</t>
  </si>
  <si>
    <t>жилет мужской стеганый</t>
  </si>
  <si>
    <t>руль гранта</t>
  </si>
  <si>
    <t>мятежная королева</t>
  </si>
  <si>
    <t>автоковрики в машину</t>
  </si>
  <si>
    <t>дакимакура 02</t>
  </si>
  <si>
    <t>корм лапико</t>
  </si>
  <si>
    <t>набор стемпинга</t>
  </si>
  <si>
    <t>джинсы женские koton</t>
  </si>
  <si>
    <t xml:space="preserve">балетки чёрные </t>
  </si>
  <si>
    <t xml:space="preserve">платье женское голубое </t>
  </si>
  <si>
    <t>джинсы трубы детские</t>
  </si>
  <si>
    <t>для вина бутылка</t>
  </si>
  <si>
    <t>набор шорт для мальчика</t>
  </si>
  <si>
    <t>панели для стен пвх</t>
  </si>
  <si>
    <t>тонкая цепочка с подвеской</t>
  </si>
  <si>
    <t xml:space="preserve">mayhem </t>
  </si>
  <si>
    <t>трейлер с машинками</t>
  </si>
  <si>
    <t>колготки блестящие женские</t>
  </si>
  <si>
    <t>теплые носочки для новорожденных</t>
  </si>
  <si>
    <t>48365182</t>
  </si>
  <si>
    <t>свитшот хлопок</t>
  </si>
  <si>
    <t>петли дверные с доводчиком</t>
  </si>
  <si>
    <t>рубашка плотная мужская</t>
  </si>
  <si>
    <t>покрывало велюр 240х260</t>
  </si>
  <si>
    <t>nd shop</t>
  </si>
  <si>
    <t>футболка benetton детей</t>
  </si>
  <si>
    <t>бальзам для волос ельсев</t>
  </si>
  <si>
    <t>nokian</t>
  </si>
  <si>
    <t>держатель для телефона в авто на подголовник</t>
  </si>
  <si>
    <t>антилус</t>
  </si>
  <si>
    <t>3291156</t>
  </si>
  <si>
    <t>книжка три кота</t>
  </si>
  <si>
    <t xml:space="preserve">неоновые очки </t>
  </si>
  <si>
    <t>камчатский краб</t>
  </si>
  <si>
    <t>конверт для денег с благодарностью</t>
  </si>
  <si>
    <t>набор витражных красок</t>
  </si>
  <si>
    <t>козырек на дверь</t>
  </si>
  <si>
    <t>влад и ники</t>
  </si>
  <si>
    <t>очки минус 2</t>
  </si>
  <si>
    <t>украшение на плечи</t>
  </si>
  <si>
    <t>няшка</t>
  </si>
  <si>
    <t>наполнитель для груши</t>
  </si>
  <si>
    <t>mipao прокладки</t>
  </si>
  <si>
    <t>чехол realme c 25s</t>
  </si>
  <si>
    <t>панама 52</t>
  </si>
  <si>
    <t>перо каллиграфическое</t>
  </si>
  <si>
    <t>палаццо лапша</t>
  </si>
  <si>
    <t>бутылка для воды собаке</t>
  </si>
  <si>
    <t>шетка для обуви</t>
  </si>
  <si>
    <t>бычий глаз камень</t>
  </si>
  <si>
    <t>airmax 90</t>
  </si>
  <si>
    <t>подгузники хаггис для девочек 4</t>
  </si>
  <si>
    <t>пеленки для животных 60х40</t>
  </si>
  <si>
    <t>рамка 20х25</t>
  </si>
  <si>
    <t>платья большого размера милада</t>
  </si>
  <si>
    <t>флеш карта для компьютера</t>
  </si>
  <si>
    <t xml:space="preserve">повязки на голову для малышей </t>
  </si>
  <si>
    <t>супрамил</t>
  </si>
  <si>
    <t>средство для чистки окон</t>
  </si>
  <si>
    <t>пистолет на шланг</t>
  </si>
  <si>
    <t>нитки для плетения</t>
  </si>
  <si>
    <t>готовая сумка в роддом для мамы и малыша</t>
  </si>
  <si>
    <t>чай фруктовый пирамидки</t>
  </si>
  <si>
    <t>бандана с черепом</t>
  </si>
  <si>
    <t>аналог дайсон</t>
  </si>
  <si>
    <t>lorvenn hair professionals</t>
  </si>
  <si>
    <t>кофта мужской</t>
  </si>
  <si>
    <t>kurdi</t>
  </si>
  <si>
    <t>подушки 45*45</t>
  </si>
  <si>
    <t>кофта с огнем</t>
  </si>
  <si>
    <t xml:space="preserve">твое одежда мужская </t>
  </si>
  <si>
    <t>босоножки женские закрытый носок</t>
  </si>
  <si>
    <t>вешалка на батарею</t>
  </si>
  <si>
    <t>лоток для хорька</t>
  </si>
  <si>
    <t>ролик для шерсти</t>
  </si>
  <si>
    <t>му му тургенев</t>
  </si>
  <si>
    <t>бейсболка запорожец</t>
  </si>
  <si>
    <t>camillen 60 крем</t>
  </si>
  <si>
    <t>тиси миси</t>
  </si>
  <si>
    <t>серьги скрипичный ключ</t>
  </si>
  <si>
    <t>фритюрница tefal</t>
  </si>
  <si>
    <t>карьерный самосвал</t>
  </si>
  <si>
    <t>летняя военная форма</t>
  </si>
  <si>
    <t>кроссовки летние мужские адидас</t>
  </si>
  <si>
    <t>акваборд</t>
  </si>
  <si>
    <t>сироп monin 250</t>
  </si>
  <si>
    <t>лифы для купальники женский</t>
  </si>
  <si>
    <t>шоколад кусковой</t>
  </si>
  <si>
    <t>кепка мужская бейсболка adidas</t>
  </si>
  <si>
    <t>билинска киселка</t>
  </si>
  <si>
    <t>3д наклейки на чехол</t>
  </si>
  <si>
    <t xml:space="preserve">картун кэт </t>
  </si>
  <si>
    <t>белые накладные ногти</t>
  </si>
  <si>
    <t>женские духи молекула</t>
  </si>
  <si>
    <t>мужская мастерка</t>
  </si>
  <si>
    <t>под мойку</t>
  </si>
  <si>
    <t>кроссовки мужские летние дышащие белые</t>
  </si>
  <si>
    <t>формы для кирпичей</t>
  </si>
  <si>
    <t xml:space="preserve">воздушные шары с днем рождения </t>
  </si>
  <si>
    <t>гранат подвеска</t>
  </si>
  <si>
    <t>mega food</t>
  </si>
  <si>
    <t>вешалки прищепки</t>
  </si>
  <si>
    <t>гантели в кейсе</t>
  </si>
  <si>
    <t>акриловые типсы</t>
  </si>
  <si>
    <t>декатлон сандалии</t>
  </si>
  <si>
    <t>насадка для мотокосы</t>
  </si>
  <si>
    <t xml:space="preserve">книжки детские </t>
  </si>
  <si>
    <t>зимние костюмы</t>
  </si>
  <si>
    <t>геометрические тела</t>
  </si>
  <si>
    <t>фрутела</t>
  </si>
  <si>
    <t>74580751</t>
  </si>
  <si>
    <t>уличное освещение настенный</t>
  </si>
  <si>
    <t xml:space="preserve">шорты обтягивающие </t>
  </si>
  <si>
    <t>72394418</t>
  </si>
  <si>
    <t>охота рыбалка костюм</t>
  </si>
  <si>
    <t>lipikar baume</t>
  </si>
  <si>
    <t>для телефона чехол на пояс</t>
  </si>
  <si>
    <t>marconi</t>
  </si>
  <si>
    <t>жаклин конфеты</t>
  </si>
  <si>
    <t>трапикана</t>
  </si>
  <si>
    <t>накидной ключ с трещоткой</t>
  </si>
  <si>
    <t>юбка на завязках шифон</t>
  </si>
  <si>
    <t>часы с браслетом женские наручные</t>
  </si>
  <si>
    <t>серьги studex</t>
  </si>
  <si>
    <t>reebok брюки женские</t>
  </si>
  <si>
    <t>zxc шорты</t>
  </si>
  <si>
    <t>шторы 260 высота блэкаут</t>
  </si>
  <si>
    <t>босоножки через палец черные</t>
  </si>
  <si>
    <t>олин кондиционер</t>
  </si>
  <si>
    <t>55961649</t>
  </si>
  <si>
    <t xml:space="preserve">белок платье </t>
  </si>
  <si>
    <t>серьги ромбы</t>
  </si>
  <si>
    <t>ботинки демисезонные на байке</t>
  </si>
  <si>
    <t>куртка зимняя женская удлиненная</t>
  </si>
  <si>
    <t>ручки кпп</t>
  </si>
  <si>
    <t>beauty style сыворотка</t>
  </si>
  <si>
    <t>29409210</t>
  </si>
  <si>
    <t>ямс</t>
  </si>
  <si>
    <t>топливный фильтр для бензопилы</t>
  </si>
  <si>
    <t>шоппер с котиками</t>
  </si>
  <si>
    <t>thinkpad</t>
  </si>
  <si>
    <t>парфюмированная вода для утюгов</t>
  </si>
  <si>
    <t>металлоискатель md 4080</t>
  </si>
  <si>
    <t>платье с открытыми плечами длинное</t>
  </si>
  <si>
    <t>праздники</t>
  </si>
  <si>
    <t>садовый настил</t>
  </si>
  <si>
    <t>брюки клеш от бедра с завышенной талией</t>
  </si>
  <si>
    <t>тресеме кондиционер</t>
  </si>
  <si>
    <t>гель для купания детей</t>
  </si>
  <si>
    <t>термоварежки</t>
  </si>
  <si>
    <t>худи для подростков девочек</t>
  </si>
  <si>
    <t>панама прада</t>
  </si>
  <si>
    <t>футболка адидас  мужская</t>
  </si>
  <si>
    <t xml:space="preserve">топ для женщин </t>
  </si>
  <si>
    <t>шель лак</t>
  </si>
  <si>
    <t>бюстгальте</t>
  </si>
  <si>
    <t>пижамы с брюками</t>
  </si>
  <si>
    <t>лонгслив мужской в полоску</t>
  </si>
  <si>
    <t>священная книга оборотня</t>
  </si>
  <si>
    <t>таппер</t>
  </si>
  <si>
    <t>крестовник роули</t>
  </si>
  <si>
    <t>сумка через шею</t>
  </si>
  <si>
    <t>карповый зонт</t>
  </si>
  <si>
    <t>артесса женский</t>
  </si>
  <si>
    <t>папка кожаная</t>
  </si>
  <si>
    <t>тетради великолепная пятерка</t>
  </si>
  <si>
    <t>кофта с кошками</t>
  </si>
  <si>
    <t>м п студия</t>
  </si>
  <si>
    <t>подушка бьюти</t>
  </si>
  <si>
    <t>классическая рубашка</t>
  </si>
  <si>
    <t>плюшевая толстовка женская</t>
  </si>
  <si>
    <t>колëса для трюкового самоката</t>
  </si>
  <si>
    <t>грунт для лимонов</t>
  </si>
  <si>
    <t>ласты mad wave</t>
  </si>
  <si>
    <t>64284648</t>
  </si>
  <si>
    <t>бусины на волосы</t>
  </si>
  <si>
    <t>серьги буквы</t>
  </si>
  <si>
    <t>пеньюар женский ночной</t>
  </si>
  <si>
    <t>топ с паралоном</t>
  </si>
  <si>
    <t>брелок ножик</t>
  </si>
  <si>
    <t>одежда женская зарина</t>
  </si>
  <si>
    <t>полотенце банное черное</t>
  </si>
  <si>
    <t>doterra лаванда</t>
  </si>
  <si>
    <t>тот самый парень</t>
  </si>
  <si>
    <t>фабрика</t>
  </si>
  <si>
    <t>белое пляжное платье женское</t>
  </si>
  <si>
    <t>кофе в зернах 5 кг</t>
  </si>
  <si>
    <t>аделейд</t>
  </si>
  <si>
    <t>aesthetic shorts</t>
  </si>
  <si>
    <t>магнитный usb кабель</t>
  </si>
  <si>
    <t>сумка женская через</t>
  </si>
  <si>
    <t>футболка укороченная оверсайз</t>
  </si>
  <si>
    <t>nude createur</t>
  </si>
  <si>
    <t>большой лебовски</t>
  </si>
  <si>
    <t xml:space="preserve">арома масло </t>
  </si>
  <si>
    <t xml:space="preserve">костюм сингапур </t>
  </si>
  <si>
    <t>пудра для обьема волос</t>
  </si>
  <si>
    <t>туники домашние</t>
  </si>
  <si>
    <t>книга мой лучший враг</t>
  </si>
  <si>
    <t>цитронелла спрей</t>
  </si>
  <si>
    <t>70783359</t>
  </si>
  <si>
    <t>резиновые коврики для бани</t>
  </si>
  <si>
    <t>кромка для столешницы</t>
  </si>
  <si>
    <t>binasport протеин</t>
  </si>
  <si>
    <t>дифузоры</t>
  </si>
  <si>
    <t>sanita luxe</t>
  </si>
  <si>
    <t>футболки полосатые</t>
  </si>
  <si>
    <t>бомбер мужской утепленный</t>
  </si>
  <si>
    <t>интим гель на водной основе</t>
  </si>
  <si>
    <t>скамейка в баню</t>
  </si>
  <si>
    <t>антистрэсы</t>
  </si>
  <si>
    <t>monamise домашняя одежда</t>
  </si>
  <si>
    <t>бифри футболки с принтом</t>
  </si>
  <si>
    <t>утюг электрический</t>
  </si>
  <si>
    <t>кулон кольцо</t>
  </si>
  <si>
    <t>подтяжки женские кожаные</t>
  </si>
  <si>
    <t>цепочки для подвески</t>
  </si>
  <si>
    <t xml:space="preserve">желатин листовой </t>
  </si>
  <si>
    <t>милв</t>
  </si>
  <si>
    <t>футболка женская коралловый цвет</t>
  </si>
  <si>
    <t>curaprox таблетки</t>
  </si>
  <si>
    <t>кроссовки мужские ральф</t>
  </si>
  <si>
    <t>сумка под рыбу</t>
  </si>
  <si>
    <t>наши шампунь</t>
  </si>
  <si>
    <t>самоклеющаяся плёнка для мебели</t>
  </si>
  <si>
    <t>джинсы на худых</t>
  </si>
  <si>
    <t>футболка со сборкой</t>
  </si>
  <si>
    <t>13435776</t>
  </si>
  <si>
    <t>костюм с килотами</t>
  </si>
  <si>
    <t>loud sound</t>
  </si>
  <si>
    <t>колонок</t>
  </si>
  <si>
    <t>помада морковного цвета</t>
  </si>
  <si>
    <t>летние сарафаны для женщин</t>
  </si>
  <si>
    <t>35441177</t>
  </si>
  <si>
    <t>лобзик электрический интерскол</t>
  </si>
  <si>
    <t>платье лето длинное</t>
  </si>
  <si>
    <t xml:space="preserve">путешествие </t>
  </si>
  <si>
    <t>сумки из рафии</t>
  </si>
  <si>
    <t xml:space="preserve">дым машина </t>
  </si>
  <si>
    <t>льняное платье для беременных</t>
  </si>
  <si>
    <t>пиалы с двойными стенками</t>
  </si>
  <si>
    <t>ангорка</t>
  </si>
  <si>
    <t>грызть ногти</t>
  </si>
  <si>
    <t>жесткий диск usb</t>
  </si>
  <si>
    <t>elizavecca корейская косметика крем</t>
  </si>
  <si>
    <t>флакон 1 мл</t>
  </si>
  <si>
    <t xml:space="preserve">adidas spezial </t>
  </si>
  <si>
    <t>сатиновая юбка женская</t>
  </si>
  <si>
    <t xml:space="preserve">10 рублей </t>
  </si>
  <si>
    <t>банка с крышкой керамика</t>
  </si>
  <si>
    <t>golden curry</t>
  </si>
  <si>
    <t>свитер для подростка</t>
  </si>
  <si>
    <t>белое платье на лямках</t>
  </si>
  <si>
    <t>ламинирование для волос</t>
  </si>
  <si>
    <t>гедза</t>
  </si>
  <si>
    <t>крючок металл для одежды</t>
  </si>
  <si>
    <t>шампунь защита цвета</t>
  </si>
  <si>
    <t>олимпийки nike</t>
  </si>
  <si>
    <t>рыбная соломка</t>
  </si>
  <si>
    <t>vista artista кисть</t>
  </si>
  <si>
    <t>бизибор</t>
  </si>
  <si>
    <t>ремень брючный</t>
  </si>
  <si>
    <t>подсвечник лотос</t>
  </si>
  <si>
    <t>каучуковый браслет мужской</t>
  </si>
  <si>
    <t>радищев</t>
  </si>
  <si>
    <t xml:space="preserve">женские солнцезащитные очки </t>
  </si>
  <si>
    <t>барби русалочка</t>
  </si>
  <si>
    <t>платок крестной</t>
  </si>
  <si>
    <t>форма для мармелада малина</t>
  </si>
  <si>
    <t>кофе с чашкой</t>
  </si>
  <si>
    <t>brusko 2</t>
  </si>
  <si>
    <t>подставка под пало санто</t>
  </si>
  <si>
    <t>чехол на iphone 11pro</t>
  </si>
  <si>
    <t>трусы слипы женские турция</t>
  </si>
  <si>
    <t>джинсы женские с высокой посадкой больших размеров стрейч</t>
  </si>
  <si>
    <t>гель для душа хлопок</t>
  </si>
  <si>
    <t>папа слон</t>
  </si>
  <si>
    <t>battle born</t>
  </si>
  <si>
    <t>тестерон</t>
  </si>
  <si>
    <t>levi's футболка</t>
  </si>
  <si>
    <t>кроссовки женские летние сетка</t>
  </si>
  <si>
    <t>13712371</t>
  </si>
  <si>
    <t>дробышевский</t>
  </si>
  <si>
    <t>6966568</t>
  </si>
  <si>
    <t>толокар для девочки и мальчика</t>
  </si>
  <si>
    <t>постельное белье леди баг и супер кот</t>
  </si>
  <si>
    <t>глиттеры для рукоделия</t>
  </si>
  <si>
    <t>asus зенфон</t>
  </si>
  <si>
    <t>листаформ</t>
  </si>
  <si>
    <t>adidas x9000l1</t>
  </si>
  <si>
    <t>подушка машинка</t>
  </si>
  <si>
    <t>белая кофта для школы</t>
  </si>
  <si>
    <t>красное поатье</t>
  </si>
  <si>
    <t xml:space="preserve">ликви моли </t>
  </si>
  <si>
    <t>стеллаж 6 секций</t>
  </si>
  <si>
    <t xml:space="preserve">юбки в клетку </t>
  </si>
  <si>
    <t>посуда на 6 персон</t>
  </si>
  <si>
    <t>слипоны женские на толстой подошве</t>
  </si>
  <si>
    <t>knitka wear</t>
  </si>
  <si>
    <t>шорты бейп</t>
  </si>
  <si>
    <t>milavitsa купальники</t>
  </si>
  <si>
    <t>vedma шампунь</t>
  </si>
  <si>
    <t>часы со стрелками</t>
  </si>
  <si>
    <t>сандалии caprice</t>
  </si>
  <si>
    <t>карандаши цветные набор</t>
  </si>
  <si>
    <t>носки мужские набор омса</t>
  </si>
  <si>
    <t>детский самакат</t>
  </si>
  <si>
    <t>настольная игра гарри поттер</t>
  </si>
  <si>
    <t>обжимные трубочки</t>
  </si>
  <si>
    <t>шина для тачки</t>
  </si>
  <si>
    <t>высокая обувь</t>
  </si>
  <si>
    <t>мягкая игрушка курица</t>
  </si>
  <si>
    <t>скатерть гобеленовая прямоугольная</t>
  </si>
  <si>
    <t>arsenal.army</t>
  </si>
  <si>
    <t xml:space="preserve">бейсболки женские </t>
  </si>
  <si>
    <t>трусы женские длинные</t>
  </si>
  <si>
    <t>босоножки пляжные детские</t>
  </si>
  <si>
    <t>novacutan</t>
  </si>
  <si>
    <t>обновить приложение</t>
  </si>
  <si>
    <t xml:space="preserve">платье женское льняное </t>
  </si>
  <si>
    <t>настольный увлажнитель</t>
  </si>
  <si>
    <t xml:space="preserve">шампунь кератин </t>
  </si>
  <si>
    <t>smoant charon baby pod kit</t>
  </si>
  <si>
    <t xml:space="preserve">всё для бассейна </t>
  </si>
  <si>
    <t>держатель для телефона на электросамокат</t>
  </si>
  <si>
    <t>наклейки дорожные знаки</t>
  </si>
  <si>
    <t xml:space="preserve">муслиновая туника </t>
  </si>
  <si>
    <t xml:space="preserve">комплект женский летний </t>
  </si>
  <si>
    <t>esp</t>
  </si>
  <si>
    <t>трусы черные кружевные</t>
  </si>
  <si>
    <t>нетипичный фермер удобрение для открытого грунта</t>
  </si>
  <si>
    <t>11992132</t>
  </si>
  <si>
    <t>ролик массажный для спины</t>
  </si>
  <si>
    <t>gulliver куртка</t>
  </si>
  <si>
    <t xml:space="preserve">befree сарафан </t>
  </si>
  <si>
    <t>61087640</t>
  </si>
  <si>
    <t>пижама в клетку женская</t>
  </si>
  <si>
    <t xml:space="preserve">супер крылья </t>
  </si>
  <si>
    <t>журнал регистрации</t>
  </si>
  <si>
    <t>блицконтроль</t>
  </si>
  <si>
    <t>автошампунь для мойки высокого давления</t>
  </si>
  <si>
    <t>дог для собак</t>
  </si>
  <si>
    <t>норвежская формула</t>
  </si>
  <si>
    <t>бутилкаучуковая лента</t>
  </si>
  <si>
    <t>набор торкс</t>
  </si>
  <si>
    <t>массивное колье</t>
  </si>
  <si>
    <t>плед хвост русалки</t>
  </si>
  <si>
    <t>кукурузные хлебцы</t>
  </si>
  <si>
    <t>фиксатор для кисти</t>
  </si>
  <si>
    <t>неоновый чехол</t>
  </si>
  <si>
    <t>штаны на флисе детские</t>
  </si>
  <si>
    <t>женская белая рубашка с вышивкой</t>
  </si>
  <si>
    <t>пятки про</t>
  </si>
  <si>
    <t>амонг ас футболка</t>
  </si>
  <si>
    <t>под медали</t>
  </si>
  <si>
    <t>моррис</t>
  </si>
  <si>
    <t>журнал для шитья</t>
  </si>
  <si>
    <t xml:space="preserve">майки для мальчика </t>
  </si>
  <si>
    <t>мини линзы</t>
  </si>
  <si>
    <t>чехол на самсунг а</t>
  </si>
  <si>
    <t>менажница для сыра</t>
  </si>
  <si>
    <t>купить шорты</t>
  </si>
  <si>
    <t>ленты для спорта</t>
  </si>
  <si>
    <t>ключница детская</t>
  </si>
  <si>
    <t>20830494</t>
  </si>
  <si>
    <t>кофе варка капельная</t>
  </si>
  <si>
    <t>катушка для шланга керхер</t>
  </si>
  <si>
    <t>maybelline тональный крем красота</t>
  </si>
  <si>
    <t>носки лиса</t>
  </si>
  <si>
    <t>освежитель в холодильник</t>
  </si>
  <si>
    <t>духи спрей</t>
  </si>
  <si>
    <t>шапка для кошки</t>
  </si>
  <si>
    <t>штородержатель</t>
  </si>
  <si>
    <t>основа для ковра</t>
  </si>
  <si>
    <t>чехол на подлокотники</t>
  </si>
  <si>
    <t>полу</t>
  </si>
  <si>
    <t>шляпа из соломы</t>
  </si>
  <si>
    <t>чемодан рюкзак</t>
  </si>
  <si>
    <t>детские спортивные комплексы</t>
  </si>
  <si>
    <t xml:space="preserve">футболка мужская глория джинс </t>
  </si>
  <si>
    <t xml:space="preserve">уно игра </t>
  </si>
  <si>
    <t>кроссовки геокс кожаные</t>
  </si>
  <si>
    <t xml:space="preserve">часы casio женские </t>
  </si>
  <si>
    <t>носки белые с кружевом</t>
  </si>
  <si>
    <t>платье кремовое</t>
  </si>
  <si>
    <t>панбиолакт</t>
  </si>
  <si>
    <t>детские блузки</t>
  </si>
  <si>
    <t xml:space="preserve">k pop </t>
  </si>
  <si>
    <t>30319479</t>
  </si>
  <si>
    <t>органайзер для косметики украшений</t>
  </si>
  <si>
    <t>ложка сувенирная</t>
  </si>
  <si>
    <t>рибана для рукоделия</t>
  </si>
  <si>
    <t>шампунь редкен женский</t>
  </si>
  <si>
    <t>funday футболка женская</t>
  </si>
  <si>
    <t>графити маркер</t>
  </si>
  <si>
    <t>бравл старс рюкзак</t>
  </si>
  <si>
    <t>проэбру</t>
  </si>
  <si>
    <t>parlament</t>
  </si>
  <si>
    <t xml:space="preserve">пуля </t>
  </si>
  <si>
    <t>юг футболки</t>
  </si>
  <si>
    <t>лилия марлен</t>
  </si>
  <si>
    <t>простынь 200 200</t>
  </si>
  <si>
    <t>бриджы для мальчика</t>
  </si>
  <si>
    <t>крутые штуки</t>
  </si>
  <si>
    <t>wonder lab хозяйственные товары</t>
  </si>
  <si>
    <t>batman футболка</t>
  </si>
  <si>
    <t>черная жемчужина модель</t>
  </si>
  <si>
    <t>кружка из двойного стекла</t>
  </si>
  <si>
    <t>купальник эротический</t>
  </si>
  <si>
    <t>колба для кофемашины</t>
  </si>
  <si>
    <t>краска для волос оранжевая</t>
  </si>
  <si>
    <t>моторное масло 2т</t>
  </si>
  <si>
    <t>рено дастер 2</t>
  </si>
  <si>
    <t>клатч черный женский</t>
  </si>
  <si>
    <t>обувь для велоспорта</t>
  </si>
  <si>
    <t>судоку книга</t>
  </si>
  <si>
    <t>пастиоа</t>
  </si>
  <si>
    <t xml:space="preserve">fraijour </t>
  </si>
  <si>
    <t>кроссовки с амортизацией женские</t>
  </si>
  <si>
    <t>лосьон после депиляции italwax</t>
  </si>
  <si>
    <t>sharmante</t>
  </si>
  <si>
    <t>стикер пак на самокат</t>
  </si>
  <si>
    <t>беловешкин</t>
  </si>
  <si>
    <t>жилетка черная женская офисная</t>
  </si>
  <si>
    <t>поводок классический</t>
  </si>
  <si>
    <t>ведро для корма</t>
  </si>
  <si>
    <t>блэк стар</t>
  </si>
  <si>
    <t>кроссовки волейбольные asics</t>
  </si>
  <si>
    <t>69461079</t>
  </si>
  <si>
    <t>заколка-банан</t>
  </si>
  <si>
    <t xml:space="preserve">посуда для кормления </t>
  </si>
  <si>
    <t>9840141</t>
  </si>
  <si>
    <t>паспорт чехол</t>
  </si>
  <si>
    <t>белая краска для мебели</t>
  </si>
  <si>
    <t>защитное стекло на mi band 6</t>
  </si>
  <si>
    <t>сушка для фруктов kitfort</t>
  </si>
  <si>
    <t xml:space="preserve">ложка уно </t>
  </si>
  <si>
    <t>сабо силиконовые</t>
  </si>
  <si>
    <t>септевит</t>
  </si>
  <si>
    <t>костюмы для йоги</t>
  </si>
  <si>
    <t>ножи для охоты</t>
  </si>
  <si>
    <t>бокс для подарка</t>
  </si>
  <si>
    <t>кнопки пластиковые для рукоделия</t>
  </si>
  <si>
    <t>lego мотоцикл</t>
  </si>
  <si>
    <t>воздушная гавань</t>
  </si>
  <si>
    <t>palmbaby подгузники детские</t>
  </si>
  <si>
    <t>шорты тканевые спортивные женские</t>
  </si>
  <si>
    <t>краска для обуви зеленая</t>
  </si>
  <si>
    <t>дом деревянный</t>
  </si>
  <si>
    <t>shaik 234</t>
  </si>
  <si>
    <t>сушилка доя посуды</t>
  </si>
  <si>
    <t>крупа овсяная</t>
  </si>
  <si>
    <t>аккомулятор</t>
  </si>
  <si>
    <t>лоферы синие</t>
  </si>
  <si>
    <t>kiwiland</t>
  </si>
  <si>
    <t>пюре егор иваныч</t>
  </si>
  <si>
    <t xml:space="preserve">marks &amp; spencer &amp; spencer </t>
  </si>
  <si>
    <t xml:space="preserve">беруши для сна </t>
  </si>
  <si>
    <t>леденцовая карамель</t>
  </si>
  <si>
    <t>пряжа софти</t>
  </si>
  <si>
    <t>платье для девочки на год</t>
  </si>
  <si>
    <t>пластиковая упаковка</t>
  </si>
  <si>
    <t>guess майка женская</t>
  </si>
  <si>
    <t>нарядный комбинезон</t>
  </si>
  <si>
    <t>rad карандаш</t>
  </si>
  <si>
    <t>отделочная резинка</t>
  </si>
  <si>
    <t>накладная чёлка</t>
  </si>
  <si>
    <t>с подогревом</t>
  </si>
  <si>
    <t xml:space="preserve">футболка для девушки </t>
  </si>
  <si>
    <t>шляпка летняя женская</t>
  </si>
  <si>
    <t xml:space="preserve">велосипед взрослый женский </t>
  </si>
  <si>
    <t>футболка белая денская</t>
  </si>
  <si>
    <t>siri</t>
  </si>
  <si>
    <t>68004344</t>
  </si>
  <si>
    <t>пастилушка пастила</t>
  </si>
  <si>
    <t>накладки из волос</t>
  </si>
  <si>
    <t>ножницы изогнутые для стрижки собак</t>
  </si>
  <si>
    <t xml:space="preserve">be first </t>
  </si>
  <si>
    <t>лак серебро</t>
  </si>
  <si>
    <t>ратанг</t>
  </si>
  <si>
    <t>зонт детский для мальчика прозрачный</t>
  </si>
  <si>
    <t xml:space="preserve">брюки женские  </t>
  </si>
  <si>
    <t xml:space="preserve">штаны мужские домашние </t>
  </si>
  <si>
    <t>кепка nike черная</t>
  </si>
  <si>
    <t xml:space="preserve">зажигалка zippo </t>
  </si>
  <si>
    <t>платье летнее на море</t>
  </si>
  <si>
    <t>аднаразка</t>
  </si>
  <si>
    <t>бибиколь каша детская</t>
  </si>
  <si>
    <t>зеленые сережки</t>
  </si>
  <si>
    <t>19042028</t>
  </si>
  <si>
    <t>ободки детские</t>
  </si>
  <si>
    <t>тампоны супер плюс</t>
  </si>
  <si>
    <t>грибы шампиньоны</t>
  </si>
  <si>
    <t>кроссовки женские reebok спортивные</t>
  </si>
  <si>
    <t>микроволновая печь 17л</t>
  </si>
  <si>
    <t>пандочка малышарики</t>
  </si>
  <si>
    <t xml:space="preserve">атрибутика </t>
  </si>
  <si>
    <t>дегтярева</t>
  </si>
  <si>
    <t>82423223</t>
  </si>
  <si>
    <t>колесникова я считаю</t>
  </si>
  <si>
    <t>футболки гравити фолз</t>
  </si>
  <si>
    <t>серьги с марказитами</t>
  </si>
  <si>
    <t>e.mi гель</t>
  </si>
  <si>
    <t xml:space="preserve">шторы нитяные </t>
  </si>
  <si>
    <t>хонор 9 чехол</t>
  </si>
  <si>
    <t>памперсы эко</t>
  </si>
  <si>
    <t>какао масло пищевое</t>
  </si>
  <si>
    <t>трусы vs</t>
  </si>
  <si>
    <t>женская футболка sela</t>
  </si>
  <si>
    <t>пре</t>
  </si>
  <si>
    <t>покрывало 80*160</t>
  </si>
  <si>
    <t>тойота ленд крузер 200</t>
  </si>
  <si>
    <t>котмаркот детский</t>
  </si>
  <si>
    <t>мука конопляная</t>
  </si>
  <si>
    <t>vieleda</t>
  </si>
  <si>
    <t>чехол на xr iphone</t>
  </si>
  <si>
    <t>milizid</t>
  </si>
  <si>
    <t>пояс прозрачный</t>
  </si>
  <si>
    <t>трендовые платья</t>
  </si>
  <si>
    <t>дисплей на редми 9а</t>
  </si>
  <si>
    <t>брюки летние женские бананы</t>
  </si>
  <si>
    <t>солгар цинк</t>
  </si>
  <si>
    <t>шапка женская вязаная с отворотом</t>
  </si>
  <si>
    <t xml:space="preserve">бритва мужская электрическая </t>
  </si>
  <si>
    <t>гольфы бежевые</t>
  </si>
  <si>
    <t>мыши для компьютера</t>
  </si>
  <si>
    <t>анатомическая подушка аскона</t>
  </si>
  <si>
    <t>футболки тыое</t>
  </si>
  <si>
    <t>велосипедки разноцветные</t>
  </si>
  <si>
    <t>микро трусики</t>
  </si>
  <si>
    <t>сипап аппарат</t>
  </si>
  <si>
    <t>купальник пуш ап пляжный</t>
  </si>
  <si>
    <t>диспенсеры для бумажных полотенец</t>
  </si>
  <si>
    <t>чехол на 12 pro max iphone</t>
  </si>
  <si>
    <t xml:space="preserve">кюлоты летние </t>
  </si>
  <si>
    <t>осветляющая пудра estel</t>
  </si>
  <si>
    <t>сумка мешочек</t>
  </si>
  <si>
    <t>платье коричневое в горошек</t>
  </si>
  <si>
    <t>тушь для ресниц черная пупа</t>
  </si>
  <si>
    <t>vladclub</t>
  </si>
  <si>
    <t>френч пиджак</t>
  </si>
  <si>
    <t>бальзам ит ми</t>
  </si>
  <si>
    <t>шайба пластик</t>
  </si>
  <si>
    <t>акрил для наращивания</t>
  </si>
  <si>
    <t>пилинг скатка для бровей</t>
  </si>
  <si>
    <t>повязки на руку</t>
  </si>
  <si>
    <t>английский бульдог</t>
  </si>
  <si>
    <t>брюки летние женские офисные</t>
  </si>
  <si>
    <t>kershaw shuffle</t>
  </si>
  <si>
    <t>под хлеб</t>
  </si>
  <si>
    <t>new moon</t>
  </si>
  <si>
    <t>лоферы для женщин</t>
  </si>
  <si>
    <t xml:space="preserve">dolce gusto капсулы </t>
  </si>
  <si>
    <t>раколовки рыбалка</t>
  </si>
  <si>
    <t>шалуны зима</t>
  </si>
  <si>
    <t>нож с гравировкой</t>
  </si>
  <si>
    <t>корпорация боксов</t>
  </si>
  <si>
    <t>таблетки от беременности</t>
  </si>
  <si>
    <t>емкость строительная</t>
  </si>
  <si>
    <t xml:space="preserve">обложка на зачетку </t>
  </si>
  <si>
    <t>морской коллаген эвалар</t>
  </si>
  <si>
    <t>muldream</t>
  </si>
  <si>
    <t>снейкборд</t>
  </si>
  <si>
    <t>greenway салфетки</t>
  </si>
  <si>
    <t>солнцезащитная кофта</t>
  </si>
  <si>
    <t xml:space="preserve">трафарет для творчества </t>
  </si>
  <si>
    <t>конкрит</t>
  </si>
  <si>
    <t>жизнь на продажу</t>
  </si>
  <si>
    <t xml:space="preserve">женская футболка твоё </t>
  </si>
  <si>
    <t>термос ланч бокс</t>
  </si>
  <si>
    <t>майка с глубокими проймами</t>
  </si>
  <si>
    <t>шапка тыковка для малыша</t>
  </si>
  <si>
    <t>under armour мужчинам одежда</t>
  </si>
  <si>
    <t>большие орбизы</t>
  </si>
  <si>
    <t>elmonte</t>
  </si>
  <si>
    <t>стивен кинг мертвая зона</t>
  </si>
  <si>
    <t>бальзам для губ chapter</t>
  </si>
  <si>
    <t>соска с усами</t>
  </si>
  <si>
    <t>села купальник</t>
  </si>
  <si>
    <t>геох</t>
  </si>
  <si>
    <t>микроволновая печь с грилем и конвекцией</t>
  </si>
  <si>
    <t>realme телефон</t>
  </si>
  <si>
    <t xml:space="preserve">кардиган женский оверсайз </t>
  </si>
  <si>
    <t>купальник для девочки подростка слитный</t>
  </si>
  <si>
    <t>лифчики спортивный</t>
  </si>
  <si>
    <t>гель для стирки вестар</t>
  </si>
  <si>
    <t>veresk джинсы</t>
  </si>
  <si>
    <t>зарядное устройство для опрыскивателя</t>
  </si>
  <si>
    <t>сумка для гигиены</t>
  </si>
  <si>
    <t>катушка с байтранером 6000</t>
  </si>
  <si>
    <t>фаркоп нива шевроле</t>
  </si>
  <si>
    <t>платки для церкви</t>
  </si>
  <si>
    <t xml:space="preserve">шлем боксерский </t>
  </si>
  <si>
    <t>абразив</t>
  </si>
  <si>
    <t>розовая зипка</t>
  </si>
  <si>
    <t>перцы</t>
  </si>
  <si>
    <t>приправа для маринования</t>
  </si>
  <si>
    <t>набор строительной техники игрушки</t>
  </si>
  <si>
    <t>экстрим бикини</t>
  </si>
  <si>
    <t>кондиционер для волос tresemme</t>
  </si>
  <si>
    <t>ватман цветной</t>
  </si>
  <si>
    <t>шопер для мальчиков</t>
  </si>
  <si>
    <t>уди</t>
  </si>
  <si>
    <t>подвески бижутерия</t>
  </si>
  <si>
    <t>тент для надувного бассейна</t>
  </si>
  <si>
    <t>многоугловая строительная линейка</t>
  </si>
  <si>
    <t>детские махровые носки</t>
  </si>
  <si>
    <t>gusti комбинезон</t>
  </si>
  <si>
    <t>металопрофиль</t>
  </si>
  <si>
    <t>xdsl модем upvel ur-344</t>
  </si>
  <si>
    <t>чехол на самсунг а 21 s</t>
  </si>
  <si>
    <t>73215772</t>
  </si>
  <si>
    <t>шашки детские</t>
  </si>
  <si>
    <t>dreamurr</t>
  </si>
  <si>
    <t>шаде</t>
  </si>
  <si>
    <t>зимняя одежда для новорожденных</t>
  </si>
  <si>
    <t>elizavecca женский</t>
  </si>
  <si>
    <t>пенка-мусс для умывания</t>
  </si>
  <si>
    <t>ножи-бабочки</t>
  </si>
  <si>
    <t xml:space="preserve">туалетная вода орифлейм </t>
  </si>
  <si>
    <t>насос бочковой</t>
  </si>
  <si>
    <t>пенораспылитель</t>
  </si>
  <si>
    <t>удлинитель с предохранителем</t>
  </si>
  <si>
    <t>вапорайзер для сухих трав</t>
  </si>
  <si>
    <t>lolo pingvi</t>
  </si>
  <si>
    <t>revlon colorstay тональный крема</t>
  </si>
  <si>
    <t>кустодержатель для смородины</t>
  </si>
  <si>
    <t>пенал для вещей</t>
  </si>
  <si>
    <t>lynx</t>
  </si>
  <si>
    <t>scovo посуда и инвентарь</t>
  </si>
  <si>
    <t>сумка бархатная</t>
  </si>
  <si>
    <t>мужские букеты</t>
  </si>
  <si>
    <t>пассат</t>
  </si>
  <si>
    <t>папка для семейных документов а5</t>
  </si>
  <si>
    <t xml:space="preserve">adidas футболки </t>
  </si>
  <si>
    <t>sony wh-ch500</t>
  </si>
  <si>
    <t>насадка на карандаш для правильного письма</t>
  </si>
  <si>
    <t>наполнитель в коробку</t>
  </si>
  <si>
    <t>цепная насадка на ушм</t>
  </si>
  <si>
    <t>наклейки для стемпинга</t>
  </si>
  <si>
    <t>gorde</t>
  </si>
  <si>
    <t>нож vivo</t>
  </si>
  <si>
    <t>поильник для хомяка</t>
  </si>
  <si>
    <t>смазка на водной основе со вкусом</t>
  </si>
  <si>
    <t>здравсити</t>
  </si>
  <si>
    <t>фиксатор для стрижки волос</t>
  </si>
  <si>
    <t>безглютеновые сладости</t>
  </si>
  <si>
    <t>игрушки тока бока</t>
  </si>
  <si>
    <t>бальзам оттеночный для губ</t>
  </si>
  <si>
    <t>эустома горшечная</t>
  </si>
  <si>
    <t>хобби хорс</t>
  </si>
  <si>
    <t>кукурузные зерна</t>
  </si>
  <si>
    <t>cabbage green</t>
  </si>
  <si>
    <t>носки бордовые</t>
  </si>
  <si>
    <t>ежедневник мвд</t>
  </si>
  <si>
    <t>женский рюкзак сумка</t>
  </si>
  <si>
    <t>airborne</t>
  </si>
  <si>
    <t>чехол на хонер 10</t>
  </si>
  <si>
    <t>artero шампунь для животных</t>
  </si>
  <si>
    <t>сандалии женские шанель</t>
  </si>
  <si>
    <t>маска kaypro</t>
  </si>
  <si>
    <t>galaxy a23</t>
  </si>
  <si>
    <t>масло shell helix 5w 40</t>
  </si>
  <si>
    <t xml:space="preserve">sela брюки женские </t>
  </si>
  <si>
    <t xml:space="preserve">зонт трость женский </t>
  </si>
  <si>
    <t>шарики желтые</t>
  </si>
  <si>
    <t>10015449</t>
  </si>
  <si>
    <t>концептуал</t>
  </si>
  <si>
    <t>джинсовая юбка зарина</t>
  </si>
  <si>
    <t>polish</t>
  </si>
  <si>
    <t>костюм спортивный клеш</t>
  </si>
  <si>
    <t>длинный рукав</t>
  </si>
  <si>
    <t xml:space="preserve">повязка косметическая </t>
  </si>
  <si>
    <t>гель для умывания для проблемной кожи корея</t>
  </si>
  <si>
    <t>детские шлёпанцы</t>
  </si>
  <si>
    <t>пряжа детская забава</t>
  </si>
  <si>
    <t>pappix</t>
  </si>
  <si>
    <t>51188848</t>
  </si>
  <si>
    <t>светильник переноска</t>
  </si>
  <si>
    <t>машинка модель</t>
  </si>
  <si>
    <t>prx-t33</t>
  </si>
  <si>
    <t>аниме клавиатура</t>
  </si>
  <si>
    <t>стульчик для душа</t>
  </si>
  <si>
    <t>ваза в форме бокала</t>
  </si>
  <si>
    <t>футболка клинок</t>
  </si>
  <si>
    <t>серебро израиль</t>
  </si>
  <si>
    <t>royal canin для кошек влажный</t>
  </si>
  <si>
    <t>чашка с блюдцем белая</t>
  </si>
  <si>
    <t>наушники проводнве</t>
  </si>
  <si>
    <t>туманные фары</t>
  </si>
  <si>
    <t xml:space="preserve">желтая футболка </t>
  </si>
  <si>
    <t>твистеры</t>
  </si>
  <si>
    <t>дом три кота</t>
  </si>
  <si>
    <t>79084701</t>
  </si>
  <si>
    <t>туника пляжная муслин</t>
  </si>
  <si>
    <t>легинсы серые</t>
  </si>
  <si>
    <t>кешью в глазури</t>
  </si>
  <si>
    <t>стекло на редми 7а</t>
  </si>
  <si>
    <t>azizon</t>
  </si>
  <si>
    <t>футболка оверсайз глория джинс</t>
  </si>
  <si>
    <t>тэйп для лица</t>
  </si>
  <si>
    <t>подвеска с вибрацией</t>
  </si>
  <si>
    <t>конфеты необычные</t>
  </si>
  <si>
    <t>варежка для нанесения автозагара</t>
  </si>
  <si>
    <t>ополаскиватель для белья vernel</t>
  </si>
  <si>
    <t xml:space="preserve">набор дорожных флаконов </t>
  </si>
  <si>
    <t>астма</t>
  </si>
  <si>
    <t>55185785</t>
  </si>
  <si>
    <t>ksenia kostramskaya</t>
  </si>
  <si>
    <t>анастасиз мерч</t>
  </si>
  <si>
    <t>tefia крем</t>
  </si>
  <si>
    <t>шампунь проф</t>
  </si>
  <si>
    <t>пищевой краситель красный бархат</t>
  </si>
  <si>
    <t>maiersha</t>
  </si>
  <si>
    <t>перчатки для мытья полов</t>
  </si>
  <si>
    <t>шуруповерт аккумуляторный 24в</t>
  </si>
  <si>
    <t xml:space="preserve">ручник </t>
  </si>
  <si>
    <t>безникотиновая сигарета</t>
  </si>
  <si>
    <t>тряпка для автомобиля в тубе</t>
  </si>
  <si>
    <t xml:space="preserve">костюм для дома женский </t>
  </si>
  <si>
    <t>детский костюм с начесом</t>
  </si>
  <si>
    <t>не открывать кусается</t>
  </si>
  <si>
    <t>сумка для инсулина</t>
  </si>
  <si>
    <t>подставки для книг и учебников</t>
  </si>
  <si>
    <t>синергетик косметика</t>
  </si>
  <si>
    <t xml:space="preserve">dunk </t>
  </si>
  <si>
    <t xml:space="preserve">манчестер сити </t>
  </si>
  <si>
    <t>фрутоняня банан</t>
  </si>
  <si>
    <t>корм для</t>
  </si>
  <si>
    <t>аппарат для омоложения</t>
  </si>
  <si>
    <t>детские сапоги резиновые</t>
  </si>
  <si>
    <t>шампунь теймурова</t>
  </si>
  <si>
    <t>ваз 2108 игрушка</t>
  </si>
  <si>
    <t>цветолюкс</t>
  </si>
  <si>
    <t>тануки</t>
  </si>
  <si>
    <t>держатель magsafe</t>
  </si>
  <si>
    <t>насадка karcher</t>
  </si>
  <si>
    <t>часы сейко</t>
  </si>
  <si>
    <t>повербенк</t>
  </si>
  <si>
    <t xml:space="preserve">леггенсы </t>
  </si>
  <si>
    <t>78118475</t>
  </si>
  <si>
    <t xml:space="preserve">пудра мейбелин </t>
  </si>
  <si>
    <t>лейка для купания</t>
  </si>
  <si>
    <t>бензиновый двигатель на мотоблок</t>
  </si>
  <si>
    <t>приставка тв с wi fi</t>
  </si>
  <si>
    <t>резинки резиновые</t>
  </si>
  <si>
    <t>шорты походные</t>
  </si>
  <si>
    <t>poco m 3</t>
  </si>
  <si>
    <t>шкаф зеркальный в ванную</t>
  </si>
  <si>
    <t>футы детские</t>
  </si>
  <si>
    <t>35039972</t>
  </si>
  <si>
    <t>imax</t>
  </si>
  <si>
    <t>елка из фетра</t>
  </si>
  <si>
    <t>мужской костюм льняной</t>
  </si>
  <si>
    <t>шкаф духовой</t>
  </si>
  <si>
    <t>гель для умывания жирная кожа</t>
  </si>
  <si>
    <t>платье комбинация на широких бретелях</t>
  </si>
  <si>
    <t xml:space="preserve">ворота безопасности </t>
  </si>
  <si>
    <t>among us шарики</t>
  </si>
  <si>
    <t>картина 150х100</t>
  </si>
  <si>
    <t>тент туристический с полом</t>
  </si>
  <si>
    <t>стеклянная пилка для ногтей</t>
  </si>
  <si>
    <t>шапка осенняя на мальчика</t>
  </si>
  <si>
    <t>academy stars 1</t>
  </si>
  <si>
    <t>ковёр в гостиную</t>
  </si>
  <si>
    <t>зарядка для iphone провод</t>
  </si>
  <si>
    <t>крем для макияжа</t>
  </si>
  <si>
    <t>подарки воспитателям</t>
  </si>
  <si>
    <t>складная лопата в машину</t>
  </si>
  <si>
    <t>геншин импакт серьги</t>
  </si>
  <si>
    <t>londa тоник</t>
  </si>
  <si>
    <t>аптечка органайзер</t>
  </si>
  <si>
    <t>футболка женская летняя твое</t>
  </si>
  <si>
    <t>stray kids шоппер</t>
  </si>
  <si>
    <t>бачок для воды</t>
  </si>
  <si>
    <t xml:space="preserve">плетенная сумка </t>
  </si>
  <si>
    <t>шампунь ревлон</t>
  </si>
  <si>
    <t>тейпы прозрачные</t>
  </si>
  <si>
    <t>формы для льда силикон</t>
  </si>
  <si>
    <t>тваё</t>
  </si>
  <si>
    <t>сыворотка для лица eveline</t>
  </si>
  <si>
    <t>organic home красота</t>
  </si>
  <si>
    <t>70111886</t>
  </si>
  <si>
    <t>футболка белая в рубчик</t>
  </si>
  <si>
    <t>тюль 250 высота для спальни</t>
  </si>
  <si>
    <t xml:space="preserve">часы золотые </t>
  </si>
  <si>
    <t>школьная желетка</t>
  </si>
  <si>
    <t>значок триколор</t>
  </si>
  <si>
    <t>i just</t>
  </si>
  <si>
    <t>фитнес костюм тройка</t>
  </si>
  <si>
    <t>постельное белье 1.5 подростковое</t>
  </si>
  <si>
    <t>ремешок на фитнес часы</t>
  </si>
  <si>
    <t>кружка желтая</t>
  </si>
  <si>
    <t>80355165</t>
  </si>
  <si>
    <t>обнял</t>
  </si>
  <si>
    <t>платье чёрное мини</t>
  </si>
  <si>
    <t>intex круги для плавания</t>
  </si>
  <si>
    <t>пионерские галстуки</t>
  </si>
  <si>
    <t>нейромаг</t>
  </si>
  <si>
    <t>intimidea трусы</t>
  </si>
  <si>
    <t>пауэрбанк 40000</t>
  </si>
  <si>
    <t xml:space="preserve">nike шлёпанцы </t>
  </si>
  <si>
    <t>помада малиновая</t>
  </si>
  <si>
    <t>кастрюля из алюминия</t>
  </si>
  <si>
    <t xml:space="preserve">отрава для тараканов </t>
  </si>
  <si>
    <t>девчонкам о важном</t>
  </si>
  <si>
    <t>весы производственные</t>
  </si>
  <si>
    <t>тяпка skrab</t>
  </si>
  <si>
    <t>железняков чучело</t>
  </si>
  <si>
    <t>moremio боди</t>
  </si>
  <si>
    <t>камера резиновая</t>
  </si>
  <si>
    <t>zolla трусы женские</t>
  </si>
  <si>
    <t>выкройка куклы</t>
  </si>
  <si>
    <t>ирригатор для брекетов</t>
  </si>
  <si>
    <t>платье с оборкой</t>
  </si>
  <si>
    <t>манекен голова без волос</t>
  </si>
  <si>
    <t>осветление</t>
  </si>
  <si>
    <t>скатерть клеенка на стол овальная</t>
  </si>
  <si>
    <t>наклейки для дома</t>
  </si>
  <si>
    <t>чипсы из ламинарии</t>
  </si>
  <si>
    <t>левоана</t>
  </si>
  <si>
    <t>мини колонка для детей</t>
  </si>
  <si>
    <t>брюки детские спортивные</t>
  </si>
  <si>
    <t>ручной стартер для триммера</t>
  </si>
  <si>
    <t>мини клавиатура для компьютера</t>
  </si>
  <si>
    <t>48655258</t>
  </si>
  <si>
    <t>жилетка женская меховая</t>
  </si>
  <si>
    <t>кассава</t>
  </si>
  <si>
    <t>75147710</t>
  </si>
  <si>
    <t>wifi для пк</t>
  </si>
  <si>
    <t>щётка для бутылочек</t>
  </si>
  <si>
    <t>таблетки листата</t>
  </si>
  <si>
    <t>бежевая сумка через плечо</t>
  </si>
  <si>
    <t>фары на мотоцикл</t>
  </si>
  <si>
    <t>футболка мужская широкая</t>
  </si>
  <si>
    <t>сиберика женский</t>
  </si>
  <si>
    <t>крест мужской серебро 925</t>
  </si>
  <si>
    <t>электрическая щётка детская</t>
  </si>
  <si>
    <t>корнерс</t>
  </si>
  <si>
    <t>пчелинный чистотел</t>
  </si>
  <si>
    <t>комплект штор с ламбрекеном</t>
  </si>
  <si>
    <t>шампунь для линз</t>
  </si>
  <si>
    <t>фляжки для воды</t>
  </si>
  <si>
    <t>маска  для лица</t>
  </si>
  <si>
    <t>лотки для собак</t>
  </si>
  <si>
    <t>ошейник для собак антилай</t>
  </si>
  <si>
    <t>пиджак кожаный мужской</t>
  </si>
  <si>
    <t>топ однотонный</t>
  </si>
  <si>
    <t>fratria мужской</t>
  </si>
  <si>
    <t>мама хагги</t>
  </si>
  <si>
    <t>аксессуары для вышивания</t>
  </si>
  <si>
    <t>чехол на планшет teclast</t>
  </si>
  <si>
    <t>легкие юбки</t>
  </si>
  <si>
    <t>квартет конфеты</t>
  </si>
  <si>
    <t>цепочка на шею женская золотая</t>
  </si>
  <si>
    <t xml:space="preserve">юбка белая джинсовая </t>
  </si>
  <si>
    <t>43452781</t>
  </si>
  <si>
    <t>дисплей айфон 5</t>
  </si>
  <si>
    <t>аллегро</t>
  </si>
  <si>
    <t>81943004</t>
  </si>
  <si>
    <t>джемпер adidas</t>
  </si>
  <si>
    <t>мартичели</t>
  </si>
  <si>
    <t>скрабик для волос</t>
  </si>
  <si>
    <t xml:space="preserve">топ для беременных </t>
  </si>
  <si>
    <t>операция</t>
  </si>
  <si>
    <t>рюкзачок кожаный</t>
  </si>
  <si>
    <t>наклейки самоклеющиеся</t>
  </si>
  <si>
    <t>шейка для собак</t>
  </si>
  <si>
    <t>насос для надувных изделий</t>
  </si>
  <si>
    <t>герой нашего времени аст</t>
  </si>
  <si>
    <t>зара туалетная вода</t>
  </si>
  <si>
    <t>электролобзик вихрь</t>
  </si>
  <si>
    <t xml:space="preserve">crazy fish </t>
  </si>
  <si>
    <t>структурный валик</t>
  </si>
  <si>
    <t>вожатый</t>
  </si>
  <si>
    <t>38132696</t>
  </si>
  <si>
    <t>топик нижнее белье</t>
  </si>
  <si>
    <t>обувь milana</t>
  </si>
  <si>
    <t>чехол на mi a3</t>
  </si>
  <si>
    <t>парик черный короткий</t>
  </si>
  <si>
    <t>зонт женский zest</t>
  </si>
  <si>
    <t>62508888</t>
  </si>
  <si>
    <t xml:space="preserve">челеби </t>
  </si>
  <si>
    <t>большие машины на пульте управления</t>
  </si>
  <si>
    <t>винтовой конструктор</t>
  </si>
  <si>
    <t>кальций углекислый</t>
  </si>
  <si>
    <t>стул лежак</t>
  </si>
  <si>
    <t>туфли с открытой пяткой и носком</t>
  </si>
  <si>
    <t>декоративная подушка именная</t>
  </si>
  <si>
    <t>dior lip</t>
  </si>
  <si>
    <t>топ  для девочек</t>
  </si>
  <si>
    <t xml:space="preserve">стеклянные стаканы </t>
  </si>
  <si>
    <t xml:space="preserve">тату иглы </t>
  </si>
  <si>
    <t>жидкое мыло 5литров</t>
  </si>
  <si>
    <t>зеркальные соты</t>
  </si>
  <si>
    <t>1750600</t>
  </si>
  <si>
    <t>бусины цветочки</t>
  </si>
  <si>
    <t>eliz</t>
  </si>
  <si>
    <t>женские платье шифоновые</t>
  </si>
  <si>
    <t>джинсы на лямках</t>
  </si>
  <si>
    <t>закон успеха</t>
  </si>
  <si>
    <t>трусы бразильяна набор</t>
  </si>
  <si>
    <t>конусный ключ</t>
  </si>
  <si>
    <t>соус aroy-d</t>
  </si>
  <si>
    <t>карандаш для губ nyx 855</t>
  </si>
  <si>
    <t>x-base</t>
  </si>
  <si>
    <t>стенд для ниток</t>
  </si>
  <si>
    <t>концетрат бустер</t>
  </si>
  <si>
    <t>картинин</t>
  </si>
  <si>
    <t xml:space="preserve">платье летнее нарядное </t>
  </si>
  <si>
    <t>тапки меховые женские</t>
  </si>
  <si>
    <t>кошелек baellerry</t>
  </si>
  <si>
    <t>zippo женский</t>
  </si>
  <si>
    <t>тюль в гостиную 250</t>
  </si>
  <si>
    <t>63810944</t>
  </si>
  <si>
    <t>детский бассейн для малышей</t>
  </si>
  <si>
    <t>adidas rapidarun</t>
  </si>
  <si>
    <t>логика для дошкольников</t>
  </si>
  <si>
    <t>летнее хлопковое платье в пол</t>
  </si>
  <si>
    <t>косметичка-пенал</t>
  </si>
  <si>
    <t>skylanders</t>
  </si>
  <si>
    <t>collistar тональный крем</t>
  </si>
  <si>
    <t>le role</t>
  </si>
  <si>
    <t>аппараты для лица</t>
  </si>
  <si>
    <t>набор чайных свечей</t>
  </si>
  <si>
    <t xml:space="preserve">летнее платье с разрезом </t>
  </si>
  <si>
    <t>полоса препятствий</t>
  </si>
  <si>
    <t>маленький блокнот с белыми листами</t>
  </si>
  <si>
    <t>костюм женский милитари</t>
  </si>
  <si>
    <t>canterbury</t>
  </si>
  <si>
    <t>автомобильная салфетка</t>
  </si>
  <si>
    <t>quiksilver мужской одежда</t>
  </si>
  <si>
    <t>18219936</t>
  </si>
  <si>
    <t>tiffani</t>
  </si>
  <si>
    <t>лак бордовый</t>
  </si>
  <si>
    <t>маленькая фея туалетная вода</t>
  </si>
  <si>
    <t>сотовый телефон с большими кнопками</t>
  </si>
  <si>
    <t>маска хамелион</t>
  </si>
  <si>
    <t>66482213</t>
  </si>
  <si>
    <t>тущ</t>
  </si>
  <si>
    <t>стекло для микроволновки</t>
  </si>
  <si>
    <t>estel professional шампунь</t>
  </si>
  <si>
    <t xml:space="preserve">наклейки для банковской карты </t>
  </si>
  <si>
    <t>телефон iphone x</t>
  </si>
  <si>
    <t xml:space="preserve">бралетт бюстгальтер </t>
  </si>
  <si>
    <t>чехлы на сиденья ваз 2114</t>
  </si>
  <si>
    <t>тональный крем seventeen</t>
  </si>
  <si>
    <t>помада eat me</t>
  </si>
  <si>
    <t>nadex</t>
  </si>
  <si>
    <t>проверочные работы 4 класс</t>
  </si>
  <si>
    <t>сусловарочный котел</t>
  </si>
  <si>
    <t>купальник с люрексом</t>
  </si>
  <si>
    <t>мини машинка для стирки</t>
  </si>
  <si>
    <t>дудочка детская развивающая игрушка музыкальная</t>
  </si>
  <si>
    <t>костюм для весогонки</t>
  </si>
  <si>
    <t>янагихара</t>
  </si>
  <si>
    <t>шампунь некст</t>
  </si>
  <si>
    <t>масло капус</t>
  </si>
  <si>
    <t>чичилав</t>
  </si>
  <si>
    <t>ручка на чемодан</t>
  </si>
  <si>
    <t>игрушки заводные</t>
  </si>
  <si>
    <t>кроссовки женские на высокой платформе летние</t>
  </si>
  <si>
    <t xml:space="preserve">шармы для ногтей </t>
  </si>
  <si>
    <t>дональдсон джулия книги</t>
  </si>
  <si>
    <t>подставка под горячее плетеная</t>
  </si>
  <si>
    <t>лук сивок</t>
  </si>
  <si>
    <t>kenda 26</t>
  </si>
  <si>
    <t>аквасейф</t>
  </si>
  <si>
    <t>тойота ленд крузер</t>
  </si>
  <si>
    <t>синяя</t>
  </si>
  <si>
    <t>прошарфики</t>
  </si>
  <si>
    <t>64733870</t>
  </si>
  <si>
    <t xml:space="preserve">подарок женщине на день рождения </t>
  </si>
  <si>
    <t>краска для волос lebel</t>
  </si>
  <si>
    <t>семена поиск</t>
  </si>
  <si>
    <t>резинки для волос детские с волосами</t>
  </si>
  <si>
    <t>лакост духи мужские</t>
  </si>
  <si>
    <t>настольная</t>
  </si>
  <si>
    <t>на языке эльфов</t>
  </si>
  <si>
    <t>лоферф</t>
  </si>
  <si>
    <t>youneedit</t>
  </si>
  <si>
    <t>спортивные повязки на голову</t>
  </si>
  <si>
    <t>чайник в автомобиль</t>
  </si>
  <si>
    <t>жёлтый пояс дзюдо</t>
  </si>
  <si>
    <t>батарея для гироскутер</t>
  </si>
  <si>
    <t>автомобильный зонт</t>
  </si>
  <si>
    <t>потеряшка пушистик</t>
  </si>
  <si>
    <t>машинка для кутикулы</t>
  </si>
  <si>
    <t>номер на забор</t>
  </si>
  <si>
    <t>провод для зарядки iphone 2 метра</t>
  </si>
  <si>
    <t>леска 0.3</t>
  </si>
  <si>
    <t>босоножки женские на плотформе</t>
  </si>
  <si>
    <t>75827424</t>
  </si>
  <si>
    <t>сандали для мальчика tombi</t>
  </si>
  <si>
    <t>мужские штаны бананы</t>
  </si>
  <si>
    <t>пластик на липучках игра</t>
  </si>
  <si>
    <t>белагель</t>
  </si>
  <si>
    <t>коврик для бани деревянный</t>
  </si>
  <si>
    <t>духи женские фаберлик</t>
  </si>
  <si>
    <t>летний  костюм женский</t>
  </si>
  <si>
    <t>шампунь германия</t>
  </si>
  <si>
    <t>купальник с драпировкой</t>
  </si>
  <si>
    <t>гладкие ножки</t>
  </si>
  <si>
    <t>ёжики</t>
  </si>
  <si>
    <t>маска пенка для лица</t>
  </si>
  <si>
    <t>чехол на vivo v23</t>
  </si>
  <si>
    <t>туфли черные мужские</t>
  </si>
  <si>
    <t>футболка вся в мать</t>
  </si>
  <si>
    <t>59759009</t>
  </si>
  <si>
    <t>очки круглые без линз</t>
  </si>
  <si>
    <t>автоматическая солонка</t>
  </si>
  <si>
    <t>ошейник для йорка</t>
  </si>
  <si>
    <t>колготки 7 размер</t>
  </si>
  <si>
    <t>коврик электрический</t>
  </si>
  <si>
    <t>шампунь атоми</t>
  </si>
  <si>
    <t>cr 1220</t>
  </si>
  <si>
    <t>шарты женские</t>
  </si>
  <si>
    <t>сметка для маникюра</t>
  </si>
  <si>
    <t>ролик липкий</t>
  </si>
  <si>
    <t>57126494</t>
  </si>
  <si>
    <t>пижама с начесом для девочки</t>
  </si>
  <si>
    <t>джинсовка женская с рисунком</t>
  </si>
  <si>
    <t>джинсы mom мужские</t>
  </si>
  <si>
    <t>жижв</t>
  </si>
  <si>
    <t>lusalut</t>
  </si>
  <si>
    <t>шорты женские джинсовые с низкой посадкой</t>
  </si>
  <si>
    <t>статуэтка ангела</t>
  </si>
  <si>
    <t xml:space="preserve">шелковая резинка </t>
  </si>
  <si>
    <t>нижняя сорочка</t>
  </si>
  <si>
    <t xml:space="preserve">домик для ребёнка </t>
  </si>
  <si>
    <t>машина эвакуатор</t>
  </si>
  <si>
    <t>арго бады</t>
  </si>
  <si>
    <t>тюнинг ваз 2114</t>
  </si>
  <si>
    <t>63974564</t>
  </si>
  <si>
    <t>игровой набор супермаркет</t>
  </si>
  <si>
    <t>пылесос starwind</t>
  </si>
  <si>
    <t>белые кеды летние женские</t>
  </si>
  <si>
    <t xml:space="preserve">джинцы женские </t>
  </si>
  <si>
    <t xml:space="preserve">тушь кабаре </t>
  </si>
  <si>
    <t>шкатулка деревянная универсальная</t>
  </si>
  <si>
    <t>железный крест</t>
  </si>
  <si>
    <t>мангалы с крышкой</t>
  </si>
  <si>
    <t>брелок змея</t>
  </si>
  <si>
    <t>мангал в чехле</t>
  </si>
  <si>
    <t>подставка под спираль от комаров</t>
  </si>
  <si>
    <t xml:space="preserve">коробка с крышкой </t>
  </si>
  <si>
    <t>безрукавка футболка</t>
  </si>
  <si>
    <t>отоферонол</t>
  </si>
  <si>
    <t xml:space="preserve">heliocare </t>
  </si>
  <si>
    <t>трусы boss</t>
  </si>
  <si>
    <t xml:space="preserve">adidas кеды женские </t>
  </si>
  <si>
    <t>instanatural</t>
  </si>
  <si>
    <t>подставки под кружку</t>
  </si>
  <si>
    <t>чехол iphone 11 apple</t>
  </si>
  <si>
    <t>золотые серьги с сапфиром</t>
  </si>
  <si>
    <t>браслет apple watch 40</t>
  </si>
  <si>
    <t>кеды женские с принтом</t>
  </si>
  <si>
    <t>мебельный уголок</t>
  </si>
  <si>
    <t>вешалка напольная зми</t>
  </si>
  <si>
    <t>платье белое в черный горошек</t>
  </si>
  <si>
    <t>духи калдион</t>
  </si>
  <si>
    <t>толстовка на меху мужская</t>
  </si>
  <si>
    <t>jägermeister</t>
  </si>
  <si>
    <t>dr.corner</t>
  </si>
  <si>
    <t>бисер серебро</t>
  </si>
  <si>
    <t>sma</t>
  </si>
  <si>
    <t>60759745</t>
  </si>
  <si>
    <t>мятная паста</t>
  </si>
  <si>
    <t>футболки берсерк</t>
  </si>
  <si>
    <t>hello moda</t>
  </si>
  <si>
    <t>чехол magsafe iphone 12 pro max</t>
  </si>
  <si>
    <t>игрушки для интима</t>
  </si>
  <si>
    <t>экономикс</t>
  </si>
  <si>
    <t>лимонная сумка</t>
  </si>
  <si>
    <t>коньки bauer</t>
  </si>
  <si>
    <t>желтый браслет</t>
  </si>
  <si>
    <t>кислота гиалуроновая красота</t>
  </si>
  <si>
    <t>маски для подводного плавания</t>
  </si>
  <si>
    <t>samsung j7</t>
  </si>
  <si>
    <t>держатель для освежителя</t>
  </si>
  <si>
    <t>38147958</t>
  </si>
  <si>
    <t>starbucks стакан</t>
  </si>
  <si>
    <t>42379231</t>
  </si>
  <si>
    <t>тушь для ресниц мэйбелин</t>
  </si>
  <si>
    <t>футболка денская белая</t>
  </si>
  <si>
    <t xml:space="preserve">карандаш для губ miss tais </t>
  </si>
  <si>
    <t>рамки номерные черные</t>
  </si>
  <si>
    <t xml:space="preserve">бомоножки женские </t>
  </si>
  <si>
    <t xml:space="preserve">estel couture </t>
  </si>
  <si>
    <t>одежда муслин</t>
  </si>
  <si>
    <t>косынка для руки</t>
  </si>
  <si>
    <t>39406102</t>
  </si>
  <si>
    <t>кардиган на пуговицах больших размеров</t>
  </si>
  <si>
    <t>зелёный фон</t>
  </si>
  <si>
    <t>креалин</t>
  </si>
  <si>
    <t>скра</t>
  </si>
  <si>
    <t xml:space="preserve">бейка </t>
  </si>
  <si>
    <t>неведимки для волос</t>
  </si>
  <si>
    <t xml:space="preserve">трюковой самакат </t>
  </si>
  <si>
    <t>бутсы с шипами с носком</t>
  </si>
  <si>
    <t>жилет на пуговицах</t>
  </si>
  <si>
    <t>m4a1</t>
  </si>
  <si>
    <t>13101523</t>
  </si>
  <si>
    <t>блютуз usb</t>
  </si>
  <si>
    <t>мягкая игрушка гарри поттер</t>
  </si>
  <si>
    <t>домкрат винтовой механический</t>
  </si>
  <si>
    <t xml:space="preserve">глюкозный сироп </t>
  </si>
  <si>
    <t>пол дэнс</t>
  </si>
  <si>
    <t>жилет пуховик</t>
  </si>
  <si>
    <t>чехол iphone 11 оранжевый</t>
  </si>
  <si>
    <t>термос тайга</t>
  </si>
  <si>
    <t>плита газовая гефест</t>
  </si>
  <si>
    <t>штаны для мальчика gloria</t>
  </si>
  <si>
    <t>корейский уход за кожей лица</t>
  </si>
  <si>
    <t>краска лореаль кастинг</t>
  </si>
  <si>
    <t>67567074</t>
  </si>
  <si>
    <t>мяч для купания</t>
  </si>
  <si>
    <t>вешалка на дверь для полотенец</t>
  </si>
  <si>
    <t xml:space="preserve">кассеты сменные gillette </t>
  </si>
  <si>
    <t>трюковая машина</t>
  </si>
  <si>
    <t>пластиковая бижутерия</t>
  </si>
  <si>
    <t>хаге ваге игрушка</t>
  </si>
  <si>
    <t>лампа филаментная</t>
  </si>
  <si>
    <t>kinder яйцо</t>
  </si>
  <si>
    <t>ягоды годжи 500</t>
  </si>
  <si>
    <t>савок и веник</t>
  </si>
  <si>
    <t>кайлас дживан</t>
  </si>
  <si>
    <t>74059148</t>
  </si>
  <si>
    <t>басе</t>
  </si>
  <si>
    <t>бальзам для губ ит ми</t>
  </si>
  <si>
    <t>летняя чалма женская</t>
  </si>
  <si>
    <t>сумки из нейлона</t>
  </si>
  <si>
    <t>флаг сср</t>
  </si>
  <si>
    <t>надувной кресло</t>
  </si>
  <si>
    <t>избранница грозы</t>
  </si>
  <si>
    <t>туника 56 размер</t>
  </si>
  <si>
    <t>юлия кузнецова</t>
  </si>
  <si>
    <t>москитол спрей</t>
  </si>
  <si>
    <t>kaori красота</t>
  </si>
  <si>
    <t>26069221</t>
  </si>
  <si>
    <t>ультрафиолетовая лампа для аквариума</t>
  </si>
  <si>
    <t>платья праздничное молодежное</t>
  </si>
  <si>
    <t>78775310</t>
  </si>
  <si>
    <t>yokosun premium трусики</t>
  </si>
  <si>
    <t>симба игрушки</t>
  </si>
  <si>
    <t xml:space="preserve">адаптер для зарядки </t>
  </si>
  <si>
    <t xml:space="preserve">сарафаны на лето </t>
  </si>
  <si>
    <t>грунт белый</t>
  </si>
  <si>
    <t>69562986</t>
  </si>
  <si>
    <t>тейп 10 см</t>
  </si>
  <si>
    <t>фотообои с животными</t>
  </si>
  <si>
    <t>полезный завтрак</t>
  </si>
  <si>
    <t>сыворотка натура сиберика</t>
  </si>
  <si>
    <t>27024544</t>
  </si>
  <si>
    <t>50073576</t>
  </si>
  <si>
    <t>спайдер</t>
  </si>
  <si>
    <t xml:space="preserve">подтрусники </t>
  </si>
  <si>
    <t>bazaar-tex</t>
  </si>
  <si>
    <t>брючный костюм праздничный</t>
  </si>
  <si>
    <t>rasht plus</t>
  </si>
  <si>
    <t xml:space="preserve">телефон samsung galaxy </t>
  </si>
  <si>
    <t>максвелл</t>
  </si>
  <si>
    <t xml:space="preserve">носки короткие детские </t>
  </si>
  <si>
    <t>олимпийка мужская спортивная</t>
  </si>
  <si>
    <t>alpo</t>
  </si>
  <si>
    <t>беллакт оптимум</t>
  </si>
  <si>
    <t>245743</t>
  </si>
  <si>
    <t>узбекские платья</t>
  </si>
  <si>
    <t>биокей</t>
  </si>
  <si>
    <t>ингаляторы небулайзер</t>
  </si>
  <si>
    <t>чехол реалми с21у</t>
  </si>
  <si>
    <t xml:space="preserve">чехол xiaomi redmi note 8 pro </t>
  </si>
  <si>
    <t xml:space="preserve">сумочки детские </t>
  </si>
  <si>
    <t>85391342</t>
  </si>
  <si>
    <t>средство для мытья кухонных поверхностей</t>
  </si>
  <si>
    <t xml:space="preserve">сумка аниме </t>
  </si>
  <si>
    <t>зарядка для видеорегистратор</t>
  </si>
  <si>
    <t>интерьерные фигурки</t>
  </si>
  <si>
    <t>asone</t>
  </si>
  <si>
    <t>платье бабочка</t>
  </si>
  <si>
    <t>бабушкофон</t>
  </si>
  <si>
    <t>переходник lightning aux</t>
  </si>
  <si>
    <t>елочная гирлянда</t>
  </si>
  <si>
    <t>дверь для собак</t>
  </si>
  <si>
    <t>крем для руе</t>
  </si>
  <si>
    <t>samsung galaxy watch active</t>
  </si>
  <si>
    <t>силиконовая воронка</t>
  </si>
  <si>
    <t>попона охлаждающая</t>
  </si>
  <si>
    <t>леска для поводков</t>
  </si>
  <si>
    <t>ящик для носков</t>
  </si>
  <si>
    <t>бассейн каркасный круглый</t>
  </si>
  <si>
    <t>игрушки развивающие для девочек</t>
  </si>
  <si>
    <t>кот акула</t>
  </si>
  <si>
    <t>футболки брендовые</t>
  </si>
  <si>
    <t xml:space="preserve">рбкзак </t>
  </si>
  <si>
    <t>woah</t>
  </si>
  <si>
    <t>кислотные пилинги для лица</t>
  </si>
  <si>
    <t xml:space="preserve">трусы чёрные </t>
  </si>
  <si>
    <t>термокружка emsa</t>
  </si>
  <si>
    <t xml:space="preserve">лего полиция </t>
  </si>
  <si>
    <t>ремень для малыша</t>
  </si>
  <si>
    <t>таблички на дом</t>
  </si>
  <si>
    <t xml:space="preserve">флакон с распылителем </t>
  </si>
  <si>
    <t>скребок для чистки аквариума</t>
  </si>
  <si>
    <t>песок для песочниц</t>
  </si>
  <si>
    <t>худи женское оверсайз костюм</t>
  </si>
  <si>
    <t>платье с ярусами</t>
  </si>
  <si>
    <t>76458004</t>
  </si>
  <si>
    <t>16340330</t>
  </si>
  <si>
    <t>лапша корея</t>
  </si>
  <si>
    <t>подгузники baby mom</t>
  </si>
  <si>
    <t>липосакция</t>
  </si>
  <si>
    <t xml:space="preserve">брюки вискоза </t>
  </si>
  <si>
    <t>джинсовые шерты</t>
  </si>
  <si>
    <t>стоматологическая лампа</t>
  </si>
  <si>
    <t>ciciban</t>
  </si>
  <si>
    <t>amouage honour</t>
  </si>
  <si>
    <t>спранди</t>
  </si>
  <si>
    <t>завтра</t>
  </si>
  <si>
    <t>28501411</t>
  </si>
  <si>
    <t>спрей для тела парфюмированный с блестками</t>
  </si>
  <si>
    <t>сборник по математике</t>
  </si>
  <si>
    <t>цифровое золото книга</t>
  </si>
  <si>
    <t>лента от муравьев</t>
  </si>
  <si>
    <t>блесна blue fox</t>
  </si>
  <si>
    <t>мужские наручные кварцевые часы</t>
  </si>
  <si>
    <t>панама чудо-кроха</t>
  </si>
  <si>
    <t>черные женские босоножки</t>
  </si>
  <si>
    <t>4102115</t>
  </si>
  <si>
    <t>короткие резиновые сапоги</t>
  </si>
  <si>
    <t>капсульная кофе машина</t>
  </si>
  <si>
    <t>для полоскания рта</t>
  </si>
  <si>
    <t>42106620</t>
  </si>
  <si>
    <t>триггеры для игры</t>
  </si>
  <si>
    <t>платье пудровое розовое</t>
  </si>
  <si>
    <t>шорты хб мужские</t>
  </si>
  <si>
    <t>банки стеклянные для массажа</t>
  </si>
  <si>
    <t>партизан</t>
  </si>
  <si>
    <t>стигботы</t>
  </si>
  <si>
    <t>usb bluetooth 5.0</t>
  </si>
  <si>
    <t>палатка для машины</t>
  </si>
  <si>
    <t>бассеины</t>
  </si>
  <si>
    <t>сумка россия</t>
  </si>
  <si>
    <t>ножницы кухонные германия</t>
  </si>
  <si>
    <t>джинсовая куртка женская одежда оверсайз</t>
  </si>
  <si>
    <t>рубашка женская спортивная</t>
  </si>
  <si>
    <t>фен baby</t>
  </si>
  <si>
    <t>платье с фламинго</t>
  </si>
  <si>
    <t>геймерская мышка</t>
  </si>
  <si>
    <t>гуд герл туалетная вода</t>
  </si>
  <si>
    <t>renata 390</t>
  </si>
  <si>
    <t>stemdoc</t>
  </si>
  <si>
    <t>чулки латекс</t>
  </si>
  <si>
    <t>платье лето миди</t>
  </si>
  <si>
    <t>бортовой компьютер штат</t>
  </si>
  <si>
    <t>ремень одноточечный</t>
  </si>
  <si>
    <t>юбка бефри</t>
  </si>
  <si>
    <t>сумка женская lv</t>
  </si>
  <si>
    <t>дилло</t>
  </si>
  <si>
    <t>гавайская гитара</t>
  </si>
  <si>
    <t>пограничная тельняшка</t>
  </si>
  <si>
    <t>классические штаны женские</t>
  </si>
  <si>
    <t>самокат plank triton</t>
  </si>
  <si>
    <t>ручки шариковые набор</t>
  </si>
  <si>
    <t xml:space="preserve">джутовый канат </t>
  </si>
  <si>
    <t>колбасорезка</t>
  </si>
  <si>
    <t>sela брюки для мальчика</t>
  </si>
  <si>
    <t>платье вечернее шелковое</t>
  </si>
  <si>
    <t>еда для кошек влажный</t>
  </si>
  <si>
    <t>шаговита сандалии</t>
  </si>
  <si>
    <t xml:space="preserve">резиновые сандалии </t>
  </si>
  <si>
    <t>носки длинные мужские с рисунком</t>
  </si>
  <si>
    <t>bt</t>
  </si>
  <si>
    <t>коса на шлем</t>
  </si>
  <si>
    <t>гирлянда уличные</t>
  </si>
  <si>
    <t>органайзер для еды</t>
  </si>
  <si>
    <t>купальники раздельные для девочек</t>
  </si>
  <si>
    <t>ополаскиватель для рта listerine</t>
  </si>
  <si>
    <t xml:space="preserve">пескоструй </t>
  </si>
  <si>
    <t xml:space="preserve">игровые кресла </t>
  </si>
  <si>
    <t>riche крем</t>
  </si>
  <si>
    <t>chi keratin</t>
  </si>
  <si>
    <t>мыло сирень</t>
  </si>
  <si>
    <t>издательство феникс</t>
  </si>
  <si>
    <t>тряпичные кроссовки</t>
  </si>
  <si>
    <t>зет</t>
  </si>
  <si>
    <t xml:space="preserve">укороченный кардиган </t>
  </si>
  <si>
    <t>головка на 30</t>
  </si>
  <si>
    <t>джилет гель для бритья</t>
  </si>
  <si>
    <t>платье летнее ж</t>
  </si>
  <si>
    <t>платье а силует</t>
  </si>
  <si>
    <t>ultra boost</t>
  </si>
  <si>
    <t>джинсовый комбинезон для малышей</t>
  </si>
  <si>
    <t>чехол на 11 айфон в стиле 12</t>
  </si>
  <si>
    <t xml:space="preserve">карамельный сироп </t>
  </si>
  <si>
    <t>холодильник бош</t>
  </si>
  <si>
    <t xml:space="preserve">халат одноразовый </t>
  </si>
  <si>
    <t>клетчатка сибирская клетчатка</t>
  </si>
  <si>
    <t>носки кошачьи лапки</t>
  </si>
  <si>
    <t>рик и морти значки</t>
  </si>
  <si>
    <t>prorush женский</t>
  </si>
  <si>
    <t>ветпрепараты</t>
  </si>
  <si>
    <t>шприц пистолет калашникова</t>
  </si>
  <si>
    <t>обои с пальмами</t>
  </si>
  <si>
    <t>56882348</t>
  </si>
  <si>
    <t>тима</t>
  </si>
  <si>
    <t>эко дачник</t>
  </si>
  <si>
    <t>halloween украшения</t>
  </si>
  <si>
    <t>cosmo bowl</t>
  </si>
  <si>
    <t>не роняй мыло</t>
  </si>
  <si>
    <t>губки для мытья посуды фрекен бок</t>
  </si>
  <si>
    <t>кофта тонкая женская</t>
  </si>
  <si>
    <t>вейп для курения</t>
  </si>
  <si>
    <t>костюм для девочки на осень</t>
  </si>
  <si>
    <t>70694331</t>
  </si>
  <si>
    <t>масло для 2х тактных двигателей</t>
  </si>
  <si>
    <t>мягкие игрушки акула</t>
  </si>
  <si>
    <t>духи молекула 2</t>
  </si>
  <si>
    <t>картина сирень</t>
  </si>
  <si>
    <t xml:space="preserve">садовый декор </t>
  </si>
  <si>
    <t>первый локон</t>
  </si>
  <si>
    <t>пижама для двоих</t>
  </si>
  <si>
    <t>themra</t>
  </si>
  <si>
    <t>diox чай</t>
  </si>
  <si>
    <t>макеева</t>
  </si>
  <si>
    <t>club c 85</t>
  </si>
  <si>
    <t xml:space="preserve">электрический триммер </t>
  </si>
  <si>
    <t>книга яой</t>
  </si>
  <si>
    <t>степпинг</t>
  </si>
  <si>
    <t>летние женские брючные костюмы турция</t>
  </si>
  <si>
    <t>теплая пижама для девочки</t>
  </si>
  <si>
    <t xml:space="preserve">новое время </t>
  </si>
  <si>
    <t>подушка на детский стул</t>
  </si>
  <si>
    <t>книги эксмо детективы</t>
  </si>
  <si>
    <t xml:space="preserve">фрутоняня пюре детское </t>
  </si>
  <si>
    <t>ремешок для swatch</t>
  </si>
  <si>
    <t>сибирочка</t>
  </si>
  <si>
    <t>пляжная туника с капюшоном</t>
  </si>
  <si>
    <t>емкость для подсолнечного масла</t>
  </si>
  <si>
    <t>очиститель для рук</t>
  </si>
  <si>
    <t>платье девочке летнее</t>
  </si>
  <si>
    <t>57779374</t>
  </si>
  <si>
    <t>гель лак цвет фуксия</t>
  </si>
  <si>
    <t>30706639</t>
  </si>
  <si>
    <t>грунт галька</t>
  </si>
  <si>
    <t>футболка мужская кот</t>
  </si>
  <si>
    <t>автомат с жевачками</t>
  </si>
  <si>
    <t>косточки для бюстгалтера</t>
  </si>
  <si>
    <t>milavio стул</t>
  </si>
  <si>
    <t xml:space="preserve">белая бейсболка </t>
  </si>
  <si>
    <t>эластичная тесьма</t>
  </si>
  <si>
    <t>авто кондиционер</t>
  </si>
  <si>
    <t>органайзер для журналов</t>
  </si>
  <si>
    <t>домашние мужские шорты</t>
  </si>
  <si>
    <t xml:space="preserve">люстры потолочная </t>
  </si>
  <si>
    <t>автомобильная подушка для шеи детская</t>
  </si>
  <si>
    <t>брюки зауженные к низу женские</t>
  </si>
  <si>
    <t xml:space="preserve">тургенев первая любовь </t>
  </si>
  <si>
    <t>газовая варочная панель 3 конфорки стеклянная</t>
  </si>
  <si>
    <t>спрей шиммер для тела</t>
  </si>
  <si>
    <t xml:space="preserve">розовое худи </t>
  </si>
  <si>
    <t>питер пен барри</t>
  </si>
  <si>
    <t>algranda</t>
  </si>
  <si>
    <t>детское ружье</t>
  </si>
  <si>
    <t>шланг для полива 25 мм</t>
  </si>
  <si>
    <t>казырек</t>
  </si>
  <si>
    <t xml:space="preserve">гладкие пяточки </t>
  </si>
  <si>
    <t>футболка с попугаем</t>
  </si>
  <si>
    <t>моющие средства для стирки</t>
  </si>
  <si>
    <t>универсальный чехол для планшета 10</t>
  </si>
  <si>
    <t>чехол huawei y6s</t>
  </si>
  <si>
    <t>пылесос круглый</t>
  </si>
  <si>
    <t>детский подарочный пакет</t>
  </si>
  <si>
    <t>перец белый</t>
  </si>
  <si>
    <t>воск для брекитов</t>
  </si>
  <si>
    <t xml:space="preserve">zeva </t>
  </si>
  <si>
    <t>провода для телефона</t>
  </si>
  <si>
    <t>шланг для кольяна</t>
  </si>
  <si>
    <t>подарки для крестных</t>
  </si>
  <si>
    <t>vselekala</t>
  </si>
  <si>
    <t>толстовки для собак</t>
  </si>
  <si>
    <t>наволочка 50х70 перкаль</t>
  </si>
  <si>
    <t>карта мира наклейка</t>
  </si>
  <si>
    <t>клей вместо гвоздей</t>
  </si>
  <si>
    <t>специи и приправы набор</t>
  </si>
  <si>
    <t>nitro</t>
  </si>
  <si>
    <t>59226836</t>
  </si>
  <si>
    <t>рубашка вышиванка</t>
  </si>
  <si>
    <t>куртка анораки женская</t>
  </si>
  <si>
    <t>28489841</t>
  </si>
  <si>
    <t>ножка для холодильника</t>
  </si>
  <si>
    <t>killa</t>
  </si>
  <si>
    <t>чаппи с говядиной</t>
  </si>
  <si>
    <t>керамический мусат</t>
  </si>
  <si>
    <t>кроссовки мужские большие</t>
  </si>
  <si>
    <t>лестница для кошки</t>
  </si>
  <si>
    <t>revaluation</t>
  </si>
  <si>
    <t>counterpain</t>
  </si>
  <si>
    <t>спрей для волос розовый</t>
  </si>
  <si>
    <t>трейси вульф желание</t>
  </si>
  <si>
    <t>пододеяльник 1,5 спальный бязь</t>
  </si>
  <si>
    <t>кофе в зернах 3 кг</t>
  </si>
  <si>
    <t xml:space="preserve">бейзболка </t>
  </si>
  <si>
    <t>тарталья игрушка</t>
  </si>
  <si>
    <t>женские турецкие футболки</t>
  </si>
  <si>
    <t>aromatica тонер</t>
  </si>
  <si>
    <t>concept жемчужный</t>
  </si>
  <si>
    <t>джип радиоуправляемая</t>
  </si>
  <si>
    <t>набор стекляруса</t>
  </si>
  <si>
    <t>школа семи гномов 5-6 лет</t>
  </si>
  <si>
    <t>@mc_nemc：58954072</t>
  </si>
  <si>
    <t>кроссовки вансы</t>
  </si>
  <si>
    <t>бровипаста</t>
  </si>
  <si>
    <t>65619321</t>
  </si>
  <si>
    <t>капсулы для посудомоечной машины финиш</t>
  </si>
  <si>
    <t xml:space="preserve">стекло на айфон 13 </t>
  </si>
  <si>
    <t>appany</t>
  </si>
  <si>
    <t>перья декор</t>
  </si>
  <si>
    <t>конфеты сердце</t>
  </si>
  <si>
    <t>chelated iron</t>
  </si>
  <si>
    <t>купальник женский слитные красный</t>
  </si>
  <si>
    <t>шлепанцы для душа</t>
  </si>
  <si>
    <t xml:space="preserve">игрушки мальчикам </t>
  </si>
  <si>
    <t>кеды женские 35 размер</t>
  </si>
  <si>
    <t>антонио хуан куклы</t>
  </si>
  <si>
    <t>алтея</t>
  </si>
  <si>
    <t>армейская сумка</t>
  </si>
  <si>
    <t>ключ на авто</t>
  </si>
  <si>
    <t>одеяло двуспальное евро</t>
  </si>
  <si>
    <t>тангос</t>
  </si>
  <si>
    <t>экзамен</t>
  </si>
  <si>
    <t>дакимакура клинок рассекающий демонов</t>
  </si>
  <si>
    <t>хна оттеночная</t>
  </si>
  <si>
    <t>платье для девушек летнее</t>
  </si>
  <si>
    <t>детские белые кроссовки</t>
  </si>
  <si>
    <t>супер клей момент</t>
  </si>
  <si>
    <t>футболка вежливые люди</t>
  </si>
  <si>
    <t>картина по номерам африканка</t>
  </si>
  <si>
    <t>женские брючные костюмы праздничные</t>
  </si>
  <si>
    <t>johnson’s baby</t>
  </si>
  <si>
    <t>корм для лягушек</t>
  </si>
  <si>
    <t>чёрные штаны женские</t>
  </si>
  <si>
    <t>80311449</t>
  </si>
  <si>
    <t>патчи для чистки оружия</t>
  </si>
  <si>
    <t>комплекты одежды для девочки</t>
  </si>
  <si>
    <t>шорты женские lime</t>
  </si>
  <si>
    <t>ozmo</t>
  </si>
  <si>
    <t xml:space="preserve">secret skin </t>
  </si>
  <si>
    <t>marlin</t>
  </si>
  <si>
    <t xml:space="preserve">солнцезащитная плёнка </t>
  </si>
  <si>
    <t>жидкое стекло для макияжа</t>
  </si>
  <si>
    <t>платья женские шифон</t>
  </si>
  <si>
    <t>чехол nokia 5</t>
  </si>
  <si>
    <t>40313642</t>
  </si>
  <si>
    <t>море бронзы</t>
  </si>
  <si>
    <t>stepup</t>
  </si>
  <si>
    <t>luxe pm 40</t>
  </si>
  <si>
    <t>футболка с чокером</t>
  </si>
  <si>
    <t>цепочка hello kitty</t>
  </si>
  <si>
    <t>футболка короткая твое</t>
  </si>
  <si>
    <t>сумки s.lavia</t>
  </si>
  <si>
    <t xml:space="preserve">топики для детей </t>
  </si>
  <si>
    <t>мэджик будет</t>
  </si>
  <si>
    <t>красовки мужские найк</t>
  </si>
  <si>
    <t>патчм</t>
  </si>
  <si>
    <t>космонавт ночник</t>
  </si>
  <si>
    <t>костюм тройка женский с юбкой</t>
  </si>
  <si>
    <t>72833361</t>
  </si>
  <si>
    <t>джинсы колинс мужские</t>
  </si>
  <si>
    <t>смазка для супортов</t>
  </si>
  <si>
    <t>сарафаны на лето женские</t>
  </si>
  <si>
    <t>смесь для похудения</t>
  </si>
  <si>
    <t>mikhail kosarev</t>
  </si>
  <si>
    <t>модис футболки</t>
  </si>
  <si>
    <t>жульен</t>
  </si>
  <si>
    <t>massimo dutti обувь мужской</t>
  </si>
  <si>
    <t>психология народов и масс</t>
  </si>
  <si>
    <t>комплект туника и бриджи</t>
  </si>
  <si>
    <t xml:space="preserve">бомбер мужской летний </t>
  </si>
  <si>
    <t>хаги ваги фигурка</t>
  </si>
  <si>
    <t>52896497</t>
  </si>
  <si>
    <t>деревянная форма для пряников</t>
  </si>
  <si>
    <t>пододеяльник серый</t>
  </si>
  <si>
    <t>холщовый мешочек</t>
  </si>
  <si>
    <t>вафли на фруктозе</t>
  </si>
  <si>
    <t>ксения авакян</t>
  </si>
  <si>
    <t>картонные домики</t>
  </si>
  <si>
    <t>lomond этикетка</t>
  </si>
  <si>
    <t>ручка для правильного письма</t>
  </si>
  <si>
    <t>детская обувь котофей для мальчиков</t>
  </si>
  <si>
    <t>свитшот женский оверсайз белый</t>
  </si>
  <si>
    <t>живи легко</t>
  </si>
  <si>
    <t>игровой набор для песочницы</t>
  </si>
  <si>
    <t>торнадо для удаления сорняков</t>
  </si>
  <si>
    <t>люстра 3 плафона</t>
  </si>
  <si>
    <t xml:space="preserve">reebok шорты </t>
  </si>
  <si>
    <t>костюм для рыбалки и охоты</t>
  </si>
  <si>
    <t>поп it</t>
  </si>
  <si>
    <t>мужские трусы эротические</t>
  </si>
  <si>
    <t>шорты  подростковые</t>
  </si>
  <si>
    <t>mate 40 pro</t>
  </si>
  <si>
    <t>russia кофта</t>
  </si>
  <si>
    <t>набор колес для роликов</t>
  </si>
  <si>
    <t>купальники виктория сикрет</t>
  </si>
  <si>
    <t>42901574</t>
  </si>
  <si>
    <t>согревающая смазка</t>
  </si>
  <si>
    <t>толстовка мужская с капюшоном на замке</t>
  </si>
  <si>
    <t>sweet horse</t>
  </si>
  <si>
    <t>36036617</t>
  </si>
  <si>
    <t>колье с крестом</t>
  </si>
  <si>
    <t>утепленная пижама</t>
  </si>
  <si>
    <t>самокат 6-7 лет</t>
  </si>
  <si>
    <t>амортизатор задний</t>
  </si>
  <si>
    <t>чехол для realme c21-y</t>
  </si>
  <si>
    <t>50592677</t>
  </si>
  <si>
    <t>все на ладони игра</t>
  </si>
  <si>
    <t xml:space="preserve">la miso </t>
  </si>
  <si>
    <t>подарочный набор рюмок</t>
  </si>
  <si>
    <t>переносная лампа</t>
  </si>
  <si>
    <t>кондиционер для лошадей</t>
  </si>
  <si>
    <t>электрический вентилятор</t>
  </si>
  <si>
    <t xml:space="preserve">ремень корсет </t>
  </si>
  <si>
    <t xml:space="preserve">фото зона на день рождения </t>
  </si>
  <si>
    <t>шар хром</t>
  </si>
  <si>
    <t>молочко доя тела</t>
  </si>
  <si>
    <t>дана ультра</t>
  </si>
  <si>
    <t>лавашики</t>
  </si>
  <si>
    <t xml:space="preserve">футболка reebok </t>
  </si>
  <si>
    <t>gotti</t>
  </si>
  <si>
    <t xml:space="preserve">nike big swoosh </t>
  </si>
  <si>
    <t>чехол на самсунг а1</t>
  </si>
  <si>
    <t>кассеты джилет женские</t>
  </si>
  <si>
    <t>londa trend</t>
  </si>
  <si>
    <t>карниз шина</t>
  </si>
  <si>
    <t>зип худи дрейн</t>
  </si>
  <si>
    <t>масло мулатка</t>
  </si>
  <si>
    <t>лак для ногтей зелёный</t>
  </si>
  <si>
    <t>блюдо стеклянное</t>
  </si>
  <si>
    <t>ferplast клетка</t>
  </si>
  <si>
    <t xml:space="preserve">автокормушка </t>
  </si>
  <si>
    <t xml:space="preserve">костюм шорты и пиджак </t>
  </si>
  <si>
    <t>ёмкость для сбора ягод</t>
  </si>
  <si>
    <t>подгузники трусики для девочек</t>
  </si>
  <si>
    <t>21139087</t>
  </si>
  <si>
    <t>пиджаки женские приталенный</t>
  </si>
  <si>
    <t>кодекс братана</t>
  </si>
  <si>
    <t>куртка женская кожзам с капюшоном</t>
  </si>
  <si>
    <t>адвент календарь барби</t>
  </si>
  <si>
    <t>чехол для часов samsung</t>
  </si>
  <si>
    <t>fertika удобрение весна лето</t>
  </si>
  <si>
    <t>ремень для самоката</t>
  </si>
  <si>
    <t>портьера короткая</t>
  </si>
  <si>
    <t>спортивные штан</t>
  </si>
  <si>
    <t>тетрадь на пружине а4</t>
  </si>
  <si>
    <t>чехол с ремешком iphone</t>
  </si>
  <si>
    <t>часы эпл вотч 7</t>
  </si>
  <si>
    <t>рукав кондитерский</t>
  </si>
  <si>
    <t>футболка женская белая с черным</t>
  </si>
  <si>
    <t>набор для визажиста</t>
  </si>
  <si>
    <t>солнцезащитные очки белые</t>
  </si>
  <si>
    <t>крышка бачка омывателя</t>
  </si>
  <si>
    <t>био септ</t>
  </si>
  <si>
    <t>юбка серая школьная</t>
  </si>
  <si>
    <t>деревянная винтовка</t>
  </si>
  <si>
    <t>конфеты новогодние</t>
  </si>
  <si>
    <t>кнопка для чайника</t>
  </si>
  <si>
    <t>naz</t>
  </si>
  <si>
    <t>rocket soap</t>
  </si>
  <si>
    <t>таз 60 л</t>
  </si>
  <si>
    <t>трусы2021</t>
  </si>
  <si>
    <t>трансформеры оптимус прайм</t>
  </si>
  <si>
    <t>кулинарные насадки</t>
  </si>
  <si>
    <t>вино белое полусладкое</t>
  </si>
  <si>
    <t>billabong футболка</t>
  </si>
  <si>
    <t>cool place</t>
  </si>
  <si>
    <t>вилка нож</t>
  </si>
  <si>
    <t>тушь вивьен сабо кабарет</t>
  </si>
  <si>
    <t>34721053</t>
  </si>
  <si>
    <t>палатка туристическая 2 местная автоматическая</t>
  </si>
  <si>
    <t>кусачки электрические</t>
  </si>
  <si>
    <t>чехол galaxy m12</t>
  </si>
  <si>
    <t>детский велосипед 12</t>
  </si>
  <si>
    <t>серьги с топазом серебряные</t>
  </si>
  <si>
    <t>подушки бортики для детской кроватки</t>
  </si>
  <si>
    <t>68565238</t>
  </si>
  <si>
    <t>новогодние подарки сладкие</t>
  </si>
  <si>
    <t>фигуры в сад</t>
  </si>
  <si>
    <t>tasha martens</t>
  </si>
  <si>
    <t>кепка лдпр</t>
  </si>
  <si>
    <t>стойка для телевизора с кронштейном</t>
  </si>
  <si>
    <t>аромика гель для стирки</t>
  </si>
  <si>
    <t xml:space="preserve">мужские секс игрушки </t>
  </si>
  <si>
    <t>защитный уголок</t>
  </si>
  <si>
    <t>краска mood</t>
  </si>
  <si>
    <t>уличный гриль</t>
  </si>
  <si>
    <t>полуботинки женские черные</t>
  </si>
  <si>
    <t>золотой акрил</t>
  </si>
  <si>
    <t>диетические</t>
  </si>
  <si>
    <t xml:space="preserve">realme c25s чехол </t>
  </si>
  <si>
    <t>человек бензопила манга 4</t>
  </si>
  <si>
    <t xml:space="preserve">сумка кожаная мужская </t>
  </si>
  <si>
    <t>кларитин</t>
  </si>
  <si>
    <t>garlyn кофемашина</t>
  </si>
  <si>
    <t>дельфин игрушка мягкая</t>
  </si>
  <si>
    <t>turtle</t>
  </si>
  <si>
    <t xml:space="preserve">витграсс </t>
  </si>
  <si>
    <t xml:space="preserve">декор на свадьбу </t>
  </si>
  <si>
    <t xml:space="preserve">для гимнастики </t>
  </si>
  <si>
    <t>стекло на хонор 10лайт</t>
  </si>
  <si>
    <t>панченкова</t>
  </si>
  <si>
    <t xml:space="preserve">сумка молодежная </t>
  </si>
  <si>
    <t>38813961</t>
  </si>
  <si>
    <t>сумка спортивная мужская кожа</t>
  </si>
  <si>
    <t>fructis спрей</t>
  </si>
  <si>
    <t>держатель электродов</t>
  </si>
  <si>
    <t>праздничное платье для малыша</t>
  </si>
  <si>
    <t>коробка для патронов</t>
  </si>
  <si>
    <t>принадлежности для бани</t>
  </si>
  <si>
    <t xml:space="preserve">шторы для детской </t>
  </si>
  <si>
    <t>ткань постельная</t>
  </si>
  <si>
    <t>женская одежда новинки</t>
  </si>
  <si>
    <t>футболка мужская русь</t>
  </si>
  <si>
    <t>полу чешки</t>
  </si>
  <si>
    <t>светильники для ванной</t>
  </si>
  <si>
    <t>джинсы прямые клеш</t>
  </si>
  <si>
    <t>домашний костюм для мужчин</t>
  </si>
  <si>
    <t>о стин</t>
  </si>
  <si>
    <t>серёжки сердце</t>
  </si>
  <si>
    <t>скотч для наращивания</t>
  </si>
  <si>
    <t xml:space="preserve">трансерфинг реальности </t>
  </si>
  <si>
    <t>леопардовый лонгслив</t>
  </si>
  <si>
    <t>belwest для мужчин</t>
  </si>
  <si>
    <t>эксперимент</t>
  </si>
  <si>
    <t>стринги бесшовные женские</t>
  </si>
  <si>
    <t>longreat обувь</t>
  </si>
  <si>
    <t>mixed</t>
  </si>
  <si>
    <t>кпб бязь</t>
  </si>
  <si>
    <t>зеркало эмоций</t>
  </si>
  <si>
    <t>сифон для газированной воды</t>
  </si>
  <si>
    <t>roborock e5</t>
  </si>
  <si>
    <t>белая женская офисная рубашка</t>
  </si>
  <si>
    <t>чайные сигареты</t>
  </si>
  <si>
    <t>тейпы для пальцев</t>
  </si>
  <si>
    <t>наполнитель для кошачьего туалета комкующий</t>
  </si>
  <si>
    <t>костюм кроп топ и юбка</t>
  </si>
  <si>
    <t>электрокабель</t>
  </si>
  <si>
    <t>триммер электрический для травы</t>
  </si>
  <si>
    <t>левитирующая луна</t>
  </si>
  <si>
    <t>рубашка полиции</t>
  </si>
  <si>
    <t>деревянные животные</t>
  </si>
  <si>
    <t xml:space="preserve">шоперы с аниме </t>
  </si>
  <si>
    <t>55001014</t>
  </si>
  <si>
    <t>кайтсерфинг</t>
  </si>
  <si>
    <t>digest basic</t>
  </si>
  <si>
    <t>многоразовый станок</t>
  </si>
  <si>
    <t xml:space="preserve">honor magic watch 2 </t>
  </si>
  <si>
    <t>длиноногая мамочка</t>
  </si>
  <si>
    <t>33508489</t>
  </si>
  <si>
    <t>чистить серебро</t>
  </si>
  <si>
    <t>уголки для фотоальбома</t>
  </si>
  <si>
    <t>испаритель knight</t>
  </si>
  <si>
    <t>jollybaby22</t>
  </si>
  <si>
    <t>bikkembergs сумка</t>
  </si>
  <si>
    <t>плед зелёный</t>
  </si>
  <si>
    <t>ремешок к сумке</t>
  </si>
  <si>
    <t>канцелярский планшет</t>
  </si>
  <si>
    <t>подвесная кровать</t>
  </si>
  <si>
    <t>сластена</t>
  </si>
  <si>
    <t>креп ткань</t>
  </si>
  <si>
    <t xml:space="preserve">носки для йоги </t>
  </si>
  <si>
    <t>платье рубашка с коротким рукавом</t>
  </si>
  <si>
    <t>шлепки с блестками</t>
  </si>
  <si>
    <t>xiomi redmi note 9</t>
  </si>
  <si>
    <t>86611239</t>
  </si>
  <si>
    <t>шапочка медицинская тканевая</t>
  </si>
  <si>
    <t xml:space="preserve">колпачки для шин </t>
  </si>
  <si>
    <t>верещагина 4 класс</t>
  </si>
  <si>
    <t>наклейки облака</t>
  </si>
  <si>
    <t>русское таро</t>
  </si>
  <si>
    <t>панамка с ромашками</t>
  </si>
  <si>
    <t>name baby love</t>
  </si>
  <si>
    <t>тесьма для подвязки растений</t>
  </si>
  <si>
    <t>кроссовки с липучками</t>
  </si>
  <si>
    <t xml:space="preserve">базы для маникюра </t>
  </si>
  <si>
    <t>чехол на хонор 9 c</t>
  </si>
  <si>
    <t>рецепты правильного питания</t>
  </si>
  <si>
    <t xml:space="preserve">набор для школы </t>
  </si>
  <si>
    <t>sbalo сандалии</t>
  </si>
  <si>
    <t>мебель для веранды</t>
  </si>
  <si>
    <t>cantik</t>
  </si>
  <si>
    <t>mildi</t>
  </si>
  <si>
    <t>футболки с котами</t>
  </si>
  <si>
    <t>пижама с карманом на попе</t>
  </si>
  <si>
    <t>шорты алидас</t>
  </si>
  <si>
    <t>база для френча</t>
  </si>
  <si>
    <t>куртка для девочки лето</t>
  </si>
  <si>
    <t xml:space="preserve">буквы наклейки </t>
  </si>
  <si>
    <t>розетка встроенная в столешницу</t>
  </si>
  <si>
    <t>расческа с крупными зубьями</t>
  </si>
  <si>
    <t>шампунь банановый</t>
  </si>
  <si>
    <t xml:space="preserve">текстиль </t>
  </si>
  <si>
    <t>болты для крепления номера</t>
  </si>
  <si>
    <t>7135491</t>
  </si>
  <si>
    <t>консервант продукты</t>
  </si>
  <si>
    <t xml:space="preserve">шнурки круглые </t>
  </si>
  <si>
    <t>необычные футболки женские</t>
  </si>
  <si>
    <t>двор чудес</t>
  </si>
  <si>
    <t>наушники беспроводные с креплением</t>
  </si>
  <si>
    <t>шорты женские джинсовые с высокой посадкой</t>
  </si>
  <si>
    <t>взбиватель пены</t>
  </si>
  <si>
    <t xml:space="preserve">time to grow </t>
  </si>
  <si>
    <t>платье в клетку офис</t>
  </si>
  <si>
    <t>зубная щетка детская от 3 лет</t>
  </si>
  <si>
    <t>корм для собак n&amp;d</t>
  </si>
  <si>
    <t>твое футболка черная</t>
  </si>
  <si>
    <t>на узкую ногу</t>
  </si>
  <si>
    <t>бампер айфон 12</t>
  </si>
  <si>
    <t>фрутоняня кашка</t>
  </si>
  <si>
    <t>футболка же</t>
  </si>
  <si>
    <t>леггинсы для дома</t>
  </si>
  <si>
    <t>блузка с рюшками</t>
  </si>
  <si>
    <t xml:space="preserve">корзина для пакетов </t>
  </si>
  <si>
    <t>хомуты шланг</t>
  </si>
  <si>
    <t>магия сердец</t>
  </si>
  <si>
    <t>экран honor 10 lite</t>
  </si>
  <si>
    <t>юбка джинсовая mango</t>
  </si>
  <si>
    <t>76130062</t>
  </si>
  <si>
    <t>спрей от комаров рефтамид</t>
  </si>
  <si>
    <t xml:space="preserve">sirius </t>
  </si>
  <si>
    <t>поднос для кофе</t>
  </si>
  <si>
    <t>проф-пресс</t>
  </si>
  <si>
    <t xml:space="preserve">нотная тетрадь </t>
  </si>
  <si>
    <t>смесь кореньев</t>
  </si>
  <si>
    <t>бисер матовый черный</t>
  </si>
  <si>
    <t>gerber gear</t>
  </si>
  <si>
    <t>кэтисбел</t>
  </si>
  <si>
    <t>ньюбеланс</t>
  </si>
  <si>
    <t>воротник вязанный</t>
  </si>
  <si>
    <t>летние брюки большого размера</t>
  </si>
  <si>
    <t>полотенце махровое 30 на 30</t>
  </si>
  <si>
    <t>босоножки женские оранжевые</t>
  </si>
  <si>
    <t>игровая площадка для птиц</t>
  </si>
  <si>
    <t>белый худи для мужчин</t>
  </si>
  <si>
    <t>44719224</t>
  </si>
  <si>
    <t xml:space="preserve">воздуховод </t>
  </si>
  <si>
    <t>belbazar24</t>
  </si>
  <si>
    <t>эфедрин</t>
  </si>
  <si>
    <t>кружка с подстаканником</t>
  </si>
  <si>
    <t>лего фигуры</t>
  </si>
  <si>
    <t>бак 30 литров</t>
  </si>
  <si>
    <t>вельветовые брюки для девочек</t>
  </si>
  <si>
    <t>смеситель lemark</t>
  </si>
  <si>
    <t>крем для ног питательный</t>
  </si>
  <si>
    <t>64877696</t>
  </si>
  <si>
    <t>стек бдсм</t>
  </si>
  <si>
    <t xml:space="preserve"> bodo</t>
  </si>
  <si>
    <t>зарядка беспроводная samsung</t>
  </si>
  <si>
    <t>светильник аквариумный</t>
  </si>
  <si>
    <t>набор кухня детский игровой</t>
  </si>
  <si>
    <t>трафарет кулинарный</t>
  </si>
  <si>
    <t>шлепанцы с цепью</t>
  </si>
  <si>
    <t>наклейки для самокатов</t>
  </si>
  <si>
    <t>коричневый кардиган</t>
  </si>
  <si>
    <t>книга внутри убийцы</t>
  </si>
  <si>
    <t>тапочки плюшевые женские</t>
  </si>
  <si>
    <t>свинтус зомби</t>
  </si>
  <si>
    <t xml:space="preserve">трусы утяжка </t>
  </si>
  <si>
    <t>дезинфектор для маникюра</t>
  </si>
  <si>
    <t>противень гриль</t>
  </si>
  <si>
    <t>мыло для бровей 123</t>
  </si>
  <si>
    <t>dove антиперспирант</t>
  </si>
  <si>
    <t xml:space="preserve">наклейка на окно </t>
  </si>
  <si>
    <t>чехол на хуавей y5</t>
  </si>
  <si>
    <t>чехол для телефона хуавей</t>
  </si>
  <si>
    <t>diablo 3</t>
  </si>
  <si>
    <t>rc cola</t>
  </si>
  <si>
    <t>италия купальник</t>
  </si>
  <si>
    <t>клеммник wago</t>
  </si>
  <si>
    <t xml:space="preserve">подогреватель </t>
  </si>
  <si>
    <t>миллионер с хорошей кармой</t>
  </si>
  <si>
    <t>стул компьютерный ортопедический</t>
  </si>
  <si>
    <t>nokia 230</t>
  </si>
  <si>
    <t>дозатор для жидкости для мытья посуды</t>
  </si>
  <si>
    <t>чехол samsung a51 аниме</t>
  </si>
  <si>
    <t>рулонные шторы 52</t>
  </si>
  <si>
    <t>средства для ногтей укрепления</t>
  </si>
  <si>
    <t>vk</t>
  </si>
  <si>
    <t>сланцы женские с рисунком</t>
  </si>
  <si>
    <t>зарядка для электросамокат</t>
  </si>
  <si>
    <t>джинсы женские светлые классика</t>
  </si>
  <si>
    <t>mama banana</t>
  </si>
  <si>
    <t>фильтр салонный хендай</t>
  </si>
  <si>
    <t>тряпка из микрофибры для пола</t>
  </si>
  <si>
    <t>маленькие плюшевые игрушки</t>
  </si>
  <si>
    <t>шины зимние r14 185 65</t>
  </si>
  <si>
    <t>престиж от колорадского жука</t>
  </si>
  <si>
    <t xml:space="preserve">guess футболка женская </t>
  </si>
  <si>
    <t>неоновые лаки</t>
  </si>
  <si>
    <t>гель для бритья нивеа</t>
  </si>
  <si>
    <t>подгузники 4-6 кг</t>
  </si>
  <si>
    <t>игра день и ночь</t>
  </si>
  <si>
    <t xml:space="preserve">неоновый гель лак </t>
  </si>
  <si>
    <t>kendrick lamar</t>
  </si>
  <si>
    <t>бандаж дородовый</t>
  </si>
  <si>
    <t>баварский костюм</t>
  </si>
  <si>
    <t xml:space="preserve">штакетник </t>
  </si>
  <si>
    <t>19405156</t>
  </si>
  <si>
    <t>qashqai j10</t>
  </si>
  <si>
    <t>77632170</t>
  </si>
  <si>
    <t xml:space="preserve">авиаторы </t>
  </si>
  <si>
    <t>смарт часы y68</t>
  </si>
  <si>
    <t>серьги пчелка</t>
  </si>
  <si>
    <t>магнитное зарядное</t>
  </si>
  <si>
    <t>василинсиага</t>
  </si>
  <si>
    <t>19695285</t>
  </si>
  <si>
    <t>робот титан</t>
  </si>
  <si>
    <t>для авто ваз</t>
  </si>
  <si>
    <t>сережки из аниме</t>
  </si>
  <si>
    <t>нож apollo</t>
  </si>
  <si>
    <t>оттеночный шампунь от желтизны</t>
  </si>
  <si>
    <t>chernikaswim</t>
  </si>
  <si>
    <t>полотенце махровое 100</t>
  </si>
  <si>
    <t>hot wheels журнал</t>
  </si>
  <si>
    <t>philips hc5630</t>
  </si>
  <si>
    <t>chevrolet epica</t>
  </si>
  <si>
    <t>сережки токийские мстители</t>
  </si>
  <si>
    <t>ремень такелажный</t>
  </si>
  <si>
    <t>боди с закрытыми ручками</t>
  </si>
  <si>
    <t>germostar</t>
  </si>
  <si>
    <t xml:space="preserve">наполнитель для кошек комкующийся </t>
  </si>
  <si>
    <t>рубашка прямая мужская</t>
  </si>
  <si>
    <t>зеркало панно</t>
  </si>
  <si>
    <t>металлическое кольцо для выпечки</t>
  </si>
  <si>
    <t>уникуб</t>
  </si>
  <si>
    <t>матрас 80*200</t>
  </si>
  <si>
    <t>skip bo</t>
  </si>
  <si>
    <t>чай рассыпной подарочный</t>
  </si>
  <si>
    <t>русские дизайнеры</t>
  </si>
  <si>
    <t>eva mosaic карандаш</t>
  </si>
  <si>
    <t>papito</t>
  </si>
  <si>
    <t>lasagrada</t>
  </si>
  <si>
    <t>чайник для плиты 3л</t>
  </si>
  <si>
    <t>samsung sc4520</t>
  </si>
  <si>
    <t>кеды слипоны</t>
  </si>
  <si>
    <t>17770858</t>
  </si>
  <si>
    <t>светоотражающая база</t>
  </si>
  <si>
    <t>игровая механическая клавиатура</t>
  </si>
  <si>
    <t>68948089</t>
  </si>
  <si>
    <t>пижама женская авокадо</t>
  </si>
  <si>
    <t>nike белые</t>
  </si>
  <si>
    <t>кофта женская оверсайз на замке</t>
  </si>
  <si>
    <t>ласты arena</t>
  </si>
  <si>
    <t>фонтан для ванной</t>
  </si>
  <si>
    <t>жакет медицинский женский</t>
  </si>
  <si>
    <t>satorisan кеды</t>
  </si>
  <si>
    <t>сквишь игрушка</t>
  </si>
  <si>
    <t>huawei y8p чехол</t>
  </si>
  <si>
    <t>70172285</t>
  </si>
  <si>
    <t>28436543</t>
  </si>
  <si>
    <t>xiaomi vacuum cleaner</t>
  </si>
  <si>
    <t>обложка на трудовую</t>
  </si>
  <si>
    <t>насадка кондитерская лепесток</t>
  </si>
  <si>
    <t>все для цветов</t>
  </si>
  <si>
    <t>адидас изи 700</t>
  </si>
  <si>
    <t>шорты для мальчика короткие</t>
  </si>
  <si>
    <t>масло ngn</t>
  </si>
  <si>
    <t>2162531</t>
  </si>
  <si>
    <t>musashi</t>
  </si>
  <si>
    <t>azovmed</t>
  </si>
  <si>
    <t>зарина джинсы прямые</t>
  </si>
  <si>
    <t>vals</t>
  </si>
  <si>
    <t>маленький стул</t>
  </si>
  <si>
    <t>джинсы женскик</t>
  </si>
  <si>
    <t>макраме кашпо</t>
  </si>
  <si>
    <t>брюки женские горчичного цвета</t>
  </si>
  <si>
    <t>соедство от комаров</t>
  </si>
  <si>
    <t>шорты термит</t>
  </si>
  <si>
    <t>marimood</t>
  </si>
  <si>
    <t>гейман</t>
  </si>
  <si>
    <t>боди зеленое</t>
  </si>
  <si>
    <t xml:space="preserve">шорты комбинезон </t>
  </si>
  <si>
    <t xml:space="preserve">цепочка для мужчин </t>
  </si>
  <si>
    <t xml:space="preserve">платье зеленое женское </t>
  </si>
  <si>
    <t>корейский фетр</t>
  </si>
  <si>
    <t>если я останусь</t>
  </si>
  <si>
    <t>кардашьян</t>
  </si>
  <si>
    <t xml:space="preserve">сорочка и халат в роддом </t>
  </si>
  <si>
    <t>сарафан цветочный</t>
  </si>
  <si>
    <t>простыня на резинке 120х200 сатин</t>
  </si>
  <si>
    <t>юбка на запах короткая</t>
  </si>
  <si>
    <t>брюки спортивные женские хлопок</t>
  </si>
  <si>
    <t>одеяло полуторка</t>
  </si>
  <si>
    <t>эстель я тон</t>
  </si>
  <si>
    <t>женские тельняшки</t>
  </si>
  <si>
    <t>пряник леди баг</t>
  </si>
  <si>
    <t>спиннинг 3 метра</t>
  </si>
  <si>
    <t>golden rose 03</t>
  </si>
  <si>
    <t>чай с добавками</t>
  </si>
  <si>
    <t>купальник 56 слитный женский</t>
  </si>
  <si>
    <t>кофеварка зерновой</t>
  </si>
  <si>
    <t>соипоны</t>
  </si>
  <si>
    <t>интимные духи</t>
  </si>
  <si>
    <t>женская белая юбка</t>
  </si>
  <si>
    <t>задание на лето 4 класс</t>
  </si>
  <si>
    <t xml:space="preserve">шапка для девочек </t>
  </si>
  <si>
    <t>наклейки ведьмак</t>
  </si>
  <si>
    <t>сережки шанель</t>
  </si>
  <si>
    <t>косметика крыма</t>
  </si>
  <si>
    <t>платье женское  вечернее</t>
  </si>
  <si>
    <t>женские брюки с лампасами</t>
  </si>
  <si>
    <t>beyblade hasbro</t>
  </si>
  <si>
    <t>zenden сумки</t>
  </si>
  <si>
    <t>обувь белвест женская</t>
  </si>
  <si>
    <t>горшки пластиковые для цветов</t>
  </si>
  <si>
    <t>радиосистема</t>
  </si>
  <si>
    <t>бисболка</t>
  </si>
  <si>
    <t>kettler спортивный товар</t>
  </si>
  <si>
    <t>флористический нож</t>
  </si>
  <si>
    <t>36427379</t>
  </si>
  <si>
    <t>пресс для влажного корма</t>
  </si>
  <si>
    <t>органайзер для мусора</t>
  </si>
  <si>
    <t>бабало 2022</t>
  </si>
  <si>
    <t>у куркиных</t>
  </si>
  <si>
    <t>футболка милана</t>
  </si>
  <si>
    <t>перчатки для езды на велосипеде</t>
  </si>
  <si>
    <t>часы geozon</t>
  </si>
  <si>
    <t>популярные игрушки для детей</t>
  </si>
  <si>
    <t>форма школьная синяя</t>
  </si>
  <si>
    <t>бир понг</t>
  </si>
  <si>
    <t xml:space="preserve"> прокладки</t>
  </si>
  <si>
    <t>палата номер 6</t>
  </si>
  <si>
    <t>aiformaria</t>
  </si>
  <si>
    <t>скатерть пасхальная</t>
  </si>
  <si>
    <t>trieste</t>
  </si>
  <si>
    <t>коврик в прихожую 90 на 120</t>
  </si>
  <si>
    <t>кардиган с цветами</t>
  </si>
  <si>
    <t>биоклад</t>
  </si>
  <si>
    <t>комплект рубашка с шортами</t>
  </si>
  <si>
    <t>амарантовые подушечки</t>
  </si>
  <si>
    <t>чай султан</t>
  </si>
  <si>
    <t>8279056</t>
  </si>
  <si>
    <t>ликато кератин спрей</t>
  </si>
  <si>
    <t>14484685</t>
  </si>
  <si>
    <t xml:space="preserve">тайник </t>
  </si>
  <si>
    <t>база под макияж с spf</t>
  </si>
  <si>
    <t>хайлайтер розовый</t>
  </si>
  <si>
    <t>фламандская доска</t>
  </si>
  <si>
    <t>юбка в пайетках</t>
  </si>
  <si>
    <t>канцелярский набор руководителя</t>
  </si>
  <si>
    <t>стиральная машинка фея</t>
  </si>
  <si>
    <t>erichkrause пенал</t>
  </si>
  <si>
    <t>25964554</t>
  </si>
  <si>
    <t>4uze</t>
  </si>
  <si>
    <t>планшет самсунг с ручкой</t>
  </si>
  <si>
    <t>насос песчаный для бассейна</t>
  </si>
  <si>
    <t>живые и мертвые</t>
  </si>
  <si>
    <t>сплит системы 18</t>
  </si>
  <si>
    <t>гарньер молочко</t>
  </si>
  <si>
    <t>туника пляжная женская большого размера</t>
  </si>
  <si>
    <t>токийский гуль тетрадь</t>
  </si>
  <si>
    <t>аудиоплеер mp3</t>
  </si>
  <si>
    <t>брюки таое</t>
  </si>
  <si>
    <t>кабель для видеорегистратора</t>
  </si>
  <si>
    <t>сникеры на танкетке</t>
  </si>
  <si>
    <t>браслет позолоченный соколов</t>
  </si>
  <si>
    <t>матюха шведская стенка</t>
  </si>
  <si>
    <t>кружка в горошек</t>
  </si>
  <si>
    <t>набор hello kitty</t>
  </si>
  <si>
    <t>18418973</t>
  </si>
  <si>
    <t>обувь bos</t>
  </si>
  <si>
    <t xml:space="preserve">чехлы на 13 айфон </t>
  </si>
  <si>
    <t>браслет дерево</t>
  </si>
  <si>
    <t>день рождения мужчины</t>
  </si>
  <si>
    <t>gelish harmony</t>
  </si>
  <si>
    <t>учебник английского языка 6 класс</t>
  </si>
  <si>
    <t>ferlita</t>
  </si>
  <si>
    <t>тату на 2 недели</t>
  </si>
  <si>
    <t>alize maxi</t>
  </si>
  <si>
    <t>тун</t>
  </si>
  <si>
    <t>tamaris жен кроссовки</t>
  </si>
  <si>
    <t>баллонный ключ</t>
  </si>
  <si>
    <t>подставка для кукол деревянная</t>
  </si>
  <si>
    <t>x-one</t>
  </si>
  <si>
    <t>кусто</t>
  </si>
  <si>
    <t>акбар чай</t>
  </si>
  <si>
    <t>diava</t>
  </si>
  <si>
    <t>платье 116</t>
  </si>
  <si>
    <t>базовая черная футболка</t>
  </si>
  <si>
    <t>рисование по номерам картин рукоделие</t>
  </si>
  <si>
    <t>крышка для бутылки воды</t>
  </si>
  <si>
    <t>78508930</t>
  </si>
  <si>
    <t>иуакуу</t>
  </si>
  <si>
    <t>духи evidence</t>
  </si>
  <si>
    <t>68481475</t>
  </si>
  <si>
    <t xml:space="preserve">глория джинс платье женское </t>
  </si>
  <si>
    <t>шнур для худи</t>
  </si>
  <si>
    <t>босоножки 23 размер</t>
  </si>
  <si>
    <t>зарина женская одежда футболка</t>
  </si>
  <si>
    <t xml:space="preserve">комуфляж </t>
  </si>
  <si>
    <t xml:space="preserve">bean boozled </t>
  </si>
  <si>
    <t>наклейки для подписи тетради</t>
  </si>
  <si>
    <t>платье короткое красное</t>
  </si>
  <si>
    <t>джинсовая курточка женская</t>
  </si>
  <si>
    <t>букет для детей</t>
  </si>
  <si>
    <t>шорты джинсовы</t>
  </si>
  <si>
    <t>постельное белье на резинке 140х200</t>
  </si>
  <si>
    <t>tommy hilfiger босоножки</t>
  </si>
  <si>
    <t>светильники садовые гирлянды</t>
  </si>
  <si>
    <t>купальник женский на одно плечо</t>
  </si>
  <si>
    <t>morakniv 2000</t>
  </si>
  <si>
    <t xml:space="preserve">apple watch часы </t>
  </si>
  <si>
    <t>мини винтилятор</t>
  </si>
  <si>
    <t>набор  косметики</t>
  </si>
  <si>
    <t>charme лак</t>
  </si>
  <si>
    <t>купальник self</t>
  </si>
  <si>
    <t>хемнэс</t>
  </si>
  <si>
    <t>бассейны bestway</t>
  </si>
  <si>
    <t>платье бирюза</t>
  </si>
  <si>
    <t>электрическая перцемолка</t>
  </si>
  <si>
    <t>11400f</t>
  </si>
  <si>
    <t xml:space="preserve">картины интерьерные </t>
  </si>
  <si>
    <t>джинсы женские черные рваные</t>
  </si>
  <si>
    <t>сковорода мечта гранит 26</t>
  </si>
  <si>
    <t>сандали patrol</t>
  </si>
  <si>
    <t>коробка для бенто</t>
  </si>
  <si>
    <t>2006910363004</t>
  </si>
  <si>
    <t>сюжетные картинки по развитию речи</t>
  </si>
  <si>
    <t>энерген аква</t>
  </si>
  <si>
    <t>мячики для малышей</t>
  </si>
  <si>
    <t>111</t>
  </si>
  <si>
    <t>антистресс игрушки для рук</t>
  </si>
  <si>
    <t>костюм лосины и футболка</t>
  </si>
  <si>
    <t xml:space="preserve">рубашка без воротника </t>
  </si>
  <si>
    <t>хвост на заколке</t>
  </si>
  <si>
    <t>платье на фотосессию беременной</t>
  </si>
  <si>
    <t>airpods наушники копия</t>
  </si>
  <si>
    <t>чемодан дорожный детский</t>
  </si>
  <si>
    <t>кроссовки терволина</t>
  </si>
  <si>
    <t>зеркальный шкаф в ванную</t>
  </si>
  <si>
    <t xml:space="preserve">повидло </t>
  </si>
  <si>
    <t xml:space="preserve">глория джинс футболка женская </t>
  </si>
  <si>
    <t>электронная сигарета 2500</t>
  </si>
  <si>
    <t>каллебаут</t>
  </si>
  <si>
    <t>клетчатые юбки</t>
  </si>
  <si>
    <t xml:space="preserve">likato сыворотка </t>
  </si>
  <si>
    <t>dove бальзам для волос</t>
  </si>
  <si>
    <t>пояс для похудения большого размера</t>
  </si>
  <si>
    <t>гель акс</t>
  </si>
  <si>
    <t>набор для автомобилиста</t>
  </si>
  <si>
    <t>клинок рассекающий демонов кимоно</t>
  </si>
  <si>
    <t>хаги вагги серый</t>
  </si>
  <si>
    <t>микан</t>
  </si>
  <si>
    <t>10247684</t>
  </si>
  <si>
    <t>магнитные дротики</t>
  </si>
  <si>
    <t xml:space="preserve">жилетка джинсовая женская </t>
  </si>
  <si>
    <t>mobil 5w50</t>
  </si>
  <si>
    <t>бассейн джакузи</t>
  </si>
  <si>
    <t>librederm крем увлажняющий</t>
  </si>
  <si>
    <t>если бы мы были злодеями книга</t>
  </si>
  <si>
    <t>наринэ форте</t>
  </si>
  <si>
    <t>кубик помогайка</t>
  </si>
  <si>
    <t>крыжовник куст</t>
  </si>
  <si>
    <t>юсупов</t>
  </si>
  <si>
    <t>женские костюмы классика</t>
  </si>
  <si>
    <t>w140</t>
  </si>
  <si>
    <t>часы женские наручные с черным ремешком</t>
  </si>
  <si>
    <t>aura женский</t>
  </si>
  <si>
    <t>organic shock</t>
  </si>
  <si>
    <t xml:space="preserve">курт кобейн </t>
  </si>
  <si>
    <t>витамины b12</t>
  </si>
  <si>
    <t>кровь и пепел</t>
  </si>
  <si>
    <t>гамаши женские зимние</t>
  </si>
  <si>
    <t>пижама для девочки 10 лет</t>
  </si>
  <si>
    <t>взлет</t>
  </si>
  <si>
    <t>рюкзак женский calvin</t>
  </si>
  <si>
    <t>видеорегистратор с радаром</t>
  </si>
  <si>
    <t>rescue</t>
  </si>
  <si>
    <t xml:space="preserve">сумка с принтом </t>
  </si>
  <si>
    <t>облепиховые свечи</t>
  </si>
  <si>
    <t>теория привязанности</t>
  </si>
  <si>
    <t>хна для бровей brow</t>
  </si>
  <si>
    <t>2 мяча</t>
  </si>
  <si>
    <t>26127446</t>
  </si>
  <si>
    <t>русские корни травяной сбор</t>
  </si>
  <si>
    <t>лето злых духов</t>
  </si>
  <si>
    <t>рейлы</t>
  </si>
  <si>
    <t>кроссовки премиата</t>
  </si>
  <si>
    <t>как приручить дракона фигурки</t>
  </si>
  <si>
    <t xml:space="preserve">экстракт корня красного женьшеня с витамином с </t>
  </si>
  <si>
    <t>вкладки для купальника</t>
  </si>
  <si>
    <t>melao дезодорант</t>
  </si>
  <si>
    <t>амбарный замок</t>
  </si>
  <si>
    <t>rempi jewelry</t>
  </si>
  <si>
    <t>51030453</t>
  </si>
  <si>
    <t>чачжан мён</t>
  </si>
  <si>
    <t>подставка для серёжек</t>
  </si>
  <si>
    <t>virele</t>
  </si>
  <si>
    <t xml:space="preserve">для беседки </t>
  </si>
  <si>
    <t>12615099</t>
  </si>
  <si>
    <t>30777954</t>
  </si>
  <si>
    <t>коврик доя мыши</t>
  </si>
  <si>
    <t>жакет хлопок турция</t>
  </si>
  <si>
    <t>tox crew</t>
  </si>
  <si>
    <t>серьги длинные серебро соколов</t>
  </si>
  <si>
    <t>мовалис</t>
  </si>
  <si>
    <t xml:space="preserve">terrex </t>
  </si>
  <si>
    <t>be natural</t>
  </si>
  <si>
    <t>устройство от насекомых</t>
  </si>
  <si>
    <t>чехол для машинки для стрижки</t>
  </si>
  <si>
    <t>зарина кофта</t>
  </si>
  <si>
    <t xml:space="preserve">емкость для сыпучих продуктов </t>
  </si>
  <si>
    <t>12783797</t>
  </si>
  <si>
    <t xml:space="preserve">юбки лето </t>
  </si>
  <si>
    <t>пениборды</t>
  </si>
  <si>
    <t>филичева</t>
  </si>
  <si>
    <t>gabsy</t>
  </si>
  <si>
    <t>платье femme</t>
  </si>
  <si>
    <t>парео короткое</t>
  </si>
  <si>
    <t>кухонная гарнитура</t>
  </si>
  <si>
    <t>blumy</t>
  </si>
  <si>
    <t>конфеты новосибирские</t>
  </si>
  <si>
    <t>ветровка доя мальчика</t>
  </si>
  <si>
    <t>наколенники мотокросс</t>
  </si>
  <si>
    <t>куртка женская демисезонная с капюшоном vesven</t>
  </si>
  <si>
    <t>тренажер для рук кистевой</t>
  </si>
  <si>
    <t>топ с бантиком</t>
  </si>
  <si>
    <t>шампунь для волос женский 1 литр</t>
  </si>
  <si>
    <t>карамельный кофе</t>
  </si>
  <si>
    <t>ветровка утепленная для мальчика</t>
  </si>
  <si>
    <t>боди с рисунком</t>
  </si>
  <si>
    <t>стеллаж серый</t>
  </si>
  <si>
    <t>чистая вода</t>
  </si>
  <si>
    <t>чистолюб</t>
  </si>
  <si>
    <t>флисовая куртка для девочки</t>
  </si>
  <si>
    <t>чехол на 11-й iphone</t>
  </si>
  <si>
    <t>крючки прозрачные самоклеющиеся</t>
  </si>
  <si>
    <t>интимный костюм</t>
  </si>
  <si>
    <t xml:space="preserve">friskies </t>
  </si>
  <si>
    <t>paomi</t>
  </si>
  <si>
    <t>для удаления усов</t>
  </si>
  <si>
    <t>подушка антистресс кот</t>
  </si>
  <si>
    <t>школа девочки</t>
  </si>
  <si>
    <t>nestbase</t>
  </si>
  <si>
    <t>конди</t>
  </si>
  <si>
    <t>набор косметики для девочек декоративной</t>
  </si>
  <si>
    <t>siberica гель для душа</t>
  </si>
  <si>
    <t>ежедневник деревянный</t>
  </si>
  <si>
    <t>польский купальник</t>
  </si>
  <si>
    <t>марля медицинская</t>
  </si>
  <si>
    <t>85710453</t>
  </si>
  <si>
    <t>вакуумные пакеты для хранения вещей</t>
  </si>
  <si>
    <t>футболка ежик</t>
  </si>
  <si>
    <t>платье женское новинки</t>
  </si>
  <si>
    <t>экспадрили</t>
  </si>
  <si>
    <t>гель пилинг</t>
  </si>
  <si>
    <t>колонки свен</t>
  </si>
  <si>
    <t>hoco смартфоны и аксессуары</t>
  </si>
  <si>
    <t xml:space="preserve">набор мужской подарочный </t>
  </si>
  <si>
    <t>пиджак женский оверсайз голубой</t>
  </si>
  <si>
    <t>лак закрепитель</t>
  </si>
  <si>
    <t>белые капроновые колготки женские</t>
  </si>
  <si>
    <t>sun 5 plus</t>
  </si>
  <si>
    <t>пйфон 13</t>
  </si>
  <si>
    <t>веревка полипропиленовая</t>
  </si>
  <si>
    <t>1 доллар</t>
  </si>
  <si>
    <t>батарейки а23</t>
  </si>
  <si>
    <t>белорусская косметика тени</t>
  </si>
  <si>
    <t>67850615</t>
  </si>
  <si>
    <t>34158546</t>
  </si>
  <si>
    <t>блокнот белый</t>
  </si>
  <si>
    <t>70201408</t>
  </si>
  <si>
    <t>крем для очень сухой кожи тела</t>
  </si>
  <si>
    <t>acoola толстовка</t>
  </si>
  <si>
    <t>носки лгбт</t>
  </si>
  <si>
    <t>одноразовая скатерть для праздника</t>
  </si>
  <si>
    <t>домашний водопад</t>
  </si>
  <si>
    <t xml:space="preserve">сумка кожанная </t>
  </si>
  <si>
    <t>4 roads</t>
  </si>
  <si>
    <t>смартфон redmi 9t</t>
  </si>
  <si>
    <t>велосипед 24 дюймов</t>
  </si>
  <si>
    <t>мужская рубашка пляжная</t>
  </si>
  <si>
    <t>lopatka</t>
  </si>
  <si>
    <t>конверты бумажные с5</t>
  </si>
  <si>
    <t>щелковое платье</t>
  </si>
  <si>
    <t>форма для выпечки хлеба силиконовая</t>
  </si>
  <si>
    <t>домишко</t>
  </si>
  <si>
    <t>массажёр для волос</t>
  </si>
  <si>
    <t>футболки женские с кружевом</t>
  </si>
  <si>
    <t>органайзер для бритвы</t>
  </si>
  <si>
    <t>замшевый рюкзак</t>
  </si>
  <si>
    <t>вагинальный</t>
  </si>
  <si>
    <t>вся в мать</t>
  </si>
  <si>
    <t>силиконовый браслет мужской</t>
  </si>
  <si>
    <t>корм для котят probalance</t>
  </si>
  <si>
    <t>zarina basic</t>
  </si>
  <si>
    <t>26005394</t>
  </si>
  <si>
    <t>план рассадки гостей</t>
  </si>
  <si>
    <t>купальник монокини с чашкой</t>
  </si>
  <si>
    <t>63636806</t>
  </si>
  <si>
    <t>9935559</t>
  </si>
  <si>
    <t>es group</t>
  </si>
  <si>
    <t>костю спортивный женский теплый</t>
  </si>
  <si>
    <t xml:space="preserve">спотифай постер </t>
  </si>
  <si>
    <t>платье с рукавами детское</t>
  </si>
  <si>
    <t>светящийся конструктор</t>
  </si>
  <si>
    <t>детский салон красоты</t>
  </si>
  <si>
    <t>les contes</t>
  </si>
  <si>
    <t>растворитель для масла</t>
  </si>
  <si>
    <t>crockid костюм</t>
  </si>
  <si>
    <t>летнее платье женское для беременных</t>
  </si>
  <si>
    <t xml:space="preserve">huawei freebuds </t>
  </si>
  <si>
    <t>юбка плесированная</t>
  </si>
  <si>
    <t>сумкабагет</t>
  </si>
  <si>
    <t>рулонные шторы на окно 120</t>
  </si>
  <si>
    <t>каша гречневая молочная</t>
  </si>
  <si>
    <t>клетчатая куртка рубашка женская</t>
  </si>
  <si>
    <t>happy baby одежда мальчики</t>
  </si>
  <si>
    <t>о чём молчит ласточка книга</t>
  </si>
  <si>
    <t>35201492</t>
  </si>
  <si>
    <t xml:space="preserve">чёрный бисер </t>
  </si>
  <si>
    <t>лореаль автозагар</t>
  </si>
  <si>
    <t>джинсы черно белые</t>
  </si>
  <si>
    <t>белые летние джинсы женские</t>
  </si>
  <si>
    <t>shwarzkopf шампунь</t>
  </si>
  <si>
    <t>обложка на удостоверение фсб</t>
  </si>
  <si>
    <t>изо</t>
  </si>
  <si>
    <t>bonsaveur</t>
  </si>
  <si>
    <t>ой все</t>
  </si>
  <si>
    <t>миска пластик</t>
  </si>
  <si>
    <t>cocosla</t>
  </si>
  <si>
    <t>разделочные доски дом кухня</t>
  </si>
  <si>
    <t>часы наручные мужские механические</t>
  </si>
  <si>
    <t>клей для ресниц энигма</t>
  </si>
  <si>
    <t>gauss e27</t>
  </si>
  <si>
    <t>для унитаза гель</t>
  </si>
  <si>
    <t>лего годзилла</t>
  </si>
  <si>
    <t>ровента для волос</t>
  </si>
  <si>
    <t>18145706</t>
  </si>
  <si>
    <t>ветровки для детей</t>
  </si>
  <si>
    <t>нани подгузники</t>
  </si>
  <si>
    <t>кофе марагоджип</t>
  </si>
  <si>
    <t>хранение крышек</t>
  </si>
  <si>
    <t>garnier от загара</t>
  </si>
  <si>
    <t>2265059579</t>
  </si>
  <si>
    <t>corsocomo лето</t>
  </si>
  <si>
    <t>чехол на телефон huawei p smart 2021</t>
  </si>
  <si>
    <t xml:space="preserve">губа на бампер </t>
  </si>
  <si>
    <t>таблетки от блох и клещей для кошек</t>
  </si>
  <si>
    <t>макасины женские белые</t>
  </si>
  <si>
    <t>сарафан женский турция</t>
  </si>
  <si>
    <t>ножи одноразовые</t>
  </si>
  <si>
    <t>велосипедки  в рубчик</t>
  </si>
  <si>
    <t xml:space="preserve">самсунг а12 смартфон </t>
  </si>
  <si>
    <t xml:space="preserve">шорты джинсовые на девочку </t>
  </si>
  <si>
    <t>вьюны</t>
  </si>
  <si>
    <t>winlife</t>
  </si>
  <si>
    <t xml:space="preserve">массажер пистолет </t>
  </si>
  <si>
    <t>тоника 6.65</t>
  </si>
  <si>
    <t>большая книга сказок волшебного леса</t>
  </si>
  <si>
    <t>футболка на мальчика gloria</t>
  </si>
  <si>
    <t xml:space="preserve">edifier </t>
  </si>
  <si>
    <t>изучаем java</t>
  </si>
  <si>
    <t>домик садовый</t>
  </si>
  <si>
    <t>шторы для кухни тюль</t>
  </si>
  <si>
    <t>273893</t>
  </si>
  <si>
    <t>huawei freebuds 3i</t>
  </si>
  <si>
    <t>расческа зеркало</t>
  </si>
  <si>
    <t>флеш-карта</t>
  </si>
  <si>
    <t>acuvue oasys 1 day 90</t>
  </si>
  <si>
    <t>c# учебник</t>
  </si>
  <si>
    <t>поаербанк</t>
  </si>
  <si>
    <t>шары bride</t>
  </si>
  <si>
    <t>книга мы</t>
  </si>
  <si>
    <t>тесто для пельменей</t>
  </si>
  <si>
    <t xml:space="preserve">хонор 50 чехол </t>
  </si>
  <si>
    <t>13649518</t>
  </si>
  <si>
    <t>френсис бернетт</t>
  </si>
  <si>
    <t>накладки в бюстгальтер</t>
  </si>
  <si>
    <t>подушка 70х70 гусиный пух</t>
  </si>
  <si>
    <t>кюлоты с разрезами</t>
  </si>
  <si>
    <t>terra origin</t>
  </si>
  <si>
    <t>туалетная вода светская львица</t>
  </si>
  <si>
    <t>плащ пыльник женский</t>
  </si>
  <si>
    <t>мини раскраска</t>
  </si>
  <si>
    <t>чай авторский</t>
  </si>
  <si>
    <t>шорты больших размеров мужские</t>
  </si>
  <si>
    <t>брелки наруто</t>
  </si>
  <si>
    <t>кофта на щамке</t>
  </si>
  <si>
    <t>фитбол с насосом</t>
  </si>
  <si>
    <t>коробы для хранения</t>
  </si>
  <si>
    <t>черное платье на запах</t>
  </si>
  <si>
    <t>постер пионы</t>
  </si>
  <si>
    <t>туфли на высокой танкетке</t>
  </si>
  <si>
    <t xml:space="preserve">боди с длинным рукавом </t>
  </si>
  <si>
    <t>верёвки</t>
  </si>
  <si>
    <t>подарки брату</t>
  </si>
  <si>
    <t>ушм болгарка 125 зубр</t>
  </si>
  <si>
    <t>collagen кушон</t>
  </si>
  <si>
    <t>rainbow english 2 класс</t>
  </si>
  <si>
    <t>постельное белье 1.5 ночь нежна</t>
  </si>
  <si>
    <t>косметика беларусь</t>
  </si>
  <si>
    <t>стекло матовое</t>
  </si>
  <si>
    <t>dont touch my retinol</t>
  </si>
  <si>
    <t>скорая помощь футболка</t>
  </si>
  <si>
    <t>купальник серфинг</t>
  </si>
  <si>
    <t>vizha</t>
  </si>
  <si>
    <t>8 second</t>
  </si>
  <si>
    <t>силиконовая форма для мыла прямоугольная</t>
  </si>
  <si>
    <t>пиростоп</t>
  </si>
  <si>
    <t>sebastian dark oil</t>
  </si>
  <si>
    <t>шланг 32</t>
  </si>
  <si>
    <t>болгарка на бензопилу</t>
  </si>
  <si>
    <t>водоэмульсионная</t>
  </si>
  <si>
    <t>сумерки футболка</t>
  </si>
  <si>
    <t xml:space="preserve">гавайка </t>
  </si>
  <si>
    <t>79454740</t>
  </si>
  <si>
    <t>масло для массажа антицеллюлитное</t>
  </si>
  <si>
    <t>энциклопедия для взрослых</t>
  </si>
  <si>
    <t>чехлы на айфон xs max</t>
  </si>
  <si>
    <t xml:space="preserve">летние поатья </t>
  </si>
  <si>
    <t>часы настенные цифры</t>
  </si>
  <si>
    <t>раскопки динозавры</t>
  </si>
  <si>
    <t>корица с сахаром</t>
  </si>
  <si>
    <t>детские носки с кружевом</t>
  </si>
  <si>
    <t>dada подгузники</t>
  </si>
  <si>
    <t>русский мастер</t>
  </si>
  <si>
    <t>44766949</t>
  </si>
  <si>
    <t xml:space="preserve">лото детское </t>
  </si>
  <si>
    <t>поло calvin</t>
  </si>
  <si>
    <t>памперсы дада</t>
  </si>
  <si>
    <t>genzai</t>
  </si>
  <si>
    <t>electrolux фильтр для пылесоса</t>
  </si>
  <si>
    <t>щетка для чистки ковра</t>
  </si>
  <si>
    <t>кот басик белый</t>
  </si>
  <si>
    <t>pop corn</t>
  </si>
  <si>
    <t>13435672</t>
  </si>
  <si>
    <t xml:space="preserve">play </t>
  </si>
  <si>
    <t>для давления</t>
  </si>
  <si>
    <t>наклейка для унитаза</t>
  </si>
  <si>
    <t>электросамакаты</t>
  </si>
  <si>
    <t>педаль для швейной машинки</t>
  </si>
  <si>
    <t>makeup studio</t>
  </si>
  <si>
    <t>жилетка синяя для мальчика</t>
  </si>
  <si>
    <t>тушь парадиз</t>
  </si>
  <si>
    <t>manro</t>
  </si>
  <si>
    <t>футболка 4 года</t>
  </si>
  <si>
    <t>аирподс проводные</t>
  </si>
  <si>
    <t>mi 6</t>
  </si>
  <si>
    <t>starfuture</t>
  </si>
  <si>
    <t>киберкожа</t>
  </si>
  <si>
    <t>укороченные мужские носки</t>
  </si>
  <si>
    <t>маги</t>
  </si>
  <si>
    <t>свеча уличная от комаров</t>
  </si>
  <si>
    <t>climber обувь</t>
  </si>
  <si>
    <t xml:space="preserve">игрушки ручной работы </t>
  </si>
  <si>
    <t>спортивное питание масса</t>
  </si>
  <si>
    <t>картина по номерам ходячий замок</t>
  </si>
  <si>
    <t>лоферы taccardi</t>
  </si>
  <si>
    <t>неко</t>
  </si>
  <si>
    <t>мп3 диск</t>
  </si>
  <si>
    <t>юбка индия</t>
  </si>
  <si>
    <t>керамическая мыльница</t>
  </si>
  <si>
    <t>кабель sata 3.0</t>
  </si>
  <si>
    <t xml:space="preserve">брюки лето </t>
  </si>
  <si>
    <t>яблокорезка посуда и инвентарь</t>
  </si>
  <si>
    <t>свечи для подсвечника</t>
  </si>
  <si>
    <t>туфли золотистые</t>
  </si>
  <si>
    <t>59711032</t>
  </si>
  <si>
    <t>gelabon</t>
  </si>
  <si>
    <t>румяна loreal</t>
  </si>
  <si>
    <t>подушка детская от 3 лет</t>
  </si>
  <si>
    <t>ручка для рыболовной катушки</t>
  </si>
  <si>
    <t>togethair</t>
  </si>
  <si>
    <t xml:space="preserve">кто я </t>
  </si>
  <si>
    <t>комбат спрей от тараканов</t>
  </si>
  <si>
    <t>шнур для штор</t>
  </si>
  <si>
    <t>lfc</t>
  </si>
  <si>
    <t xml:space="preserve">тональный крем макс фактор </t>
  </si>
  <si>
    <t>vatika маска</t>
  </si>
  <si>
    <t>библия в кожаном переплете</t>
  </si>
  <si>
    <t>тапки slide</t>
  </si>
  <si>
    <t>narmak орехи</t>
  </si>
  <si>
    <t>средство от тараканов чистый дом</t>
  </si>
  <si>
    <t>кроссовки белве</t>
  </si>
  <si>
    <t>принцесса жасмин</t>
  </si>
  <si>
    <t>средство от накипи delonghi</t>
  </si>
  <si>
    <t>xiaomi redmi note 8t стекло</t>
  </si>
  <si>
    <t>отчаянные домохозяйки</t>
  </si>
  <si>
    <t>катюша посуда и инвентарь</t>
  </si>
  <si>
    <t>постельное белье ecotex евро</t>
  </si>
  <si>
    <t>обложка на а4</t>
  </si>
  <si>
    <t xml:space="preserve">музыкальные колонки </t>
  </si>
  <si>
    <t>прокладки для роддома</t>
  </si>
  <si>
    <t>свечка в стакане</t>
  </si>
  <si>
    <t>цифра из пенопласта</t>
  </si>
  <si>
    <t>zarina топы</t>
  </si>
  <si>
    <t>jbl live pro+</t>
  </si>
  <si>
    <t>стильная футболка для мальчика</t>
  </si>
  <si>
    <t xml:space="preserve">широкие летние брюки </t>
  </si>
  <si>
    <t>kalinoff гель</t>
  </si>
  <si>
    <t xml:space="preserve">прокладки женские урологические </t>
  </si>
  <si>
    <t xml:space="preserve">кошелек аниме </t>
  </si>
  <si>
    <t>shell 5w40</t>
  </si>
  <si>
    <t>угли кальян</t>
  </si>
  <si>
    <t>наруто плакат</t>
  </si>
  <si>
    <t>изалента</t>
  </si>
  <si>
    <t>энтоцид</t>
  </si>
  <si>
    <t>gap боди</t>
  </si>
  <si>
    <t>кроссовки для бега адидас</t>
  </si>
  <si>
    <t>соска для беби бона</t>
  </si>
  <si>
    <t>ручка для холодильника индезит</t>
  </si>
  <si>
    <t>odjj</t>
  </si>
  <si>
    <t>юбка плиссе макси</t>
  </si>
  <si>
    <t>чехол для redmi 7</t>
  </si>
  <si>
    <t xml:space="preserve">шорты трикотажные женские </t>
  </si>
  <si>
    <t>37420599</t>
  </si>
  <si>
    <t>кольцо ремень</t>
  </si>
  <si>
    <t>жадор</t>
  </si>
  <si>
    <t>шортыдля мальчика</t>
  </si>
  <si>
    <t>чехол honor play</t>
  </si>
  <si>
    <t>фрутоняня компот</t>
  </si>
  <si>
    <t>бисер delica</t>
  </si>
  <si>
    <t>jo malon</t>
  </si>
  <si>
    <t>освежитель антитабак</t>
  </si>
  <si>
    <t>краска для волос эстель красота</t>
  </si>
  <si>
    <t xml:space="preserve">черные джинсы мужские </t>
  </si>
  <si>
    <t>детские трусики для мальчика</t>
  </si>
  <si>
    <t>матовая гидрогелевая пленка</t>
  </si>
  <si>
    <t>платье теннис</t>
  </si>
  <si>
    <t>лоток в клетку</t>
  </si>
  <si>
    <t>рожок для кофемашины</t>
  </si>
  <si>
    <t>la trenda</t>
  </si>
  <si>
    <t>футболки для женщин хлопок</t>
  </si>
  <si>
    <t xml:space="preserve">наушники apple проводные </t>
  </si>
  <si>
    <t>подвеска агат</t>
  </si>
  <si>
    <t>картина по номерам аркейн</t>
  </si>
  <si>
    <t>очки -5,5</t>
  </si>
  <si>
    <t>аккумулятор для робота-пылесоса</t>
  </si>
  <si>
    <t>часы россия</t>
  </si>
  <si>
    <t xml:space="preserve">lerede </t>
  </si>
  <si>
    <t>83631015</t>
  </si>
  <si>
    <t>azarro</t>
  </si>
  <si>
    <t>антистресс игрушки подушка</t>
  </si>
  <si>
    <t>барбарис саженец</t>
  </si>
  <si>
    <t>сухой корм для кошек brit</t>
  </si>
  <si>
    <t>платье зеленое однотонное вечернее</t>
  </si>
  <si>
    <t>48990484</t>
  </si>
  <si>
    <t>маска для волос одноразовая</t>
  </si>
  <si>
    <t>сумка на пояс черная</t>
  </si>
  <si>
    <t>короткая летняя юбка</t>
  </si>
  <si>
    <t>электромобиль мерседес</t>
  </si>
  <si>
    <t>саденцы</t>
  </si>
  <si>
    <t>g.love маска</t>
  </si>
  <si>
    <t>свитшот школьный</t>
  </si>
  <si>
    <t>чехол realme 8 i</t>
  </si>
  <si>
    <t xml:space="preserve">бутсы predator </t>
  </si>
  <si>
    <t>серьга на все ухо</t>
  </si>
  <si>
    <t>kelvin</t>
  </si>
  <si>
    <t>грамота воспитателю</t>
  </si>
  <si>
    <t>сумка женская афина</t>
  </si>
  <si>
    <t xml:space="preserve">отмычки </t>
  </si>
  <si>
    <t>плюшевые мишки большие</t>
  </si>
  <si>
    <t>бриджи женские большого размера</t>
  </si>
  <si>
    <t>наноазия</t>
  </si>
  <si>
    <t>майки токийские мстители</t>
  </si>
  <si>
    <t>джут женский</t>
  </si>
  <si>
    <t>шляпа глория джинс</t>
  </si>
  <si>
    <t>шкаф мори</t>
  </si>
  <si>
    <t>tinton life</t>
  </si>
  <si>
    <t>платье лимоны</t>
  </si>
  <si>
    <t>рубашка-поло</t>
  </si>
  <si>
    <t>кошелек мужской под карты</t>
  </si>
  <si>
    <t>широкие джинсы рваные</t>
  </si>
  <si>
    <t>деревянный калаш</t>
  </si>
  <si>
    <t>платье ретро для девочки</t>
  </si>
  <si>
    <t>terminus полотенцесушитель</t>
  </si>
  <si>
    <t>легкие брюки для беременных</t>
  </si>
  <si>
    <t>prosto tapki</t>
  </si>
  <si>
    <t>ключи локков</t>
  </si>
  <si>
    <t>rpm 2</t>
  </si>
  <si>
    <t>ваза под фрукты стекло</t>
  </si>
  <si>
    <t>бюстгальтер misstyle</t>
  </si>
  <si>
    <t>штаны в клетку пижамные</t>
  </si>
  <si>
    <t>рыба антистресс</t>
  </si>
  <si>
    <t>easywork</t>
  </si>
  <si>
    <t>майка безрукавка мужская</t>
  </si>
  <si>
    <t>шапка белая</t>
  </si>
  <si>
    <t>картина по номерам bmw</t>
  </si>
  <si>
    <t>обувь для треккинга женская</t>
  </si>
  <si>
    <t>calvin klein тапочки</t>
  </si>
  <si>
    <t>mamas fantasy джинсы</t>
  </si>
  <si>
    <t>грабельки садовые</t>
  </si>
  <si>
    <t>набор бумажной посуды для праздника</t>
  </si>
  <si>
    <t>юбка 54 размер</t>
  </si>
  <si>
    <t>держатель ключей</t>
  </si>
  <si>
    <t>чехлы рено дастер</t>
  </si>
  <si>
    <t>игрушку</t>
  </si>
  <si>
    <t xml:space="preserve">мехенди </t>
  </si>
  <si>
    <t>сумка полиэстер</t>
  </si>
  <si>
    <t>железные кружки</t>
  </si>
  <si>
    <t>гандбольный</t>
  </si>
  <si>
    <t xml:space="preserve">рубашка муслин </t>
  </si>
  <si>
    <t>69046901</t>
  </si>
  <si>
    <t xml:space="preserve">кроссовки для мальчиков adidas </t>
  </si>
  <si>
    <t>гидрофильное масло elizavecca</t>
  </si>
  <si>
    <t>адам</t>
  </si>
  <si>
    <t xml:space="preserve">роллеры </t>
  </si>
  <si>
    <t xml:space="preserve">чехол на samsung m31 </t>
  </si>
  <si>
    <t>чай 95</t>
  </si>
  <si>
    <t>eva коврики в багажник</t>
  </si>
  <si>
    <t>наноге</t>
  </si>
  <si>
    <t>носки 34 размер</t>
  </si>
  <si>
    <t>машинка для заплетания косичек</t>
  </si>
  <si>
    <t>naturoteka красота</t>
  </si>
  <si>
    <t>браслет dior</t>
  </si>
  <si>
    <t>средство для биозавивки</t>
  </si>
  <si>
    <t>подводка с сердечком</t>
  </si>
  <si>
    <t>бокал бухля</t>
  </si>
  <si>
    <t>neoclassic</t>
  </si>
  <si>
    <t xml:space="preserve">каркасные автошторки </t>
  </si>
  <si>
    <t>китайский колокольчик</t>
  </si>
  <si>
    <t xml:space="preserve">велосипед stels </t>
  </si>
  <si>
    <t>сандалии спортивные для девочки</t>
  </si>
  <si>
    <t>блеск для гуь</t>
  </si>
  <si>
    <t>системный блок для пк</t>
  </si>
  <si>
    <t>органайзер на козырек</t>
  </si>
  <si>
    <t>70540574</t>
  </si>
  <si>
    <t>зажим для прокола</t>
  </si>
  <si>
    <t>бинт фиксирующий</t>
  </si>
  <si>
    <t>купальники на полных женщин</t>
  </si>
  <si>
    <t>кроссовки иззи</t>
  </si>
  <si>
    <t>sos бальзам</t>
  </si>
  <si>
    <t>стержень pilot</t>
  </si>
  <si>
    <t>панама мягкая</t>
  </si>
  <si>
    <t>расческа плойка</t>
  </si>
  <si>
    <t>для бургера</t>
  </si>
  <si>
    <t xml:space="preserve">полицейская форма </t>
  </si>
  <si>
    <t>браслет женский камни</t>
  </si>
  <si>
    <t>турбо дрожжи брагман</t>
  </si>
  <si>
    <t>шлейка trixie</t>
  </si>
  <si>
    <t>25407451</t>
  </si>
  <si>
    <t>vivo v23 телефон</t>
  </si>
  <si>
    <t>диван на ножках</t>
  </si>
  <si>
    <t>дневник пловца</t>
  </si>
  <si>
    <t>angoo</t>
  </si>
  <si>
    <t xml:space="preserve">earpods </t>
  </si>
  <si>
    <t xml:space="preserve">рододендрон </t>
  </si>
  <si>
    <t>бюстгальтер modis</t>
  </si>
  <si>
    <t>кокао</t>
  </si>
  <si>
    <t>простынка</t>
  </si>
  <si>
    <t>душнила худи</t>
  </si>
  <si>
    <t xml:space="preserve">смартфон xiaomi redmi note 10 pro </t>
  </si>
  <si>
    <t>pop marker</t>
  </si>
  <si>
    <t>футболка в зеленую полоску</t>
  </si>
  <si>
    <t>математика на лето</t>
  </si>
  <si>
    <t>скребок для машины</t>
  </si>
  <si>
    <t>футляр для очков с рисунком</t>
  </si>
  <si>
    <t>киндер конфеты</t>
  </si>
  <si>
    <t>шорты кофта костюм</t>
  </si>
  <si>
    <t xml:space="preserve">цепочка детская </t>
  </si>
  <si>
    <t>мохер голд</t>
  </si>
  <si>
    <t>25860714</t>
  </si>
  <si>
    <t>36332096</t>
  </si>
  <si>
    <t>джинсы скинни синие</t>
  </si>
  <si>
    <t>кинокубик</t>
  </si>
  <si>
    <t>сумка burberry</t>
  </si>
  <si>
    <t>estel термокератин</t>
  </si>
  <si>
    <t>гамак на батарею</t>
  </si>
  <si>
    <t>краска refectocil</t>
  </si>
  <si>
    <t>попит чехол</t>
  </si>
  <si>
    <t>gateway</t>
  </si>
  <si>
    <t>zara свитшот</t>
  </si>
  <si>
    <t>платье спортивное для девочки</t>
  </si>
  <si>
    <t>брюки с лампасами мужские</t>
  </si>
  <si>
    <t>кислородный отбеливатель элизар</t>
  </si>
  <si>
    <t>метипред</t>
  </si>
  <si>
    <t>mommys bliss</t>
  </si>
  <si>
    <t>фуко</t>
  </si>
  <si>
    <t>секс кукла мужская</t>
  </si>
  <si>
    <t>сигары шоколадные</t>
  </si>
  <si>
    <t>сухой шампун</t>
  </si>
  <si>
    <t>чехол на пульт xiaomi</t>
  </si>
  <si>
    <t>авторучки</t>
  </si>
  <si>
    <t>aynura</t>
  </si>
  <si>
    <t>fox racing</t>
  </si>
  <si>
    <t>каша детская гречневая</t>
  </si>
  <si>
    <t>деревянная основа</t>
  </si>
  <si>
    <t>balaloum бюстгальтер</t>
  </si>
  <si>
    <t>обнимама</t>
  </si>
  <si>
    <t>реалми с11 чехол</t>
  </si>
  <si>
    <t>пижама pelican</t>
  </si>
  <si>
    <t>концепт игра</t>
  </si>
  <si>
    <t>машина на радио управлении</t>
  </si>
  <si>
    <t>освежитель воздуха в машину гелевый</t>
  </si>
  <si>
    <t>мамин дом</t>
  </si>
  <si>
    <t>детские маечки</t>
  </si>
  <si>
    <t>нитки для рукоделия</t>
  </si>
  <si>
    <t>сумки на плечо мужские</t>
  </si>
  <si>
    <t>туника для плавания</t>
  </si>
  <si>
    <t>футболка белочка</t>
  </si>
  <si>
    <t>женские кожаные куртки натуральные</t>
  </si>
  <si>
    <t>флэш накопитель</t>
  </si>
  <si>
    <t>террариум для черепах</t>
  </si>
  <si>
    <t>джинсовка oversize</t>
  </si>
  <si>
    <t>шторы графит</t>
  </si>
  <si>
    <t>щетка сметка парикмахерская</t>
  </si>
  <si>
    <t>глобус звездного неба</t>
  </si>
  <si>
    <t>футболка кофе</t>
  </si>
  <si>
    <t>эко товары для дома</t>
  </si>
  <si>
    <t>наволочка 50x50</t>
  </si>
  <si>
    <t>skinlite для ног</t>
  </si>
  <si>
    <t>loish</t>
  </si>
  <si>
    <t>ателье органик</t>
  </si>
  <si>
    <t>коляска для реборн</t>
  </si>
  <si>
    <t>любисан</t>
  </si>
  <si>
    <t>orzax ocean</t>
  </si>
  <si>
    <t>tonmas</t>
  </si>
  <si>
    <t>дорожная зубная щётка</t>
  </si>
  <si>
    <t>платье майка в рубчик</t>
  </si>
  <si>
    <t>натура органика</t>
  </si>
  <si>
    <t>ruan</t>
  </si>
  <si>
    <t>ремнабор</t>
  </si>
  <si>
    <t>летняя резина r14</t>
  </si>
  <si>
    <t>консервы для собак родные корма</t>
  </si>
  <si>
    <t>sm обувь</t>
  </si>
  <si>
    <t>джинсовка золла</t>
  </si>
  <si>
    <t>urinary s/o</t>
  </si>
  <si>
    <t>инструменты для прыщей</t>
  </si>
  <si>
    <t>энергетик в таблетках</t>
  </si>
  <si>
    <t>инфинити трусы</t>
  </si>
  <si>
    <t>комплект майка шорты для мальчика</t>
  </si>
  <si>
    <t>осветлитель syoss</t>
  </si>
  <si>
    <t>78500738</t>
  </si>
  <si>
    <t>химия 10 класс</t>
  </si>
  <si>
    <t>blanche byredo</t>
  </si>
  <si>
    <t>fiona franchimon</t>
  </si>
  <si>
    <t>nepal-art</t>
  </si>
  <si>
    <t>sunlight часы женские</t>
  </si>
  <si>
    <t>колготки с поясом</t>
  </si>
  <si>
    <t>scarlet</t>
  </si>
  <si>
    <t>футболки полиция</t>
  </si>
  <si>
    <t>защитная накидка на спинку сидения</t>
  </si>
  <si>
    <t>штаны двухцветные</t>
  </si>
  <si>
    <t xml:space="preserve">коллиматорный прицел </t>
  </si>
  <si>
    <t>комбинезон летний женский с брюками</t>
  </si>
  <si>
    <t>микс масел</t>
  </si>
  <si>
    <t>harem's</t>
  </si>
  <si>
    <t xml:space="preserve">кепка для девочки бейсболка </t>
  </si>
  <si>
    <t>клей для ресниц lash</t>
  </si>
  <si>
    <t>туалетная  бумага</t>
  </si>
  <si>
    <t>onitsuka tiger mexico</t>
  </si>
  <si>
    <t>подушка хлеб</t>
  </si>
  <si>
    <t>альбом фото</t>
  </si>
  <si>
    <t>автомат торговый</t>
  </si>
  <si>
    <t>платье летнее женское с рукавом</t>
  </si>
  <si>
    <t>диспенсер для пленки</t>
  </si>
  <si>
    <t>резинка для волос тонкая</t>
  </si>
  <si>
    <t>памперсы трусики 5 каспер</t>
  </si>
  <si>
    <t>dialog</t>
  </si>
  <si>
    <t>увлажняющий крем после загара</t>
  </si>
  <si>
    <t>кольцо серебряное с бриллиантом</t>
  </si>
  <si>
    <t>микки маус мягкая игрушка</t>
  </si>
  <si>
    <t>цепочка чокер серебро</t>
  </si>
  <si>
    <t>строгий костюм для мальчика</t>
  </si>
  <si>
    <t>синие брюки для девочек</t>
  </si>
  <si>
    <t xml:space="preserve">платье для собак </t>
  </si>
  <si>
    <t>игрушки акула</t>
  </si>
  <si>
    <t>elite home</t>
  </si>
  <si>
    <t>дневник чёрный</t>
  </si>
  <si>
    <t>сера ве</t>
  </si>
  <si>
    <t xml:space="preserve">tcl </t>
  </si>
  <si>
    <t>42557421</t>
  </si>
  <si>
    <t>чехол на xiaomi 8</t>
  </si>
  <si>
    <t>магистр дьявольского культа наклейки</t>
  </si>
  <si>
    <t xml:space="preserve">брюки широкие мужские </t>
  </si>
  <si>
    <t>perfect petzzz</t>
  </si>
  <si>
    <t xml:space="preserve">пленка на стекло </t>
  </si>
  <si>
    <t>костюм в детский сад</t>
  </si>
  <si>
    <t>сумка через плечо для мужчин</t>
  </si>
  <si>
    <t>gentle day</t>
  </si>
  <si>
    <t>поддон для слива масла</t>
  </si>
  <si>
    <t>патчи под глаза гидрогелевые</t>
  </si>
  <si>
    <t>бантик белый</t>
  </si>
  <si>
    <t>алмазная коронка по бетону</t>
  </si>
  <si>
    <t>комбинезон детский из футера</t>
  </si>
  <si>
    <t xml:space="preserve">платье на брителях </t>
  </si>
  <si>
    <t>дезодорант женский кремовый</t>
  </si>
  <si>
    <t>сменный ремешок для фитнес браслета</t>
  </si>
  <si>
    <t>wanna be</t>
  </si>
  <si>
    <t xml:space="preserve">лапка для швейной машины </t>
  </si>
  <si>
    <t>корм для кошек proplan</t>
  </si>
  <si>
    <t>булавки швейные</t>
  </si>
  <si>
    <t>чехол на instax mini</t>
  </si>
  <si>
    <t>тушь бэмби эффект накладных ресниц черная</t>
  </si>
  <si>
    <t>зубная щетка с пастой внутри</t>
  </si>
  <si>
    <t>повербанк 60000</t>
  </si>
  <si>
    <t>nut</t>
  </si>
  <si>
    <t>тканевая сумка пакет</t>
  </si>
  <si>
    <t>матча синяя</t>
  </si>
  <si>
    <t xml:space="preserve">большое полотенце </t>
  </si>
  <si>
    <t>абалон</t>
  </si>
  <si>
    <t>двигатель для мотокосы</t>
  </si>
  <si>
    <t>mirzzoni</t>
  </si>
  <si>
    <t>crocs женские босоножки</t>
  </si>
  <si>
    <t>candylocks</t>
  </si>
  <si>
    <t>летающий будильник</t>
  </si>
  <si>
    <t>80636123</t>
  </si>
  <si>
    <t>телевизор мини</t>
  </si>
  <si>
    <t>полотенце мужское для бани</t>
  </si>
  <si>
    <t>простыня на резинке 90х200 детская</t>
  </si>
  <si>
    <t>велосипедки пума</t>
  </si>
  <si>
    <t>велосипедки женские высокая талия бежевые</t>
  </si>
  <si>
    <t>ксиоми 10 про</t>
  </si>
  <si>
    <t>beloris</t>
  </si>
  <si>
    <t>карта лояльности</t>
  </si>
  <si>
    <t>заводное кольцо</t>
  </si>
  <si>
    <t>купальник взрослый</t>
  </si>
  <si>
    <t xml:space="preserve">желание </t>
  </si>
  <si>
    <t>youlookstudio</t>
  </si>
  <si>
    <t>прозрачный гель для губ</t>
  </si>
  <si>
    <t>желтая утка</t>
  </si>
  <si>
    <t>19037678</t>
  </si>
  <si>
    <t>увелка каша</t>
  </si>
  <si>
    <t xml:space="preserve">формы силиконовые </t>
  </si>
  <si>
    <t>грунтованный картон</t>
  </si>
  <si>
    <t>карандаш консилер</t>
  </si>
  <si>
    <t>болт с кольцом</t>
  </si>
  <si>
    <t>кольца для штор с крючками</t>
  </si>
  <si>
    <t>очки картье</t>
  </si>
  <si>
    <t>sebowel</t>
  </si>
  <si>
    <t>футболка с надписью полиция</t>
  </si>
  <si>
    <t>термос 750 мл</t>
  </si>
  <si>
    <t>туфли женские лодочки бежевые</t>
  </si>
  <si>
    <t>сумка колесная</t>
  </si>
  <si>
    <t>hy-care</t>
  </si>
  <si>
    <t>наклейка v</t>
  </si>
  <si>
    <t>кроссовки honey girl</t>
  </si>
  <si>
    <t>78668799</t>
  </si>
  <si>
    <t>erist store</t>
  </si>
  <si>
    <t xml:space="preserve">для заморозки </t>
  </si>
  <si>
    <t>плащ женский бежевый</t>
  </si>
  <si>
    <t>футболка битлз</t>
  </si>
  <si>
    <t>обложка для паспорта детская</t>
  </si>
  <si>
    <t>78051552</t>
  </si>
  <si>
    <t>ехидна</t>
  </si>
  <si>
    <t>детские игрушки для малышей</t>
  </si>
  <si>
    <t>алмазная мозаика на подрамнике большая</t>
  </si>
  <si>
    <t xml:space="preserve">люминарк </t>
  </si>
  <si>
    <t>47723426</t>
  </si>
  <si>
    <t>эпоксидная смола artline</t>
  </si>
  <si>
    <t>набор детских машинок</t>
  </si>
  <si>
    <t>духи женские кельвин кляйн</t>
  </si>
  <si>
    <t>джинсовые джоггеры для мальчиков</t>
  </si>
  <si>
    <t>шезлонг дом и дача пластик</t>
  </si>
  <si>
    <t>золотой дождь</t>
  </si>
  <si>
    <t>салонный фильтр kia</t>
  </si>
  <si>
    <t>копилка гиря</t>
  </si>
  <si>
    <t>слова</t>
  </si>
  <si>
    <t>спрей-мист</t>
  </si>
  <si>
    <t>glory street</t>
  </si>
  <si>
    <t>бобы жареные</t>
  </si>
  <si>
    <t>счетчики воды универсальные эко ном-15-110</t>
  </si>
  <si>
    <t>58983461</t>
  </si>
  <si>
    <t>one-punch man</t>
  </si>
  <si>
    <t>твинсеты женские большие размеры</t>
  </si>
  <si>
    <t>бюстгальтер под борцовку</t>
  </si>
  <si>
    <t>бинт садовый</t>
  </si>
  <si>
    <t>сиос</t>
  </si>
  <si>
    <t>розовые рубашки</t>
  </si>
  <si>
    <t>оборудование для парикмахерской</t>
  </si>
  <si>
    <t>набор игр в дорогу</t>
  </si>
  <si>
    <t>латки для матраса</t>
  </si>
  <si>
    <t>мягкое кресло детское</t>
  </si>
  <si>
    <t>kodiaq</t>
  </si>
  <si>
    <t>фар край</t>
  </si>
  <si>
    <t>цепрчка</t>
  </si>
  <si>
    <t>кофр для мото</t>
  </si>
  <si>
    <t>wistful aroma</t>
  </si>
  <si>
    <t>платье мерлин монро</t>
  </si>
  <si>
    <t xml:space="preserve">тарас бульба </t>
  </si>
  <si>
    <t>sluban космос</t>
  </si>
  <si>
    <t>защитное стекло редми 10c</t>
  </si>
  <si>
    <t>46861570</t>
  </si>
  <si>
    <t>how.r.u</t>
  </si>
  <si>
    <t>панели 3д</t>
  </si>
  <si>
    <t>женская однотонная футболка</t>
  </si>
  <si>
    <t xml:space="preserve">комплект для дома </t>
  </si>
  <si>
    <t>diniya</t>
  </si>
  <si>
    <t>шляпа хлопок</t>
  </si>
  <si>
    <t>чехол прозрачный xr</t>
  </si>
  <si>
    <t>чехол для чемодана lejoy</t>
  </si>
  <si>
    <t>подставка под цветы лофт</t>
  </si>
  <si>
    <t>79149643</t>
  </si>
  <si>
    <t>стиральные порошки ушастый нянь</t>
  </si>
  <si>
    <t>косметика чемодан</t>
  </si>
  <si>
    <t>дорожное зеркало</t>
  </si>
  <si>
    <t>возбуждающие для мужчин</t>
  </si>
  <si>
    <t>ремешок для фитнес-браслета xiaomi mi band 5</t>
  </si>
  <si>
    <t>мешок сумка</t>
  </si>
  <si>
    <t>снуд для храма</t>
  </si>
  <si>
    <t>костбм с шортами</t>
  </si>
  <si>
    <t>daria krasovskaya</t>
  </si>
  <si>
    <t>харпик для туалета гель</t>
  </si>
  <si>
    <t>джинсовый шопер</t>
  </si>
  <si>
    <t xml:space="preserve">обувь для футбола </t>
  </si>
  <si>
    <t>джекаби</t>
  </si>
  <si>
    <t>сумка хозяйственная на колесиках</t>
  </si>
  <si>
    <t>74333347</t>
  </si>
  <si>
    <t>75417666</t>
  </si>
  <si>
    <t>11955858</t>
  </si>
  <si>
    <t>antifog</t>
  </si>
  <si>
    <t>purlina</t>
  </si>
  <si>
    <t>dailuxian</t>
  </si>
  <si>
    <t>органайзеры для ванны</t>
  </si>
  <si>
    <t>пособия для детского сада</t>
  </si>
  <si>
    <t>synergetic для стекол</t>
  </si>
  <si>
    <t>рюкзак для ребенка</t>
  </si>
  <si>
    <t>48198692</t>
  </si>
  <si>
    <t>шнурок на очки</t>
  </si>
  <si>
    <t>здоровые детки</t>
  </si>
  <si>
    <t>белье постельное семейное</t>
  </si>
  <si>
    <t>трусы из бамбука</t>
  </si>
  <si>
    <t>шнурки adidas</t>
  </si>
  <si>
    <t>электрические приборы для кухни</t>
  </si>
  <si>
    <t>замок тросовый</t>
  </si>
  <si>
    <t>туфли женские с острым носом</t>
  </si>
  <si>
    <t>спирулина 1000 мг</t>
  </si>
  <si>
    <t>губка с дозатором</t>
  </si>
  <si>
    <t>сипсик</t>
  </si>
  <si>
    <t xml:space="preserve">молния металлическая </t>
  </si>
  <si>
    <t>нашивки на кепку</t>
  </si>
  <si>
    <t>спортивный костюм наруто</t>
  </si>
  <si>
    <t>стикеры genshin</t>
  </si>
  <si>
    <t>машины на аккумуляторе</t>
  </si>
  <si>
    <t>прозрачная сумка для роддома</t>
  </si>
  <si>
    <t xml:space="preserve">biotherm </t>
  </si>
  <si>
    <t>самогонщик</t>
  </si>
  <si>
    <t>наклейки на стену аниме</t>
  </si>
  <si>
    <t>деревянные сортеры</t>
  </si>
  <si>
    <t>кукла 90 см</t>
  </si>
  <si>
    <t xml:space="preserve">лента для штор </t>
  </si>
  <si>
    <t>leather wallet</t>
  </si>
  <si>
    <t>рулонная штора 100 см блэкаут</t>
  </si>
  <si>
    <t>kenwood магнитола</t>
  </si>
  <si>
    <t>масло toyota</t>
  </si>
  <si>
    <t>крем антицеллюлитный против целлюлита</t>
  </si>
  <si>
    <t>блюдо одноразовое</t>
  </si>
  <si>
    <t>блокнот для записи клиентов</t>
  </si>
  <si>
    <t>футболка мальчик 140</t>
  </si>
  <si>
    <t>одежда для полных мужчин</t>
  </si>
  <si>
    <t>пояс шнур</t>
  </si>
  <si>
    <t>для укрепления ресниц</t>
  </si>
  <si>
    <t>тату змеи</t>
  </si>
  <si>
    <t>межресничный карандаш</t>
  </si>
  <si>
    <t>бековский мармелад</t>
  </si>
  <si>
    <t>галактика+</t>
  </si>
  <si>
    <t>картридж udn</t>
  </si>
  <si>
    <t>колтунорезка</t>
  </si>
  <si>
    <t>головные уборы для девочек на лето</t>
  </si>
  <si>
    <t>защита звезды велосипед</t>
  </si>
  <si>
    <t>напольный плинтус</t>
  </si>
  <si>
    <t>таль электрическая</t>
  </si>
  <si>
    <t>пинцет маникюрный</t>
  </si>
  <si>
    <t>тарелка для здорового питания</t>
  </si>
  <si>
    <t>ягдташ охотничий</t>
  </si>
  <si>
    <t>математика 1 класс 2 часть</t>
  </si>
  <si>
    <t>фотоаппараты самсунг</t>
  </si>
  <si>
    <t>наволочка 40х40 сатин</t>
  </si>
  <si>
    <t>белая повязка</t>
  </si>
  <si>
    <t xml:space="preserve">спортивные штаны женские летние </t>
  </si>
  <si>
    <t>майка и велосипедки</t>
  </si>
  <si>
    <t xml:space="preserve">спрей для </t>
  </si>
  <si>
    <t>унифлор бутон</t>
  </si>
  <si>
    <t>халат для кормящих</t>
  </si>
  <si>
    <t>постеры картины</t>
  </si>
  <si>
    <t>baby one</t>
  </si>
  <si>
    <t xml:space="preserve">фартук мастера </t>
  </si>
  <si>
    <t>олень новогодний игрушка под елку светящийся</t>
  </si>
  <si>
    <t>контейнеры для морозилки</t>
  </si>
  <si>
    <t>крепление датчика эхолота</t>
  </si>
  <si>
    <t>платье женское трикотаж хлопок</t>
  </si>
  <si>
    <t>для творчества заготовки</t>
  </si>
  <si>
    <t>шапка медведя</t>
  </si>
  <si>
    <t>75333317</t>
  </si>
  <si>
    <t>музыкальный набор</t>
  </si>
  <si>
    <t>конфеты морские</t>
  </si>
  <si>
    <t>платье летнее белоруссия</t>
  </si>
  <si>
    <t>мужские плавки пляжные</t>
  </si>
  <si>
    <t>набор топов женских</t>
  </si>
  <si>
    <t>камера заднего вида с монитором</t>
  </si>
  <si>
    <t>диск для похудения</t>
  </si>
  <si>
    <t>сумки женские через плечо маленькие</t>
  </si>
  <si>
    <t>бебрик</t>
  </si>
  <si>
    <t>форма для песка</t>
  </si>
  <si>
    <t>прописи колесникова</t>
  </si>
  <si>
    <t>туалетная вода булгари</t>
  </si>
  <si>
    <t>фольга с тиснением</t>
  </si>
  <si>
    <t xml:space="preserve">бант на заколке </t>
  </si>
  <si>
    <t>воротник шанца для взрослых</t>
  </si>
  <si>
    <t>mamima fabric</t>
  </si>
  <si>
    <t>biore крем</t>
  </si>
  <si>
    <t>кацан</t>
  </si>
  <si>
    <t>гидрогелевый пластырь</t>
  </si>
  <si>
    <t>76152820</t>
  </si>
  <si>
    <t>рваное платье</t>
  </si>
  <si>
    <t xml:space="preserve">детская пена для купания </t>
  </si>
  <si>
    <t>вигвамия</t>
  </si>
  <si>
    <t>микрозим</t>
  </si>
  <si>
    <t>жилетка женская белая</t>
  </si>
  <si>
    <t>нивея молочко</t>
  </si>
  <si>
    <t>обложка для документов детская</t>
  </si>
  <si>
    <t xml:space="preserve">костюм вельветовый женский </t>
  </si>
  <si>
    <t>очки для работы с компьютером</t>
  </si>
  <si>
    <t>перчатки походные</t>
  </si>
  <si>
    <t>платок зебра</t>
  </si>
  <si>
    <t>бассейн радуга</t>
  </si>
  <si>
    <t>травы и пчелы</t>
  </si>
  <si>
    <t>ботинки туристические мужские</t>
  </si>
  <si>
    <t>деревянный контейнер</t>
  </si>
  <si>
    <t>жвачки лав из</t>
  </si>
  <si>
    <t>baon брюки</t>
  </si>
  <si>
    <t>76347555</t>
  </si>
  <si>
    <t>78314450</t>
  </si>
  <si>
    <t>викинги книга</t>
  </si>
  <si>
    <t>персил лаванда</t>
  </si>
  <si>
    <t>рик и морти картина</t>
  </si>
  <si>
    <t>бакалея продукты орехи, сухофрукты, семечки</t>
  </si>
  <si>
    <t>штаны  широкие</t>
  </si>
  <si>
    <t>летний комбинезон с шортами</t>
  </si>
  <si>
    <t>сухое растительное молоко</t>
  </si>
  <si>
    <t>лак для стемпинга белый</t>
  </si>
  <si>
    <t>детский плеер</t>
  </si>
  <si>
    <t>29510475</t>
  </si>
  <si>
    <t>бутсы для футбола обувь</t>
  </si>
  <si>
    <t>шлепанцыженские</t>
  </si>
  <si>
    <t>украинская</t>
  </si>
  <si>
    <t>46032722</t>
  </si>
  <si>
    <t>мягкая игрушка авакадо</t>
  </si>
  <si>
    <t>мешок для замешивания теста</t>
  </si>
  <si>
    <t>вещи с авокадо</t>
  </si>
  <si>
    <t>бальзам для губ с вишней</t>
  </si>
  <si>
    <t>обручальные кольца соколов</t>
  </si>
  <si>
    <t>шторы нитевые</t>
  </si>
  <si>
    <t>21573667</t>
  </si>
  <si>
    <t>краб камчатский</t>
  </si>
  <si>
    <t>штора для детской</t>
  </si>
  <si>
    <t>сетевой адаптер для телефона</t>
  </si>
  <si>
    <t>короткие носочки</t>
  </si>
  <si>
    <t>льдогенератор gorenje</t>
  </si>
  <si>
    <t>доска для чайной церемонии</t>
  </si>
  <si>
    <t>inlei brow</t>
  </si>
  <si>
    <t>инструмент по дереву</t>
  </si>
  <si>
    <t>женские брюки большие размеры</t>
  </si>
  <si>
    <t>фаберлик для духовок</t>
  </si>
  <si>
    <t>футболка женская с рукавами</t>
  </si>
  <si>
    <t>наколенники защита</t>
  </si>
  <si>
    <t>светяшкиshop</t>
  </si>
  <si>
    <t>сын полка катаев</t>
  </si>
  <si>
    <t>lalique парфюмерная вода</t>
  </si>
  <si>
    <t>natura botanica спрей от комаров</t>
  </si>
  <si>
    <t>джинсовые мокасины</t>
  </si>
  <si>
    <t>продукты консервы</t>
  </si>
  <si>
    <t>чехол на редми 10 т</t>
  </si>
  <si>
    <t>сумка женская натуральная замша</t>
  </si>
  <si>
    <t xml:space="preserve">джинсы женские mom </t>
  </si>
  <si>
    <t>звезды мирового детектива</t>
  </si>
  <si>
    <t>86444520</t>
  </si>
  <si>
    <t>столик для улицы</t>
  </si>
  <si>
    <t>инструментальная тележка</t>
  </si>
  <si>
    <t>спортивные шорты nike</t>
  </si>
  <si>
    <t xml:space="preserve">носки asics </t>
  </si>
  <si>
    <t>13638396</t>
  </si>
  <si>
    <t>the nord face</t>
  </si>
  <si>
    <t>легкие женские куртки</t>
  </si>
  <si>
    <t xml:space="preserve">чехол для оружия </t>
  </si>
  <si>
    <t>полотенце с капюшоном детское</t>
  </si>
  <si>
    <t>тоник ля рош</t>
  </si>
  <si>
    <t>hoco колонка</t>
  </si>
  <si>
    <t>платье для секса</t>
  </si>
  <si>
    <t>кисти художественные набор</t>
  </si>
  <si>
    <t>prime store</t>
  </si>
  <si>
    <t>мат для рукоделия</t>
  </si>
  <si>
    <t>брюки  для девочки</t>
  </si>
  <si>
    <t>вечерний комбинезон женский</t>
  </si>
  <si>
    <t>сипап</t>
  </si>
  <si>
    <t>водонагреватель ariston</t>
  </si>
  <si>
    <t xml:space="preserve">футболки альт </t>
  </si>
  <si>
    <t>наклейки возвратные</t>
  </si>
  <si>
    <t>pore minimizing</t>
  </si>
  <si>
    <t>одежда для девочки глория джинс</t>
  </si>
  <si>
    <t>roblox фигурка с кодом</t>
  </si>
  <si>
    <t xml:space="preserve">чистая линия крем </t>
  </si>
  <si>
    <t>легкие платья из вмскозы</t>
  </si>
  <si>
    <t>стекло на а 50</t>
  </si>
  <si>
    <t>футболка женская с эластаном</t>
  </si>
  <si>
    <t>petit pas</t>
  </si>
  <si>
    <t>футзалки подростковые</t>
  </si>
  <si>
    <t>гребенка для окна</t>
  </si>
  <si>
    <t>фарадей берцы</t>
  </si>
  <si>
    <t>пчелка конфеты</t>
  </si>
  <si>
    <t>коврики 2110</t>
  </si>
  <si>
    <t>щетка зубная r.o.c.s</t>
  </si>
  <si>
    <t>аксессуары для футбола</t>
  </si>
  <si>
    <t>топ черно белый</t>
  </si>
  <si>
    <t>мини косилка</t>
  </si>
  <si>
    <t>пароочиститель bort</t>
  </si>
  <si>
    <t>платье зимнее женское шерстяное</t>
  </si>
  <si>
    <t>рабочая тетрадь по физике 7 класс</t>
  </si>
  <si>
    <t>набор салон красоты</t>
  </si>
  <si>
    <t>трусы детские для мальчика боксеры</t>
  </si>
  <si>
    <t>для хранения муки</t>
  </si>
  <si>
    <t>истомина</t>
  </si>
  <si>
    <t xml:space="preserve">контрактубекс </t>
  </si>
  <si>
    <t>zolla женская</t>
  </si>
  <si>
    <t>16913659</t>
  </si>
  <si>
    <t>форма для колбасы</t>
  </si>
  <si>
    <t>77689954</t>
  </si>
  <si>
    <t>игры для детей 1 год</t>
  </si>
  <si>
    <t>втулка передняя</t>
  </si>
  <si>
    <t>кофты худи женские</t>
  </si>
  <si>
    <t>казан 10 литров</t>
  </si>
  <si>
    <t>diaz</t>
  </si>
  <si>
    <t>полотенце на липучке мужское</t>
  </si>
  <si>
    <t>pupa bb-крем</t>
  </si>
  <si>
    <t>эспандер 5 кг</t>
  </si>
  <si>
    <t>finn flare джинсы</t>
  </si>
  <si>
    <t>ручка переключения скоростей</t>
  </si>
  <si>
    <t>магазин твое худи</t>
  </si>
  <si>
    <t xml:space="preserve">sis </t>
  </si>
  <si>
    <t>блокнот швеи</t>
  </si>
  <si>
    <t>love story</t>
  </si>
  <si>
    <t xml:space="preserve">плитка тротуарная </t>
  </si>
  <si>
    <t>45014429</t>
  </si>
  <si>
    <t>рамка для диплома</t>
  </si>
  <si>
    <t>frima</t>
  </si>
  <si>
    <t>bugay</t>
  </si>
  <si>
    <t>пневматическое оружие пистолет</t>
  </si>
  <si>
    <t>футболка крыса</t>
  </si>
  <si>
    <t>снепбэк</t>
  </si>
  <si>
    <t>протеин для выпечки</t>
  </si>
  <si>
    <t>нить рыболовная</t>
  </si>
  <si>
    <t>шампунь для густых волос</t>
  </si>
  <si>
    <t>колонки компьютерные 2.0</t>
  </si>
  <si>
    <t>бейсбольные биты</t>
  </si>
  <si>
    <t>машина hot wheels</t>
  </si>
  <si>
    <t>держатель для ноутбука</t>
  </si>
  <si>
    <t>72932474</t>
  </si>
  <si>
    <t>хранение карт</t>
  </si>
  <si>
    <t>для денег на свадьбу</t>
  </si>
  <si>
    <t>аниме пинал</t>
  </si>
  <si>
    <t>77705041</t>
  </si>
  <si>
    <t>нелак</t>
  </si>
  <si>
    <t>17460318</t>
  </si>
  <si>
    <t>боди  женское</t>
  </si>
  <si>
    <t>лагиаль</t>
  </si>
  <si>
    <t>форма для кольца из эпоксидной смолы</t>
  </si>
  <si>
    <t>костюм женский деловой с юбкой пиджак</t>
  </si>
  <si>
    <t>костюм на физкультуру</t>
  </si>
  <si>
    <t>детский рюкзак для малышей</t>
  </si>
  <si>
    <t>18716641</t>
  </si>
  <si>
    <t>85986457</t>
  </si>
  <si>
    <t>шоты джинсовые</t>
  </si>
  <si>
    <t xml:space="preserve">сквида поп </t>
  </si>
  <si>
    <t>inferno одежда</t>
  </si>
  <si>
    <t>клипсы для плетения из резинок</t>
  </si>
  <si>
    <t>нижнее белте</t>
  </si>
  <si>
    <t>упор противооткатный</t>
  </si>
  <si>
    <t>шумофф герметон</t>
  </si>
  <si>
    <t>g less</t>
  </si>
  <si>
    <t>ящик для цветов балконный</t>
  </si>
  <si>
    <t>налобные фонарики светодиодные аккумуляторные</t>
  </si>
  <si>
    <t>стойка для тента</t>
  </si>
  <si>
    <t>ибп для дома</t>
  </si>
  <si>
    <t>пробники корейской косметики</t>
  </si>
  <si>
    <t>паспорт ссср</t>
  </si>
  <si>
    <t>эриксон стивен</t>
  </si>
  <si>
    <t>клипсы жемчуг</t>
  </si>
  <si>
    <t>макароны чечевичные</t>
  </si>
  <si>
    <t>подгузники трусики 7 размер</t>
  </si>
  <si>
    <t>43887421</t>
  </si>
  <si>
    <t>кресло для кукол на велосипед</t>
  </si>
  <si>
    <t>15015563</t>
  </si>
  <si>
    <t>браслет женский серебро 925 sokolov</t>
  </si>
  <si>
    <t>j-clair</t>
  </si>
  <si>
    <t>сапоги reima</t>
  </si>
  <si>
    <t>чехол на iphone xr с картой</t>
  </si>
  <si>
    <t>кольцо перстень женское</t>
  </si>
  <si>
    <t>39854351</t>
  </si>
  <si>
    <t>босоножки женские t.taccardi</t>
  </si>
  <si>
    <t xml:space="preserve">рубашки белые женские </t>
  </si>
  <si>
    <t>накладки на плиту</t>
  </si>
  <si>
    <t>браслет на ножку</t>
  </si>
  <si>
    <t>халат женский велюровый на пуговицах</t>
  </si>
  <si>
    <t>раскраска аниматроники</t>
  </si>
  <si>
    <t>бы</t>
  </si>
  <si>
    <t>колье крупное</t>
  </si>
  <si>
    <t>горилла энергетик</t>
  </si>
  <si>
    <t>horus</t>
  </si>
  <si>
    <t>нитки шерсть для вязания</t>
  </si>
  <si>
    <t>18640491</t>
  </si>
  <si>
    <t>адидас толстовка женская</t>
  </si>
  <si>
    <t>обувь белоруссия</t>
  </si>
  <si>
    <t>лампа луна читающая коран</t>
  </si>
  <si>
    <t>сварочный аппарат tig</t>
  </si>
  <si>
    <t>настенные часы с погодой</t>
  </si>
  <si>
    <t>электрическая ловушка для комаров</t>
  </si>
  <si>
    <t>75039219</t>
  </si>
  <si>
    <t>пиджак лав репаблик</t>
  </si>
  <si>
    <t xml:space="preserve">магнитная игра </t>
  </si>
  <si>
    <t>огородная обувь</t>
  </si>
  <si>
    <t>мужские электронные часы</t>
  </si>
  <si>
    <t>свитеры с принтом</t>
  </si>
  <si>
    <t>lacoste шлепки</t>
  </si>
  <si>
    <t>игра добль</t>
  </si>
  <si>
    <t>пехорка бисерная</t>
  </si>
  <si>
    <t>inclips</t>
  </si>
  <si>
    <t>34601375</t>
  </si>
  <si>
    <t>детская литература рассказы</t>
  </si>
  <si>
    <t>burda 2022</t>
  </si>
  <si>
    <t>masteryou</t>
  </si>
  <si>
    <t>рыболовные товары спиннинг</t>
  </si>
  <si>
    <t>увлажнитель polaris</t>
  </si>
  <si>
    <t>ёжик игрушка</t>
  </si>
  <si>
    <t>spy</t>
  </si>
  <si>
    <t>кроссовки светятся</t>
  </si>
  <si>
    <t>ирригатор soocas w3</t>
  </si>
  <si>
    <t>кнопка авто</t>
  </si>
  <si>
    <t>стул пуфик</t>
  </si>
  <si>
    <t>33088974</t>
  </si>
  <si>
    <t>черная блузка женская</t>
  </si>
  <si>
    <t>eskin</t>
  </si>
  <si>
    <t>либи</t>
  </si>
  <si>
    <t>музыкальный центр sony</t>
  </si>
  <si>
    <t>дощечки сегена</t>
  </si>
  <si>
    <t>трико мужское адидас</t>
  </si>
  <si>
    <t>fansy</t>
  </si>
  <si>
    <t>ватные диски красота</t>
  </si>
  <si>
    <t>алиса умный дом</t>
  </si>
  <si>
    <t>сандалии женские таккарди</t>
  </si>
  <si>
    <t>танзанит в серебре</t>
  </si>
  <si>
    <t>роксан для женщин</t>
  </si>
  <si>
    <t>корм proplan</t>
  </si>
  <si>
    <t>подлокотник для кресла</t>
  </si>
  <si>
    <t xml:space="preserve">духи лакоста </t>
  </si>
  <si>
    <t>сэндвич тостер</t>
  </si>
  <si>
    <t>летнее платьк</t>
  </si>
  <si>
    <t>туалетный держатель</t>
  </si>
  <si>
    <t>хавал ф7 автомобиль</t>
  </si>
  <si>
    <t>для хранения бижутерии</t>
  </si>
  <si>
    <t xml:space="preserve">монокль </t>
  </si>
  <si>
    <t>коран кулиев</t>
  </si>
  <si>
    <t>занавески от комаров</t>
  </si>
  <si>
    <t>13097901</t>
  </si>
  <si>
    <t>шампунь от выпадения волос женский профессиональный</t>
  </si>
  <si>
    <t xml:space="preserve">увлажняющая сыворотка </t>
  </si>
  <si>
    <t>светильник на струбцине</t>
  </si>
  <si>
    <t>аист фигура</t>
  </si>
  <si>
    <t>покрытие для дачи</t>
  </si>
  <si>
    <t xml:space="preserve">бальные платья </t>
  </si>
  <si>
    <t>49299870</t>
  </si>
  <si>
    <t>шампунь для волос женский garnier</t>
  </si>
  <si>
    <t>play today леггинсы</t>
  </si>
  <si>
    <t>9890712</t>
  </si>
  <si>
    <t>спрей для орального секса</t>
  </si>
  <si>
    <t xml:space="preserve">коврик в коридор </t>
  </si>
  <si>
    <t>redmi 5 чехол на xiaomi</t>
  </si>
  <si>
    <t>конструктор железный человек</t>
  </si>
  <si>
    <t>колон</t>
  </si>
  <si>
    <t>пальто фуксия</t>
  </si>
  <si>
    <t>кроссовки 34 размер</t>
  </si>
  <si>
    <t>ellcora платье</t>
  </si>
  <si>
    <t>объективы</t>
  </si>
  <si>
    <t>подушка для стульев</t>
  </si>
  <si>
    <t>ак47 деревянный</t>
  </si>
  <si>
    <t>рубашка кожаная женская</t>
  </si>
  <si>
    <t>мельница для муки</t>
  </si>
  <si>
    <t>пена для ванны сухая</t>
  </si>
  <si>
    <t>подставки под торт</t>
  </si>
  <si>
    <t>dewit</t>
  </si>
  <si>
    <t>драже maltesers</t>
  </si>
  <si>
    <t>сушилка настольная для посуды</t>
  </si>
  <si>
    <t xml:space="preserve">женские летние рубашки </t>
  </si>
  <si>
    <t>скотч для телефона</t>
  </si>
  <si>
    <t>стелери</t>
  </si>
  <si>
    <t>костюм весенний детский</t>
  </si>
  <si>
    <t>не сдохни книга</t>
  </si>
  <si>
    <t>зип худи женская</t>
  </si>
  <si>
    <t>вергилий</t>
  </si>
  <si>
    <t>whey gold standard</t>
  </si>
  <si>
    <t>vince camuto</t>
  </si>
  <si>
    <t>платье яркое женское</t>
  </si>
  <si>
    <t>рубашка синяя мужская</t>
  </si>
  <si>
    <t>чехол книжка на xiaomi redmi 8</t>
  </si>
  <si>
    <t>pull&amp;bear рубашка</t>
  </si>
  <si>
    <t>termite одежда</t>
  </si>
  <si>
    <t xml:space="preserve">наушники сони </t>
  </si>
  <si>
    <t>цинк магний</t>
  </si>
  <si>
    <t>паста зубная рокс</t>
  </si>
  <si>
    <t xml:space="preserve">bottega veneta </t>
  </si>
  <si>
    <t>сушенные бананы</t>
  </si>
  <si>
    <t>фамеран</t>
  </si>
  <si>
    <t>летний боди</t>
  </si>
  <si>
    <t>audient</t>
  </si>
  <si>
    <t>vizavi</t>
  </si>
  <si>
    <t>женская повязка на голову</t>
  </si>
  <si>
    <t>45385268</t>
  </si>
  <si>
    <t xml:space="preserve"> геншин импакт</t>
  </si>
  <si>
    <t>ксиоми 9c</t>
  </si>
  <si>
    <t>garnier 7.40</t>
  </si>
  <si>
    <t>chi chi love</t>
  </si>
  <si>
    <t>елка литая 180</t>
  </si>
  <si>
    <t>пеленки для собак одноразовые</t>
  </si>
  <si>
    <t>30300665</t>
  </si>
  <si>
    <t>одежда ссср</t>
  </si>
  <si>
    <t>ageness</t>
  </si>
  <si>
    <t>кв 2</t>
  </si>
  <si>
    <t>браслеты от камаров</t>
  </si>
  <si>
    <t>кулон пацифик</t>
  </si>
  <si>
    <t>духи женские кокос</t>
  </si>
  <si>
    <t>агробалт с</t>
  </si>
  <si>
    <t>бампер на редми 10</t>
  </si>
  <si>
    <t>riche косметика шампунь</t>
  </si>
  <si>
    <t>понтолеты</t>
  </si>
  <si>
    <t>цинкоселен</t>
  </si>
  <si>
    <t>баранина тушеная</t>
  </si>
  <si>
    <t>бокс для волос</t>
  </si>
  <si>
    <t>epsom скраб</t>
  </si>
  <si>
    <t>hopestar a6 pro</t>
  </si>
  <si>
    <t>сетка органайзер</t>
  </si>
  <si>
    <t>поставка канцелярская</t>
  </si>
  <si>
    <t>pukka</t>
  </si>
  <si>
    <t>поилка для собак 500 мл</t>
  </si>
  <si>
    <t>лампочка светодиодная g9</t>
  </si>
  <si>
    <t>косметика для волос корейская</t>
  </si>
  <si>
    <t>против раздражения</t>
  </si>
  <si>
    <t>леопардовый платок</t>
  </si>
  <si>
    <t>красные лодочки на шпильке</t>
  </si>
  <si>
    <t>4877949</t>
  </si>
  <si>
    <t>футболка юникло</t>
  </si>
  <si>
    <t>modis шорты женские</t>
  </si>
  <si>
    <t>жилетка мужская болонь</t>
  </si>
  <si>
    <t>palmolive men гель для душа</t>
  </si>
  <si>
    <t>моторное масло зик</t>
  </si>
  <si>
    <t>нашивки буквы</t>
  </si>
  <si>
    <t xml:space="preserve">машинки игрушки </t>
  </si>
  <si>
    <t xml:space="preserve">платья рубашка </t>
  </si>
  <si>
    <t xml:space="preserve">блокнот с наклейками </t>
  </si>
  <si>
    <t>слинг сумка</t>
  </si>
  <si>
    <t>samsung gear s3 frontier</t>
  </si>
  <si>
    <t>мельдронат</t>
  </si>
  <si>
    <t>бейсболка легкая</t>
  </si>
  <si>
    <t>носки с акулой</t>
  </si>
  <si>
    <t>коробка жестяная</t>
  </si>
  <si>
    <t>exotic</t>
  </si>
  <si>
    <t>стопор для окна</t>
  </si>
  <si>
    <t>15/1</t>
  </si>
  <si>
    <t>rtx3080</t>
  </si>
  <si>
    <t>тарелки чехия</t>
  </si>
  <si>
    <t>бюстгалтер безшовный</t>
  </si>
  <si>
    <t>футболка и шорты для малышей</t>
  </si>
  <si>
    <t>металлический обруч</t>
  </si>
  <si>
    <t>соус для рисования</t>
  </si>
  <si>
    <t>барьер для собаки</t>
  </si>
  <si>
    <t>умный спрей для собак</t>
  </si>
  <si>
    <t>шнурки для кросовок</t>
  </si>
  <si>
    <t>защитное стекло на iphone 5 se</t>
  </si>
  <si>
    <t>серёжка обманка</t>
  </si>
  <si>
    <t>кастрюля кукмара 3 литра</t>
  </si>
  <si>
    <t>блэкаут рулонные</t>
  </si>
  <si>
    <t>шарики 2 годика</t>
  </si>
  <si>
    <t>фиксатор проводов</t>
  </si>
  <si>
    <t>шапочка женская весенняя</t>
  </si>
  <si>
    <t>зеркало велосипедное tbs</t>
  </si>
  <si>
    <t>рекламный стенд</t>
  </si>
  <si>
    <t>набор для душа детский</t>
  </si>
  <si>
    <t>набор штанов</t>
  </si>
  <si>
    <t>хранение стирального порошка</t>
  </si>
  <si>
    <t>trebon</t>
  </si>
  <si>
    <t>водолазка с разрезами</t>
  </si>
  <si>
    <t>bifida</t>
  </si>
  <si>
    <t>зарядка тайп си 2 метра</t>
  </si>
  <si>
    <t>печ</t>
  </si>
  <si>
    <t>картриджи для brusko minican</t>
  </si>
  <si>
    <t>фёдор достоевский</t>
  </si>
  <si>
    <t>loreal-paris</t>
  </si>
  <si>
    <t>шампунь либридерм</t>
  </si>
  <si>
    <t>чехол книжка redmi note 11</t>
  </si>
  <si>
    <t>больфо спрей</t>
  </si>
  <si>
    <t>золла женщинам одежда платье</t>
  </si>
  <si>
    <t>изибусты</t>
  </si>
  <si>
    <t>чехол на самсунг гелекси а12</t>
  </si>
  <si>
    <t>цветочный горшок пластиковый 10 л</t>
  </si>
  <si>
    <t>браустарс</t>
  </si>
  <si>
    <t xml:space="preserve">вороток </t>
  </si>
  <si>
    <t>штаны с принтом зебры</t>
  </si>
  <si>
    <t>форма для кадетов</t>
  </si>
  <si>
    <t>майка розовая женская</t>
  </si>
  <si>
    <t>сенная палочка</t>
  </si>
  <si>
    <t xml:space="preserve">ластик для обуви </t>
  </si>
  <si>
    <t>мицелярная вода гарниер</t>
  </si>
  <si>
    <t>чай ass and</t>
  </si>
  <si>
    <t>асд-2</t>
  </si>
  <si>
    <t>кабель 3.5</t>
  </si>
  <si>
    <t>галоши для сада</t>
  </si>
  <si>
    <t>нан 2 гипоаллергенный</t>
  </si>
  <si>
    <t>сиденье детское</t>
  </si>
  <si>
    <t>storeland</t>
  </si>
  <si>
    <t>платье а силуэт с длинный рукав</t>
  </si>
  <si>
    <t>устройство для зарядки аккумулятора</t>
  </si>
  <si>
    <t>твое нижнее белье женское</t>
  </si>
  <si>
    <t>воск для депиляции на лице</t>
  </si>
  <si>
    <t>бордюр обои</t>
  </si>
  <si>
    <t>пляжеое платье</t>
  </si>
  <si>
    <t>поварская одежда мужская</t>
  </si>
  <si>
    <t xml:space="preserve">белые обои </t>
  </si>
  <si>
    <t>гарри поттер капсула</t>
  </si>
  <si>
    <t>электричество</t>
  </si>
  <si>
    <t>intech</t>
  </si>
  <si>
    <t xml:space="preserve">пудра для умывания </t>
  </si>
  <si>
    <t>стол журнальный венге</t>
  </si>
  <si>
    <t>конверсы женские высокие черные</t>
  </si>
  <si>
    <t>botavikos бальзам для губ</t>
  </si>
  <si>
    <t>стиральная машинка для носок</t>
  </si>
  <si>
    <t>g13</t>
  </si>
  <si>
    <t>тренировочные примеры по математике 1 класс</t>
  </si>
  <si>
    <t>ангельские глазки bmw</t>
  </si>
  <si>
    <t>17236628</t>
  </si>
  <si>
    <t>president pure</t>
  </si>
  <si>
    <t>пончик круг</t>
  </si>
  <si>
    <t xml:space="preserve">бронзер для лица </t>
  </si>
  <si>
    <t>ведьмак кулон</t>
  </si>
  <si>
    <t>футболка трактор</t>
  </si>
  <si>
    <t>look design</t>
  </si>
  <si>
    <t>74080534</t>
  </si>
  <si>
    <t>украшение на голову с перьями</t>
  </si>
  <si>
    <t>тока бока наклейки</t>
  </si>
  <si>
    <t>покрывало на кровать 260х260</t>
  </si>
  <si>
    <t>хлебница корзинка</t>
  </si>
  <si>
    <t>валентинки</t>
  </si>
  <si>
    <t>предтренник</t>
  </si>
  <si>
    <t>crockid комбинезон зимний</t>
  </si>
  <si>
    <t>aux iphone 11</t>
  </si>
  <si>
    <t>honor 6c pro</t>
  </si>
  <si>
    <t>угловая раковина</t>
  </si>
  <si>
    <t>кружка денис</t>
  </si>
  <si>
    <t>окучиватель для картофеля</t>
  </si>
  <si>
    <t>корзина в ванну органайзер для игрушек</t>
  </si>
  <si>
    <t xml:space="preserve">женские летние блузки </t>
  </si>
  <si>
    <t xml:space="preserve">желтая сумка </t>
  </si>
  <si>
    <t xml:space="preserve">тактическая одежда </t>
  </si>
  <si>
    <t>платье длинное облегающее</t>
  </si>
  <si>
    <t>xiaomi pad 5 pro</t>
  </si>
  <si>
    <t>портал 2</t>
  </si>
  <si>
    <t>фурнитура для мебели направляющие</t>
  </si>
  <si>
    <t xml:space="preserve">платья шифоновые </t>
  </si>
  <si>
    <t>коран лампа</t>
  </si>
  <si>
    <t>музыкальная колонка беспроводная большая</t>
  </si>
  <si>
    <t>vulpes одежда</t>
  </si>
  <si>
    <t>ostin купальники</t>
  </si>
  <si>
    <t>36777858</t>
  </si>
  <si>
    <t>медали картонные</t>
  </si>
  <si>
    <t>парка мужская утепленная</t>
  </si>
  <si>
    <t>кисть для помады с колпачком</t>
  </si>
  <si>
    <t>носки на каждый палец</t>
  </si>
  <si>
    <t xml:space="preserve">кардиганы женские короткие </t>
  </si>
  <si>
    <t>жилет болоневый для мальчика</t>
  </si>
  <si>
    <t>мист victoria secret</t>
  </si>
  <si>
    <t>ikea одеяло</t>
  </si>
  <si>
    <t>ночная сорочка женская с рукавами</t>
  </si>
  <si>
    <t>часы калькулятор</t>
  </si>
  <si>
    <t>amie</t>
  </si>
  <si>
    <t xml:space="preserve">чехол honor 8a </t>
  </si>
  <si>
    <t>круглые прозрачные очки</t>
  </si>
  <si>
    <t>вешалки на стену</t>
  </si>
  <si>
    <t>шоколад украли сахар</t>
  </si>
  <si>
    <t>собака подушка</t>
  </si>
  <si>
    <t>коттон джинсы женские</t>
  </si>
  <si>
    <t>мнямс лакомство для животных</t>
  </si>
  <si>
    <t>веревочка на руку</t>
  </si>
  <si>
    <t xml:space="preserve">силиконовые лопатки </t>
  </si>
  <si>
    <t>детские макасины</t>
  </si>
  <si>
    <t>kvadro novo</t>
  </si>
  <si>
    <t>костюм зимний детский</t>
  </si>
  <si>
    <t>свеча для торта 5</t>
  </si>
  <si>
    <t>стекло на honor 7c</t>
  </si>
  <si>
    <t>о2</t>
  </si>
  <si>
    <t>baykar fashion</t>
  </si>
  <si>
    <t>кушон bioaqva</t>
  </si>
  <si>
    <t>jl</t>
  </si>
  <si>
    <t>игры для сеги</t>
  </si>
  <si>
    <t>dooky</t>
  </si>
  <si>
    <t>вяленые маслины</t>
  </si>
  <si>
    <t>смартфон игровой</t>
  </si>
  <si>
    <t>фурмигатор</t>
  </si>
  <si>
    <t>подушка для табурета</t>
  </si>
  <si>
    <t>летняя блузка без рукавов</t>
  </si>
  <si>
    <t>минитеплица</t>
  </si>
  <si>
    <t>ложкин</t>
  </si>
  <si>
    <t>куртки зимние женские</t>
  </si>
  <si>
    <t>34845648</t>
  </si>
  <si>
    <t>густой шампунь</t>
  </si>
  <si>
    <t>fila кепка</t>
  </si>
  <si>
    <t>коврик вспененный</t>
  </si>
  <si>
    <t>тепловизионный прицел</t>
  </si>
  <si>
    <t>вибросил</t>
  </si>
  <si>
    <t>соединитель для колясок</t>
  </si>
  <si>
    <t>сарафан женский летний трикотажный</t>
  </si>
  <si>
    <t>ширатаке</t>
  </si>
  <si>
    <t>colors man</t>
  </si>
  <si>
    <t>носки мужски</t>
  </si>
  <si>
    <t>рулетка строительная 50 м</t>
  </si>
  <si>
    <t>сменные файлы сталекс</t>
  </si>
  <si>
    <t>солодовый экстракт виски</t>
  </si>
  <si>
    <t xml:space="preserve">резак для бумаги </t>
  </si>
  <si>
    <t>mine tan</t>
  </si>
  <si>
    <t>юбка женская в складку</t>
  </si>
  <si>
    <t xml:space="preserve">вещи для новорожденных </t>
  </si>
  <si>
    <t>67566078</t>
  </si>
  <si>
    <t>кольцо из гематита</t>
  </si>
  <si>
    <t>soufeel</t>
  </si>
  <si>
    <t>релка</t>
  </si>
  <si>
    <t>обувь podio</t>
  </si>
  <si>
    <t>пандора кольца серебро</t>
  </si>
  <si>
    <t>брюки женские из вискозы</t>
  </si>
  <si>
    <t>парфюмированный лосьон</t>
  </si>
  <si>
    <t>пуховая шаль</t>
  </si>
  <si>
    <t>футболка с эльпримо</t>
  </si>
  <si>
    <t>бюстгальтер lauma</t>
  </si>
  <si>
    <t>дождевик женский спортивный</t>
  </si>
  <si>
    <t>дозаторы для духов</t>
  </si>
  <si>
    <t>синее школьное платье</t>
  </si>
  <si>
    <t>нива 4х4 машинка</t>
  </si>
  <si>
    <t>lisa boho</t>
  </si>
  <si>
    <t>серьги прозрачные</t>
  </si>
  <si>
    <t>сиреневый джемпер</t>
  </si>
  <si>
    <t>ящик цветочный</t>
  </si>
  <si>
    <t>зефирная косичка</t>
  </si>
  <si>
    <t>форма для плитки тротуарной</t>
  </si>
  <si>
    <t>сигареты электроные</t>
  </si>
  <si>
    <t xml:space="preserve">юбка фиолетовая </t>
  </si>
  <si>
    <t>моноподы</t>
  </si>
  <si>
    <t>jbl go2</t>
  </si>
  <si>
    <t>резинка пружинка для волос</t>
  </si>
  <si>
    <t>67936531</t>
  </si>
  <si>
    <t>compliment маска для волос красота</t>
  </si>
  <si>
    <t>тюль 400</t>
  </si>
  <si>
    <t>22258492</t>
  </si>
  <si>
    <t>чехол с блестками жидкий переливающийся</t>
  </si>
  <si>
    <t>маршалл</t>
  </si>
  <si>
    <t>урологические прокладки для взрослых</t>
  </si>
  <si>
    <t>шампуни против перхоти</t>
  </si>
  <si>
    <t>топ.</t>
  </si>
  <si>
    <t>тени для век с блеском</t>
  </si>
  <si>
    <t>велюровое платье длинное</t>
  </si>
  <si>
    <t>сарафан летний в горошек</t>
  </si>
  <si>
    <t xml:space="preserve">питбуль </t>
  </si>
  <si>
    <t>подставка под казан на мангал</t>
  </si>
  <si>
    <t>основа для лака</t>
  </si>
  <si>
    <t>спрей от комаров off</t>
  </si>
  <si>
    <t>автокресло для детей</t>
  </si>
  <si>
    <t>кофта тетрадь смерти</t>
  </si>
  <si>
    <t>nordland стиральный порошок</t>
  </si>
  <si>
    <t>плавки incanto</t>
  </si>
  <si>
    <t>3д картины</t>
  </si>
  <si>
    <t>баночки для кофе</t>
  </si>
  <si>
    <t>кофта флисовая для мальчика</t>
  </si>
  <si>
    <t>юбка шолковая</t>
  </si>
  <si>
    <t xml:space="preserve">женская блуза </t>
  </si>
  <si>
    <t>акриловые топперы</t>
  </si>
  <si>
    <t>босоножки для пляжа</t>
  </si>
  <si>
    <t>prayer</t>
  </si>
  <si>
    <t>черные шорты для мальчика</t>
  </si>
  <si>
    <t>74774958</t>
  </si>
  <si>
    <t xml:space="preserve">набор для губ </t>
  </si>
  <si>
    <t>брючный костюм женский лето</t>
  </si>
  <si>
    <t>шнурок для обуви</t>
  </si>
  <si>
    <t>рюкзак строительный</t>
  </si>
  <si>
    <t>лазалка для детей</t>
  </si>
  <si>
    <t>дозатор дорожный</t>
  </si>
  <si>
    <t>61499264</t>
  </si>
  <si>
    <t>35649252</t>
  </si>
  <si>
    <t>lovense lush 3 hot secret</t>
  </si>
  <si>
    <t>магниты набор</t>
  </si>
  <si>
    <t>тонкие носки для мальчика</t>
  </si>
  <si>
    <t>магомаркет</t>
  </si>
  <si>
    <t>коллоидный кремний</t>
  </si>
  <si>
    <t>74149006</t>
  </si>
  <si>
    <t>простыня на резинке 180х200х30</t>
  </si>
  <si>
    <t>блузка ретро</t>
  </si>
  <si>
    <t>xiaomi 10s чехол</t>
  </si>
  <si>
    <t>игрушка подводная лодка</t>
  </si>
  <si>
    <t>noima</t>
  </si>
  <si>
    <t>сандали деда</t>
  </si>
  <si>
    <t>товары на лето</t>
  </si>
  <si>
    <t>зажим ручной</t>
  </si>
  <si>
    <t>chaadaeva</t>
  </si>
  <si>
    <t>рубашка женская кожаная</t>
  </si>
  <si>
    <t xml:space="preserve">чашки для чая </t>
  </si>
  <si>
    <t>увеличить</t>
  </si>
  <si>
    <t>обложка на паспорт тетрадь смерти</t>
  </si>
  <si>
    <t>54792112</t>
  </si>
  <si>
    <t>рама круглая</t>
  </si>
  <si>
    <t xml:space="preserve">люк ревизионный </t>
  </si>
  <si>
    <t>триколор тв ресивер телевизионный</t>
  </si>
  <si>
    <t>миска для лапши</t>
  </si>
  <si>
    <t>туфли детские белые</t>
  </si>
  <si>
    <t>кепка dior</t>
  </si>
  <si>
    <t>тен на машину</t>
  </si>
  <si>
    <t>фиолетовые шорты женские</t>
  </si>
  <si>
    <t>солоничка</t>
  </si>
  <si>
    <t>крепление для труб</t>
  </si>
  <si>
    <t>modamama</t>
  </si>
  <si>
    <t xml:space="preserve">коржи </t>
  </si>
  <si>
    <t>украшение на одежду</t>
  </si>
  <si>
    <t>алфавит для мужчин</t>
  </si>
  <si>
    <t>плойка морковка</t>
  </si>
  <si>
    <t>тюнинг приора</t>
  </si>
  <si>
    <t>сок тыквенный детский</t>
  </si>
  <si>
    <t>босоножки аскалини</t>
  </si>
  <si>
    <t>домофонный ключ</t>
  </si>
  <si>
    <t>комплект термобелья</t>
  </si>
  <si>
    <t>евгений шварц</t>
  </si>
  <si>
    <t>гель лак с точками</t>
  </si>
  <si>
    <t>трость ортопедическая</t>
  </si>
  <si>
    <t>garrinichi</t>
  </si>
  <si>
    <t>с буквой z</t>
  </si>
  <si>
    <t>55703483</t>
  </si>
  <si>
    <t>kapika резиновые сапоги</t>
  </si>
  <si>
    <t xml:space="preserve">нормотим </t>
  </si>
  <si>
    <t>брошь гитара</t>
  </si>
  <si>
    <t xml:space="preserve">насос ножной </t>
  </si>
  <si>
    <t>мейтан крем</t>
  </si>
  <si>
    <t>воротники парикмахерские</t>
  </si>
  <si>
    <t>крем для рук корейская косметика</t>
  </si>
  <si>
    <t>петля для шкатулки</t>
  </si>
  <si>
    <t>шовный материал медицинский</t>
  </si>
  <si>
    <t>гудетама</t>
  </si>
  <si>
    <t>мини пылесос для стола</t>
  </si>
  <si>
    <t>книги про фнаф</t>
  </si>
  <si>
    <t>denix</t>
  </si>
  <si>
    <t>64847246</t>
  </si>
  <si>
    <t>компрессор для гаража</t>
  </si>
  <si>
    <t>зцм</t>
  </si>
  <si>
    <t>купить мужские кроссовки</t>
  </si>
  <si>
    <t>футболка для девочки одежда оверсайз</t>
  </si>
  <si>
    <t>27846584</t>
  </si>
  <si>
    <t>ваза синяя стекло</t>
  </si>
  <si>
    <t>пена для бритья arko</t>
  </si>
  <si>
    <t xml:space="preserve">колготки цветные </t>
  </si>
  <si>
    <t xml:space="preserve">сумка холщовая </t>
  </si>
  <si>
    <t>ремешок для apple watch 6</t>
  </si>
  <si>
    <t>лосьон для рук и тела</t>
  </si>
  <si>
    <t>шопет</t>
  </si>
  <si>
    <t>жакет женский с коротким рукавом</t>
  </si>
  <si>
    <t>джиббитс crocs</t>
  </si>
  <si>
    <t>42613060</t>
  </si>
  <si>
    <t>геншин импакт брелки</t>
  </si>
  <si>
    <t>серпантинка лабиринт</t>
  </si>
  <si>
    <t>купальник слитный  женский</t>
  </si>
  <si>
    <t>бьюти бокс для мужчин</t>
  </si>
  <si>
    <t>intiflower</t>
  </si>
  <si>
    <t>остин детям мальчик</t>
  </si>
  <si>
    <t>чехол для zte blade а3 на 2020</t>
  </si>
  <si>
    <t>сарафаны для офиса</t>
  </si>
  <si>
    <t>туфли маскотте</t>
  </si>
  <si>
    <t>коробка для подарка на свадьбу</t>
  </si>
  <si>
    <t>сетка металлическая для фото</t>
  </si>
  <si>
    <t>магнитная губка для мытья окон</t>
  </si>
  <si>
    <t>школьник</t>
  </si>
  <si>
    <t>пазлы инь и ян</t>
  </si>
  <si>
    <t>вода питьевая 5л</t>
  </si>
  <si>
    <t>заборы</t>
  </si>
  <si>
    <t>корейский доширак</t>
  </si>
  <si>
    <t>косметика революшен</t>
  </si>
  <si>
    <t xml:space="preserve">тефия шампунь </t>
  </si>
  <si>
    <t>альбедо фигурка</t>
  </si>
  <si>
    <t>расчески для волос профессиональная</t>
  </si>
  <si>
    <t>учителю математики</t>
  </si>
  <si>
    <t>нож пластунский</t>
  </si>
  <si>
    <t>футболка для девочки с кошкой</t>
  </si>
  <si>
    <t>кепка винтажная</t>
  </si>
  <si>
    <t>джеггинсы женские с высокой посадкой белые</t>
  </si>
  <si>
    <t>стильное женское платье</t>
  </si>
  <si>
    <t>теннисный козырек</t>
  </si>
  <si>
    <t>крем для обезвоженной кожи</t>
  </si>
  <si>
    <t>doris</t>
  </si>
  <si>
    <t>31490720</t>
  </si>
  <si>
    <t>топ на тонких брителях</t>
  </si>
  <si>
    <t>гель для волос мужской crew</t>
  </si>
  <si>
    <t>краска монтана</t>
  </si>
  <si>
    <t>палатка для девочек</t>
  </si>
  <si>
    <t>кружка с медведем</t>
  </si>
  <si>
    <t>подставка доя цветов</t>
  </si>
  <si>
    <t>белая посуда с кроликом</t>
  </si>
  <si>
    <t>переноска для больших собак</t>
  </si>
  <si>
    <t>malkovich платье</t>
  </si>
  <si>
    <t xml:space="preserve">perspective </t>
  </si>
  <si>
    <t>мини магниты</t>
  </si>
  <si>
    <t>платье летнее женское с шитьем</t>
  </si>
  <si>
    <t xml:space="preserve">блок сигарет </t>
  </si>
  <si>
    <t>телкфон</t>
  </si>
  <si>
    <t>костюм спортивный  женский летний</t>
  </si>
  <si>
    <t>сухой дезодорант рексона</t>
  </si>
  <si>
    <t>мяч футзальный</t>
  </si>
  <si>
    <t xml:space="preserve">сумка на плечо женская </t>
  </si>
  <si>
    <t>веснушки тату</t>
  </si>
  <si>
    <t>тетрадь биология</t>
  </si>
  <si>
    <t>турецкая мочалка кесе</t>
  </si>
  <si>
    <t>цикорий кофейня</t>
  </si>
  <si>
    <t>xekrb</t>
  </si>
  <si>
    <t>брюки женские котон</t>
  </si>
  <si>
    <t>мыло листовое</t>
  </si>
  <si>
    <t>альбом для рисования 24 листа</t>
  </si>
  <si>
    <t>babystore</t>
  </si>
  <si>
    <t>пневматический пистолет glock</t>
  </si>
  <si>
    <t>dfc</t>
  </si>
  <si>
    <t>силиконовые подставки под горячее</t>
  </si>
  <si>
    <t xml:space="preserve">полоски для ногтей </t>
  </si>
  <si>
    <t>топ вермишель</t>
  </si>
  <si>
    <t>продукты со стевией</t>
  </si>
  <si>
    <t>dessert помада</t>
  </si>
  <si>
    <t>картина лебеди</t>
  </si>
  <si>
    <t>силиконовые контейнеры</t>
  </si>
  <si>
    <t>серьги кольца золотистые</t>
  </si>
  <si>
    <t>штаны мужские джинсы</t>
  </si>
  <si>
    <t>худи тедди</t>
  </si>
  <si>
    <t xml:space="preserve">синий свитер </t>
  </si>
  <si>
    <t>зарядное в автомобиль</t>
  </si>
  <si>
    <t>маст</t>
  </si>
  <si>
    <t>стеклотекстолит</t>
  </si>
  <si>
    <t>mercedes w210</t>
  </si>
  <si>
    <t>блеск для губ эвелин</t>
  </si>
  <si>
    <t>44675644</t>
  </si>
  <si>
    <t>все для балкона</t>
  </si>
  <si>
    <t>комод прикроватный</t>
  </si>
  <si>
    <t>wojcik</t>
  </si>
  <si>
    <t>серия мировая классика</t>
  </si>
  <si>
    <t>бамбуковая подставка под горячее</t>
  </si>
  <si>
    <t>дмитрий лубнин</t>
  </si>
  <si>
    <t>солнечный камень</t>
  </si>
  <si>
    <t>парник на балкон</t>
  </si>
  <si>
    <t>колечки для кос</t>
  </si>
  <si>
    <t>насадки для керхера</t>
  </si>
  <si>
    <t>лента для машины</t>
  </si>
  <si>
    <t>трусы завышенные</t>
  </si>
  <si>
    <t>вибратор для точки g</t>
  </si>
  <si>
    <t>nfgjxrb</t>
  </si>
  <si>
    <t>чехол айпад 4</t>
  </si>
  <si>
    <t>тангл тизер расческа</t>
  </si>
  <si>
    <t xml:space="preserve">болотные сапоги </t>
  </si>
  <si>
    <t xml:space="preserve">галстук красный </t>
  </si>
  <si>
    <t>покрывало на угловой диван в для кресло</t>
  </si>
  <si>
    <t>кружка серая</t>
  </si>
  <si>
    <t xml:space="preserve">бусы из жемчуга </t>
  </si>
  <si>
    <t>идеальный парень книга</t>
  </si>
  <si>
    <t>спрей для безопасного загара</t>
  </si>
  <si>
    <t xml:space="preserve">резинка на холодильник </t>
  </si>
  <si>
    <t>слипоны белые мужские</t>
  </si>
  <si>
    <t>игра табу</t>
  </si>
  <si>
    <t>брюки с сердечками</t>
  </si>
  <si>
    <t xml:space="preserve">pantin </t>
  </si>
  <si>
    <t>светильник икеа</t>
  </si>
  <si>
    <t>чехол накладка для ноутбука</t>
  </si>
  <si>
    <t>батончики shock</t>
  </si>
  <si>
    <t>консидер</t>
  </si>
  <si>
    <t>узкий шкаф в прихожую</t>
  </si>
  <si>
    <t>киси мисси футболка</t>
  </si>
  <si>
    <t>наклейка мерседес</t>
  </si>
  <si>
    <t>матрас налувной</t>
  </si>
  <si>
    <t xml:space="preserve">сарафан белый женский </t>
  </si>
  <si>
    <t>набор стаканов пластик</t>
  </si>
  <si>
    <t>status</t>
  </si>
  <si>
    <t>скребок для мойки окон</t>
  </si>
  <si>
    <t>покрытие напольное</t>
  </si>
  <si>
    <t>фура на пульте управления</t>
  </si>
  <si>
    <t xml:space="preserve">тени для век матовые </t>
  </si>
  <si>
    <t>киклады</t>
  </si>
  <si>
    <t>черная юбка в пол</t>
  </si>
  <si>
    <t xml:space="preserve">мыльница магнитная </t>
  </si>
  <si>
    <t>аэробика</t>
  </si>
  <si>
    <t>здравень аква</t>
  </si>
  <si>
    <t>фольга золотая</t>
  </si>
  <si>
    <t>украшения из медицинского золота</t>
  </si>
  <si>
    <t>пленка poco x3</t>
  </si>
  <si>
    <t>илюхина чистописание</t>
  </si>
  <si>
    <t>present and simple</t>
  </si>
  <si>
    <t>libero 6</t>
  </si>
  <si>
    <t>ixox</t>
  </si>
  <si>
    <t>chili</t>
  </si>
  <si>
    <t>derol</t>
  </si>
  <si>
    <t>samsung a32 128</t>
  </si>
  <si>
    <t>trend island</t>
  </si>
  <si>
    <t>кронштейны для телевизоров черного цвета</t>
  </si>
  <si>
    <t>пробник шампуня</t>
  </si>
  <si>
    <t>электрокипятильник</t>
  </si>
  <si>
    <t>jacobs monarch кофе растворимый, 500 г</t>
  </si>
  <si>
    <t>elrington посуда и инвентарь</t>
  </si>
  <si>
    <t>кодак</t>
  </si>
  <si>
    <t>стеклянные чашки</t>
  </si>
  <si>
    <t>nike dry fit</t>
  </si>
  <si>
    <t>vilter</t>
  </si>
  <si>
    <t>кровать детская с матрасом</t>
  </si>
  <si>
    <t>трусики pikool</t>
  </si>
  <si>
    <t>человек паук кружка</t>
  </si>
  <si>
    <t>наушники anker</t>
  </si>
  <si>
    <t>рюкзак david</t>
  </si>
  <si>
    <t xml:space="preserve">zolla шорты женские </t>
  </si>
  <si>
    <t>пенаплекс</t>
  </si>
  <si>
    <t xml:space="preserve">жидкий пластик </t>
  </si>
  <si>
    <t>менструальная чаша xs</t>
  </si>
  <si>
    <t>товары до 50 р</t>
  </si>
  <si>
    <t>wowclean / пятновыводитель</t>
  </si>
  <si>
    <t>шатер большой</t>
  </si>
  <si>
    <t>одноразовые трусы в роддом</t>
  </si>
  <si>
    <t>некомедогенный крем для лица</t>
  </si>
  <si>
    <t>ландшафтный светильник на солнечных батареях</t>
  </si>
  <si>
    <t>поталь серебро</t>
  </si>
  <si>
    <t>насадки на мультипекарь</t>
  </si>
  <si>
    <t>евро простынь на резинке</t>
  </si>
  <si>
    <t>нижнее бельё мужское</t>
  </si>
  <si>
    <t>игры детские</t>
  </si>
  <si>
    <t>картридж logic</t>
  </si>
  <si>
    <t>g-shok</t>
  </si>
  <si>
    <t>зеркальная пленка для окон</t>
  </si>
  <si>
    <t>гарнитура для пк</t>
  </si>
  <si>
    <t>lissage</t>
  </si>
  <si>
    <t xml:space="preserve">брюки черные мужские </t>
  </si>
  <si>
    <t>lauren</t>
  </si>
  <si>
    <t>конструктор balody</t>
  </si>
  <si>
    <t>купальник для фигурного катания</t>
  </si>
  <si>
    <t>81643674</t>
  </si>
  <si>
    <t>круги под кусты</t>
  </si>
  <si>
    <t>pool bear</t>
  </si>
  <si>
    <t>pop n shop</t>
  </si>
  <si>
    <t>крокодилы для штор</t>
  </si>
  <si>
    <t>колорифер</t>
  </si>
  <si>
    <t>lenco</t>
  </si>
  <si>
    <t>таро кукол</t>
  </si>
  <si>
    <t>маркус</t>
  </si>
  <si>
    <t>протеин иван поле</t>
  </si>
  <si>
    <t>карандаш от укусов комаров</t>
  </si>
  <si>
    <t>3594961</t>
  </si>
  <si>
    <t>приучение кошек к лотку</t>
  </si>
  <si>
    <t>блок пост</t>
  </si>
  <si>
    <t>теплая кофта на замке</t>
  </si>
  <si>
    <t>мороженщица</t>
  </si>
  <si>
    <t>вензель</t>
  </si>
  <si>
    <t>олимпийка женская спортивная</t>
  </si>
  <si>
    <t>роскошь</t>
  </si>
  <si>
    <t xml:space="preserve">машинка для </t>
  </si>
  <si>
    <t>атака кракена</t>
  </si>
  <si>
    <t>dr pierre ricaud</t>
  </si>
  <si>
    <t>игрушка-подвеска на коляску</t>
  </si>
  <si>
    <t>агрикола игра</t>
  </si>
  <si>
    <t>рюкзак спортмастер</t>
  </si>
  <si>
    <t xml:space="preserve">вакууматор для продуктов </t>
  </si>
  <si>
    <t>bcaa prime kraft</t>
  </si>
  <si>
    <t xml:space="preserve">маленький столик </t>
  </si>
  <si>
    <t>перспектива 2 класс</t>
  </si>
  <si>
    <t>real madrid бейсболка</t>
  </si>
  <si>
    <t>кабель otg</t>
  </si>
  <si>
    <t>история мира</t>
  </si>
  <si>
    <t>селиконовая форма для выпечки</t>
  </si>
  <si>
    <t>гель для стирки biomio</t>
  </si>
  <si>
    <t>крышка 26</t>
  </si>
  <si>
    <t>25155070</t>
  </si>
  <si>
    <t>софтшелл комбинезон</t>
  </si>
  <si>
    <t>они сражались за родину</t>
  </si>
  <si>
    <t>hyperx cloud stinger core</t>
  </si>
  <si>
    <t>жёсткий диск 1тб</t>
  </si>
  <si>
    <t>рюкзак сиреневый</t>
  </si>
  <si>
    <t>скетчинг раскраска</t>
  </si>
  <si>
    <t>жестяная банка для печенья</t>
  </si>
  <si>
    <t>lab parfum</t>
  </si>
  <si>
    <t>книги 14 лет</t>
  </si>
  <si>
    <t>щука игрушка</t>
  </si>
  <si>
    <t>klik</t>
  </si>
  <si>
    <t>спортивная мужская обувь</t>
  </si>
  <si>
    <t>пульт для приставки триколор</t>
  </si>
  <si>
    <t>bb balm wow</t>
  </si>
  <si>
    <t>зонт женский автомат аксессуары</t>
  </si>
  <si>
    <t xml:space="preserve">костюм женский оверсайз </t>
  </si>
  <si>
    <t>эбонитовая палочка</t>
  </si>
  <si>
    <t>фургон</t>
  </si>
  <si>
    <t>светящийся топ</t>
  </si>
  <si>
    <t>футболка с принтом для мальчика</t>
  </si>
  <si>
    <t xml:space="preserve">ботинки на платформе </t>
  </si>
  <si>
    <t>ершик селиконовый</t>
  </si>
  <si>
    <t>кюрасао</t>
  </si>
  <si>
    <t>антидождь expel</t>
  </si>
  <si>
    <t>ecolatier для тела</t>
  </si>
  <si>
    <t>17711391</t>
  </si>
  <si>
    <t>шопер с наруто</t>
  </si>
  <si>
    <t>футболка женская new york</t>
  </si>
  <si>
    <t>enchantimals русалка</t>
  </si>
  <si>
    <t>богемское стекло</t>
  </si>
  <si>
    <t xml:space="preserve">часы мужские касио </t>
  </si>
  <si>
    <t>солнечные мужские очки</t>
  </si>
  <si>
    <t>14962325</t>
  </si>
  <si>
    <t>мягкая игрушка синий трактор</t>
  </si>
  <si>
    <t>ручка с бумагой</t>
  </si>
  <si>
    <t>носки с картинками</t>
  </si>
  <si>
    <t>isolate</t>
  </si>
  <si>
    <t>дом барби малибу</t>
  </si>
  <si>
    <t>чехлы на телефон хонор 20</t>
  </si>
  <si>
    <t xml:space="preserve">zara топ </t>
  </si>
  <si>
    <t>худи с итачи</t>
  </si>
  <si>
    <t>наждачная бумага 1000</t>
  </si>
  <si>
    <t>бальзам для губ belweder</t>
  </si>
  <si>
    <t>72890678</t>
  </si>
  <si>
    <t>женский костюм рубашка и шорты</t>
  </si>
  <si>
    <t xml:space="preserve">крышка для чайника </t>
  </si>
  <si>
    <t>кимоно самбо</t>
  </si>
  <si>
    <t>плиссированная юбка трикотажная</t>
  </si>
  <si>
    <t>вакуумные пакеты для вещей с клапаном набор</t>
  </si>
  <si>
    <t>книги исторические</t>
  </si>
  <si>
    <t>маска для лица сужающая поры</t>
  </si>
  <si>
    <t>шорты для девочек детские черные</t>
  </si>
  <si>
    <t>мухобойка на батарейках</t>
  </si>
  <si>
    <t>костюм летний для мужчин</t>
  </si>
  <si>
    <t>siaki</t>
  </si>
  <si>
    <t>триферн для орхидей</t>
  </si>
  <si>
    <t>набор варенья</t>
  </si>
  <si>
    <t>to be</t>
  </si>
  <si>
    <t>картина 3д</t>
  </si>
  <si>
    <t>полевик</t>
  </si>
  <si>
    <t>nike tiempo legend 8</t>
  </si>
  <si>
    <t>для антицеллюлитного массажа</t>
  </si>
  <si>
    <t>плотный тюль</t>
  </si>
  <si>
    <t>полимерная глина запекаемая набор</t>
  </si>
  <si>
    <t>пряжа для вязания ярнарт</t>
  </si>
  <si>
    <t>термонаклейка оберег</t>
  </si>
  <si>
    <t>интерактивная сумка</t>
  </si>
  <si>
    <t>фонтан в садовый водоем</t>
  </si>
  <si>
    <t>емкость для специй на магните</t>
  </si>
  <si>
    <t>selofan худи</t>
  </si>
  <si>
    <t>юбка со сборками</t>
  </si>
  <si>
    <t>zoya лак</t>
  </si>
  <si>
    <t xml:space="preserve">скатерть праздничная </t>
  </si>
  <si>
    <t>костюм с тайтсами женский</t>
  </si>
  <si>
    <t>чехол книжка honor 9a</t>
  </si>
  <si>
    <t>блуза lime</t>
  </si>
  <si>
    <t>игровой набор щенячий патруль</t>
  </si>
  <si>
    <t>скатерть водоотталкивающая круглая</t>
  </si>
  <si>
    <t xml:space="preserve">подпятник </t>
  </si>
  <si>
    <t>infinity lingerie белье женский</t>
  </si>
  <si>
    <t>мраморные тетради</t>
  </si>
  <si>
    <t>беспроводной зарядник для iphone</t>
  </si>
  <si>
    <t>сутеев книга сказок</t>
  </si>
  <si>
    <t>мужские джинсы белые</t>
  </si>
  <si>
    <t>41133961</t>
  </si>
  <si>
    <t>карповый мешок</t>
  </si>
  <si>
    <t>массажные ладошки</t>
  </si>
  <si>
    <t>вакумный стимулятор для клитора</t>
  </si>
  <si>
    <t>дропсы</t>
  </si>
  <si>
    <t xml:space="preserve">приключения тома сойера </t>
  </si>
  <si>
    <t xml:space="preserve">костюм россия </t>
  </si>
  <si>
    <t>lucky cat</t>
  </si>
  <si>
    <t xml:space="preserve">бальзам для тела </t>
  </si>
  <si>
    <t>света музыка</t>
  </si>
  <si>
    <t>повторители приора</t>
  </si>
  <si>
    <t>топ базовый женский</t>
  </si>
  <si>
    <t>гидрогелевая пленка iphone xr</t>
  </si>
  <si>
    <t>clarins крем для тела</t>
  </si>
  <si>
    <t xml:space="preserve">шлепанцы для мальчика </t>
  </si>
  <si>
    <t>8933010</t>
  </si>
  <si>
    <t xml:space="preserve">мыло хозяйственное жидкое </t>
  </si>
  <si>
    <t xml:space="preserve">beneton </t>
  </si>
  <si>
    <t>болты для самоката</t>
  </si>
  <si>
    <t>украшение на шею серебро</t>
  </si>
  <si>
    <t>13485028</t>
  </si>
  <si>
    <t>77518532</t>
  </si>
  <si>
    <t>культиватор для земли</t>
  </si>
  <si>
    <t xml:space="preserve">блузка женская больших размеров </t>
  </si>
  <si>
    <t>бизиборд кубик</t>
  </si>
  <si>
    <t>шопард</t>
  </si>
  <si>
    <t>монофосфат калия удобрение</t>
  </si>
  <si>
    <t>бочка для самогона</t>
  </si>
  <si>
    <t>клёш от колена</t>
  </si>
  <si>
    <t>синие шторы интерьерные</t>
  </si>
  <si>
    <t>usb камера</t>
  </si>
  <si>
    <t xml:space="preserve">корсет пояс </t>
  </si>
  <si>
    <t xml:space="preserve">сапоги эва </t>
  </si>
  <si>
    <t>мокасины ecco</t>
  </si>
  <si>
    <t>сыроделие</t>
  </si>
  <si>
    <t>масло с воском</t>
  </si>
  <si>
    <t>лоскуты на вес</t>
  </si>
  <si>
    <t>оплетка на руль гранта</t>
  </si>
  <si>
    <t>спортивные часы мужские</t>
  </si>
  <si>
    <t>леска gamma</t>
  </si>
  <si>
    <t>контейнер для пластилина</t>
  </si>
  <si>
    <t>кисти beili</t>
  </si>
  <si>
    <t>миски керамические</t>
  </si>
  <si>
    <t>сумка для куклы</t>
  </si>
  <si>
    <t>чай со слоном</t>
  </si>
  <si>
    <t xml:space="preserve">раскладное кресло </t>
  </si>
  <si>
    <t>портплед для гимнастического купальника</t>
  </si>
  <si>
    <t>romiz</t>
  </si>
  <si>
    <t>подвеска с медведем</t>
  </si>
  <si>
    <t xml:space="preserve">тест полоски для глюкометра </t>
  </si>
  <si>
    <t>gourman туалетная вода</t>
  </si>
  <si>
    <t>поко x3</t>
  </si>
  <si>
    <t>высокие белые кеды</t>
  </si>
  <si>
    <t>днк+</t>
  </si>
  <si>
    <t>инструмент для сверления</t>
  </si>
  <si>
    <t>жижа анархия</t>
  </si>
  <si>
    <t>платье-халат миди</t>
  </si>
  <si>
    <t>магнитная карта</t>
  </si>
  <si>
    <t>берконти женская обувь</t>
  </si>
  <si>
    <t>71659083</t>
  </si>
  <si>
    <t>моторное масло аккора</t>
  </si>
  <si>
    <t>кашель</t>
  </si>
  <si>
    <t>сорго крупа</t>
  </si>
  <si>
    <t>кофточки для малыша</t>
  </si>
  <si>
    <t>орехи в йогурте</t>
  </si>
  <si>
    <t xml:space="preserve">браслет серебрянный </t>
  </si>
  <si>
    <t>теди</t>
  </si>
  <si>
    <t>tsuyoki vika</t>
  </si>
  <si>
    <t>ethernet</t>
  </si>
  <si>
    <t>органайзер для брюк</t>
  </si>
  <si>
    <t xml:space="preserve">жувачки </t>
  </si>
  <si>
    <t>46299589</t>
  </si>
  <si>
    <t>костюм учительницы</t>
  </si>
  <si>
    <t>biotrue oneday 90</t>
  </si>
  <si>
    <t>повседневное таро ведьмы</t>
  </si>
  <si>
    <t>юбки длинные осень-зима</t>
  </si>
  <si>
    <t>термобелье детское спортивное</t>
  </si>
  <si>
    <t>насадка кондитерская тюльпан</t>
  </si>
  <si>
    <t>классические брюки больших размеров</t>
  </si>
  <si>
    <t>benq монитор</t>
  </si>
  <si>
    <t>лифчи</t>
  </si>
  <si>
    <t>провод для айфон 6</t>
  </si>
  <si>
    <t>газонные ножницы</t>
  </si>
  <si>
    <t>toyota premio</t>
  </si>
  <si>
    <t>кухня товары для дома</t>
  </si>
  <si>
    <t>the body shop крем для лица</t>
  </si>
  <si>
    <t>ваза оранжевая</t>
  </si>
  <si>
    <t>lacorsa</t>
  </si>
  <si>
    <t>резинка атласная</t>
  </si>
  <si>
    <t>плед синий трактор</t>
  </si>
  <si>
    <t>курами</t>
  </si>
  <si>
    <t>чулки черные 40 ден</t>
  </si>
  <si>
    <t>насадка для скрутки проводов</t>
  </si>
  <si>
    <t>детские автоматы</t>
  </si>
  <si>
    <t>авточехлы экокожа гранд</t>
  </si>
  <si>
    <t>джинсы женские облегающее</t>
  </si>
  <si>
    <t>кран стартовый для капельного полива</t>
  </si>
  <si>
    <t>полка вешалка</t>
  </si>
  <si>
    <t>кофе корейский</t>
  </si>
  <si>
    <t>шкафчик для одежды</t>
  </si>
  <si>
    <t>зарядка для iphone шнур</t>
  </si>
  <si>
    <t>tigi small talk</t>
  </si>
  <si>
    <t>брелок жигули</t>
  </si>
  <si>
    <t>drhelen</t>
  </si>
  <si>
    <t>платье мини летнее обтягивающее</t>
  </si>
  <si>
    <t>расческа мягкая</t>
  </si>
  <si>
    <t>sata 3 кабель</t>
  </si>
  <si>
    <t>детские люстры</t>
  </si>
  <si>
    <t>карандаш eveline</t>
  </si>
  <si>
    <t>чехол м32</t>
  </si>
  <si>
    <t>ведётся видеонаблюдение</t>
  </si>
  <si>
    <t>touch маркеры набор</t>
  </si>
  <si>
    <t>loreal paris alliance perfect</t>
  </si>
  <si>
    <t>17267232</t>
  </si>
  <si>
    <t>рыбница</t>
  </si>
  <si>
    <t>прорезыватель грызунок</t>
  </si>
  <si>
    <t>костюм рубашка и брюки вельвет</t>
  </si>
  <si>
    <t xml:space="preserve">рубашка льняная мужская </t>
  </si>
  <si>
    <t>кошелёк женский красный</t>
  </si>
  <si>
    <t>скрап</t>
  </si>
  <si>
    <t>глория джинс дисней</t>
  </si>
  <si>
    <t>кепка женская бейсболка сетка</t>
  </si>
  <si>
    <t>шри рача</t>
  </si>
  <si>
    <t>манго лен</t>
  </si>
  <si>
    <t>huawei y6p чехол книжка</t>
  </si>
  <si>
    <t>jetpik</t>
  </si>
  <si>
    <t>рубашка под корсет</t>
  </si>
  <si>
    <t>платье женское летнее 2022</t>
  </si>
  <si>
    <t xml:space="preserve">триммер садовый аккумуляторный </t>
  </si>
  <si>
    <t>антиоксидант</t>
  </si>
  <si>
    <t>картридж на vaporesso xros</t>
  </si>
  <si>
    <t>ракета с пусковой установкой</t>
  </si>
  <si>
    <t>39287408</t>
  </si>
  <si>
    <t>юбка с плиссировкой</t>
  </si>
  <si>
    <t>уплотнитель для варочной панели</t>
  </si>
  <si>
    <t>amado кофе</t>
  </si>
  <si>
    <t>подсветка для монитора</t>
  </si>
  <si>
    <t>порошок для стирки черного</t>
  </si>
  <si>
    <t>подлокотник киа рио</t>
  </si>
  <si>
    <t>49196332</t>
  </si>
  <si>
    <t>антинакипь</t>
  </si>
  <si>
    <t>термос с чехлом</t>
  </si>
  <si>
    <t>мужская кружка</t>
  </si>
  <si>
    <t>длинное спортивное платье</t>
  </si>
  <si>
    <t>семена малина</t>
  </si>
  <si>
    <t>dorco pace</t>
  </si>
  <si>
    <t>13738269</t>
  </si>
  <si>
    <t>физетин</t>
  </si>
  <si>
    <t>sensi</t>
  </si>
  <si>
    <t>кюлрты</t>
  </si>
  <si>
    <t>пуфик под ноги</t>
  </si>
  <si>
    <t>серебрянка краска</t>
  </si>
  <si>
    <t>60478691</t>
  </si>
  <si>
    <t>artboards</t>
  </si>
  <si>
    <t>малинкина</t>
  </si>
  <si>
    <t>набор для рисование</t>
  </si>
  <si>
    <t>17902727</t>
  </si>
  <si>
    <t>starfit спортивный товар</t>
  </si>
  <si>
    <t>раз ступенька два ступенька 2 часть</t>
  </si>
  <si>
    <t>vaporesso renova zero</t>
  </si>
  <si>
    <t>москитная сетка для автомобиля</t>
  </si>
  <si>
    <t>купальник для подростка девочки</t>
  </si>
  <si>
    <t>omoikiri смеситель</t>
  </si>
  <si>
    <t>гидроролики</t>
  </si>
  <si>
    <t>флешка 4гб</t>
  </si>
  <si>
    <t>zolla костюм</t>
  </si>
  <si>
    <t>рамка вкладыш фигуры</t>
  </si>
  <si>
    <t>молотый имбирь</t>
  </si>
  <si>
    <t>хлебцы карамель</t>
  </si>
  <si>
    <t>сумка крокодил</t>
  </si>
  <si>
    <t>онлайн камера</t>
  </si>
  <si>
    <t>антифог для очков</t>
  </si>
  <si>
    <t>энергетический браслет</t>
  </si>
  <si>
    <t>кепка для девочки 2 года</t>
  </si>
  <si>
    <t>пазл dodo</t>
  </si>
  <si>
    <t>упаковка подарков</t>
  </si>
  <si>
    <t>маска для лица тканевая garnier</t>
  </si>
  <si>
    <t>я учусь говорить и читать</t>
  </si>
  <si>
    <t>роллер для тела</t>
  </si>
  <si>
    <t>жилет рабочий для мужчин</t>
  </si>
  <si>
    <t>macsafe</t>
  </si>
  <si>
    <t>блок питания для компьютера 850w</t>
  </si>
  <si>
    <t>сувенир лягушка</t>
  </si>
  <si>
    <t>конфеты 5+</t>
  </si>
  <si>
    <t>цепочка адидас</t>
  </si>
  <si>
    <t>щетка для малыша</t>
  </si>
  <si>
    <t>брюки классические мужские летние</t>
  </si>
  <si>
    <t>украшения серебро</t>
  </si>
  <si>
    <t>браслет шипы</t>
  </si>
  <si>
    <t>игла для прыщей</t>
  </si>
  <si>
    <t>защита от детей на окна</t>
  </si>
  <si>
    <t>трусы alina</t>
  </si>
  <si>
    <t>матовое стекло на iphone 11</t>
  </si>
  <si>
    <t>spagna</t>
  </si>
  <si>
    <t>биоэффектив клеточный сок пихты сибирской</t>
  </si>
  <si>
    <t>ланолиновая мазь</t>
  </si>
  <si>
    <t>легкие спортивные костюмы</t>
  </si>
  <si>
    <t>monarda</t>
  </si>
  <si>
    <t>blauer женский</t>
  </si>
  <si>
    <t>63697250</t>
  </si>
  <si>
    <t xml:space="preserve">зонт складной </t>
  </si>
  <si>
    <t>смесь для мороженого без сахара</t>
  </si>
  <si>
    <t>ароматизатор для дома ваниль</t>
  </si>
  <si>
    <t>костровок соус</t>
  </si>
  <si>
    <t>широкие брюки на лето</t>
  </si>
  <si>
    <t>алфавит наклейки</t>
  </si>
  <si>
    <t>arya женский</t>
  </si>
  <si>
    <t>моногидрат</t>
  </si>
  <si>
    <t>пушистые сандали</t>
  </si>
  <si>
    <t>mast by dragonhawk</t>
  </si>
  <si>
    <t xml:space="preserve">щетка для мытья </t>
  </si>
  <si>
    <t>cratoni</t>
  </si>
  <si>
    <t>тесьма с пайетками</t>
  </si>
  <si>
    <t>пряжа пехорка детский каприз</t>
  </si>
  <si>
    <t>подставка для ps4</t>
  </si>
  <si>
    <t>диплом папка</t>
  </si>
  <si>
    <t>колошница</t>
  </si>
  <si>
    <t>nao подгузники детские</t>
  </si>
  <si>
    <t>улучшитель почвы удобрение</t>
  </si>
  <si>
    <t>рубашка с сердечками</t>
  </si>
  <si>
    <t>банан грызунок</t>
  </si>
  <si>
    <t>заш</t>
  </si>
  <si>
    <t>телодвижения лето</t>
  </si>
  <si>
    <t>насадка для пены керхер</t>
  </si>
  <si>
    <t>рычаг</t>
  </si>
  <si>
    <t>столы лофт</t>
  </si>
  <si>
    <t>барсетка женская adidas</t>
  </si>
  <si>
    <t>гарри поттер кубок огня</t>
  </si>
  <si>
    <t>алтайские традиции здоровье</t>
  </si>
  <si>
    <t>suorin ace картридж</t>
  </si>
  <si>
    <t>19462344</t>
  </si>
  <si>
    <t>60186748</t>
  </si>
  <si>
    <t>модис платья</t>
  </si>
  <si>
    <t>нейлоновая щетка для ушм</t>
  </si>
  <si>
    <t xml:space="preserve">моль </t>
  </si>
  <si>
    <t>гелевые ручки синие</t>
  </si>
  <si>
    <t>штаны спортивные на подростка</t>
  </si>
  <si>
    <t>elomi</t>
  </si>
  <si>
    <t>grelka.brand</t>
  </si>
  <si>
    <t xml:space="preserve">спортивная кофта на молнии </t>
  </si>
  <si>
    <t>77061513</t>
  </si>
  <si>
    <t>семена нарциссов</t>
  </si>
  <si>
    <t>игрушка мякиши</t>
  </si>
  <si>
    <t>74440479</t>
  </si>
  <si>
    <t>фарфоровая кукла влюбилась</t>
  </si>
  <si>
    <t>украшение жемчуг</t>
  </si>
  <si>
    <t>маленькие косметички</t>
  </si>
  <si>
    <t>sherysheff детский</t>
  </si>
  <si>
    <t>алкогольные чернила набор</t>
  </si>
  <si>
    <t>альбом для фотографий детский сад</t>
  </si>
  <si>
    <t>шлепки зеленые</t>
  </si>
  <si>
    <t>средство для мытья пола 5л</t>
  </si>
  <si>
    <t>варежка для шерсти</t>
  </si>
  <si>
    <t>50201895</t>
  </si>
  <si>
    <t>подшипники abec 9</t>
  </si>
  <si>
    <t>вода evian</t>
  </si>
  <si>
    <t>38571162</t>
  </si>
  <si>
    <t>savonry шампунь</t>
  </si>
  <si>
    <t>silver shampoo</t>
  </si>
  <si>
    <t>шоперы геншин</t>
  </si>
  <si>
    <t>ореховый остров</t>
  </si>
  <si>
    <t>набор для самокруток</t>
  </si>
  <si>
    <t>2742064</t>
  </si>
  <si>
    <t>утягивающие колготки 20 ден</t>
  </si>
  <si>
    <t>льняные хлебцы</t>
  </si>
  <si>
    <t>10106903</t>
  </si>
  <si>
    <t>костюм для девочки со штанами</t>
  </si>
  <si>
    <t>asics court slide 2</t>
  </si>
  <si>
    <t>26316476</t>
  </si>
  <si>
    <t>karl lagerfeld кеды</t>
  </si>
  <si>
    <t>упор для ворот</t>
  </si>
  <si>
    <t>matrix шампунь для окрашенных волос</t>
  </si>
  <si>
    <t>вечерние туфли на высоком каблуке</t>
  </si>
  <si>
    <t xml:space="preserve">костюм льняной брючный женский </t>
  </si>
  <si>
    <t>дорожка в спальню</t>
  </si>
  <si>
    <t>спирулина now</t>
  </si>
  <si>
    <t>фаду</t>
  </si>
  <si>
    <t>грамота об окончании 1 класса</t>
  </si>
  <si>
    <t>джейн остин эмма</t>
  </si>
  <si>
    <t>автовизитница</t>
  </si>
  <si>
    <t>поговорим про это</t>
  </si>
  <si>
    <t>samsung m31 телефон</t>
  </si>
  <si>
    <t>медаль выпускник сада</t>
  </si>
  <si>
    <t>black orchid</t>
  </si>
  <si>
    <t>совок для ягод</t>
  </si>
  <si>
    <t>майка с кружевами</t>
  </si>
  <si>
    <t>визуал</t>
  </si>
  <si>
    <t>гимнастические трусы</t>
  </si>
  <si>
    <t>агуша кабачок</t>
  </si>
  <si>
    <t>glasses wow</t>
  </si>
  <si>
    <t>lihonosova&amp;i</t>
  </si>
  <si>
    <t xml:space="preserve"> набор</t>
  </si>
  <si>
    <t>lili home</t>
  </si>
  <si>
    <t>гольфы капрон</t>
  </si>
  <si>
    <t>железная бабочка</t>
  </si>
  <si>
    <t>держатель для полотенец черный</t>
  </si>
  <si>
    <t>сяоми 11 лайт</t>
  </si>
  <si>
    <t>вместо шнурков</t>
  </si>
  <si>
    <t>искусство успокаивать детей</t>
  </si>
  <si>
    <t>смокинг для собак</t>
  </si>
  <si>
    <t>goodzone</t>
  </si>
  <si>
    <t>бутылочка с пипеткой</t>
  </si>
  <si>
    <t>bangli boo</t>
  </si>
  <si>
    <t>книги по фотографии</t>
  </si>
  <si>
    <t>гриль 3 в 1</t>
  </si>
  <si>
    <t>estel регенерация</t>
  </si>
  <si>
    <t>водонепроницаемые часы мужские</t>
  </si>
  <si>
    <t>украшение невесты</t>
  </si>
  <si>
    <t>карвипар</t>
  </si>
  <si>
    <t>джойстик для xbox</t>
  </si>
  <si>
    <t>босоножки калипсо</t>
  </si>
  <si>
    <t>стивен кинг керри</t>
  </si>
  <si>
    <t>77512450</t>
  </si>
  <si>
    <t>mavi одежда</t>
  </si>
  <si>
    <t>pehorka</t>
  </si>
  <si>
    <t>61168704</t>
  </si>
  <si>
    <t>костюм малышам</t>
  </si>
  <si>
    <t>канат детский</t>
  </si>
  <si>
    <t>химия авто</t>
  </si>
  <si>
    <t>bc bonacure</t>
  </si>
  <si>
    <t>семена комнатных</t>
  </si>
  <si>
    <t>серьги в виде цветка</t>
  </si>
  <si>
    <t>картофель сушеный</t>
  </si>
  <si>
    <t>платье фуксия мини</t>
  </si>
  <si>
    <t>54424248</t>
  </si>
  <si>
    <t>крем гель для лица корея</t>
  </si>
  <si>
    <t>29169378</t>
  </si>
  <si>
    <t>constant delight масло для волос</t>
  </si>
  <si>
    <t>неоновый ошейник</t>
  </si>
  <si>
    <t>паника в лаборатории</t>
  </si>
  <si>
    <t>наклейка красный крест</t>
  </si>
  <si>
    <t>pul</t>
  </si>
  <si>
    <t>треккинговые ботинки мужские</t>
  </si>
  <si>
    <t xml:space="preserve">жидкость brusko </t>
  </si>
  <si>
    <t>черное поло мужское</t>
  </si>
  <si>
    <t>thermal grizzly</t>
  </si>
  <si>
    <t>animal nutrition</t>
  </si>
  <si>
    <t>pro-dermasil</t>
  </si>
  <si>
    <t>mark formelle костюм</t>
  </si>
  <si>
    <t>диван буно</t>
  </si>
  <si>
    <t>panilada</t>
  </si>
  <si>
    <t>масло моторное 710</t>
  </si>
  <si>
    <t>ready2robot капсула игрушка робот</t>
  </si>
  <si>
    <t>ростовые куклы костюм</t>
  </si>
  <si>
    <t xml:space="preserve">юбка для девочек летняя </t>
  </si>
  <si>
    <t xml:space="preserve"> масло для волос</t>
  </si>
  <si>
    <t>pepplus</t>
  </si>
  <si>
    <t>benetton подростки</t>
  </si>
  <si>
    <t xml:space="preserve">акне </t>
  </si>
  <si>
    <t>77563722</t>
  </si>
  <si>
    <t>74519578</t>
  </si>
  <si>
    <t>tigi лак</t>
  </si>
  <si>
    <t>узоры декоративные</t>
  </si>
  <si>
    <t>серьги соколов серебро с жемчугом</t>
  </si>
  <si>
    <t>для глаз тени</t>
  </si>
  <si>
    <t>костюм в клеточку</t>
  </si>
  <si>
    <t>средство для стирки курток</t>
  </si>
  <si>
    <t>система докорма</t>
  </si>
  <si>
    <t>бомбы</t>
  </si>
  <si>
    <t>трубка медь</t>
  </si>
  <si>
    <t>полка для ванной и туалета</t>
  </si>
  <si>
    <t>64568939</t>
  </si>
  <si>
    <t>картридж для насоса bestway</t>
  </si>
  <si>
    <t>защитное стекло на заднюю панель</t>
  </si>
  <si>
    <t>напольный турник</t>
  </si>
  <si>
    <t>ошейник с шокером</t>
  </si>
  <si>
    <t xml:space="preserve">купальник со стрингами </t>
  </si>
  <si>
    <t>черные кросовки женские</t>
  </si>
  <si>
    <t>рик и морти картина по номерам</t>
  </si>
  <si>
    <t>75568007</t>
  </si>
  <si>
    <t>тетрадь 90 листов</t>
  </si>
  <si>
    <t>маркер строительный белый</t>
  </si>
  <si>
    <t>47781644</t>
  </si>
  <si>
    <t>перкаль евро комплекты постельного белья</t>
  </si>
  <si>
    <t>black decker пылесос</t>
  </si>
  <si>
    <t>заготовка из дерева</t>
  </si>
  <si>
    <t>european culture</t>
  </si>
  <si>
    <t>игрушки драконы</t>
  </si>
  <si>
    <t>редми 9 т чехол</t>
  </si>
  <si>
    <t>подставка для свадебного торта</t>
  </si>
  <si>
    <t>серена</t>
  </si>
  <si>
    <t xml:space="preserve">костюм женский летний домашний </t>
  </si>
  <si>
    <t>книга бумажная принцесса</t>
  </si>
  <si>
    <t>nike баскетбол</t>
  </si>
  <si>
    <t>73641481</t>
  </si>
  <si>
    <t>getsize</t>
  </si>
  <si>
    <t>закладки ляссе</t>
  </si>
  <si>
    <t>машинка для пузырей</t>
  </si>
  <si>
    <t>куртка от комаров</t>
  </si>
  <si>
    <t>мариша</t>
  </si>
  <si>
    <t>костюм детский на девочку</t>
  </si>
  <si>
    <t>электрический ланч-бокс</t>
  </si>
  <si>
    <t>чехол на наушники pro4</t>
  </si>
  <si>
    <t>пальто кашемировое женское</t>
  </si>
  <si>
    <t>лимонад волчок</t>
  </si>
  <si>
    <t>полотенца именные</t>
  </si>
  <si>
    <t>лампа светодиодная gx53</t>
  </si>
  <si>
    <t>бета аланин для женщин</t>
  </si>
  <si>
    <t>светящийся глобус</t>
  </si>
  <si>
    <t>подушки в самолет</t>
  </si>
  <si>
    <t>часы настенные интерьерные с боем</t>
  </si>
  <si>
    <t>футболки для влюбленных</t>
  </si>
  <si>
    <t>opel zafira b</t>
  </si>
  <si>
    <t>красота патчи</t>
  </si>
  <si>
    <t>столик журнальный из стекла</t>
  </si>
  <si>
    <t>подушка высокая</t>
  </si>
  <si>
    <t>саваж куртка</t>
  </si>
  <si>
    <t>smoby домик</t>
  </si>
  <si>
    <t>mi band7</t>
  </si>
  <si>
    <t>туфли женские на высокой платформе</t>
  </si>
  <si>
    <t>бейсболка мальчику</t>
  </si>
  <si>
    <t>скарлет книга</t>
  </si>
  <si>
    <t>постельное 1,5 для девочек</t>
  </si>
  <si>
    <t>манга нана</t>
  </si>
  <si>
    <t>носки разные</t>
  </si>
  <si>
    <t>шорты nike pro женские</t>
  </si>
  <si>
    <t>фильтр для очистки самогона</t>
  </si>
  <si>
    <t>читачки</t>
  </si>
  <si>
    <t>sititek</t>
  </si>
  <si>
    <t>дымовая машина</t>
  </si>
  <si>
    <t>расческа с крышкой</t>
  </si>
  <si>
    <t>плед с рукавами для двоих</t>
  </si>
  <si>
    <t xml:space="preserve">издательство аст </t>
  </si>
  <si>
    <t>камера обманка</t>
  </si>
  <si>
    <t>молд тарелка</t>
  </si>
  <si>
    <t xml:space="preserve">сексуально белье </t>
  </si>
  <si>
    <t>underground style</t>
  </si>
  <si>
    <t>эмоциометр</t>
  </si>
  <si>
    <t xml:space="preserve">чехол на телефон huawei </t>
  </si>
  <si>
    <t xml:space="preserve">масло моторное 5w40 синтетическое </t>
  </si>
  <si>
    <t>чехол на a31 samsung</t>
  </si>
  <si>
    <t>обложки для страниц паспорта</t>
  </si>
  <si>
    <t xml:space="preserve">картина по номерам геншин </t>
  </si>
  <si>
    <t>52861788</t>
  </si>
  <si>
    <t>набор гель красок для ногтей</t>
  </si>
  <si>
    <t>стулья плетеные</t>
  </si>
  <si>
    <t>колготки для куклы</t>
  </si>
  <si>
    <t>восход 3м</t>
  </si>
  <si>
    <t>мобиль в кроватку tiny love</t>
  </si>
  <si>
    <t>костюм adidas спортивный</t>
  </si>
  <si>
    <t>бархатный чокер</t>
  </si>
  <si>
    <t xml:space="preserve">белая куртка </t>
  </si>
  <si>
    <t>туфли женские пудровые</t>
  </si>
  <si>
    <t>прохвост для собак</t>
  </si>
  <si>
    <t>футбольный клуб</t>
  </si>
  <si>
    <t>спортивный бюстгальтер для большой груди</t>
  </si>
  <si>
    <t>суспензия от глистов</t>
  </si>
  <si>
    <t>сандалии вьетнамки женские</t>
  </si>
  <si>
    <t>серьги пушистые</t>
  </si>
  <si>
    <t xml:space="preserve">интернет </t>
  </si>
  <si>
    <t>вакуумные рулоны</t>
  </si>
  <si>
    <t>гарри поттер одежда слизерин</t>
  </si>
  <si>
    <t>танк игрушечный</t>
  </si>
  <si>
    <t>80357705</t>
  </si>
  <si>
    <t>спальная одежда</t>
  </si>
  <si>
    <t>твердый шампунь гринвей</t>
  </si>
  <si>
    <t>василиса 1.5</t>
  </si>
  <si>
    <t>карта в сад</t>
  </si>
  <si>
    <t>детские бортики</t>
  </si>
  <si>
    <t xml:space="preserve">рамки для картин </t>
  </si>
  <si>
    <t>вестибулярная пластина с бусинкой</t>
  </si>
  <si>
    <t>11376067</t>
  </si>
  <si>
    <t>спортивные костюмы большие размеры</t>
  </si>
  <si>
    <t>маска ламинирование</t>
  </si>
  <si>
    <t>grodfashion</t>
  </si>
  <si>
    <t>хускварна 137</t>
  </si>
  <si>
    <t>купить матрас</t>
  </si>
  <si>
    <t>краска садовая</t>
  </si>
  <si>
    <t>вышивка на деревянной основе</t>
  </si>
  <si>
    <t>рация союз</t>
  </si>
  <si>
    <t>чехол для реалми с21</t>
  </si>
  <si>
    <t>26812032</t>
  </si>
  <si>
    <t>decona wood</t>
  </si>
  <si>
    <t>масло лукойл genesis 5w40</t>
  </si>
  <si>
    <t>люстра светодиодная круглая</t>
  </si>
  <si>
    <t>набор погремушек для малышей</t>
  </si>
  <si>
    <t>птф 2110</t>
  </si>
  <si>
    <t>таз кухонный</t>
  </si>
  <si>
    <t>аквафор в6</t>
  </si>
  <si>
    <t>сетки от комаров</t>
  </si>
  <si>
    <t>песок для флорариума</t>
  </si>
  <si>
    <t>набор футболка и шорты</t>
  </si>
  <si>
    <t>книга поллианна</t>
  </si>
  <si>
    <t>консилер catrice 001</t>
  </si>
  <si>
    <t>футболочки</t>
  </si>
  <si>
    <t>revival</t>
  </si>
  <si>
    <t>молоко 200 мл</t>
  </si>
  <si>
    <t>сыр буратта</t>
  </si>
  <si>
    <t>духи мандарин</t>
  </si>
  <si>
    <t>тканевая лента</t>
  </si>
  <si>
    <t>29355941</t>
  </si>
  <si>
    <t xml:space="preserve">бесплатно </t>
  </si>
  <si>
    <t>elis пиджак</t>
  </si>
  <si>
    <t>ремарк искра жизни</t>
  </si>
  <si>
    <t>платье летнее женское lime</t>
  </si>
  <si>
    <t>контурные маркеры</t>
  </si>
  <si>
    <t>карега</t>
  </si>
  <si>
    <t xml:space="preserve">10168045 </t>
  </si>
  <si>
    <t>защитное стекло на камеру айфон 13</t>
  </si>
  <si>
    <t>ньютоновская жидкость</t>
  </si>
  <si>
    <t>bleu de chanel духи</t>
  </si>
  <si>
    <t>ножницы для левши</t>
  </si>
  <si>
    <t>джинсовые жилеты</t>
  </si>
  <si>
    <t>опрыскиватель садовый жук 5л</t>
  </si>
  <si>
    <t>37290219</t>
  </si>
  <si>
    <t>матрас ватный 140</t>
  </si>
  <si>
    <t xml:space="preserve">оплетка </t>
  </si>
  <si>
    <t>канистра железная</t>
  </si>
  <si>
    <t>ребристые презервативы</t>
  </si>
  <si>
    <t>флажок россии</t>
  </si>
  <si>
    <t>папка файл вкладыш</t>
  </si>
  <si>
    <t>onhillsport</t>
  </si>
  <si>
    <t>поезд томас</t>
  </si>
  <si>
    <t xml:space="preserve">tecno spark 7 </t>
  </si>
  <si>
    <t>gorenje микроволновая печь</t>
  </si>
  <si>
    <t>матрас плавать</t>
  </si>
  <si>
    <t>турецкие рубашки</t>
  </si>
  <si>
    <t>блендер braun multiquick</t>
  </si>
  <si>
    <t>сумка человек паук</t>
  </si>
  <si>
    <t>ok beauty шампунь</t>
  </si>
  <si>
    <t>топор тактический</t>
  </si>
  <si>
    <t>клогер</t>
  </si>
  <si>
    <t>лаки для ногтей синий</t>
  </si>
  <si>
    <t xml:space="preserve">зелёная миля </t>
  </si>
  <si>
    <t xml:space="preserve">пробойник </t>
  </si>
  <si>
    <t>гарден триммер</t>
  </si>
  <si>
    <t>перчатки для граффити</t>
  </si>
  <si>
    <t>шорты женские юбка</t>
  </si>
  <si>
    <t>ввк</t>
  </si>
  <si>
    <t>туалетная вода женская тудей</t>
  </si>
  <si>
    <t>honor 30s чехол</t>
  </si>
  <si>
    <t>футболки детские для малышей</t>
  </si>
  <si>
    <t>глория джинс джинсы для мальчиков</t>
  </si>
  <si>
    <t>карта для детей</t>
  </si>
  <si>
    <t>floresan сыворотка</t>
  </si>
  <si>
    <t xml:space="preserve">перчатки прозрачные </t>
  </si>
  <si>
    <t>рюкзак кожзам</t>
  </si>
  <si>
    <t>розувастатин</t>
  </si>
  <si>
    <t>футболки для женщин найк</t>
  </si>
  <si>
    <t>магнитные шторки</t>
  </si>
  <si>
    <t>шпилькосъемник</t>
  </si>
  <si>
    <t>насадка на унитаз для инвалидов</t>
  </si>
  <si>
    <t>нужные вещи для кухни</t>
  </si>
  <si>
    <t>детские пелёнки</t>
  </si>
  <si>
    <t>палатка для бассейна</t>
  </si>
  <si>
    <t>жизлонг</t>
  </si>
  <si>
    <t>я алкаш</t>
  </si>
  <si>
    <t>панама с цветами</t>
  </si>
  <si>
    <t>jbl 660</t>
  </si>
  <si>
    <t>плетеный светильник</t>
  </si>
  <si>
    <t>платье длинное женское лето</t>
  </si>
  <si>
    <t>пакет упаковочный пищевой</t>
  </si>
  <si>
    <t>стекло на poco m4 pro</t>
  </si>
  <si>
    <t>часодеи 1</t>
  </si>
  <si>
    <t>черный медведь</t>
  </si>
  <si>
    <t>картина красками</t>
  </si>
  <si>
    <t>78039473</t>
  </si>
  <si>
    <t>топ для девочки 10 лет</t>
  </si>
  <si>
    <t>горка скат</t>
  </si>
  <si>
    <t>деревянное лото</t>
  </si>
  <si>
    <t>zolla блузка женская</t>
  </si>
  <si>
    <t>77497529</t>
  </si>
  <si>
    <t>правда или действие 18+</t>
  </si>
  <si>
    <t>дота 2 носки</t>
  </si>
  <si>
    <t>14005724</t>
  </si>
  <si>
    <t>апельсинки</t>
  </si>
  <si>
    <t>korean grammar in use</t>
  </si>
  <si>
    <t>костюм брючный деловой</t>
  </si>
  <si>
    <t>чайник электро</t>
  </si>
  <si>
    <t>набор пинцетов для бровей</t>
  </si>
  <si>
    <t>чапи корм</t>
  </si>
  <si>
    <t>72874406</t>
  </si>
  <si>
    <t>мирабелла</t>
  </si>
  <si>
    <t xml:space="preserve">скотчи </t>
  </si>
  <si>
    <t>детский лук</t>
  </si>
  <si>
    <t>maximalist</t>
  </si>
  <si>
    <t>ян трикотаж</t>
  </si>
  <si>
    <t>сумка женская кожаная турция</t>
  </si>
  <si>
    <t xml:space="preserve">сцепление </t>
  </si>
  <si>
    <t>набор для вышивания чешским бисером</t>
  </si>
  <si>
    <t>магнитола для дома</t>
  </si>
  <si>
    <t>кислый грунт</t>
  </si>
  <si>
    <t>носки антибактериальные</t>
  </si>
  <si>
    <t>zerner</t>
  </si>
  <si>
    <t>мастика кондитерский</t>
  </si>
  <si>
    <t>швейная машинка для кожи</t>
  </si>
  <si>
    <t>фарлайт</t>
  </si>
  <si>
    <t>женский халатик</t>
  </si>
  <si>
    <t>платье рубашка на лето</t>
  </si>
  <si>
    <t>джинсовые брюки на резинке</t>
  </si>
  <si>
    <t>piagio джинсы</t>
  </si>
  <si>
    <t>жакеты мужские</t>
  </si>
  <si>
    <t>стеллаж 2 метра</t>
  </si>
  <si>
    <t>samsung 22</t>
  </si>
  <si>
    <t>estel шоколад</t>
  </si>
  <si>
    <t>шорты цска</t>
  </si>
  <si>
    <t>топ цвета хаки</t>
  </si>
  <si>
    <t>микрофон компьютерный</t>
  </si>
  <si>
    <t>пистолет с пульками с глушителем</t>
  </si>
  <si>
    <t>колготки глория</t>
  </si>
  <si>
    <t>фиолетовые вещи</t>
  </si>
  <si>
    <t>сандалии микаса</t>
  </si>
  <si>
    <t>открытая книга</t>
  </si>
  <si>
    <t>70036682</t>
  </si>
  <si>
    <t>чехол для honor 9c</t>
  </si>
  <si>
    <t>аппарат для микротоковой терапии</t>
  </si>
  <si>
    <t>подводка divage</t>
  </si>
  <si>
    <t xml:space="preserve">обои кирпич </t>
  </si>
  <si>
    <t>коробка для крючков</t>
  </si>
  <si>
    <t>pripravka</t>
  </si>
  <si>
    <t xml:space="preserve">трафареты для стрелок </t>
  </si>
  <si>
    <t>al musk</t>
  </si>
  <si>
    <t>аккумулятор li-pol</t>
  </si>
  <si>
    <t>70105220</t>
  </si>
  <si>
    <t>корректор осанки ортопедический</t>
  </si>
  <si>
    <t>пледы для детей</t>
  </si>
  <si>
    <t>78212536</t>
  </si>
  <si>
    <t xml:space="preserve">рексона дезодорант </t>
  </si>
  <si>
    <t>блеск для губ l'oreal скидки</t>
  </si>
  <si>
    <t>наклейка на джинсы</t>
  </si>
  <si>
    <t>рюкзак разноцветный</t>
  </si>
  <si>
    <t>шампунь для волос женский pantene</t>
  </si>
  <si>
    <t>высокие носки белые</t>
  </si>
  <si>
    <t>40929504</t>
  </si>
  <si>
    <t>pomi</t>
  </si>
  <si>
    <t>смартфон росо м3</t>
  </si>
  <si>
    <t>диски для декора</t>
  </si>
  <si>
    <t>realme 6 pro стекло</t>
  </si>
  <si>
    <t>чехол a71</t>
  </si>
  <si>
    <t>милдронад</t>
  </si>
  <si>
    <t>чехол м52</t>
  </si>
  <si>
    <t>данганромпа</t>
  </si>
  <si>
    <t>вешалки плечики мягкие</t>
  </si>
  <si>
    <t>штаны спорт женские</t>
  </si>
  <si>
    <t>учебник по литературе 3 класс 2 часть</t>
  </si>
  <si>
    <t>чай улун молочный</t>
  </si>
  <si>
    <t>уличный фонарь с датчиком движения</t>
  </si>
  <si>
    <t>мелок от муравьев</t>
  </si>
  <si>
    <t>вест хайленд уайт терьер</t>
  </si>
  <si>
    <t>брюки спортивные женские 54 размер</t>
  </si>
  <si>
    <t>штанга для шторы</t>
  </si>
  <si>
    <t>духи ирис</t>
  </si>
  <si>
    <t>очки двойные</t>
  </si>
  <si>
    <t>впитывающие трусы depend</t>
  </si>
  <si>
    <t>шланг вихрь</t>
  </si>
  <si>
    <t>спортивная одежда для мальчиков</t>
  </si>
  <si>
    <t>фаберлик стиральный порошок</t>
  </si>
  <si>
    <t>мультикам wartech</t>
  </si>
  <si>
    <t>влажная туалетная бумага kleenex</t>
  </si>
  <si>
    <t>лампа для комнаты</t>
  </si>
  <si>
    <t>вентилятор вертикальный</t>
  </si>
  <si>
    <t>большие полотенца</t>
  </si>
  <si>
    <t>poco buds pro</t>
  </si>
  <si>
    <t>dacchi</t>
  </si>
  <si>
    <t>веревка для ключей</t>
  </si>
  <si>
    <t>штора желтая</t>
  </si>
  <si>
    <t>огурцы дядя ваня</t>
  </si>
  <si>
    <t>кисточки для лица</t>
  </si>
  <si>
    <t>mars hydro</t>
  </si>
  <si>
    <t>простынь на резинке 120</t>
  </si>
  <si>
    <t>маклайф</t>
  </si>
  <si>
    <t>шампунь деркос от перхоти</t>
  </si>
  <si>
    <t>26980063</t>
  </si>
  <si>
    <t>wifi адаптер для телевизора</t>
  </si>
  <si>
    <t>alis</t>
  </si>
  <si>
    <t>шлейка с ручкой</t>
  </si>
  <si>
    <t>брош цветок</t>
  </si>
  <si>
    <t>гелевый воск</t>
  </si>
  <si>
    <t>наборы ключей в кейсе</t>
  </si>
  <si>
    <t>миксер moulinex</t>
  </si>
  <si>
    <t>умывалка мужская</t>
  </si>
  <si>
    <t>палитра ногтей</t>
  </si>
  <si>
    <t>опал кольцо</t>
  </si>
  <si>
    <t>портативный радиоприемник</t>
  </si>
  <si>
    <t>egcg</t>
  </si>
  <si>
    <t>жакет женский шерстяной</t>
  </si>
  <si>
    <t>рукавицы мужские</t>
  </si>
  <si>
    <t>шорты эко кожа</t>
  </si>
  <si>
    <t>топ спортианый</t>
  </si>
  <si>
    <t>джинсы на болтах</t>
  </si>
  <si>
    <t>топы женские нарядные</t>
  </si>
  <si>
    <t xml:space="preserve">классическое платье </t>
  </si>
  <si>
    <t xml:space="preserve">майка черная женская </t>
  </si>
  <si>
    <t>zoetis</t>
  </si>
  <si>
    <t>форма для выпечки фольга</t>
  </si>
  <si>
    <t>шлепанцы new balance</t>
  </si>
  <si>
    <t>сервиз мадонна</t>
  </si>
  <si>
    <t>скатерть на стол стекло</t>
  </si>
  <si>
    <t>сахарная картинка для капкейков</t>
  </si>
  <si>
    <t>das experten</t>
  </si>
  <si>
    <t>джемпер мужской шерсть</t>
  </si>
  <si>
    <t>мужские сексуальные трусы</t>
  </si>
  <si>
    <t>tegoder</t>
  </si>
  <si>
    <t>футболка мужская bmw</t>
  </si>
  <si>
    <t>телефон сотовый кнопочный</t>
  </si>
  <si>
    <t>sonic lego</t>
  </si>
  <si>
    <t>туфли лакированные</t>
  </si>
  <si>
    <t>платья женские лен</t>
  </si>
  <si>
    <t>колготки ника</t>
  </si>
  <si>
    <t>настольный хокей</t>
  </si>
  <si>
    <t>72735887</t>
  </si>
  <si>
    <t>пакеты в роддом</t>
  </si>
  <si>
    <t>надувная черепаха</t>
  </si>
  <si>
    <t>шторы блэк</t>
  </si>
  <si>
    <t xml:space="preserve">постельное бельё 2 спальное </t>
  </si>
  <si>
    <t>moor moor</t>
  </si>
  <si>
    <t>baellery</t>
  </si>
  <si>
    <t xml:space="preserve">плёнка для мебели </t>
  </si>
  <si>
    <t>прозрачный ливчик</t>
  </si>
  <si>
    <t>футболка принт на спине</t>
  </si>
  <si>
    <t>тёплые колготки</t>
  </si>
  <si>
    <t>ночевала тучка золотая книга</t>
  </si>
  <si>
    <t>массажный шар</t>
  </si>
  <si>
    <t>автомобильная щетка</t>
  </si>
  <si>
    <t>i love mum костюм</t>
  </si>
  <si>
    <t>чехол а 22</t>
  </si>
  <si>
    <t>села куртка</t>
  </si>
  <si>
    <t>ресницв</t>
  </si>
  <si>
    <t>super beezy патчи</t>
  </si>
  <si>
    <t>коляска трость для детей</t>
  </si>
  <si>
    <t>твое свитшот женский</t>
  </si>
  <si>
    <t>chikmama</t>
  </si>
  <si>
    <t>беспроводная мойка высокого давления</t>
  </si>
  <si>
    <t>брендовая футболка</t>
  </si>
  <si>
    <t>украшения для пирсинга носа</t>
  </si>
  <si>
    <t>sandway</t>
  </si>
  <si>
    <t>шлепанцы pepe</t>
  </si>
  <si>
    <t>фрутоняня пастила</t>
  </si>
  <si>
    <t>туфли женские томас мюнц</t>
  </si>
  <si>
    <t xml:space="preserve">футболка белая детская </t>
  </si>
  <si>
    <t>ester lauder</t>
  </si>
  <si>
    <t>складное зеркало</t>
  </si>
  <si>
    <t>миланский ремешок</t>
  </si>
  <si>
    <t>осторожно собака</t>
  </si>
  <si>
    <t>alize lanagold plus</t>
  </si>
  <si>
    <t>кольцо с hello kitty</t>
  </si>
  <si>
    <t>yves rocher тушь</t>
  </si>
  <si>
    <t>мойка детская</t>
  </si>
  <si>
    <t>48585525</t>
  </si>
  <si>
    <t>кормушка фидер</t>
  </si>
  <si>
    <t>гирлянда цветная</t>
  </si>
  <si>
    <t>детская сумочка для девочки</t>
  </si>
  <si>
    <t>belor design party</t>
  </si>
  <si>
    <t>игрушки для мальчика до года</t>
  </si>
  <si>
    <t>shiro</t>
  </si>
  <si>
    <t>пленка самоклеящаяся черная</t>
  </si>
  <si>
    <t>jetty-plus</t>
  </si>
  <si>
    <t>стекло на хонор 30</t>
  </si>
  <si>
    <t>алиса умная</t>
  </si>
  <si>
    <t>xiaomi redmi 6 чехол</t>
  </si>
  <si>
    <t>экстрактор пылесос</t>
  </si>
  <si>
    <t>телефон кнопочный нокиа</t>
  </si>
  <si>
    <t>тент 3х4</t>
  </si>
  <si>
    <t>гольфы ажурные женские</t>
  </si>
  <si>
    <t>история монстров</t>
  </si>
  <si>
    <t>sandman</t>
  </si>
  <si>
    <t>защитная пленка для стола</t>
  </si>
  <si>
    <t>раствор опти фри</t>
  </si>
  <si>
    <t>юбка прямая больших размеров</t>
  </si>
  <si>
    <t>плащ женский непромокаемый</t>
  </si>
  <si>
    <t>мои первые английские слова</t>
  </si>
  <si>
    <t>magtaller рюкзакевич</t>
  </si>
  <si>
    <t>ыен</t>
  </si>
  <si>
    <t xml:space="preserve">майка глория джинс </t>
  </si>
  <si>
    <t>кепка кельвин кляйн</t>
  </si>
  <si>
    <t>кольцо баскетбольное детское</t>
  </si>
  <si>
    <t>насос для фантана</t>
  </si>
  <si>
    <t xml:space="preserve">смартфон redmi </t>
  </si>
  <si>
    <t>отбеливающий пилинг для лица</t>
  </si>
  <si>
    <t>детские ботинки лето</t>
  </si>
  <si>
    <t>классические женские шорты</t>
  </si>
  <si>
    <t>комбинезон для новорожденного вязаный</t>
  </si>
  <si>
    <t>амир левин</t>
  </si>
  <si>
    <t>lunar tides</t>
  </si>
  <si>
    <t>краска белая для кроссовок</t>
  </si>
  <si>
    <t>электросамокат ninebot by segway</t>
  </si>
  <si>
    <t>торф низинный</t>
  </si>
  <si>
    <t>сумки летние женские хлопок</t>
  </si>
  <si>
    <t xml:space="preserve">помпа для воды 19 литров </t>
  </si>
  <si>
    <t>печь чугунная</t>
  </si>
  <si>
    <t>топы женские зеленый</t>
  </si>
  <si>
    <t>аниме оружие</t>
  </si>
  <si>
    <t>чарон беби +</t>
  </si>
  <si>
    <t>бирка садовая</t>
  </si>
  <si>
    <t>плед с цветами</t>
  </si>
  <si>
    <t>спортивный костюм женский оранжевый</t>
  </si>
  <si>
    <t>купальник микки маус</t>
  </si>
  <si>
    <t>тряпка для полировки</t>
  </si>
  <si>
    <t>уницем</t>
  </si>
  <si>
    <t>шлепки для бассейна женские</t>
  </si>
  <si>
    <t>42388965</t>
  </si>
  <si>
    <t>лангет на голеностоп</t>
  </si>
  <si>
    <t>наполнитель для кошек комкующийся зооник</t>
  </si>
  <si>
    <t>куртка из меха</t>
  </si>
  <si>
    <t>кепка чудо кроха</t>
  </si>
  <si>
    <t xml:space="preserve">упаковки </t>
  </si>
  <si>
    <t>маяк на автомобиль</t>
  </si>
  <si>
    <t>органайзер для шампуней</t>
  </si>
  <si>
    <t>maniac</t>
  </si>
  <si>
    <t>лента эспандер</t>
  </si>
  <si>
    <t>телегина</t>
  </si>
  <si>
    <t>меховой шоппер</t>
  </si>
  <si>
    <t>джинсовые шорты с высокой посадкой</t>
  </si>
  <si>
    <t>черничное варенье</t>
  </si>
  <si>
    <t>пижамамания</t>
  </si>
  <si>
    <t>туфли женские на каблуке вечерние</t>
  </si>
  <si>
    <t>ароидные</t>
  </si>
  <si>
    <t xml:space="preserve">арафатка </t>
  </si>
  <si>
    <t>помпа для мужчин</t>
  </si>
  <si>
    <t>колонья</t>
  </si>
  <si>
    <t>самокат 4 года</t>
  </si>
  <si>
    <t>футболка женская молочная</t>
  </si>
  <si>
    <t>christina косметика для проблемной кожи</t>
  </si>
  <si>
    <t>g502</t>
  </si>
  <si>
    <t>гель охлаждающий</t>
  </si>
  <si>
    <t>dari accessory</t>
  </si>
  <si>
    <t>телевизор тошиба</t>
  </si>
  <si>
    <t>ми бенд 6 часы</t>
  </si>
  <si>
    <t>костюм гейши</t>
  </si>
  <si>
    <t xml:space="preserve">мужское белье </t>
  </si>
  <si>
    <t>шапки для малыша</t>
  </si>
  <si>
    <t>перчатки садовые кожаные</t>
  </si>
  <si>
    <t>позолота цепочка</t>
  </si>
  <si>
    <t>дрель ручная</t>
  </si>
  <si>
    <t>lunanail</t>
  </si>
  <si>
    <t>корсет на шнурках</t>
  </si>
  <si>
    <t>конструктор гарри поттер лего</t>
  </si>
  <si>
    <t>муфта для платка</t>
  </si>
  <si>
    <t>pcp</t>
  </si>
  <si>
    <t>wood story</t>
  </si>
  <si>
    <t>шторы желтые на кухню</t>
  </si>
  <si>
    <t>kapous для ногтей</t>
  </si>
  <si>
    <t>постелье белье полуторка</t>
  </si>
  <si>
    <t>кроп водолазка</t>
  </si>
  <si>
    <t>loreal для волос шампунь</t>
  </si>
  <si>
    <t>туалет стул</t>
  </si>
  <si>
    <t>babe-micci</t>
  </si>
  <si>
    <t>трубка домофона координатная</t>
  </si>
  <si>
    <t>удлинитель 50м</t>
  </si>
  <si>
    <t>картхолдер iphone</t>
  </si>
  <si>
    <t>prius</t>
  </si>
  <si>
    <t>футболка мужская звездные войны</t>
  </si>
  <si>
    <t>детская расчёска</t>
  </si>
  <si>
    <t>костюмы спортивные женское длинный</t>
  </si>
  <si>
    <t>учебник по литературе 7 класс 2 часть</t>
  </si>
  <si>
    <t>nude skin</t>
  </si>
  <si>
    <t>масажное масло</t>
  </si>
  <si>
    <t>бампер на iphone 6s</t>
  </si>
  <si>
    <t>пенал like.me</t>
  </si>
  <si>
    <t>смазка для члена</t>
  </si>
  <si>
    <t>носки набор аниме</t>
  </si>
  <si>
    <t>рюкзак стич</t>
  </si>
  <si>
    <t>бокал для подруги</t>
  </si>
  <si>
    <t>kitfort гриль</t>
  </si>
  <si>
    <t>хард диск</t>
  </si>
  <si>
    <t xml:space="preserve">смесь для массажа </t>
  </si>
  <si>
    <t>35647376</t>
  </si>
  <si>
    <t>учителю кружка</t>
  </si>
  <si>
    <t>детская насадка на унитаз</t>
  </si>
  <si>
    <t>steve madden обувь</t>
  </si>
  <si>
    <t>456789</t>
  </si>
  <si>
    <t>nasa худи</t>
  </si>
  <si>
    <t xml:space="preserve">ковер овальный </t>
  </si>
  <si>
    <t>рубашка япония</t>
  </si>
  <si>
    <t>polly pocket.</t>
  </si>
  <si>
    <t>заколка ракушка</t>
  </si>
  <si>
    <t>soul eater</t>
  </si>
  <si>
    <t>военная тайна гайдар</t>
  </si>
  <si>
    <t xml:space="preserve">адидас футболка мужская </t>
  </si>
  <si>
    <t>альбом txt</t>
  </si>
  <si>
    <t xml:space="preserve">кухонный фартук на стену </t>
  </si>
  <si>
    <t>спа для ног</t>
  </si>
  <si>
    <t>нож  бабочка</t>
  </si>
  <si>
    <t>сетка на стекло авто</t>
  </si>
  <si>
    <t>зелёный лак для ногтей</t>
  </si>
  <si>
    <t>лазерный целеуказатель</t>
  </si>
  <si>
    <t>носки мужские limax</t>
  </si>
  <si>
    <t>мое солнышко шампунь</t>
  </si>
  <si>
    <t>шорты мужкие</t>
  </si>
  <si>
    <t>freed perry</t>
  </si>
  <si>
    <t>джинсовая куртка мужская твое</t>
  </si>
  <si>
    <t>грандорф для котят</t>
  </si>
  <si>
    <t>антипыль сетка</t>
  </si>
  <si>
    <t>переходник usb hdmi</t>
  </si>
  <si>
    <t>пижама с лисами</t>
  </si>
  <si>
    <t>масло усьма</t>
  </si>
  <si>
    <t>шнурки с надписью</t>
  </si>
  <si>
    <t>туфли женские лодочки на каблуке</t>
  </si>
  <si>
    <t>тени для век ruby rose</t>
  </si>
  <si>
    <t>джинсы мужские классические турция</t>
  </si>
  <si>
    <t>зебра брюки</t>
  </si>
  <si>
    <t xml:space="preserve">voltage </t>
  </si>
  <si>
    <t>wipo</t>
  </si>
  <si>
    <t>женское боди белье</t>
  </si>
  <si>
    <t>летняя обувь для женщин босоножки</t>
  </si>
  <si>
    <t>хна для михенди</t>
  </si>
  <si>
    <t>временная татуировка мужская</t>
  </si>
  <si>
    <t>big floppa</t>
  </si>
  <si>
    <t>женская одежда savage</t>
  </si>
  <si>
    <t>картридж для приставки</t>
  </si>
  <si>
    <t xml:space="preserve">каролина </t>
  </si>
  <si>
    <t>гемоспас</t>
  </si>
  <si>
    <t>samsung a32 чехол прозрачный</t>
  </si>
  <si>
    <t>гибридная лампа</t>
  </si>
  <si>
    <t>ролтор</t>
  </si>
  <si>
    <t>sierra fit</t>
  </si>
  <si>
    <t xml:space="preserve">слоучи </t>
  </si>
  <si>
    <t>кухонный нож для мяса</t>
  </si>
  <si>
    <t>happy fox пижама</t>
  </si>
  <si>
    <t>люстра потолочная для детской</t>
  </si>
  <si>
    <t>давай</t>
  </si>
  <si>
    <t>доверие книга</t>
  </si>
  <si>
    <t>доченьке</t>
  </si>
  <si>
    <t>статуэтка напольная</t>
  </si>
  <si>
    <t>джинсы момы женские турция</t>
  </si>
  <si>
    <t>спортивные костюмы мужские летние</t>
  </si>
  <si>
    <t>рубашка лайм</t>
  </si>
  <si>
    <t>весна-лето 2022</t>
  </si>
  <si>
    <t>l’oreal помада</t>
  </si>
  <si>
    <t>конструктор дракон</t>
  </si>
  <si>
    <t>платье с сеточкой</t>
  </si>
  <si>
    <t>65591466</t>
  </si>
  <si>
    <t>фотозона из паеток</t>
  </si>
  <si>
    <t>сушилка китфорт</t>
  </si>
  <si>
    <t>футболка для мальчик</t>
  </si>
  <si>
    <t>для нанесения автозагара</t>
  </si>
  <si>
    <t>фильтр газовый</t>
  </si>
  <si>
    <t>олвейс урологические</t>
  </si>
  <si>
    <t>босоножки  на танкетке</t>
  </si>
  <si>
    <t>брелок на сумку металлический</t>
  </si>
  <si>
    <t>peterhof</t>
  </si>
  <si>
    <t>coconut fusion</t>
  </si>
  <si>
    <t xml:space="preserve">дсп </t>
  </si>
  <si>
    <t>зип худи твоё</t>
  </si>
  <si>
    <t>контейнеры для льда</t>
  </si>
  <si>
    <t>осенние туфли</t>
  </si>
  <si>
    <t>слипоны женские на широкую ногу</t>
  </si>
  <si>
    <t>кулон с зеркалом</t>
  </si>
  <si>
    <t>tendance эспадрильи</t>
  </si>
  <si>
    <t>шестигранник для самоката</t>
  </si>
  <si>
    <t>helen kriser for kids</t>
  </si>
  <si>
    <t>trussardi мужское</t>
  </si>
  <si>
    <t>полотенце бабушке</t>
  </si>
  <si>
    <t>диффузор в машину</t>
  </si>
  <si>
    <t>костюм в морском стиле</t>
  </si>
  <si>
    <t>памперсы  3</t>
  </si>
  <si>
    <t>женский костюм на выпускной</t>
  </si>
  <si>
    <t>носочки для стула</t>
  </si>
  <si>
    <t>17493135</t>
  </si>
  <si>
    <t>blamour женский белье</t>
  </si>
  <si>
    <t>костюм летний шорты рубашка</t>
  </si>
  <si>
    <t>футболка с кокосом</t>
  </si>
  <si>
    <t>поясной чехол для телефона</t>
  </si>
  <si>
    <t>кливен</t>
  </si>
  <si>
    <t>вышка</t>
  </si>
  <si>
    <t>капитошка обувь мальчики</t>
  </si>
  <si>
    <t>платье v вырез вечернее</t>
  </si>
  <si>
    <t>белое детское платье</t>
  </si>
  <si>
    <t>для кактуса</t>
  </si>
  <si>
    <t xml:space="preserve">времена года </t>
  </si>
  <si>
    <t>книга найди и покажи</t>
  </si>
  <si>
    <t>мини стремянка</t>
  </si>
  <si>
    <t xml:space="preserve">maje </t>
  </si>
  <si>
    <t>форма вмф</t>
  </si>
  <si>
    <t xml:space="preserve">гель скатка </t>
  </si>
  <si>
    <t>прогулочные кроссовки</t>
  </si>
  <si>
    <t>носочки с пальцами</t>
  </si>
  <si>
    <t>кроссовки 28 размер</t>
  </si>
  <si>
    <t>чего хочет ваш малыш</t>
  </si>
  <si>
    <t>иконы бисером наборы</t>
  </si>
  <si>
    <t xml:space="preserve">термос кружка </t>
  </si>
  <si>
    <t>wildo</t>
  </si>
  <si>
    <t xml:space="preserve">нитки ирис </t>
  </si>
  <si>
    <t>риолис вышивка крестом набор</t>
  </si>
  <si>
    <t>игра джеральда</t>
  </si>
  <si>
    <t>юбка длинная с запахом</t>
  </si>
  <si>
    <t>сандалии котофей для девочки</t>
  </si>
  <si>
    <t>гусарские</t>
  </si>
  <si>
    <t>71794433</t>
  </si>
  <si>
    <t>для вина подставка</t>
  </si>
  <si>
    <t>развивашки до года</t>
  </si>
  <si>
    <t>мужская портупея</t>
  </si>
  <si>
    <t>wap</t>
  </si>
  <si>
    <t>стакан с двойными стенками 300 мл</t>
  </si>
  <si>
    <t xml:space="preserve">футболки с принтом для женщин </t>
  </si>
  <si>
    <t>вело инструмент</t>
  </si>
  <si>
    <t>сумки плетенные</t>
  </si>
  <si>
    <t>кепка с ушами детская</t>
  </si>
  <si>
    <t>духи 1881</t>
  </si>
  <si>
    <t>lesi kids</t>
  </si>
  <si>
    <t>стельки для обуви антибактериальные</t>
  </si>
  <si>
    <t>тапочки на полную ногу</t>
  </si>
  <si>
    <t>торцевая планка</t>
  </si>
  <si>
    <t>леггинсы эйфория</t>
  </si>
  <si>
    <t>полуудавка</t>
  </si>
  <si>
    <t xml:space="preserve">чехол для мотоцикла </t>
  </si>
  <si>
    <t>трико штаны мужские</t>
  </si>
  <si>
    <t>резинки для тренировки</t>
  </si>
  <si>
    <t>спрей водоотталкивающий</t>
  </si>
  <si>
    <t>черные туфли на высокой подошве</t>
  </si>
  <si>
    <t>спрей для волос двухфазный</t>
  </si>
  <si>
    <t>41492681</t>
  </si>
  <si>
    <t>гольфы летние</t>
  </si>
  <si>
    <t>автостолик</t>
  </si>
  <si>
    <t>сандали тотошка</t>
  </si>
  <si>
    <t>куртка женская демисезонная удлиненная большого размера</t>
  </si>
  <si>
    <t>бальзам для губ для детей</t>
  </si>
  <si>
    <t>ньюбеленс</t>
  </si>
  <si>
    <t>яды вокруг и внутри</t>
  </si>
  <si>
    <t xml:space="preserve">замшевые туфли </t>
  </si>
  <si>
    <t>фаллоимитатор товары для взрослых</t>
  </si>
  <si>
    <t>спал спалыч с одеялом</t>
  </si>
  <si>
    <t>кофе жокей арабика</t>
  </si>
  <si>
    <t>брюки мужские для высоких</t>
  </si>
  <si>
    <t>рюкзак 40х30х20</t>
  </si>
  <si>
    <t>длинная чёрная юбка</t>
  </si>
  <si>
    <t>блекс</t>
  </si>
  <si>
    <t>раух топаз</t>
  </si>
  <si>
    <t>шерлок кот</t>
  </si>
  <si>
    <t>купальник женский раздельные высокая талия</t>
  </si>
  <si>
    <t xml:space="preserve">клей пена </t>
  </si>
  <si>
    <t>часы белые женские</t>
  </si>
  <si>
    <t>занимаемся на каникулах из 1 во 2</t>
  </si>
  <si>
    <t>спортивный костюм с брюками клеш</t>
  </si>
  <si>
    <t>47360222</t>
  </si>
  <si>
    <t xml:space="preserve">чимин </t>
  </si>
  <si>
    <t>elan gallery бутылка для воды</t>
  </si>
  <si>
    <t>kdk_trend</t>
  </si>
  <si>
    <t>защита для тхэквондо</t>
  </si>
  <si>
    <t>вязаный лиф</t>
  </si>
  <si>
    <t>ваза для фруктов металл</t>
  </si>
  <si>
    <t xml:space="preserve">неоновая лампа </t>
  </si>
  <si>
    <t>sherbi</t>
  </si>
  <si>
    <t xml:space="preserve">лето платье </t>
  </si>
  <si>
    <t>ярко розовый</t>
  </si>
  <si>
    <t xml:space="preserve">supernatural </t>
  </si>
  <si>
    <t>iime</t>
  </si>
  <si>
    <t>жилетки для мальчика</t>
  </si>
  <si>
    <t>картина для спальни</t>
  </si>
  <si>
    <t>костюм спортивный летний с шортами</t>
  </si>
  <si>
    <t>44482881</t>
  </si>
  <si>
    <t>ремешок для фитнес часов xiaomi mi band 3 и 4</t>
  </si>
  <si>
    <t>62370445</t>
  </si>
  <si>
    <t>levrana от насекомых</t>
  </si>
  <si>
    <t>эхокардиография</t>
  </si>
  <si>
    <t>be free белье</t>
  </si>
  <si>
    <t>colgate 360</t>
  </si>
  <si>
    <t>какао экологика</t>
  </si>
  <si>
    <t>консилер для глаз арт визаж</t>
  </si>
  <si>
    <t>молния маквин футболка</t>
  </si>
  <si>
    <t>рубашка летняя белая</t>
  </si>
  <si>
    <t xml:space="preserve">запчасти на трюковой самокат </t>
  </si>
  <si>
    <t xml:space="preserve">черные штаны мужские </t>
  </si>
  <si>
    <t>металлоискатель md 4030 pro</t>
  </si>
  <si>
    <t>футболка женская цветы</t>
  </si>
  <si>
    <t>контейнер набор</t>
  </si>
  <si>
    <t>alternat</t>
  </si>
  <si>
    <t>топ белый хлопок</t>
  </si>
  <si>
    <t>сумка женская стеганная</t>
  </si>
  <si>
    <t>39046527</t>
  </si>
  <si>
    <t>юбка летняя миди с разрезом</t>
  </si>
  <si>
    <t>инсайт шампунь</t>
  </si>
  <si>
    <t xml:space="preserve">от пигментации </t>
  </si>
  <si>
    <t>часы romanson</t>
  </si>
  <si>
    <t>леди баг и супер кот тетрадь</t>
  </si>
  <si>
    <t>силиконовая губка для тела</t>
  </si>
  <si>
    <t xml:space="preserve">маз </t>
  </si>
  <si>
    <t>мужские штаны карго</t>
  </si>
  <si>
    <t>cle de peau</t>
  </si>
  <si>
    <t>бренды для самоката</t>
  </si>
  <si>
    <t>подвесная сушилка для белья</t>
  </si>
  <si>
    <t>суп протеиновый</t>
  </si>
  <si>
    <t>эксцентриковая стяжка</t>
  </si>
  <si>
    <t xml:space="preserve">балонный ключ </t>
  </si>
  <si>
    <t>очки с круглой оправой</t>
  </si>
  <si>
    <t>adidas лето</t>
  </si>
  <si>
    <t>медицинский полис</t>
  </si>
  <si>
    <t>водяной пистолет электрический</t>
  </si>
  <si>
    <t>обложка на паспорт полиция</t>
  </si>
  <si>
    <t>organic zone крем</t>
  </si>
  <si>
    <t>видеокарты для ноутбука</t>
  </si>
  <si>
    <t>черный фотоальбом</t>
  </si>
  <si>
    <t>игрушка на руку мягкая</t>
  </si>
  <si>
    <t>tupperware сито</t>
  </si>
  <si>
    <t>мидиатор</t>
  </si>
  <si>
    <t>маккамон</t>
  </si>
  <si>
    <t>комбез на выписку</t>
  </si>
  <si>
    <t xml:space="preserve">платье летнее женское нарядное </t>
  </si>
  <si>
    <t xml:space="preserve">чапман </t>
  </si>
  <si>
    <t xml:space="preserve">контейнер для холодильника </t>
  </si>
  <si>
    <t>леггинсы для танцев</t>
  </si>
  <si>
    <t>тушеная говядина</t>
  </si>
  <si>
    <t xml:space="preserve">бабаевский </t>
  </si>
  <si>
    <t>zdstore case</t>
  </si>
  <si>
    <t>кепи для женщин лето</t>
  </si>
  <si>
    <t>ванночки для купания</t>
  </si>
  <si>
    <t>шампур с деревянной ручкой</t>
  </si>
  <si>
    <t>повесть о ходже насреддине</t>
  </si>
  <si>
    <t>лонгслив для мальчика хлопок</t>
  </si>
  <si>
    <t>скейтбординг</t>
  </si>
  <si>
    <t>emble</t>
  </si>
  <si>
    <t xml:space="preserve">модель </t>
  </si>
  <si>
    <t>khiels</t>
  </si>
  <si>
    <t>baomiks женский</t>
  </si>
  <si>
    <t>miko wear женский</t>
  </si>
  <si>
    <t>аппарат для надувания шаров</t>
  </si>
  <si>
    <t>бусы жемчужные</t>
  </si>
  <si>
    <t>колонки автомобильные 16см</t>
  </si>
  <si>
    <t>massimo dutti кроссовки</t>
  </si>
  <si>
    <t>блузка женская ажурная</t>
  </si>
  <si>
    <t>шорты на подгузник</t>
  </si>
  <si>
    <t>faber castell карандаш</t>
  </si>
  <si>
    <t xml:space="preserve">спортивные костюмы для мужчин </t>
  </si>
  <si>
    <t>кофта фиолетовая</t>
  </si>
  <si>
    <t>кофта на замке серая</t>
  </si>
  <si>
    <t>семена фасоль</t>
  </si>
  <si>
    <t>misskele</t>
  </si>
  <si>
    <t>ремень светлый</t>
  </si>
  <si>
    <t>спреи для волос женские</t>
  </si>
  <si>
    <t>форма для фруктового льда</t>
  </si>
  <si>
    <t>парик дазай</t>
  </si>
  <si>
    <t>лосины девочке</t>
  </si>
  <si>
    <t>крылья кристина старк</t>
  </si>
  <si>
    <t xml:space="preserve"> ногти</t>
  </si>
  <si>
    <t>термопласт</t>
  </si>
  <si>
    <t>от брызг</t>
  </si>
  <si>
    <t>тюльпаны семена</t>
  </si>
  <si>
    <t>гель спрей для волос</t>
  </si>
  <si>
    <t>победа вкуса трюфель</t>
  </si>
  <si>
    <t>эта смертельная спираль</t>
  </si>
  <si>
    <t xml:space="preserve">revyline </t>
  </si>
  <si>
    <t>кастюм сауна</t>
  </si>
  <si>
    <t xml:space="preserve">тенис </t>
  </si>
  <si>
    <t>лего видео</t>
  </si>
  <si>
    <t>черенок для тяпки</t>
  </si>
  <si>
    <t>32429804</t>
  </si>
  <si>
    <t>дуги на палатку</t>
  </si>
  <si>
    <t xml:space="preserve">от грибка ногтей </t>
  </si>
  <si>
    <t>ремень женский тонкий натуральная кожа</t>
  </si>
  <si>
    <t>кунай железный</t>
  </si>
  <si>
    <t>митенки полосатые</t>
  </si>
  <si>
    <t>нобл пипл</t>
  </si>
  <si>
    <t>липидовосстанавливающий</t>
  </si>
  <si>
    <t>жалюзи зебра</t>
  </si>
  <si>
    <t>органайзер для кабеля</t>
  </si>
  <si>
    <t>сандали betsy</t>
  </si>
  <si>
    <t>консилиум</t>
  </si>
  <si>
    <t>коллаген gls</t>
  </si>
  <si>
    <t>куклы омг</t>
  </si>
  <si>
    <t>блузки женские с коротким рукавом арт деко</t>
  </si>
  <si>
    <t>жилетка puma</t>
  </si>
  <si>
    <t>стричь ногти</t>
  </si>
  <si>
    <t>контейнер для швейных принадлежностей</t>
  </si>
  <si>
    <t>marevo</t>
  </si>
  <si>
    <t>ronix</t>
  </si>
  <si>
    <t xml:space="preserve">лазерный </t>
  </si>
  <si>
    <t>рейтузы женские короткие</t>
  </si>
  <si>
    <t>тапочки твоё</t>
  </si>
  <si>
    <t>viktoriya bogova брюки</t>
  </si>
  <si>
    <t xml:space="preserve">бельевой топ </t>
  </si>
  <si>
    <t>искуственные розы</t>
  </si>
  <si>
    <t>ящики для стелажа</t>
  </si>
  <si>
    <t>тортильи</t>
  </si>
  <si>
    <t>мука цесна</t>
  </si>
  <si>
    <t>bodo платье</t>
  </si>
  <si>
    <t>норвесол плюс</t>
  </si>
  <si>
    <t xml:space="preserve">памперсы трусы для взрослых </t>
  </si>
  <si>
    <t>разъем usb в авто врезной</t>
  </si>
  <si>
    <t>гантеля 1 кг</t>
  </si>
  <si>
    <t>самогонный аппарат медный</t>
  </si>
  <si>
    <t>штора в ванну черная</t>
  </si>
  <si>
    <t>59889083</t>
  </si>
  <si>
    <t>бомбер найк</t>
  </si>
  <si>
    <t xml:space="preserve">туника спортивная </t>
  </si>
  <si>
    <t xml:space="preserve">электронная зажигалка </t>
  </si>
  <si>
    <t xml:space="preserve">шолковое платье </t>
  </si>
  <si>
    <t>principe di bologna обувь</t>
  </si>
  <si>
    <t>часы женские наручные механические стальной корпус</t>
  </si>
  <si>
    <t>постельное белье зима-лето евро</t>
  </si>
  <si>
    <t>шоппер питер</t>
  </si>
  <si>
    <t>артпостелька</t>
  </si>
  <si>
    <t>натурал композит гель</t>
  </si>
  <si>
    <t>топ ажур</t>
  </si>
  <si>
    <t>блузка без рукава</t>
  </si>
  <si>
    <t>видеокарты 2060</t>
  </si>
  <si>
    <t>резинки на бедра</t>
  </si>
  <si>
    <t>кожгалантерея крокус</t>
  </si>
  <si>
    <t>блузы и рубашки женские</t>
  </si>
  <si>
    <t>подследники женские ажурные</t>
  </si>
  <si>
    <t>75676124</t>
  </si>
  <si>
    <t>форма армия</t>
  </si>
  <si>
    <t>сироп кофе</t>
  </si>
  <si>
    <t>крем для лица дневной spf 30</t>
  </si>
  <si>
    <t>биофинити</t>
  </si>
  <si>
    <t>велосипед 7 лет</t>
  </si>
  <si>
    <t>пылесос макита</t>
  </si>
  <si>
    <t>hoco зарядное устройство для айфона</t>
  </si>
  <si>
    <t>32945650</t>
  </si>
  <si>
    <t>батник для девочки</t>
  </si>
  <si>
    <t>кеды и кроссовки reebok</t>
  </si>
  <si>
    <t>носки детские махровые для мальчика</t>
  </si>
  <si>
    <t>фонарь огонь</t>
  </si>
  <si>
    <t>хеллоу</t>
  </si>
  <si>
    <t>ван гог книга</t>
  </si>
  <si>
    <t>танцующие спортивная одежда</t>
  </si>
  <si>
    <t>чёрные серёжки</t>
  </si>
  <si>
    <t>hyaluronic cooling sun gel</t>
  </si>
  <si>
    <t>шорты для младенца</t>
  </si>
  <si>
    <t>funco pop</t>
  </si>
  <si>
    <t>фильтр для воды барьер жесткость</t>
  </si>
  <si>
    <t>дозатор для моющего средства на кухню</t>
  </si>
  <si>
    <t xml:space="preserve">платье с рукавом </t>
  </si>
  <si>
    <t>рыболовные ножницы</t>
  </si>
  <si>
    <t>бэтмен книга</t>
  </si>
  <si>
    <t xml:space="preserve">красное платье в горошек </t>
  </si>
  <si>
    <t>молд рыба</t>
  </si>
  <si>
    <t>стекло для самсунг а12</t>
  </si>
  <si>
    <t>79658194</t>
  </si>
  <si>
    <t>туфли чёрные на каблуке</t>
  </si>
  <si>
    <t>джинсовая куртка женская турция</t>
  </si>
  <si>
    <t>лак для поделок</t>
  </si>
  <si>
    <t>лего взрослым</t>
  </si>
  <si>
    <t>fruktoteka</t>
  </si>
  <si>
    <t>клавиатура usb</t>
  </si>
  <si>
    <t>77114637</t>
  </si>
  <si>
    <t>маленькая принцесса книга фрэнсис</t>
  </si>
  <si>
    <t>malecula кератин</t>
  </si>
  <si>
    <t>22895604</t>
  </si>
  <si>
    <t>чемодан 40*30*20</t>
  </si>
  <si>
    <t>кукла темнокожая</t>
  </si>
  <si>
    <t>разделители для полок</t>
  </si>
  <si>
    <t xml:space="preserve">насадка для триммера </t>
  </si>
  <si>
    <t>skyway</t>
  </si>
  <si>
    <t>лампа шар</t>
  </si>
  <si>
    <t>бант на выписку на резинке</t>
  </si>
  <si>
    <t>digel</t>
  </si>
  <si>
    <t>оттеночный concept</t>
  </si>
  <si>
    <t>чулки голубые</t>
  </si>
  <si>
    <t xml:space="preserve">гель для интимной </t>
  </si>
  <si>
    <t>щенячий патруль книги</t>
  </si>
  <si>
    <t xml:space="preserve">сарафан  </t>
  </si>
  <si>
    <t>бокс для мальчиков</t>
  </si>
  <si>
    <t>пневматическая груша</t>
  </si>
  <si>
    <t>бюстгальтер для купания</t>
  </si>
  <si>
    <t>мтб велосипед</t>
  </si>
  <si>
    <t>форд куга 2</t>
  </si>
  <si>
    <t>potette plus</t>
  </si>
  <si>
    <t xml:space="preserve">парники </t>
  </si>
  <si>
    <t>майка без бретелей</t>
  </si>
  <si>
    <t>блузка женская летняя длинная</t>
  </si>
  <si>
    <t>тушь для ресниц стеллари</t>
  </si>
  <si>
    <t>даль</t>
  </si>
  <si>
    <t>expert boroda</t>
  </si>
  <si>
    <t xml:space="preserve">шорты для гимнастики </t>
  </si>
  <si>
    <t>утягивающее белье мужское</t>
  </si>
  <si>
    <t>51352611</t>
  </si>
  <si>
    <t>elite.</t>
  </si>
  <si>
    <t>консуэло</t>
  </si>
  <si>
    <t>обучение</t>
  </si>
  <si>
    <t>пятновыводитель от краски</t>
  </si>
  <si>
    <t>27207162</t>
  </si>
  <si>
    <t>хирургическая шапочка</t>
  </si>
  <si>
    <t xml:space="preserve">марк </t>
  </si>
  <si>
    <t>книга остров сокровищ</t>
  </si>
  <si>
    <t>45555237</t>
  </si>
  <si>
    <t>копико</t>
  </si>
  <si>
    <t>балетки женские на платформе</t>
  </si>
  <si>
    <t>незнакомые</t>
  </si>
  <si>
    <t>бэби бокс</t>
  </si>
  <si>
    <t>цепочка для шляпы</t>
  </si>
  <si>
    <t>кружка начальнику</t>
  </si>
  <si>
    <t>крем для лица гиалурон</t>
  </si>
  <si>
    <t>пресс для тюбиков</t>
  </si>
  <si>
    <t>лунный камень бусины</t>
  </si>
  <si>
    <t>футболка мужская мох</t>
  </si>
  <si>
    <t>органайзеры для обуви</t>
  </si>
  <si>
    <t>масло для мехенди</t>
  </si>
  <si>
    <t>юбка длинная летняя с разрезом</t>
  </si>
  <si>
    <t>сетка на лицо</t>
  </si>
  <si>
    <t>redmi not 11 pro</t>
  </si>
  <si>
    <t>платье для торжества большой размер</t>
  </si>
  <si>
    <t>смазка для буров</t>
  </si>
  <si>
    <t>семена петунья</t>
  </si>
  <si>
    <t xml:space="preserve">летний топ женский </t>
  </si>
  <si>
    <t xml:space="preserve">худи оверсайз женское </t>
  </si>
  <si>
    <t>grass для туалета</t>
  </si>
  <si>
    <t>шорты для физкультуры</t>
  </si>
  <si>
    <t>белая рубашка укороченная</t>
  </si>
  <si>
    <t>подставка для стола</t>
  </si>
  <si>
    <t xml:space="preserve">боржоми </t>
  </si>
  <si>
    <t>мольберт хлопушка</t>
  </si>
  <si>
    <t>police парфюм</t>
  </si>
  <si>
    <t>брюки мятные</t>
  </si>
  <si>
    <t>kezy бальзам</t>
  </si>
  <si>
    <t>значок звезда</t>
  </si>
  <si>
    <t>loreal маска для волос 500 мл</t>
  </si>
  <si>
    <t>ww2</t>
  </si>
  <si>
    <t>трусики хипстеры</t>
  </si>
  <si>
    <t>мини печь электрическая simfer</t>
  </si>
  <si>
    <t>артикаин</t>
  </si>
  <si>
    <t>чехол на а 71</t>
  </si>
  <si>
    <t>дон баллон шар</t>
  </si>
  <si>
    <t>рбкзак школьный</t>
  </si>
  <si>
    <t>кофта скорая помощь</t>
  </si>
  <si>
    <t>poe</t>
  </si>
  <si>
    <t>футболка женская love republic</t>
  </si>
  <si>
    <t>imperia krasotok платье</t>
  </si>
  <si>
    <t>inlei ламинирование 1</t>
  </si>
  <si>
    <t>картина маки</t>
  </si>
  <si>
    <t>мидория</t>
  </si>
  <si>
    <t>нестле каши</t>
  </si>
  <si>
    <t>лента для ворот</t>
  </si>
  <si>
    <t xml:space="preserve">найк худи </t>
  </si>
  <si>
    <t xml:space="preserve">рено дастер </t>
  </si>
  <si>
    <t xml:space="preserve">азиатская еда </t>
  </si>
  <si>
    <t>gabbiano</t>
  </si>
  <si>
    <t>противни для выпечки</t>
  </si>
  <si>
    <t>сумка подушка</t>
  </si>
  <si>
    <t>щётка для укладки волос</t>
  </si>
  <si>
    <t>good good</t>
  </si>
  <si>
    <t xml:space="preserve">babo </t>
  </si>
  <si>
    <t>вечера на хуторе</t>
  </si>
  <si>
    <t>бабочка из металла</t>
  </si>
  <si>
    <t>нагрудный ремень для рюкзака</t>
  </si>
  <si>
    <t>последний в мире дракон</t>
  </si>
  <si>
    <t>гель для душа литр</t>
  </si>
  <si>
    <t>балетки леопардовые</t>
  </si>
  <si>
    <t>годовой курс занятий 6-7 лет</t>
  </si>
  <si>
    <t>юбки на девочку</t>
  </si>
  <si>
    <t>стулья для похода</t>
  </si>
  <si>
    <t>женские джинсы клеш лето</t>
  </si>
  <si>
    <t>кепка фила</t>
  </si>
  <si>
    <t>гирлянда с лампами накаливания</t>
  </si>
  <si>
    <t>кольцо с цветами</t>
  </si>
  <si>
    <t>reebok flexagon</t>
  </si>
  <si>
    <t>вставки в дверные карты</t>
  </si>
  <si>
    <t>дн</t>
  </si>
  <si>
    <t>сарафан плиссированный</t>
  </si>
  <si>
    <t>сыворотка veze</t>
  </si>
  <si>
    <t>ключ для велосипедных спиц</t>
  </si>
  <si>
    <t>шорты nike big</t>
  </si>
  <si>
    <t>ошейник и поводок для собак</t>
  </si>
  <si>
    <t>джемпер хлопок длинный рукав женский</t>
  </si>
  <si>
    <t>ремень женский на талию</t>
  </si>
  <si>
    <t>защита от падений</t>
  </si>
  <si>
    <t>bewild</t>
  </si>
  <si>
    <t>тетрадь а4 96</t>
  </si>
  <si>
    <t>сито металлическое с ручкой</t>
  </si>
  <si>
    <t>mavi джинсы женские</t>
  </si>
  <si>
    <t xml:space="preserve">кольца из эпоксидной смолы </t>
  </si>
  <si>
    <t>сапоги для девочки кожаные</t>
  </si>
  <si>
    <t>для шашлыка мангал</t>
  </si>
  <si>
    <t>гирбицид</t>
  </si>
  <si>
    <t>мисочка для краски</t>
  </si>
  <si>
    <t>оксид естель</t>
  </si>
  <si>
    <t>stark</t>
  </si>
  <si>
    <t>фиксатор на палец ноги</t>
  </si>
  <si>
    <t>карниз на оконную раму</t>
  </si>
  <si>
    <t>валик прижимной</t>
  </si>
  <si>
    <t>голубая чашка</t>
  </si>
  <si>
    <t>сибирика шампунь</t>
  </si>
  <si>
    <t>цепочка с крестиком золото</t>
  </si>
  <si>
    <t>полотенце махровое мужское</t>
  </si>
  <si>
    <t>sole white</t>
  </si>
  <si>
    <t>касетный воск</t>
  </si>
  <si>
    <t>коррекция лица</t>
  </si>
  <si>
    <t>43082435</t>
  </si>
  <si>
    <t>кошелек на цепочке</t>
  </si>
  <si>
    <t>ice professional</t>
  </si>
  <si>
    <t>аллюр</t>
  </si>
  <si>
    <t>хасбро игры</t>
  </si>
  <si>
    <t>gj платье</t>
  </si>
  <si>
    <t>укороченная кофта на замке</t>
  </si>
  <si>
    <t>vitazine продукты</t>
  </si>
  <si>
    <t>розовые сабо</t>
  </si>
  <si>
    <t>бюстгалтер подростковый</t>
  </si>
  <si>
    <t>кошачий корм китикет</t>
  </si>
  <si>
    <t xml:space="preserve">полицейская машина </t>
  </si>
  <si>
    <t>шорты для мальчика 1 год</t>
  </si>
  <si>
    <t>ортезы коленные</t>
  </si>
  <si>
    <t>защитное стекло редми 9 т</t>
  </si>
  <si>
    <t>картины из стекла</t>
  </si>
  <si>
    <t>61654383</t>
  </si>
  <si>
    <t>пенал попит</t>
  </si>
  <si>
    <t>кикимора эстель</t>
  </si>
  <si>
    <t>зонт пляжный маленький</t>
  </si>
  <si>
    <t xml:space="preserve">футболка мужская большой размер </t>
  </si>
  <si>
    <t>жевачки лав из</t>
  </si>
  <si>
    <t>bifida biome complex ampoule</t>
  </si>
  <si>
    <t xml:space="preserve">короткие рубашки </t>
  </si>
  <si>
    <t>стол обеденный стеклянный</t>
  </si>
  <si>
    <t>жидкий лейкопластырь</t>
  </si>
  <si>
    <t>38147878</t>
  </si>
  <si>
    <t xml:space="preserve">серьга крест </t>
  </si>
  <si>
    <t>соевый соус 1 литр</t>
  </si>
  <si>
    <t>пример для ногтей</t>
  </si>
  <si>
    <t>мир открыток</t>
  </si>
  <si>
    <t xml:space="preserve">лента белая </t>
  </si>
  <si>
    <t>обувь из натуральной кожи</t>
  </si>
  <si>
    <t>мерч парадеевича</t>
  </si>
  <si>
    <t xml:space="preserve">обезьянка </t>
  </si>
  <si>
    <t>корректирующий топ</t>
  </si>
  <si>
    <t>кашпо 10л</t>
  </si>
  <si>
    <t xml:space="preserve">черепашка </t>
  </si>
  <si>
    <t>подарочный пакет прикольный</t>
  </si>
  <si>
    <t>пылесос для маникюра с фильтром</t>
  </si>
  <si>
    <t>твое ремень</t>
  </si>
  <si>
    <t>свеча единорог</t>
  </si>
  <si>
    <t>магний шипучий</t>
  </si>
  <si>
    <t>beads</t>
  </si>
  <si>
    <t>плед 120 180</t>
  </si>
  <si>
    <t>чистящее средство для раковины</t>
  </si>
  <si>
    <t>порошок для стирки дося</t>
  </si>
  <si>
    <t>краска для волос ольха</t>
  </si>
  <si>
    <t>перцовый баллончик 25 мл</t>
  </si>
  <si>
    <t>9890711</t>
  </si>
  <si>
    <t>футболки  твоё</t>
  </si>
  <si>
    <t>stimul8</t>
  </si>
  <si>
    <t>подкладка для бассейна</t>
  </si>
  <si>
    <t>футболка karl</t>
  </si>
  <si>
    <t>united colors of benetton футболка</t>
  </si>
  <si>
    <t>чехол iphone13</t>
  </si>
  <si>
    <t>плед стеганный евро</t>
  </si>
  <si>
    <t>блузка для девочки с коротким рукавом</t>
  </si>
  <si>
    <t>персиковый сироп</t>
  </si>
  <si>
    <t>летние женские костюмы с юбкой</t>
  </si>
  <si>
    <t>beethoven</t>
  </si>
  <si>
    <t>уголь для кальяна cocobrico</t>
  </si>
  <si>
    <t xml:space="preserve">удобрение для гортензии </t>
  </si>
  <si>
    <t>лампа походная</t>
  </si>
  <si>
    <t>пылесос с контейнером для сбора пыли</t>
  </si>
  <si>
    <t>40 рублей</t>
  </si>
  <si>
    <t>органайзер для кухонного шкафа</t>
  </si>
  <si>
    <t>летняя обувь женские</t>
  </si>
  <si>
    <t>59643037</t>
  </si>
  <si>
    <t>18519775</t>
  </si>
  <si>
    <t>ботинки мужские зимние кожаные</t>
  </si>
  <si>
    <t>сандалии коричневые</t>
  </si>
  <si>
    <t>тюль для мальчика</t>
  </si>
  <si>
    <t>хрустальные грани</t>
  </si>
  <si>
    <t>праздничный платье женский праздничный платье для свадьба</t>
  </si>
  <si>
    <t>ежедневник мастера красоты</t>
  </si>
  <si>
    <t>крем с ланолином</t>
  </si>
  <si>
    <t>цепи на руку</t>
  </si>
  <si>
    <t>прокладки sisters</t>
  </si>
  <si>
    <t>база без липкого слоя</t>
  </si>
  <si>
    <t>california scents</t>
  </si>
  <si>
    <t>киномаркет</t>
  </si>
  <si>
    <t>crispy chips</t>
  </si>
  <si>
    <t>маркеры скетчинга</t>
  </si>
  <si>
    <t>парные цепочки для лп</t>
  </si>
  <si>
    <t>неокуб 8 мм</t>
  </si>
  <si>
    <t>футболка жених</t>
  </si>
  <si>
    <t>оконный термометр</t>
  </si>
  <si>
    <t xml:space="preserve">женский летний брючный костюм </t>
  </si>
  <si>
    <t>спортивные щтаны</t>
  </si>
  <si>
    <t>мебельный клей</t>
  </si>
  <si>
    <t>задачи по математике 2 класс</t>
  </si>
  <si>
    <t>наполнитель для кошачьего туалета катсан</t>
  </si>
  <si>
    <t>полка в ванную комнату прямая</t>
  </si>
  <si>
    <t>картридж для instax mini</t>
  </si>
  <si>
    <t xml:space="preserve">джинсы женские с разрезами </t>
  </si>
  <si>
    <t>мягкие наушники</t>
  </si>
  <si>
    <t>все для плавания</t>
  </si>
  <si>
    <t>48477209</t>
  </si>
  <si>
    <t>одежда женская colin's</t>
  </si>
  <si>
    <t>noun одежда</t>
  </si>
  <si>
    <t>javi_brand</t>
  </si>
  <si>
    <t>polo женское</t>
  </si>
  <si>
    <t>сетка костюм</t>
  </si>
  <si>
    <t>детский надувной круг трусами</t>
  </si>
  <si>
    <t>кондиционер estel</t>
  </si>
  <si>
    <t>эйвон крем</t>
  </si>
  <si>
    <t>квадратные солнцезащитные очки</t>
  </si>
  <si>
    <t>белые джинсы на мальчика</t>
  </si>
  <si>
    <t>блуза с квадратным вырезом</t>
  </si>
  <si>
    <t>манишка рубашка</t>
  </si>
  <si>
    <t>корзина для стирки</t>
  </si>
  <si>
    <t>сумка женская calvin</t>
  </si>
  <si>
    <t>рандеву капли</t>
  </si>
  <si>
    <t>пиджак ostin</t>
  </si>
  <si>
    <t>алкотестер электрохимический</t>
  </si>
  <si>
    <t xml:space="preserve">велосипедки цветные </t>
  </si>
  <si>
    <t>71386068</t>
  </si>
  <si>
    <t xml:space="preserve"> джинсовая куртка</t>
  </si>
  <si>
    <t>bts шоппер</t>
  </si>
  <si>
    <t>am3+</t>
  </si>
  <si>
    <t>носки плотные</t>
  </si>
  <si>
    <t>62071892 🤍</t>
  </si>
  <si>
    <t>порошок майн либе</t>
  </si>
  <si>
    <t>для брата</t>
  </si>
  <si>
    <t>очки солнцезащитные белые</t>
  </si>
  <si>
    <t>постельное белье черно белое</t>
  </si>
  <si>
    <t>носки лапша</t>
  </si>
  <si>
    <t>бижутерия на шею жемчуг</t>
  </si>
  <si>
    <t>raspberry pi 4</t>
  </si>
  <si>
    <t>таро для девочек</t>
  </si>
  <si>
    <t>ювелирный пирсинг для пупка</t>
  </si>
  <si>
    <t>уксус виноградный</t>
  </si>
  <si>
    <t>estel 3%</t>
  </si>
  <si>
    <t>плакат анатомия</t>
  </si>
  <si>
    <t>костюм для танца</t>
  </si>
  <si>
    <t>78627176</t>
  </si>
  <si>
    <t>тестовъ смесь для выпечки</t>
  </si>
  <si>
    <t>пульт для кондиционера haier</t>
  </si>
  <si>
    <t>makarenko</t>
  </si>
  <si>
    <t>серьги серебристые</t>
  </si>
  <si>
    <t>женские головные уборы кепки</t>
  </si>
  <si>
    <t>очки для чтения женские</t>
  </si>
  <si>
    <t>подушка для пляжа</t>
  </si>
  <si>
    <t xml:space="preserve">ареометр </t>
  </si>
  <si>
    <t>рюкзак мужской 40 литров</t>
  </si>
  <si>
    <t>кукла писает</t>
  </si>
  <si>
    <t>нерф снайпер</t>
  </si>
  <si>
    <t xml:space="preserve">крокс детские </t>
  </si>
  <si>
    <t>корейская сыворотка для лица косметика</t>
  </si>
  <si>
    <t xml:space="preserve">брюки женские твоё </t>
  </si>
  <si>
    <t>ножи для триммера садового</t>
  </si>
  <si>
    <t>blue lady</t>
  </si>
  <si>
    <t>туфли pazolini</t>
  </si>
  <si>
    <t>майка женская трикотажная</t>
  </si>
  <si>
    <t>стивен кинг нужные вещи</t>
  </si>
  <si>
    <t>красоткарзн женский</t>
  </si>
  <si>
    <t>лакситан</t>
  </si>
  <si>
    <t>кружка на ножках</t>
  </si>
  <si>
    <t>белые колготки для новорожденных</t>
  </si>
  <si>
    <t>frimis</t>
  </si>
  <si>
    <t xml:space="preserve">покерные карты </t>
  </si>
  <si>
    <t>лежаки на пляж</t>
  </si>
  <si>
    <t>алейка</t>
  </si>
  <si>
    <t xml:space="preserve">шорты для художественной гимнастики </t>
  </si>
  <si>
    <t>кепки с вентилятором</t>
  </si>
  <si>
    <t>gtx видеокарта</t>
  </si>
  <si>
    <t>30899245</t>
  </si>
  <si>
    <t>32500035</t>
  </si>
  <si>
    <t>eleganza</t>
  </si>
  <si>
    <t>резинки на голову</t>
  </si>
  <si>
    <t>для дипеляции</t>
  </si>
  <si>
    <t>алое сок</t>
  </si>
  <si>
    <t>пудра dior</t>
  </si>
  <si>
    <t>flat white</t>
  </si>
  <si>
    <t>ag 13</t>
  </si>
  <si>
    <t>80165497</t>
  </si>
  <si>
    <t xml:space="preserve">носки детские короткие </t>
  </si>
  <si>
    <t>тесты для воды в аквариуме</t>
  </si>
  <si>
    <t>теннисная одежда женская</t>
  </si>
  <si>
    <t>бюбхен шампунь</t>
  </si>
  <si>
    <t>брюки для мальчика на выпускной</t>
  </si>
  <si>
    <t>таблетки от похмелья</t>
  </si>
  <si>
    <t>костюм брючный тройка</t>
  </si>
  <si>
    <t>агат ботсвана</t>
  </si>
  <si>
    <t xml:space="preserve">фота </t>
  </si>
  <si>
    <t>cool moments</t>
  </si>
  <si>
    <t xml:space="preserve">костюм голубой </t>
  </si>
  <si>
    <t>держатель для настольной лампы</t>
  </si>
  <si>
    <t xml:space="preserve">украшения на день рождение </t>
  </si>
  <si>
    <t>форма для стемпинга</t>
  </si>
  <si>
    <t>html css</t>
  </si>
  <si>
    <t>чехол на редко нот 8 про</t>
  </si>
  <si>
    <t>кепка найе</t>
  </si>
  <si>
    <t>пентанол</t>
  </si>
  <si>
    <t xml:space="preserve">opel </t>
  </si>
  <si>
    <t>хадивари</t>
  </si>
  <si>
    <t>конверт-одеяло на выписку</t>
  </si>
  <si>
    <t>корзина для покупок в коляску</t>
  </si>
  <si>
    <t>учимся писать сочинение</t>
  </si>
  <si>
    <t>кисть для базы</t>
  </si>
  <si>
    <t>бамбуковые рулонные шторы</t>
  </si>
  <si>
    <t>купальник zaful</t>
  </si>
  <si>
    <t>мужские футболки с рисунком</t>
  </si>
  <si>
    <t>колготки для девочки хлопок</t>
  </si>
  <si>
    <t>юбка кожаная женская мини</t>
  </si>
  <si>
    <t>серьга в ухо кольцо</t>
  </si>
  <si>
    <t>тапочки adidas мужские</t>
  </si>
  <si>
    <t>массажная кровать</t>
  </si>
  <si>
    <t>галстук желтый</t>
  </si>
  <si>
    <t>мужская одежда летняя</t>
  </si>
  <si>
    <t>71653253</t>
  </si>
  <si>
    <t xml:space="preserve">платье зара </t>
  </si>
  <si>
    <t>брюки инсити</t>
  </si>
  <si>
    <t>вязаные шапочки</t>
  </si>
  <si>
    <t>planita одежда</t>
  </si>
  <si>
    <t xml:space="preserve">насос вибрационный </t>
  </si>
  <si>
    <t xml:space="preserve">листья нора </t>
  </si>
  <si>
    <t>gucci кеды</t>
  </si>
  <si>
    <t xml:space="preserve">утятница </t>
  </si>
  <si>
    <t>artbrow</t>
  </si>
  <si>
    <t>поло мальчик</t>
  </si>
  <si>
    <t>плащ с капюшоном женский</t>
  </si>
  <si>
    <t>43537257</t>
  </si>
  <si>
    <t>коляска для кукол полесье</t>
  </si>
  <si>
    <t>жавельон дезинфицирующее средство</t>
  </si>
  <si>
    <t>arobomb</t>
  </si>
  <si>
    <t>influence тушь</t>
  </si>
  <si>
    <t>сумка вечерняя женская</t>
  </si>
  <si>
    <t>золотая коллекция сказок</t>
  </si>
  <si>
    <t>приключение буратино</t>
  </si>
  <si>
    <t>крем для кожи вокруг глаз от отеков</t>
  </si>
  <si>
    <t>коробки в стеллаж</t>
  </si>
  <si>
    <t>nc custom</t>
  </si>
  <si>
    <t>человек-паук костюм</t>
  </si>
  <si>
    <t>трусы always</t>
  </si>
  <si>
    <t>драже часики</t>
  </si>
  <si>
    <t>футболка и шорты костюм женский</t>
  </si>
  <si>
    <t>обезжириватель с помпой</t>
  </si>
  <si>
    <t>72684064</t>
  </si>
  <si>
    <t>рубашка женская муслиновая</t>
  </si>
  <si>
    <t>туалетная бумага zewa 4 слоя</t>
  </si>
  <si>
    <t>джинсовые леггинсы для девочек</t>
  </si>
  <si>
    <t>подводка для глаз стойкая</t>
  </si>
  <si>
    <t>развитие речи 4-5 лет</t>
  </si>
  <si>
    <t>купальник с пушапом раздельный</t>
  </si>
  <si>
    <t>stiralit</t>
  </si>
  <si>
    <t>масло гель для душа</t>
  </si>
  <si>
    <t>пластиковые фигурки животных</t>
  </si>
  <si>
    <t>коврики в детскую</t>
  </si>
  <si>
    <t>вертолет игрушка</t>
  </si>
  <si>
    <t>78843457</t>
  </si>
  <si>
    <t>палец для наращивания</t>
  </si>
  <si>
    <t>корпус для компьютера atx</t>
  </si>
  <si>
    <t>бирюзок</t>
  </si>
  <si>
    <t xml:space="preserve">белые лосины </t>
  </si>
  <si>
    <t>чехол на сигнализацию шерхан</t>
  </si>
  <si>
    <t>широкие штаны твое</t>
  </si>
  <si>
    <t>xiaomi redmi 9 чехол на</t>
  </si>
  <si>
    <t>между нами горы</t>
  </si>
  <si>
    <t>энциклопедия россия</t>
  </si>
  <si>
    <t>театр теней книга для детей</t>
  </si>
  <si>
    <t>маленькие мячики</t>
  </si>
  <si>
    <t>флакон капельница</t>
  </si>
  <si>
    <t>shinrai</t>
  </si>
  <si>
    <t>кеды женские на лето</t>
  </si>
  <si>
    <t>джинс клеш</t>
  </si>
  <si>
    <t>76020730</t>
  </si>
  <si>
    <t>38930325</t>
  </si>
  <si>
    <t>шпатель под дерево</t>
  </si>
  <si>
    <t>чехол guess 12 pro</t>
  </si>
  <si>
    <t>защитное стекло honor 10 x lite</t>
  </si>
  <si>
    <t>сарафаны в школу</t>
  </si>
  <si>
    <t>женское черное платье</t>
  </si>
  <si>
    <t>жижа izi</t>
  </si>
  <si>
    <t>тумбочка на балкон</t>
  </si>
  <si>
    <t>палас на балкон</t>
  </si>
  <si>
    <t>carebeau</t>
  </si>
  <si>
    <t>значок шкода</t>
  </si>
  <si>
    <t>строение человека</t>
  </si>
  <si>
    <t>bella vita</t>
  </si>
  <si>
    <t>фен щетка vitek</t>
  </si>
  <si>
    <t>трико для гимнастики</t>
  </si>
  <si>
    <t>62052433</t>
  </si>
  <si>
    <t xml:space="preserve">плавки для девочек </t>
  </si>
  <si>
    <t>чехол samsung galaxy s21 fe</t>
  </si>
  <si>
    <t>mobil 5w-30</t>
  </si>
  <si>
    <t>рис золотистый</t>
  </si>
  <si>
    <t xml:space="preserve">выкуп невесты </t>
  </si>
  <si>
    <t xml:space="preserve"> ветровка</t>
  </si>
  <si>
    <t>дело техники набор</t>
  </si>
  <si>
    <t>поло длинный рукав мужской</t>
  </si>
  <si>
    <t>длинное платье для беременных</t>
  </si>
  <si>
    <t xml:space="preserve">dnk </t>
  </si>
  <si>
    <t>ушакова</t>
  </si>
  <si>
    <t>the ast</t>
  </si>
  <si>
    <t>кофе гранд</t>
  </si>
  <si>
    <t>брокколи для проращивания</t>
  </si>
  <si>
    <t>кран для радиатора</t>
  </si>
  <si>
    <t>массажный ролик для ног</t>
  </si>
  <si>
    <t>салфетки муслин</t>
  </si>
  <si>
    <t>фьюжен</t>
  </si>
  <si>
    <t>bork кофе</t>
  </si>
  <si>
    <t>стекло для ванны</t>
  </si>
  <si>
    <t>цепь 9 скоростей</t>
  </si>
  <si>
    <t>reebok женские</t>
  </si>
  <si>
    <t>туалетная вода ландыш</t>
  </si>
  <si>
    <t xml:space="preserve"> жилет</t>
  </si>
  <si>
    <t>запчасти газель</t>
  </si>
  <si>
    <t>коврик для сауны</t>
  </si>
  <si>
    <t>распылитель для полива огорода</t>
  </si>
  <si>
    <t>watch 6</t>
  </si>
  <si>
    <t>трансфер для тату</t>
  </si>
  <si>
    <t>гантели наборные</t>
  </si>
  <si>
    <t>футболки мужские узбекистан</t>
  </si>
  <si>
    <t xml:space="preserve">oniq </t>
  </si>
  <si>
    <t xml:space="preserve">крафт коробка </t>
  </si>
  <si>
    <t>bb crem</t>
  </si>
  <si>
    <t>прямой пинцет для наращивания ресниц</t>
  </si>
  <si>
    <t xml:space="preserve">бестыжие </t>
  </si>
  <si>
    <t>вода туалетная мужская</t>
  </si>
  <si>
    <t>очки для зрения затемненные</t>
  </si>
  <si>
    <t>корень мандрагоры</t>
  </si>
  <si>
    <t>love2art</t>
  </si>
  <si>
    <t>мицеллярная вода белита</t>
  </si>
  <si>
    <t>футболка с кити</t>
  </si>
  <si>
    <t>чехол для зубной щётки</t>
  </si>
  <si>
    <t>veravi_dreses</t>
  </si>
  <si>
    <t xml:space="preserve">лапка </t>
  </si>
  <si>
    <t xml:space="preserve">lulu </t>
  </si>
  <si>
    <t>машинки металлические</t>
  </si>
  <si>
    <t>механическая овощерезка</t>
  </si>
  <si>
    <t>28254658</t>
  </si>
  <si>
    <t>am</t>
  </si>
  <si>
    <t>milkyway</t>
  </si>
  <si>
    <t>i am beautiful</t>
  </si>
  <si>
    <t>магнитола alpine</t>
  </si>
  <si>
    <t>тетрадь по географии</t>
  </si>
  <si>
    <t>постельное лен</t>
  </si>
  <si>
    <t>охота на лис</t>
  </si>
  <si>
    <t xml:space="preserve">детские брюки </t>
  </si>
  <si>
    <t xml:space="preserve">плащи </t>
  </si>
  <si>
    <t>21648246</t>
  </si>
  <si>
    <t>рената литвинова</t>
  </si>
  <si>
    <t>одеяло для детей</t>
  </si>
  <si>
    <t xml:space="preserve">часы ручные </t>
  </si>
  <si>
    <t>подшипник для стиральной машины samsung</t>
  </si>
  <si>
    <t>лавка гудвина</t>
  </si>
  <si>
    <t>капучинатор для кофемашины</t>
  </si>
  <si>
    <t>часы таймер</t>
  </si>
  <si>
    <t>кпб евро бязь</t>
  </si>
  <si>
    <t>самостоятельный ребенок</t>
  </si>
  <si>
    <t>спортивные летние брюки</t>
  </si>
  <si>
    <t>mayo</t>
  </si>
  <si>
    <t>собачий поводок</t>
  </si>
  <si>
    <t>платье сарафаны</t>
  </si>
  <si>
    <t>электрическая щетка би орал зубная</t>
  </si>
  <si>
    <t>сундук плетеный</t>
  </si>
  <si>
    <t>милавица трусы хлопок</t>
  </si>
  <si>
    <t>es todo</t>
  </si>
  <si>
    <t>для черчения</t>
  </si>
  <si>
    <t>бальзам безалкогольный</t>
  </si>
  <si>
    <t xml:space="preserve">укороченый пиджак </t>
  </si>
  <si>
    <t xml:space="preserve">платье молодежное </t>
  </si>
  <si>
    <t>аксесуары для лодки</t>
  </si>
  <si>
    <t>30816182</t>
  </si>
  <si>
    <t>рамка багетная 30х40</t>
  </si>
  <si>
    <t xml:space="preserve">утяжеленное одеяло </t>
  </si>
  <si>
    <t>vinyl gloss</t>
  </si>
  <si>
    <t>сюрприз игрушка</t>
  </si>
  <si>
    <t>песочник на девочку</t>
  </si>
  <si>
    <t>бомпер кофта</t>
  </si>
  <si>
    <t>fusion proglide</t>
  </si>
  <si>
    <t>24826855</t>
  </si>
  <si>
    <t>котел детский</t>
  </si>
  <si>
    <t>печь для бассейна</t>
  </si>
  <si>
    <t>фея садовая</t>
  </si>
  <si>
    <t>стекольный клей</t>
  </si>
  <si>
    <t>крем для лица dove</t>
  </si>
  <si>
    <t>шторки для душевой</t>
  </si>
  <si>
    <t>сапоги демисезонные женские</t>
  </si>
  <si>
    <t>тест полоски для глюкометра ай чек</t>
  </si>
  <si>
    <t>термометр в аквариум</t>
  </si>
  <si>
    <t>innisfree пенка для умывания</t>
  </si>
  <si>
    <t>гирлянда интерьерная</t>
  </si>
  <si>
    <t>f3</t>
  </si>
  <si>
    <t>кепка доя девочки</t>
  </si>
  <si>
    <t xml:space="preserve">очки нулевки </t>
  </si>
  <si>
    <t xml:space="preserve">толстовки, свитшоты и худи </t>
  </si>
  <si>
    <t>куртка рибок</t>
  </si>
  <si>
    <t>белые кеды женские кожа</t>
  </si>
  <si>
    <t>зонтики для девочек детские</t>
  </si>
  <si>
    <t>реноме одеяло</t>
  </si>
  <si>
    <t>феликс сухой корм</t>
  </si>
  <si>
    <t>50 лет вместе</t>
  </si>
  <si>
    <t>футболки из твое</t>
  </si>
  <si>
    <t>азка</t>
  </si>
  <si>
    <t>жакет молочный</t>
  </si>
  <si>
    <t>82079518</t>
  </si>
  <si>
    <t xml:space="preserve">спасательный жилет детский </t>
  </si>
  <si>
    <t>partner</t>
  </si>
  <si>
    <t>маска для волос ginger</t>
  </si>
  <si>
    <t>путевые листы</t>
  </si>
  <si>
    <t>для бассейна перекись</t>
  </si>
  <si>
    <t>кофты на мальчика</t>
  </si>
  <si>
    <t>защитное стекло на самсунг а01</t>
  </si>
  <si>
    <t>штаны мембрана</t>
  </si>
  <si>
    <t>34563060</t>
  </si>
  <si>
    <t>redken 25</t>
  </si>
  <si>
    <t>неокуб 6 мм</t>
  </si>
  <si>
    <t>ночнушка хлопок</t>
  </si>
  <si>
    <t>стеллаж подвесной</t>
  </si>
  <si>
    <t xml:space="preserve">шорты модные </t>
  </si>
  <si>
    <t>кигуруми аниме</t>
  </si>
  <si>
    <t>lycon воск</t>
  </si>
  <si>
    <t>нож стерх</t>
  </si>
  <si>
    <t>горшок ротанг</t>
  </si>
  <si>
    <t>мастер сказок</t>
  </si>
  <si>
    <t xml:space="preserve">плечики детские </t>
  </si>
  <si>
    <t>l теанин</t>
  </si>
  <si>
    <t>рюкзак женский школьный в клетку</t>
  </si>
  <si>
    <t xml:space="preserve">спортивные женские брюки </t>
  </si>
  <si>
    <t>серьги в пупок</t>
  </si>
  <si>
    <t>кеды на липучках женские</t>
  </si>
  <si>
    <t>женские полуботинки на шнурках</t>
  </si>
  <si>
    <t xml:space="preserve">единороги </t>
  </si>
  <si>
    <t>36308037</t>
  </si>
  <si>
    <t>lonsdale футболка</t>
  </si>
  <si>
    <t>комбинезон мужской трикотажный</t>
  </si>
  <si>
    <t>marcony</t>
  </si>
  <si>
    <t>посуда подарочная</t>
  </si>
  <si>
    <t xml:space="preserve">аксессуары на велосипед </t>
  </si>
  <si>
    <t>органайзер бамбук</t>
  </si>
  <si>
    <t>нож с кнопкой</t>
  </si>
  <si>
    <t>nux пудра</t>
  </si>
  <si>
    <t>боди корректирующее женское</t>
  </si>
  <si>
    <t>висерди</t>
  </si>
  <si>
    <t>соус карбонара</t>
  </si>
  <si>
    <t>растение в аквариум</t>
  </si>
  <si>
    <t>массажные кресла</t>
  </si>
  <si>
    <t>покрышка 18</t>
  </si>
  <si>
    <t>подарочный набор для лица</t>
  </si>
  <si>
    <t>чехол на айфон хr</t>
  </si>
  <si>
    <t>burberry шарф</t>
  </si>
  <si>
    <t>пастель бумага</t>
  </si>
  <si>
    <t>краска смывающаяся</t>
  </si>
  <si>
    <t>туфли летние женские на платформе</t>
  </si>
  <si>
    <t>гадкий утенок книга</t>
  </si>
  <si>
    <t>elite supreme</t>
  </si>
  <si>
    <t>un</t>
  </si>
  <si>
    <t>базальт</t>
  </si>
  <si>
    <t>купальник женский большая чашка</t>
  </si>
  <si>
    <t>ambrella light</t>
  </si>
  <si>
    <t>иниш игра</t>
  </si>
  <si>
    <t>простынь сатин люкс</t>
  </si>
  <si>
    <t>футболки акула для девочки</t>
  </si>
  <si>
    <t>хранитель забытых городов</t>
  </si>
  <si>
    <t>тональный крем корейская косметика</t>
  </si>
  <si>
    <t>beaphar для крыс</t>
  </si>
  <si>
    <t>иа</t>
  </si>
  <si>
    <t>смарт очки</t>
  </si>
  <si>
    <t>часы smart</t>
  </si>
  <si>
    <t>комиксы гравити фолз</t>
  </si>
  <si>
    <t xml:space="preserve">подстилка для пляжа </t>
  </si>
  <si>
    <t>пижама кенгуру для девочки на</t>
  </si>
  <si>
    <t>винтовка из дерева</t>
  </si>
  <si>
    <t>стёганое пальто</t>
  </si>
  <si>
    <t>клапан электромагнитный 220</t>
  </si>
  <si>
    <t>направляющая для шланга</t>
  </si>
  <si>
    <t>вагинальный стимулятор</t>
  </si>
  <si>
    <t>сабоженские</t>
  </si>
  <si>
    <t>софтнер</t>
  </si>
  <si>
    <t>бонг для курения стекло</t>
  </si>
  <si>
    <t>ножки для мышки</t>
  </si>
  <si>
    <t>lipliner</t>
  </si>
  <si>
    <t>зарядное устройство для телефона xiaomi</t>
  </si>
  <si>
    <t>goyssa</t>
  </si>
  <si>
    <t>52761058</t>
  </si>
  <si>
    <t>шампунь эльсев длина мечты</t>
  </si>
  <si>
    <t>спортсоло</t>
  </si>
  <si>
    <t>сумка стич</t>
  </si>
  <si>
    <t>9824046</t>
  </si>
  <si>
    <t>кукла с гардеробом</t>
  </si>
  <si>
    <t xml:space="preserve">топ с короткими рукавами </t>
  </si>
  <si>
    <t xml:space="preserve">плейстейшн </t>
  </si>
  <si>
    <t>грунт peter peat</t>
  </si>
  <si>
    <t>товары для дембеля</t>
  </si>
  <si>
    <t xml:space="preserve">рубашка в школу </t>
  </si>
  <si>
    <t>гефест настольная</t>
  </si>
  <si>
    <t>мото брелок</t>
  </si>
  <si>
    <t>lan кабель для интернета</t>
  </si>
  <si>
    <t>вентилятор для корпуса пк</t>
  </si>
  <si>
    <t xml:space="preserve">костюм праздничный </t>
  </si>
  <si>
    <t>huina</t>
  </si>
  <si>
    <t>подарочный набор мужчине на день рождения</t>
  </si>
  <si>
    <t>вендинг</t>
  </si>
  <si>
    <t>спортивная одежда для детей</t>
  </si>
  <si>
    <t>чехол на 3 местный диван</t>
  </si>
  <si>
    <t>lakomo</t>
  </si>
  <si>
    <t>браслет на apple вотч 40 мм</t>
  </si>
  <si>
    <t xml:space="preserve">колпачки на диски </t>
  </si>
  <si>
    <t>боди барби</t>
  </si>
  <si>
    <t>в темноте</t>
  </si>
  <si>
    <t>granat</t>
  </si>
  <si>
    <t>спицы 1 мм</t>
  </si>
  <si>
    <t>журнал дилетант</t>
  </si>
  <si>
    <t>64224788</t>
  </si>
  <si>
    <t>напольные зеркала</t>
  </si>
  <si>
    <t>нитки бисквит</t>
  </si>
  <si>
    <t>зартайская</t>
  </si>
  <si>
    <t>сара эдисон аллен</t>
  </si>
  <si>
    <t xml:space="preserve">космитичка </t>
  </si>
  <si>
    <t>деревянные кружки</t>
  </si>
  <si>
    <t>nail zone</t>
  </si>
  <si>
    <t xml:space="preserve"> venus</t>
  </si>
  <si>
    <t>минибойлы</t>
  </si>
  <si>
    <t xml:space="preserve">50 рублей </t>
  </si>
  <si>
    <t>брелок йода</t>
  </si>
  <si>
    <t>120 дней садома</t>
  </si>
  <si>
    <t>обои с блестками</t>
  </si>
  <si>
    <t>донник семена</t>
  </si>
  <si>
    <t>55672009</t>
  </si>
  <si>
    <t>трусымужские</t>
  </si>
  <si>
    <t>42902876</t>
  </si>
  <si>
    <t>скотч для ногтей</t>
  </si>
  <si>
    <t>театральные маски</t>
  </si>
  <si>
    <t>тест для овуляции</t>
  </si>
  <si>
    <t>озера конфеты</t>
  </si>
  <si>
    <t>pajero 4</t>
  </si>
  <si>
    <t>москитная сетка в коляску</t>
  </si>
  <si>
    <t>для сварки труб</t>
  </si>
  <si>
    <t>леди баг книга</t>
  </si>
  <si>
    <t xml:space="preserve">платье женское красное </t>
  </si>
  <si>
    <t>светодиодный фонарь с датчиком движения</t>
  </si>
  <si>
    <t xml:space="preserve">коронка по дереву </t>
  </si>
  <si>
    <t>85427992</t>
  </si>
  <si>
    <t xml:space="preserve">самбовки </t>
  </si>
  <si>
    <t>средства от храпа</t>
  </si>
  <si>
    <t>67944327</t>
  </si>
  <si>
    <t>мараел</t>
  </si>
  <si>
    <t>прокладки натурелла ежедневные</t>
  </si>
  <si>
    <t xml:space="preserve">комикс 13 карт </t>
  </si>
  <si>
    <t xml:space="preserve">платье женское домашнее </t>
  </si>
  <si>
    <t>evolution food</t>
  </si>
  <si>
    <t>babycare автокресло детское</t>
  </si>
  <si>
    <t>том микки обувь</t>
  </si>
  <si>
    <t>старинные монеты</t>
  </si>
  <si>
    <t xml:space="preserve">adidas ozweego </t>
  </si>
  <si>
    <t>marco polo denim</t>
  </si>
  <si>
    <t xml:space="preserve">накладная грудь </t>
  </si>
  <si>
    <t>платья для бабушки</t>
  </si>
  <si>
    <t>iva гель лак</t>
  </si>
  <si>
    <t>платье 58</t>
  </si>
  <si>
    <t>шорты футбол</t>
  </si>
  <si>
    <t>велкроткань</t>
  </si>
  <si>
    <t>рюкзак labbra</t>
  </si>
  <si>
    <t>опора для подвесного кресла</t>
  </si>
  <si>
    <t>панк серьги</t>
  </si>
  <si>
    <t>пауэрбанк с солнечной батареей</t>
  </si>
  <si>
    <t>школьный пенал с наполнением</t>
  </si>
  <si>
    <t xml:space="preserve">romwe </t>
  </si>
  <si>
    <t>книга метро трилогия</t>
  </si>
  <si>
    <t>гвинт ведьмак игра</t>
  </si>
  <si>
    <t>сумка для ручной клади в самолет 40-30-20</t>
  </si>
  <si>
    <t>набор базовых футболок</t>
  </si>
  <si>
    <t>наклейки на автомобиль дети</t>
  </si>
  <si>
    <t>луноход игрушка</t>
  </si>
  <si>
    <t>моторное масло 10w 40</t>
  </si>
  <si>
    <t xml:space="preserve">электроскутер </t>
  </si>
  <si>
    <t>подарок на 23 февраля мужчине</t>
  </si>
  <si>
    <t>pretty by flormar</t>
  </si>
  <si>
    <t>льняная лавка одежда</t>
  </si>
  <si>
    <t>одежда happy baby</t>
  </si>
  <si>
    <t>сумки esse</t>
  </si>
  <si>
    <t>конверт для новорожденного зимний</t>
  </si>
  <si>
    <t>ремонт мебели</t>
  </si>
  <si>
    <t>53563181</t>
  </si>
  <si>
    <t>сушка для рук</t>
  </si>
  <si>
    <t>в рубчик кроп-топ</t>
  </si>
  <si>
    <t>справочник фельдшера</t>
  </si>
  <si>
    <t>уголки для ванной</t>
  </si>
  <si>
    <t>деревянные ножики</t>
  </si>
  <si>
    <t>катушки и тележки для шлангов</t>
  </si>
  <si>
    <t>комбинезон кюлоты</t>
  </si>
  <si>
    <t>ящик плетеный</t>
  </si>
  <si>
    <t>доктор вакс</t>
  </si>
  <si>
    <t>полгузники</t>
  </si>
  <si>
    <t>кахетинское масло</t>
  </si>
  <si>
    <t>кошачий корм мираторг</t>
  </si>
  <si>
    <t>супорт</t>
  </si>
  <si>
    <t>xdinary heroes</t>
  </si>
  <si>
    <t>пряник цифра 1</t>
  </si>
  <si>
    <t>fluid art</t>
  </si>
  <si>
    <t>серьги весячие</t>
  </si>
  <si>
    <t>вакуумметр</t>
  </si>
  <si>
    <t xml:space="preserve">типсы для наращивания ногтей </t>
  </si>
  <si>
    <t>пряжа супервош</t>
  </si>
  <si>
    <t>платье женское штапельное</t>
  </si>
  <si>
    <t>платье ojji</t>
  </si>
  <si>
    <t>фасовочный пакет</t>
  </si>
  <si>
    <t>ручки тормоза</t>
  </si>
  <si>
    <t>aprix</t>
  </si>
  <si>
    <t>мини портфель для девочек</t>
  </si>
  <si>
    <t>комплект постельного белья евро сатин турция</t>
  </si>
  <si>
    <t>футбольные штаны мужские</t>
  </si>
  <si>
    <t>нож бабочка открывашка</t>
  </si>
  <si>
    <t>тональный крем для лица divage</t>
  </si>
  <si>
    <t>синергетик для унитаза</t>
  </si>
  <si>
    <t>тапки на танкетке</t>
  </si>
  <si>
    <t>постельное белье семейное бязь 2 пододеяльника</t>
  </si>
  <si>
    <t xml:space="preserve">приключения электроника </t>
  </si>
  <si>
    <t>постельное белье флоранс</t>
  </si>
  <si>
    <t>окружающий мир тесты</t>
  </si>
  <si>
    <t>keddo couture</t>
  </si>
  <si>
    <t>технок</t>
  </si>
  <si>
    <t>женская юбка карандаш</t>
  </si>
  <si>
    <t>elizavecca косметика корейская</t>
  </si>
  <si>
    <t>удалитель пятен</t>
  </si>
  <si>
    <t>лоферы abricot</t>
  </si>
  <si>
    <t>hilzz</t>
  </si>
  <si>
    <t>мрак твоих глаз</t>
  </si>
  <si>
    <t>zolla носки</t>
  </si>
  <si>
    <t>48732345</t>
  </si>
  <si>
    <t>часы skmei 1251</t>
  </si>
  <si>
    <t xml:space="preserve">стекло на айфон 6s </t>
  </si>
  <si>
    <t>орбитальная шлифмашина</t>
  </si>
  <si>
    <t>ланцеты акку чек</t>
  </si>
  <si>
    <t>трика женский</t>
  </si>
  <si>
    <t>зеленая сумочка</t>
  </si>
  <si>
    <t>налобный фонарь декатлон</t>
  </si>
  <si>
    <t>для сада декор</t>
  </si>
  <si>
    <t>футболка мужская берсерк</t>
  </si>
  <si>
    <t>тату машинка беспроводная</t>
  </si>
  <si>
    <t>сито для рыбалки</t>
  </si>
  <si>
    <t>блески сухие</t>
  </si>
  <si>
    <t>волосы трессы</t>
  </si>
  <si>
    <t>защитное стекло на самсунг а6</t>
  </si>
  <si>
    <t>резинки для волос большая</t>
  </si>
  <si>
    <t>крем для ног от грибка</t>
  </si>
  <si>
    <t>сабо smile of milady</t>
  </si>
  <si>
    <t xml:space="preserve">протеиновый коктейль для похудения </t>
  </si>
  <si>
    <t>облепиха siberica шампунь</t>
  </si>
  <si>
    <t>doa home</t>
  </si>
  <si>
    <t>льняное кимоно</t>
  </si>
  <si>
    <t>37112729</t>
  </si>
  <si>
    <t>платье xxl</t>
  </si>
  <si>
    <t>азон</t>
  </si>
  <si>
    <t>79601970</t>
  </si>
  <si>
    <t>мягкая кошка</t>
  </si>
  <si>
    <t>пимобендан</t>
  </si>
  <si>
    <t>футболка 92</t>
  </si>
  <si>
    <t xml:space="preserve">горн </t>
  </si>
  <si>
    <t>худи мужское puma</t>
  </si>
  <si>
    <t>marina's style</t>
  </si>
  <si>
    <t>чипсы китайские</t>
  </si>
  <si>
    <t>logitech g25</t>
  </si>
  <si>
    <t>говорящий кот</t>
  </si>
  <si>
    <t>aqua clean</t>
  </si>
  <si>
    <t>линколун</t>
  </si>
  <si>
    <t>круг swimtrainer</t>
  </si>
  <si>
    <t>крепежи для зеркал</t>
  </si>
  <si>
    <t>обувь эль темпо</t>
  </si>
  <si>
    <t>кольцо в пупок</t>
  </si>
  <si>
    <t>lefard iris</t>
  </si>
  <si>
    <t>идея для подарка</t>
  </si>
  <si>
    <t>шорты широкие джинсовые</t>
  </si>
  <si>
    <t>белая тумбочка</t>
  </si>
  <si>
    <t>полочки в туалет</t>
  </si>
  <si>
    <t>ремешок для часов huawei band 6</t>
  </si>
  <si>
    <t>20867982</t>
  </si>
  <si>
    <t>dr. schar</t>
  </si>
  <si>
    <t>кусторез механический</t>
  </si>
  <si>
    <t>гея</t>
  </si>
  <si>
    <t>бантики на резинке</t>
  </si>
  <si>
    <t>spring clean</t>
  </si>
  <si>
    <t>костюм спортивный для мальчика утепленный</t>
  </si>
  <si>
    <t xml:space="preserve">чехол для редми 9 </t>
  </si>
  <si>
    <t xml:space="preserve">большой плюшевый медведь </t>
  </si>
  <si>
    <t>70066174</t>
  </si>
  <si>
    <t>пылесос дерма</t>
  </si>
  <si>
    <t>блумер</t>
  </si>
  <si>
    <t>чехол huawei y5</t>
  </si>
  <si>
    <t>nb 574</t>
  </si>
  <si>
    <t>полки для спальни</t>
  </si>
  <si>
    <t>стельки для обуви силиконовые</t>
  </si>
  <si>
    <t>лего самолёты</t>
  </si>
  <si>
    <t>flax body обертывание</t>
  </si>
  <si>
    <t>ремонтный комплект</t>
  </si>
  <si>
    <t>главная</t>
  </si>
  <si>
    <t>словарь мата</t>
  </si>
  <si>
    <t>блеск dessert</t>
  </si>
  <si>
    <t>антенна телевизионная цифровая</t>
  </si>
  <si>
    <t>жидкость для полости рта</t>
  </si>
  <si>
    <t>ветровка gap</t>
  </si>
  <si>
    <t>кроп топ женский бретельки</t>
  </si>
  <si>
    <t>лямки для штанги</t>
  </si>
  <si>
    <t>сарафан летний шифон</t>
  </si>
  <si>
    <t>пистолет который стреляет</t>
  </si>
  <si>
    <t>для кошек лежанка</t>
  </si>
  <si>
    <t>цепочка серебренная</t>
  </si>
  <si>
    <t>ice cube</t>
  </si>
  <si>
    <t>pornhub кепка</t>
  </si>
  <si>
    <t>летнее платье женское большого размера</t>
  </si>
  <si>
    <t>термоэтикетки 58х60</t>
  </si>
  <si>
    <t>трикотаж в рубчик</t>
  </si>
  <si>
    <t>коврики солярис</t>
  </si>
  <si>
    <t>training mask</t>
  </si>
  <si>
    <t>стенд информация для школы</t>
  </si>
  <si>
    <t>цифры деревянные</t>
  </si>
  <si>
    <t>картина по номерам 80 на 100</t>
  </si>
  <si>
    <t>5094758</t>
  </si>
  <si>
    <t xml:space="preserve">дезодорант для мужчин </t>
  </si>
  <si>
    <t>для шлема</t>
  </si>
  <si>
    <t>прозрачный калькулятор</t>
  </si>
  <si>
    <t>одежда подростковые для мальчика</t>
  </si>
  <si>
    <t>постельное белье евро с натяжной простыней</t>
  </si>
  <si>
    <t>ori</t>
  </si>
  <si>
    <t xml:space="preserve">панчо </t>
  </si>
  <si>
    <t>bayrol</t>
  </si>
  <si>
    <t>вешалки напольные серого цвета</t>
  </si>
  <si>
    <t>носки с кошками</t>
  </si>
  <si>
    <t>isidora</t>
  </si>
  <si>
    <t>тренажёр для бокса</t>
  </si>
  <si>
    <t>босоножки женские низкий каблук</t>
  </si>
  <si>
    <t>38079400</t>
  </si>
  <si>
    <t>45037535</t>
  </si>
  <si>
    <t xml:space="preserve">баскетбольные мячи </t>
  </si>
  <si>
    <t>водказавр</t>
  </si>
  <si>
    <t>bonix</t>
  </si>
  <si>
    <t>шапка весенняя детская для девочки</t>
  </si>
  <si>
    <t>издательство детская литература</t>
  </si>
  <si>
    <t>амвей салфетки</t>
  </si>
  <si>
    <t>маквины</t>
  </si>
  <si>
    <t xml:space="preserve">клей для </t>
  </si>
  <si>
    <t>66846719</t>
  </si>
  <si>
    <t>чайники электрические керамический</t>
  </si>
  <si>
    <t>перчатки для телефона</t>
  </si>
  <si>
    <t>сувенирная тарелка</t>
  </si>
  <si>
    <t>73829326</t>
  </si>
  <si>
    <t>семь гномов серия книг</t>
  </si>
  <si>
    <t>босоножки серые женские</t>
  </si>
  <si>
    <t>justfog minifit картридж</t>
  </si>
  <si>
    <t>наушники беспроводные аирподс</t>
  </si>
  <si>
    <t>браслет на живот</t>
  </si>
  <si>
    <t>джинсова юбка</t>
  </si>
  <si>
    <t xml:space="preserve">макаруны </t>
  </si>
  <si>
    <t xml:space="preserve">кепки найк </t>
  </si>
  <si>
    <t>стиральные порошок</t>
  </si>
  <si>
    <t>bioderma sensibio крем</t>
  </si>
  <si>
    <t>пионерский платок</t>
  </si>
  <si>
    <t>dr sante спрей</t>
  </si>
  <si>
    <t>масло эльсев</t>
  </si>
  <si>
    <t xml:space="preserve">лонгослив женский </t>
  </si>
  <si>
    <t>бюстгальтер планж</t>
  </si>
  <si>
    <t>hgm</t>
  </si>
  <si>
    <t xml:space="preserve">психосоматика </t>
  </si>
  <si>
    <t>stillini одежда</t>
  </si>
  <si>
    <t>чехол для зонтика</t>
  </si>
  <si>
    <t>чашка петри пластик</t>
  </si>
  <si>
    <t>машинки спецтехника</t>
  </si>
  <si>
    <t>самсунг а5 2017</t>
  </si>
  <si>
    <t xml:space="preserve">умывалки </t>
  </si>
  <si>
    <t>мыло сандал</t>
  </si>
  <si>
    <t>постер 20х30</t>
  </si>
  <si>
    <t xml:space="preserve">значки stray kids </t>
  </si>
  <si>
    <t>пуфик для балкона</t>
  </si>
  <si>
    <t>купальник женский слитный с пушап</t>
  </si>
  <si>
    <t xml:space="preserve">футболка оранжевая женская </t>
  </si>
  <si>
    <t>ama крем</t>
  </si>
  <si>
    <t>1070 gtx</t>
  </si>
  <si>
    <t>платья вечерние большие размеры</t>
  </si>
  <si>
    <t>товары для ногтей</t>
  </si>
  <si>
    <t>бижутерия чокер</t>
  </si>
  <si>
    <t>кружка из бамбука</t>
  </si>
  <si>
    <t>сумки для мальчика</t>
  </si>
  <si>
    <t>лак для волос стальная хватка</t>
  </si>
  <si>
    <t>phiten</t>
  </si>
  <si>
    <t>вечерние летние платья</t>
  </si>
  <si>
    <t>плакат космос</t>
  </si>
  <si>
    <t>лига справедливости комикс</t>
  </si>
  <si>
    <t xml:space="preserve">натяжитель цепи </t>
  </si>
  <si>
    <t>нутрилак антирефлюксный</t>
  </si>
  <si>
    <t>металлоискатель 4080</t>
  </si>
  <si>
    <t>магниты для счетчика</t>
  </si>
  <si>
    <t>ошейник секс</t>
  </si>
  <si>
    <t>ликвум гель</t>
  </si>
  <si>
    <t>alila женский</t>
  </si>
  <si>
    <t>celebrity</t>
  </si>
  <si>
    <t>защитное стекло хонор</t>
  </si>
  <si>
    <t xml:space="preserve">значки импровизация </t>
  </si>
  <si>
    <t>леггинсы с начесом для девочки</t>
  </si>
  <si>
    <t xml:space="preserve">экипировка </t>
  </si>
  <si>
    <t>портрет дориана</t>
  </si>
  <si>
    <t>дуга для растений</t>
  </si>
  <si>
    <t>трубочки поп ит</t>
  </si>
  <si>
    <t>kenwood машина</t>
  </si>
  <si>
    <t>lego frozen</t>
  </si>
  <si>
    <t>часы браслет женские</t>
  </si>
  <si>
    <t>кожаные кеды для мальчика</t>
  </si>
  <si>
    <t xml:space="preserve">кабошон </t>
  </si>
  <si>
    <t>запчасти для термопота</t>
  </si>
  <si>
    <t>комплект стринги</t>
  </si>
  <si>
    <t>станки женские одноразовые</t>
  </si>
  <si>
    <t>kaftan девочки</t>
  </si>
  <si>
    <t>glitter dose</t>
  </si>
  <si>
    <t xml:space="preserve">подсветка номера </t>
  </si>
  <si>
    <t>костюм летний девочка</t>
  </si>
  <si>
    <t>чехол на samsung galaxy а7 2018</t>
  </si>
  <si>
    <t>лаете</t>
  </si>
  <si>
    <t xml:space="preserve">защитное стекло на айфон </t>
  </si>
  <si>
    <t xml:space="preserve">сертги </t>
  </si>
  <si>
    <t>19139462</t>
  </si>
  <si>
    <t>айфон 13 стекло</t>
  </si>
  <si>
    <t>антон чехов</t>
  </si>
  <si>
    <t xml:space="preserve">щетка для чистки </t>
  </si>
  <si>
    <t>контурные карты по географии 9 класс</t>
  </si>
  <si>
    <t>play today трусы</t>
  </si>
  <si>
    <t>stinger reload</t>
  </si>
  <si>
    <t>чехол на самсунг а 20s</t>
  </si>
  <si>
    <t>куклы мини</t>
  </si>
  <si>
    <t>магнитный чехол iphone</t>
  </si>
  <si>
    <t>джинсы клеш женские с разрезами</t>
  </si>
  <si>
    <t>reebok easytone</t>
  </si>
  <si>
    <t>плотные футболки</t>
  </si>
  <si>
    <t>футболка оверсайз хеллоу китти</t>
  </si>
  <si>
    <t>экстракт пищевой</t>
  </si>
  <si>
    <t>la krasa</t>
  </si>
  <si>
    <t>брелок бродячие псы</t>
  </si>
  <si>
    <t>платье нижнее</t>
  </si>
  <si>
    <t>подушка меховая</t>
  </si>
  <si>
    <t>crockid рюкзак</t>
  </si>
  <si>
    <t>порошок для стирки ласка</t>
  </si>
  <si>
    <t>зарядка на mi band 4</t>
  </si>
  <si>
    <t>купальник для девочки с шортами</t>
  </si>
  <si>
    <t>пюре детское кролик</t>
  </si>
  <si>
    <t>жванецкий</t>
  </si>
  <si>
    <t>пиллинг для ног</t>
  </si>
  <si>
    <t>футболка с именами</t>
  </si>
  <si>
    <t xml:space="preserve">белая толстовка женская </t>
  </si>
  <si>
    <t>бюстгальтер felina женский</t>
  </si>
  <si>
    <t>под курения</t>
  </si>
  <si>
    <t>быков сотников</t>
  </si>
  <si>
    <t>краски drop</t>
  </si>
  <si>
    <t xml:space="preserve">фата на девичник </t>
  </si>
  <si>
    <t>брюки мужские классические зимние</t>
  </si>
  <si>
    <t>овцебык</t>
  </si>
  <si>
    <t>rokodil scanx</t>
  </si>
  <si>
    <t>вкладыш для новорожденных в автолюльку</t>
  </si>
  <si>
    <t>power up</t>
  </si>
  <si>
    <t>текстильные сандалии котофей</t>
  </si>
  <si>
    <t>платье новогоднее для девочки</t>
  </si>
  <si>
    <t xml:space="preserve">murashki </t>
  </si>
  <si>
    <t>детский парик</t>
  </si>
  <si>
    <t xml:space="preserve">большой чемодан </t>
  </si>
  <si>
    <t>толстовка bodo</t>
  </si>
  <si>
    <t xml:space="preserve">майка с шортами </t>
  </si>
  <si>
    <t>ласты короткие</t>
  </si>
  <si>
    <t>39450070</t>
  </si>
  <si>
    <t>колышек садовый</t>
  </si>
  <si>
    <t>star wars фигурки</t>
  </si>
  <si>
    <t>пальто тренч женское</t>
  </si>
  <si>
    <t>топик для гимнастики</t>
  </si>
  <si>
    <t xml:space="preserve">бойлер для воды </t>
  </si>
  <si>
    <t>интимная маска</t>
  </si>
  <si>
    <t>белорусский лак для волос</t>
  </si>
  <si>
    <t xml:space="preserve">найки air </t>
  </si>
  <si>
    <t>перчатки синие</t>
  </si>
  <si>
    <t>oyo мужской</t>
  </si>
  <si>
    <t>носки адидас длинные</t>
  </si>
  <si>
    <t>бритва филипс one blade</t>
  </si>
  <si>
    <t>finn flare брюки</t>
  </si>
  <si>
    <t xml:space="preserve">флаг армении </t>
  </si>
  <si>
    <t>7098300</t>
  </si>
  <si>
    <t>лего мини</t>
  </si>
  <si>
    <t>ralf ringer лоферы</t>
  </si>
  <si>
    <t>flyly платье</t>
  </si>
  <si>
    <t>сумка женская gucci</t>
  </si>
  <si>
    <t>юбка женская летняя больших размеров</t>
  </si>
  <si>
    <t>миродез</t>
  </si>
  <si>
    <t>спрей для тела солнцезащитный</t>
  </si>
  <si>
    <t>кеды calvin</t>
  </si>
  <si>
    <t>посуда одноразовая набор</t>
  </si>
  <si>
    <t>акс гель</t>
  </si>
  <si>
    <t>fadjo шорты</t>
  </si>
  <si>
    <t>слюдяная пластина</t>
  </si>
  <si>
    <t>кроссовки adodas</t>
  </si>
  <si>
    <t>самолет метательный</t>
  </si>
  <si>
    <t>destello</t>
  </si>
  <si>
    <t>сандали для мальчика 36</t>
  </si>
  <si>
    <t>41131146</t>
  </si>
  <si>
    <t>твоё зип худи</t>
  </si>
  <si>
    <t>библиотека классики аст</t>
  </si>
  <si>
    <t xml:space="preserve">наволочки на подушки </t>
  </si>
  <si>
    <t>палка трость</t>
  </si>
  <si>
    <t xml:space="preserve">противоударный чехол </t>
  </si>
  <si>
    <t>круг полировочный</t>
  </si>
  <si>
    <t>мусоровоз bruder</t>
  </si>
  <si>
    <t>5759267</t>
  </si>
  <si>
    <t>лосины цветные женские</t>
  </si>
  <si>
    <t>самолет с моторчиком</t>
  </si>
  <si>
    <t>набор для вышивания бисером брошь</t>
  </si>
  <si>
    <t xml:space="preserve">плюшевая рей </t>
  </si>
  <si>
    <t>уборка пыли</t>
  </si>
  <si>
    <t>антифог для масок</t>
  </si>
  <si>
    <t>нэцкэ</t>
  </si>
  <si>
    <t>рубер база</t>
  </si>
  <si>
    <t>босоножки на высокой шпильке</t>
  </si>
  <si>
    <t>мешок диван</t>
  </si>
  <si>
    <t xml:space="preserve">подарок прикол </t>
  </si>
  <si>
    <t>интерактивная собака робот</t>
  </si>
  <si>
    <t>бинт резиновый</t>
  </si>
  <si>
    <t>sleep and play</t>
  </si>
  <si>
    <t>кож</t>
  </si>
  <si>
    <t>адидас озвиго</t>
  </si>
  <si>
    <t>salvatore ferragamo incanto shine</t>
  </si>
  <si>
    <t>41293757</t>
  </si>
  <si>
    <t>zest женский</t>
  </si>
  <si>
    <t xml:space="preserve">beauty style </t>
  </si>
  <si>
    <t>59663049</t>
  </si>
  <si>
    <t>плёнка для бровей</t>
  </si>
  <si>
    <t>масло молекулярное</t>
  </si>
  <si>
    <t>свитер женский в полоску</t>
  </si>
  <si>
    <t>хайлайтер relouis</t>
  </si>
  <si>
    <t>пиджак для малыша</t>
  </si>
  <si>
    <t xml:space="preserve">чехол с сердечками </t>
  </si>
  <si>
    <t>нобл пипл одежда</t>
  </si>
  <si>
    <t xml:space="preserve">air force 1 </t>
  </si>
  <si>
    <t>tpc</t>
  </si>
  <si>
    <t>бумажный фильтр</t>
  </si>
  <si>
    <t>koton платья</t>
  </si>
  <si>
    <t xml:space="preserve">тинд </t>
  </si>
  <si>
    <t>для чистки</t>
  </si>
  <si>
    <t>туфли на платформе летние</t>
  </si>
  <si>
    <t>фотобумага двухсторонняя</t>
  </si>
  <si>
    <t>audi a4 b8</t>
  </si>
  <si>
    <t>бумага для термопринтера</t>
  </si>
  <si>
    <t>ошейник от лая</t>
  </si>
  <si>
    <t>остин платье в горошек</t>
  </si>
  <si>
    <t>праздничные платья больших размеров платье летнее женское</t>
  </si>
  <si>
    <t>мужская рубашка джинсовая</t>
  </si>
  <si>
    <t>серьги якорь</t>
  </si>
  <si>
    <t xml:space="preserve">мягкий брелок </t>
  </si>
  <si>
    <t>женский кружевной топ</t>
  </si>
  <si>
    <t>шорты женские летние льняные</t>
  </si>
  <si>
    <t>комбоусилитель для акустической гитары</t>
  </si>
  <si>
    <t>обувь мужские лето</t>
  </si>
  <si>
    <t>сандалии мужские летние adidas</t>
  </si>
  <si>
    <t>кухонные прихватки набор</t>
  </si>
  <si>
    <t>краска в балонах</t>
  </si>
  <si>
    <t>шарф для храма</t>
  </si>
  <si>
    <t>швейная машинка для начинающих</t>
  </si>
  <si>
    <t xml:space="preserve">спальники </t>
  </si>
  <si>
    <t>new yorker футболка женская</t>
  </si>
  <si>
    <t>для сифона</t>
  </si>
  <si>
    <t>обществознание 10 класс</t>
  </si>
  <si>
    <t>я от мамы ни на шаг</t>
  </si>
  <si>
    <t>wood trick</t>
  </si>
  <si>
    <t>контейнер под косметику</t>
  </si>
  <si>
    <t>я начинаю читать колесникова</t>
  </si>
  <si>
    <t>мало</t>
  </si>
  <si>
    <t>кроссовки на девочку натуральная кожа</t>
  </si>
  <si>
    <t>ружье пневматическое детское</t>
  </si>
  <si>
    <t>мережка набор для вышивания</t>
  </si>
  <si>
    <t>экран 6s</t>
  </si>
  <si>
    <t>лампа для полимеризации</t>
  </si>
  <si>
    <t>очки для бега мужские</t>
  </si>
  <si>
    <t>гитара шестиструнная классическая</t>
  </si>
  <si>
    <t>панама ostin</t>
  </si>
  <si>
    <t>рейбан</t>
  </si>
  <si>
    <t xml:space="preserve">тёплая пижама </t>
  </si>
  <si>
    <t>сибирская благозвонница</t>
  </si>
  <si>
    <t>мюли кожа</t>
  </si>
  <si>
    <t>рубашка мальчик 122 размер</t>
  </si>
  <si>
    <t>ручка mc gold 0,5</t>
  </si>
  <si>
    <t xml:space="preserve">тушь чикаго </t>
  </si>
  <si>
    <t>mira sezar одежда</t>
  </si>
  <si>
    <t xml:space="preserve">boheme </t>
  </si>
  <si>
    <t>таурин порошок</t>
  </si>
  <si>
    <t>матрешки сувениры</t>
  </si>
  <si>
    <t>dava brend</t>
  </si>
  <si>
    <t>главсуп</t>
  </si>
  <si>
    <t>рулонная штора блекаут</t>
  </si>
  <si>
    <t xml:space="preserve">попрыгун </t>
  </si>
  <si>
    <t>30304934</t>
  </si>
  <si>
    <t xml:space="preserve">футболки топы </t>
  </si>
  <si>
    <t xml:space="preserve">кашпо настенное </t>
  </si>
  <si>
    <t>чехол на honor 7s</t>
  </si>
  <si>
    <t>текстилево</t>
  </si>
  <si>
    <t>белита мезокрем</t>
  </si>
  <si>
    <t>комод 160</t>
  </si>
  <si>
    <t>achenetto футболки</t>
  </si>
  <si>
    <t>кружка артем</t>
  </si>
  <si>
    <t>поп труба</t>
  </si>
  <si>
    <t xml:space="preserve">футболка оверзайз </t>
  </si>
  <si>
    <t>платья синие</t>
  </si>
  <si>
    <t>levrana для волос</t>
  </si>
  <si>
    <t>драг икс</t>
  </si>
  <si>
    <t>y.me</t>
  </si>
  <si>
    <t>mimimi accessory</t>
  </si>
  <si>
    <t>белые мокасины</t>
  </si>
  <si>
    <t>блок для зарядки телефона</t>
  </si>
  <si>
    <t>синее платье летнее</t>
  </si>
  <si>
    <t>джибитсы марвел</t>
  </si>
  <si>
    <t>декорация для террариума</t>
  </si>
  <si>
    <t>испаритель на вейп</t>
  </si>
  <si>
    <t>книга пушкина</t>
  </si>
  <si>
    <t xml:space="preserve">укороченная майка </t>
  </si>
  <si>
    <t>полигель irisk</t>
  </si>
  <si>
    <t>худи mango</t>
  </si>
  <si>
    <t>стул для кухни складной</t>
  </si>
  <si>
    <t>трусы kotex</t>
  </si>
  <si>
    <t xml:space="preserve">газовая </t>
  </si>
  <si>
    <t>летние сарафаны для девочки</t>
  </si>
  <si>
    <t>контейнер для хранения молока</t>
  </si>
  <si>
    <t>38258080</t>
  </si>
  <si>
    <t>кросовки reebok мужские</t>
  </si>
  <si>
    <t>картина декор</t>
  </si>
  <si>
    <t>автоген</t>
  </si>
  <si>
    <t>брелок кастет</t>
  </si>
  <si>
    <t>костюм на год</t>
  </si>
  <si>
    <t>firstime</t>
  </si>
  <si>
    <t xml:space="preserve">костюм брючный женский деловой </t>
  </si>
  <si>
    <t>шампунь для короткошерстных собак</t>
  </si>
  <si>
    <t>штора синяя</t>
  </si>
  <si>
    <t>82681775</t>
  </si>
  <si>
    <t>paradise духи</t>
  </si>
  <si>
    <t>77955326</t>
  </si>
  <si>
    <t>кабель микро usb для зарядки</t>
  </si>
  <si>
    <t>питание для набора веса</t>
  </si>
  <si>
    <t xml:space="preserve">диффузор для фена </t>
  </si>
  <si>
    <t>настольная игра наша семья</t>
  </si>
  <si>
    <t>графический роман книга</t>
  </si>
  <si>
    <t>расческа для волос деревянная массажная</t>
  </si>
  <si>
    <t>cerruti 1881 духи</t>
  </si>
  <si>
    <t>рюкзак фуксия</t>
  </si>
  <si>
    <t>женские джинсы со стразами</t>
  </si>
  <si>
    <t>игрушка фонтан</t>
  </si>
  <si>
    <t>книга метро 2035</t>
  </si>
  <si>
    <t>твое микки маус</t>
  </si>
  <si>
    <t>зажимы для штор потолочные карнизы</t>
  </si>
  <si>
    <t>медела крем пурелан</t>
  </si>
  <si>
    <t xml:space="preserve">la </t>
  </si>
  <si>
    <t>домашний тренажер кардио</t>
  </si>
  <si>
    <t>lidocol blue gel</t>
  </si>
  <si>
    <t>мужчина с марса женщина с венеры</t>
  </si>
  <si>
    <t>78416079</t>
  </si>
  <si>
    <t>монитор пк</t>
  </si>
  <si>
    <t>после 3 уже поздно</t>
  </si>
  <si>
    <t>подставка для шашлыка</t>
  </si>
  <si>
    <t>t5</t>
  </si>
  <si>
    <t>костюм женский 54 размер</t>
  </si>
  <si>
    <t>finger scooter</t>
  </si>
  <si>
    <t>падушка аниме</t>
  </si>
  <si>
    <t>ремень для брюк подростковый</t>
  </si>
  <si>
    <t>брюки цвета хаки женские</t>
  </si>
  <si>
    <t>махачкала</t>
  </si>
  <si>
    <t xml:space="preserve">на годовщину </t>
  </si>
  <si>
    <t>81925852</t>
  </si>
  <si>
    <t>сандалии спортмастер</t>
  </si>
  <si>
    <t>лимонный пиджак</t>
  </si>
  <si>
    <t>кеды гесс</t>
  </si>
  <si>
    <t>vixen</t>
  </si>
  <si>
    <t>энчендем</t>
  </si>
  <si>
    <t>taktual</t>
  </si>
  <si>
    <t>приправа для чипсов</t>
  </si>
  <si>
    <t xml:space="preserve">плавки стринги </t>
  </si>
  <si>
    <t>revcol</t>
  </si>
  <si>
    <t>спорт питание для набора массы</t>
  </si>
  <si>
    <t>37153686</t>
  </si>
  <si>
    <t>костюм женский в офис</t>
  </si>
  <si>
    <t xml:space="preserve">от курения </t>
  </si>
  <si>
    <t>super enzymes</t>
  </si>
  <si>
    <t>кофта джинсовая</t>
  </si>
  <si>
    <t>синтетическая кисть</t>
  </si>
  <si>
    <t>holy land лосьон для растворения закрытых комедонов super lotion, 125 мл</t>
  </si>
  <si>
    <t>свитшот мужской без капюшона</t>
  </si>
  <si>
    <t>caso</t>
  </si>
  <si>
    <t>джинсы мужские lee cooper</t>
  </si>
  <si>
    <t>санки на колесах</t>
  </si>
  <si>
    <t>питомцы зоопарка</t>
  </si>
  <si>
    <t>bymatata</t>
  </si>
  <si>
    <t>кроссовки 32 размер</t>
  </si>
  <si>
    <t>футболка женская для бега</t>
  </si>
  <si>
    <t>пимы</t>
  </si>
  <si>
    <t>пигмент для татуажа бровей</t>
  </si>
  <si>
    <t>чехол для apple watch 1</t>
  </si>
  <si>
    <t>майка для мальчика gloria</t>
  </si>
  <si>
    <t>женские кожаные брюки</t>
  </si>
  <si>
    <t>8290488</t>
  </si>
  <si>
    <t>синий кит</t>
  </si>
  <si>
    <t>ghost футболка</t>
  </si>
  <si>
    <t>tnl топ</t>
  </si>
  <si>
    <t>ободок из страз</t>
  </si>
  <si>
    <t>stilga</t>
  </si>
  <si>
    <t xml:space="preserve">автомобильный матрас </t>
  </si>
  <si>
    <t>рубашка оверсайз вискоза</t>
  </si>
  <si>
    <t>cooper</t>
  </si>
  <si>
    <t>oi oil</t>
  </si>
  <si>
    <t xml:space="preserve">ваза для интерьера </t>
  </si>
  <si>
    <t>ecco обувь мужская новинка</t>
  </si>
  <si>
    <t>витамин b 12</t>
  </si>
  <si>
    <t>silvini</t>
  </si>
  <si>
    <t>jolive пижама</t>
  </si>
  <si>
    <t xml:space="preserve">женские кеды летние </t>
  </si>
  <si>
    <t>приколы же</t>
  </si>
  <si>
    <t>лента для прививки растений</t>
  </si>
  <si>
    <t>нож керамбит золотой</t>
  </si>
  <si>
    <t>нож cs go</t>
  </si>
  <si>
    <t>м52</t>
  </si>
  <si>
    <t>видеокарты 3090</t>
  </si>
  <si>
    <t xml:space="preserve">альбедо </t>
  </si>
  <si>
    <t>джинсы синие прямые</t>
  </si>
  <si>
    <t xml:space="preserve">брелок мягкий </t>
  </si>
  <si>
    <t>книги 2022</t>
  </si>
  <si>
    <t>пенал кот</t>
  </si>
  <si>
    <t>молочко после загара для тела</t>
  </si>
  <si>
    <t>в баксы</t>
  </si>
  <si>
    <t xml:space="preserve">маска для волос estel </t>
  </si>
  <si>
    <t>27212622</t>
  </si>
  <si>
    <t>колонка безпроводная</t>
  </si>
  <si>
    <t>camaieu</t>
  </si>
  <si>
    <t>самсунг а50 чехол</t>
  </si>
  <si>
    <t>мяч мфр 8 см</t>
  </si>
  <si>
    <t>honor 8x накладка</t>
  </si>
  <si>
    <t>15316712</t>
  </si>
  <si>
    <t>витамины йод</t>
  </si>
  <si>
    <t>красовки бона</t>
  </si>
  <si>
    <t>bio-line</t>
  </si>
  <si>
    <t>хит товары</t>
  </si>
  <si>
    <t>фреза для левши</t>
  </si>
  <si>
    <t xml:space="preserve">стикбот </t>
  </si>
  <si>
    <t>rockwell</t>
  </si>
  <si>
    <t>singer</t>
  </si>
  <si>
    <t>кисть для нанесения тонального крема</t>
  </si>
  <si>
    <t>масло дурмана</t>
  </si>
  <si>
    <t>6766034</t>
  </si>
  <si>
    <t>7 злаков</t>
  </si>
  <si>
    <t>26414272</t>
  </si>
  <si>
    <t>12615692</t>
  </si>
  <si>
    <t>vatika шампунь 200</t>
  </si>
  <si>
    <t>кроссовки из текстиля</t>
  </si>
  <si>
    <t>букет мужчине</t>
  </si>
  <si>
    <t>80117593\nне прям такие же, но похожее</t>
  </si>
  <si>
    <t>кожанный кошелек</t>
  </si>
  <si>
    <t>туфли сиреневые женские</t>
  </si>
  <si>
    <t>ловчие пояса</t>
  </si>
  <si>
    <t>детские стринги</t>
  </si>
  <si>
    <t>riolis</t>
  </si>
  <si>
    <t>веловипедки</t>
  </si>
  <si>
    <t>кам</t>
  </si>
  <si>
    <t>конструктор машины</t>
  </si>
  <si>
    <t>ремешок для обуви со стразами</t>
  </si>
  <si>
    <t>защитное стекло samsung a40</t>
  </si>
  <si>
    <t>тайские палочки для ушей</t>
  </si>
  <si>
    <t>развиваем зрение от 0</t>
  </si>
  <si>
    <t>ренгалин</t>
  </si>
  <si>
    <t>суппорт для велосипеда</t>
  </si>
  <si>
    <t>ободок из бусин</t>
  </si>
  <si>
    <t>коса детская</t>
  </si>
  <si>
    <t>контейнера для еды</t>
  </si>
  <si>
    <t>сандалии для девочек натуральная кожа</t>
  </si>
  <si>
    <t>зарядник на самсунг</t>
  </si>
  <si>
    <t>7680293</t>
  </si>
  <si>
    <t>ткань для куртки</t>
  </si>
  <si>
    <t>наклейки книжка</t>
  </si>
  <si>
    <t xml:space="preserve">очиститель тормозов </t>
  </si>
  <si>
    <t>платья  для девочек</t>
  </si>
  <si>
    <t>скамейка для огорода</t>
  </si>
  <si>
    <t>clarins для умывания</t>
  </si>
  <si>
    <t>byredo marijuana</t>
  </si>
  <si>
    <t>66061680</t>
  </si>
  <si>
    <t>стакан черный</t>
  </si>
  <si>
    <t>товары до 200 рублей</t>
  </si>
  <si>
    <t>рогожка шторы</t>
  </si>
  <si>
    <t>улун чай</t>
  </si>
  <si>
    <t>кыст хинди</t>
  </si>
  <si>
    <t>39651101</t>
  </si>
  <si>
    <t>игрушка бонза</t>
  </si>
  <si>
    <t>чехол на айфон 7 книжка</t>
  </si>
  <si>
    <t>vericon</t>
  </si>
  <si>
    <t>gloria jeans обувь девочки</t>
  </si>
  <si>
    <t>стул для кормления babyton</t>
  </si>
  <si>
    <t>испаритель на manto</t>
  </si>
  <si>
    <t>штора в ванну 200</t>
  </si>
  <si>
    <t>комплект в ванную</t>
  </si>
  <si>
    <t>шапка с волосами</t>
  </si>
  <si>
    <t>медицинские джогеры</t>
  </si>
  <si>
    <t>decora</t>
  </si>
  <si>
    <t>огэ по обществознанию 2022</t>
  </si>
  <si>
    <t>62830094</t>
  </si>
  <si>
    <t>блок управления центральным замком</t>
  </si>
  <si>
    <t>34010684</t>
  </si>
  <si>
    <t>tenoris</t>
  </si>
  <si>
    <t>powerbank с беспроводной зарядкой</t>
  </si>
  <si>
    <t>защитная пленка на xiaomi</t>
  </si>
  <si>
    <t>бутылка тарелка</t>
  </si>
  <si>
    <t>смарт часы для взрослого</t>
  </si>
  <si>
    <t>суперфлос</t>
  </si>
  <si>
    <t>шторы высота 220</t>
  </si>
  <si>
    <t>фокс</t>
  </si>
  <si>
    <t>телевизор prestigio</t>
  </si>
  <si>
    <t>купальник новинки</t>
  </si>
  <si>
    <t>клетка для ежей</t>
  </si>
  <si>
    <t>спрей масло</t>
  </si>
  <si>
    <t>зеркало заднего вида на присоске</t>
  </si>
  <si>
    <t>шоколад с приколом</t>
  </si>
  <si>
    <t>компрессионный костюм мужской</t>
  </si>
  <si>
    <t>лориста</t>
  </si>
  <si>
    <t>постельное белье амонг ас</t>
  </si>
  <si>
    <t>женская одежда бифри</t>
  </si>
  <si>
    <t>кашпо квадро</t>
  </si>
  <si>
    <t>jigott набор</t>
  </si>
  <si>
    <t>средство для стекл</t>
  </si>
  <si>
    <t>фликсоназе</t>
  </si>
  <si>
    <t>магнитная тарелка</t>
  </si>
  <si>
    <t>гелевый карандаш для глаз черный</t>
  </si>
  <si>
    <t>leosco</t>
  </si>
  <si>
    <t>74835957</t>
  </si>
  <si>
    <t>45122185</t>
  </si>
  <si>
    <t>пеньюар пляжный</t>
  </si>
  <si>
    <t>стартер на триммер</t>
  </si>
  <si>
    <t>чехол s21fe</t>
  </si>
  <si>
    <t xml:space="preserve">испаритель на аегис </t>
  </si>
  <si>
    <t>ваз 1118</t>
  </si>
  <si>
    <t xml:space="preserve">куртка на лето </t>
  </si>
  <si>
    <t>косметика мейбелин</t>
  </si>
  <si>
    <t>tiger mustache</t>
  </si>
  <si>
    <t>ollin basic line</t>
  </si>
  <si>
    <t>карандаш для носа</t>
  </si>
  <si>
    <t>платки для волос</t>
  </si>
  <si>
    <t>детская одежда летняя</t>
  </si>
  <si>
    <t>длинная чайная ложка</t>
  </si>
  <si>
    <t>платье трикотажное для девочки</t>
  </si>
  <si>
    <t>zenden сумка</t>
  </si>
  <si>
    <t>розовая тюль</t>
  </si>
  <si>
    <t>vill van</t>
  </si>
  <si>
    <t xml:space="preserve">james read </t>
  </si>
  <si>
    <t xml:space="preserve">наклейки цветы </t>
  </si>
  <si>
    <t>бассейн детский с крышей</t>
  </si>
  <si>
    <t>костюм спортивный с жилетом</t>
  </si>
  <si>
    <t>молды для шоколада цветы</t>
  </si>
  <si>
    <t>леска 0,5</t>
  </si>
  <si>
    <t>сандалии для девочек закрытые</t>
  </si>
  <si>
    <t>водолазка с молнией</t>
  </si>
  <si>
    <t>кровать алиса</t>
  </si>
  <si>
    <t>saima</t>
  </si>
  <si>
    <t>bangliboo</t>
  </si>
  <si>
    <t>наклейки для ногтей авокадо</t>
  </si>
  <si>
    <t xml:space="preserve">шорты твоё мужские </t>
  </si>
  <si>
    <t>9640443</t>
  </si>
  <si>
    <t>подставка для ног на велосипед</t>
  </si>
  <si>
    <t>hobby</t>
  </si>
  <si>
    <t>стильная футболка для девочки</t>
  </si>
  <si>
    <t xml:space="preserve">дерби </t>
  </si>
  <si>
    <t>зимние сапоги на полную ногу</t>
  </si>
  <si>
    <t>брошь бижутерия бабочка</t>
  </si>
  <si>
    <t>марказит ювелирные украшения</t>
  </si>
  <si>
    <t>белые колготки для девочек эластичные</t>
  </si>
  <si>
    <t>фонарики китайские</t>
  </si>
  <si>
    <t>белье нижнее женское больших размеров</t>
  </si>
  <si>
    <t>уход за окрашенными волосами</t>
  </si>
  <si>
    <t>ах астахова</t>
  </si>
  <si>
    <t>пиджаки мужские прямые повседневные</t>
  </si>
  <si>
    <t>крем для век лореаль</t>
  </si>
  <si>
    <t>holly lend</t>
  </si>
  <si>
    <t>валерий</t>
  </si>
  <si>
    <t>боди блузка с длинным рукавом</t>
  </si>
  <si>
    <t>мужские домашние костюмы с шортами</t>
  </si>
  <si>
    <t>для первых шагов</t>
  </si>
  <si>
    <t>молоток для отбивных</t>
  </si>
  <si>
    <t>платье 50-52</t>
  </si>
  <si>
    <t>ребёнок в машине</t>
  </si>
  <si>
    <t>айфон 20</t>
  </si>
  <si>
    <t>плюсонда</t>
  </si>
  <si>
    <t>чехол книжка на айфон xr</t>
  </si>
  <si>
    <t>ручка подсака</t>
  </si>
  <si>
    <t>футболки женские 2022</t>
  </si>
  <si>
    <t>кейс для пистолета</t>
  </si>
  <si>
    <t>puffy fine</t>
  </si>
  <si>
    <t>62515380</t>
  </si>
  <si>
    <t>набор с авокадо</t>
  </si>
  <si>
    <t>хоанение</t>
  </si>
  <si>
    <t>betty boop</t>
  </si>
  <si>
    <t>програматор</t>
  </si>
  <si>
    <t>блузка женская на бретелях</t>
  </si>
  <si>
    <t>контейнер рыболовный</t>
  </si>
  <si>
    <t>epos tape</t>
  </si>
  <si>
    <t xml:space="preserve">чехол на телефон bq </t>
  </si>
  <si>
    <t>джинсовая юбка рваная</t>
  </si>
  <si>
    <t>74536422</t>
  </si>
  <si>
    <t>shell 0w30</t>
  </si>
  <si>
    <t>лапша быстрого приготовления ролтон</t>
  </si>
  <si>
    <t>49311980</t>
  </si>
  <si>
    <t>форма для выпечки батона</t>
  </si>
  <si>
    <t>покрывало т37</t>
  </si>
  <si>
    <t>65860561</t>
  </si>
  <si>
    <t>economical packaging</t>
  </si>
  <si>
    <t>зеркало для самоката</t>
  </si>
  <si>
    <t>тональный крем кларанс</t>
  </si>
  <si>
    <t>edmins</t>
  </si>
  <si>
    <t>постельное белье 1.5 с одеялом</t>
  </si>
  <si>
    <t>кокосовый субстракт</t>
  </si>
  <si>
    <t>coconut hair маска</t>
  </si>
  <si>
    <t>водолазка голубая</t>
  </si>
  <si>
    <t>роутер для интернета</t>
  </si>
  <si>
    <t>аппликатор кузнецова магнитный</t>
  </si>
  <si>
    <t xml:space="preserve">акриловая краска по ткани </t>
  </si>
  <si>
    <t>футляр для кольца с подсветкой</t>
  </si>
  <si>
    <t>держатель для рассады</t>
  </si>
  <si>
    <t>летнии платья женские</t>
  </si>
  <si>
    <t>happy baby горшок</t>
  </si>
  <si>
    <t>паяльник 100 вт</t>
  </si>
  <si>
    <t>штаны в клетку для детей</t>
  </si>
  <si>
    <t>корсет на талию</t>
  </si>
  <si>
    <t>mivalo</t>
  </si>
  <si>
    <t>salton / губка для обуви, salton sport, губка для спортивной обуви, очищение и чистка обуви</t>
  </si>
  <si>
    <t>белые босоножки 40</t>
  </si>
  <si>
    <t>крепление на голову для экшн камеры</t>
  </si>
  <si>
    <t>одноразовая посуда вилки</t>
  </si>
  <si>
    <t>44805667</t>
  </si>
  <si>
    <t>usb инжектор</t>
  </si>
  <si>
    <t>приспособления для выпечки</t>
  </si>
  <si>
    <t>играем в йогу</t>
  </si>
  <si>
    <t>пульт для цифровой приставки</t>
  </si>
  <si>
    <t>aleksandr wang</t>
  </si>
  <si>
    <t>гербицид хакер</t>
  </si>
  <si>
    <t>слипоны nike</t>
  </si>
  <si>
    <t>синяя футболка мужская</t>
  </si>
  <si>
    <t>geforce gt 1030</t>
  </si>
  <si>
    <t>7236415</t>
  </si>
  <si>
    <t>книжки панорама</t>
  </si>
  <si>
    <t xml:space="preserve">кофемашины </t>
  </si>
  <si>
    <t>шкатулки дерево</t>
  </si>
  <si>
    <t>рабочая тетрадь по географии 5 класс</t>
  </si>
  <si>
    <t>брюки женские летние хаки</t>
  </si>
  <si>
    <t>контакт</t>
  </si>
  <si>
    <t>туфли тренд</t>
  </si>
  <si>
    <t>герб украины</t>
  </si>
  <si>
    <t>кроссовки kelme</t>
  </si>
  <si>
    <t>маски супергероев</t>
  </si>
  <si>
    <t>шерты юбка</t>
  </si>
  <si>
    <t>clip 4</t>
  </si>
  <si>
    <t>худи мужские оверсайз</t>
  </si>
  <si>
    <t>макс 3</t>
  </si>
  <si>
    <t>concept blond explosion оттеночный бальзам</t>
  </si>
  <si>
    <t>rc машины</t>
  </si>
  <si>
    <t>водолазка с воротником</t>
  </si>
  <si>
    <t>десна</t>
  </si>
  <si>
    <t>лучшие друзья</t>
  </si>
  <si>
    <t>hp 650 картридж для принтера</t>
  </si>
  <si>
    <t>обувь мужская макасины</t>
  </si>
  <si>
    <t>джинслвая куртка</t>
  </si>
  <si>
    <t>детские плакаты</t>
  </si>
  <si>
    <t>папе шоколад</t>
  </si>
  <si>
    <t>наборы для мужчин косметика</t>
  </si>
  <si>
    <t>форма для хлеба л11</t>
  </si>
  <si>
    <t>платье фланель</t>
  </si>
  <si>
    <t xml:space="preserve">mad wave </t>
  </si>
  <si>
    <t>одеяло 180х220</t>
  </si>
  <si>
    <t xml:space="preserve">мужские джогеры </t>
  </si>
  <si>
    <t>мозаика пуговицы</t>
  </si>
  <si>
    <t>крем для кончиков волос</t>
  </si>
  <si>
    <t>selq</t>
  </si>
  <si>
    <t>флисовый слип</t>
  </si>
  <si>
    <t>кроссовки белые женские турция</t>
  </si>
  <si>
    <t xml:space="preserve">пальто женское весна </t>
  </si>
  <si>
    <t>короба для хранения 30 30 30</t>
  </si>
  <si>
    <t>кондиционер londa</t>
  </si>
  <si>
    <t>лампочки для холодильника</t>
  </si>
  <si>
    <t>greenworks аккумулятор для электроинструмента</t>
  </si>
  <si>
    <t>юбка беларусь</t>
  </si>
  <si>
    <t>кофейные чашки набор</t>
  </si>
  <si>
    <t>casio pro trek</t>
  </si>
  <si>
    <t>серëжки для подростков</t>
  </si>
  <si>
    <t>поилка детская</t>
  </si>
  <si>
    <t>zone 51</t>
  </si>
  <si>
    <t>плед молочный</t>
  </si>
  <si>
    <t>рапунцель костюм</t>
  </si>
  <si>
    <t>куртка молодежная осенняя</t>
  </si>
  <si>
    <t xml:space="preserve">тачка строительная </t>
  </si>
  <si>
    <t>инди гель лак</t>
  </si>
  <si>
    <t>бос молокосос</t>
  </si>
  <si>
    <t>покрывало двухстороннее</t>
  </si>
  <si>
    <t>простынь на резинке непромокаемая</t>
  </si>
  <si>
    <t>стол для первоклассника</t>
  </si>
  <si>
    <t>плойка rowenta</t>
  </si>
  <si>
    <t>туника удлиненная летняя</t>
  </si>
  <si>
    <t>богемский хрусталь</t>
  </si>
  <si>
    <t>из 3 в 4 класс</t>
  </si>
  <si>
    <t>аквафор картридж в5</t>
  </si>
  <si>
    <t>zippo товары для курения мужской</t>
  </si>
  <si>
    <t>плойка профессиональная</t>
  </si>
  <si>
    <t>олин пигмент прямого действия</t>
  </si>
  <si>
    <t>расчёска для девочек</t>
  </si>
  <si>
    <t>стиральный порошок феникс</t>
  </si>
  <si>
    <t>щиток для велосипеда</t>
  </si>
  <si>
    <t>топ под одежду</t>
  </si>
  <si>
    <t>маленькие коробки</t>
  </si>
  <si>
    <t>ящики для холодильника бирюса</t>
  </si>
  <si>
    <t>платья теплые</t>
  </si>
  <si>
    <t>подолеяльник</t>
  </si>
  <si>
    <t>polo lacoste</t>
  </si>
  <si>
    <t>очень странные дела фигурки</t>
  </si>
  <si>
    <t>куханный гарнитур</t>
  </si>
  <si>
    <t>maxcon</t>
  </si>
  <si>
    <t>чехлы на хонор 9s</t>
  </si>
  <si>
    <t xml:space="preserve">garden </t>
  </si>
  <si>
    <t>кепка афганка</t>
  </si>
  <si>
    <t>для оргазма</t>
  </si>
  <si>
    <t xml:space="preserve">комтюм спортивный </t>
  </si>
  <si>
    <t>футболка женская с крыльями</t>
  </si>
  <si>
    <t>платье женское трапеция 50-52 размер</t>
  </si>
  <si>
    <t>юбка спортивная детская</t>
  </si>
  <si>
    <t>бока</t>
  </si>
  <si>
    <t>tf тушь</t>
  </si>
  <si>
    <t>мюли женские натуральная кожа на каблуке</t>
  </si>
  <si>
    <t>усилитель стирального порошка</t>
  </si>
  <si>
    <t>камера для подводной съемки</t>
  </si>
  <si>
    <t>куртка зимняя женская с натуральным мехом</t>
  </si>
  <si>
    <t>халат медицинский с коротким рукавом</t>
  </si>
  <si>
    <t>воденой пистолет</t>
  </si>
  <si>
    <t>спот потолочный светодиодный</t>
  </si>
  <si>
    <t>детский порошок тайд</t>
  </si>
  <si>
    <t xml:space="preserve">skmei </t>
  </si>
  <si>
    <t>nutrilak 4</t>
  </si>
  <si>
    <t>шарф женский на голову</t>
  </si>
  <si>
    <t>патруль обувь</t>
  </si>
  <si>
    <t>редко 9с</t>
  </si>
  <si>
    <t>филипс триммер</t>
  </si>
  <si>
    <t>стеганная жилетка</t>
  </si>
  <si>
    <t>чехлы на айфоны</t>
  </si>
  <si>
    <t>линзы темно карие</t>
  </si>
  <si>
    <t>шорты пол дэнс</t>
  </si>
  <si>
    <t>цвет хаки</t>
  </si>
  <si>
    <t>мир глазами гарпа</t>
  </si>
  <si>
    <t>книга до встречи с тобой</t>
  </si>
  <si>
    <t>полка ромб</t>
  </si>
  <si>
    <t>одежда для куклы весна</t>
  </si>
  <si>
    <t>ершик межзубный</t>
  </si>
  <si>
    <t>платье в садик с длинным рукавом</t>
  </si>
  <si>
    <t>крепление экшн камеры</t>
  </si>
  <si>
    <t>водолазка вискоза</t>
  </si>
  <si>
    <t>моздокские узоры</t>
  </si>
  <si>
    <t>деревянный нож cs go</t>
  </si>
  <si>
    <t>грунт для папоротника</t>
  </si>
  <si>
    <t>backstage</t>
  </si>
  <si>
    <t>гипюровые перчатки</t>
  </si>
  <si>
    <t>погремушка в кроватку</t>
  </si>
  <si>
    <t>кардиган на молнии для девочки</t>
  </si>
  <si>
    <t>гель для душа cola</t>
  </si>
  <si>
    <t>приключения будущих</t>
  </si>
  <si>
    <t>халат с длинным рукавом</t>
  </si>
  <si>
    <t>подставка под медали</t>
  </si>
  <si>
    <t>блюдо для мяса</t>
  </si>
  <si>
    <t xml:space="preserve">костюм шорты футболка мужской </t>
  </si>
  <si>
    <t>bluebird weekend</t>
  </si>
  <si>
    <t>лилипут газон</t>
  </si>
  <si>
    <t xml:space="preserve">smoant pasito </t>
  </si>
  <si>
    <t>хвойный экстракт пищевой</t>
  </si>
  <si>
    <t>lan saro</t>
  </si>
  <si>
    <t>футболка тренд</t>
  </si>
  <si>
    <t>пояс для похудения электрический</t>
  </si>
  <si>
    <t>набор индукционной посуды</t>
  </si>
  <si>
    <t xml:space="preserve">комбенизон джинсовый </t>
  </si>
  <si>
    <t>пасхальное яйцо</t>
  </si>
  <si>
    <t>одноразовая посуда щенячий патруль</t>
  </si>
  <si>
    <t>цветы зла</t>
  </si>
  <si>
    <t>влажные салфетки для всей семьи</t>
  </si>
  <si>
    <t>броши в подарок</t>
  </si>
  <si>
    <t>тетрадь в клетку 24</t>
  </si>
  <si>
    <t>настольная игра эволюция</t>
  </si>
  <si>
    <t>lego elves</t>
  </si>
  <si>
    <t>корейский отбеливающий крем</t>
  </si>
  <si>
    <t>корм для собак с чувствительным пищеварением</t>
  </si>
  <si>
    <t>пушистый заяц игрушка</t>
  </si>
  <si>
    <t>bioselect</t>
  </si>
  <si>
    <t>женские кроссовки  летние</t>
  </si>
  <si>
    <t xml:space="preserve">куртка adidas </t>
  </si>
  <si>
    <t>попугай повторюшка</t>
  </si>
  <si>
    <t>слот для телефона</t>
  </si>
  <si>
    <t>крутогоров</t>
  </si>
  <si>
    <t xml:space="preserve">борцовка для мальчиков </t>
  </si>
  <si>
    <t>кеды nike air jordan</t>
  </si>
  <si>
    <t>светильник для новорожденных</t>
  </si>
  <si>
    <t>шнур страховочный</t>
  </si>
  <si>
    <t>кошка статуэтка сфинкс</t>
  </si>
  <si>
    <t>памперсы в роддом</t>
  </si>
  <si>
    <t>удобные носки</t>
  </si>
  <si>
    <t>докиматура</t>
  </si>
  <si>
    <t>47519911</t>
  </si>
  <si>
    <t>твоя пижама</t>
  </si>
  <si>
    <t xml:space="preserve">какосовое масло </t>
  </si>
  <si>
    <t>электробритва philips 5000</t>
  </si>
  <si>
    <t>3d книга</t>
  </si>
  <si>
    <t>mizon крем для глаз</t>
  </si>
  <si>
    <t>блауз одежда</t>
  </si>
  <si>
    <t>спрей от запаха пота</t>
  </si>
  <si>
    <t>жвачка с татуировкой</t>
  </si>
  <si>
    <t xml:space="preserve">мойка высокого давления для автомобиля </t>
  </si>
  <si>
    <t>молния разъемная 60 см</t>
  </si>
  <si>
    <t>44299052</t>
  </si>
  <si>
    <t>kg-mart</t>
  </si>
  <si>
    <t>ефанова</t>
  </si>
  <si>
    <t>канцелярия для школы тетради</t>
  </si>
  <si>
    <t xml:space="preserve">маленькая игрушка </t>
  </si>
  <si>
    <t>медецинские перчатки</t>
  </si>
  <si>
    <t>prosperplast кашпо</t>
  </si>
  <si>
    <t>накладка на транец</t>
  </si>
  <si>
    <t>наволочки 50 на 70 хлопок</t>
  </si>
  <si>
    <t>светодиодная лента 5м</t>
  </si>
  <si>
    <t xml:space="preserve">хужи </t>
  </si>
  <si>
    <t>смесь овощей сушеных</t>
  </si>
  <si>
    <t>85672497</t>
  </si>
  <si>
    <t>blackford мужской</t>
  </si>
  <si>
    <t>the act express</t>
  </si>
  <si>
    <t xml:space="preserve">кпоп </t>
  </si>
  <si>
    <t>наруто футболки</t>
  </si>
  <si>
    <t>lip care</t>
  </si>
  <si>
    <t xml:space="preserve">джинсовка женская оверсайз </t>
  </si>
  <si>
    <t>большая рамка для фото</t>
  </si>
  <si>
    <t xml:space="preserve">для бассейнов </t>
  </si>
  <si>
    <t>космитика</t>
  </si>
  <si>
    <t>линейка 25 см</t>
  </si>
  <si>
    <t>костюм женский рабочий</t>
  </si>
  <si>
    <t>sielei белье нижнее</t>
  </si>
  <si>
    <t>кожаный платок</t>
  </si>
  <si>
    <t>50greyclub</t>
  </si>
  <si>
    <t>16942747</t>
  </si>
  <si>
    <t>бхагават гита</t>
  </si>
  <si>
    <t>кисть для поли геля</t>
  </si>
  <si>
    <t>levrana шампунь детский</t>
  </si>
  <si>
    <t xml:space="preserve">подставка деревянная </t>
  </si>
  <si>
    <t>атласное платье в пол</t>
  </si>
  <si>
    <t>губки для кухни</t>
  </si>
  <si>
    <t>40390975</t>
  </si>
  <si>
    <t>oneplus 7</t>
  </si>
  <si>
    <t>macrame</t>
  </si>
  <si>
    <t>нож скрытого ношения</t>
  </si>
  <si>
    <t>пуффендуй</t>
  </si>
  <si>
    <t>годовой курс занятий 1-2</t>
  </si>
  <si>
    <t>21309817</t>
  </si>
  <si>
    <t>obyvnsk</t>
  </si>
  <si>
    <t>форма для самбо детская</t>
  </si>
  <si>
    <t>сушёные ягоды</t>
  </si>
  <si>
    <t>t-sod футболка</t>
  </si>
  <si>
    <t>анарок</t>
  </si>
  <si>
    <t>полукомбинезон для девочки зима</t>
  </si>
  <si>
    <t>украшение на машину на свадьбу</t>
  </si>
  <si>
    <t xml:space="preserve">лосины и топ </t>
  </si>
  <si>
    <t>чиро маркетти</t>
  </si>
  <si>
    <t>gls коллаген</t>
  </si>
  <si>
    <t>трусы сени</t>
  </si>
  <si>
    <t>6521709</t>
  </si>
  <si>
    <t>29365044</t>
  </si>
  <si>
    <t xml:space="preserve">для полотенец </t>
  </si>
  <si>
    <t>помада маркер</t>
  </si>
  <si>
    <t>panezika</t>
  </si>
  <si>
    <t>лампочка на шнурке</t>
  </si>
  <si>
    <t>телефоны bq</t>
  </si>
  <si>
    <t>присадка в топливо</t>
  </si>
  <si>
    <t>защитное стекло realme 6</t>
  </si>
  <si>
    <t>наборы косметики для макияжа</t>
  </si>
  <si>
    <t>шьем игрушку</t>
  </si>
  <si>
    <t>т-90</t>
  </si>
  <si>
    <t>прогнившие насквозь</t>
  </si>
  <si>
    <t xml:space="preserve">слон статуэтка </t>
  </si>
  <si>
    <t>ремешок нато</t>
  </si>
  <si>
    <t>coffa</t>
  </si>
  <si>
    <t>фильтр для вытяжки lex</t>
  </si>
  <si>
    <t>гипоаллергенная база</t>
  </si>
  <si>
    <t xml:space="preserve">dercos </t>
  </si>
  <si>
    <t>антипрокольная лента</t>
  </si>
  <si>
    <t>ваза бюст</t>
  </si>
  <si>
    <t xml:space="preserve">чехол на виво </t>
  </si>
  <si>
    <t>бипонтен</t>
  </si>
  <si>
    <t>гель большая стирка</t>
  </si>
  <si>
    <t>молоко и мёд книга</t>
  </si>
  <si>
    <t>esk professional</t>
  </si>
  <si>
    <t>urban nature hair growth serum</t>
  </si>
  <si>
    <t>слипоны бежевые женские</t>
  </si>
  <si>
    <t>карбоновый гель</t>
  </si>
  <si>
    <t>скидки одежда</t>
  </si>
  <si>
    <t>джемпер на молнии для мальчика</t>
  </si>
  <si>
    <t>пене борд для девочек</t>
  </si>
  <si>
    <t>хайлайтер mixit</t>
  </si>
  <si>
    <t>кружка elan gallery</t>
  </si>
  <si>
    <t>jaz</t>
  </si>
  <si>
    <t>depeche mode футболка</t>
  </si>
  <si>
    <t>полотенца махровые набор</t>
  </si>
  <si>
    <t xml:space="preserve">mia cara </t>
  </si>
  <si>
    <t>блокнот пиши стирай</t>
  </si>
  <si>
    <t>накладные пряди волос цветные</t>
  </si>
  <si>
    <t>брюки с блузкой</t>
  </si>
  <si>
    <t>philips avent пустышка</t>
  </si>
  <si>
    <t>клетка triol</t>
  </si>
  <si>
    <t>платье черное хлопок</t>
  </si>
  <si>
    <t>schon berg</t>
  </si>
  <si>
    <t>35299520</t>
  </si>
  <si>
    <t>звероботы</t>
  </si>
  <si>
    <t>нить для браслетов</t>
  </si>
  <si>
    <t>засушенные цветы</t>
  </si>
  <si>
    <t>маска респиратор многоразовая</t>
  </si>
  <si>
    <t>71873307</t>
  </si>
  <si>
    <t xml:space="preserve">lana del rey </t>
  </si>
  <si>
    <t xml:space="preserve">акунин </t>
  </si>
  <si>
    <t>лук фемели</t>
  </si>
  <si>
    <t>цветы луковичные</t>
  </si>
  <si>
    <t>lilly j</t>
  </si>
  <si>
    <t>нитриловые перчатки м</t>
  </si>
  <si>
    <t>шоппер с длинными ручками</t>
  </si>
  <si>
    <t>кепка мужская тактическая</t>
  </si>
  <si>
    <t xml:space="preserve">пуговицы деревянные </t>
  </si>
  <si>
    <t>crocs j1</t>
  </si>
  <si>
    <t>new color</t>
  </si>
  <si>
    <t>следочки носки</t>
  </si>
  <si>
    <t>воздушный шар с корзиной</t>
  </si>
  <si>
    <t>доска для равновесия</t>
  </si>
  <si>
    <t>гель лак imen</t>
  </si>
  <si>
    <t>мкторг</t>
  </si>
  <si>
    <t>часы браслет xiaomi 5</t>
  </si>
  <si>
    <t xml:space="preserve">пеналы мики маус </t>
  </si>
  <si>
    <t xml:space="preserve">тысяча поцелуев </t>
  </si>
  <si>
    <t xml:space="preserve">корова </t>
  </si>
  <si>
    <t>корм пробаланс для собак</t>
  </si>
  <si>
    <t>lissana одежда</t>
  </si>
  <si>
    <t>су-25</t>
  </si>
  <si>
    <t>отпариватель для одежды philips</t>
  </si>
  <si>
    <t>футболка польша</t>
  </si>
  <si>
    <t xml:space="preserve">лента триколор </t>
  </si>
  <si>
    <t>блузки кружевные</t>
  </si>
  <si>
    <t>тесто для лепки с формочками</t>
  </si>
  <si>
    <t>73295889</t>
  </si>
  <si>
    <t>san pellegrino</t>
  </si>
  <si>
    <t xml:space="preserve">насадки для швабры </t>
  </si>
  <si>
    <t>clarins концентрат</t>
  </si>
  <si>
    <t>щелковица</t>
  </si>
  <si>
    <t xml:space="preserve"> накладные ногти</t>
  </si>
  <si>
    <t>lego для девочек 8 лет недорого</t>
  </si>
  <si>
    <t>масло 5w40 синтетическое 1 литр</t>
  </si>
  <si>
    <t xml:space="preserve">мужская панама </t>
  </si>
  <si>
    <t xml:space="preserve">кросовки adidas мужские </t>
  </si>
  <si>
    <t>кепка от солнца женская</t>
  </si>
  <si>
    <t>сумка женская ч</t>
  </si>
  <si>
    <t>рюезак</t>
  </si>
  <si>
    <t>pruv:me</t>
  </si>
  <si>
    <t xml:space="preserve">альт футболки </t>
  </si>
  <si>
    <t>набор сестре</t>
  </si>
  <si>
    <t>щитки хоккейные</t>
  </si>
  <si>
    <t>спортивные штаны женские лето</t>
  </si>
  <si>
    <t>пеленки для кошки</t>
  </si>
  <si>
    <t>новости</t>
  </si>
  <si>
    <t>макасины женские натуральная кожа</t>
  </si>
  <si>
    <t>круг для плавания intex</t>
  </si>
  <si>
    <t>шорты с карманами женские</t>
  </si>
  <si>
    <t>veres</t>
  </si>
  <si>
    <t>бутылка для аоды</t>
  </si>
  <si>
    <t xml:space="preserve">занавески для кухни </t>
  </si>
  <si>
    <t>заколка из волос</t>
  </si>
  <si>
    <t>чехол книжка на samsung а22</t>
  </si>
  <si>
    <t>ndcg</t>
  </si>
  <si>
    <t>anna freza</t>
  </si>
  <si>
    <t xml:space="preserve">плойка тройная </t>
  </si>
  <si>
    <t>hugo boss orange</t>
  </si>
  <si>
    <t>incity кардиган</t>
  </si>
  <si>
    <t>вдохновение конфеты</t>
  </si>
  <si>
    <t>футболка  мужская оверсайз</t>
  </si>
  <si>
    <t>редми 10s чехол</t>
  </si>
  <si>
    <t>важные годы книга взрослая</t>
  </si>
  <si>
    <t>юбки кожаные</t>
  </si>
  <si>
    <t>48</t>
  </si>
  <si>
    <t>колготки гольфы</t>
  </si>
  <si>
    <t>сумка милитари</t>
  </si>
  <si>
    <t>madoka magica</t>
  </si>
  <si>
    <t>брелок с живой черепахой</t>
  </si>
  <si>
    <t>спрей антижир</t>
  </si>
  <si>
    <t>рустам</t>
  </si>
  <si>
    <t>черные шорты детские для мальчиков</t>
  </si>
  <si>
    <t>футболка твре</t>
  </si>
  <si>
    <t>нагреватель бассейна</t>
  </si>
  <si>
    <t>салфетки бамбуковые</t>
  </si>
  <si>
    <t>just married</t>
  </si>
  <si>
    <t>солоухин мститель</t>
  </si>
  <si>
    <t>25895468</t>
  </si>
  <si>
    <t xml:space="preserve">чудки </t>
  </si>
  <si>
    <t>bossa nova ползунки</t>
  </si>
  <si>
    <t>силиконовые формы для леденцов</t>
  </si>
  <si>
    <t>майка бельевая на девочку</t>
  </si>
  <si>
    <t>футболаа</t>
  </si>
  <si>
    <t>для дыхания</t>
  </si>
  <si>
    <t>протеиновый маффин</t>
  </si>
  <si>
    <t>55546163</t>
  </si>
  <si>
    <t>69306013</t>
  </si>
  <si>
    <t>кемпинговый душ</t>
  </si>
  <si>
    <t>пирамидка детская деревянная</t>
  </si>
  <si>
    <t>zipkidz одежда для малышей</t>
  </si>
  <si>
    <t xml:space="preserve">льняные шорты женские </t>
  </si>
  <si>
    <t>чай черный листовой с добавками</t>
  </si>
  <si>
    <t>патч а4</t>
  </si>
  <si>
    <t>лосьон для удаления воска</t>
  </si>
  <si>
    <t>топ с вышивкой ришелье</t>
  </si>
  <si>
    <t>кондиционер для белья гранулы</t>
  </si>
  <si>
    <t>фонарь на улицу</t>
  </si>
  <si>
    <t>кольцо ислам</t>
  </si>
  <si>
    <t>аксессуары для оружия для мужчин</t>
  </si>
  <si>
    <t>термодатчик для коптильни</t>
  </si>
  <si>
    <t>кмф78</t>
  </si>
  <si>
    <t>силиконовые собачки антистресс</t>
  </si>
  <si>
    <t>тонирующий спрей для мгновенного закрашивания отросших корней</t>
  </si>
  <si>
    <t>платье синее голубое</t>
  </si>
  <si>
    <t>delori</t>
  </si>
  <si>
    <t>жакет пиджак</t>
  </si>
  <si>
    <t>топы женские глория джинс</t>
  </si>
  <si>
    <t>защитное стекло на iphone 8 plus белое</t>
  </si>
  <si>
    <t>59551614</t>
  </si>
  <si>
    <t>женский топ бра</t>
  </si>
  <si>
    <t>minabao патчи</t>
  </si>
  <si>
    <t>70879418</t>
  </si>
  <si>
    <t>vivien sabo консилер</t>
  </si>
  <si>
    <t>нв</t>
  </si>
  <si>
    <t>np-fw50</t>
  </si>
  <si>
    <t>champion худи</t>
  </si>
  <si>
    <t xml:space="preserve">репитер </t>
  </si>
  <si>
    <t>mattiel блузки для девочки</t>
  </si>
  <si>
    <t>магнитофон в авто</t>
  </si>
  <si>
    <t>шапка для масок</t>
  </si>
  <si>
    <t>автотовары аксессуары в салон</t>
  </si>
  <si>
    <t>керамические формы для запекания</t>
  </si>
  <si>
    <t>men expert</t>
  </si>
  <si>
    <t>зубная щетка 3+</t>
  </si>
  <si>
    <t>пиджак кардиган</t>
  </si>
  <si>
    <t xml:space="preserve">коричневая тушь для ресниц </t>
  </si>
  <si>
    <t>cashbook</t>
  </si>
  <si>
    <t>татуировки переводные на руку</t>
  </si>
  <si>
    <t>визор на шлем</t>
  </si>
  <si>
    <t>платье черное с белым воротничком</t>
  </si>
  <si>
    <t>levi's 514</t>
  </si>
  <si>
    <t>херня</t>
  </si>
  <si>
    <t>бедый топ</t>
  </si>
  <si>
    <t>70197981</t>
  </si>
  <si>
    <t>лёгкий тональный крем</t>
  </si>
  <si>
    <t>электрический шуруповерт</t>
  </si>
  <si>
    <t>дрожжи белорусские</t>
  </si>
  <si>
    <t>лючия</t>
  </si>
  <si>
    <t>для мезороллера сыворотка</t>
  </si>
  <si>
    <t>маркеры 80</t>
  </si>
  <si>
    <t>паста для том яма</t>
  </si>
  <si>
    <t>65455707</t>
  </si>
  <si>
    <t>мусс wella</t>
  </si>
  <si>
    <t xml:space="preserve">гель доя стирки </t>
  </si>
  <si>
    <t>yo zuri</t>
  </si>
  <si>
    <t xml:space="preserve">women secret </t>
  </si>
  <si>
    <t>чехол на телефон redmi note 11</t>
  </si>
  <si>
    <t>fresh professional</t>
  </si>
  <si>
    <t>26918872</t>
  </si>
  <si>
    <t xml:space="preserve">honor band 5 </t>
  </si>
  <si>
    <t>наклейки для фитиля</t>
  </si>
  <si>
    <t>комильфо комиксы</t>
  </si>
  <si>
    <t xml:space="preserve">леденец на палочке </t>
  </si>
  <si>
    <t>качель для сада</t>
  </si>
  <si>
    <t>веревочная сетка</t>
  </si>
  <si>
    <t>eveline лак для ногтей рост ногтей</t>
  </si>
  <si>
    <t>шлепанцы мягкие</t>
  </si>
  <si>
    <t>деревянные очки</t>
  </si>
  <si>
    <t>брюки женские nike</t>
  </si>
  <si>
    <t>барионикс</t>
  </si>
  <si>
    <t>пижама женская розовая</t>
  </si>
  <si>
    <t>avili одежда</t>
  </si>
  <si>
    <t>versace мужские футболки</t>
  </si>
  <si>
    <t>декор для маникюра надписи</t>
  </si>
  <si>
    <t>бутылки с бугельной пробкой</t>
  </si>
  <si>
    <t>велосипедки моделирующие</t>
  </si>
  <si>
    <t>для зеркала</t>
  </si>
  <si>
    <t>пена для белых кроссовок</t>
  </si>
  <si>
    <t>коллагеновая сыворотка</t>
  </si>
  <si>
    <t>блеск диваж</t>
  </si>
  <si>
    <t>стакан для мороженного</t>
  </si>
  <si>
    <t>grass крем</t>
  </si>
  <si>
    <t>перчатки атласные выше локтя</t>
  </si>
  <si>
    <t>сумка для спорта мужская</t>
  </si>
  <si>
    <t>армянские конфеты</t>
  </si>
  <si>
    <t>серьги с фигурками</t>
  </si>
  <si>
    <t>windsor</t>
  </si>
  <si>
    <t>кольцо с механизмом</t>
  </si>
  <si>
    <t>манга данганронпа</t>
  </si>
  <si>
    <t>26639694</t>
  </si>
  <si>
    <t xml:space="preserve">игровой коврик для мыши </t>
  </si>
  <si>
    <t>день рождения все для праздника</t>
  </si>
  <si>
    <t>пикгард</t>
  </si>
  <si>
    <t>vivienne sabo 102</t>
  </si>
  <si>
    <t>блузы с коротким рукавом</t>
  </si>
  <si>
    <t>спортивная кофта на молнии детская</t>
  </si>
  <si>
    <t>наклейки девочки</t>
  </si>
  <si>
    <t>слизарин</t>
  </si>
  <si>
    <t>redmi note 7 pro</t>
  </si>
  <si>
    <t>pierre cardin лоферы</t>
  </si>
  <si>
    <t>чехлы майки</t>
  </si>
  <si>
    <t>топаз натуральный</t>
  </si>
  <si>
    <t>grass gloss gel</t>
  </si>
  <si>
    <t>заборчик для огорода</t>
  </si>
  <si>
    <t>fungoo</t>
  </si>
  <si>
    <t>22713369</t>
  </si>
  <si>
    <t>комплект топ трусы</t>
  </si>
  <si>
    <t>огнёвка</t>
  </si>
  <si>
    <t>смащка</t>
  </si>
  <si>
    <t>пылесос для шерсти</t>
  </si>
  <si>
    <t>brave lion</t>
  </si>
  <si>
    <t>фата черная</t>
  </si>
  <si>
    <t>анатомия животных</t>
  </si>
  <si>
    <t>футболка детская черная без рисунка</t>
  </si>
  <si>
    <t>бойлы на карася</t>
  </si>
  <si>
    <t>брюки в клетку оверсайз</t>
  </si>
  <si>
    <t xml:space="preserve">дозатор для духов </t>
  </si>
  <si>
    <t>игры для песочницы</t>
  </si>
  <si>
    <t>электронные одноразовые сигареты</t>
  </si>
  <si>
    <t>платье женское праздничное большой размер</t>
  </si>
  <si>
    <t>купальник детский для девочек</t>
  </si>
  <si>
    <t>юбка джинсовая зарина</t>
  </si>
  <si>
    <t xml:space="preserve">чарушин </t>
  </si>
  <si>
    <t xml:space="preserve">щетка для умывания </t>
  </si>
  <si>
    <t>женские трусы большой размер</t>
  </si>
  <si>
    <t>ремень зубчатый</t>
  </si>
  <si>
    <t>adidas haiwee</t>
  </si>
  <si>
    <t>водный коврик с пищалкой</t>
  </si>
  <si>
    <t>живые цветы в горшке</t>
  </si>
  <si>
    <t>компьтерный стол</t>
  </si>
  <si>
    <t>гайки на диски</t>
  </si>
  <si>
    <t>вдохновение косметика</t>
  </si>
  <si>
    <t>ватные паффы</t>
  </si>
  <si>
    <t>гантели 8 кг</t>
  </si>
  <si>
    <t>50117774</t>
  </si>
  <si>
    <t>лего здания</t>
  </si>
  <si>
    <t>песочник 86</t>
  </si>
  <si>
    <t>подножка для мотоцикла</t>
  </si>
  <si>
    <t>чехол на ключ бмв</t>
  </si>
  <si>
    <t>вячеслав</t>
  </si>
  <si>
    <t xml:space="preserve">светоотражатель </t>
  </si>
  <si>
    <t>ipad 7</t>
  </si>
  <si>
    <t xml:space="preserve">насадка для полива </t>
  </si>
  <si>
    <t>кухн</t>
  </si>
  <si>
    <t>корм для йорка</t>
  </si>
  <si>
    <t>киси мисси игрушка мягкая</t>
  </si>
  <si>
    <t>щепцы кухонные</t>
  </si>
  <si>
    <t xml:space="preserve">пижама для новорождённых </t>
  </si>
  <si>
    <t>пояс для чулок черный</t>
  </si>
  <si>
    <t>муслиновая одежда для детей</t>
  </si>
  <si>
    <t>кулон чародейки</t>
  </si>
  <si>
    <t xml:space="preserve">сидушка туристическая </t>
  </si>
  <si>
    <t>тонизирующий напиток</t>
  </si>
  <si>
    <t>чехол с путиным</t>
  </si>
  <si>
    <t>домашние бриджи женские</t>
  </si>
  <si>
    <t>штаны клещ</t>
  </si>
  <si>
    <t xml:space="preserve">беби йода </t>
  </si>
  <si>
    <t>агробалт 250</t>
  </si>
  <si>
    <t>51526694</t>
  </si>
  <si>
    <t>пижама велсофт</t>
  </si>
  <si>
    <t>салофальк</t>
  </si>
  <si>
    <t>bosch кофемолка электрическая</t>
  </si>
  <si>
    <t>rain</t>
  </si>
  <si>
    <t>64849905</t>
  </si>
  <si>
    <t>шевроны военные</t>
  </si>
  <si>
    <t>футболка massimo dutti</t>
  </si>
  <si>
    <t>кружевной комбинезон</t>
  </si>
  <si>
    <t>ручка мебельная 128 мм</t>
  </si>
  <si>
    <t>крафт пакеты с наклейками</t>
  </si>
  <si>
    <t>44698969</t>
  </si>
  <si>
    <t>карандаш фаберлик</t>
  </si>
  <si>
    <t>спинео</t>
  </si>
  <si>
    <t xml:space="preserve">мисато </t>
  </si>
  <si>
    <t>сандалии женские замшевые</t>
  </si>
  <si>
    <t>balsako женский одежда</t>
  </si>
  <si>
    <t>samsung galaxy s10e</t>
  </si>
  <si>
    <t xml:space="preserve">пиковит </t>
  </si>
  <si>
    <t>кружевной жакет</t>
  </si>
  <si>
    <t>футболка мужская под пиджак</t>
  </si>
  <si>
    <t>большой самосвал</t>
  </si>
  <si>
    <t>пенал футбол</t>
  </si>
  <si>
    <t>очки градиентные</t>
  </si>
  <si>
    <t>контейнер органайзер</t>
  </si>
  <si>
    <t>четки перекидные черные</t>
  </si>
  <si>
    <t>прямые широкие джинсы</t>
  </si>
  <si>
    <t>соус тобаско</t>
  </si>
  <si>
    <t>70107865</t>
  </si>
  <si>
    <t>chrysler</t>
  </si>
  <si>
    <t>лифчик тонкий</t>
  </si>
  <si>
    <t>женский маленький рюкзак</t>
  </si>
  <si>
    <t>фигурки котов</t>
  </si>
  <si>
    <t>crocs bayaband</t>
  </si>
  <si>
    <t xml:space="preserve"> soda</t>
  </si>
  <si>
    <t>adidas tiro 21</t>
  </si>
  <si>
    <t>лопатка металл</t>
  </si>
  <si>
    <t>43491117</t>
  </si>
  <si>
    <t>обложки на дневник</t>
  </si>
  <si>
    <t>футболка женская новинки</t>
  </si>
  <si>
    <t>united of colours женщины benetton</t>
  </si>
  <si>
    <t xml:space="preserve">армия россии футболка </t>
  </si>
  <si>
    <t>zire панама</t>
  </si>
  <si>
    <t>мульча 60 литров</t>
  </si>
  <si>
    <t>ristora</t>
  </si>
  <si>
    <t>крокс аксессуары</t>
  </si>
  <si>
    <t>crocs детские сандалии</t>
  </si>
  <si>
    <t xml:space="preserve">ризинки </t>
  </si>
  <si>
    <t>летная куртка</t>
  </si>
  <si>
    <t xml:space="preserve">вода фрутоняня </t>
  </si>
  <si>
    <t xml:space="preserve">atto </t>
  </si>
  <si>
    <t>сережка крестик мужская</t>
  </si>
  <si>
    <t>наклейки настенные</t>
  </si>
  <si>
    <t>соуса</t>
  </si>
  <si>
    <t>корочки на паспорт</t>
  </si>
  <si>
    <t>cryptographic</t>
  </si>
  <si>
    <t>детская обувь для мальчиков adidas</t>
  </si>
  <si>
    <t xml:space="preserve">фитнес корсет </t>
  </si>
  <si>
    <t>katenka225</t>
  </si>
  <si>
    <t>64330368</t>
  </si>
  <si>
    <t xml:space="preserve">булочки </t>
  </si>
  <si>
    <t>чай травяной пакетированный</t>
  </si>
  <si>
    <t>love republic лонгслив</t>
  </si>
  <si>
    <t xml:space="preserve">стекло iphone 11 </t>
  </si>
  <si>
    <t>нано пяточки</t>
  </si>
  <si>
    <t>летние крассовки</t>
  </si>
  <si>
    <t>luzana</t>
  </si>
  <si>
    <t>3d лампа</t>
  </si>
  <si>
    <t>черный опал</t>
  </si>
  <si>
    <t xml:space="preserve">женская шляпа </t>
  </si>
  <si>
    <t>для дома интерьер</t>
  </si>
  <si>
    <t>70062343</t>
  </si>
  <si>
    <t>голодание</t>
  </si>
  <si>
    <t>нассим талеб</t>
  </si>
  <si>
    <t>букет учителю</t>
  </si>
  <si>
    <t>горшок машинка</t>
  </si>
  <si>
    <t>бомбер черный женский</t>
  </si>
  <si>
    <t xml:space="preserve">сексуальные игрушки </t>
  </si>
  <si>
    <t>коробка из фанеры</t>
  </si>
  <si>
    <t>офсетный крючок</t>
  </si>
  <si>
    <t xml:space="preserve">геймпад xbox </t>
  </si>
  <si>
    <t>amibo</t>
  </si>
  <si>
    <t>sea tales</t>
  </si>
  <si>
    <t>чай корона российской империи</t>
  </si>
  <si>
    <t xml:space="preserve">dexter </t>
  </si>
  <si>
    <t>девятка</t>
  </si>
  <si>
    <t>миндаль в скорлупе</t>
  </si>
  <si>
    <t>ренал для собак</t>
  </si>
  <si>
    <t>пояс богородицы</t>
  </si>
  <si>
    <t>фен зетка</t>
  </si>
  <si>
    <t xml:space="preserve">юбка джинсовая черная </t>
  </si>
  <si>
    <t>крепление для стола</t>
  </si>
  <si>
    <t>ander armor</t>
  </si>
  <si>
    <t>сумка портмоне</t>
  </si>
  <si>
    <t>kn95</t>
  </si>
  <si>
    <t>ушанка шапка женская</t>
  </si>
  <si>
    <t>синяя рубашка мужская</t>
  </si>
  <si>
    <t>отривин бэби</t>
  </si>
  <si>
    <t>москитная сетка на форточку</t>
  </si>
  <si>
    <t>светодиодная лента для телевизора</t>
  </si>
  <si>
    <t>шампунь для плотности волос</t>
  </si>
  <si>
    <t>конфеты эли</t>
  </si>
  <si>
    <t>заправка для салатов</t>
  </si>
  <si>
    <t>механическая мясорубка</t>
  </si>
  <si>
    <t>outventure брюки</t>
  </si>
  <si>
    <t>тренажёр для похудения</t>
  </si>
  <si>
    <t>переходник type c на usb</t>
  </si>
  <si>
    <t>туфли челси</t>
  </si>
  <si>
    <t>шарик игрушка</t>
  </si>
  <si>
    <t>сумки на коляску</t>
  </si>
  <si>
    <t>пробковый стенд</t>
  </si>
  <si>
    <t>пятновыводител</t>
  </si>
  <si>
    <t>мяхкие игрушки</t>
  </si>
  <si>
    <t>держатель бритвенного станка</t>
  </si>
  <si>
    <t>игровой автомат с конфетами</t>
  </si>
  <si>
    <t>маска на все лицо</t>
  </si>
  <si>
    <t xml:space="preserve">длинное женское платье </t>
  </si>
  <si>
    <t>лампа настольная светодиодная беспроводная</t>
  </si>
  <si>
    <t>цепь женская серебро</t>
  </si>
  <si>
    <t xml:space="preserve">милпразон </t>
  </si>
  <si>
    <t>63616465</t>
  </si>
  <si>
    <t>блузка с коротким</t>
  </si>
  <si>
    <t>21010665</t>
  </si>
  <si>
    <t>грунт пропант</t>
  </si>
  <si>
    <t xml:space="preserve">rusultras </t>
  </si>
  <si>
    <t>колонка fiero</t>
  </si>
  <si>
    <t>лампы энергосберегающие</t>
  </si>
  <si>
    <t xml:space="preserve">levrana spf </t>
  </si>
  <si>
    <t>искусственные цветы для кашпо</t>
  </si>
  <si>
    <t>mon blanc</t>
  </si>
  <si>
    <t>22925573</t>
  </si>
  <si>
    <t>пенал для художников</t>
  </si>
  <si>
    <t>велосипедки лайкра</t>
  </si>
  <si>
    <t>84031588</t>
  </si>
  <si>
    <t>klifsari</t>
  </si>
  <si>
    <t>красный, белый и королевский синий</t>
  </si>
  <si>
    <t xml:space="preserve">huawei watch gt 3 </t>
  </si>
  <si>
    <t>клей для блесток</t>
  </si>
  <si>
    <t xml:space="preserve">гамак для йоги </t>
  </si>
  <si>
    <t>детский гидрокостюм</t>
  </si>
  <si>
    <t>8294708</t>
  </si>
  <si>
    <t>фумигатор от тараканов</t>
  </si>
  <si>
    <t>вышивание бисером иконы</t>
  </si>
  <si>
    <t>глушитель на питбайк</t>
  </si>
  <si>
    <t>сланцы найк мужские</t>
  </si>
  <si>
    <t>чехол для костюма детский</t>
  </si>
  <si>
    <t>t.a.t</t>
  </si>
  <si>
    <t>лоферы женские лето</t>
  </si>
  <si>
    <t>kapous 7.1</t>
  </si>
  <si>
    <t xml:space="preserve">оверсайз свитер </t>
  </si>
  <si>
    <t>присоски для стиральной машины</t>
  </si>
  <si>
    <t>сланцы женские для пляжа</t>
  </si>
  <si>
    <t>кожаные велосипедки</t>
  </si>
  <si>
    <t>типсы для тату</t>
  </si>
  <si>
    <t>рубашка мужская свадебная</t>
  </si>
  <si>
    <t>ковры из микрофибры</t>
  </si>
  <si>
    <t>гамак для дома</t>
  </si>
  <si>
    <t>женское прозрачное белье</t>
  </si>
  <si>
    <t>ободок мишка</t>
  </si>
  <si>
    <t>браслеты из кожи</t>
  </si>
  <si>
    <t xml:space="preserve">egoiste </t>
  </si>
  <si>
    <t>фен cronier</t>
  </si>
  <si>
    <t>краска для замши голубая</t>
  </si>
  <si>
    <t>la roche-posay лосьон</t>
  </si>
  <si>
    <t xml:space="preserve">валики </t>
  </si>
  <si>
    <t>садовый горшок</t>
  </si>
  <si>
    <t>слитный утягивающий купальник</t>
  </si>
  <si>
    <t xml:space="preserve">пижама для девочки с шортами </t>
  </si>
  <si>
    <t>шампунь для двигателя</t>
  </si>
  <si>
    <t>а4 рюкзак</t>
  </si>
  <si>
    <t>приборы для лица</t>
  </si>
  <si>
    <t xml:space="preserve">пастела </t>
  </si>
  <si>
    <t>sony фотоаппарат</t>
  </si>
  <si>
    <t>кепка женская la</t>
  </si>
  <si>
    <t>chic a loco сумка</t>
  </si>
  <si>
    <t>рискуя собственной шкурой</t>
  </si>
  <si>
    <t>сумки anekke</t>
  </si>
  <si>
    <t>75669864</t>
  </si>
  <si>
    <t>из бетона</t>
  </si>
  <si>
    <t>для праздника украшения</t>
  </si>
  <si>
    <t>приправа сумах</t>
  </si>
  <si>
    <t>mothercare панама для малыша</t>
  </si>
  <si>
    <t>napura</t>
  </si>
  <si>
    <t>поручень для ванны</t>
  </si>
  <si>
    <t>борцовки для мальчиков</t>
  </si>
  <si>
    <t>набор посуды для природы</t>
  </si>
  <si>
    <t xml:space="preserve">чаша для костра </t>
  </si>
  <si>
    <t>картхолдеры</t>
  </si>
  <si>
    <t>плоншеты</t>
  </si>
  <si>
    <t>зипуи</t>
  </si>
  <si>
    <t>брюки женские для высоких</t>
  </si>
  <si>
    <t>браслет биба и боба</t>
  </si>
  <si>
    <t>женские пыльники</t>
  </si>
  <si>
    <t>профессиональные ножницы</t>
  </si>
  <si>
    <t>jb</t>
  </si>
  <si>
    <t>ваз 2107 тюнинг</t>
  </si>
  <si>
    <t>памперсы каспер 5</t>
  </si>
  <si>
    <t>кеды для куклы</t>
  </si>
  <si>
    <t>36871146</t>
  </si>
  <si>
    <t>серф борд</t>
  </si>
  <si>
    <t>карсет черный</t>
  </si>
  <si>
    <t>шапка для девочки с ушками</t>
  </si>
  <si>
    <t>футер для шитья</t>
  </si>
  <si>
    <t xml:space="preserve">чехол ipad air </t>
  </si>
  <si>
    <t>балаклавы вязанная</t>
  </si>
  <si>
    <t>сумка чёрная через плечо</t>
  </si>
  <si>
    <t>платье в пайетках</t>
  </si>
  <si>
    <t>дарьюшка</t>
  </si>
  <si>
    <t>перфоратор dewalt</t>
  </si>
  <si>
    <t>одежда с динозаврами</t>
  </si>
  <si>
    <t>папки бумажные</t>
  </si>
  <si>
    <t>костюмы классические женские</t>
  </si>
  <si>
    <t>плед в детскую</t>
  </si>
  <si>
    <t>аквагрим триколор</t>
  </si>
  <si>
    <t>наушники айрподс</t>
  </si>
  <si>
    <t>компьютерный монитор</t>
  </si>
  <si>
    <t xml:space="preserve">wedding </t>
  </si>
  <si>
    <t>21184522</t>
  </si>
  <si>
    <t>сигнализация старлайн а93</t>
  </si>
  <si>
    <t xml:space="preserve">бетон </t>
  </si>
  <si>
    <t>для чистки зеркал</t>
  </si>
  <si>
    <t>скатерь на круглый стол</t>
  </si>
  <si>
    <t>сумка хелоу кити</t>
  </si>
  <si>
    <t>сковорода с крышкой 26 см</t>
  </si>
  <si>
    <t>сумаа</t>
  </si>
  <si>
    <t>альтернативное молоко</t>
  </si>
  <si>
    <t>77962985</t>
  </si>
  <si>
    <t>мониторные наушники</t>
  </si>
  <si>
    <t>чехол mi 10 t pro</t>
  </si>
  <si>
    <t>абордажный крюк</t>
  </si>
  <si>
    <t>точка роста</t>
  </si>
  <si>
    <t>рубашка мужская однотонная</t>
  </si>
  <si>
    <t>19312077</t>
  </si>
  <si>
    <t>мозоли</t>
  </si>
  <si>
    <t>акриловые палочки</t>
  </si>
  <si>
    <t>худею за неделю</t>
  </si>
  <si>
    <t xml:space="preserve">коврик для раскатки теста </t>
  </si>
  <si>
    <t>черная желетка</t>
  </si>
  <si>
    <t>estel remover</t>
  </si>
  <si>
    <t>yota роутер</t>
  </si>
  <si>
    <t>мальчики обувь</t>
  </si>
  <si>
    <t>рубашка голубая оверсайз</t>
  </si>
  <si>
    <t>клиторальный стимулятор с язычком</t>
  </si>
  <si>
    <t>щётка золушка</t>
  </si>
  <si>
    <t>наполнитель для кошачьих туалетов</t>
  </si>
  <si>
    <t>acoola панама</t>
  </si>
  <si>
    <t>набор колготок для мальчика</t>
  </si>
  <si>
    <t>конструктор lego duplo</t>
  </si>
  <si>
    <t>наволочки 70</t>
  </si>
  <si>
    <t>живокост бальзам от болей в спине в для суставах</t>
  </si>
  <si>
    <t>rfhnbyf gj yjvthfv</t>
  </si>
  <si>
    <t xml:space="preserve">кухонные приборы </t>
  </si>
  <si>
    <t>кукла силиконовая</t>
  </si>
  <si>
    <t>эссо обувь сандали</t>
  </si>
  <si>
    <t>куроми мягкая игрушка</t>
  </si>
  <si>
    <t>зарядка для героскутера</t>
  </si>
  <si>
    <t>60894632</t>
  </si>
  <si>
    <t>стяжка для проводов</t>
  </si>
  <si>
    <t>бмв е36</t>
  </si>
  <si>
    <t>летний костюм шорты рубашка</t>
  </si>
  <si>
    <t>для бани набор</t>
  </si>
  <si>
    <t xml:space="preserve">резиновые сапоги для девочки </t>
  </si>
  <si>
    <t>рэкс</t>
  </si>
  <si>
    <t>платье для девушки нарядные</t>
  </si>
  <si>
    <t>экомешочки для хранения</t>
  </si>
  <si>
    <t>крышка для свч 23 см</t>
  </si>
  <si>
    <t xml:space="preserve">tropikana </t>
  </si>
  <si>
    <t>коричневые лоферы</t>
  </si>
  <si>
    <t>сумки школьников</t>
  </si>
  <si>
    <t xml:space="preserve">оземпик </t>
  </si>
  <si>
    <t>раздвижное кольцо</t>
  </si>
  <si>
    <t>пульт kivi</t>
  </si>
  <si>
    <t>ночная  сорочка</t>
  </si>
  <si>
    <t>bootkap</t>
  </si>
  <si>
    <t>тени для век персиковые</t>
  </si>
  <si>
    <t>маска на стену</t>
  </si>
  <si>
    <t>чехол на айпад 9</t>
  </si>
  <si>
    <t xml:space="preserve">fleur narcotique </t>
  </si>
  <si>
    <t>yoder</t>
  </si>
  <si>
    <t xml:space="preserve">свободная футболка </t>
  </si>
  <si>
    <t>сандали kari</t>
  </si>
  <si>
    <t>хлястик</t>
  </si>
  <si>
    <t>маркеры touch 80 цветов</t>
  </si>
  <si>
    <t>кардиганы для женщин демисезон</t>
  </si>
  <si>
    <t>кросовки летнии</t>
  </si>
  <si>
    <t>воздушные пузыри</t>
  </si>
  <si>
    <t>vivienne sabo тушь коричневая</t>
  </si>
  <si>
    <t>мебель кухонная</t>
  </si>
  <si>
    <t>70092419</t>
  </si>
  <si>
    <t>маски для рта</t>
  </si>
  <si>
    <t>свечи лечебные</t>
  </si>
  <si>
    <t>удаление волос в носу</t>
  </si>
  <si>
    <t>игровые наушники bloody</t>
  </si>
  <si>
    <t>чехол на самсунг а32 прозрачный</t>
  </si>
  <si>
    <t>49855563</t>
  </si>
  <si>
    <t>masai mara</t>
  </si>
  <si>
    <t>плюшевая сумка через плечо</t>
  </si>
  <si>
    <t>крепление проводов</t>
  </si>
  <si>
    <t>парнве кольца</t>
  </si>
  <si>
    <t xml:space="preserve">пират </t>
  </si>
  <si>
    <t>сумки со стразами</t>
  </si>
  <si>
    <t xml:space="preserve">открытка для денег </t>
  </si>
  <si>
    <t xml:space="preserve">атласный халат </t>
  </si>
  <si>
    <t>селиконовый чехол на айфон 11</t>
  </si>
  <si>
    <t>legion</t>
  </si>
  <si>
    <t>новогодний шар</t>
  </si>
  <si>
    <t xml:space="preserve">незнайка на луне </t>
  </si>
  <si>
    <t>homo deus</t>
  </si>
  <si>
    <t xml:space="preserve">джинсовая куртка оверсайз </t>
  </si>
  <si>
    <t>soft tampons</t>
  </si>
  <si>
    <t>72683707</t>
  </si>
  <si>
    <t>128 карта памяти</t>
  </si>
  <si>
    <t>летний лонгслив</t>
  </si>
  <si>
    <t>диски для автомобиля 17</t>
  </si>
  <si>
    <t>ремешки для часов мужские</t>
  </si>
  <si>
    <t>языканова</t>
  </si>
  <si>
    <t>плесированная юбка</t>
  </si>
  <si>
    <t>обувь для девочки лето</t>
  </si>
  <si>
    <t>следки женские с рисунком</t>
  </si>
  <si>
    <t>4123360</t>
  </si>
  <si>
    <t>кнопочный телефон нокиа</t>
  </si>
  <si>
    <t>тарелка для микроволновой печи lg</t>
  </si>
  <si>
    <t>брюки спортивные турция</t>
  </si>
  <si>
    <t>платок чалма</t>
  </si>
  <si>
    <t>наклейки на бак</t>
  </si>
  <si>
    <t>кнопки магнитные рукоделие</t>
  </si>
  <si>
    <t>крюк с саморезом</t>
  </si>
  <si>
    <t>для создания причесок</t>
  </si>
  <si>
    <t>kotelife</t>
  </si>
  <si>
    <t>игрушка кораблик</t>
  </si>
  <si>
    <t>шелковое платье с открытой спиной</t>
  </si>
  <si>
    <t>33842167</t>
  </si>
  <si>
    <t>волжанка про спорт</t>
  </si>
  <si>
    <t>11055820</t>
  </si>
  <si>
    <t>жал</t>
  </si>
  <si>
    <t>вещи для маникюра</t>
  </si>
  <si>
    <t>casa rosa</t>
  </si>
  <si>
    <t>крем шанти</t>
  </si>
  <si>
    <t>футболка хенли</t>
  </si>
  <si>
    <t>like goods женский</t>
  </si>
  <si>
    <t>туфли массивные</t>
  </si>
  <si>
    <t>22008605</t>
  </si>
  <si>
    <t>ткани на отрез</t>
  </si>
  <si>
    <t>кроссовки с цепочкой</t>
  </si>
  <si>
    <t>barbara клей для наращивания ресниц</t>
  </si>
  <si>
    <t>36310011</t>
  </si>
  <si>
    <t xml:space="preserve">комуфлирующая база </t>
  </si>
  <si>
    <t>именные бирки</t>
  </si>
  <si>
    <t xml:space="preserve">миска эмалированная </t>
  </si>
  <si>
    <t>паустовский корзина с еловыми шишками</t>
  </si>
  <si>
    <t>пяльца деревянные</t>
  </si>
  <si>
    <t>носки капроновые белые женские</t>
  </si>
  <si>
    <t>купальник коровка</t>
  </si>
  <si>
    <t>сандалики женские</t>
  </si>
  <si>
    <t>39344523</t>
  </si>
  <si>
    <t>брилок хаги ваги</t>
  </si>
  <si>
    <t>бейсболка коричневая</t>
  </si>
  <si>
    <t>телевищор</t>
  </si>
  <si>
    <t>костюм спортивный женский без начеса</t>
  </si>
  <si>
    <t>sven ps-720</t>
  </si>
  <si>
    <t>ветровка женская беларусь</t>
  </si>
  <si>
    <t>love apple</t>
  </si>
  <si>
    <t>картина в кухню</t>
  </si>
  <si>
    <t>картины по номерам большие размеры</t>
  </si>
  <si>
    <t>бежевые туфли на каблуке</t>
  </si>
  <si>
    <t>мужские часы с большим циферблатом</t>
  </si>
  <si>
    <t>насадка на поливочный шланг</t>
  </si>
  <si>
    <t>картина по номерам ирисы</t>
  </si>
  <si>
    <t>маленькая ложка</t>
  </si>
  <si>
    <t xml:space="preserve">краска аэрозоль </t>
  </si>
  <si>
    <t>spf 0+</t>
  </si>
  <si>
    <t>паяльник на батарейках</t>
  </si>
  <si>
    <t xml:space="preserve">power </t>
  </si>
  <si>
    <t>чехол хонор 7с про</t>
  </si>
  <si>
    <t>маркер для мебели венге</t>
  </si>
  <si>
    <t>морестан</t>
  </si>
  <si>
    <t>топ с принтом зебры</t>
  </si>
  <si>
    <t>ремень парадный</t>
  </si>
  <si>
    <t>taobao</t>
  </si>
  <si>
    <t>американская футболка</t>
  </si>
  <si>
    <t>almacosta</t>
  </si>
  <si>
    <t>mowell</t>
  </si>
  <si>
    <t>korda</t>
  </si>
  <si>
    <t xml:space="preserve">анти жир </t>
  </si>
  <si>
    <t>брелок цска</t>
  </si>
  <si>
    <t>воскресный день</t>
  </si>
  <si>
    <t>мешок подушка</t>
  </si>
  <si>
    <t>schwarzkopf professional красота</t>
  </si>
  <si>
    <t>книги по искусству живопись</t>
  </si>
  <si>
    <t>palloncino</t>
  </si>
  <si>
    <t>нейт диаз</t>
  </si>
  <si>
    <t>компас андрианова</t>
  </si>
  <si>
    <t>кроссовки женские без задника</t>
  </si>
  <si>
    <t>смеситель с водонагревателем</t>
  </si>
  <si>
    <t>slavia</t>
  </si>
  <si>
    <t>карта стрелка</t>
  </si>
  <si>
    <t>by milani</t>
  </si>
  <si>
    <t>учебник по английскому 3 класс</t>
  </si>
  <si>
    <t>келли</t>
  </si>
  <si>
    <t>лак для волос белита</t>
  </si>
  <si>
    <t>коричневая обувь</t>
  </si>
  <si>
    <t xml:space="preserve">крем для эпиляции </t>
  </si>
  <si>
    <t>неоновый пиджак</t>
  </si>
  <si>
    <t>35871377</t>
  </si>
  <si>
    <t>ваночка для ног</t>
  </si>
  <si>
    <t>ария cd</t>
  </si>
  <si>
    <t>гарри потерр</t>
  </si>
  <si>
    <t>эко стакан</t>
  </si>
  <si>
    <t>коврик пляжный круглый</t>
  </si>
  <si>
    <t>металлические крючки</t>
  </si>
  <si>
    <t>поясничная подушка</t>
  </si>
  <si>
    <t>зарядный шнур</t>
  </si>
  <si>
    <t>super stay matte ink maybelline</t>
  </si>
  <si>
    <t xml:space="preserve">глок </t>
  </si>
  <si>
    <t>матрас топпер 140х190</t>
  </si>
  <si>
    <t>stone island книга</t>
  </si>
  <si>
    <t xml:space="preserve">сверло по дереву </t>
  </si>
  <si>
    <t>женские подтяжки</t>
  </si>
  <si>
    <t>41489041</t>
  </si>
  <si>
    <t>стеклянный чехол на iphone 11</t>
  </si>
  <si>
    <t>cheeky max</t>
  </si>
  <si>
    <t>крем для лица limoni</t>
  </si>
  <si>
    <t>divage бальзам</t>
  </si>
  <si>
    <t xml:space="preserve">ln </t>
  </si>
  <si>
    <t>positive parfum</t>
  </si>
  <si>
    <t xml:space="preserve">блузки школьные </t>
  </si>
  <si>
    <t>лонгслив с пальцем</t>
  </si>
  <si>
    <t>юбка горчичная</t>
  </si>
  <si>
    <t>радуга декор</t>
  </si>
  <si>
    <t>one shark</t>
  </si>
  <si>
    <t>sm</t>
  </si>
  <si>
    <t>шторы 300 на 270</t>
  </si>
  <si>
    <t>сборная машина</t>
  </si>
  <si>
    <t>коврики на ваз</t>
  </si>
  <si>
    <t xml:space="preserve">макс экстрим </t>
  </si>
  <si>
    <t>аэрогроф</t>
  </si>
  <si>
    <t>смазка для беговой дорожки</t>
  </si>
  <si>
    <t>юбка женская мини летняя</t>
  </si>
  <si>
    <t>блюдце чайное</t>
  </si>
  <si>
    <t>zalla</t>
  </si>
  <si>
    <t>мягкая приманка</t>
  </si>
  <si>
    <t>фоторамка 18х18</t>
  </si>
  <si>
    <t>часы наручные мужские кварцевые спортивные</t>
  </si>
  <si>
    <t>evebalik</t>
  </si>
  <si>
    <t>звёздочки</t>
  </si>
  <si>
    <t>кожаные черные</t>
  </si>
  <si>
    <t>блузкк</t>
  </si>
  <si>
    <t>46710863</t>
  </si>
  <si>
    <t>очки для дальнозоркости</t>
  </si>
  <si>
    <t>tranoi</t>
  </si>
  <si>
    <t>футболки для женщин на лето большие размеры</t>
  </si>
  <si>
    <t xml:space="preserve">ремень тканевый </t>
  </si>
  <si>
    <t>фара велосипедная</t>
  </si>
  <si>
    <t>полигел</t>
  </si>
  <si>
    <t>шорты джинсовые женские 48</t>
  </si>
  <si>
    <t>forestairtravel</t>
  </si>
  <si>
    <t>26579397</t>
  </si>
  <si>
    <t>женское платье твое</t>
  </si>
  <si>
    <t xml:space="preserve">барсетка nike </t>
  </si>
  <si>
    <t>кроссовки носок</t>
  </si>
  <si>
    <t>значки кпоп</t>
  </si>
  <si>
    <t>рюкзак женский tommy</t>
  </si>
  <si>
    <t>стрингер</t>
  </si>
  <si>
    <t xml:space="preserve">шприц колбасный </t>
  </si>
  <si>
    <t>утюг rowenta</t>
  </si>
  <si>
    <t>красный плед</t>
  </si>
  <si>
    <t xml:space="preserve">trimay </t>
  </si>
  <si>
    <t>серые кеды женские</t>
  </si>
  <si>
    <t>рубашка школьная оверсайз</t>
  </si>
  <si>
    <t>значки с надписью</t>
  </si>
  <si>
    <t xml:space="preserve">брашпен </t>
  </si>
  <si>
    <t>ремень фиолетовый</t>
  </si>
  <si>
    <t>звездочка карандаш</t>
  </si>
  <si>
    <t>носки микрофибра</t>
  </si>
  <si>
    <t>система орошения</t>
  </si>
  <si>
    <t>кисть для макияжа губ</t>
  </si>
  <si>
    <t>футболка мужская under</t>
  </si>
  <si>
    <t>светкомплект</t>
  </si>
  <si>
    <t>пластиковые шкафчики</t>
  </si>
  <si>
    <t>манго джинсы с разрезами</t>
  </si>
  <si>
    <t>шлем для каратэ детский</t>
  </si>
  <si>
    <t xml:space="preserve">спортивный костюм для беременных </t>
  </si>
  <si>
    <t>r&amp;k</t>
  </si>
  <si>
    <t>посуда лофт</t>
  </si>
  <si>
    <t>серьги для девочек в школу</t>
  </si>
  <si>
    <t>посуда металлическая</t>
  </si>
  <si>
    <t>краска эпика</t>
  </si>
  <si>
    <t xml:space="preserve">футболка с авокадо </t>
  </si>
  <si>
    <t>книги дарья донцова</t>
  </si>
  <si>
    <t>измельчитель садовый зубр</t>
  </si>
  <si>
    <t>спонж пуховка</t>
  </si>
  <si>
    <t>постельное белье ecotex 2 спальное</t>
  </si>
  <si>
    <t>стол полукруглый</t>
  </si>
  <si>
    <t>conte elegant бюстгальтер</t>
  </si>
  <si>
    <t>детская зубная щетка 2+</t>
  </si>
  <si>
    <t>crips</t>
  </si>
  <si>
    <t>парные подвески магнитные</t>
  </si>
  <si>
    <t>наруто носки</t>
  </si>
  <si>
    <t>женское платье-рубашка</t>
  </si>
  <si>
    <t>правила русского языка</t>
  </si>
  <si>
    <t>стекло на apple watch 38</t>
  </si>
  <si>
    <t>68562287</t>
  </si>
  <si>
    <t>pro cat наполнитель</t>
  </si>
  <si>
    <t>оверсайз костюм женский</t>
  </si>
  <si>
    <t xml:space="preserve">шлепанцы женские резиновые </t>
  </si>
  <si>
    <t>головные уборы для женщин tommy hilfiger</t>
  </si>
  <si>
    <t xml:space="preserve">фитомуцил </t>
  </si>
  <si>
    <t>sela женские шорты</t>
  </si>
  <si>
    <t>wonder средство для уборки в ванной</t>
  </si>
  <si>
    <t>чехлы iphone x</t>
  </si>
  <si>
    <t>indigo коляска</t>
  </si>
  <si>
    <t>футболка красная для мальчика</t>
  </si>
  <si>
    <t>кеды puma carina</t>
  </si>
  <si>
    <t>дворянское гнездо</t>
  </si>
  <si>
    <t>микродермабразия</t>
  </si>
  <si>
    <t>agra подвеска</t>
  </si>
  <si>
    <t>пакеты упаковочные в рулоне</t>
  </si>
  <si>
    <t>лове ис</t>
  </si>
  <si>
    <t>кюлоты льняные</t>
  </si>
  <si>
    <t>тоник для волос мужской</t>
  </si>
  <si>
    <t xml:space="preserve">туфли в школу </t>
  </si>
  <si>
    <t xml:space="preserve">philips sonicare </t>
  </si>
  <si>
    <t>кисточки для масок</t>
  </si>
  <si>
    <t xml:space="preserve">игрушка в коляску </t>
  </si>
  <si>
    <t>кукла россия</t>
  </si>
  <si>
    <t xml:space="preserve">король шрамов </t>
  </si>
  <si>
    <t>летняя гимназия</t>
  </si>
  <si>
    <t>игрушка для маленьких собак</t>
  </si>
  <si>
    <t>брючный костюм офис</t>
  </si>
  <si>
    <t>bm47</t>
  </si>
  <si>
    <t>чехол поко</t>
  </si>
  <si>
    <t>canna time</t>
  </si>
  <si>
    <t>ковер для туалета</t>
  </si>
  <si>
    <t>томми хилфигер джинс</t>
  </si>
  <si>
    <t>ручка 3 d</t>
  </si>
  <si>
    <t>сандали на девочек</t>
  </si>
  <si>
    <t>держатель магнитный для телефона</t>
  </si>
  <si>
    <t>мухобойка электрическая xiaomi</t>
  </si>
  <si>
    <t>клеш с разрезами</t>
  </si>
  <si>
    <t>зажим для шарфа</t>
  </si>
  <si>
    <t>лифчик комплект</t>
  </si>
  <si>
    <t>укороченная футболка топ</t>
  </si>
  <si>
    <t>крем фельдшер</t>
  </si>
  <si>
    <t>59068116</t>
  </si>
  <si>
    <t>пневматическое пистолет</t>
  </si>
  <si>
    <t>смеситель для мойки</t>
  </si>
  <si>
    <t>77631758</t>
  </si>
  <si>
    <t>type c наушники</t>
  </si>
  <si>
    <t>компрессор электрический</t>
  </si>
  <si>
    <t>форма для торта 20 см</t>
  </si>
  <si>
    <t>бравэкто</t>
  </si>
  <si>
    <t>42759209</t>
  </si>
  <si>
    <t xml:space="preserve">кобура для пистолета </t>
  </si>
  <si>
    <t>гольфы детские для девочки</t>
  </si>
  <si>
    <t xml:space="preserve">66936601 </t>
  </si>
  <si>
    <t>от следов прыщей</t>
  </si>
  <si>
    <t>шампунь фруктис набор</t>
  </si>
  <si>
    <t>японские сказки</t>
  </si>
  <si>
    <t>поаймер</t>
  </si>
  <si>
    <t>винтик и шпунтик</t>
  </si>
  <si>
    <t>линзы цветные для глаз зеленые</t>
  </si>
  <si>
    <t>палатка с бассейном</t>
  </si>
  <si>
    <t>шашлык свиной</t>
  </si>
  <si>
    <t>pro plan live clear</t>
  </si>
  <si>
    <t xml:space="preserve">перекус </t>
  </si>
  <si>
    <t>торт декор топпер</t>
  </si>
  <si>
    <t>то что надо</t>
  </si>
  <si>
    <t>серьги висячие серебро</t>
  </si>
  <si>
    <t>23753042</t>
  </si>
  <si>
    <t>холодный асфальт</t>
  </si>
  <si>
    <t>крепление на руль</t>
  </si>
  <si>
    <t>карандаш для бровец</t>
  </si>
  <si>
    <t>набор тетрадей 96 листов</t>
  </si>
  <si>
    <t>туфли женские модные</t>
  </si>
  <si>
    <t>древесина</t>
  </si>
  <si>
    <t>шампунь розовый</t>
  </si>
  <si>
    <t>ручка для маникюрной машинки</t>
  </si>
  <si>
    <t>ol&amp;vi</t>
  </si>
  <si>
    <t>комплект постельного белья 2 спальный перкаль</t>
  </si>
  <si>
    <t>funny cola sparkle</t>
  </si>
  <si>
    <t>паркер канцелярия</t>
  </si>
  <si>
    <t>paco rabanne phantom</t>
  </si>
  <si>
    <t>телефон mi</t>
  </si>
  <si>
    <t>воздушные шары леди баг</t>
  </si>
  <si>
    <t>слезы в раю</t>
  </si>
  <si>
    <t>рюкзак для дошкольника мальчика</t>
  </si>
  <si>
    <t>грабли веерные пластик</t>
  </si>
  <si>
    <t>кардиган женский зеленый</t>
  </si>
  <si>
    <t>сандалии детские резиновые</t>
  </si>
  <si>
    <t>валдайский погребок</t>
  </si>
  <si>
    <t>лоток для выращивания лука</t>
  </si>
  <si>
    <t>клей для слаймов канцелярские товары</t>
  </si>
  <si>
    <t>бейсболка мужская jordan</t>
  </si>
  <si>
    <t>dadita</t>
  </si>
  <si>
    <t>маленькая дорожная сумка</t>
  </si>
  <si>
    <t>сказка босоножки</t>
  </si>
  <si>
    <t>laredoute</t>
  </si>
  <si>
    <t>ухо говяжье</t>
  </si>
  <si>
    <t>аквалайнер</t>
  </si>
  <si>
    <t>удобрение акварин</t>
  </si>
  <si>
    <t>маска против морщин</t>
  </si>
  <si>
    <t>необычные вкусняшки</t>
  </si>
  <si>
    <t>36277236</t>
  </si>
  <si>
    <t>чай teacher</t>
  </si>
  <si>
    <t>большие тетради</t>
  </si>
  <si>
    <t>стерилизатор косметологический</t>
  </si>
  <si>
    <t>термометр для автоклава</t>
  </si>
  <si>
    <t>топ пышный</t>
  </si>
  <si>
    <t xml:space="preserve">юбка со складками </t>
  </si>
  <si>
    <t>кит фонтан с подсветкой</t>
  </si>
  <si>
    <t>детский стол парта</t>
  </si>
  <si>
    <t>кофта толстовка</t>
  </si>
  <si>
    <t>clan6</t>
  </si>
  <si>
    <t xml:space="preserve">очки летние </t>
  </si>
  <si>
    <t>геладринк добавка для суставов и связок</t>
  </si>
  <si>
    <t>свидетельство о регистрации брака</t>
  </si>
  <si>
    <t xml:space="preserve">для запекания </t>
  </si>
  <si>
    <t>полимерная глина фимо</t>
  </si>
  <si>
    <t>16550174</t>
  </si>
  <si>
    <t>caprice обувь женская летняя</t>
  </si>
  <si>
    <t>envie маска</t>
  </si>
  <si>
    <t>чехол на redmi buds 3</t>
  </si>
  <si>
    <t>пододеяльник 175х215 поплин</t>
  </si>
  <si>
    <t xml:space="preserve">pedigree </t>
  </si>
  <si>
    <t>костюм шорты толстовка</t>
  </si>
  <si>
    <t>водяные автоматы</t>
  </si>
  <si>
    <t xml:space="preserve">лунки для клея </t>
  </si>
  <si>
    <t xml:space="preserve">слиплны </t>
  </si>
  <si>
    <t>средство доя мытья посуды</t>
  </si>
  <si>
    <t>шаума бальзам</t>
  </si>
  <si>
    <t>штора для ванной комнаты 180х180</t>
  </si>
  <si>
    <t>зубная щетка с мягкой щетиной</t>
  </si>
  <si>
    <t>джинцовая куртка</t>
  </si>
  <si>
    <t>промывочная жидкость</t>
  </si>
  <si>
    <t>таро луны</t>
  </si>
  <si>
    <t>челябинский текстиль</t>
  </si>
  <si>
    <t>hungry</t>
  </si>
  <si>
    <t>felix stray kids</t>
  </si>
  <si>
    <t>оксигент 9</t>
  </si>
  <si>
    <t>защитное стекло на infinix hot 10 play</t>
  </si>
  <si>
    <t>перчатки paclan</t>
  </si>
  <si>
    <t>полякова</t>
  </si>
  <si>
    <t>кружка сумерки</t>
  </si>
  <si>
    <t>железные палочки</t>
  </si>
  <si>
    <t>чехол samsung j6 plus</t>
  </si>
  <si>
    <t>bogart one man show</t>
  </si>
  <si>
    <t>сумки для беременных</t>
  </si>
  <si>
    <t>рулонные шторы 160</t>
  </si>
  <si>
    <t>цифры на стол</t>
  </si>
  <si>
    <t>штаны на высокий рост</t>
  </si>
  <si>
    <t>crocs женские теплые</t>
  </si>
  <si>
    <t>железный контейнер</t>
  </si>
  <si>
    <t>ozweego celox</t>
  </si>
  <si>
    <t>banderos для мужчин парфюм</t>
  </si>
  <si>
    <t>фонетические рассказы и сказки</t>
  </si>
  <si>
    <t>aqualine</t>
  </si>
  <si>
    <t>сяоми телевизор</t>
  </si>
  <si>
    <t>грузовик большой</t>
  </si>
  <si>
    <t>платье летнее женское леопард</t>
  </si>
  <si>
    <t>карандаши простые красивые</t>
  </si>
  <si>
    <t>кольцо великолепный век</t>
  </si>
  <si>
    <t>75186043</t>
  </si>
  <si>
    <t>салфетки голубые</t>
  </si>
  <si>
    <t>ручка для рисования на телефоне</t>
  </si>
  <si>
    <t>тапочки женские на широкую ногу</t>
  </si>
  <si>
    <t>бонжур конфеты</t>
  </si>
  <si>
    <t xml:space="preserve">чехол на huawei y6 2019 </t>
  </si>
  <si>
    <t xml:space="preserve">innature </t>
  </si>
  <si>
    <t xml:space="preserve">широкие мужские джинсы </t>
  </si>
  <si>
    <t>million puzzle</t>
  </si>
  <si>
    <t>26201385</t>
  </si>
  <si>
    <t xml:space="preserve">гранта зеркала </t>
  </si>
  <si>
    <t>payot paris</t>
  </si>
  <si>
    <t>gamma выпрямитель</t>
  </si>
  <si>
    <t>размягчение кутикулы</t>
  </si>
  <si>
    <t>мульти нож</t>
  </si>
  <si>
    <t xml:space="preserve">маска эротическая </t>
  </si>
  <si>
    <t>подставка под специи вращающаяся</t>
  </si>
  <si>
    <t>джинсы для девочки глория</t>
  </si>
  <si>
    <t>фармавит актив</t>
  </si>
  <si>
    <t>71468191</t>
  </si>
  <si>
    <t>халат пушистый</t>
  </si>
  <si>
    <t xml:space="preserve">momi трусики </t>
  </si>
  <si>
    <t>коврик для детей массажный</t>
  </si>
  <si>
    <t>воздушный замок</t>
  </si>
  <si>
    <t xml:space="preserve">make up for ever </t>
  </si>
  <si>
    <t>дрожжи для фруктовых браг</t>
  </si>
  <si>
    <t xml:space="preserve">военная разведка </t>
  </si>
  <si>
    <t>detox маска</t>
  </si>
  <si>
    <t>туника летнее женское</t>
  </si>
  <si>
    <t>подвески на шею мужские</t>
  </si>
  <si>
    <t>чехлы на редко 9а</t>
  </si>
  <si>
    <t>собакевич</t>
  </si>
  <si>
    <t>стельки ортопедические женские гелевые</t>
  </si>
  <si>
    <t>укороченая майка</t>
  </si>
  <si>
    <t>14151425</t>
  </si>
  <si>
    <t>рулонная трава</t>
  </si>
  <si>
    <t>табурет для прихожей</t>
  </si>
  <si>
    <t>картридж hp 650 черный</t>
  </si>
  <si>
    <t>кэтбой</t>
  </si>
  <si>
    <t>магнитола урал</t>
  </si>
  <si>
    <t>женский комплект с шортами</t>
  </si>
  <si>
    <t>твое симпсоны</t>
  </si>
  <si>
    <t>серьги в уши</t>
  </si>
  <si>
    <t>сталекс пинцет</t>
  </si>
  <si>
    <t>кеды мужские серые</t>
  </si>
  <si>
    <t>тормозные диски приора</t>
  </si>
  <si>
    <t xml:space="preserve">духи кокос </t>
  </si>
  <si>
    <t xml:space="preserve">коврик в машину </t>
  </si>
  <si>
    <t>лабиринт фавна</t>
  </si>
  <si>
    <t xml:space="preserve">тачилка для карандашей </t>
  </si>
  <si>
    <t>контейнер 15 л</t>
  </si>
  <si>
    <t>тонометор</t>
  </si>
  <si>
    <t xml:space="preserve">greenini </t>
  </si>
  <si>
    <t>зонт детский радуга</t>
  </si>
  <si>
    <t>крем духи</t>
  </si>
  <si>
    <t>go pro 9</t>
  </si>
  <si>
    <t>uniwood</t>
  </si>
  <si>
    <t>учебник информатика 6 класс</t>
  </si>
  <si>
    <t>сумка розовая женская</t>
  </si>
  <si>
    <t>стенки для шатра</t>
  </si>
  <si>
    <t>купальник с мягкой чашкой на косточках</t>
  </si>
  <si>
    <t>футболка кикбоксинг</t>
  </si>
  <si>
    <t>солгар д3</t>
  </si>
  <si>
    <t>рубашка в красную клеточку</t>
  </si>
  <si>
    <t>джокеры брюки подростковые</t>
  </si>
  <si>
    <t>спицы круговые 80 см</t>
  </si>
  <si>
    <t>estel увлажнение</t>
  </si>
  <si>
    <t>щетка мочалка</t>
  </si>
  <si>
    <t>мол</t>
  </si>
  <si>
    <t>брюки со стрелками женские</t>
  </si>
  <si>
    <t>платье пудрового цвета</t>
  </si>
  <si>
    <t>syoss volume</t>
  </si>
  <si>
    <t>waggon</t>
  </si>
  <si>
    <t xml:space="preserve">набор кистей для маникюра </t>
  </si>
  <si>
    <t>тетрадь в клетку 96 листов на пружине</t>
  </si>
  <si>
    <t>лифчик хб</t>
  </si>
  <si>
    <t>трехколёсный велосипед</t>
  </si>
  <si>
    <t>elan брови</t>
  </si>
  <si>
    <t>protein cookies</t>
  </si>
  <si>
    <t xml:space="preserve">lovelin </t>
  </si>
  <si>
    <t>крем для кожаных изделий</t>
  </si>
  <si>
    <t>constant delight масло</t>
  </si>
  <si>
    <t>светящиеся часы</t>
  </si>
  <si>
    <t>стринги леопардовые</t>
  </si>
  <si>
    <t>бермуды спортивные</t>
  </si>
  <si>
    <t>kosha</t>
  </si>
  <si>
    <t>прокладки гигиенические ночные</t>
  </si>
  <si>
    <t>мыло с чистотелом</t>
  </si>
  <si>
    <t>snickers продукты</t>
  </si>
  <si>
    <t>маска концепт</t>
  </si>
  <si>
    <t>капюшон шапка</t>
  </si>
  <si>
    <t>маска сужение пор</t>
  </si>
  <si>
    <t>белая шапка</t>
  </si>
  <si>
    <t xml:space="preserve">фильтр пакеты </t>
  </si>
  <si>
    <t>система выпуска</t>
  </si>
  <si>
    <t>галоши женские утепленные</t>
  </si>
  <si>
    <t>форма школьная для мальчиков</t>
  </si>
  <si>
    <t>черьги</t>
  </si>
  <si>
    <t>стол из нержавейки</t>
  </si>
  <si>
    <t>женские кофты летние</t>
  </si>
  <si>
    <t>брюки женские хб</t>
  </si>
  <si>
    <t>рыболовные товары поплавки</t>
  </si>
  <si>
    <t>халат для купальника</t>
  </si>
  <si>
    <t>подставка под лимонадницу</t>
  </si>
  <si>
    <t>fumiroomi</t>
  </si>
  <si>
    <t xml:space="preserve">юбка подростковая </t>
  </si>
  <si>
    <t>44372888</t>
  </si>
  <si>
    <t>kaimm</t>
  </si>
  <si>
    <t>брюки каррот женские</t>
  </si>
  <si>
    <t>riche тоник</t>
  </si>
  <si>
    <t>ветровки женские с капюшоном</t>
  </si>
  <si>
    <t>нитки для вязания пух норки</t>
  </si>
  <si>
    <t>элемент питания ааа</t>
  </si>
  <si>
    <t xml:space="preserve">blond explosion </t>
  </si>
  <si>
    <t>фартук резиновый</t>
  </si>
  <si>
    <t>для школы дневник</t>
  </si>
  <si>
    <t>kappa кеды</t>
  </si>
  <si>
    <t>продукция гербалайф</t>
  </si>
  <si>
    <t xml:space="preserve">подвязка свадебная </t>
  </si>
  <si>
    <t>дорожный набор splat</t>
  </si>
  <si>
    <t>трусы мужские марк формель</t>
  </si>
  <si>
    <t>джинсы пирамиды</t>
  </si>
  <si>
    <t>серьги парные</t>
  </si>
  <si>
    <t>кабель micro usb 3 метра</t>
  </si>
  <si>
    <t xml:space="preserve">щётка для унитаза </t>
  </si>
  <si>
    <t>childdebont</t>
  </si>
  <si>
    <t>чокер ромашки</t>
  </si>
  <si>
    <t>носки мужские 20 пар</t>
  </si>
  <si>
    <t>юбка-солнце</t>
  </si>
  <si>
    <t>алгебра 8 класс макарычев</t>
  </si>
  <si>
    <t>трава для кота</t>
  </si>
  <si>
    <t>форма для торта квадратная</t>
  </si>
  <si>
    <t>тапперваре</t>
  </si>
  <si>
    <t>tutto bene</t>
  </si>
  <si>
    <t>основы безопасности жизнедеятельности</t>
  </si>
  <si>
    <t>мешки для хранения обуви</t>
  </si>
  <si>
    <t>рубашка s.oliver</t>
  </si>
  <si>
    <t>золотые серьги 585 пробы длинные</t>
  </si>
  <si>
    <t>игрушка кот длинный</t>
  </si>
  <si>
    <t>шлепки gucci</t>
  </si>
  <si>
    <t>миофасциальный релиз</t>
  </si>
  <si>
    <t>женский платья для шифона</t>
  </si>
  <si>
    <t>корейская косметика от прыщей</t>
  </si>
  <si>
    <t>духи кредо</t>
  </si>
  <si>
    <t>топливный фильтр для дизеля</t>
  </si>
  <si>
    <t>гербалайф протеиновый коктейль</t>
  </si>
  <si>
    <t>футболки мужские набор</t>
  </si>
  <si>
    <t>группа безопасности</t>
  </si>
  <si>
    <t>неоновая база</t>
  </si>
  <si>
    <t>alshop</t>
  </si>
  <si>
    <t>коврик из соломы</t>
  </si>
  <si>
    <t>samsung a22 смартфон</t>
  </si>
  <si>
    <t>пушистый хвост наполнитель</t>
  </si>
  <si>
    <t>ветровка доя девочки</t>
  </si>
  <si>
    <t>лего чима наборы</t>
  </si>
  <si>
    <t xml:space="preserve">летнее платье для подростков </t>
  </si>
  <si>
    <t>балетки золотистые</t>
  </si>
  <si>
    <t>realme 5 pro чехол</t>
  </si>
  <si>
    <t>сабо на низком каблуке</t>
  </si>
  <si>
    <t>валик гимнастический</t>
  </si>
  <si>
    <t>знак для автомобиля</t>
  </si>
  <si>
    <t>распределяющая шляпа гарри поттер</t>
  </si>
  <si>
    <t>компьтерное кресло</t>
  </si>
  <si>
    <t>лада икс рей</t>
  </si>
  <si>
    <t>костюм для девочки 86</t>
  </si>
  <si>
    <t>футболка инди кид</t>
  </si>
  <si>
    <t>твил</t>
  </si>
  <si>
    <t>солнце и луна гель для стирки</t>
  </si>
  <si>
    <t>топ поло женский</t>
  </si>
  <si>
    <t>декоративный столик</t>
  </si>
  <si>
    <t>большой пляжный зонт</t>
  </si>
  <si>
    <t>хозяйственные товары освежители воздуха товары для уборки</t>
  </si>
  <si>
    <t>часы спутник</t>
  </si>
  <si>
    <t>intimatex</t>
  </si>
  <si>
    <t>свечка на торт 3</t>
  </si>
  <si>
    <t>экран для рисования</t>
  </si>
  <si>
    <t>коврик для фитнеса товар спортивный</t>
  </si>
  <si>
    <t>ярнарт идеал</t>
  </si>
  <si>
    <t>полка держатель для кухни</t>
  </si>
  <si>
    <t>милые серёжки</t>
  </si>
  <si>
    <t>23367311</t>
  </si>
  <si>
    <t xml:space="preserve">аниме дневник </t>
  </si>
  <si>
    <t>forter</t>
  </si>
  <si>
    <t xml:space="preserve">каши молочные </t>
  </si>
  <si>
    <t xml:space="preserve">стеклорез </t>
  </si>
  <si>
    <t>сахарное мыло</t>
  </si>
  <si>
    <t>тапочки для девочки домашние</t>
  </si>
  <si>
    <t xml:space="preserve">18 лет </t>
  </si>
  <si>
    <t>21058117</t>
  </si>
  <si>
    <t>payot сыворотка</t>
  </si>
  <si>
    <t>кардиганы детские</t>
  </si>
  <si>
    <t>альбом kpop</t>
  </si>
  <si>
    <t xml:space="preserve">пижама для подростков </t>
  </si>
  <si>
    <t xml:space="preserve">пивозаврик </t>
  </si>
  <si>
    <t>сандали женскик</t>
  </si>
  <si>
    <t>чай зеленый ява</t>
  </si>
  <si>
    <t>генеалогическое дерево</t>
  </si>
  <si>
    <t xml:space="preserve">футболка для новорожденных </t>
  </si>
  <si>
    <t>happy care</t>
  </si>
  <si>
    <t>карсет белый</t>
  </si>
  <si>
    <t>чехол для телефона samsung а51</t>
  </si>
  <si>
    <t>полукомбинезон джинсовый на мальчика</t>
  </si>
  <si>
    <t>картриджи для vaporesso</t>
  </si>
  <si>
    <t>dkny футболка</t>
  </si>
  <si>
    <t>дисковые пилы</t>
  </si>
  <si>
    <t xml:space="preserve">костюм вечерний женский </t>
  </si>
  <si>
    <t>neutrale гель для стирки</t>
  </si>
  <si>
    <t xml:space="preserve">жетоны </t>
  </si>
  <si>
    <t>календари 2022</t>
  </si>
  <si>
    <t>поводок для спиннинга</t>
  </si>
  <si>
    <t>17 в 1 для волос спрей</t>
  </si>
  <si>
    <t>nivea для волос</t>
  </si>
  <si>
    <t>блеск маска для губ</t>
  </si>
  <si>
    <t>фломастер для водной раскраски</t>
  </si>
  <si>
    <t>трюковой самокат vokul</t>
  </si>
  <si>
    <t>юбка с рубашкой</t>
  </si>
  <si>
    <t>шорты nasa</t>
  </si>
  <si>
    <t>кондиционеры для белья ver nel</t>
  </si>
  <si>
    <t>scotti</t>
  </si>
  <si>
    <t>willy wonka</t>
  </si>
  <si>
    <t xml:space="preserve">miracle </t>
  </si>
  <si>
    <t>exocore</t>
  </si>
  <si>
    <t>большой русский кот</t>
  </si>
  <si>
    <t>блузка белая женская большие размеры</t>
  </si>
  <si>
    <t xml:space="preserve">фильтр для кофеварки </t>
  </si>
  <si>
    <t>детские бассейн</t>
  </si>
  <si>
    <t>узкие брюки</t>
  </si>
  <si>
    <t>контейнер для хранения вещей с крышкой</t>
  </si>
  <si>
    <t>косметика для мужчин набор</t>
  </si>
  <si>
    <t>комбинезон acoola</t>
  </si>
  <si>
    <t>крем для рук лимонно-глицериновый</t>
  </si>
  <si>
    <t xml:space="preserve">парные браслеты. </t>
  </si>
  <si>
    <t>рабочий полукомбинезон</t>
  </si>
  <si>
    <t>изики женские белые</t>
  </si>
  <si>
    <t>23155986</t>
  </si>
  <si>
    <t>белый шейх</t>
  </si>
  <si>
    <t xml:space="preserve">дезодорант дав </t>
  </si>
  <si>
    <t>прозрачный чехол на samsung galaxy a51</t>
  </si>
  <si>
    <t>форма для запекания пиццы</t>
  </si>
  <si>
    <t>cirepil</t>
  </si>
  <si>
    <t>объем для волос</t>
  </si>
  <si>
    <t>тюль батист</t>
  </si>
  <si>
    <t xml:space="preserve">витражные краски </t>
  </si>
  <si>
    <t>накладка на подлокотник дивана</t>
  </si>
  <si>
    <t>ммм</t>
  </si>
  <si>
    <t>модульная плитка</t>
  </si>
  <si>
    <t>туфли оксфорды женские</t>
  </si>
  <si>
    <t>абрикосовые ядра</t>
  </si>
  <si>
    <t>@yano4ka791:на валдберис есть все артикул 53667401</t>
  </si>
  <si>
    <t>преступление и наказание аст</t>
  </si>
  <si>
    <t>тетради в клетку а4</t>
  </si>
  <si>
    <t>платье чёрное облегающее</t>
  </si>
  <si>
    <t>вибратор для простаты</t>
  </si>
  <si>
    <t>тайские штаны</t>
  </si>
  <si>
    <t>ошейник от комаров</t>
  </si>
  <si>
    <t>гончарова галина дмитриевна</t>
  </si>
  <si>
    <t>ножницы для лески</t>
  </si>
  <si>
    <t xml:space="preserve"> для девочек</t>
  </si>
  <si>
    <t>кошачие ушки</t>
  </si>
  <si>
    <t>топ покрытие для ногтей</t>
  </si>
  <si>
    <t>иллюминатор</t>
  </si>
  <si>
    <t xml:space="preserve">духовка электрическая </t>
  </si>
  <si>
    <t>kari мужской обувь</t>
  </si>
  <si>
    <t>gardeur</t>
  </si>
  <si>
    <t>батарейка 123</t>
  </si>
  <si>
    <t>туфли тофа</t>
  </si>
  <si>
    <t>флакончик для духов</t>
  </si>
  <si>
    <t>соломенные шляпы</t>
  </si>
  <si>
    <t>poco f3 gt</t>
  </si>
  <si>
    <t>насадка на станок</t>
  </si>
  <si>
    <t>дисплей хонор</t>
  </si>
  <si>
    <t>пленка для колбасы</t>
  </si>
  <si>
    <t>вело звонок</t>
  </si>
  <si>
    <t>73266776</t>
  </si>
  <si>
    <t>34067550</t>
  </si>
  <si>
    <t>защитное стекло на телефон samsung galaxy</t>
  </si>
  <si>
    <t>шторки на ваз 2107</t>
  </si>
  <si>
    <t xml:space="preserve">бренд </t>
  </si>
  <si>
    <t>шезлонг кресло качалка</t>
  </si>
  <si>
    <t>подвески соколов</t>
  </si>
  <si>
    <t>lamel moon</t>
  </si>
  <si>
    <t>домики для куколок l.o.l.</t>
  </si>
  <si>
    <t>масло 5w40 полусинтетическое</t>
  </si>
  <si>
    <t>кроссовки сеточка женские</t>
  </si>
  <si>
    <t>перманентная краска для волос</t>
  </si>
  <si>
    <t>хайлайьер</t>
  </si>
  <si>
    <t>миорелаксант</t>
  </si>
  <si>
    <t>туристическая еда</t>
  </si>
  <si>
    <t>наклейки на крафт пакеты</t>
  </si>
  <si>
    <t>сумка для мальчиков через плечо</t>
  </si>
  <si>
    <t>85524996</t>
  </si>
  <si>
    <t>крем для рук авокадо</t>
  </si>
  <si>
    <t>сумка женская объемная</t>
  </si>
  <si>
    <t>пиджак с надписями</t>
  </si>
  <si>
    <t>серьги капля</t>
  </si>
  <si>
    <t>ручка для тату</t>
  </si>
  <si>
    <t>холи корн</t>
  </si>
  <si>
    <t>косметика siberica</t>
  </si>
  <si>
    <t>миска из бамбука</t>
  </si>
  <si>
    <t>gk hair</t>
  </si>
  <si>
    <t>йорш</t>
  </si>
  <si>
    <t>натуральная бирюза</t>
  </si>
  <si>
    <t>блуза женская льняная</t>
  </si>
  <si>
    <t>твояиндия</t>
  </si>
  <si>
    <t>мойка для ванной</t>
  </si>
  <si>
    <t>сумка в зал</t>
  </si>
  <si>
    <t>босоножки 21 размер</t>
  </si>
  <si>
    <t xml:space="preserve">шлепки адидас женские </t>
  </si>
  <si>
    <t xml:space="preserve">дренажный напиток </t>
  </si>
  <si>
    <t>скидка сотрудника</t>
  </si>
  <si>
    <t>шлифовальная машинка жираф</t>
  </si>
  <si>
    <t xml:space="preserve">цепь на бензопилу </t>
  </si>
  <si>
    <t>ручка телескопическая</t>
  </si>
  <si>
    <t>61490918</t>
  </si>
  <si>
    <t>36532832</t>
  </si>
  <si>
    <t>летние танкетки</t>
  </si>
  <si>
    <t>luxvisage масло</t>
  </si>
  <si>
    <t>карнетин</t>
  </si>
  <si>
    <t>телефон рэдми</t>
  </si>
  <si>
    <t>подарки первокласснику</t>
  </si>
  <si>
    <t xml:space="preserve">футбольная обувь </t>
  </si>
  <si>
    <t>регатта одежда</t>
  </si>
  <si>
    <t>эдуард веркин</t>
  </si>
  <si>
    <t>страйп-сатин</t>
  </si>
  <si>
    <t>заяц хаги ваги</t>
  </si>
  <si>
    <t>детские опыты</t>
  </si>
  <si>
    <t>стилум</t>
  </si>
  <si>
    <t>кофе 3/1</t>
  </si>
  <si>
    <t>ручка единорожка</t>
  </si>
  <si>
    <t>наматрасник 90 200</t>
  </si>
  <si>
    <t xml:space="preserve">чехол для айпада </t>
  </si>
  <si>
    <t>nbc</t>
  </si>
  <si>
    <t>пластиковая полка напольная</t>
  </si>
  <si>
    <t xml:space="preserve">кедо </t>
  </si>
  <si>
    <t>украшения из медицинского сплава</t>
  </si>
  <si>
    <t>сумка бусины</t>
  </si>
  <si>
    <t>черон плюс</t>
  </si>
  <si>
    <t>нить для кулона</t>
  </si>
  <si>
    <t>15869567</t>
  </si>
  <si>
    <t>кружево вязаное</t>
  </si>
  <si>
    <t xml:space="preserve">nike dunk low </t>
  </si>
  <si>
    <t>смартфон samsung galaxy m12</t>
  </si>
  <si>
    <t>пеппер</t>
  </si>
  <si>
    <t>когтеточка для собак</t>
  </si>
  <si>
    <t>трикотаж для мужчин</t>
  </si>
  <si>
    <t>импровизация постер</t>
  </si>
  <si>
    <t>керамический браслет</t>
  </si>
  <si>
    <t>советская школьная форма</t>
  </si>
  <si>
    <t>летние брюки для малышей</t>
  </si>
  <si>
    <t>ботинки высокие женские демисезонные</t>
  </si>
  <si>
    <t>украшения с камнями</t>
  </si>
  <si>
    <t xml:space="preserve">ортопедическая детская обувь </t>
  </si>
  <si>
    <t>лезвие для хиджамы</t>
  </si>
  <si>
    <t>мама приехала</t>
  </si>
  <si>
    <t>johnny's chop shop</t>
  </si>
  <si>
    <t>дневник 1-4</t>
  </si>
  <si>
    <t>велосипедная колонка</t>
  </si>
  <si>
    <t>менажницы посуда и инвентарь</t>
  </si>
  <si>
    <t>gloria jeans / футболка</t>
  </si>
  <si>
    <t>милый друг мопассан</t>
  </si>
  <si>
    <t>эко гель для душа</t>
  </si>
  <si>
    <t>vertex impress</t>
  </si>
  <si>
    <t>диплом об окончании 2 класса</t>
  </si>
  <si>
    <t>чехол redmi note 6 pro</t>
  </si>
  <si>
    <t>цепочки детские</t>
  </si>
  <si>
    <t>футболка для девочки летняя</t>
  </si>
  <si>
    <t xml:space="preserve">платье резинка </t>
  </si>
  <si>
    <t>топ для зала</t>
  </si>
  <si>
    <t>64240600</t>
  </si>
  <si>
    <t xml:space="preserve">открытые плечи </t>
  </si>
  <si>
    <t>супер кот костюм</t>
  </si>
  <si>
    <t>reserved женщинам</t>
  </si>
  <si>
    <t>mangrove power</t>
  </si>
  <si>
    <t>гамак для кошек в машину</t>
  </si>
  <si>
    <t xml:space="preserve">avent пустышка </t>
  </si>
  <si>
    <t>овсяное молочко</t>
  </si>
  <si>
    <t xml:space="preserve">ножницы портновские </t>
  </si>
  <si>
    <t>ролик многоразовый</t>
  </si>
  <si>
    <t>69500808\n\n</t>
  </si>
  <si>
    <t>sharm</t>
  </si>
  <si>
    <t>резина 205 55 16</t>
  </si>
  <si>
    <t>лезвие для теста</t>
  </si>
  <si>
    <t>шетка для пола</t>
  </si>
  <si>
    <t>профессиональный тональный крем</t>
  </si>
  <si>
    <t>крепление видеорегистратор</t>
  </si>
  <si>
    <t>тигуанини</t>
  </si>
  <si>
    <t>сабо leon medikal</t>
  </si>
  <si>
    <t>а4 shop.ru</t>
  </si>
  <si>
    <t xml:space="preserve">вязанные игрушки </t>
  </si>
  <si>
    <t xml:space="preserve">минни маус </t>
  </si>
  <si>
    <t>21295590</t>
  </si>
  <si>
    <t xml:space="preserve">кросс-боди </t>
  </si>
  <si>
    <t>пума кофта</t>
  </si>
  <si>
    <t>pocketbook 970</t>
  </si>
  <si>
    <t>pampers premium</t>
  </si>
  <si>
    <t>экран в ванну</t>
  </si>
  <si>
    <t>джинсовка женска</t>
  </si>
  <si>
    <t>аксессуары для машин</t>
  </si>
  <si>
    <t>шорты женские асикс</t>
  </si>
  <si>
    <t>now iron</t>
  </si>
  <si>
    <t>осветлитель волос порошок</t>
  </si>
  <si>
    <t>76456507</t>
  </si>
  <si>
    <t xml:space="preserve">ginzzu </t>
  </si>
  <si>
    <t>hachette коллекция</t>
  </si>
  <si>
    <t>корейский купальник</t>
  </si>
  <si>
    <t>пульверизатор для покраски</t>
  </si>
  <si>
    <t>несмываемое средство для волос</t>
  </si>
  <si>
    <t xml:space="preserve">лазерный дальномер </t>
  </si>
  <si>
    <t>песок для маникюра</t>
  </si>
  <si>
    <t>sintec антифриз</t>
  </si>
  <si>
    <t>денис каплунов</t>
  </si>
  <si>
    <t>чехол для телефона с цепочкой</t>
  </si>
  <si>
    <t>колесо для тачки садовой</t>
  </si>
  <si>
    <t>черные спортивные штаны мужские</t>
  </si>
  <si>
    <t>тетрадь hatber</t>
  </si>
  <si>
    <t>часы наручные кварцевые</t>
  </si>
  <si>
    <t>жвачка в банке</t>
  </si>
  <si>
    <t>сахарный песок в пакетиках</t>
  </si>
  <si>
    <t>бандаж на живот</t>
  </si>
  <si>
    <t xml:space="preserve">предания олимпа </t>
  </si>
  <si>
    <t>юбка в горошек женская</t>
  </si>
  <si>
    <t>рубашка хлопок 100% женская</t>
  </si>
  <si>
    <t xml:space="preserve">платья для детей </t>
  </si>
  <si>
    <t>bodo футболки</t>
  </si>
  <si>
    <t>ручка входной двери</t>
  </si>
  <si>
    <t>тарелка человек паук</t>
  </si>
  <si>
    <t xml:space="preserve">леана </t>
  </si>
  <si>
    <t>детский джемпер</t>
  </si>
  <si>
    <t>njgs</t>
  </si>
  <si>
    <t>лофт полка</t>
  </si>
  <si>
    <t xml:space="preserve">вишнёвый сад </t>
  </si>
  <si>
    <t>духи джорджио армани</t>
  </si>
  <si>
    <t>делис</t>
  </si>
  <si>
    <t>love mia</t>
  </si>
  <si>
    <t>юоди</t>
  </si>
  <si>
    <t>ветровка классика</t>
  </si>
  <si>
    <t>патчи маскохолик</t>
  </si>
  <si>
    <t>winlak</t>
  </si>
  <si>
    <t xml:space="preserve">гольфы для новорожденных </t>
  </si>
  <si>
    <t>опора для авто</t>
  </si>
  <si>
    <t>доска гуаша</t>
  </si>
  <si>
    <t>хот чил</t>
  </si>
  <si>
    <t>швабра большая</t>
  </si>
  <si>
    <t>divage лак для ногтей</t>
  </si>
  <si>
    <t>свадебное платье рыбка</t>
  </si>
  <si>
    <t>organic shop набор</t>
  </si>
  <si>
    <t>40171354</t>
  </si>
  <si>
    <t>золотой картон</t>
  </si>
  <si>
    <t>чехол iphone 12 pro max с принтом</t>
  </si>
  <si>
    <t>жтжа</t>
  </si>
  <si>
    <t>футболка с рукавом летучая мышь</t>
  </si>
  <si>
    <t>41321245</t>
  </si>
  <si>
    <t>зарина майки</t>
  </si>
  <si>
    <t>м25</t>
  </si>
  <si>
    <t>парфюмерия для мужчин</t>
  </si>
  <si>
    <t>67998623</t>
  </si>
  <si>
    <t>парные кулоны на магнитах</t>
  </si>
  <si>
    <t>картриджи на джул</t>
  </si>
  <si>
    <t>стеклянные глаза для кукол</t>
  </si>
  <si>
    <t>колготки 80 ден</t>
  </si>
  <si>
    <t>68</t>
  </si>
  <si>
    <t>сиофор</t>
  </si>
  <si>
    <t>tumer's</t>
  </si>
  <si>
    <t>маска лошадиная сила</t>
  </si>
  <si>
    <t>filtero таблетки для посудомоечной машины</t>
  </si>
  <si>
    <t>цепочка пандора</t>
  </si>
  <si>
    <t>magnolya обувь женский</t>
  </si>
  <si>
    <t>lavadi</t>
  </si>
  <si>
    <t>61954454</t>
  </si>
  <si>
    <t>панталоны бесшовные</t>
  </si>
  <si>
    <t>рюкзак для мальчика в 1 класс</t>
  </si>
  <si>
    <t>порошок для стирки автомат тайт</t>
  </si>
  <si>
    <t>носки тёплые</t>
  </si>
  <si>
    <t>перчатки детские белые</t>
  </si>
  <si>
    <t>парник прошитый</t>
  </si>
  <si>
    <t>шарф для девочки</t>
  </si>
  <si>
    <t>подводка-фломастер</t>
  </si>
  <si>
    <t>hsk</t>
  </si>
  <si>
    <t>корм влажный pro plan</t>
  </si>
  <si>
    <t>крюк для вязки арматуры</t>
  </si>
  <si>
    <t>хранение рукоделия</t>
  </si>
  <si>
    <t>джинсовка женская глория джинс</t>
  </si>
  <si>
    <t>серебряные украшения соколов</t>
  </si>
  <si>
    <t>крем с пробиотиками</t>
  </si>
  <si>
    <t>халат банный махровый женский</t>
  </si>
  <si>
    <t>пантолеты сабо женские</t>
  </si>
  <si>
    <t>kari очки</t>
  </si>
  <si>
    <t>краска для волос ревлон</t>
  </si>
  <si>
    <t>открытка с музыкой</t>
  </si>
  <si>
    <t>куртка коженная</t>
  </si>
  <si>
    <t>фитнес браслет xiaomi mi band 7</t>
  </si>
  <si>
    <t>чехол на телефон редко 9а</t>
  </si>
  <si>
    <t>котёл игрушка</t>
  </si>
  <si>
    <t>машинка тесла</t>
  </si>
  <si>
    <t>пирамидка полесье</t>
  </si>
  <si>
    <t>кимоно адидас</t>
  </si>
  <si>
    <t>купальник женский слитные розовый</t>
  </si>
  <si>
    <t>подвеска кит</t>
  </si>
  <si>
    <t>туалетная вода сладкая</t>
  </si>
  <si>
    <t>экран айфон 11</t>
  </si>
  <si>
    <t>канва аида 18</t>
  </si>
  <si>
    <t>ledkatul</t>
  </si>
  <si>
    <t>грузило для донки</t>
  </si>
  <si>
    <t>слип на замке</t>
  </si>
  <si>
    <t>звезда интерьера</t>
  </si>
  <si>
    <t>армянская</t>
  </si>
  <si>
    <t xml:space="preserve">лангетка </t>
  </si>
  <si>
    <t>свеча античная</t>
  </si>
  <si>
    <t>полотенце из микрофибры для лица</t>
  </si>
  <si>
    <t>футбольные брюки</t>
  </si>
  <si>
    <t>финист ясный сокол книга</t>
  </si>
  <si>
    <t>сборник егэ</t>
  </si>
  <si>
    <t>белье без швов</t>
  </si>
  <si>
    <t>свечи массажные</t>
  </si>
  <si>
    <t>75212391</t>
  </si>
  <si>
    <t xml:space="preserve">гелевая ручка </t>
  </si>
  <si>
    <t>кепка mercedes amg</t>
  </si>
  <si>
    <t>блюдо для блинов фарфор</t>
  </si>
  <si>
    <t xml:space="preserve">муравьиная ферма с муравьями </t>
  </si>
  <si>
    <t>платье короткое пышное</t>
  </si>
  <si>
    <t>фигурки из мультиков</t>
  </si>
  <si>
    <t>крючок для дред</t>
  </si>
  <si>
    <t>с днем защиты детей</t>
  </si>
  <si>
    <t>olimp протеин</t>
  </si>
  <si>
    <t>копилка кот воришка</t>
  </si>
  <si>
    <t>вишня блузка</t>
  </si>
  <si>
    <t>сандалии адидас женские</t>
  </si>
  <si>
    <t>сережки 585</t>
  </si>
  <si>
    <t>длинное вечернее платье с разрезом</t>
  </si>
  <si>
    <t>стакан детский стекло</t>
  </si>
  <si>
    <t>украшение на шею черное</t>
  </si>
  <si>
    <t>шоколал</t>
  </si>
  <si>
    <t>кеды с высоким верхом</t>
  </si>
  <si>
    <t>82609183</t>
  </si>
  <si>
    <t xml:space="preserve">челюсть </t>
  </si>
  <si>
    <t>фреза для выравнивания</t>
  </si>
  <si>
    <t>юбка из костюмной ткани</t>
  </si>
  <si>
    <t>30147496</t>
  </si>
  <si>
    <t>наконечник для стилуса apple</t>
  </si>
  <si>
    <t>блуза женская с кружевлм</t>
  </si>
  <si>
    <t>мужской набор для мытья прикол</t>
  </si>
  <si>
    <t>покрывало 160 на 80</t>
  </si>
  <si>
    <t>очки солнцезащитные модные</t>
  </si>
  <si>
    <t>чехол на айфон 10 xs</t>
  </si>
  <si>
    <t>конверт для свадьбы</t>
  </si>
  <si>
    <t>сланцы joss</t>
  </si>
  <si>
    <t>78412989</t>
  </si>
  <si>
    <t>inebrya шампунь</t>
  </si>
  <si>
    <t>fitcake</t>
  </si>
  <si>
    <t>лопата крот</t>
  </si>
  <si>
    <t>носки женские в сеточку</t>
  </si>
  <si>
    <t>чехлы на honor 10 i</t>
  </si>
  <si>
    <t>наклейка на сумку</t>
  </si>
  <si>
    <t>дети в цвете</t>
  </si>
  <si>
    <t xml:space="preserve">картон переплетный </t>
  </si>
  <si>
    <t>karmy для кошек влажный</t>
  </si>
  <si>
    <t>копилк</t>
  </si>
  <si>
    <t>обувь мужская lacoste</t>
  </si>
  <si>
    <t>наклейки на родинки</t>
  </si>
  <si>
    <t>резиновая лодка одноместная</t>
  </si>
  <si>
    <t>антибактериальное средство для стирки</t>
  </si>
  <si>
    <t>каляев одежда</t>
  </si>
  <si>
    <t>подушка с рисунком</t>
  </si>
  <si>
    <t>camay для тела</t>
  </si>
  <si>
    <t>свитер винтажный</t>
  </si>
  <si>
    <t>табурет для дачи</t>
  </si>
  <si>
    <t>органический йод</t>
  </si>
  <si>
    <t>dc shoes court graffik</t>
  </si>
  <si>
    <t>юбка секс</t>
  </si>
  <si>
    <t>сушилка для рук electrolux</t>
  </si>
  <si>
    <t>мужские наборы для бритья</t>
  </si>
  <si>
    <t>canoe</t>
  </si>
  <si>
    <t>шнуровка для детей</t>
  </si>
  <si>
    <t xml:space="preserve">рыбный соус </t>
  </si>
  <si>
    <t>чистка очков</t>
  </si>
  <si>
    <t>шторки гранта</t>
  </si>
  <si>
    <t>юбке</t>
  </si>
  <si>
    <t>нетопырь</t>
  </si>
  <si>
    <t>солнечный дар</t>
  </si>
  <si>
    <t>лосьон от солнца</t>
  </si>
  <si>
    <t>куртка детская на мальчика</t>
  </si>
  <si>
    <t xml:space="preserve">геншин значки </t>
  </si>
  <si>
    <t>xiaomi зарядка быстрая</t>
  </si>
  <si>
    <t>realmi 9i</t>
  </si>
  <si>
    <t>31333158</t>
  </si>
  <si>
    <t>держатель для велосипеда на стену</t>
  </si>
  <si>
    <t>комод белый лдсп</t>
  </si>
  <si>
    <t>браслет мужской стальной</t>
  </si>
  <si>
    <t>пуля вибромассажер</t>
  </si>
  <si>
    <t>27753123</t>
  </si>
  <si>
    <t>57631127</t>
  </si>
  <si>
    <t>gazzal baby wool xl</t>
  </si>
  <si>
    <t>кинотто</t>
  </si>
  <si>
    <t xml:space="preserve">мужской зонт </t>
  </si>
  <si>
    <t>66026890</t>
  </si>
  <si>
    <t>47205346</t>
  </si>
  <si>
    <t>аккумуляторные батарейки пальчиковые</t>
  </si>
  <si>
    <t>вакуум волновой бесконтактный</t>
  </si>
  <si>
    <t>топы майки женские</t>
  </si>
  <si>
    <t>рита мода</t>
  </si>
  <si>
    <t>эл.чайник</t>
  </si>
  <si>
    <t>спортивные платья поло</t>
  </si>
  <si>
    <t xml:space="preserve">набор для приготовления коктейлей </t>
  </si>
  <si>
    <t>пылесос в автомобиль</t>
  </si>
  <si>
    <t>типы для ногтей</t>
  </si>
  <si>
    <t>эфирное масло розмарин</t>
  </si>
  <si>
    <t>куртка женская зимняя с мехом и капюшоном</t>
  </si>
  <si>
    <t>утки для пруда</t>
  </si>
  <si>
    <t>босоножки турецкие</t>
  </si>
  <si>
    <t xml:space="preserve">электропечь </t>
  </si>
  <si>
    <t>чехол c21y</t>
  </si>
  <si>
    <t xml:space="preserve">cave </t>
  </si>
  <si>
    <t xml:space="preserve">детское кресло на велосипед </t>
  </si>
  <si>
    <t xml:space="preserve">голубая блузка </t>
  </si>
  <si>
    <t>фриллис</t>
  </si>
  <si>
    <t>мейтаке</t>
  </si>
  <si>
    <t>кистедержатели</t>
  </si>
  <si>
    <t>beautecret</t>
  </si>
  <si>
    <t>мир и человек атлас</t>
  </si>
  <si>
    <t>крестик серебряный подвеска</t>
  </si>
  <si>
    <t>картриджи logic compact</t>
  </si>
  <si>
    <t>organic kitchen бальзам для губ</t>
  </si>
  <si>
    <t>пьер карден белье</t>
  </si>
  <si>
    <t>42234502</t>
  </si>
  <si>
    <t>хаги ваги посуда</t>
  </si>
  <si>
    <t>лифчик набор</t>
  </si>
  <si>
    <t xml:space="preserve">пекан </t>
  </si>
  <si>
    <t>галстук на мальчика</t>
  </si>
  <si>
    <t>легкий топ</t>
  </si>
  <si>
    <t>naturaltech</t>
  </si>
  <si>
    <t xml:space="preserve">vivo y31 </t>
  </si>
  <si>
    <t>шпатель стерильный</t>
  </si>
  <si>
    <t>пряник и вареник</t>
  </si>
  <si>
    <t xml:space="preserve">футболка свободная </t>
  </si>
  <si>
    <t>минилифтер</t>
  </si>
  <si>
    <t>выжигатель сорняков</t>
  </si>
  <si>
    <t>@chinch_bonbon:wb артикул 84958271</t>
  </si>
  <si>
    <t>64756723</t>
  </si>
  <si>
    <t>масло shtil</t>
  </si>
  <si>
    <t>насадка для мойки</t>
  </si>
  <si>
    <t>шорты мужские тонкие</t>
  </si>
  <si>
    <t>маркер для канвы</t>
  </si>
  <si>
    <t>скатка для тела</t>
  </si>
  <si>
    <t xml:space="preserve">складной горшок </t>
  </si>
  <si>
    <t>d-c-fix пленки самоклеющиеся</t>
  </si>
  <si>
    <t>длинная фата</t>
  </si>
  <si>
    <t>крепление для картин command</t>
  </si>
  <si>
    <t>для украшений шкатулка</t>
  </si>
  <si>
    <t>фехтовальщики том 1</t>
  </si>
  <si>
    <t>абайхан</t>
  </si>
  <si>
    <t xml:space="preserve">шлифмашинка </t>
  </si>
  <si>
    <t>муржские футболки</t>
  </si>
  <si>
    <t>детский скутер</t>
  </si>
  <si>
    <t>попки</t>
  </si>
  <si>
    <t>shams professional</t>
  </si>
  <si>
    <t>пленка тепличная</t>
  </si>
  <si>
    <t>отбеливатель елезар</t>
  </si>
  <si>
    <t>catrice тональный крем 010</t>
  </si>
  <si>
    <t>бутылочка для кормления 3+</t>
  </si>
  <si>
    <t>футболка спортивная для девочки</t>
  </si>
  <si>
    <t>amazfit stratos 3 часы</t>
  </si>
  <si>
    <t>мерная ложка для протеина</t>
  </si>
  <si>
    <t>подвеска берсерк</t>
  </si>
  <si>
    <t>катушка для спиннинга 1000</t>
  </si>
  <si>
    <t>49363816</t>
  </si>
  <si>
    <t>хлопья нестле</t>
  </si>
  <si>
    <t>босоножки чёрные на каблуке</t>
  </si>
  <si>
    <t xml:space="preserve">чёрное летнее платье </t>
  </si>
  <si>
    <t>la roche-posay от солнца</t>
  </si>
  <si>
    <t xml:space="preserve">таблетки для посудомоечных </t>
  </si>
  <si>
    <t>angels kids</t>
  </si>
  <si>
    <t xml:space="preserve">пневматическое оружие винтовка </t>
  </si>
  <si>
    <t>оверсайз мужская футболка</t>
  </si>
  <si>
    <t>большие пузыри</t>
  </si>
  <si>
    <t>электрический мангал</t>
  </si>
  <si>
    <t>плейсмат прозрачный</t>
  </si>
  <si>
    <t xml:space="preserve">poopsie </t>
  </si>
  <si>
    <t>крепление для воды</t>
  </si>
  <si>
    <t>для сока</t>
  </si>
  <si>
    <t>royal canin satiety</t>
  </si>
  <si>
    <t>киндер шоколадное яйцо</t>
  </si>
  <si>
    <t>шары голуби</t>
  </si>
  <si>
    <t>vips</t>
  </si>
  <si>
    <t>соль для мельницы</t>
  </si>
  <si>
    <t>чашка супа кнор</t>
  </si>
  <si>
    <t>одежда с хелоу кити</t>
  </si>
  <si>
    <t>часы для обучения времени</t>
  </si>
  <si>
    <t>аккумулятор для шуруповерт</t>
  </si>
  <si>
    <t xml:space="preserve">kapous спрей </t>
  </si>
  <si>
    <t>слайдеры геометрия</t>
  </si>
  <si>
    <t>stray kids фотобук</t>
  </si>
  <si>
    <t>коробка жевачек</t>
  </si>
  <si>
    <t>френч пресс 800 мл</t>
  </si>
  <si>
    <t>ремешок для apple watch миланская петля</t>
  </si>
  <si>
    <t>пехорка австралийский меринос</t>
  </si>
  <si>
    <t>коем от загара</t>
  </si>
  <si>
    <t>рамки а 4</t>
  </si>
  <si>
    <t>honor 8 хуавей</t>
  </si>
  <si>
    <t>спираль для вейпа</t>
  </si>
  <si>
    <t>подстаканник в автомобиль ваз</t>
  </si>
  <si>
    <t>армия россии.</t>
  </si>
  <si>
    <t>zarina джинсы slim</t>
  </si>
  <si>
    <t>ponds пудра</t>
  </si>
  <si>
    <t>ножки для комода</t>
  </si>
  <si>
    <t>елочные игрушки пластик</t>
  </si>
  <si>
    <t>confectum</t>
  </si>
  <si>
    <t>фотоальбом 10х15 детский</t>
  </si>
  <si>
    <t>конверт обнимашка</t>
  </si>
  <si>
    <t>куртка для беременных осень</t>
  </si>
  <si>
    <t>бак для тримера</t>
  </si>
  <si>
    <t>носки мужские принт</t>
  </si>
  <si>
    <t xml:space="preserve">петли дверные </t>
  </si>
  <si>
    <t>маска для бикини</t>
  </si>
  <si>
    <t>неистовый</t>
  </si>
  <si>
    <t>29360157</t>
  </si>
  <si>
    <t>пленка гидрогелевая iphone</t>
  </si>
  <si>
    <t>ручка для бани</t>
  </si>
  <si>
    <t>блузки женские белые</t>
  </si>
  <si>
    <t>крышка на бензобак</t>
  </si>
  <si>
    <t>giulia rossi</t>
  </si>
  <si>
    <t>famili shop</t>
  </si>
  <si>
    <t>спортивные туники</t>
  </si>
  <si>
    <t>eken h9r</t>
  </si>
  <si>
    <t>лосины подростковые</t>
  </si>
  <si>
    <t>детский набор для кормления</t>
  </si>
  <si>
    <t>парные свитшоты для влюбленных</t>
  </si>
  <si>
    <t>зимние сапоги для подростка</t>
  </si>
  <si>
    <t>77575638</t>
  </si>
  <si>
    <t>шоколад томер</t>
  </si>
  <si>
    <t>сарафан детский глория джинс</t>
  </si>
  <si>
    <t>растущая травка</t>
  </si>
  <si>
    <t>клетка для грызунов triol</t>
  </si>
  <si>
    <t>sandali</t>
  </si>
  <si>
    <t>70072491</t>
  </si>
  <si>
    <t>relax приманки</t>
  </si>
  <si>
    <t>черные брюки клеш с завышенной талией</t>
  </si>
  <si>
    <t>xiaomi redmi 8 note</t>
  </si>
  <si>
    <t>футболка мужская панда</t>
  </si>
  <si>
    <t>кукла бэби бон</t>
  </si>
  <si>
    <t>подароки</t>
  </si>
  <si>
    <t>duramo sl</t>
  </si>
  <si>
    <t>на каблуке кожаные</t>
  </si>
  <si>
    <t>мужские духи бандерос</t>
  </si>
  <si>
    <t>азиатская лавка</t>
  </si>
  <si>
    <t>medela молокоотсос механический</t>
  </si>
  <si>
    <t>игрушечная змея</t>
  </si>
  <si>
    <t>тональный крем gold snail</t>
  </si>
  <si>
    <t>тени сатиновые</t>
  </si>
  <si>
    <t>сникерс мини</t>
  </si>
  <si>
    <t>wolle</t>
  </si>
  <si>
    <t>разветвитель type c</t>
  </si>
  <si>
    <t>9393987</t>
  </si>
  <si>
    <t>корпус выкидного ключа</t>
  </si>
  <si>
    <t>era</t>
  </si>
  <si>
    <t>марена красильная</t>
  </si>
  <si>
    <t>66235452</t>
  </si>
  <si>
    <t>mi band 4 ремешок тканевый</t>
  </si>
  <si>
    <t>духи pull&amp;bear</t>
  </si>
  <si>
    <t>сланцы jordan</t>
  </si>
  <si>
    <t>шапка с рожками</t>
  </si>
  <si>
    <t>20898797</t>
  </si>
  <si>
    <t>штаны из штапеля</t>
  </si>
  <si>
    <t>flax tap</t>
  </si>
  <si>
    <t>baraka масло</t>
  </si>
  <si>
    <t>кофе нескафе растворимый</t>
  </si>
  <si>
    <t>res arcana</t>
  </si>
  <si>
    <t xml:space="preserve">тюль для детской </t>
  </si>
  <si>
    <t>zivert</t>
  </si>
  <si>
    <t>светодиодные фигуры</t>
  </si>
  <si>
    <t>sardina baby</t>
  </si>
  <si>
    <t>копилка хрюшка</t>
  </si>
  <si>
    <t>украшение для пруда</t>
  </si>
  <si>
    <t>розовая лента</t>
  </si>
  <si>
    <t>босоножки trussardi</t>
  </si>
  <si>
    <t>чайник с подставкой</t>
  </si>
  <si>
    <t>куклы с длинными волосами</t>
  </si>
  <si>
    <t>лента в салон автомобиля</t>
  </si>
  <si>
    <t xml:space="preserve">машинка от катышков </t>
  </si>
  <si>
    <t xml:space="preserve">набор кухонный </t>
  </si>
  <si>
    <t>gillette сменные кассеты fusion</t>
  </si>
  <si>
    <t>yushas</t>
  </si>
  <si>
    <t>50417254</t>
  </si>
  <si>
    <t>женские платья из шифона</t>
  </si>
  <si>
    <t>вещи из наруто</t>
  </si>
  <si>
    <t>барашкова сборник упражнений</t>
  </si>
  <si>
    <t>защитное стекло xiaomi redmi note 11</t>
  </si>
  <si>
    <t>vcleansport</t>
  </si>
  <si>
    <t>72135174</t>
  </si>
  <si>
    <t>брюки мужские casual</t>
  </si>
  <si>
    <t>зубная паста детская от года</t>
  </si>
  <si>
    <t>платье женское из шитья</t>
  </si>
  <si>
    <t>sebastian для волос</t>
  </si>
  <si>
    <t xml:space="preserve">зажигалка пистолет </t>
  </si>
  <si>
    <t>железная дорога с поездами деревянная</t>
  </si>
  <si>
    <t>кресло туристическое складное</t>
  </si>
  <si>
    <t>шолковый халат</t>
  </si>
  <si>
    <t>кубик 18+</t>
  </si>
  <si>
    <t>мини степпер поворотный</t>
  </si>
  <si>
    <t>краска для нубука синяя</t>
  </si>
  <si>
    <t>авто лампы h4</t>
  </si>
  <si>
    <t>форма кадета</t>
  </si>
  <si>
    <t>yuvita</t>
  </si>
  <si>
    <t>тривес стельки ортопедические</t>
  </si>
  <si>
    <t xml:space="preserve">часы соколов </t>
  </si>
  <si>
    <t>шорта юбка</t>
  </si>
  <si>
    <t>кахут</t>
  </si>
  <si>
    <t>модимио</t>
  </si>
  <si>
    <t>чехол на ipad 12.9</t>
  </si>
  <si>
    <t>лоток для холодильника</t>
  </si>
  <si>
    <t>hudra</t>
  </si>
  <si>
    <t>холст 100</t>
  </si>
  <si>
    <t>набор для шитья детский</t>
  </si>
  <si>
    <t>tupe c</t>
  </si>
  <si>
    <t>футболка zara мужская</t>
  </si>
  <si>
    <t>фуцидин</t>
  </si>
  <si>
    <t xml:space="preserve">вязаные сумки </t>
  </si>
  <si>
    <t>космические войска</t>
  </si>
  <si>
    <t>сыворотка для кожи вокруг глаз корея</t>
  </si>
  <si>
    <t>цветок на платье</t>
  </si>
  <si>
    <t>юбка джинсовая твое</t>
  </si>
  <si>
    <t>туника для девочки 10 лет</t>
  </si>
  <si>
    <t>66399549</t>
  </si>
  <si>
    <t>вечерние платья короткие</t>
  </si>
  <si>
    <t xml:space="preserve">аниме плакат </t>
  </si>
  <si>
    <t xml:space="preserve">мамина школа </t>
  </si>
  <si>
    <t>бальзам для волос оттеночный красота</t>
  </si>
  <si>
    <t>tapo c110</t>
  </si>
  <si>
    <t>худи тишка</t>
  </si>
  <si>
    <t>paclan бумага для выпечки</t>
  </si>
  <si>
    <t xml:space="preserve">farmina </t>
  </si>
  <si>
    <t xml:space="preserve">тунель </t>
  </si>
  <si>
    <t>спортивны костюм мужской</t>
  </si>
  <si>
    <t>7 days маски</t>
  </si>
  <si>
    <t>брюки штаны</t>
  </si>
  <si>
    <t>аксессуары для бижутерии для женщин</t>
  </si>
  <si>
    <t>планер а6</t>
  </si>
  <si>
    <t>рогатка с прицелом</t>
  </si>
  <si>
    <t>i just 3</t>
  </si>
  <si>
    <t>спортивные полотенце</t>
  </si>
  <si>
    <t>еда для кукольного домика</t>
  </si>
  <si>
    <t>воздушные шарики маленькие</t>
  </si>
  <si>
    <t>наушники беспроводные  jbl</t>
  </si>
  <si>
    <t>шлепки пляжные детские</t>
  </si>
  <si>
    <t>плетеная пляжная сумка</t>
  </si>
  <si>
    <t>окко</t>
  </si>
  <si>
    <t>compliment сыворотка для волос</t>
  </si>
  <si>
    <t>защитное стекло самсунг а11</t>
  </si>
  <si>
    <t>зеленое постельное белье</t>
  </si>
  <si>
    <t>одеяло летнее 1.5 хлопок</t>
  </si>
  <si>
    <t>резинки с бантом для волос для девочек</t>
  </si>
  <si>
    <t>jackaroo</t>
  </si>
  <si>
    <t>power paste</t>
  </si>
  <si>
    <t>джибитсы цифры</t>
  </si>
  <si>
    <t>si si</t>
  </si>
  <si>
    <t>кофта женская с длинным рукавом на замке</t>
  </si>
  <si>
    <t xml:space="preserve">рубашка мужская  </t>
  </si>
  <si>
    <t>теплые комбинезоны для малышей</t>
  </si>
  <si>
    <t>несмывашка</t>
  </si>
  <si>
    <t>monkl</t>
  </si>
  <si>
    <t>спрей для тела с шимером</t>
  </si>
  <si>
    <t>обувь военная</t>
  </si>
  <si>
    <t>пряники мимимишки</t>
  </si>
  <si>
    <t>спицы 2,5</t>
  </si>
  <si>
    <t>guess майка</t>
  </si>
  <si>
    <t>тренеровочный нож</t>
  </si>
  <si>
    <t>lizi kids</t>
  </si>
  <si>
    <t>аграм</t>
  </si>
  <si>
    <t>62318432</t>
  </si>
  <si>
    <t>popkorn books</t>
  </si>
  <si>
    <t>хаги вагги 40 см</t>
  </si>
  <si>
    <t>вельветовый костюм женский большой размер</t>
  </si>
  <si>
    <t xml:space="preserve">бутыль для воды </t>
  </si>
  <si>
    <t>футболка с бусинками</t>
  </si>
  <si>
    <t>зажимы для кардигана</t>
  </si>
  <si>
    <t>кашпо 12 л</t>
  </si>
  <si>
    <t>паулинг кофе</t>
  </si>
  <si>
    <t>походная печка</t>
  </si>
  <si>
    <t>юбка пачка для девочки пышная детская юбка</t>
  </si>
  <si>
    <t>спальные шорты</t>
  </si>
  <si>
    <t xml:space="preserve">деревянный стеллаж </t>
  </si>
  <si>
    <t>14523885</t>
  </si>
  <si>
    <t>костюм с открытыми плечами</t>
  </si>
  <si>
    <t>красный сарафан женский</t>
  </si>
  <si>
    <t>вешалки черные</t>
  </si>
  <si>
    <t>джоджо подушка</t>
  </si>
  <si>
    <t>new balance 530 me kz</t>
  </si>
  <si>
    <t>чёрная пятница</t>
  </si>
  <si>
    <t xml:space="preserve">черные джинсы женские </t>
  </si>
  <si>
    <t xml:space="preserve">мука овсяная </t>
  </si>
  <si>
    <t>столбушино</t>
  </si>
  <si>
    <t>тетрадь erichkrause 12 листов</t>
  </si>
  <si>
    <t>adapter</t>
  </si>
  <si>
    <t>смартфон honor 10</t>
  </si>
  <si>
    <t>деревянные человечки</t>
  </si>
  <si>
    <t xml:space="preserve">фильтр для кофемашины </t>
  </si>
  <si>
    <t xml:space="preserve">оверсайз толстовка </t>
  </si>
  <si>
    <t>re-feel</t>
  </si>
  <si>
    <t>lemon tree</t>
  </si>
  <si>
    <t>краска для аквагрим</t>
  </si>
  <si>
    <t>70189527</t>
  </si>
  <si>
    <t>готовка</t>
  </si>
  <si>
    <t>футболка  adidas</t>
  </si>
  <si>
    <t>лего стадион</t>
  </si>
  <si>
    <t xml:space="preserve">детская ванна </t>
  </si>
  <si>
    <t>шахматный стол</t>
  </si>
  <si>
    <t>пена для бритья джилет</t>
  </si>
  <si>
    <t>спибля</t>
  </si>
  <si>
    <t>шторы на терассу</t>
  </si>
  <si>
    <t>​​ 65683794</t>
  </si>
  <si>
    <t xml:space="preserve">картины модульные </t>
  </si>
  <si>
    <t>футболка мужская со стразами</t>
  </si>
  <si>
    <t xml:space="preserve">лил пип </t>
  </si>
  <si>
    <t>однолямочный</t>
  </si>
  <si>
    <t>юбка плиссе короткая</t>
  </si>
  <si>
    <t>ковер 100 на 300</t>
  </si>
  <si>
    <t xml:space="preserve">сумка зарина </t>
  </si>
  <si>
    <t>миофасциальный</t>
  </si>
  <si>
    <t>зеленое платье футляр</t>
  </si>
  <si>
    <t>тачанка</t>
  </si>
  <si>
    <t>сварочный аппарат аргон</t>
  </si>
  <si>
    <t>шторы 200 на 260</t>
  </si>
  <si>
    <t>granfest мойка для кухни</t>
  </si>
  <si>
    <t>магнитная направляющая</t>
  </si>
  <si>
    <t>23824070</t>
  </si>
  <si>
    <t>menzerna 400</t>
  </si>
  <si>
    <t>юбка шорт</t>
  </si>
  <si>
    <t>шампунь kensuko</t>
  </si>
  <si>
    <t>48116529</t>
  </si>
  <si>
    <t>lichi юбка</t>
  </si>
  <si>
    <t>фильтр для очистителя воздуха</t>
  </si>
  <si>
    <t>чехол для телефона honor 8s</t>
  </si>
  <si>
    <t>32409042</t>
  </si>
  <si>
    <t>лептиген</t>
  </si>
  <si>
    <t>красивые шпильки для волос</t>
  </si>
  <si>
    <t>топ для девочки глория джинс</t>
  </si>
  <si>
    <t>коричневые кроссовки</t>
  </si>
  <si>
    <t>пуловер с v образным вырезом</t>
  </si>
  <si>
    <t>органза лента</t>
  </si>
  <si>
    <t>аевит масло</t>
  </si>
  <si>
    <t>ollin keratin</t>
  </si>
  <si>
    <t>сабо шлепки</t>
  </si>
  <si>
    <t>такарди босоножки</t>
  </si>
  <si>
    <t>обувь женская такарди</t>
  </si>
  <si>
    <t xml:space="preserve">фильтры барьер </t>
  </si>
  <si>
    <t>датчик абсолютного давления</t>
  </si>
  <si>
    <t>туалетная вода женская шанель шанс</t>
  </si>
  <si>
    <t>база для гель лака луи филипп</t>
  </si>
  <si>
    <t xml:space="preserve"> сарафан женский</t>
  </si>
  <si>
    <t>чехол infinix hot 11s</t>
  </si>
  <si>
    <t xml:space="preserve">кофты худи </t>
  </si>
  <si>
    <t xml:space="preserve">рюкзак гризли </t>
  </si>
  <si>
    <t>горнолыжный костюм мужской зимний</t>
  </si>
  <si>
    <t>опрыскиватель аккумуляторный 8 литров</t>
  </si>
  <si>
    <t>масло марулы</t>
  </si>
  <si>
    <t>штаны 3/4</t>
  </si>
  <si>
    <t>оверсайз свитшот с рубашкой</t>
  </si>
  <si>
    <t>кофе 190 гр</t>
  </si>
  <si>
    <t>интерьерово</t>
  </si>
  <si>
    <t>кальцеолярия семена</t>
  </si>
  <si>
    <t>игора роял</t>
  </si>
  <si>
    <t>модное</t>
  </si>
  <si>
    <t>платье вечернее облегающее</t>
  </si>
  <si>
    <t>белье нижнее комплект</t>
  </si>
  <si>
    <t>kia rio автомобильные товары</t>
  </si>
  <si>
    <t>инверторный сварочный аппарат</t>
  </si>
  <si>
    <t>даринчи</t>
  </si>
  <si>
    <t>чокер шипы</t>
  </si>
  <si>
    <t>big dick</t>
  </si>
  <si>
    <t>красная джинсовка</t>
  </si>
  <si>
    <t>печенье италия</t>
  </si>
  <si>
    <t>виниловый магнит</t>
  </si>
  <si>
    <t>женский сарафан деним</t>
  </si>
  <si>
    <t>термокостюм детский</t>
  </si>
  <si>
    <t>антенна для дачи</t>
  </si>
  <si>
    <t>florex</t>
  </si>
  <si>
    <t xml:space="preserve">50404505 </t>
  </si>
  <si>
    <t>батарейка lr20</t>
  </si>
  <si>
    <t>серьги финифть</t>
  </si>
  <si>
    <t>платье в цветочек с воротником</t>
  </si>
  <si>
    <t>vivienne sabo gloss</t>
  </si>
  <si>
    <t>рубашеа</t>
  </si>
  <si>
    <t>бейсболка demix</t>
  </si>
  <si>
    <t>джемпер женский befree</t>
  </si>
  <si>
    <t>барный холодильник</t>
  </si>
  <si>
    <t>фитодок</t>
  </si>
  <si>
    <t xml:space="preserve">редми 9 чехол </t>
  </si>
  <si>
    <t xml:space="preserve">ковёр на пол </t>
  </si>
  <si>
    <t>стельки для обуви на каблуке</t>
  </si>
  <si>
    <t>набор контейнеров для свч</t>
  </si>
  <si>
    <t>78110065</t>
  </si>
  <si>
    <t>кроссовки джордан мужские</t>
  </si>
  <si>
    <t>фреди крюгер</t>
  </si>
  <si>
    <t>сумка бокс</t>
  </si>
  <si>
    <t>футболка для собак крупных пород</t>
  </si>
  <si>
    <t>минетки сетка</t>
  </si>
  <si>
    <t>33913808</t>
  </si>
  <si>
    <t>блуза сетка</t>
  </si>
  <si>
    <t>беспроводной выпрямитель для волос</t>
  </si>
  <si>
    <t>средство для ванн</t>
  </si>
  <si>
    <t>футболка dota2</t>
  </si>
  <si>
    <t xml:space="preserve">чехол honor 20 pro </t>
  </si>
  <si>
    <t>урологические прокладки tena</t>
  </si>
  <si>
    <t>шампуни для роста волос</t>
  </si>
  <si>
    <t>sup приставка</t>
  </si>
  <si>
    <t>платья трапеция для полных</t>
  </si>
  <si>
    <t>рюшаль</t>
  </si>
  <si>
    <t xml:space="preserve">для дачного туалета </t>
  </si>
  <si>
    <t>наклейки в обувь</t>
  </si>
  <si>
    <t>крем для зоны бикини</t>
  </si>
  <si>
    <t>подарочная коробка крафтовая</t>
  </si>
  <si>
    <t xml:space="preserve">купальники для девушек </t>
  </si>
  <si>
    <t>33068438</t>
  </si>
  <si>
    <t>муранское стекло браслет</t>
  </si>
  <si>
    <t>сабрина маленькая ведьма</t>
  </si>
  <si>
    <t>птимтим</t>
  </si>
  <si>
    <t>летний костюм женский с бриджами</t>
  </si>
  <si>
    <t>пляжные шорты для девочки</t>
  </si>
  <si>
    <t>скраб мужской</t>
  </si>
  <si>
    <t xml:space="preserve">zinc </t>
  </si>
  <si>
    <t>тактилики для новорожденного</t>
  </si>
  <si>
    <t>обувь женская mango</t>
  </si>
  <si>
    <t>20991167</t>
  </si>
  <si>
    <t>пластырь для глаз детский</t>
  </si>
  <si>
    <t>bts серьги</t>
  </si>
  <si>
    <t>12487419</t>
  </si>
  <si>
    <t xml:space="preserve">красная москва </t>
  </si>
  <si>
    <t>плей до машина</t>
  </si>
  <si>
    <t xml:space="preserve">рюкзак кожанный </t>
  </si>
  <si>
    <t>чехол на режим 9 с</t>
  </si>
  <si>
    <t>барабанная установка детская</t>
  </si>
  <si>
    <t>купальник для художественной гимнастика девочки</t>
  </si>
  <si>
    <t>для восстановления ногтей</t>
  </si>
  <si>
    <t>обогреватель аквариум</t>
  </si>
  <si>
    <t>калькулятор для физики</t>
  </si>
  <si>
    <t>пена для чистки оружия</t>
  </si>
  <si>
    <t>калье с бабочками</t>
  </si>
  <si>
    <t>зонт женский автомат россия</t>
  </si>
  <si>
    <t>тент 4х4</t>
  </si>
  <si>
    <t>огнетушитель для дома</t>
  </si>
  <si>
    <t>лего арктика</t>
  </si>
  <si>
    <t>черные колготки с рисунком</t>
  </si>
  <si>
    <t>пупс с мягким телом</t>
  </si>
  <si>
    <t>бокал блюдце</t>
  </si>
  <si>
    <t>бастаночка</t>
  </si>
  <si>
    <t>бажов сказки</t>
  </si>
  <si>
    <t>бенеттон дети</t>
  </si>
  <si>
    <t>сочи 2014</t>
  </si>
  <si>
    <t>смычок</t>
  </si>
  <si>
    <t>фоторамка 10х15 стекло</t>
  </si>
  <si>
    <t>коллаген порошок рыбий</t>
  </si>
  <si>
    <t>маркеры 100 цветов</t>
  </si>
  <si>
    <t xml:space="preserve">бензокосилка </t>
  </si>
  <si>
    <t xml:space="preserve">грипсы на самокат </t>
  </si>
  <si>
    <t>октогель</t>
  </si>
  <si>
    <t>воздушные шары серебро</t>
  </si>
  <si>
    <t>грунт для металла</t>
  </si>
  <si>
    <t>насадка для бритвы philips</t>
  </si>
  <si>
    <t>силиконовая форма для вафель</t>
  </si>
  <si>
    <t>детские носки для мальчика</t>
  </si>
  <si>
    <t>стоицизм на каждый день</t>
  </si>
  <si>
    <t>шампунь кондиционер для собак</t>
  </si>
  <si>
    <t>средство для очистки пруда</t>
  </si>
  <si>
    <t>золотой мяч кубок</t>
  </si>
  <si>
    <t>канекалон для волос аида</t>
  </si>
  <si>
    <t>бад для сна</t>
  </si>
  <si>
    <t>помада для губ эйвон</t>
  </si>
  <si>
    <t>подвеска геншин</t>
  </si>
  <si>
    <t>теней для век палетка</t>
  </si>
  <si>
    <t>узкое платье</t>
  </si>
  <si>
    <t>купальник слитный шорты</t>
  </si>
  <si>
    <t>46850659</t>
  </si>
  <si>
    <t>топ с пирсингом</t>
  </si>
  <si>
    <t>ортопедическая шина</t>
  </si>
  <si>
    <t>кофта на молнии gap</t>
  </si>
  <si>
    <t>делсия</t>
  </si>
  <si>
    <t>подставка под коран</t>
  </si>
  <si>
    <t>брошуровщик</t>
  </si>
  <si>
    <t>туалетный мальчик</t>
  </si>
  <si>
    <t>подставка для ножей и кухонных принадлежностей</t>
  </si>
  <si>
    <t>влагозащищенный светильник</t>
  </si>
  <si>
    <t>салатник маленький</t>
  </si>
  <si>
    <t>бампер для apple watch</t>
  </si>
  <si>
    <t>касеты venus для бритвы</t>
  </si>
  <si>
    <t>бусгалтер</t>
  </si>
  <si>
    <t>zapatos</t>
  </si>
  <si>
    <t>хаори клинок</t>
  </si>
  <si>
    <t>японские носки</t>
  </si>
  <si>
    <t>вакуумный упаковщик техника для кухни</t>
  </si>
  <si>
    <t>лесков очарованный странник</t>
  </si>
  <si>
    <t>сухоцвет хлопок</t>
  </si>
  <si>
    <t xml:space="preserve">детская ванночка </t>
  </si>
  <si>
    <t>платье на высокую фигуру</t>
  </si>
  <si>
    <t>летняя женская шапка</t>
  </si>
  <si>
    <t>фильтр для кувшина аквафор</t>
  </si>
  <si>
    <t>бейсболка детская для мальчика сетка</t>
  </si>
  <si>
    <t xml:space="preserve">мяч пляжный </t>
  </si>
  <si>
    <t>джек лондон сказание о кише</t>
  </si>
  <si>
    <t>пигменты для перманентный</t>
  </si>
  <si>
    <t>по номерам на подрамнике картины</t>
  </si>
  <si>
    <t>цветная реакция</t>
  </si>
  <si>
    <t>веста кросс</t>
  </si>
  <si>
    <t>каплеуловитель</t>
  </si>
  <si>
    <t>рещинки</t>
  </si>
  <si>
    <t>шорты oodji женские</t>
  </si>
  <si>
    <t>повер банк xiaomi</t>
  </si>
  <si>
    <t>76445902</t>
  </si>
  <si>
    <t>estel максимум заботы</t>
  </si>
  <si>
    <t>tezenis шорты</t>
  </si>
  <si>
    <t>shimano спининг</t>
  </si>
  <si>
    <t>75493138</t>
  </si>
  <si>
    <t>жидкость для снятия</t>
  </si>
  <si>
    <t xml:space="preserve">сумки большие </t>
  </si>
  <si>
    <t>экран для стрижки челки</t>
  </si>
  <si>
    <t>тактическая рукоятка</t>
  </si>
  <si>
    <t>натурсептин</t>
  </si>
  <si>
    <t>подставка для книжек</t>
  </si>
  <si>
    <t>масло для головы</t>
  </si>
  <si>
    <t>поликарбонат сотовый</t>
  </si>
  <si>
    <t>кюлоты шорты</t>
  </si>
  <si>
    <t>hercules</t>
  </si>
  <si>
    <t>топ алкоголичка</t>
  </si>
  <si>
    <t>кедровая живица</t>
  </si>
  <si>
    <t>армения флаг</t>
  </si>
  <si>
    <t xml:space="preserve">детский фартук </t>
  </si>
  <si>
    <t>подвеска на шею крест</t>
  </si>
  <si>
    <t>маркеры поштучно</t>
  </si>
  <si>
    <t>алиса яндекс макс</t>
  </si>
  <si>
    <t>воротник на школьное платье</t>
  </si>
  <si>
    <t>защита от солнца детская</t>
  </si>
  <si>
    <t>миска для спаниеля</t>
  </si>
  <si>
    <t>сборные гантели</t>
  </si>
  <si>
    <t>чехол книжка redmi 6a</t>
  </si>
  <si>
    <t>не один дома лежанка</t>
  </si>
  <si>
    <t>станок распиловочный</t>
  </si>
  <si>
    <t>масло массажное афродита</t>
  </si>
  <si>
    <t>носки для девочки нарядные</t>
  </si>
  <si>
    <t xml:space="preserve">water tint </t>
  </si>
  <si>
    <t>спокойной ночи</t>
  </si>
  <si>
    <t>лампа в палатку</t>
  </si>
  <si>
    <t>тюль 170</t>
  </si>
  <si>
    <t>52918228</t>
  </si>
  <si>
    <t xml:space="preserve">ласка гель для стирки </t>
  </si>
  <si>
    <t>кепочка</t>
  </si>
  <si>
    <t>the saem тушь</t>
  </si>
  <si>
    <t>женские платья летние турция большие размеры</t>
  </si>
  <si>
    <t>81802532</t>
  </si>
  <si>
    <t>электрошуруповерт</t>
  </si>
  <si>
    <t>кофе-машина</t>
  </si>
  <si>
    <t>шезлонг садовый деревянный</t>
  </si>
  <si>
    <t>платье  черное</t>
  </si>
  <si>
    <t>топор ссср</t>
  </si>
  <si>
    <t>робот пылесос ilife v55 pro</t>
  </si>
  <si>
    <t>деловой костюм для девочки</t>
  </si>
  <si>
    <t>коосовки</t>
  </si>
  <si>
    <t>мука кунжутная</t>
  </si>
  <si>
    <t>гель для яиц</t>
  </si>
  <si>
    <t>торцовочная пила metabo</t>
  </si>
  <si>
    <t>памперсы трусы взрослые</t>
  </si>
  <si>
    <t>бампер на самсунг а 52</t>
  </si>
  <si>
    <t>10106104</t>
  </si>
  <si>
    <t>эмми</t>
  </si>
  <si>
    <t>фирма gucci</t>
  </si>
  <si>
    <t>easy product company</t>
  </si>
  <si>
    <t>чехол note 10s</t>
  </si>
  <si>
    <t>толстовка женская gap</t>
  </si>
  <si>
    <t>рулонные шторы уют</t>
  </si>
  <si>
    <t>pismaniye</t>
  </si>
  <si>
    <t>каловрат</t>
  </si>
  <si>
    <t>frosch кондиционер для белья</t>
  </si>
  <si>
    <t>кепка chicago</t>
  </si>
  <si>
    <t>катушка кайда</t>
  </si>
  <si>
    <t>палеро</t>
  </si>
  <si>
    <t>лонда профессиональный дозатор</t>
  </si>
  <si>
    <t>трусы мужские семейные с рисунком</t>
  </si>
  <si>
    <t>ветровка nike женская</t>
  </si>
  <si>
    <t>proffi home</t>
  </si>
  <si>
    <t>свеча электронная</t>
  </si>
  <si>
    <t>индола краска</t>
  </si>
  <si>
    <t>крымский десерт без сахара</t>
  </si>
  <si>
    <t xml:space="preserve">средство для полов </t>
  </si>
  <si>
    <t>золотое кольцо 585</t>
  </si>
  <si>
    <t>bllt</t>
  </si>
  <si>
    <t>наушники i100</t>
  </si>
  <si>
    <t>кольцо золотое соколов</t>
  </si>
  <si>
    <t>переходник на кран для самогонного аппарата</t>
  </si>
  <si>
    <t>женская летняя шапка</t>
  </si>
  <si>
    <t>прополис в таблетках</t>
  </si>
  <si>
    <t>зеркала на ниву</t>
  </si>
  <si>
    <t>набор головок force</t>
  </si>
  <si>
    <t>gloria jeans девочки носки</t>
  </si>
  <si>
    <t>дарц на магнитах</t>
  </si>
  <si>
    <t>70627463</t>
  </si>
  <si>
    <t>кроссовки calvin klein мужские</t>
  </si>
  <si>
    <t>холодильный ларь</t>
  </si>
  <si>
    <t>занятия на лето</t>
  </si>
  <si>
    <t>calcium citrate</t>
  </si>
  <si>
    <t>бермуды летние</t>
  </si>
  <si>
    <t>настольный торшер</t>
  </si>
  <si>
    <t>елсев шампунь</t>
  </si>
  <si>
    <t xml:space="preserve">пакет подарочный бумажный </t>
  </si>
  <si>
    <t>книжка с окошками умка</t>
  </si>
  <si>
    <t>vanille bourbon</t>
  </si>
  <si>
    <t>e.go</t>
  </si>
  <si>
    <t xml:space="preserve">зелёные босоножки </t>
  </si>
  <si>
    <t>балончики для сифона</t>
  </si>
  <si>
    <t>delinia</t>
  </si>
  <si>
    <t>часы apple watch копия</t>
  </si>
  <si>
    <t>канди стиральная машина</t>
  </si>
  <si>
    <t>comodita женский</t>
  </si>
  <si>
    <t>37851795</t>
  </si>
  <si>
    <t xml:space="preserve">крышки для банок </t>
  </si>
  <si>
    <t>инжектор вентури</t>
  </si>
  <si>
    <t xml:space="preserve">палатка двухместная </t>
  </si>
  <si>
    <t>магнит магазин</t>
  </si>
  <si>
    <t>юбка мини в складку</t>
  </si>
  <si>
    <t>духи essens женские</t>
  </si>
  <si>
    <t>термокомбинезоны для девочек</t>
  </si>
  <si>
    <t>штаны с рисунками</t>
  </si>
  <si>
    <t>шари</t>
  </si>
  <si>
    <t>манекен для ресниц</t>
  </si>
  <si>
    <t>чехол для беспроводных наушников силиконовый</t>
  </si>
  <si>
    <t>adli</t>
  </si>
  <si>
    <t>наушники айфон беспроводные оригинал</t>
  </si>
  <si>
    <t>шампунь пчелодар</t>
  </si>
  <si>
    <t>маленькие рюмки</t>
  </si>
  <si>
    <t xml:space="preserve">адвент </t>
  </si>
  <si>
    <t>веник силиконовый</t>
  </si>
  <si>
    <t>кардиган с мишками</t>
  </si>
  <si>
    <t>брюки атласные женские</t>
  </si>
  <si>
    <t>zakka тетрадь</t>
  </si>
  <si>
    <t>закрытые шлепанцы</t>
  </si>
  <si>
    <t>pavone статуэтка</t>
  </si>
  <si>
    <t xml:space="preserve">сумки guess </t>
  </si>
  <si>
    <t>комбез детский</t>
  </si>
  <si>
    <t>желе в форме фруктов</t>
  </si>
  <si>
    <t>сумка почтальона</t>
  </si>
  <si>
    <t>качели подвесные деревянные</t>
  </si>
  <si>
    <t>постельное белье евро паплин</t>
  </si>
  <si>
    <t>сладкой ваты</t>
  </si>
  <si>
    <t>свадебное платье в греческом стиле</t>
  </si>
  <si>
    <t>ассоциации</t>
  </si>
  <si>
    <t>подшипник ступицы</t>
  </si>
  <si>
    <t>короткая юбка на запах</t>
  </si>
  <si>
    <t>триммер rowenta</t>
  </si>
  <si>
    <t>сабо leon</t>
  </si>
  <si>
    <t>крючок для бигуди</t>
  </si>
  <si>
    <t>спортивная футболка nike</t>
  </si>
  <si>
    <t>46914184</t>
  </si>
  <si>
    <t>75573583</t>
  </si>
  <si>
    <t>бинты для жима</t>
  </si>
  <si>
    <t xml:space="preserve">интимные игрушки </t>
  </si>
  <si>
    <t>floox</t>
  </si>
  <si>
    <t>geforce gtx 1050 ti</t>
  </si>
  <si>
    <t>свимбейт</t>
  </si>
  <si>
    <t>белая ручка линер</t>
  </si>
  <si>
    <t>скалка для пластилина</t>
  </si>
  <si>
    <t>тарелки для кухни</t>
  </si>
  <si>
    <t>сузуки сх4</t>
  </si>
  <si>
    <t>подростковые серьги</t>
  </si>
  <si>
    <t>газ 31105</t>
  </si>
  <si>
    <t>ваза на пол</t>
  </si>
  <si>
    <t>машина перевертыш управление жестами</t>
  </si>
  <si>
    <t>контейнер для суши</t>
  </si>
  <si>
    <t xml:space="preserve">костюм оранжевый </t>
  </si>
  <si>
    <t>carandache</t>
  </si>
  <si>
    <t>рубашка модная</t>
  </si>
  <si>
    <t>сарафан летний девочке</t>
  </si>
  <si>
    <t>трусы боксеры мужские комплект</t>
  </si>
  <si>
    <t>чехол на самсунг м01</t>
  </si>
  <si>
    <t>чай здоровье</t>
  </si>
  <si>
    <t>wrangler обувь</t>
  </si>
  <si>
    <t>iphone xr case</t>
  </si>
  <si>
    <t>карандаш для бровей artdeco</t>
  </si>
  <si>
    <t>брошь на сумку</t>
  </si>
  <si>
    <t>зефир меренга</t>
  </si>
  <si>
    <t>имбирный напиток</t>
  </si>
  <si>
    <t>шелби махерин</t>
  </si>
  <si>
    <t>человек муравей</t>
  </si>
  <si>
    <t>разделить для пальцев</t>
  </si>
  <si>
    <t>магистраль книги</t>
  </si>
  <si>
    <t>35783203</t>
  </si>
  <si>
    <t>rickroll</t>
  </si>
  <si>
    <t>ночник цветок</t>
  </si>
  <si>
    <t>ветровка женская верхняя одежда хлопок</t>
  </si>
  <si>
    <t>мишель шик</t>
  </si>
  <si>
    <t>redmi 8a чехол на xiaomi</t>
  </si>
  <si>
    <t>benefit soap</t>
  </si>
  <si>
    <t>тери</t>
  </si>
  <si>
    <t>блузка женская белая с коротким рукавом</t>
  </si>
  <si>
    <t>купальник раздельный леопард</t>
  </si>
  <si>
    <t>нож для вырезания</t>
  </si>
  <si>
    <t xml:space="preserve">брюки лёгкие </t>
  </si>
  <si>
    <t>верёвка для очков</t>
  </si>
  <si>
    <t>подставка под папки</t>
  </si>
  <si>
    <t>перчатки резиновые черные</t>
  </si>
  <si>
    <t>платье кофейного цвета</t>
  </si>
  <si>
    <t>пригласительное на свадьбу</t>
  </si>
  <si>
    <t>стекло на 6 iphone</t>
  </si>
  <si>
    <t>олежда</t>
  </si>
  <si>
    <t>жижа 360</t>
  </si>
  <si>
    <t>продажи</t>
  </si>
  <si>
    <t>амонг ас одежда</t>
  </si>
  <si>
    <t>глобус большой</t>
  </si>
  <si>
    <t>бюстгальтер пушап бесшовный</t>
  </si>
  <si>
    <t>костюм софтшелл</t>
  </si>
  <si>
    <t>аэроскакалка</t>
  </si>
  <si>
    <t>sintex</t>
  </si>
  <si>
    <t>велосипед 6 лет</t>
  </si>
  <si>
    <t>льняной коврик</t>
  </si>
  <si>
    <t>старый мельник</t>
  </si>
  <si>
    <t>гладильная доска зеркало</t>
  </si>
  <si>
    <t>матовая паста для укладки волос</t>
  </si>
  <si>
    <t>кондиционер техника</t>
  </si>
  <si>
    <t>блокнот в клетку твердый переплет</t>
  </si>
  <si>
    <t>поло женское с длинным рукавом</t>
  </si>
  <si>
    <t>тимати шаламе</t>
  </si>
  <si>
    <t>феминатабс</t>
  </si>
  <si>
    <t>братц куклы</t>
  </si>
  <si>
    <t xml:space="preserve">груша боксёрская </t>
  </si>
  <si>
    <t>краска thuya</t>
  </si>
  <si>
    <t xml:space="preserve">платье с рюшами </t>
  </si>
  <si>
    <t>спецтехника игрушки</t>
  </si>
  <si>
    <t>коробка для таро</t>
  </si>
  <si>
    <t>краска темно русый</t>
  </si>
  <si>
    <t>тональный крем летуаль</t>
  </si>
  <si>
    <t>основа для букета</t>
  </si>
  <si>
    <t>иероглиф</t>
  </si>
  <si>
    <t>соблазн</t>
  </si>
  <si>
    <t>кошелек женский кожа</t>
  </si>
  <si>
    <t>худи vans</t>
  </si>
  <si>
    <t xml:space="preserve">переключатель скоростей на велосипед </t>
  </si>
  <si>
    <t>счётчики на воду</t>
  </si>
  <si>
    <t>удлинитель антенны</t>
  </si>
  <si>
    <t>стерилизатор для сосок</t>
  </si>
  <si>
    <t>белье бдсм</t>
  </si>
  <si>
    <t>для обуви хранение</t>
  </si>
  <si>
    <t>шорты мужские комуфляж</t>
  </si>
  <si>
    <t>рубашка теплая женская оверсайз</t>
  </si>
  <si>
    <t>сандалии женские keddo</t>
  </si>
  <si>
    <t>альба-с</t>
  </si>
  <si>
    <t>игрушки садовые</t>
  </si>
  <si>
    <t>платье для девочки в горох</t>
  </si>
  <si>
    <t>spf корея</t>
  </si>
  <si>
    <t>19535681</t>
  </si>
  <si>
    <t>чехол на телефон iphone 6s</t>
  </si>
  <si>
    <t>стемпинг сердечки</t>
  </si>
  <si>
    <t>бейсболка детская летняя</t>
  </si>
  <si>
    <t xml:space="preserve">тапочки летние женские </t>
  </si>
  <si>
    <t>сковорода с антипригарным покрытием 28</t>
  </si>
  <si>
    <t>печенье для торта</t>
  </si>
  <si>
    <t>гусак для крана</t>
  </si>
  <si>
    <t>кухня для девочек</t>
  </si>
  <si>
    <t>замок для влюбленных</t>
  </si>
  <si>
    <t>спортивный костюм для подростка девочки</t>
  </si>
  <si>
    <t>пушер сталекс</t>
  </si>
  <si>
    <t>27510071</t>
  </si>
  <si>
    <t>грибы китайские</t>
  </si>
  <si>
    <t>ручки с тонким стержнем</t>
  </si>
  <si>
    <t>тетрадки аниме</t>
  </si>
  <si>
    <t xml:space="preserve">зонт женский маленький </t>
  </si>
  <si>
    <t>детские простыни</t>
  </si>
  <si>
    <t>испаритель для бани</t>
  </si>
  <si>
    <t>керамические кружки</t>
  </si>
  <si>
    <t>куликовская</t>
  </si>
  <si>
    <t xml:space="preserve">кофты оверсайз </t>
  </si>
  <si>
    <t>депиляция усов</t>
  </si>
  <si>
    <t>прозрачные горшки для орхидей</t>
  </si>
  <si>
    <t>резинки для пистолета</t>
  </si>
  <si>
    <t>coolmax</t>
  </si>
  <si>
    <t xml:space="preserve"> dolce milk</t>
  </si>
  <si>
    <t>шуруповерт xiaomi</t>
  </si>
  <si>
    <t xml:space="preserve">бальзам ополаскиватель </t>
  </si>
  <si>
    <t>атлас 5-6 класс</t>
  </si>
  <si>
    <t>zengaz</t>
  </si>
  <si>
    <t>recast головные уборы</t>
  </si>
  <si>
    <t>серьги с нефритом</t>
  </si>
  <si>
    <t xml:space="preserve">линзы adria </t>
  </si>
  <si>
    <t>спрей назальный</t>
  </si>
  <si>
    <t>значки круглые</t>
  </si>
  <si>
    <t>подлокотник на дверь</t>
  </si>
  <si>
    <t>витамины для иммунитета для женщин</t>
  </si>
  <si>
    <t>детский конструктор с отверткой</t>
  </si>
  <si>
    <t>декор для маникюра фигурки</t>
  </si>
  <si>
    <t xml:space="preserve">кукла русалка </t>
  </si>
  <si>
    <t>телефон honor 10</t>
  </si>
  <si>
    <t>57213737</t>
  </si>
  <si>
    <t>вино продукты</t>
  </si>
  <si>
    <t>постельное бельн</t>
  </si>
  <si>
    <t>набор посуды для рыбалки</t>
  </si>
  <si>
    <t>встраиваемая вытяжка</t>
  </si>
  <si>
    <t>маньяк</t>
  </si>
  <si>
    <t>белые футболки для мужчин</t>
  </si>
  <si>
    <t xml:space="preserve">vitek </t>
  </si>
  <si>
    <t>bb крем spf</t>
  </si>
  <si>
    <t>термомешок</t>
  </si>
  <si>
    <t>тетради в косую линейку 12 л</t>
  </si>
  <si>
    <t>японская поэзия</t>
  </si>
  <si>
    <t>мамы и малыши книга</t>
  </si>
  <si>
    <t>nosmag</t>
  </si>
  <si>
    <t>футболка оверсайз женская sela</t>
  </si>
  <si>
    <t>декоративная</t>
  </si>
  <si>
    <t>jurassic spa шампунь</t>
  </si>
  <si>
    <t>бельевые майки для девочек</t>
  </si>
  <si>
    <t>стол на кухню лофт</t>
  </si>
  <si>
    <t>61204301</t>
  </si>
  <si>
    <t>нюдовая база</t>
  </si>
  <si>
    <t>алмазная мозаика лошадь</t>
  </si>
  <si>
    <t>самокат с дисковым тормозом</t>
  </si>
  <si>
    <t>кроксы  женские</t>
  </si>
  <si>
    <t>стеганый плед</t>
  </si>
  <si>
    <t>брюки спортивные мужские твое</t>
  </si>
  <si>
    <t>масло смазка</t>
  </si>
  <si>
    <t>ilias</t>
  </si>
  <si>
    <t xml:space="preserve">подсветка в комнату </t>
  </si>
  <si>
    <t>купальник вязанный</t>
  </si>
  <si>
    <t>хилозар комод</t>
  </si>
  <si>
    <t>репелленты от комаров для детей</t>
  </si>
  <si>
    <t>подставка для зубных</t>
  </si>
  <si>
    <t>вентилятор электролюкс</t>
  </si>
  <si>
    <t>сумка поясная прозрачная</t>
  </si>
  <si>
    <t>снегурочка островский</t>
  </si>
  <si>
    <t xml:space="preserve">заколки маленькие </t>
  </si>
  <si>
    <t>барби русалка сюрприз</t>
  </si>
  <si>
    <t>колаген ночная маска</t>
  </si>
  <si>
    <t>шлепки асикс</t>
  </si>
  <si>
    <t>бальзам для волос 100 мл</t>
  </si>
  <si>
    <t xml:space="preserve">рабочая тетрадь по английскому языку 6 класс </t>
  </si>
  <si>
    <t>сумка кросс-боди raffinni</t>
  </si>
  <si>
    <t>79638902</t>
  </si>
  <si>
    <t>анатолий рыбаков книги</t>
  </si>
  <si>
    <t>стойка для типс</t>
  </si>
  <si>
    <t>браслет подруге</t>
  </si>
  <si>
    <t>складная воронка</t>
  </si>
  <si>
    <t>косметика.</t>
  </si>
  <si>
    <t>бабочка галстук для мальчика</t>
  </si>
  <si>
    <t>ложка для латте</t>
  </si>
  <si>
    <t>кеды белые puma</t>
  </si>
  <si>
    <t>фигурка дракона</t>
  </si>
  <si>
    <t>брючный вечерний костюм</t>
  </si>
  <si>
    <t>53674813</t>
  </si>
  <si>
    <t>шпатель для силикона</t>
  </si>
  <si>
    <t>эффектон</t>
  </si>
  <si>
    <t>фен для волос браун</t>
  </si>
  <si>
    <t>выдвижная кисть</t>
  </si>
  <si>
    <t>81266966</t>
  </si>
  <si>
    <t>чехол на samsung a11 силиконовый</t>
  </si>
  <si>
    <t>72233551</t>
  </si>
  <si>
    <t xml:space="preserve">серебрянные кольца </t>
  </si>
  <si>
    <t>этажерка в прихожую</t>
  </si>
  <si>
    <t>футболка с геншин</t>
  </si>
  <si>
    <t>жидкая керамика</t>
  </si>
  <si>
    <t xml:space="preserve">наклейки для ногтей надписи </t>
  </si>
  <si>
    <t>пандемониум 12</t>
  </si>
  <si>
    <t>фигурка сюрприз</t>
  </si>
  <si>
    <t>клятва</t>
  </si>
  <si>
    <t xml:space="preserve">стеклянная ваза </t>
  </si>
  <si>
    <t>фотоаппарат инстакс мини</t>
  </si>
  <si>
    <t>наращивания ногтей</t>
  </si>
  <si>
    <t>найк цепочка</t>
  </si>
  <si>
    <t>plak автомобильные товары</t>
  </si>
  <si>
    <t>чехол для телефона redmi 9t</t>
  </si>
  <si>
    <t>защелка врезная</t>
  </si>
  <si>
    <t>cybermass гейнер</t>
  </si>
  <si>
    <t>насадка на швабру с отжимом</t>
  </si>
  <si>
    <t>рюкзак женский для спорта</t>
  </si>
  <si>
    <t>светильник зайчик</t>
  </si>
  <si>
    <t>рубашка мужская мятная</t>
  </si>
  <si>
    <t>корсакова книги</t>
  </si>
  <si>
    <t>шляпа одри</t>
  </si>
  <si>
    <t>амулет серебро</t>
  </si>
  <si>
    <t>стихи есенина</t>
  </si>
  <si>
    <t>масло органик</t>
  </si>
  <si>
    <t>краска временная для волос</t>
  </si>
  <si>
    <t>простыня однотонная</t>
  </si>
  <si>
    <t>befree поатье</t>
  </si>
  <si>
    <t>платья лайм</t>
  </si>
  <si>
    <t>кутер</t>
  </si>
  <si>
    <t>металлоискатель garrett ace</t>
  </si>
  <si>
    <t>гонки ежиков настольная игра</t>
  </si>
  <si>
    <t>мужская обувь adidas</t>
  </si>
  <si>
    <t>rip curl купальник</t>
  </si>
  <si>
    <t>u.s. polo assn. лето</t>
  </si>
  <si>
    <t>подвеска леска</t>
  </si>
  <si>
    <t>багет сумки</t>
  </si>
  <si>
    <t>amway home отбеливатель</t>
  </si>
  <si>
    <t>huggies platinum</t>
  </si>
  <si>
    <t>сантри гель для чистки унитазов</t>
  </si>
  <si>
    <t>спортивная обувь детская для девочки</t>
  </si>
  <si>
    <t>картина по номерам медицина</t>
  </si>
  <si>
    <t>джинсовый сарафан длинный</t>
  </si>
  <si>
    <t>ремни для поезда</t>
  </si>
  <si>
    <t>spf для лица 50 крем</t>
  </si>
  <si>
    <t>таро книга руководство</t>
  </si>
  <si>
    <t>экстракт лопуха биолит</t>
  </si>
  <si>
    <t>baby clothes</t>
  </si>
  <si>
    <t>лента резиновая</t>
  </si>
  <si>
    <t>трафорет для стрелок</t>
  </si>
  <si>
    <t>lime рубашки</t>
  </si>
  <si>
    <t>резинки для волос мягкие</t>
  </si>
  <si>
    <t>латунный город</t>
  </si>
  <si>
    <t>игрушки на улицу</t>
  </si>
  <si>
    <t>капитошка детский</t>
  </si>
  <si>
    <t>серная паста</t>
  </si>
  <si>
    <t>compressport</t>
  </si>
  <si>
    <t>74581499</t>
  </si>
  <si>
    <t>надувной матрас единорог</t>
  </si>
  <si>
    <t>спортивный костюм женский с широкими штанами</t>
  </si>
  <si>
    <t>korean stuff</t>
  </si>
  <si>
    <t xml:space="preserve">сидушка на велосипед </t>
  </si>
  <si>
    <t xml:space="preserve">томми </t>
  </si>
  <si>
    <t>чехол поп ит на iphone 6</t>
  </si>
  <si>
    <t>чайник лягушка</t>
  </si>
  <si>
    <t>круглые ложки</t>
  </si>
  <si>
    <t>подставка для карандашей и ручек детская</t>
  </si>
  <si>
    <t>прозрачный чехол на 7 iphone</t>
  </si>
  <si>
    <t>barbie экстра</t>
  </si>
  <si>
    <t>формочки для бомбочек</t>
  </si>
  <si>
    <t xml:space="preserve">лента декоративная </t>
  </si>
  <si>
    <t>nine lines</t>
  </si>
  <si>
    <t xml:space="preserve">eveline тональный крем </t>
  </si>
  <si>
    <t>елка искусственная 180</t>
  </si>
  <si>
    <t>10745537</t>
  </si>
  <si>
    <t>hair company professional маска</t>
  </si>
  <si>
    <t>miss tais карандаш для губ</t>
  </si>
  <si>
    <t>гираскутар</t>
  </si>
  <si>
    <t xml:space="preserve">фиолетовый костюм </t>
  </si>
  <si>
    <t>35049237</t>
  </si>
  <si>
    <t>легенсы на девочку</t>
  </si>
  <si>
    <t>презирвотивы</t>
  </si>
  <si>
    <t>манго брюки костюмные</t>
  </si>
  <si>
    <t>удлинитель для смесителя</t>
  </si>
  <si>
    <t>термит одежда</t>
  </si>
  <si>
    <t>подарок на 13 лет</t>
  </si>
  <si>
    <t>иду в 3 класс</t>
  </si>
  <si>
    <t>носки мужские подарочный набор</t>
  </si>
  <si>
    <t>холодное сердце 2</t>
  </si>
  <si>
    <t>косметика тональный крем корейская</t>
  </si>
  <si>
    <t>майка синяя женская</t>
  </si>
  <si>
    <t>сумка спортивная розовая</t>
  </si>
  <si>
    <t>viktoria secret парфюм</t>
  </si>
  <si>
    <t>нож хлебный</t>
  </si>
  <si>
    <t>помада твердая</t>
  </si>
  <si>
    <t>38945601</t>
  </si>
  <si>
    <t>уосметика</t>
  </si>
  <si>
    <t>мочалка джутовая</t>
  </si>
  <si>
    <t>чудо-женщина</t>
  </si>
  <si>
    <t>роял конин для стерилизованных кошек</t>
  </si>
  <si>
    <t>батут с крышей</t>
  </si>
  <si>
    <t>шеба мини</t>
  </si>
  <si>
    <t>tech team duker 303</t>
  </si>
  <si>
    <t>корзинка из ротанга</t>
  </si>
  <si>
    <t>ролики на кроссовки</t>
  </si>
  <si>
    <t>louis</t>
  </si>
  <si>
    <t>джемпер флисовый мужской</t>
  </si>
  <si>
    <t>yogi</t>
  </si>
  <si>
    <t>полотенце вдв</t>
  </si>
  <si>
    <t>серги серебристые</t>
  </si>
  <si>
    <t>аниме ободок</t>
  </si>
  <si>
    <t>мужские спортивные костюмы больших размеров</t>
  </si>
  <si>
    <t>просто здорово продукты</t>
  </si>
  <si>
    <t>браслет на двоих</t>
  </si>
  <si>
    <t>чехол режим 9с</t>
  </si>
  <si>
    <t xml:space="preserve">слитный женский купальник </t>
  </si>
  <si>
    <t>платье летнее женское до колен</t>
  </si>
  <si>
    <t>линдберг</t>
  </si>
  <si>
    <t>пальчиковая раскраска</t>
  </si>
  <si>
    <t>авантюрин серьги</t>
  </si>
  <si>
    <t>подхват для штор в детскую</t>
  </si>
  <si>
    <t xml:space="preserve">жилетка детская на девочку </t>
  </si>
  <si>
    <t>топ из кожи</t>
  </si>
  <si>
    <t xml:space="preserve">короткая рубашка женская </t>
  </si>
  <si>
    <t>мойка huter m195-pw-pro</t>
  </si>
  <si>
    <t>корм для кастрированных собак</t>
  </si>
  <si>
    <t>scanmarker</t>
  </si>
  <si>
    <t>куртка baby go</t>
  </si>
  <si>
    <t>мини бокс</t>
  </si>
  <si>
    <t>нервы плакат</t>
  </si>
  <si>
    <t xml:space="preserve">tena </t>
  </si>
  <si>
    <t>настя кош</t>
  </si>
  <si>
    <t>32743672</t>
  </si>
  <si>
    <t>крем лореаль вокруг глаз</t>
  </si>
  <si>
    <t>бирмингем</t>
  </si>
  <si>
    <t>catrice all matt plus</t>
  </si>
  <si>
    <t>ранец для начальной школы</t>
  </si>
  <si>
    <t>анфиса</t>
  </si>
  <si>
    <t>40198232</t>
  </si>
  <si>
    <t>вайфай модем</t>
  </si>
  <si>
    <t>40931968</t>
  </si>
  <si>
    <t>электрическая зубная зетка</t>
  </si>
  <si>
    <t>шлепанцы кожа женские</t>
  </si>
  <si>
    <t>68865992</t>
  </si>
  <si>
    <t xml:space="preserve">ушки кролика </t>
  </si>
  <si>
    <t>подушка искусственный лебяжий пух</t>
  </si>
  <si>
    <t>машина акула</t>
  </si>
  <si>
    <t>патчи в банке</t>
  </si>
  <si>
    <t>кросовкимужские</t>
  </si>
  <si>
    <t>бинты боксерские спортивный товар</t>
  </si>
  <si>
    <t xml:space="preserve">столовые ложки </t>
  </si>
  <si>
    <t>планшет эпл мини</t>
  </si>
  <si>
    <t>помойное ведро</t>
  </si>
  <si>
    <t>корректор палетка</t>
  </si>
  <si>
    <t>платье зеленое вечернее</t>
  </si>
  <si>
    <t>топпер 200х200</t>
  </si>
  <si>
    <t>креатив</t>
  </si>
  <si>
    <t>котик лалафанфан</t>
  </si>
  <si>
    <t>все про дедморозовку</t>
  </si>
  <si>
    <t>афганистан</t>
  </si>
  <si>
    <t>оружие для детей</t>
  </si>
  <si>
    <t>чехол на honor 9 а</t>
  </si>
  <si>
    <t xml:space="preserve">для пыли </t>
  </si>
  <si>
    <t>колечко с сердечком</t>
  </si>
  <si>
    <t>dungeon master</t>
  </si>
  <si>
    <t>куртка женская экокожа с капюшоном</t>
  </si>
  <si>
    <t>измеритель кислорода</t>
  </si>
  <si>
    <t>трусы женские 48 размер</t>
  </si>
  <si>
    <t>патчи с улиткой</t>
  </si>
  <si>
    <t>аппарат для варки кукурузы</t>
  </si>
  <si>
    <t>масло зигирное</t>
  </si>
  <si>
    <t>стирательная резинка</t>
  </si>
  <si>
    <t>нашуники</t>
  </si>
  <si>
    <t>маска для лица кремовая</t>
  </si>
  <si>
    <t xml:space="preserve">набор книг </t>
  </si>
  <si>
    <t>sela девочки топ</t>
  </si>
  <si>
    <t>скифия крымская косметика</t>
  </si>
  <si>
    <t>парашек</t>
  </si>
  <si>
    <t>доски разделочные деревянные</t>
  </si>
  <si>
    <t>картон листовой</t>
  </si>
  <si>
    <t>подарки на новоселье</t>
  </si>
  <si>
    <t>футболка с рукавами для девочки</t>
  </si>
  <si>
    <t>кошелек розовый</t>
  </si>
  <si>
    <t xml:space="preserve">тени черные </t>
  </si>
  <si>
    <t>мухоловка цветок</t>
  </si>
  <si>
    <t>sendo красота</t>
  </si>
  <si>
    <t>повязка с козырьком</t>
  </si>
  <si>
    <t>русский язык канакина</t>
  </si>
  <si>
    <t>безрукавки для девочек</t>
  </si>
  <si>
    <t>разноцветное платье</t>
  </si>
  <si>
    <t>зажимы для пододеяльника</t>
  </si>
  <si>
    <t>корм для мейн кунов</t>
  </si>
  <si>
    <t>ролики для кресла</t>
  </si>
  <si>
    <t>bodyca</t>
  </si>
  <si>
    <t>бижутерия кольцами серьги</t>
  </si>
  <si>
    <t>свет для телефона</t>
  </si>
  <si>
    <t>17042127</t>
  </si>
  <si>
    <t>эхолот для рыбалки lowrance</t>
  </si>
  <si>
    <t>поясная сумка большая</t>
  </si>
  <si>
    <t>кожа для ремня</t>
  </si>
  <si>
    <t>брелок клинок</t>
  </si>
  <si>
    <t>летние бермуды женские</t>
  </si>
  <si>
    <t>половник металлический</t>
  </si>
  <si>
    <t>светильник светодиодный уличный</t>
  </si>
  <si>
    <t>вкладыши от пота многоразовые</t>
  </si>
  <si>
    <t>гилаурон</t>
  </si>
  <si>
    <t>туфли женские на низком каблуке с открытой пяткой</t>
  </si>
  <si>
    <t>детская пластиковая посуда</t>
  </si>
  <si>
    <t>фруктовые кислоты</t>
  </si>
  <si>
    <t>секаторы для цветов</t>
  </si>
  <si>
    <t>косметика для детей 10 лет</t>
  </si>
  <si>
    <t>werter berger</t>
  </si>
  <si>
    <t>сумка мужская tommy</t>
  </si>
  <si>
    <t>наклейки для сыпучих</t>
  </si>
  <si>
    <t>фото сетка для забора</t>
  </si>
  <si>
    <t>памперсы для плаванья</t>
  </si>
  <si>
    <t>халат с коротким рукавом</t>
  </si>
  <si>
    <t>грунт садовый</t>
  </si>
  <si>
    <t>красное кольцо</t>
  </si>
  <si>
    <t>джостик ps3</t>
  </si>
  <si>
    <t>деми стар</t>
  </si>
  <si>
    <t xml:space="preserve">синулокс </t>
  </si>
  <si>
    <t>джинсы женские с лампасами</t>
  </si>
  <si>
    <t>топ на рубашку</t>
  </si>
  <si>
    <t>серьги для мальчиков</t>
  </si>
  <si>
    <t>сортер игрушка</t>
  </si>
  <si>
    <t>стекло на редми ноут 9</t>
  </si>
  <si>
    <t xml:space="preserve">кари кидс </t>
  </si>
  <si>
    <t>мерцающий</t>
  </si>
  <si>
    <t>доска для записей мелом</t>
  </si>
  <si>
    <t>brusco minican plus</t>
  </si>
  <si>
    <t>пылесос xiaomi v10</t>
  </si>
  <si>
    <t>майка белая короткая</t>
  </si>
  <si>
    <t>лак для керамики</t>
  </si>
  <si>
    <t>женские летние брюки вискоза эластан на резинке</t>
  </si>
  <si>
    <t xml:space="preserve">кролик бонзо </t>
  </si>
  <si>
    <t>пододеяльник трикотажный</t>
  </si>
  <si>
    <t>моя геройская академия 10</t>
  </si>
  <si>
    <t>маска саб зиро</t>
  </si>
  <si>
    <t>дочь дыма и костей</t>
  </si>
  <si>
    <t>тоник против прыщей</t>
  </si>
  <si>
    <t>без рисунка</t>
  </si>
  <si>
    <t>шорты и майка комплект женский</t>
  </si>
  <si>
    <t>молотов сквизер</t>
  </si>
  <si>
    <t>code geass</t>
  </si>
  <si>
    <t>кружки красивые</t>
  </si>
  <si>
    <t>белый пиджак короткий</t>
  </si>
  <si>
    <t>блузка женская вечерняя с пайетками</t>
  </si>
  <si>
    <t>подарочная</t>
  </si>
  <si>
    <t>чехол редми 9s</t>
  </si>
  <si>
    <t>худи киллуа</t>
  </si>
  <si>
    <t>краска колер</t>
  </si>
  <si>
    <t>канат хлопковый</t>
  </si>
  <si>
    <t>тачпад</t>
  </si>
  <si>
    <t>wella маска для волос</t>
  </si>
  <si>
    <t>косметика румяна</t>
  </si>
  <si>
    <t>широкие шорты для девочек</t>
  </si>
  <si>
    <t>papilio home</t>
  </si>
  <si>
    <t>коламбия кроссовки женские</t>
  </si>
  <si>
    <t>дура</t>
  </si>
  <si>
    <t>я люблю русский язык</t>
  </si>
  <si>
    <t>батарейка крона 9v аккумулятор</t>
  </si>
  <si>
    <t>раптор пластина</t>
  </si>
  <si>
    <t>31090296</t>
  </si>
  <si>
    <t xml:space="preserve">листья нори </t>
  </si>
  <si>
    <t>юбка-брюки лен</t>
  </si>
  <si>
    <t>rodos</t>
  </si>
  <si>
    <t>всё для дизайна ногтей</t>
  </si>
  <si>
    <t>декоративная фигурка</t>
  </si>
  <si>
    <t>большие наушники jbl</t>
  </si>
  <si>
    <t xml:space="preserve">женские резиновые сапоги </t>
  </si>
  <si>
    <t>блокнот с цветными страницами</t>
  </si>
  <si>
    <t>искусственные цветы длинные</t>
  </si>
  <si>
    <t>дезодорант прелесть</t>
  </si>
  <si>
    <t>тюль фотошторы комплект</t>
  </si>
  <si>
    <t>by hanna</t>
  </si>
  <si>
    <t>монитор компьютерный</t>
  </si>
  <si>
    <t>bestfilament</t>
  </si>
  <si>
    <t>детский зонтик для девочки</t>
  </si>
  <si>
    <t>vivienne sabo тушь водостойкая</t>
  </si>
  <si>
    <t>миликано</t>
  </si>
  <si>
    <t>стояние на гвоздях</t>
  </si>
  <si>
    <t>камю посторонний</t>
  </si>
  <si>
    <t xml:space="preserve">мойка окон </t>
  </si>
  <si>
    <t>хранение заколок</t>
  </si>
  <si>
    <t xml:space="preserve">медицинские халаты </t>
  </si>
  <si>
    <t>хенрик фексеус</t>
  </si>
  <si>
    <t>исламские</t>
  </si>
  <si>
    <t>62237860</t>
  </si>
  <si>
    <t>сандали детские adidas</t>
  </si>
  <si>
    <t>подвескт</t>
  </si>
  <si>
    <t>костюмы для новорождённых</t>
  </si>
  <si>
    <t>клей доя ресниц</t>
  </si>
  <si>
    <t xml:space="preserve">шампунь для щенков </t>
  </si>
  <si>
    <t>пряжа астра премиум</t>
  </si>
  <si>
    <t>кровельная лента</t>
  </si>
  <si>
    <t xml:space="preserve">чокер с шипами </t>
  </si>
  <si>
    <t>26569204</t>
  </si>
  <si>
    <t>кровать кованная</t>
  </si>
  <si>
    <t>подпорки</t>
  </si>
  <si>
    <t>брошь черепаха</t>
  </si>
  <si>
    <t xml:space="preserve">краска для белых кроссовок </t>
  </si>
  <si>
    <t>средство для удаления известкового налета ржавчины</t>
  </si>
  <si>
    <t>платье barcelonica</t>
  </si>
  <si>
    <t>гель лак пудровый</t>
  </si>
  <si>
    <t>gilette fusion</t>
  </si>
  <si>
    <t>летние слипоны мужские</t>
  </si>
  <si>
    <t>камри игрушка</t>
  </si>
  <si>
    <t>джиу джитсу кимоно</t>
  </si>
  <si>
    <t>72270456</t>
  </si>
  <si>
    <t>бумага для выкроек</t>
  </si>
  <si>
    <t>пушкин песнь о вещем олеге</t>
  </si>
  <si>
    <t>soap</t>
  </si>
  <si>
    <t>кофе мовенпик</t>
  </si>
  <si>
    <t>принт змея</t>
  </si>
  <si>
    <t>глория джинс сумки</t>
  </si>
  <si>
    <t>код гиасс</t>
  </si>
  <si>
    <t>tree</t>
  </si>
  <si>
    <t>vestar гель для душа</t>
  </si>
  <si>
    <t xml:space="preserve">люмине </t>
  </si>
  <si>
    <t>утепленные штаны на девочку</t>
  </si>
  <si>
    <t>класс</t>
  </si>
  <si>
    <t>mayoral для мальчиков комплект</t>
  </si>
  <si>
    <t>мужской костюм adidas</t>
  </si>
  <si>
    <t>топ с кулиской</t>
  </si>
  <si>
    <t xml:space="preserve">шорты детские для девочки </t>
  </si>
  <si>
    <t>пляжные юбки</t>
  </si>
  <si>
    <t>русский алфавит</t>
  </si>
  <si>
    <t>мужская футболка reebok</t>
  </si>
  <si>
    <t>платье 74 размер</t>
  </si>
  <si>
    <t>пенка для умывания лица от прыщей</t>
  </si>
  <si>
    <t xml:space="preserve">корм для крысы </t>
  </si>
  <si>
    <t>ремень под джинсы</t>
  </si>
  <si>
    <t>кисть прямая</t>
  </si>
  <si>
    <t>69256821</t>
  </si>
  <si>
    <t>68220326</t>
  </si>
  <si>
    <t xml:space="preserve">дмрв </t>
  </si>
  <si>
    <t>радиатор ваз</t>
  </si>
  <si>
    <t>мыло для рук синергетик</t>
  </si>
  <si>
    <t>фсб костюм</t>
  </si>
  <si>
    <t>38438172</t>
  </si>
  <si>
    <t>fitmin</t>
  </si>
  <si>
    <t>спрей для тела с ванилью</t>
  </si>
  <si>
    <t>шторки ваз 2107</t>
  </si>
  <si>
    <t>кардиган девочки</t>
  </si>
  <si>
    <t>серги для подростков крест</t>
  </si>
  <si>
    <t>часы для дайвинга</t>
  </si>
  <si>
    <t>бриджи найк</t>
  </si>
  <si>
    <t>диски автомобильные 16</t>
  </si>
  <si>
    <t>62788843</t>
  </si>
  <si>
    <t>xbox подписка</t>
  </si>
  <si>
    <t>капроновые детские колготки</t>
  </si>
  <si>
    <t>крышки для банок винтовые 66 мм</t>
  </si>
  <si>
    <t>наклейки honda</t>
  </si>
  <si>
    <t xml:space="preserve">подставка для казана </t>
  </si>
  <si>
    <t>платье женские летнее</t>
  </si>
  <si>
    <t>салфетка силиконовая</t>
  </si>
  <si>
    <t>300 рублей</t>
  </si>
  <si>
    <t>панама 52-54</t>
  </si>
  <si>
    <t>сережки женские бижутерия</t>
  </si>
  <si>
    <t>palmolive женский</t>
  </si>
  <si>
    <t>mclothes</t>
  </si>
  <si>
    <t>открытки на день рождения</t>
  </si>
  <si>
    <t xml:space="preserve">гели </t>
  </si>
  <si>
    <t>пластиковые ведра с крышка</t>
  </si>
  <si>
    <t>paleto</t>
  </si>
  <si>
    <t>пиджак классический женский</t>
  </si>
  <si>
    <t>popular umbrellas зонт</t>
  </si>
  <si>
    <t>металические грядки</t>
  </si>
  <si>
    <t>38785636</t>
  </si>
  <si>
    <t>ванклиф</t>
  </si>
  <si>
    <t>карандаш эйвон</t>
  </si>
  <si>
    <t>anna gale шампунь</t>
  </si>
  <si>
    <t>паяльник с регулировкой температуры</t>
  </si>
  <si>
    <t>учебник по технологии 5 класс</t>
  </si>
  <si>
    <t>матрикс масло</t>
  </si>
  <si>
    <t>genshin брелок</t>
  </si>
  <si>
    <t>купальник женский раздельные спорт</t>
  </si>
  <si>
    <t>дорога юности</t>
  </si>
  <si>
    <t>автоматика для компрессора</t>
  </si>
  <si>
    <t>амбасадор</t>
  </si>
  <si>
    <t>пирамида игра для кошки</t>
  </si>
  <si>
    <t>солнцезащитный спрей 30</t>
  </si>
  <si>
    <t>босоножки с цветами</t>
  </si>
  <si>
    <t xml:space="preserve">детские домашние тапочки </t>
  </si>
  <si>
    <t>napalm death</t>
  </si>
  <si>
    <t>плюшевый хисока</t>
  </si>
  <si>
    <t>стиральная машина siemens</t>
  </si>
  <si>
    <t>щётка для бутылок</t>
  </si>
  <si>
    <t>кольцо на губу</t>
  </si>
  <si>
    <t>omron небулайзер</t>
  </si>
  <si>
    <t>belaroza</t>
  </si>
  <si>
    <t>крем с афродизиаком</t>
  </si>
  <si>
    <t>брошь для мастера маникюра</t>
  </si>
  <si>
    <t>шнурок для соски</t>
  </si>
  <si>
    <t>духи мужские диор</t>
  </si>
  <si>
    <t>rant largo</t>
  </si>
  <si>
    <t>14090074</t>
  </si>
  <si>
    <t>лапидус</t>
  </si>
  <si>
    <t>машина пожарная</t>
  </si>
  <si>
    <t xml:space="preserve"> play today</t>
  </si>
  <si>
    <t>табличка не курить</t>
  </si>
  <si>
    <t>обойная лента</t>
  </si>
  <si>
    <t>пьяная вишня</t>
  </si>
  <si>
    <t>ремешок для часов huawei</t>
  </si>
  <si>
    <t>newa nutrition протеин</t>
  </si>
  <si>
    <t>outleap</t>
  </si>
  <si>
    <t>пудра естель</t>
  </si>
  <si>
    <t>руколла</t>
  </si>
  <si>
    <t>корм барин</t>
  </si>
  <si>
    <t>игрушка для собак курица</t>
  </si>
  <si>
    <t>sela платье женщинам</t>
  </si>
  <si>
    <t>лосины фитнес</t>
  </si>
  <si>
    <t>equivalent духи</t>
  </si>
  <si>
    <t>лимонный гель лак</t>
  </si>
  <si>
    <t>игровой центр intex</t>
  </si>
  <si>
    <t xml:space="preserve">смартфоны и телефоны </t>
  </si>
  <si>
    <t>кашпо для цветов напольное уличное</t>
  </si>
  <si>
    <t>цска форма</t>
  </si>
  <si>
    <t>наклейки cs go</t>
  </si>
  <si>
    <t>davopo</t>
  </si>
  <si>
    <t>кофта с микки маус</t>
  </si>
  <si>
    <t>платье для кукол</t>
  </si>
  <si>
    <t>salvatini</t>
  </si>
  <si>
    <t xml:space="preserve">кроссовки женские летние адидас </t>
  </si>
  <si>
    <t>вкусняшки для котят</t>
  </si>
  <si>
    <t>катаев белеет парус одинокий</t>
  </si>
  <si>
    <t>цепь ошейник</t>
  </si>
  <si>
    <t>перчатки вратарские adidas</t>
  </si>
  <si>
    <t>полка самоклеющаяся</t>
  </si>
  <si>
    <t>28062846</t>
  </si>
  <si>
    <t>paulig кофе зерновой 1 кг</t>
  </si>
  <si>
    <t>а б коллекция женский</t>
  </si>
  <si>
    <t xml:space="preserve">футболки глория джинс женские </t>
  </si>
  <si>
    <t>толстовка сиреневая</t>
  </si>
  <si>
    <t>синий трактор наклейки</t>
  </si>
  <si>
    <t>матча венчик</t>
  </si>
  <si>
    <t>слышу zov</t>
  </si>
  <si>
    <t>пенка levrana</t>
  </si>
  <si>
    <t>лав репаблик платье белое</t>
  </si>
  <si>
    <t>cloudfoam</t>
  </si>
  <si>
    <t>костюм женский трикотажный с длинной юбкой</t>
  </si>
  <si>
    <t>artessa</t>
  </si>
  <si>
    <t>кроссовки мужские адидас белые</t>
  </si>
  <si>
    <t>крем сераве</t>
  </si>
  <si>
    <t>евангелион картина</t>
  </si>
  <si>
    <t>кудри про</t>
  </si>
  <si>
    <t>пенцет</t>
  </si>
  <si>
    <t>65343587</t>
  </si>
  <si>
    <t>63746142</t>
  </si>
  <si>
    <t>костюм женский на выход</t>
  </si>
  <si>
    <t>купальник гимнастический для девочек</t>
  </si>
  <si>
    <t>estel prince</t>
  </si>
  <si>
    <t>костюм пикачу для детей</t>
  </si>
  <si>
    <t>энергетики монстр</t>
  </si>
  <si>
    <t>японские жвачки</t>
  </si>
  <si>
    <t>tac постельное белье семейный</t>
  </si>
  <si>
    <t>корейский крем с коллагеном</t>
  </si>
  <si>
    <t>быстрый рост волос</t>
  </si>
  <si>
    <t>76933044</t>
  </si>
  <si>
    <t>жакет утепленный</t>
  </si>
  <si>
    <t xml:space="preserve">вратарская форма </t>
  </si>
  <si>
    <t>женское масло</t>
  </si>
  <si>
    <t>маскхалат сумрак</t>
  </si>
  <si>
    <t>белый бим чёрное ухо</t>
  </si>
  <si>
    <t>кактусник</t>
  </si>
  <si>
    <t>топ трапеция</t>
  </si>
  <si>
    <t>рок стиль</t>
  </si>
  <si>
    <t>крокид зима</t>
  </si>
  <si>
    <t>attraction avon</t>
  </si>
  <si>
    <t>лампа sun x</t>
  </si>
  <si>
    <t xml:space="preserve">набор косметики для девочки </t>
  </si>
  <si>
    <t>адидас поло</t>
  </si>
  <si>
    <t>bl-5ca аккумулятор</t>
  </si>
  <si>
    <t xml:space="preserve">бегущий за ветром </t>
  </si>
  <si>
    <t>сухой шампунь для волос valori</t>
  </si>
  <si>
    <t>батут для малышей</t>
  </si>
  <si>
    <t>платье чёрное в горошек</t>
  </si>
  <si>
    <t>honor view 20 чехол на</t>
  </si>
  <si>
    <t>60385043</t>
  </si>
  <si>
    <t>21505748</t>
  </si>
  <si>
    <t>захват рыболовный</t>
  </si>
  <si>
    <t>sent lili</t>
  </si>
  <si>
    <t xml:space="preserve">harry styles </t>
  </si>
  <si>
    <t>водостойкая краска</t>
  </si>
  <si>
    <t xml:space="preserve">albi </t>
  </si>
  <si>
    <t>лазурит в серебре</t>
  </si>
  <si>
    <t>читательский дневник 1 класс школа россии</t>
  </si>
  <si>
    <t>часы давление</t>
  </si>
  <si>
    <t>футболки женские найк</t>
  </si>
  <si>
    <t>чехол на редми ноте 10</t>
  </si>
  <si>
    <t>картина по номерам сложность 5</t>
  </si>
  <si>
    <t>спартак форма</t>
  </si>
  <si>
    <t>защитное стекло на редми нот 10</t>
  </si>
  <si>
    <t>следки вязаные</t>
  </si>
  <si>
    <t>платья шифоновое</t>
  </si>
  <si>
    <t>грунт-эмаль по ржавчине</t>
  </si>
  <si>
    <t>бокс с касметикой</t>
  </si>
  <si>
    <t xml:space="preserve">футболки женские оверсайз с принтом </t>
  </si>
  <si>
    <t>стиральный порошок грасс</t>
  </si>
  <si>
    <t>крем жидкие перчатки</t>
  </si>
  <si>
    <t xml:space="preserve">брюки для малышей </t>
  </si>
  <si>
    <t>ama brand</t>
  </si>
  <si>
    <t>подушка для ребенка 3 года</t>
  </si>
  <si>
    <t>splat kids</t>
  </si>
  <si>
    <t>коврик силиконовый для ванны</t>
  </si>
  <si>
    <t>белая женская футболка оверсайз</t>
  </si>
  <si>
    <t>игровые перчатки</t>
  </si>
  <si>
    <t xml:space="preserve">адидас дезодорант </t>
  </si>
  <si>
    <t xml:space="preserve">baby go памперсы </t>
  </si>
  <si>
    <t>чехол редми 9а книжка</t>
  </si>
  <si>
    <t>обложка на дипломную работу</t>
  </si>
  <si>
    <t xml:space="preserve">google pixel </t>
  </si>
  <si>
    <t>митенки спортивные</t>
  </si>
  <si>
    <t>серая кофта оверсайз</t>
  </si>
  <si>
    <t>машинка деревянная</t>
  </si>
  <si>
    <t>аниме чехол на honor</t>
  </si>
  <si>
    <t xml:space="preserve">пропитка для обуви </t>
  </si>
  <si>
    <t>сетка для хоккейных ворот</t>
  </si>
  <si>
    <t>79120491</t>
  </si>
  <si>
    <t>amino max</t>
  </si>
  <si>
    <t>паровая сигарета</t>
  </si>
  <si>
    <t xml:space="preserve">панели самоклеющиеся </t>
  </si>
  <si>
    <t xml:space="preserve">вино алкогольное </t>
  </si>
  <si>
    <t>принцессы дисней куклы</t>
  </si>
  <si>
    <t>леггинсы под платье</t>
  </si>
  <si>
    <t xml:space="preserve">джинсы мужские на резинке </t>
  </si>
  <si>
    <t>пудра мэйбилин</t>
  </si>
  <si>
    <t>брюки флисовые</t>
  </si>
  <si>
    <t>тихие чувства</t>
  </si>
  <si>
    <t>бахрома для рукоделия</t>
  </si>
  <si>
    <t>гениальность и помешательство</t>
  </si>
  <si>
    <t>gimoka капсулы</t>
  </si>
  <si>
    <t>бокал птичка</t>
  </si>
  <si>
    <t>рексона сухой крем</t>
  </si>
  <si>
    <t>лента на потолок</t>
  </si>
  <si>
    <t>сумка неон</t>
  </si>
  <si>
    <t>книга с мягкими пазлами</t>
  </si>
  <si>
    <t>подарки ко дню медика</t>
  </si>
  <si>
    <t>29660160</t>
  </si>
  <si>
    <t>22945740</t>
  </si>
  <si>
    <t>dr peper</t>
  </si>
  <si>
    <t xml:space="preserve">носки с рисунками </t>
  </si>
  <si>
    <t>шапка с бантом</t>
  </si>
  <si>
    <t>уголок для столешницы</t>
  </si>
  <si>
    <t>табак jam</t>
  </si>
  <si>
    <t>фуболка женская</t>
  </si>
  <si>
    <t>платье для прогулок</t>
  </si>
  <si>
    <t>кубик рубика игрушки</t>
  </si>
  <si>
    <t>несмываемая помада</t>
  </si>
  <si>
    <t>банный набор с шапкой</t>
  </si>
  <si>
    <t xml:space="preserve">сервировочные салфетки </t>
  </si>
  <si>
    <t>серьги с фиолетовым камнем</t>
  </si>
  <si>
    <t>сок виноградный</t>
  </si>
  <si>
    <t>тарелки сервировка</t>
  </si>
  <si>
    <t>матрас противопролежневый трубчатый</t>
  </si>
  <si>
    <t>подстилка для стула</t>
  </si>
  <si>
    <t>anshey</t>
  </si>
  <si>
    <t>красиво красим bts</t>
  </si>
  <si>
    <t xml:space="preserve">джинсовые велосипедки </t>
  </si>
  <si>
    <t>finish таблетки для посудомоечной машины</t>
  </si>
  <si>
    <t>36999839</t>
  </si>
  <si>
    <t>bossini</t>
  </si>
  <si>
    <t>лоферы желтые</t>
  </si>
  <si>
    <t>45355250</t>
  </si>
  <si>
    <t>чулки компрессионные 2 класс ergoforma</t>
  </si>
  <si>
    <t>vivat.</t>
  </si>
  <si>
    <t>lovular солнечная</t>
  </si>
  <si>
    <t>al-naz</t>
  </si>
  <si>
    <t>the one infinity story</t>
  </si>
  <si>
    <t>чулки шерстяные</t>
  </si>
  <si>
    <t>обтягивающая водолазка</t>
  </si>
  <si>
    <t>бруски миникан</t>
  </si>
  <si>
    <t>вентилятор ручной детский</t>
  </si>
  <si>
    <t>черная сумка из натуральной кожи</t>
  </si>
  <si>
    <t>многоразовые презервативы</t>
  </si>
  <si>
    <t xml:space="preserve">фен филипс </t>
  </si>
  <si>
    <t>полотенце мохровое</t>
  </si>
  <si>
    <t>сахар кусковой 1 кг</t>
  </si>
  <si>
    <t>стекло на honor 8 lite</t>
  </si>
  <si>
    <t>костюм юбка топ летний</t>
  </si>
  <si>
    <t>ляпота</t>
  </si>
  <si>
    <t>gel nimbus</t>
  </si>
  <si>
    <t>тапочки панда</t>
  </si>
  <si>
    <t>крючки для штор прозрачные</t>
  </si>
  <si>
    <t xml:space="preserve">фен дорожный </t>
  </si>
  <si>
    <t>подольчанка</t>
  </si>
  <si>
    <t>пенад</t>
  </si>
  <si>
    <t>джинсы рваные клеш</t>
  </si>
  <si>
    <t>пластиковая плитка для дорожек</t>
  </si>
  <si>
    <t>приправа для холодца</t>
  </si>
  <si>
    <t>кружка юля</t>
  </si>
  <si>
    <t>47113314</t>
  </si>
  <si>
    <t>nike кросовки женские</t>
  </si>
  <si>
    <t>наушники для музыки</t>
  </si>
  <si>
    <t xml:space="preserve">hoff </t>
  </si>
  <si>
    <t>ежедневник психолога</t>
  </si>
  <si>
    <t>купальники женские с пуш ап</t>
  </si>
  <si>
    <t>мойка лап</t>
  </si>
  <si>
    <t>масло the act</t>
  </si>
  <si>
    <t>squido pop</t>
  </si>
  <si>
    <t>рация kenwood</t>
  </si>
  <si>
    <t>зарядка для ноутбука леново</t>
  </si>
  <si>
    <t>oribel</t>
  </si>
  <si>
    <t>косметика натуральная</t>
  </si>
  <si>
    <t>highlander обувь женский</t>
  </si>
  <si>
    <t>храбрая сердцем</t>
  </si>
  <si>
    <t>конструктор зоопарк</t>
  </si>
  <si>
    <t>семь слонов</t>
  </si>
  <si>
    <t>nars orgasm</t>
  </si>
  <si>
    <t>skind 8</t>
  </si>
  <si>
    <t>теплые носки мужские</t>
  </si>
  <si>
    <t>мед карта ребенка</t>
  </si>
  <si>
    <t>подарочный кофе</t>
  </si>
  <si>
    <t>51862310</t>
  </si>
  <si>
    <t>106r02773</t>
  </si>
  <si>
    <t>казан наманган чугун</t>
  </si>
  <si>
    <t>антифриз розовый</t>
  </si>
  <si>
    <t>19340513</t>
  </si>
  <si>
    <t>тапочки для солярия</t>
  </si>
  <si>
    <t>медицинский контейнер</t>
  </si>
  <si>
    <t>завязки для шаров</t>
  </si>
  <si>
    <t>цветаева стихи</t>
  </si>
  <si>
    <t>стекло а 50</t>
  </si>
  <si>
    <t>брюки женские классические черные</t>
  </si>
  <si>
    <t>методические рекомендации</t>
  </si>
  <si>
    <t>трусы люби</t>
  </si>
  <si>
    <t>брюки на кулиске женские</t>
  </si>
  <si>
    <t>gliss kur шампунь 400</t>
  </si>
  <si>
    <t>плойки для волос щипцы гофре</t>
  </si>
  <si>
    <t>60720453</t>
  </si>
  <si>
    <t>72805788</t>
  </si>
  <si>
    <t xml:space="preserve">лампа от насекомых </t>
  </si>
  <si>
    <t>belcando</t>
  </si>
  <si>
    <t>электрический удлинитель</t>
  </si>
  <si>
    <t>блузка в китайском стиле</t>
  </si>
  <si>
    <t>скамеечка</t>
  </si>
  <si>
    <t>чехол для камеры</t>
  </si>
  <si>
    <t>рюкзак прогулочный для девочек</t>
  </si>
  <si>
    <t>us polo assn куртка</t>
  </si>
  <si>
    <t>мангал из стали</t>
  </si>
  <si>
    <t>набор рыболовных крючков</t>
  </si>
  <si>
    <t>женское платье на тонких бретельках</t>
  </si>
  <si>
    <t>резиновые сапоги желтые</t>
  </si>
  <si>
    <t>тукофитол</t>
  </si>
  <si>
    <t>всё хорошо!</t>
  </si>
  <si>
    <t>сковорода гриль мечта</t>
  </si>
  <si>
    <t>спортивный костюм женск</t>
  </si>
  <si>
    <t>банный лист</t>
  </si>
  <si>
    <t>ремни на тело</t>
  </si>
  <si>
    <t>басик сумка</t>
  </si>
  <si>
    <t>zarina брюки с разрезами</t>
  </si>
  <si>
    <t>турецкие сериалы</t>
  </si>
  <si>
    <t xml:space="preserve">салонный фильтр </t>
  </si>
  <si>
    <t>lider-fitness</t>
  </si>
  <si>
    <t>лемонадница</t>
  </si>
  <si>
    <t>wonder woman</t>
  </si>
  <si>
    <t>lacoste polo</t>
  </si>
  <si>
    <t>моющий вертикальный пылесос</t>
  </si>
  <si>
    <t>marks &amp; spencer для девочек</t>
  </si>
  <si>
    <t>victoria's secret бюстгальер</t>
  </si>
  <si>
    <t>картина по номерам греция</t>
  </si>
  <si>
    <t>кассеты bic flex 5</t>
  </si>
  <si>
    <t>онлайт лампочка</t>
  </si>
  <si>
    <t>светлая футболка</t>
  </si>
  <si>
    <t>костюм женский иваново</t>
  </si>
  <si>
    <t>кроги</t>
  </si>
  <si>
    <t>кофе с шоколадом</t>
  </si>
  <si>
    <t>bresol</t>
  </si>
  <si>
    <t>ремень женский широкий белый</t>
  </si>
  <si>
    <t xml:space="preserve">арсенал </t>
  </si>
  <si>
    <t>нивея дезодорант женский</t>
  </si>
  <si>
    <t>банка копилка</t>
  </si>
  <si>
    <t>сандали женские на липучке</t>
  </si>
  <si>
    <t>кольцо из сериала постучись в мою дверь</t>
  </si>
  <si>
    <t>плакат а1</t>
  </si>
  <si>
    <t>sky lake сарафан</t>
  </si>
  <si>
    <t>кольцо рок</t>
  </si>
  <si>
    <t xml:space="preserve">сабо медицинские </t>
  </si>
  <si>
    <t>штамп для мыла</t>
  </si>
  <si>
    <t xml:space="preserve">платье женское твое </t>
  </si>
  <si>
    <t>кеды pepe</t>
  </si>
  <si>
    <t>смесь kabrita</t>
  </si>
  <si>
    <t>kevin</t>
  </si>
  <si>
    <t>носки гетры</t>
  </si>
  <si>
    <t>animal farm</t>
  </si>
  <si>
    <t>нож топор</t>
  </si>
  <si>
    <t>dr. f5</t>
  </si>
  <si>
    <t>silwerhof</t>
  </si>
  <si>
    <t>инфракрасный пленочный теплый пол</t>
  </si>
  <si>
    <t>морс жижа</t>
  </si>
  <si>
    <t>кожаная куртка с мехом</t>
  </si>
  <si>
    <t>cola sparkle</t>
  </si>
  <si>
    <t>форма полицейская</t>
  </si>
  <si>
    <t>мини шампуни</t>
  </si>
  <si>
    <t>женская мантия</t>
  </si>
  <si>
    <t>сандалии для девочек 34</t>
  </si>
  <si>
    <t>шоколад марс</t>
  </si>
  <si>
    <t>44423764</t>
  </si>
  <si>
    <t>уринастоп</t>
  </si>
  <si>
    <t>42636062</t>
  </si>
  <si>
    <t>лотосоник</t>
  </si>
  <si>
    <t>73758575</t>
  </si>
  <si>
    <t>электрическая плитка с духовкой</t>
  </si>
  <si>
    <t>костюм велосипедки с футболкой</t>
  </si>
  <si>
    <t>кардиган чёрный</t>
  </si>
  <si>
    <t>vista-artista</t>
  </si>
  <si>
    <t>рюкзак для первого класса</t>
  </si>
  <si>
    <t xml:space="preserve">спортивные штаны твоё </t>
  </si>
  <si>
    <t>предметные тетради набор</t>
  </si>
  <si>
    <t>пяльцы рамка для вышивания</t>
  </si>
  <si>
    <t>брюки playtoday</t>
  </si>
  <si>
    <t>myobrace</t>
  </si>
  <si>
    <t>шлепки резиновые пляжные женские</t>
  </si>
  <si>
    <t>валик под кирпич</t>
  </si>
  <si>
    <t>таблетки для волос</t>
  </si>
  <si>
    <t>блокнот органайзер</t>
  </si>
  <si>
    <t>автошампунь для бесконтактной мойки grass</t>
  </si>
  <si>
    <t>samsung galaxy a30</t>
  </si>
  <si>
    <t>конфеты кислица</t>
  </si>
  <si>
    <t>дверцы</t>
  </si>
  <si>
    <t>limoni для глаз</t>
  </si>
  <si>
    <t>визави трусы</t>
  </si>
  <si>
    <t>кв-44</t>
  </si>
  <si>
    <t>блузка женская трикотажная с коротким рукавом</t>
  </si>
  <si>
    <t>play today плавки</t>
  </si>
  <si>
    <t>набор помады</t>
  </si>
  <si>
    <t>кепка для девушки</t>
  </si>
  <si>
    <t>платье летнее женское хб</t>
  </si>
  <si>
    <t>толстовка розовая женская</t>
  </si>
  <si>
    <t>кроссовки женские утепленные</t>
  </si>
  <si>
    <t>kasper</t>
  </si>
  <si>
    <t>бритва женская для лица</t>
  </si>
  <si>
    <t>десятое королевство магнитные</t>
  </si>
  <si>
    <t>полочка для ванной угловая</t>
  </si>
  <si>
    <t>переходим в 4</t>
  </si>
  <si>
    <t>оттеночный шампунь концепт</t>
  </si>
  <si>
    <t>крючок для штор улитка</t>
  </si>
  <si>
    <t>45387309</t>
  </si>
  <si>
    <t>духи с зеленым чаем</t>
  </si>
  <si>
    <t>чайник горение</t>
  </si>
  <si>
    <t>скраб манго</t>
  </si>
  <si>
    <t>хиллс для кошек</t>
  </si>
  <si>
    <t>mango обувь детская</t>
  </si>
  <si>
    <t>sav mak</t>
  </si>
  <si>
    <t>кожаный ремешок на часы</t>
  </si>
  <si>
    <t>солнцезащитные накладки на очки</t>
  </si>
  <si>
    <t>ristrutturante</t>
  </si>
  <si>
    <t>32027659</t>
  </si>
  <si>
    <t>бриджи nike</t>
  </si>
  <si>
    <t>знак инвалид на авто</t>
  </si>
  <si>
    <t>парные свитера</t>
  </si>
  <si>
    <t>рюкзак для скейта</t>
  </si>
  <si>
    <t>пряники шоколадные</t>
  </si>
  <si>
    <t>очки солнечные для мальчиков</t>
  </si>
  <si>
    <t>модис брюки</t>
  </si>
  <si>
    <t>плед бордовый</t>
  </si>
  <si>
    <t>обувь marco tozzi</t>
  </si>
  <si>
    <t>мини морозильник</t>
  </si>
  <si>
    <t>доска для рисования мелом и маркером</t>
  </si>
  <si>
    <t>пульт нтв плюс</t>
  </si>
  <si>
    <t>горелки</t>
  </si>
  <si>
    <t>рубашка с узорами</t>
  </si>
  <si>
    <t>91404675542</t>
  </si>
  <si>
    <t>живи с чувством</t>
  </si>
  <si>
    <t>толстовка белая на молнии</t>
  </si>
  <si>
    <t>маленькая кострюля</t>
  </si>
  <si>
    <t>стол письменный черный</t>
  </si>
  <si>
    <t>разрезная азбука</t>
  </si>
  <si>
    <t xml:space="preserve">форма для тратуарной плитки </t>
  </si>
  <si>
    <t>фенс бампер</t>
  </si>
  <si>
    <t>обувь marko для женщин</t>
  </si>
  <si>
    <t>7days палетка</t>
  </si>
  <si>
    <t>14612724</t>
  </si>
  <si>
    <t>твое женское купальник</t>
  </si>
  <si>
    <t>гири для весов</t>
  </si>
  <si>
    <t>плакат 18+</t>
  </si>
  <si>
    <t xml:space="preserve">gillet </t>
  </si>
  <si>
    <t>боссоножки для мальчика</t>
  </si>
  <si>
    <t>антистресс свинка</t>
  </si>
  <si>
    <t>sparcli</t>
  </si>
  <si>
    <t>65680282</t>
  </si>
  <si>
    <t>пенка для мытья детская</t>
  </si>
  <si>
    <t>красная повязка</t>
  </si>
  <si>
    <t>face serum</t>
  </si>
  <si>
    <t>детская губная помада</t>
  </si>
  <si>
    <t>портативная колонка урал</t>
  </si>
  <si>
    <t>женское платье летнее белое</t>
  </si>
  <si>
    <t>набор для полировки авто</t>
  </si>
  <si>
    <t>kelvin klein трусы</t>
  </si>
  <si>
    <t>большая наклейка</t>
  </si>
  <si>
    <t>наколенники для малыша</t>
  </si>
  <si>
    <t>tamaris сандали</t>
  </si>
  <si>
    <t>игрушки бдсм</t>
  </si>
  <si>
    <t>свеча поминальная</t>
  </si>
  <si>
    <t>толстовка на молнии для девочки одежда</t>
  </si>
  <si>
    <t>женские босоножки лето</t>
  </si>
  <si>
    <t>тканевая косметичка</t>
  </si>
  <si>
    <t>наполнитель эко премиум</t>
  </si>
  <si>
    <t xml:space="preserve">манекен для причесок </t>
  </si>
  <si>
    <t>духи bruno banani</t>
  </si>
  <si>
    <t>sosedka</t>
  </si>
  <si>
    <t>dexp часы</t>
  </si>
  <si>
    <t>крем для лица кокосовый</t>
  </si>
  <si>
    <t>бальза</t>
  </si>
  <si>
    <t>nano bar</t>
  </si>
  <si>
    <t>pe for girls</t>
  </si>
  <si>
    <t>пластилин черный</t>
  </si>
  <si>
    <t>брелок ангел</t>
  </si>
  <si>
    <t>азербайджанский чай</t>
  </si>
  <si>
    <t>кроссовки женские для тенниса</t>
  </si>
  <si>
    <t>капсулы для стирки 60</t>
  </si>
  <si>
    <t>10400f</t>
  </si>
  <si>
    <t>костюм казака</t>
  </si>
  <si>
    <t>exaust</t>
  </si>
  <si>
    <t>папка текстильная на молнии</t>
  </si>
  <si>
    <t>подстаканник ссср</t>
  </si>
  <si>
    <t>узбекская тарелка</t>
  </si>
  <si>
    <t>футболка кипелов</t>
  </si>
  <si>
    <t>костюмы спортивные для девочек</t>
  </si>
  <si>
    <t>9890738</t>
  </si>
  <si>
    <t>пенка либридерм</t>
  </si>
  <si>
    <t>dragotsennaya</t>
  </si>
  <si>
    <t xml:space="preserve">детские боди </t>
  </si>
  <si>
    <t>крем дневной увлажнение</t>
  </si>
  <si>
    <t>омега 3 капсулы камчатка</t>
  </si>
  <si>
    <t>мягкая игрушка беззубик</t>
  </si>
  <si>
    <t>набор кисточек для теней</t>
  </si>
  <si>
    <t>крем парафин aravia</t>
  </si>
  <si>
    <t>писюар</t>
  </si>
  <si>
    <t>сверло коронка</t>
  </si>
  <si>
    <t>berlingo apex</t>
  </si>
  <si>
    <t>kristi cosmetics</t>
  </si>
  <si>
    <t>кроссовки мужские большой размер</t>
  </si>
  <si>
    <t xml:space="preserve">мусорное ведро для кухни </t>
  </si>
  <si>
    <t>бумага клейкая</t>
  </si>
  <si>
    <t>брюки mayoral</t>
  </si>
  <si>
    <t xml:space="preserve">легкая кофта </t>
  </si>
  <si>
    <t>футболка для девочки желтая</t>
  </si>
  <si>
    <t>насосы для воды</t>
  </si>
  <si>
    <t>simona m</t>
  </si>
  <si>
    <t xml:space="preserve">гимнастическая лента </t>
  </si>
  <si>
    <t xml:space="preserve">костюм летний для малыша </t>
  </si>
  <si>
    <t>обувь летняя для женщин</t>
  </si>
  <si>
    <t>рахат лукум фруктовый</t>
  </si>
  <si>
    <t>viktoria</t>
  </si>
  <si>
    <t>искусственный лебяжий пух</t>
  </si>
  <si>
    <t>руска</t>
  </si>
  <si>
    <t>36820706</t>
  </si>
  <si>
    <t>sweet cat shop набор</t>
  </si>
  <si>
    <t>платье с вышивкой гладью</t>
  </si>
  <si>
    <t>сарафан с крылышками</t>
  </si>
  <si>
    <t>34135400</t>
  </si>
  <si>
    <t>тени для бровей nyx</t>
  </si>
  <si>
    <t>боб тонка</t>
  </si>
  <si>
    <t>светящиеся босоножки</t>
  </si>
  <si>
    <t>наволочка 60×40</t>
  </si>
  <si>
    <t>поднос для пельменей</t>
  </si>
  <si>
    <t>jungkook</t>
  </si>
  <si>
    <t>3d slim program</t>
  </si>
  <si>
    <t>бурдюк</t>
  </si>
  <si>
    <t>чехол редми 4а</t>
  </si>
  <si>
    <t xml:space="preserve">шатёр садовый </t>
  </si>
  <si>
    <t>клеёнка на кухню</t>
  </si>
  <si>
    <t>кеды puma обувь женские</t>
  </si>
  <si>
    <t>чехол samsung a 50</t>
  </si>
  <si>
    <t>38751659</t>
  </si>
  <si>
    <t>карандаш простой koh-i-noor</t>
  </si>
  <si>
    <t>ладыженская 5 класс</t>
  </si>
  <si>
    <t>цифровая рулетка</t>
  </si>
  <si>
    <t xml:space="preserve">бонзо </t>
  </si>
  <si>
    <t>кольца для девушек</t>
  </si>
  <si>
    <t>бусы буквы</t>
  </si>
  <si>
    <t>мини баночки для путешествий</t>
  </si>
  <si>
    <t>гречка 5кг</t>
  </si>
  <si>
    <t>nazarkov furs головные уборы</t>
  </si>
  <si>
    <t>принт космос</t>
  </si>
  <si>
    <t xml:space="preserve">пузыри мыльные </t>
  </si>
  <si>
    <t>футболка с незуко</t>
  </si>
  <si>
    <t>орион group</t>
  </si>
  <si>
    <t>автозагар лукошко</t>
  </si>
  <si>
    <t>сабо женские утепленные</t>
  </si>
  <si>
    <t>motorola смартфон</t>
  </si>
  <si>
    <t>realmi c35</t>
  </si>
  <si>
    <t>белгород</t>
  </si>
  <si>
    <t>бусы из коралла</t>
  </si>
  <si>
    <t xml:space="preserve">человек паук игрушка </t>
  </si>
  <si>
    <t>футболка подруге</t>
  </si>
  <si>
    <t xml:space="preserve">ксива </t>
  </si>
  <si>
    <t>холодильник для кукол</t>
  </si>
  <si>
    <t>двор тьмы</t>
  </si>
  <si>
    <t>мраморная плита</t>
  </si>
  <si>
    <t>розовая сковородка</t>
  </si>
  <si>
    <t>чехол redmi s2</t>
  </si>
  <si>
    <t>плетье</t>
  </si>
  <si>
    <t>ветровки для малышей для детей</t>
  </si>
  <si>
    <t>матрикс шампунь блонд</t>
  </si>
  <si>
    <t>банана мужская</t>
  </si>
  <si>
    <t>балтийское золото</t>
  </si>
  <si>
    <t>stout</t>
  </si>
  <si>
    <t>детектор</t>
  </si>
  <si>
    <t xml:space="preserve">масляная пастель </t>
  </si>
  <si>
    <t>кашпо металлическое подвесное</t>
  </si>
  <si>
    <t>в поисках сокровищ</t>
  </si>
  <si>
    <t>жилет остин</t>
  </si>
  <si>
    <t>костюм шорты и топ женский летний</t>
  </si>
  <si>
    <t xml:space="preserve">боксерская форма </t>
  </si>
  <si>
    <t xml:space="preserve">лодочные моторы </t>
  </si>
  <si>
    <t>шнур для ноутбука</t>
  </si>
  <si>
    <t>от сорников</t>
  </si>
  <si>
    <t>биби</t>
  </si>
  <si>
    <t>штамб</t>
  </si>
  <si>
    <t>ти гуань инь</t>
  </si>
  <si>
    <t xml:space="preserve">теплый костюм </t>
  </si>
  <si>
    <t>силикон карбидная фреза</t>
  </si>
  <si>
    <t>швабра силиконовая</t>
  </si>
  <si>
    <t>подсветка кухни</t>
  </si>
  <si>
    <t>велосипедки женские для спорта</t>
  </si>
  <si>
    <t>гель для стирки без запаха</t>
  </si>
  <si>
    <t>eva тональный крем</t>
  </si>
  <si>
    <t>мутный книга</t>
  </si>
  <si>
    <t>погремушка шар</t>
  </si>
  <si>
    <t>фанат</t>
  </si>
  <si>
    <t>лифчики набор</t>
  </si>
  <si>
    <t>кроссовки для скейта</t>
  </si>
  <si>
    <t>mery kay</t>
  </si>
  <si>
    <t>кресло zombie</t>
  </si>
  <si>
    <t>лампочки н1</t>
  </si>
  <si>
    <t>контурные карты по географии 8 класс</t>
  </si>
  <si>
    <t>лосьон после бритья old spice</t>
  </si>
  <si>
    <t>конфеты бон пари леденцы</t>
  </si>
  <si>
    <t>маникюрный чемодан</t>
  </si>
  <si>
    <t>пылеотвод</t>
  </si>
  <si>
    <t>кум</t>
  </si>
  <si>
    <t>штуки для школы</t>
  </si>
  <si>
    <t xml:space="preserve">фурнитура для мебели </t>
  </si>
  <si>
    <t>свитер шерсть</t>
  </si>
  <si>
    <t>ridero</t>
  </si>
  <si>
    <t>агуша вода</t>
  </si>
  <si>
    <t>селфи лампа на штативе</t>
  </si>
  <si>
    <t>тетрадь история</t>
  </si>
  <si>
    <t>чехол книжка на iphone 7</t>
  </si>
  <si>
    <t>боксеры мужские трусы 3 шт</t>
  </si>
  <si>
    <t>74949300</t>
  </si>
  <si>
    <t>велосипедки в рубчик белые</t>
  </si>
  <si>
    <t>балетки леопард</t>
  </si>
  <si>
    <t>клеенка на стол овальная</t>
  </si>
  <si>
    <t>76086111</t>
  </si>
  <si>
    <t>женские босоножки летние на каблуке</t>
  </si>
  <si>
    <t>bonle</t>
  </si>
  <si>
    <t>заколк</t>
  </si>
  <si>
    <t>сила привычки</t>
  </si>
  <si>
    <t>normal people</t>
  </si>
  <si>
    <t>чехол для прогулочной коляски</t>
  </si>
  <si>
    <t>milla millo</t>
  </si>
  <si>
    <t>нож набор</t>
  </si>
  <si>
    <t>школьный джемпер для девочки</t>
  </si>
  <si>
    <t>герметик для велосипеда</t>
  </si>
  <si>
    <t>вафля</t>
  </si>
  <si>
    <t>космолак база</t>
  </si>
  <si>
    <t xml:space="preserve">плазморез </t>
  </si>
  <si>
    <t>каранлаш для губ</t>
  </si>
  <si>
    <t>система инфузионная</t>
  </si>
  <si>
    <t>исскуство любить</t>
  </si>
  <si>
    <t>сказки на ночь для юных бунтарок</t>
  </si>
  <si>
    <t>2388889</t>
  </si>
  <si>
    <t>rgb прожектор</t>
  </si>
  <si>
    <t>цветные легинсы</t>
  </si>
  <si>
    <t>бумага для наращивания ногтей</t>
  </si>
  <si>
    <t>маленькое чудо конфеты</t>
  </si>
  <si>
    <t>тюль шифон</t>
  </si>
  <si>
    <t>горчица салатная семена</t>
  </si>
  <si>
    <t>бюст пушкина</t>
  </si>
  <si>
    <t>gloria jeans платье для девочки</t>
  </si>
  <si>
    <t>сумка для вина</t>
  </si>
  <si>
    <t>пила струна</t>
  </si>
  <si>
    <t>день отца</t>
  </si>
  <si>
    <t>диски на 15</t>
  </si>
  <si>
    <t>клирвин здоровье</t>
  </si>
  <si>
    <t>elmido</t>
  </si>
  <si>
    <t>люверсы 6 мм</t>
  </si>
  <si>
    <t>шерстяной костюм</t>
  </si>
  <si>
    <t>картина по номерам на дереве 40х50</t>
  </si>
  <si>
    <t>рулонные шторы 160*160</t>
  </si>
  <si>
    <t xml:space="preserve">энигма </t>
  </si>
  <si>
    <t>шприц стеклянный</t>
  </si>
  <si>
    <t>чехол книжка для телефона</t>
  </si>
  <si>
    <t>рубашка мужская levis</t>
  </si>
  <si>
    <t>36991751</t>
  </si>
  <si>
    <t>силиконовая щетка для зубов</t>
  </si>
  <si>
    <t>духи coach</t>
  </si>
  <si>
    <t>kirka nails</t>
  </si>
  <si>
    <t>для рыбака футболка</t>
  </si>
  <si>
    <t>exhaust wear мужской</t>
  </si>
  <si>
    <t>летный женский обувь</t>
  </si>
  <si>
    <t>ислам книги</t>
  </si>
  <si>
    <t xml:space="preserve">катетор </t>
  </si>
  <si>
    <t>коробочка для кольца с подсветкой</t>
  </si>
  <si>
    <t>73070966</t>
  </si>
  <si>
    <t>раскладушка двуспальная</t>
  </si>
  <si>
    <t>оранжевый пояс карате</t>
  </si>
  <si>
    <t>читаем сами по слогам</t>
  </si>
  <si>
    <t>слипрны</t>
  </si>
  <si>
    <t>нескучная психология</t>
  </si>
  <si>
    <t>заколка для объема</t>
  </si>
  <si>
    <t>столик сервировочный складной</t>
  </si>
  <si>
    <t>вышивка овен</t>
  </si>
  <si>
    <t>красная краска по ткани</t>
  </si>
  <si>
    <t>чайник appetite</t>
  </si>
  <si>
    <t>невьянский трикотаж</t>
  </si>
  <si>
    <t>loreal для бровей</t>
  </si>
  <si>
    <t>прозрачные ногти</t>
  </si>
  <si>
    <t>твоё сумки</t>
  </si>
  <si>
    <t>чай в банках</t>
  </si>
  <si>
    <t xml:space="preserve">кофты адидас </t>
  </si>
  <si>
    <t>воротник из бусин</t>
  </si>
  <si>
    <t>платье нарядное вечернее женское макси</t>
  </si>
  <si>
    <t>nina wear</t>
  </si>
  <si>
    <t>колечко бижутерное</t>
  </si>
  <si>
    <t xml:space="preserve">белые носки высокие </t>
  </si>
  <si>
    <t>метод ильи франка</t>
  </si>
  <si>
    <t>75573328</t>
  </si>
  <si>
    <t>манга мга</t>
  </si>
  <si>
    <t>муссон</t>
  </si>
  <si>
    <t>huter m195-pw-pro</t>
  </si>
  <si>
    <t>постельное белье муслин</t>
  </si>
  <si>
    <t>футболка с героями</t>
  </si>
  <si>
    <t>электрическая гриль</t>
  </si>
  <si>
    <t>lazio</t>
  </si>
  <si>
    <t>юбка тренировочная</t>
  </si>
  <si>
    <t>parisienne professional</t>
  </si>
  <si>
    <t>браслеты женские бижутерия</t>
  </si>
  <si>
    <t>котор</t>
  </si>
  <si>
    <t>картина по номерам танец</t>
  </si>
  <si>
    <t>killian princess</t>
  </si>
  <si>
    <t>стульчик для ребенка</t>
  </si>
  <si>
    <t>сандали  детские</t>
  </si>
  <si>
    <t xml:space="preserve">аксессуары для дома </t>
  </si>
  <si>
    <t>honor 7a телефон</t>
  </si>
  <si>
    <t>чехол на самсунг j8</t>
  </si>
  <si>
    <t>масло для редуктора</t>
  </si>
  <si>
    <t>плюшевый соник</t>
  </si>
  <si>
    <t>бертран рассел</t>
  </si>
  <si>
    <t>верхняя одежда для новорожденных</t>
  </si>
  <si>
    <t xml:space="preserve">конверт на выписку зима </t>
  </si>
  <si>
    <t>шиммер для ванн</t>
  </si>
  <si>
    <t>таз 30 литров</t>
  </si>
  <si>
    <t>хаги ваги майка</t>
  </si>
  <si>
    <t>наколенники для борьбы</t>
  </si>
  <si>
    <t>lifexpert shose обувь женский</t>
  </si>
  <si>
    <t>сказки на липучках</t>
  </si>
  <si>
    <t>датчик топлива</t>
  </si>
  <si>
    <t>костюм с лонгсливом</t>
  </si>
  <si>
    <t>barseleon</t>
  </si>
  <si>
    <t>тренажер 4 класс</t>
  </si>
  <si>
    <t>мажирель</t>
  </si>
  <si>
    <t>харли квин костюм</t>
  </si>
  <si>
    <t>крышка для миксера</t>
  </si>
  <si>
    <t xml:space="preserve">эстель делюкс </t>
  </si>
  <si>
    <t>ивановский трикотаж василек</t>
  </si>
  <si>
    <t>спортивные черные штаны</t>
  </si>
  <si>
    <t>держатель для окна</t>
  </si>
  <si>
    <t>блузка с в образным вырезом</t>
  </si>
  <si>
    <t>крем акулий жир</t>
  </si>
  <si>
    <t>чехлы на форд фокус 2 хэтчбек</t>
  </si>
  <si>
    <t>набор отверток ударных</t>
  </si>
  <si>
    <t>чехол на телефон honor 7a pro</t>
  </si>
  <si>
    <t>водонагреватели для бассейнов</t>
  </si>
  <si>
    <t>чёрные топы</t>
  </si>
  <si>
    <t>водолазка для женщин из кашемира</t>
  </si>
  <si>
    <t>топы женские белье</t>
  </si>
  <si>
    <t>сандалии лель</t>
  </si>
  <si>
    <t>kiniki</t>
  </si>
  <si>
    <t>8255749</t>
  </si>
  <si>
    <t>краски для ткани набор</t>
  </si>
  <si>
    <t>протеин syntha-6</t>
  </si>
  <si>
    <t>шорты кожаные бежевые</t>
  </si>
  <si>
    <t xml:space="preserve">шорты мужскте </t>
  </si>
  <si>
    <t>костюм летний женский вечерний</t>
  </si>
  <si>
    <t>тренажер резинка</t>
  </si>
  <si>
    <t xml:space="preserve">dragon </t>
  </si>
  <si>
    <t>картина по номерам сложная</t>
  </si>
  <si>
    <t>hamy 5</t>
  </si>
  <si>
    <t>фитосвет</t>
  </si>
  <si>
    <t>sleeping princess</t>
  </si>
  <si>
    <t>изиеи</t>
  </si>
  <si>
    <t>семена для похудения</t>
  </si>
  <si>
    <t>туш для ресниц eveline</t>
  </si>
  <si>
    <t>baby girl</t>
  </si>
  <si>
    <t>набор головок с трещоткой</t>
  </si>
  <si>
    <t>bambolina kids</t>
  </si>
  <si>
    <t>ключ баллонный</t>
  </si>
  <si>
    <t>щетки на болгарку</t>
  </si>
  <si>
    <t>чай крупнолистовой черный</t>
  </si>
  <si>
    <t>кофта худи мужская</t>
  </si>
  <si>
    <t xml:space="preserve">рюкзак для гимнастики </t>
  </si>
  <si>
    <t xml:space="preserve">иди туда где трудно </t>
  </si>
  <si>
    <t>ecco обувь женская зимняя</t>
  </si>
  <si>
    <t>трубочки стеклянные</t>
  </si>
  <si>
    <t>презервативы visit</t>
  </si>
  <si>
    <t>винди31</t>
  </si>
  <si>
    <t>платье женское со стразами</t>
  </si>
  <si>
    <t>лузга</t>
  </si>
  <si>
    <t>ограничитель двери магнитный</t>
  </si>
  <si>
    <t>кроссовки мужские  asics</t>
  </si>
  <si>
    <t>philips avent natural</t>
  </si>
  <si>
    <t>плавательный желет</t>
  </si>
  <si>
    <t>восьмидесятые</t>
  </si>
  <si>
    <t>увлажняющее средство для волос</t>
  </si>
  <si>
    <t>пижама в горошек</t>
  </si>
  <si>
    <t>чехол на телефон poco</t>
  </si>
  <si>
    <t>джинсы vigoss</t>
  </si>
  <si>
    <t>серум для волос</t>
  </si>
  <si>
    <t>10830343</t>
  </si>
  <si>
    <t>майка детская мальчик</t>
  </si>
  <si>
    <t>бутылка для воды пластик</t>
  </si>
  <si>
    <t>charon mystery box</t>
  </si>
  <si>
    <t>кондитерские пакеты</t>
  </si>
  <si>
    <t>напольный вентилятор с пультом</t>
  </si>
  <si>
    <t>мыло эйвон</t>
  </si>
  <si>
    <t>наклейки на технику</t>
  </si>
  <si>
    <t>термометр соска</t>
  </si>
  <si>
    <t>тапочки диор</t>
  </si>
  <si>
    <t>флаг мотострелковых войск</t>
  </si>
  <si>
    <t>spiderman</t>
  </si>
  <si>
    <t>raven свитшот</t>
  </si>
  <si>
    <t>велошорты мужские</t>
  </si>
  <si>
    <t>барьер безопасности для кровати</t>
  </si>
  <si>
    <t>семена домашних растений</t>
  </si>
  <si>
    <t>стекла на айфон 11</t>
  </si>
  <si>
    <t>детская шапка с ушками</t>
  </si>
  <si>
    <t>гел для волос</t>
  </si>
  <si>
    <t>клаус майклсон</t>
  </si>
  <si>
    <t>шнур зарядки iphone</t>
  </si>
  <si>
    <t>костюм летний женский хлопок</t>
  </si>
  <si>
    <t>уф шкаф</t>
  </si>
  <si>
    <t>наборы для вышивки крестом риолис</t>
  </si>
  <si>
    <t>тональный  крем</t>
  </si>
  <si>
    <t>перчатки без пальцев скелет</t>
  </si>
  <si>
    <t xml:space="preserve">adidas x </t>
  </si>
  <si>
    <t>56207792</t>
  </si>
  <si>
    <t>коллаген с лимоном</t>
  </si>
  <si>
    <t>fox одежда</t>
  </si>
  <si>
    <t>бордюр обойный</t>
  </si>
  <si>
    <t>перчатки детские спортивные</t>
  </si>
  <si>
    <t>oryades</t>
  </si>
  <si>
    <t>спф спрей для лица</t>
  </si>
  <si>
    <t>платье трапеция с коротким рукавом</t>
  </si>
  <si>
    <t>игровой развивающий центр</t>
  </si>
  <si>
    <t>зажим для бумаги 51 мм</t>
  </si>
  <si>
    <t>шорты спортивные двойные</t>
  </si>
  <si>
    <t>оверсайз худи мужское</t>
  </si>
  <si>
    <t>72221687</t>
  </si>
  <si>
    <t>брелок собачка</t>
  </si>
  <si>
    <t>платье- футболка</t>
  </si>
  <si>
    <t>носки белые кружевные</t>
  </si>
  <si>
    <t>голова кашпо</t>
  </si>
  <si>
    <t>широкие клетчатые штаны</t>
  </si>
  <si>
    <t>весы для человека</t>
  </si>
  <si>
    <t>maison david</t>
  </si>
  <si>
    <t>хутер</t>
  </si>
  <si>
    <t>joggy</t>
  </si>
  <si>
    <t>44803905</t>
  </si>
  <si>
    <t>дазатор</t>
  </si>
  <si>
    <t>подсветка для потолка</t>
  </si>
  <si>
    <t>сумочка через плечо женская кожаная</t>
  </si>
  <si>
    <t>стеллаж для колес</t>
  </si>
  <si>
    <t>собачка в сумке</t>
  </si>
  <si>
    <t>для мытья плитки</t>
  </si>
  <si>
    <t>tooth mousse для детей</t>
  </si>
  <si>
    <t>powder baking</t>
  </si>
  <si>
    <t>кукмара кастрюля 2л</t>
  </si>
  <si>
    <t>60731499</t>
  </si>
  <si>
    <t>наушники проводные для андроид</t>
  </si>
  <si>
    <t>штаны каппа мужские</t>
  </si>
  <si>
    <t>черные солнцезащитные очки</t>
  </si>
  <si>
    <t>loreal масло для волос</t>
  </si>
  <si>
    <t>матрас  2 спальный</t>
  </si>
  <si>
    <t>трафарет листья</t>
  </si>
  <si>
    <t>галька крупная</t>
  </si>
  <si>
    <t>одеяло верблюжья шерсть облегченное</t>
  </si>
  <si>
    <t>фр</t>
  </si>
  <si>
    <t xml:space="preserve">видеокамеры </t>
  </si>
  <si>
    <t>чулки на руки</t>
  </si>
  <si>
    <t>маскитный скотч</t>
  </si>
  <si>
    <t>64965696</t>
  </si>
  <si>
    <t>металлические стеллажи</t>
  </si>
  <si>
    <t>валик для нарезки теста</t>
  </si>
  <si>
    <t>шуры муры</t>
  </si>
  <si>
    <t>платье рубашка детское</t>
  </si>
  <si>
    <t>лента для сумки</t>
  </si>
  <si>
    <t>бифри джемпер</t>
  </si>
  <si>
    <t>насос скважинный винтовой</t>
  </si>
  <si>
    <t>солнцезащитный спрей 50</t>
  </si>
  <si>
    <t xml:space="preserve">подставка под шары </t>
  </si>
  <si>
    <t>биоразлагаемые пакеты для мусора</t>
  </si>
  <si>
    <t>про это для детей</t>
  </si>
  <si>
    <t>женские ласины</t>
  </si>
  <si>
    <t>попит бабочка</t>
  </si>
  <si>
    <t>лего головы</t>
  </si>
  <si>
    <t>thuya краска для бровей</t>
  </si>
  <si>
    <t>рулоны для вакууматора</t>
  </si>
  <si>
    <t>кабель юсб</t>
  </si>
  <si>
    <t>рулонные шторы ширина 140</t>
  </si>
  <si>
    <t>чашка для кофе прозрачная</t>
  </si>
  <si>
    <t>drainage</t>
  </si>
  <si>
    <t>кигуруми для мальчиков на молнии</t>
  </si>
  <si>
    <t>кожаный кроссбоди</t>
  </si>
  <si>
    <t>коллаген премиум</t>
  </si>
  <si>
    <t>шторы фото</t>
  </si>
  <si>
    <t>мангал 2 мм</t>
  </si>
  <si>
    <t>туфли мужские замша</t>
  </si>
  <si>
    <t>платье с черепом</t>
  </si>
  <si>
    <t>плинтуса напольные</t>
  </si>
  <si>
    <t>куртка из плюша</t>
  </si>
  <si>
    <t>постельное бельё дуэт</t>
  </si>
  <si>
    <t>gotrend</t>
  </si>
  <si>
    <t>травяная подушка</t>
  </si>
  <si>
    <t>конфеты турция</t>
  </si>
  <si>
    <t>косуха befree</t>
  </si>
  <si>
    <t>духи мужские hugo boss</t>
  </si>
  <si>
    <t>trek planet палатка</t>
  </si>
  <si>
    <t>посуда из серебра</t>
  </si>
  <si>
    <t>таро с книгой</t>
  </si>
  <si>
    <t>лофт люстра</t>
  </si>
  <si>
    <t>футболка адидас на мальчика</t>
  </si>
  <si>
    <t>присыпка бюбхен</t>
  </si>
  <si>
    <t>дюна книга герберт</t>
  </si>
  <si>
    <t>gold collagen</t>
  </si>
  <si>
    <t>30190849</t>
  </si>
  <si>
    <t>рулонные шторы 48</t>
  </si>
  <si>
    <t>туфли карри</t>
  </si>
  <si>
    <t>декоративный мостик</t>
  </si>
  <si>
    <t>65828236</t>
  </si>
  <si>
    <t xml:space="preserve">morgans </t>
  </si>
  <si>
    <t>туфли лиловые</t>
  </si>
  <si>
    <t>ветрячок садовый</t>
  </si>
  <si>
    <t>тетрадь а4 с белыми листами</t>
  </si>
  <si>
    <t>серьги гвоздик</t>
  </si>
  <si>
    <t>муслин туника</t>
  </si>
  <si>
    <t>кунг фу</t>
  </si>
  <si>
    <t>70592765</t>
  </si>
  <si>
    <t>миксид</t>
  </si>
  <si>
    <t>стекло на 7</t>
  </si>
  <si>
    <t>разъем для кабеля</t>
  </si>
  <si>
    <t>шарики для пейнтбола</t>
  </si>
  <si>
    <t>неваляшка презервативы</t>
  </si>
  <si>
    <t xml:space="preserve">конусы </t>
  </si>
  <si>
    <t xml:space="preserve">мини утюг </t>
  </si>
  <si>
    <t>подставка для принтера</t>
  </si>
  <si>
    <t>чехол на самсунг гелакси а51</t>
  </si>
  <si>
    <t>судки</t>
  </si>
  <si>
    <t>ветки искусственные</t>
  </si>
  <si>
    <t>аккумулятор для авто</t>
  </si>
  <si>
    <t>алкоголизм</t>
  </si>
  <si>
    <t>realmi c21 чехол</t>
  </si>
  <si>
    <t>антибаг</t>
  </si>
  <si>
    <t xml:space="preserve">спортивные сумки мужские </t>
  </si>
  <si>
    <t>костюм с авокадо</t>
  </si>
  <si>
    <t>отдушка для свечи</t>
  </si>
  <si>
    <t>деревянный ак 47</t>
  </si>
  <si>
    <t>сабо женские кроксы</t>
  </si>
  <si>
    <t>futurino футболка</t>
  </si>
  <si>
    <t>платье на пуговицах летнее</t>
  </si>
  <si>
    <t>покрышка 20 2.125</t>
  </si>
  <si>
    <t>витамины для костей</t>
  </si>
  <si>
    <t>двусторонний топ</t>
  </si>
  <si>
    <t>diesel кроссовки</t>
  </si>
  <si>
    <t>шины летние r16 195 55</t>
  </si>
  <si>
    <t>носов варька</t>
  </si>
  <si>
    <t>шины летние r15 195 60</t>
  </si>
  <si>
    <t>black rise</t>
  </si>
  <si>
    <t>рюкзак в школу 4 в 1</t>
  </si>
  <si>
    <t>джинсы женские клеш черные</t>
  </si>
  <si>
    <t>постеры с надписями</t>
  </si>
  <si>
    <t>стрекоза женский</t>
  </si>
  <si>
    <t>8568162</t>
  </si>
  <si>
    <t>от камаров детский</t>
  </si>
  <si>
    <t>плюшевый ежик</t>
  </si>
  <si>
    <t>брелки геншин импакт</t>
  </si>
  <si>
    <t xml:space="preserve">брюки классика </t>
  </si>
  <si>
    <t>ветровка детская глория джинс</t>
  </si>
  <si>
    <t>87037601</t>
  </si>
  <si>
    <t>игрушки для собак зоотовары</t>
  </si>
  <si>
    <t>ходячие мертвецы том 1</t>
  </si>
  <si>
    <t>мыло порошок</t>
  </si>
  <si>
    <t>стандоф</t>
  </si>
  <si>
    <t>кудин</t>
  </si>
  <si>
    <t>электрические зубные щетки oral</t>
  </si>
  <si>
    <t>уличная сушилка для белья</t>
  </si>
  <si>
    <t>паста для мытья посуды</t>
  </si>
  <si>
    <t>ambition soldier</t>
  </si>
  <si>
    <t>столик пляжный</t>
  </si>
  <si>
    <t>мужской крем от морщин</t>
  </si>
  <si>
    <t>бантик для мальчика</t>
  </si>
  <si>
    <t>купальники женские верх</t>
  </si>
  <si>
    <t>шорты изо льна</t>
  </si>
  <si>
    <t>topmodel</t>
  </si>
  <si>
    <t>зидан</t>
  </si>
  <si>
    <t>benetton куртка</t>
  </si>
  <si>
    <t xml:space="preserve">пазлы детские </t>
  </si>
  <si>
    <t>сменные насадки для швабры</t>
  </si>
  <si>
    <t>полигель цветной</t>
  </si>
  <si>
    <t>лупа карманная</t>
  </si>
  <si>
    <t>комбинезон crokid</t>
  </si>
  <si>
    <t>белье черное</t>
  </si>
  <si>
    <t>эскузан капли</t>
  </si>
  <si>
    <t>папка для хранения документов а4</t>
  </si>
  <si>
    <t xml:space="preserve">велосипедов </t>
  </si>
  <si>
    <t>шпатель для маникюра</t>
  </si>
  <si>
    <t xml:space="preserve">чехол 12 pro </t>
  </si>
  <si>
    <t>мешок для песочницы</t>
  </si>
  <si>
    <t>костюм спортивный мужской большой размер</t>
  </si>
  <si>
    <t>14799073</t>
  </si>
  <si>
    <t>штаны с хелоу кити</t>
  </si>
  <si>
    <t>купальник женский с утяжкой</t>
  </si>
  <si>
    <t>8027019</t>
  </si>
  <si>
    <t>велоудочка</t>
  </si>
  <si>
    <t>лазерпром</t>
  </si>
  <si>
    <t>сережки соколов серебряные</t>
  </si>
  <si>
    <t>home day</t>
  </si>
  <si>
    <t>подводка для глаз флер</t>
  </si>
  <si>
    <t>японская школьная форма для девочек</t>
  </si>
  <si>
    <t>потолочные гардины</t>
  </si>
  <si>
    <t xml:space="preserve">война и мир книга </t>
  </si>
  <si>
    <t>goattiny</t>
  </si>
  <si>
    <t>худи мужское с аниме</t>
  </si>
  <si>
    <t>спортивная мужская футболка</t>
  </si>
  <si>
    <t>пиджак шелковый</t>
  </si>
  <si>
    <t>електро самакат</t>
  </si>
  <si>
    <t>полотенце ножки</t>
  </si>
  <si>
    <t>костю с юбкой</t>
  </si>
  <si>
    <t>женская одежда для лета</t>
  </si>
  <si>
    <t>9255155</t>
  </si>
  <si>
    <t>усилитель автомобильный 2 канальный</t>
  </si>
  <si>
    <t>худи на замке твое</t>
  </si>
  <si>
    <t>66713827</t>
  </si>
  <si>
    <t>крышка с гидрозатвором</t>
  </si>
  <si>
    <t>39236864</t>
  </si>
  <si>
    <t>витория вичи</t>
  </si>
  <si>
    <t>босоножки для девочек кожа</t>
  </si>
  <si>
    <t>philips тример</t>
  </si>
  <si>
    <t>женское платье большие размеры</t>
  </si>
  <si>
    <t>одежда девочкам</t>
  </si>
  <si>
    <t>fit cap</t>
  </si>
  <si>
    <t>масло оливковое 5 л</t>
  </si>
  <si>
    <t xml:space="preserve">тени детские </t>
  </si>
  <si>
    <t>кофе зерновой арабика</t>
  </si>
  <si>
    <t>кабель тип c</t>
  </si>
  <si>
    <t>сумка телефон</t>
  </si>
  <si>
    <t>biomio посуда</t>
  </si>
  <si>
    <t>укус off</t>
  </si>
  <si>
    <t>комплект нижнего белья женский пушап</t>
  </si>
  <si>
    <t>natura siberica aqua booster</t>
  </si>
  <si>
    <t>шампунь мужской 400 мл</t>
  </si>
  <si>
    <t>платье футболкп</t>
  </si>
  <si>
    <t>рабочая тетрадь по окружающему миру 2</t>
  </si>
  <si>
    <t>airdots xiaomi</t>
  </si>
  <si>
    <t>белорусский лен постельное белье</t>
  </si>
  <si>
    <t>lime бейсболка</t>
  </si>
  <si>
    <t>жакет ажурный</t>
  </si>
  <si>
    <t>бигуди ночные</t>
  </si>
  <si>
    <t>марвел комикс</t>
  </si>
  <si>
    <t>сухой корм для собак педигри</t>
  </si>
  <si>
    <t>puma обувь женская</t>
  </si>
  <si>
    <t>беларус</t>
  </si>
  <si>
    <t>ботинки женские летние белые</t>
  </si>
  <si>
    <t>adidas yeezy boost 700 v3</t>
  </si>
  <si>
    <t>пикап игрушка</t>
  </si>
  <si>
    <t>электроды для экг</t>
  </si>
  <si>
    <t>деревянные шахматы</t>
  </si>
  <si>
    <t>chicco обувь девочки</t>
  </si>
  <si>
    <t>поднос нержавейка</t>
  </si>
  <si>
    <t>mango сумка женская</t>
  </si>
  <si>
    <t>защита на клип корд</t>
  </si>
  <si>
    <t>носки tommy hilfiger для мужчин</t>
  </si>
  <si>
    <t>книжка для монет</t>
  </si>
  <si>
    <t>sefite</t>
  </si>
  <si>
    <t xml:space="preserve">полотно для сабельной пилы </t>
  </si>
  <si>
    <t>мыло слайс</t>
  </si>
  <si>
    <t>nivea men гель для душа</t>
  </si>
  <si>
    <t xml:space="preserve">рыбка </t>
  </si>
  <si>
    <t>хлопья несквик</t>
  </si>
  <si>
    <t>дубинки</t>
  </si>
  <si>
    <t>73176956</t>
  </si>
  <si>
    <t>веруклин</t>
  </si>
  <si>
    <t>штаны спартивные</t>
  </si>
  <si>
    <t xml:space="preserve"> mothercare</t>
  </si>
  <si>
    <t>51006807</t>
  </si>
  <si>
    <t>скуд</t>
  </si>
  <si>
    <t>gift box</t>
  </si>
  <si>
    <t>детское термобелье</t>
  </si>
  <si>
    <t>сыворотка refresh</t>
  </si>
  <si>
    <t>юбки мини для круглого года</t>
  </si>
  <si>
    <t>держатель для зонтов</t>
  </si>
  <si>
    <t>босоножки женские замша</t>
  </si>
  <si>
    <t>солнцезащитная плёнка для окон</t>
  </si>
  <si>
    <t>пресс для гамбургеров</t>
  </si>
  <si>
    <t>парные колца</t>
  </si>
  <si>
    <t>поставщики</t>
  </si>
  <si>
    <t>ключ карта</t>
  </si>
  <si>
    <t>цикорий нежный</t>
  </si>
  <si>
    <t>веснушки на лицо спрей</t>
  </si>
  <si>
    <t xml:space="preserve">ящик пластиковый </t>
  </si>
  <si>
    <t>гель лак canni</t>
  </si>
  <si>
    <t>босоножки рыжие</t>
  </si>
  <si>
    <t>форма под плитку</t>
  </si>
  <si>
    <t>брюки для мальчика глория</t>
  </si>
  <si>
    <t>противоскользящий коврик в машину</t>
  </si>
  <si>
    <t>тайсы nike</t>
  </si>
  <si>
    <t>без шовные трусы</t>
  </si>
  <si>
    <t>joonies прокладки для груди</t>
  </si>
  <si>
    <t xml:space="preserve">гармонь </t>
  </si>
  <si>
    <t>автокресло britax</t>
  </si>
  <si>
    <t>стул для парикмахера</t>
  </si>
  <si>
    <t>ксенон h11</t>
  </si>
  <si>
    <t>wild color</t>
  </si>
  <si>
    <t>рубашка мужская коричневая</t>
  </si>
  <si>
    <t>58</t>
  </si>
  <si>
    <t>красивая кружка для кофе</t>
  </si>
  <si>
    <t>медаль бумажная</t>
  </si>
  <si>
    <t>мягкие игрушки из мультиков</t>
  </si>
  <si>
    <t xml:space="preserve">pornhub </t>
  </si>
  <si>
    <t>tojiro нож кухонный</t>
  </si>
  <si>
    <t>подгузники трусики 1</t>
  </si>
  <si>
    <t xml:space="preserve">конструкторы для мальчиков </t>
  </si>
  <si>
    <t>chibo</t>
  </si>
  <si>
    <t>шифтер 3 скорости</t>
  </si>
  <si>
    <t>asus чехол</t>
  </si>
  <si>
    <t>зимний костюм для мальчиков</t>
  </si>
  <si>
    <t>альбом 10х15</t>
  </si>
  <si>
    <t>крем даф</t>
  </si>
  <si>
    <t xml:space="preserve">коврик для прихожей </t>
  </si>
  <si>
    <t>драка</t>
  </si>
  <si>
    <t>развивающие игрушки из дерева</t>
  </si>
  <si>
    <t>фильтр-насос для бассейна bestway</t>
  </si>
  <si>
    <t>57794677</t>
  </si>
  <si>
    <t>платье летнее женское стильное короткое</t>
  </si>
  <si>
    <t>uhu patafix</t>
  </si>
  <si>
    <t xml:space="preserve">шоколад ручной работы </t>
  </si>
  <si>
    <t>амонг ас лего</t>
  </si>
  <si>
    <t>изольмат</t>
  </si>
  <si>
    <t xml:space="preserve">навесные полки </t>
  </si>
  <si>
    <t xml:space="preserve">нутрилон 2 </t>
  </si>
  <si>
    <t>ароматизированные фломастеры</t>
  </si>
  <si>
    <t>школьная мебель</t>
  </si>
  <si>
    <t>kiki matte</t>
  </si>
  <si>
    <t>пляжная обувь на платформе</t>
  </si>
  <si>
    <t>108 орехов</t>
  </si>
  <si>
    <t>маранта</t>
  </si>
  <si>
    <t>фетра</t>
  </si>
  <si>
    <t>мебель белая</t>
  </si>
  <si>
    <t>сумка женская через плечо кожа натуральная замша черная</t>
  </si>
  <si>
    <t>frozen magic</t>
  </si>
  <si>
    <t>сандалии primigi</t>
  </si>
  <si>
    <t>платье для</t>
  </si>
  <si>
    <t>мармелатто</t>
  </si>
  <si>
    <t xml:space="preserve">авокадо игрушка </t>
  </si>
  <si>
    <t>трусы pink</t>
  </si>
  <si>
    <t>тачки 1</t>
  </si>
  <si>
    <t>от усов</t>
  </si>
  <si>
    <t>av ресивер</t>
  </si>
  <si>
    <t>тайские мази</t>
  </si>
  <si>
    <t>детская раскраска</t>
  </si>
  <si>
    <t>dr stern</t>
  </si>
  <si>
    <t xml:space="preserve">брюки адидас мужские </t>
  </si>
  <si>
    <t>фартук для шугаринга</t>
  </si>
  <si>
    <t>lotion для рук</t>
  </si>
  <si>
    <t>кроссовки адидас детские для девочки</t>
  </si>
  <si>
    <t>коробочки для десертов</t>
  </si>
  <si>
    <t>la rosh</t>
  </si>
  <si>
    <t>подгузники трусики pampers 5</t>
  </si>
  <si>
    <t>проволока для творчества</t>
  </si>
  <si>
    <t>aoc</t>
  </si>
  <si>
    <t>мультипептидная сыворотка</t>
  </si>
  <si>
    <t>шорты мкжские</t>
  </si>
  <si>
    <t>рубашка белая льняная мужская</t>
  </si>
  <si>
    <t>народные рецепты маска</t>
  </si>
  <si>
    <t>вентилятор 12в</t>
  </si>
  <si>
    <t>черенок деревянный</t>
  </si>
  <si>
    <t>carner barcelona</t>
  </si>
  <si>
    <t>ne moloko market</t>
  </si>
  <si>
    <t xml:space="preserve">марина </t>
  </si>
  <si>
    <t xml:space="preserve">широкие шорты мужские </t>
  </si>
  <si>
    <t>солонка и перечница мельница</t>
  </si>
  <si>
    <t>73155966</t>
  </si>
  <si>
    <t>сумка почсная</t>
  </si>
  <si>
    <t>платья премиум класса</t>
  </si>
  <si>
    <t xml:space="preserve">belweder </t>
  </si>
  <si>
    <t>яркий летний костюм</t>
  </si>
  <si>
    <t>от диабета</t>
  </si>
  <si>
    <t>шоппер с бабочкой</t>
  </si>
  <si>
    <t>79120489</t>
  </si>
  <si>
    <t>пелёнки для детей</t>
  </si>
  <si>
    <t>лонгслив реглан</t>
  </si>
  <si>
    <t>подушка анимэ</t>
  </si>
  <si>
    <t>футболка с леопардом</t>
  </si>
  <si>
    <t>твоё топик</t>
  </si>
  <si>
    <t xml:space="preserve">пакеты с застежкой </t>
  </si>
  <si>
    <t>fred farman</t>
  </si>
  <si>
    <t>ролтон для двоих</t>
  </si>
  <si>
    <t>muc-off</t>
  </si>
  <si>
    <t>сигареты лд</t>
  </si>
  <si>
    <t>кроссовки для велосипеда</t>
  </si>
  <si>
    <t>палас комнатный 250</t>
  </si>
  <si>
    <t>панамка малышу</t>
  </si>
  <si>
    <t>armani exchange одежда</t>
  </si>
  <si>
    <t>аморолфин</t>
  </si>
  <si>
    <t>ложка для заваривания</t>
  </si>
  <si>
    <t>крепление для браслетов</t>
  </si>
  <si>
    <t>чехол для гладильной доски 125</t>
  </si>
  <si>
    <t>mate</t>
  </si>
  <si>
    <t>d.va одежда</t>
  </si>
  <si>
    <t>майка женская классическая</t>
  </si>
  <si>
    <t>растительный наполнитель</t>
  </si>
  <si>
    <t xml:space="preserve">шорты женские кожаные </t>
  </si>
  <si>
    <t>мусорка для туалета</t>
  </si>
  <si>
    <t>жакет экокожа</t>
  </si>
  <si>
    <t>шар кот</t>
  </si>
  <si>
    <t>33375049</t>
  </si>
  <si>
    <t>карта цветов мулине</t>
  </si>
  <si>
    <t>костюм женский брюки и пиджак</t>
  </si>
  <si>
    <t>зонт шатер</t>
  </si>
  <si>
    <t>8719193</t>
  </si>
  <si>
    <t>чистая звезда</t>
  </si>
  <si>
    <t>металлический пистолет на пульках с глушителем</t>
  </si>
  <si>
    <t>садовый конструктор клумба</t>
  </si>
  <si>
    <t>стп</t>
  </si>
  <si>
    <t>грузинский язык</t>
  </si>
  <si>
    <t>блузка с бусинами</t>
  </si>
  <si>
    <t>чайник заварочный 1 литр</t>
  </si>
  <si>
    <t>носов затейники</t>
  </si>
  <si>
    <t>чехол на телефон redmi 5 xiaomi</t>
  </si>
  <si>
    <t>шлепки аниме</t>
  </si>
  <si>
    <t>дорога приключений</t>
  </si>
  <si>
    <t>227450001</t>
  </si>
  <si>
    <t>специи индия</t>
  </si>
  <si>
    <t>тонкая резинка</t>
  </si>
  <si>
    <t>наушники полноразмерные беспроводные</t>
  </si>
  <si>
    <t>polo брюки мужские</t>
  </si>
  <si>
    <t>кроссовки най</t>
  </si>
  <si>
    <t xml:space="preserve">хна для ногтей </t>
  </si>
  <si>
    <t>muay</t>
  </si>
  <si>
    <t>секс игрушки для пары</t>
  </si>
  <si>
    <t>выделители пастельных цветов</t>
  </si>
  <si>
    <t>зубная паста в таблетках</t>
  </si>
  <si>
    <t>носки россия</t>
  </si>
  <si>
    <t>накладные ногти розовые</t>
  </si>
  <si>
    <t xml:space="preserve">футболка на одно плечо </t>
  </si>
  <si>
    <t>21451121</t>
  </si>
  <si>
    <t>пружинный блок</t>
  </si>
  <si>
    <t>загон</t>
  </si>
  <si>
    <t>kappa футболка женская</t>
  </si>
  <si>
    <t>мужской костюм на флисе</t>
  </si>
  <si>
    <t>oysters</t>
  </si>
  <si>
    <t xml:space="preserve">шампунь для котов </t>
  </si>
  <si>
    <t xml:space="preserve">футболка guess женская </t>
  </si>
  <si>
    <t>холодильник gorenje</t>
  </si>
  <si>
    <t>jbl c100</t>
  </si>
  <si>
    <t>83766719</t>
  </si>
  <si>
    <t xml:space="preserve">ветровка белая </t>
  </si>
  <si>
    <t>статуэтки собаки</t>
  </si>
  <si>
    <t>косметика novosvit</t>
  </si>
  <si>
    <t>туфли женские натуральная кожа замша</t>
  </si>
  <si>
    <t>носочки увлажняющие</t>
  </si>
  <si>
    <t>стивен кинг ярость</t>
  </si>
  <si>
    <t>67674938</t>
  </si>
  <si>
    <t>цветок на руку</t>
  </si>
  <si>
    <t>майка спортивная оверсайз</t>
  </si>
  <si>
    <t>katia</t>
  </si>
  <si>
    <t>детский комбинезон лето</t>
  </si>
  <si>
    <t>тренч женский утепленный</t>
  </si>
  <si>
    <t>косметологический комбайн</t>
  </si>
  <si>
    <t>вельветовый шопер</t>
  </si>
  <si>
    <t>зажимы для занавесок</t>
  </si>
  <si>
    <t>lego city полиция</t>
  </si>
  <si>
    <t xml:space="preserve">платье-комбинация </t>
  </si>
  <si>
    <t>ipad 5</t>
  </si>
  <si>
    <t>diva гель-лак база</t>
  </si>
  <si>
    <t xml:space="preserve">vero moda </t>
  </si>
  <si>
    <t>рамка овальная</t>
  </si>
  <si>
    <t>мечты данаи женский одежда</t>
  </si>
  <si>
    <t>подарок ко дню рождения мужчине</t>
  </si>
  <si>
    <t>алмазная мозаика по номерам</t>
  </si>
  <si>
    <t>розовый пояс</t>
  </si>
  <si>
    <t>лазер так</t>
  </si>
  <si>
    <t>пазл на подложке</t>
  </si>
  <si>
    <t>детский слюнявчик</t>
  </si>
  <si>
    <t>42101848</t>
  </si>
  <si>
    <t>помидоры балконное чудо</t>
  </si>
  <si>
    <t>чехол на инфиникс смарт 6</t>
  </si>
  <si>
    <t>чехол redmi not 10 pro</t>
  </si>
  <si>
    <t>салфетки спиртовые 60 100</t>
  </si>
  <si>
    <t>манго женское джинсы</t>
  </si>
  <si>
    <t>шлепки с рисунком</t>
  </si>
  <si>
    <t xml:space="preserve">майка и шорты </t>
  </si>
  <si>
    <t>счетчик лески</t>
  </si>
  <si>
    <t>пенал с аниме персонажами</t>
  </si>
  <si>
    <t>диван офис</t>
  </si>
  <si>
    <t xml:space="preserve">очки полароид </t>
  </si>
  <si>
    <t>blacknailsprof.ru</t>
  </si>
  <si>
    <t>джек вольфскин</t>
  </si>
  <si>
    <t>ветровка твоё</t>
  </si>
  <si>
    <t>кофта американка</t>
  </si>
  <si>
    <t>beagle</t>
  </si>
  <si>
    <t>каспер 4</t>
  </si>
  <si>
    <t xml:space="preserve">детские панамки </t>
  </si>
  <si>
    <t>трафареты для мебели</t>
  </si>
  <si>
    <t>блузка женская в горох</t>
  </si>
  <si>
    <t xml:space="preserve">haggies </t>
  </si>
  <si>
    <t>игрушки синий трактор</t>
  </si>
  <si>
    <t>планшет с зажимом а4</t>
  </si>
  <si>
    <t>футболка tboe</t>
  </si>
  <si>
    <t>книжка развивашка</t>
  </si>
  <si>
    <t>welness</t>
  </si>
  <si>
    <t>редокс</t>
  </si>
  <si>
    <t>женские брюки кюлоты</t>
  </si>
  <si>
    <t>scheurich</t>
  </si>
  <si>
    <t>vencedora</t>
  </si>
  <si>
    <t>syoos</t>
  </si>
  <si>
    <t>панельки</t>
  </si>
  <si>
    <t>самсунг z</t>
  </si>
  <si>
    <t>женский возбудитель капли</t>
  </si>
  <si>
    <t>50953710</t>
  </si>
  <si>
    <t>полотенце махровое 70х140 детское</t>
  </si>
  <si>
    <t>витэкс пенка для умывания</t>
  </si>
  <si>
    <t>мимулюс</t>
  </si>
  <si>
    <t>кофе rioba</t>
  </si>
  <si>
    <t>праздничная посуда</t>
  </si>
  <si>
    <t xml:space="preserve">чёрный костюм </t>
  </si>
  <si>
    <t>каннингем</t>
  </si>
  <si>
    <t>78467590</t>
  </si>
  <si>
    <t>порошок жидкий персил</t>
  </si>
  <si>
    <t>76350386</t>
  </si>
  <si>
    <t>tween</t>
  </si>
  <si>
    <t>значок гитара</t>
  </si>
  <si>
    <t>рюкзак гуччи</t>
  </si>
  <si>
    <t>batman фигурка</t>
  </si>
  <si>
    <t xml:space="preserve">насадки на швабру </t>
  </si>
  <si>
    <t>коробки бумажные</t>
  </si>
  <si>
    <t>радиовыключатель</t>
  </si>
  <si>
    <t xml:space="preserve">кроссовки подростковые </t>
  </si>
  <si>
    <t>ванночки</t>
  </si>
  <si>
    <t>магнитола хендай солярис</t>
  </si>
  <si>
    <t xml:space="preserve">gess </t>
  </si>
  <si>
    <t xml:space="preserve">туфли женские на каблуке белые </t>
  </si>
  <si>
    <t>ручка piano</t>
  </si>
  <si>
    <t>tabi</t>
  </si>
  <si>
    <t>pizhon мужской</t>
  </si>
  <si>
    <t>подкасник</t>
  </si>
  <si>
    <t>himalaya бальзам для губ</t>
  </si>
  <si>
    <t>карманный справочник егэ общество</t>
  </si>
  <si>
    <t>набедренная повязка</t>
  </si>
  <si>
    <t>масло какосовое</t>
  </si>
  <si>
    <t>тяни толкай</t>
  </si>
  <si>
    <t>тактические футболки</t>
  </si>
  <si>
    <t>жк телевизоры смарт</t>
  </si>
  <si>
    <t>заглушка для стола</t>
  </si>
  <si>
    <t xml:space="preserve">гордина </t>
  </si>
  <si>
    <t>смазка сужающая</t>
  </si>
  <si>
    <t>кресло кентукки</t>
  </si>
  <si>
    <t>make a wish</t>
  </si>
  <si>
    <t>говнодавы</t>
  </si>
  <si>
    <t>лосьон виктория сикрет</t>
  </si>
  <si>
    <t>tavla</t>
  </si>
  <si>
    <t>блокнот набор</t>
  </si>
  <si>
    <t xml:space="preserve">шуба норковая </t>
  </si>
  <si>
    <t>линда</t>
  </si>
  <si>
    <t>легкое черное платье</t>
  </si>
  <si>
    <t>sofi tea</t>
  </si>
  <si>
    <t>сливки в балоне</t>
  </si>
  <si>
    <t>монета пить не пить</t>
  </si>
  <si>
    <t>крепление телефона на мото</t>
  </si>
  <si>
    <t>нексгард спектра для собак</t>
  </si>
  <si>
    <t>гель для ультрозвуковой чистки</t>
  </si>
  <si>
    <t>штаны в клетку для подростков</t>
  </si>
  <si>
    <t>манта аио</t>
  </si>
  <si>
    <t>веледа тоник</t>
  </si>
  <si>
    <t>фигурки мстители</t>
  </si>
  <si>
    <t>босоножки и сандалии женская на танкетке</t>
  </si>
  <si>
    <t>запасная ручка для маникюрного аппарата</t>
  </si>
  <si>
    <t>hasbulla</t>
  </si>
  <si>
    <t>stardew valley</t>
  </si>
  <si>
    <t>74817990</t>
  </si>
  <si>
    <t>барабан игрушка</t>
  </si>
  <si>
    <t>краска резиновая dali</t>
  </si>
  <si>
    <t>instax mini link</t>
  </si>
  <si>
    <t xml:space="preserve">orbit </t>
  </si>
  <si>
    <t>аккумулятор delta 12</t>
  </si>
  <si>
    <t>шампунь  ollin</t>
  </si>
  <si>
    <t>sobko</t>
  </si>
  <si>
    <t>велосипедный фонарь с сигналом</t>
  </si>
  <si>
    <t>befreee</t>
  </si>
  <si>
    <t>maxima линзы</t>
  </si>
  <si>
    <t xml:space="preserve">тюль детская </t>
  </si>
  <si>
    <t>обруч спортивный детский</t>
  </si>
  <si>
    <t>антисептик для обуви</t>
  </si>
  <si>
    <t>рулонные шторы светонепроницаемые</t>
  </si>
  <si>
    <t>тканый коврик</t>
  </si>
  <si>
    <t>дезодорант женский рексона шариковый</t>
  </si>
  <si>
    <t>14838154</t>
  </si>
  <si>
    <t xml:space="preserve">укороченный лонгслив </t>
  </si>
  <si>
    <t>белые штаны детские</t>
  </si>
  <si>
    <t>телевизор smart tv 32 диагональ</t>
  </si>
  <si>
    <t>черное кружевное белье</t>
  </si>
  <si>
    <t xml:space="preserve">solaris </t>
  </si>
  <si>
    <t>lime женский джинсы</t>
  </si>
  <si>
    <t>водолазка синяя</t>
  </si>
  <si>
    <t>nike tennis</t>
  </si>
  <si>
    <t>фурминатор для собак длинношерстных</t>
  </si>
  <si>
    <t>испаритель на vaporesso</t>
  </si>
  <si>
    <t>l theanine</t>
  </si>
  <si>
    <t>шуйская бязь евро</t>
  </si>
  <si>
    <t>патч стон</t>
  </si>
  <si>
    <t xml:space="preserve">soocas </t>
  </si>
  <si>
    <t>шпаклёвка для авто</t>
  </si>
  <si>
    <t>шуруповер</t>
  </si>
  <si>
    <t xml:space="preserve">матча чай </t>
  </si>
  <si>
    <t>мальтипу</t>
  </si>
  <si>
    <t>шорты футболка для мальчика комплект</t>
  </si>
  <si>
    <t>женский строгий костюм</t>
  </si>
  <si>
    <t>форма для сыра bradex</t>
  </si>
  <si>
    <t>подарок другу на др</t>
  </si>
  <si>
    <t>граффити магазин</t>
  </si>
  <si>
    <t>белый лён</t>
  </si>
  <si>
    <t>газовый баллон 5 л</t>
  </si>
  <si>
    <t>столик под вино</t>
  </si>
  <si>
    <t>белая мужская футболка оверсайз</t>
  </si>
  <si>
    <t>доска бамбук</t>
  </si>
  <si>
    <t>юбка женская летняя на резинке</t>
  </si>
  <si>
    <t>садху-доска</t>
  </si>
  <si>
    <t>21360137</t>
  </si>
  <si>
    <t>тонкий шарф</t>
  </si>
  <si>
    <t xml:space="preserve">colorista </t>
  </si>
  <si>
    <t>nutrilak 1</t>
  </si>
  <si>
    <t>серьги корона</t>
  </si>
  <si>
    <t>футболка  поло</t>
  </si>
  <si>
    <t xml:space="preserve">балалайка </t>
  </si>
  <si>
    <t>пюре из чернослива</t>
  </si>
  <si>
    <t>мужской браслет кожаный</t>
  </si>
  <si>
    <t>veithdia</t>
  </si>
  <si>
    <t>берёзовый деготь</t>
  </si>
  <si>
    <t>а 52 чехол</t>
  </si>
  <si>
    <t>заплатки для одежды</t>
  </si>
  <si>
    <t>yana</t>
  </si>
  <si>
    <t>ауф</t>
  </si>
  <si>
    <t>книга-сейф</t>
  </si>
  <si>
    <t>столик туалетный с зеркалом</t>
  </si>
  <si>
    <t>kenka кроссовки</t>
  </si>
  <si>
    <t>стойка стабилизатора веста</t>
  </si>
  <si>
    <t>шапмунь для волос</t>
  </si>
  <si>
    <t>шприц 150</t>
  </si>
  <si>
    <t>резинки для бигуди</t>
  </si>
  <si>
    <t xml:space="preserve">рубашка хлопок женская </t>
  </si>
  <si>
    <t>чехол для накладных наушников</t>
  </si>
  <si>
    <t>одежда для девочек турция</t>
  </si>
  <si>
    <t>фабрика героев</t>
  </si>
  <si>
    <t>брюки finn flare</t>
  </si>
  <si>
    <t>обувь жен</t>
  </si>
  <si>
    <t>многофункциональный рюкзак</t>
  </si>
  <si>
    <t>герой нашего времени книга</t>
  </si>
  <si>
    <t>картины по номерам девочка</t>
  </si>
  <si>
    <t>игра для секса</t>
  </si>
  <si>
    <t>визор хоккейный</t>
  </si>
  <si>
    <t>сабо женские из натуральной кожи</t>
  </si>
  <si>
    <t>песочник 80</t>
  </si>
  <si>
    <t>доска половая</t>
  </si>
  <si>
    <t>зарина одежда куртка</t>
  </si>
  <si>
    <t>led драйвер</t>
  </si>
  <si>
    <t>osis volume up</t>
  </si>
  <si>
    <t>sela свитшот женский</t>
  </si>
  <si>
    <t>гель финиш</t>
  </si>
  <si>
    <t>заколка доя волос</t>
  </si>
  <si>
    <t>дождевик для подростка</t>
  </si>
  <si>
    <t>монитор самсунг</t>
  </si>
  <si>
    <t xml:space="preserve">тюль для кухни короткая </t>
  </si>
  <si>
    <t>противотуманные лампочки</t>
  </si>
  <si>
    <t>мужская кофта адидас</t>
  </si>
  <si>
    <t>история россии атлас</t>
  </si>
  <si>
    <t>сахар порционный в стиках</t>
  </si>
  <si>
    <t>штепсель</t>
  </si>
  <si>
    <t>gloria jeans девочки толстовка</t>
  </si>
  <si>
    <t>пленка автомобильная зеркальная</t>
  </si>
  <si>
    <t>вязанные погремушки</t>
  </si>
  <si>
    <t>44570559</t>
  </si>
  <si>
    <t>складная чашка</t>
  </si>
  <si>
    <t>чехол s21 ultra</t>
  </si>
  <si>
    <t>часы в комнату</t>
  </si>
  <si>
    <t>dyson v8</t>
  </si>
  <si>
    <t>стержни для ручек 0,4</t>
  </si>
  <si>
    <t>книга спаси меня</t>
  </si>
  <si>
    <t>футболка оверсайз женская белая</t>
  </si>
  <si>
    <t>smm</t>
  </si>
  <si>
    <t>66360961</t>
  </si>
  <si>
    <t>creative studio ru</t>
  </si>
  <si>
    <t>юбки миди макси</t>
  </si>
  <si>
    <t>портсигар серебряный</t>
  </si>
  <si>
    <t>lady couture</t>
  </si>
  <si>
    <t>летняя блуза женская</t>
  </si>
  <si>
    <t>пряжа alize bella</t>
  </si>
  <si>
    <t>вода в бутылках</t>
  </si>
  <si>
    <t>массажные коврики для детей</t>
  </si>
  <si>
    <t>samsung a10 чехол книжка</t>
  </si>
  <si>
    <t>теннисные шорты nike</t>
  </si>
  <si>
    <t>плечевые накладки реглан</t>
  </si>
  <si>
    <t>6820292</t>
  </si>
  <si>
    <t>косичкина</t>
  </si>
  <si>
    <t>картридж hp 652</t>
  </si>
  <si>
    <t xml:space="preserve"> декатлон</t>
  </si>
  <si>
    <t>гончик</t>
  </si>
  <si>
    <t xml:space="preserve">елизавета </t>
  </si>
  <si>
    <t>рей фигурка</t>
  </si>
  <si>
    <t>футболки оверсайз с принтом детские</t>
  </si>
  <si>
    <t>корзина из водорослей</t>
  </si>
  <si>
    <t>шторы с бабочками</t>
  </si>
  <si>
    <t>игрушечные телефоны</t>
  </si>
  <si>
    <t>подарочные пакеты крафт бумага</t>
  </si>
  <si>
    <t xml:space="preserve">текста выделить </t>
  </si>
  <si>
    <t>essense консилер</t>
  </si>
  <si>
    <t>желтый пояс карате</t>
  </si>
  <si>
    <t>маленькая подушка для декора</t>
  </si>
  <si>
    <t>чехол на руль автомобиля</t>
  </si>
  <si>
    <t>телевизор плазменный</t>
  </si>
  <si>
    <t>масло для баночного массажа</t>
  </si>
  <si>
    <t>домик конструктор</t>
  </si>
  <si>
    <t>маркер графити</t>
  </si>
  <si>
    <t>cotril</t>
  </si>
  <si>
    <t>шоколад белочка</t>
  </si>
  <si>
    <t>ручка маникюрного аппарата</t>
  </si>
  <si>
    <t>ламинол</t>
  </si>
  <si>
    <t>ручки дверей ваз</t>
  </si>
  <si>
    <t>щетка зубная splat</t>
  </si>
  <si>
    <t>кроссовки эко</t>
  </si>
  <si>
    <t>чехол на самсунг а 3</t>
  </si>
  <si>
    <t>lol дом</t>
  </si>
  <si>
    <t>заготовка для поделок</t>
  </si>
  <si>
    <t>браслет на умные часы</t>
  </si>
  <si>
    <t>конфеты путин</t>
  </si>
  <si>
    <t>покрывало канвас</t>
  </si>
  <si>
    <t>стекло на а12</t>
  </si>
  <si>
    <t>заячий хвост</t>
  </si>
  <si>
    <t>фруктис маска для волос</t>
  </si>
  <si>
    <t>мужские худи, свитшоты</t>
  </si>
  <si>
    <t xml:space="preserve">чехлы на угловой диван </t>
  </si>
  <si>
    <t>иностранная литература. большие книги</t>
  </si>
  <si>
    <t>постельное бельё brawl stars</t>
  </si>
  <si>
    <t>кондиционер лореаль профессиональный</t>
  </si>
  <si>
    <t>косметика арт визаж</t>
  </si>
  <si>
    <t>коляска для беби бона</t>
  </si>
  <si>
    <t>электроцикл</t>
  </si>
  <si>
    <t>ручки прикольные</t>
  </si>
  <si>
    <t>маска из аниме</t>
  </si>
  <si>
    <t xml:space="preserve">лярош </t>
  </si>
  <si>
    <t>перчатки рабочие кожаные</t>
  </si>
  <si>
    <t>чучело гуся</t>
  </si>
  <si>
    <t>бейсболки с прямым козырьком</t>
  </si>
  <si>
    <t>кварцевая защита</t>
  </si>
  <si>
    <t>angi pharm</t>
  </si>
  <si>
    <t>кожаный женский ремень</t>
  </si>
  <si>
    <t>шорты nike спортивные мужские</t>
  </si>
  <si>
    <t>гель для душа biore</t>
  </si>
  <si>
    <t>шлепанцы женские calvin</t>
  </si>
  <si>
    <t>frank walder</t>
  </si>
  <si>
    <t xml:space="preserve">кукусики </t>
  </si>
  <si>
    <t xml:space="preserve">пульт для приставки </t>
  </si>
  <si>
    <t xml:space="preserve">noun </t>
  </si>
  <si>
    <t>славянский</t>
  </si>
  <si>
    <t>ремешок для apple watch тканевый</t>
  </si>
  <si>
    <t>лиф черный</t>
  </si>
  <si>
    <t>простынь евро турция</t>
  </si>
  <si>
    <t>54652237</t>
  </si>
  <si>
    <t>песенник</t>
  </si>
  <si>
    <t>несквик клубника</t>
  </si>
  <si>
    <t>orange манга</t>
  </si>
  <si>
    <t>юбка тенисная с шортами</t>
  </si>
  <si>
    <t xml:space="preserve">фееринки </t>
  </si>
  <si>
    <t>con</t>
  </si>
  <si>
    <t>женские босоножки кожаные</t>
  </si>
  <si>
    <t>33569482</t>
  </si>
  <si>
    <t xml:space="preserve">ракель </t>
  </si>
  <si>
    <t>чулки на свадьбу</t>
  </si>
  <si>
    <t>45662325</t>
  </si>
  <si>
    <t>koton дети</t>
  </si>
  <si>
    <t>shappest</t>
  </si>
  <si>
    <t>edea</t>
  </si>
  <si>
    <t>бесконтактный вакуумный</t>
  </si>
  <si>
    <t>muslan</t>
  </si>
  <si>
    <t>стол кухонный квадратный</t>
  </si>
  <si>
    <t>коричневые футболки</t>
  </si>
  <si>
    <t>шлепки мужские rider</t>
  </si>
  <si>
    <t xml:space="preserve">белорусский трикотаж </t>
  </si>
  <si>
    <t>фланелевая рубашка для мальчика</t>
  </si>
  <si>
    <t>милано</t>
  </si>
  <si>
    <t>кушап</t>
  </si>
  <si>
    <t xml:space="preserve">найк женский кроссовки </t>
  </si>
  <si>
    <t>украшения для волос кольца</t>
  </si>
  <si>
    <t>плед белый евро</t>
  </si>
  <si>
    <t>черные очки солнцезащитные квадратные</t>
  </si>
  <si>
    <t>rexona cobalt</t>
  </si>
  <si>
    <t>малекуляр</t>
  </si>
  <si>
    <t>линзы из наруто</t>
  </si>
  <si>
    <t>турецкая еда</t>
  </si>
  <si>
    <t>готические серьги</t>
  </si>
  <si>
    <t>компоты</t>
  </si>
  <si>
    <t xml:space="preserve">трусы со стразами </t>
  </si>
  <si>
    <t>сумка  шопер</t>
  </si>
  <si>
    <t>набор электрических мельниц</t>
  </si>
  <si>
    <t>заплатка на москитную сетку</t>
  </si>
  <si>
    <t>юнгианская песочница</t>
  </si>
  <si>
    <t>стол для дивана</t>
  </si>
  <si>
    <t>кранч</t>
  </si>
  <si>
    <t>женские шлепки с мехом</t>
  </si>
  <si>
    <t>грунт для пеларгоний</t>
  </si>
  <si>
    <t>годовой курс занятий 2-3 года</t>
  </si>
  <si>
    <t xml:space="preserve">колготки омса </t>
  </si>
  <si>
    <t>платье женское хаки</t>
  </si>
  <si>
    <t>бутсы футбольные сороконожки мужские</t>
  </si>
  <si>
    <t>обвес для авто</t>
  </si>
  <si>
    <t>стопа</t>
  </si>
  <si>
    <t>костюм спортивный детский с утеплением</t>
  </si>
  <si>
    <t>краска грунтовка</t>
  </si>
  <si>
    <t>krai</t>
  </si>
  <si>
    <t>пираты карибского моря книги</t>
  </si>
  <si>
    <t>неоновый лак для ногтей</t>
  </si>
  <si>
    <t>шклярова летняя гимназия</t>
  </si>
  <si>
    <t>ричард руссо</t>
  </si>
  <si>
    <t>аромат сирени</t>
  </si>
  <si>
    <t>спрей для ран</t>
  </si>
  <si>
    <t>наклейки для бизнеса</t>
  </si>
  <si>
    <t>шторы готовые высота 250</t>
  </si>
  <si>
    <t>isuzu</t>
  </si>
  <si>
    <t>обложка а6</t>
  </si>
  <si>
    <t>балдахин от комаров</t>
  </si>
  <si>
    <t>пендервики</t>
  </si>
  <si>
    <t>domna</t>
  </si>
  <si>
    <t xml:space="preserve"> сумка багет</t>
  </si>
  <si>
    <t>fa men гель для душа</t>
  </si>
  <si>
    <t>belvedere</t>
  </si>
  <si>
    <t>d'care эссенция для лица омолаживающая с пептидными нитями и гиалуроновой кислотой face up double s essence</t>
  </si>
  <si>
    <t>ручки шариковые тонкие</t>
  </si>
  <si>
    <t>охлаждение для пк</t>
  </si>
  <si>
    <t>коврик придверный 120</t>
  </si>
  <si>
    <t>втирка жемчужная</t>
  </si>
  <si>
    <t>блокнот травник</t>
  </si>
  <si>
    <t>игрушки для девочек 11 лет</t>
  </si>
  <si>
    <t xml:space="preserve">самсунг а52 чехол </t>
  </si>
  <si>
    <t>мягкая машинка</t>
  </si>
  <si>
    <t>солнцезащитный крем spf 40</t>
  </si>
  <si>
    <t>foot mask</t>
  </si>
  <si>
    <t>временное окрашивание волос</t>
  </si>
  <si>
    <t>игрушка геншин импакт</t>
  </si>
  <si>
    <t>сумку через плечо оранжевую</t>
  </si>
  <si>
    <t>протвень для пиццы</t>
  </si>
  <si>
    <t>детские резиновые шлепки</t>
  </si>
  <si>
    <t>кинетический конструктор</t>
  </si>
  <si>
    <t>наколенники защитные для спорта</t>
  </si>
  <si>
    <t>жало белого города</t>
  </si>
  <si>
    <t>туфли лодочки бежевые натуральная кожа</t>
  </si>
  <si>
    <t>костюм из шитья</t>
  </si>
  <si>
    <t>san disk</t>
  </si>
  <si>
    <t xml:space="preserve">сумка детская для мальчика </t>
  </si>
  <si>
    <t>пледы покрывало</t>
  </si>
  <si>
    <t xml:space="preserve">шлепанцы для девочек </t>
  </si>
  <si>
    <t>футбольный мяч спартак</t>
  </si>
  <si>
    <t>чашки на грудь</t>
  </si>
  <si>
    <t>учебник по литературе 8 класс коровина</t>
  </si>
  <si>
    <t>язычок застежки молнии</t>
  </si>
  <si>
    <t>от цветения воды</t>
  </si>
  <si>
    <t>викки</t>
  </si>
  <si>
    <t>лейка садовая 10 л</t>
  </si>
  <si>
    <t>37010120</t>
  </si>
  <si>
    <t>костюм камуфляжный мох</t>
  </si>
  <si>
    <t>носки с перцем</t>
  </si>
  <si>
    <t>аккумулятор на самсунг</t>
  </si>
  <si>
    <t xml:space="preserve">карандашь для бровей </t>
  </si>
  <si>
    <t>66080408</t>
  </si>
  <si>
    <t>shishkin company</t>
  </si>
  <si>
    <t>крайнова</t>
  </si>
  <si>
    <t>53947305</t>
  </si>
  <si>
    <t>кофе с ароматом карамели</t>
  </si>
  <si>
    <t>амигуруми из бисера</t>
  </si>
  <si>
    <t>бобы желе</t>
  </si>
  <si>
    <t>лель обувь для мальчиков</t>
  </si>
  <si>
    <t>graceland by deichmann</t>
  </si>
  <si>
    <t>47242837</t>
  </si>
  <si>
    <t>дезодорант женский кокос</t>
  </si>
  <si>
    <t>значки коты</t>
  </si>
  <si>
    <t>платье женкое</t>
  </si>
  <si>
    <t>футболка прада</t>
  </si>
  <si>
    <t>конструктор minecraft для мальчика 6 plus</t>
  </si>
  <si>
    <t>hansi</t>
  </si>
  <si>
    <t>блуза с вырезом</t>
  </si>
  <si>
    <t>33063574</t>
  </si>
  <si>
    <t>кисти художественные синтетика набор</t>
  </si>
  <si>
    <t>бон ковер</t>
  </si>
  <si>
    <t>халат хлопок короткий</t>
  </si>
  <si>
    <t>канцелярский ножик</t>
  </si>
  <si>
    <t>роял канин влажный</t>
  </si>
  <si>
    <t>халат бязевый</t>
  </si>
  <si>
    <t>сушилки для рыбы</t>
  </si>
  <si>
    <t>ешь здорово</t>
  </si>
  <si>
    <t>футболка женская оверсайз дисней</t>
  </si>
  <si>
    <t>сумки женские лето 2022</t>
  </si>
  <si>
    <t>блеск luxvisage</t>
  </si>
  <si>
    <t>лампа для швейной машинки</t>
  </si>
  <si>
    <t>полусапожки на каблуке</t>
  </si>
  <si>
    <t>шорты bronks</t>
  </si>
  <si>
    <t>штаны dead inside</t>
  </si>
  <si>
    <t>hypnose</t>
  </si>
  <si>
    <t>джинсы обрезанные</t>
  </si>
  <si>
    <t xml:space="preserve">пяльце </t>
  </si>
  <si>
    <t>воробьи гель</t>
  </si>
  <si>
    <t>на тракторной подошве</t>
  </si>
  <si>
    <t>lisa</t>
  </si>
  <si>
    <t>приправа паприка</t>
  </si>
  <si>
    <t>медерма</t>
  </si>
  <si>
    <t>коробка для десерта сима-ленд</t>
  </si>
  <si>
    <t>босоножки с резинкой</t>
  </si>
  <si>
    <t>ncs</t>
  </si>
  <si>
    <t>sogo style одежда</t>
  </si>
  <si>
    <t>ремкомплект для камер</t>
  </si>
  <si>
    <t>юбка под кроссовки</t>
  </si>
  <si>
    <t>ер</t>
  </si>
  <si>
    <t xml:space="preserve">сливки взбитые </t>
  </si>
  <si>
    <t>для бассейна средство</t>
  </si>
  <si>
    <t>want store</t>
  </si>
  <si>
    <t xml:space="preserve">бочки </t>
  </si>
  <si>
    <t>merida велосипед</t>
  </si>
  <si>
    <t>фартуки кухонные для женщин белого цвета</t>
  </si>
  <si>
    <t>асмокот</t>
  </si>
  <si>
    <t>значки с геншин</t>
  </si>
  <si>
    <t>девчата</t>
  </si>
  <si>
    <t>морские чипсы</t>
  </si>
  <si>
    <t>чехол для сидений</t>
  </si>
  <si>
    <t>какао натуральный</t>
  </si>
  <si>
    <t>руны скандинавские</t>
  </si>
  <si>
    <t>мех на куртку</t>
  </si>
  <si>
    <t>playtoday купальник</t>
  </si>
  <si>
    <t xml:space="preserve">монстры </t>
  </si>
  <si>
    <t>тушёнка говядина</t>
  </si>
  <si>
    <t>raffelli</t>
  </si>
  <si>
    <t>коврик защитный</t>
  </si>
  <si>
    <t xml:space="preserve">спортивный комтюм </t>
  </si>
  <si>
    <t>шампунь для волос 911</t>
  </si>
  <si>
    <t>таро книга теней</t>
  </si>
  <si>
    <t>термокомплект для мальчиков</t>
  </si>
  <si>
    <t>толстовка hajime</t>
  </si>
  <si>
    <t>оселок</t>
  </si>
  <si>
    <t>трусы для девочек набор</t>
  </si>
  <si>
    <t>шампунь с кашемиром</t>
  </si>
  <si>
    <t xml:space="preserve">помада люкс визаж </t>
  </si>
  <si>
    <t>кепка с тигром</t>
  </si>
  <si>
    <t>колготки с черепами</t>
  </si>
  <si>
    <t>missha cushion</t>
  </si>
  <si>
    <t xml:space="preserve">la roche-posay anthelios </t>
  </si>
  <si>
    <t>очки для зрения -6</t>
  </si>
  <si>
    <t>камер</t>
  </si>
  <si>
    <t>рашгард спортивный женский</t>
  </si>
  <si>
    <t>сварка полипропиленовых труб</t>
  </si>
  <si>
    <t>15262154</t>
  </si>
  <si>
    <t>лак для волос la fresh</t>
  </si>
  <si>
    <t>мужские костюмы классика</t>
  </si>
  <si>
    <t>попыт квадрат</t>
  </si>
  <si>
    <t>new balance 530 wn-buy</t>
  </si>
  <si>
    <t>29986628</t>
  </si>
  <si>
    <t>топ  бра</t>
  </si>
  <si>
    <t>маска pantene</t>
  </si>
  <si>
    <t>мужская водолазка из хлопка</t>
  </si>
  <si>
    <t>тоннели уши</t>
  </si>
  <si>
    <t>кроссовки мужские air force</t>
  </si>
  <si>
    <t>limoni карандаш</t>
  </si>
  <si>
    <t>джирая</t>
  </si>
  <si>
    <t>топ ж</t>
  </si>
  <si>
    <t>интерьерное покрытие 3д</t>
  </si>
  <si>
    <t>велосипеды для детей</t>
  </si>
  <si>
    <t>ilwa</t>
  </si>
  <si>
    <t>игрушка для лакомств</t>
  </si>
  <si>
    <t>контейнер пластиковый с крышкой для игрушек</t>
  </si>
  <si>
    <t>реактор железного человека</t>
  </si>
  <si>
    <t>guess белье женский</t>
  </si>
  <si>
    <t>гаозди</t>
  </si>
  <si>
    <t>майка большого размера</t>
  </si>
  <si>
    <t>рапала</t>
  </si>
  <si>
    <t>3м клейкая лента</t>
  </si>
  <si>
    <t>детская манжета для тонометра</t>
  </si>
  <si>
    <t>браслет xiaomi mi band 6</t>
  </si>
  <si>
    <t xml:space="preserve">one plus </t>
  </si>
  <si>
    <t>набор блоггера</t>
  </si>
  <si>
    <t>асмакод</t>
  </si>
  <si>
    <t>wrangler джинсы для женщин</t>
  </si>
  <si>
    <t xml:space="preserve">большие бигуди </t>
  </si>
  <si>
    <t>тыква мускатная</t>
  </si>
  <si>
    <t>блузки рубашки женские</t>
  </si>
  <si>
    <t>сити секси</t>
  </si>
  <si>
    <t>бокал подруге</t>
  </si>
  <si>
    <t>чехол 360</t>
  </si>
  <si>
    <t>тест на гепатит</t>
  </si>
  <si>
    <t>tchibo.</t>
  </si>
  <si>
    <t>чехол samsung galaxy j4</t>
  </si>
  <si>
    <t>локомотив технопарк</t>
  </si>
  <si>
    <t>лодка пвх 280</t>
  </si>
  <si>
    <t>jane sarta</t>
  </si>
  <si>
    <t xml:space="preserve">джонни депп </t>
  </si>
  <si>
    <t xml:space="preserve">шамту </t>
  </si>
  <si>
    <t>35951398</t>
  </si>
  <si>
    <t>стринги с рисунком</t>
  </si>
  <si>
    <t>хна иранская для волос</t>
  </si>
  <si>
    <t>болончик краски</t>
  </si>
  <si>
    <t>корзинка фруктов</t>
  </si>
  <si>
    <t>стол прованс</t>
  </si>
  <si>
    <t>расческа дайсон</t>
  </si>
  <si>
    <t>омега 3 1000</t>
  </si>
  <si>
    <t>перчатки сноубордические</t>
  </si>
  <si>
    <t>масло мерседес</t>
  </si>
  <si>
    <t>велоноски</t>
  </si>
  <si>
    <t xml:space="preserve"> солнцезащитные очки</t>
  </si>
  <si>
    <t>бейсболка с единорогом</t>
  </si>
  <si>
    <t>рабочая тетрадь по английскому</t>
  </si>
  <si>
    <t>qween</t>
  </si>
  <si>
    <t>girlboss</t>
  </si>
  <si>
    <t>пуфи</t>
  </si>
  <si>
    <t>чехол книжка на хонор 10 i</t>
  </si>
  <si>
    <t xml:space="preserve">шампунь tresemme </t>
  </si>
  <si>
    <t>шлефовальная машина</t>
  </si>
  <si>
    <t>массажный пояс</t>
  </si>
  <si>
    <t>хонор 9a телефон</t>
  </si>
  <si>
    <t>zamazka</t>
  </si>
  <si>
    <t>yeezy slides</t>
  </si>
  <si>
    <t>корм сухой для щенков мелких пород</t>
  </si>
  <si>
    <t>londa professional масло</t>
  </si>
  <si>
    <t>свободный крой</t>
  </si>
  <si>
    <t>кошкина полянка</t>
  </si>
  <si>
    <t>movenpick кофе молотый</t>
  </si>
  <si>
    <t>лагом книга</t>
  </si>
  <si>
    <t>накидка для автомобиля</t>
  </si>
  <si>
    <t>костюм женский натали</t>
  </si>
  <si>
    <t>толставка</t>
  </si>
  <si>
    <t>юбка джинсовая розовая</t>
  </si>
  <si>
    <t>костюм джека воробья</t>
  </si>
  <si>
    <t>костюмы и комплекты женские</t>
  </si>
  <si>
    <t>кампсис</t>
  </si>
  <si>
    <t>квпальник</t>
  </si>
  <si>
    <t>илито</t>
  </si>
  <si>
    <t>тетради в клетку 24 листов</t>
  </si>
  <si>
    <t>жёлтые носки</t>
  </si>
  <si>
    <t>детская омега 3</t>
  </si>
  <si>
    <t>хит продаж 2021</t>
  </si>
  <si>
    <t xml:space="preserve">нан 2 </t>
  </si>
  <si>
    <t>самокат  двухколесные</t>
  </si>
  <si>
    <t>sds plus</t>
  </si>
  <si>
    <t>эсвицин экспортный</t>
  </si>
  <si>
    <t>сумки большого размера</t>
  </si>
  <si>
    <t>meine leibe пятновыводитель</t>
  </si>
  <si>
    <t>кеды балетки</t>
  </si>
  <si>
    <t>серебряное кольцо с аметистом</t>
  </si>
  <si>
    <t>корзинки плетеные для подарков</t>
  </si>
  <si>
    <t>туфли на веревках</t>
  </si>
  <si>
    <t>смородиновый лист</t>
  </si>
  <si>
    <t>молния 45 см</t>
  </si>
  <si>
    <t>крабик для волос железный</t>
  </si>
  <si>
    <t>ветровка хб</t>
  </si>
  <si>
    <t>бачок опрыскиватель</t>
  </si>
  <si>
    <t>краска туя</t>
  </si>
  <si>
    <t>banana republic одежда</t>
  </si>
  <si>
    <t>скетчуб</t>
  </si>
  <si>
    <t>магнитный повербанк</t>
  </si>
  <si>
    <t>тюль 200*250</t>
  </si>
  <si>
    <t>71968918</t>
  </si>
  <si>
    <t>белье больших размеров</t>
  </si>
  <si>
    <t>плед кубики</t>
  </si>
  <si>
    <t>повязка на голову черная</t>
  </si>
  <si>
    <t>тачка для огорода</t>
  </si>
  <si>
    <t>шень хэ</t>
  </si>
  <si>
    <t>платье длинное праздничное</t>
  </si>
  <si>
    <t>спорт часы с пульсометром</t>
  </si>
  <si>
    <t>защитное стекло на samsung a22</t>
  </si>
  <si>
    <t>renata</t>
  </si>
  <si>
    <t>силикагель 20 кг</t>
  </si>
  <si>
    <t>деревянная шнуровка</t>
  </si>
  <si>
    <t>тургенев рассказы</t>
  </si>
  <si>
    <t>аккумулятор на шуруповёрт</t>
  </si>
  <si>
    <t>лафетник</t>
  </si>
  <si>
    <t xml:space="preserve">краска для тканей </t>
  </si>
  <si>
    <t>forte love power</t>
  </si>
  <si>
    <t xml:space="preserve">pleyana </t>
  </si>
  <si>
    <t>естель аква</t>
  </si>
  <si>
    <t>топки</t>
  </si>
  <si>
    <t>карлос руис сафон</t>
  </si>
  <si>
    <t>полистерол</t>
  </si>
  <si>
    <t>секрет миллионера книга</t>
  </si>
  <si>
    <t>carello vista</t>
  </si>
  <si>
    <t>рюкзачок женский кожа</t>
  </si>
  <si>
    <t>форма для шарлотки</t>
  </si>
  <si>
    <t>сказки андерсона</t>
  </si>
  <si>
    <t>триммер профессиональный</t>
  </si>
  <si>
    <t>томиока гию</t>
  </si>
  <si>
    <t>пупсик слайм</t>
  </si>
  <si>
    <t>беспроводная мышь с подсветкой</t>
  </si>
  <si>
    <t>балончик для волос</t>
  </si>
  <si>
    <t>easysmile</t>
  </si>
  <si>
    <t>чудовище</t>
  </si>
  <si>
    <t>карандаш никс</t>
  </si>
  <si>
    <t>купальник женский раздельный с юбкой</t>
  </si>
  <si>
    <t xml:space="preserve">veze </t>
  </si>
  <si>
    <t>60303169</t>
  </si>
  <si>
    <t>bersha</t>
  </si>
  <si>
    <t>air кроссовки</t>
  </si>
  <si>
    <t>бинокулярные очки с подсветкой</t>
  </si>
  <si>
    <t xml:space="preserve">ддинсы </t>
  </si>
  <si>
    <t>стилус ipad</t>
  </si>
  <si>
    <t>туфли enjoin</t>
  </si>
  <si>
    <t>роза сушеная</t>
  </si>
  <si>
    <t>скипидарный бальзам</t>
  </si>
  <si>
    <t>женская одежда nike</t>
  </si>
  <si>
    <t>lada granta fl</t>
  </si>
  <si>
    <t>спецмазь здоровье</t>
  </si>
  <si>
    <t>тюнинг ваз 2107</t>
  </si>
  <si>
    <t>чебоксарский трикотаж зима</t>
  </si>
  <si>
    <t>чехол redmi 10 с</t>
  </si>
  <si>
    <t>однажды</t>
  </si>
  <si>
    <t>бюстгальтер поддерживающий</t>
  </si>
  <si>
    <t>румбокс дом мечты</t>
  </si>
  <si>
    <t>москитные сетки на коляску</t>
  </si>
  <si>
    <t>блузка женская летняя с рукавом</t>
  </si>
  <si>
    <t>жижа никотиновая</t>
  </si>
  <si>
    <t>платьелетний женский</t>
  </si>
  <si>
    <t>сережка на нос</t>
  </si>
  <si>
    <t>элос эпилятор</t>
  </si>
  <si>
    <t>агрикола для роз</t>
  </si>
  <si>
    <t>домашнее платье для беременных</t>
  </si>
  <si>
    <t>32923953</t>
  </si>
  <si>
    <t>тдл текстиль</t>
  </si>
  <si>
    <t xml:space="preserve">foxy expert </t>
  </si>
  <si>
    <t>квадратные босоножки</t>
  </si>
  <si>
    <t>либридерм лак</t>
  </si>
  <si>
    <t>omsa attiva 40</t>
  </si>
  <si>
    <t>веселушки</t>
  </si>
  <si>
    <t>ящик для электроинструмента</t>
  </si>
  <si>
    <t>труба дренажная</t>
  </si>
  <si>
    <t>4642437</t>
  </si>
  <si>
    <t>кофе в зернах 1 кг лебо</t>
  </si>
  <si>
    <t>транспарентная пудра</t>
  </si>
  <si>
    <t>mosquitos cleaner</t>
  </si>
  <si>
    <t>лента для растений</t>
  </si>
  <si>
    <t>гетры в полоску</t>
  </si>
  <si>
    <t>женские сумки кожаные</t>
  </si>
  <si>
    <t>стекло для хонор 50</t>
  </si>
  <si>
    <t>пивной бакал</t>
  </si>
  <si>
    <t>72817503</t>
  </si>
  <si>
    <t>костюм спортивный велосипедки</t>
  </si>
  <si>
    <t>школьный пенал для мальчика</t>
  </si>
  <si>
    <t>постельное белье 3д 2 х спальное</t>
  </si>
  <si>
    <t>зенитсу</t>
  </si>
  <si>
    <t xml:space="preserve">инциклопедия </t>
  </si>
  <si>
    <t>женская куртка из натуральной кожи снежная королева</t>
  </si>
  <si>
    <t>матрасс надувной</t>
  </si>
  <si>
    <t>бритва электрическая мужская philips</t>
  </si>
  <si>
    <t xml:space="preserve">divage помада </t>
  </si>
  <si>
    <t>познаватика</t>
  </si>
  <si>
    <t xml:space="preserve">босоножки на каблуке женские </t>
  </si>
  <si>
    <t>флаг англии</t>
  </si>
  <si>
    <t>обувь комфорт женская</t>
  </si>
  <si>
    <t>бизнес ведьмы</t>
  </si>
  <si>
    <t>мягкие игрушки подушка</t>
  </si>
  <si>
    <t>trussardi детям</t>
  </si>
  <si>
    <t>oysha</t>
  </si>
  <si>
    <t>покрышка для велосипеда 18</t>
  </si>
  <si>
    <t>спрей от секущихся кончиков</t>
  </si>
  <si>
    <t>e.l.f. cosmetics beauty spirit</t>
  </si>
  <si>
    <t>рамка 40 50</t>
  </si>
  <si>
    <t>relx картридж</t>
  </si>
  <si>
    <t>опал браслет</t>
  </si>
  <si>
    <t>игра сортер</t>
  </si>
  <si>
    <t>костюм спортивный муж</t>
  </si>
  <si>
    <t>юбка и жилет</t>
  </si>
  <si>
    <t>zara мужские джинсы</t>
  </si>
  <si>
    <t xml:space="preserve">стулья деревянные </t>
  </si>
  <si>
    <t>2 спальное одеяло</t>
  </si>
  <si>
    <t>босоножки magnolya</t>
  </si>
  <si>
    <t>наклейка интерьерная дерево</t>
  </si>
  <si>
    <t>очки страйкбол</t>
  </si>
  <si>
    <t>репаблик</t>
  </si>
  <si>
    <t>шоколад розовый</t>
  </si>
  <si>
    <t>блузка с рукавами фонарь</t>
  </si>
  <si>
    <t>паучья лилия</t>
  </si>
  <si>
    <t>whamisa spf</t>
  </si>
  <si>
    <t>лосины желтые</t>
  </si>
  <si>
    <t>браслет мужской серебро россии</t>
  </si>
  <si>
    <t>игрушка хамелеон</t>
  </si>
  <si>
    <t>31465798</t>
  </si>
  <si>
    <t>поко х3 про чехол</t>
  </si>
  <si>
    <t>подволка</t>
  </si>
  <si>
    <t>корректирующий крем для лица</t>
  </si>
  <si>
    <t>миска с крышкой для теста</t>
  </si>
  <si>
    <t>сумка мужская портфель</t>
  </si>
  <si>
    <t xml:space="preserve">блэндер </t>
  </si>
  <si>
    <t>косметика эсте лаудер</t>
  </si>
  <si>
    <t>плитка электрическая настольная россия</t>
  </si>
  <si>
    <t>муляж торта</t>
  </si>
  <si>
    <t>фотоальбом для подруги</t>
  </si>
  <si>
    <t>зомбицид</t>
  </si>
  <si>
    <t>футболка ваз</t>
  </si>
  <si>
    <t>секси бельё</t>
  </si>
  <si>
    <t>платье девушке</t>
  </si>
  <si>
    <t>бегунки для молнии</t>
  </si>
  <si>
    <t>бронницкий ювелир золото</t>
  </si>
  <si>
    <t>фиолетовые шорты мужские</t>
  </si>
  <si>
    <t>тетрадь гравити фолз</t>
  </si>
  <si>
    <t>миф порошок 6 кг</t>
  </si>
  <si>
    <t xml:space="preserve">подвестка </t>
  </si>
  <si>
    <t>от ушибов</t>
  </si>
  <si>
    <t>патчи гидрогелиевые</t>
  </si>
  <si>
    <t>лезвия для электробритвы philips</t>
  </si>
  <si>
    <t>стельки с задником</t>
  </si>
  <si>
    <t>шелковое</t>
  </si>
  <si>
    <t>шлифовальный круг 125</t>
  </si>
  <si>
    <t>микро сумочка</t>
  </si>
  <si>
    <t>футболка удлиненая</t>
  </si>
  <si>
    <t>бокалы хрустальные для вина</t>
  </si>
  <si>
    <t>запчасти для автомобиля</t>
  </si>
  <si>
    <t>35110999</t>
  </si>
  <si>
    <t>гель лаки для ногтей неоновый</t>
  </si>
  <si>
    <t>ароматизаторы в авто</t>
  </si>
  <si>
    <t>подставка для чайных пакетиков керамика</t>
  </si>
  <si>
    <t>кондиционер для белья e</t>
  </si>
  <si>
    <t>азбука эмоций кедрова</t>
  </si>
  <si>
    <t>канализационный люк</t>
  </si>
  <si>
    <t>духи в ручке</t>
  </si>
  <si>
    <t>велосипед детский stels</t>
  </si>
  <si>
    <t>импульс</t>
  </si>
  <si>
    <t>хеллоу китти кольцо</t>
  </si>
  <si>
    <t>реставрация кожи</t>
  </si>
  <si>
    <t>корейские юбки</t>
  </si>
  <si>
    <t>наполи</t>
  </si>
  <si>
    <t>чехол на xiaomi mi 10t pro</t>
  </si>
  <si>
    <t>чай хилтоп</t>
  </si>
  <si>
    <t xml:space="preserve">чука </t>
  </si>
  <si>
    <t>омса носки женские</t>
  </si>
  <si>
    <t>куртка из искусственной кожи</t>
  </si>
  <si>
    <t>картина по номерам океан</t>
  </si>
  <si>
    <t>мюлли на каблуке</t>
  </si>
  <si>
    <t>кнопки на одежду</t>
  </si>
  <si>
    <t>fox перчатки</t>
  </si>
  <si>
    <t>для помидоров</t>
  </si>
  <si>
    <t>зарядка на фитнес браслет xiaomi</t>
  </si>
  <si>
    <t>пистолетный ремешок</t>
  </si>
  <si>
    <t>шнурок широкий</t>
  </si>
  <si>
    <t>футболка никита</t>
  </si>
  <si>
    <t>воротнички для школьной формы</t>
  </si>
  <si>
    <t>румяна суфле</t>
  </si>
  <si>
    <t>мыло кухонное</t>
  </si>
  <si>
    <t xml:space="preserve">до встречи с тобой </t>
  </si>
  <si>
    <t>18280384</t>
  </si>
  <si>
    <t>мел ватутин</t>
  </si>
  <si>
    <t xml:space="preserve">аниме тетрадь </t>
  </si>
  <si>
    <t>айсберг парфюм</t>
  </si>
  <si>
    <t>наклейка в машине ребенок</t>
  </si>
  <si>
    <t>брелок приора</t>
  </si>
  <si>
    <t>кепка лето</t>
  </si>
  <si>
    <t>солярис доктор нона</t>
  </si>
  <si>
    <t>худи женское оверсайз белое</t>
  </si>
  <si>
    <t>61783870</t>
  </si>
  <si>
    <t>dorco eve 4</t>
  </si>
  <si>
    <t>метёлка</t>
  </si>
  <si>
    <t>рубашки короткие</t>
  </si>
  <si>
    <t>ml</t>
  </si>
  <si>
    <t>электронная машина</t>
  </si>
  <si>
    <t xml:space="preserve">цветок в горшке </t>
  </si>
  <si>
    <t>45765822</t>
  </si>
  <si>
    <t>boeing</t>
  </si>
  <si>
    <t>обувь для прыжков</t>
  </si>
  <si>
    <t xml:space="preserve">декоративная лента </t>
  </si>
  <si>
    <t>манга клинок рассекающий</t>
  </si>
  <si>
    <t>marks &amp; spencer девочки</t>
  </si>
  <si>
    <t>вакуумно-волновой бесконтактный стимулятор клитора</t>
  </si>
  <si>
    <t xml:space="preserve">чайные кружки </t>
  </si>
  <si>
    <t>изиуи</t>
  </si>
  <si>
    <t>костюм детский зимний</t>
  </si>
  <si>
    <t>махровая простынь на резинке 160х200</t>
  </si>
  <si>
    <t>футболка для мальчика 170</t>
  </si>
  <si>
    <t xml:space="preserve">halo beauty </t>
  </si>
  <si>
    <t>crunchy</t>
  </si>
  <si>
    <t>киндер кантри</t>
  </si>
  <si>
    <t>trussardi donna парфюмерная вода 50 мл</t>
  </si>
  <si>
    <t>makids</t>
  </si>
  <si>
    <t>сушилка сетка</t>
  </si>
  <si>
    <t>кеды 2022</t>
  </si>
  <si>
    <t xml:space="preserve">футболка подростковая для девочек </t>
  </si>
  <si>
    <t>полотенце с единорогом</t>
  </si>
  <si>
    <t>маски дракона</t>
  </si>
  <si>
    <t>набор для очистки бассейна</t>
  </si>
  <si>
    <t>пила аккамуляторная</t>
  </si>
  <si>
    <t>elasti joint</t>
  </si>
  <si>
    <t>аппарат для изготовления сахарной ваты</t>
  </si>
  <si>
    <t xml:space="preserve">румяна жидкие </t>
  </si>
  <si>
    <t>робот пылесос поларис pvcr 0726w</t>
  </si>
  <si>
    <t>силиконовые пэстисы</t>
  </si>
  <si>
    <t>yezzy 350</t>
  </si>
  <si>
    <t>миофертал</t>
  </si>
  <si>
    <t>мужской костюм пума</t>
  </si>
  <si>
    <t>палатка для автомобиля</t>
  </si>
  <si>
    <t>choko</t>
  </si>
  <si>
    <t>мячики массажные</t>
  </si>
  <si>
    <t>элекрочайник</t>
  </si>
  <si>
    <t>оттеночный шампунь пепельный</t>
  </si>
  <si>
    <t>дмитрий глуховский пост</t>
  </si>
  <si>
    <t>атипасы</t>
  </si>
  <si>
    <t>jambo wear</t>
  </si>
  <si>
    <t>вафельная бумага для тортов</t>
  </si>
  <si>
    <t xml:space="preserve">футболка оверсайз подросток </t>
  </si>
  <si>
    <t>одежда для маленьких детей</t>
  </si>
  <si>
    <t>тарелка холодное сердце</t>
  </si>
  <si>
    <t>города воинской славы</t>
  </si>
  <si>
    <t>кремло мешок</t>
  </si>
  <si>
    <t>ваза цветное стекло</t>
  </si>
  <si>
    <t xml:space="preserve">зеркало для велосипеда </t>
  </si>
  <si>
    <t>отбеливающая пенка</t>
  </si>
  <si>
    <t>костюм женский охотничий</t>
  </si>
  <si>
    <t>капли от клещей для животных</t>
  </si>
  <si>
    <t>афродизиак для мужчин духи</t>
  </si>
  <si>
    <t xml:space="preserve">under </t>
  </si>
  <si>
    <t>29995439</t>
  </si>
  <si>
    <t>чехол для вилки</t>
  </si>
  <si>
    <t>dc shoe</t>
  </si>
  <si>
    <t>настольные игры карточные</t>
  </si>
  <si>
    <t>82334668</t>
  </si>
  <si>
    <t xml:space="preserve">гематит </t>
  </si>
  <si>
    <t>подарочный набор канцтовары</t>
  </si>
  <si>
    <t>ajmal aristocrat</t>
  </si>
  <si>
    <t>зарядный кейс для наушников</t>
  </si>
  <si>
    <t>какао мехмет эфенди</t>
  </si>
  <si>
    <t>пассатижи с фиксатором</t>
  </si>
  <si>
    <t xml:space="preserve">amisu </t>
  </si>
  <si>
    <t>конструктор игольчатый</t>
  </si>
  <si>
    <t>nusa</t>
  </si>
  <si>
    <t>zolla аксессуары женский</t>
  </si>
  <si>
    <t>бусы с жемчугом</t>
  </si>
  <si>
    <t>постелье белье</t>
  </si>
  <si>
    <t>мягкие игрушки для собак мелких пород</t>
  </si>
  <si>
    <t>маршрутка</t>
  </si>
  <si>
    <t>рюкзак женский кари</t>
  </si>
  <si>
    <t>медикомед</t>
  </si>
  <si>
    <t>чай с шиповником</t>
  </si>
  <si>
    <t xml:space="preserve">прозрачные пакеты </t>
  </si>
  <si>
    <t>наполнитель для туалета комкующийся</t>
  </si>
  <si>
    <t>эпилпрофи</t>
  </si>
  <si>
    <t>военный жилет</t>
  </si>
  <si>
    <t>гайка м10</t>
  </si>
  <si>
    <t>васи куролесова</t>
  </si>
  <si>
    <t xml:space="preserve">для волос украшения </t>
  </si>
  <si>
    <t>динозавр юрского периода</t>
  </si>
  <si>
    <t>пеленка 60х90</t>
  </si>
  <si>
    <t>постельное белье премиум класса</t>
  </si>
  <si>
    <t>рыжий кот игры</t>
  </si>
  <si>
    <t>поводок для птиц</t>
  </si>
  <si>
    <t>lautus</t>
  </si>
  <si>
    <t>мягкая ткань</t>
  </si>
  <si>
    <t>boya by m1</t>
  </si>
  <si>
    <t>rozia</t>
  </si>
  <si>
    <t>женская медицинская обувь</t>
  </si>
  <si>
    <t>блесна вращающаяся lucky john</t>
  </si>
  <si>
    <t>маленькие конверты</t>
  </si>
  <si>
    <t>monochrome system</t>
  </si>
  <si>
    <t>cs go коврик</t>
  </si>
  <si>
    <t>стиральные порошки 3 кг</t>
  </si>
  <si>
    <t>свекрови</t>
  </si>
  <si>
    <t>маркер для каллиграфии</t>
  </si>
  <si>
    <t>61848265</t>
  </si>
  <si>
    <t>тюль вуаль для кухни</t>
  </si>
  <si>
    <t>подушка в ванну</t>
  </si>
  <si>
    <t xml:space="preserve">трусы на высокой талии </t>
  </si>
  <si>
    <t>сумки женские шоппер</t>
  </si>
  <si>
    <t>аллева корм для кошек</t>
  </si>
  <si>
    <t>тефия 20 в 1</t>
  </si>
  <si>
    <t>пальто шерстяное длинное</t>
  </si>
  <si>
    <t>трое в лодке</t>
  </si>
  <si>
    <t>краска для штампа</t>
  </si>
  <si>
    <t>sollo</t>
  </si>
  <si>
    <t>boss женская одежда</t>
  </si>
  <si>
    <t>78795145</t>
  </si>
  <si>
    <t>мышка для планшета</t>
  </si>
  <si>
    <t>флормар</t>
  </si>
  <si>
    <t>bellehome постельное белье</t>
  </si>
  <si>
    <t>la prairie</t>
  </si>
  <si>
    <t>millefiori</t>
  </si>
  <si>
    <t>кепка найк черная</t>
  </si>
  <si>
    <t>лосины с карманами</t>
  </si>
  <si>
    <t>пастил</t>
  </si>
  <si>
    <t>летние женские костюмы с бриджами</t>
  </si>
  <si>
    <t>29142653</t>
  </si>
  <si>
    <t>белая рубашка оверсайз женская</t>
  </si>
  <si>
    <t>urban tiger женский</t>
  </si>
  <si>
    <t>витамины для собак мелких пород</t>
  </si>
  <si>
    <t>пиджак женский остин</t>
  </si>
  <si>
    <t>куртка женская осень на синтепоне</t>
  </si>
  <si>
    <t>островок детства</t>
  </si>
  <si>
    <t>женские спортивный костюм</t>
  </si>
  <si>
    <t xml:space="preserve">метчик </t>
  </si>
  <si>
    <t>футболка мужская зара</t>
  </si>
  <si>
    <t>филипп котлер</t>
  </si>
  <si>
    <t>бомбер мужской черный</t>
  </si>
  <si>
    <t>наушники ми</t>
  </si>
  <si>
    <t>платья стильные</t>
  </si>
  <si>
    <t>сетка для шлема</t>
  </si>
  <si>
    <t>наруто толстовка</t>
  </si>
  <si>
    <t>простынкин</t>
  </si>
  <si>
    <t>squirt смазка</t>
  </si>
  <si>
    <t>белый топ без лямок</t>
  </si>
  <si>
    <t>кабель rj 45</t>
  </si>
  <si>
    <t>чёрное платье с разрезом</t>
  </si>
  <si>
    <t>секс игрушкт</t>
  </si>
  <si>
    <t>топ женский под рубашку</t>
  </si>
  <si>
    <t>брюки футер с начесом</t>
  </si>
  <si>
    <t>21023226</t>
  </si>
  <si>
    <t>точилка для мелков</t>
  </si>
  <si>
    <t>нож-бабочка расчёска</t>
  </si>
  <si>
    <t>школьный автобус игрушка</t>
  </si>
  <si>
    <t xml:space="preserve">лежак для собак </t>
  </si>
  <si>
    <t xml:space="preserve">dulux </t>
  </si>
  <si>
    <t>17846212</t>
  </si>
  <si>
    <t>мудра книга</t>
  </si>
  <si>
    <t>35111080</t>
  </si>
  <si>
    <t>костюм футболка и бриджи</t>
  </si>
  <si>
    <t xml:space="preserve">воздушная пшеница </t>
  </si>
  <si>
    <t>модные спортивные костюмы</t>
  </si>
  <si>
    <t>тепекки</t>
  </si>
  <si>
    <t>хайлайтер и скульптор для лица</t>
  </si>
  <si>
    <t>медаль папе</t>
  </si>
  <si>
    <t>кулон рак</t>
  </si>
  <si>
    <t>кисточка кулинарная набор</t>
  </si>
  <si>
    <t>franck olivier духи</t>
  </si>
  <si>
    <t>юбка девочка</t>
  </si>
  <si>
    <t>всё для роллов</t>
  </si>
  <si>
    <t>испаритель на драг с</t>
  </si>
  <si>
    <t xml:space="preserve">белая рубашка для мальчика </t>
  </si>
  <si>
    <t>конверт для автолюльки</t>
  </si>
  <si>
    <t>купить футболку женскую</t>
  </si>
  <si>
    <t>молекула 01 мандарин</t>
  </si>
  <si>
    <t>майка купальник</t>
  </si>
  <si>
    <t>le silla</t>
  </si>
  <si>
    <t>головной убор на море</t>
  </si>
  <si>
    <t>nier</t>
  </si>
  <si>
    <t>тормозные колодки ваз</t>
  </si>
  <si>
    <t>женские кроссовки на высокой подошве</t>
  </si>
  <si>
    <t>отбеливающее средство</t>
  </si>
  <si>
    <t>загуститель винный камень</t>
  </si>
  <si>
    <t>глина огнеупорная</t>
  </si>
  <si>
    <t>держатель для планшета автомобильный</t>
  </si>
  <si>
    <t>брошь ласточка</t>
  </si>
  <si>
    <t>временные татуировки дракон</t>
  </si>
  <si>
    <t xml:space="preserve">malina fashion </t>
  </si>
  <si>
    <t>мешки под мусор</t>
  </si>
  <si>
    <t>2282717</t>
  </si>
  <si>
    <t xml:space="preserve">пиджак серый </t>
  </si>
  <si>
    <t>кружка бравл</t>
  </si>
  <si>
    <t>брюки летние денские</t>
  </si>
  <si>
    <t>exost</t>
  </si>
  <si>
    <t>медвежатина</t>
  </si>
  <si>
    <t>трусы xxl</t>
  </si>
  <si>
    <t>uneed</t>
  </si>
  <si>
    <t>топ бюстгальтер грация</t>
  </si>
  <si>
    <t>юбка джинсовая befree</t>
  </si>
  <si>
    <t>стекло на редко 9</t>
  </si>
  <si>
    <t>карфитол</t>
  </si>
  <si>
    <t xml:space="preserve">запчасти на альфу </t>
  </si>
  <si>
    <t>фасад для кухни</t>
  </si>
  <si>
    <t>пластик для скутера</t>
  </si>
  <si>
    <t>умный дверной замок</t>
  </si>
  <si>
    <t>с открытым плечом</t>
  </si>
  <si>
    <t>для школы пенал</t>
  </si>
  <si>
    <t>юбка бандажная</t>
  </si>
  <si>
    <t>тенд для авто</t>
  </si>
  <si>
    <t>амонг ас фигурки</t>
  </si>
  <si>
    <t>митовитан</t>
  </si>
  <si>
    <t>новогодняя одежда</t>
  </si>
  <si>
    <t>компрессионные носки для бега</t>
  </si>
  <si>
    <t>купить холодильник</t>
  </si>
  <si>
    <t>магнитные уголки для сварки</t>
  </si>
  <si>
    <t xml:space="preserve">игрушки для грызунов </t>
  </si>
  <si>
    <t>мини usb</t>
  </si>
  <si>
    <t>латекс жидкий</t>
  </si>
  <si>
    <t>15160875</t>
  </si>
  <si>
    <t>чехол oneplus</t>
  </si>
  <si>
    <t>камуфляж мужской костюм</t>
  </si>
  <si>
    <t>ритм наших сердец</t>
  </si>
  <si>
    <t>seaweed</t>
  </si>
  <si>
    <t>бежевые туфли на низком каблуке</t>
  </si>
  <si>
    <t>януш вишневский</t>
  </si>
  <si>
    <t>корм для кошек renal</t>
  </si>
  <si>
    <t>добор дверной</t>
  </si>
  <si>
    <t>чемодан на колесах женский</t>
  </si>
  <si>
    <t>первый фотоальбом</t>
  </si>
  <si>
    <t>толстовка мужское</t>
  </si>
  <si>
    <t>на карту</t>
  </si>
  <si>
    <t>китайский язык книги</t>
  </si>
  <si>
    <t>брелок диск</t>
  </si>
  <si>
    <t>резинки для щетки стеклоочистителя</t>
  </si>
  <si>
    <t>детская однотонная футболка</t>
  </si>
  <si>
    <t>серьги с амазонитом</t>
  </si>
  <si>
    <t>61926401</t>
  </si>
  <si>
    <t>футболки бежевые</t>
  </si>
  <si>
    <t>тушь для ресниц стелари</t>
  </si>
  <si>
    <t>средство против пота</t>
  </si>
  <si>
    <t>ручки для девочек милые</t>
  </si>
  <si>
    <t>кроссовки хинкали</t>
  </si>
  <si>
    <t>комбенизон для собак</t>
  </si>
  <si>
    <t>утяжелители 250 гр</t>
  </si>
  <si>
    <t>утюг полярис</t>
  </si>
  <si>
    <t>блендерный набор</t>
  </si>
  <si>
    <t xml:space="preserve">чехол на самсунг а 71 </t>
  </si>
  <si>
    <t>бокс 7days</t>
  </si>
  <si>
    <t>куртка утепленная мужская</t>
  </si>
  <si>
    <t>каша кукурузная детская</t>
  </si>
  <si>
    <t>рыболовные удилища</t>
  </si>
  <si>
    <t>выращивание микрозелени</t>
  </si>
  <si>
    <t>sela для девочек куртка</t>
  </si>
  <si>
    <t xml:space="preserve">гта 5 </t>
  </si>
  <si>
    <t>броне пленка для авто</t>
  </si>
  <si>
    <t>шлепки для дачи</t>
  </si>
  <si>
    <t>zenzoo</t>
  </si>
  <si>
    <t>стиральная машина ведро</t>
  </si>
  <si>
    <t>крейцерова соната</t>
  </si>
  <si>
    <t>доктор бобырь</t>
  </si>
  <si>
    <t>52432990</t>
  </si>
  <si>
    <t>67101806</t>
  </si>
  <si>
    <t>d care</t>
  </si>
  <si>
    <t>артикул33697022наволчка</t>
  </si>
  <si>
    <t>акварель малевичъ</t>
  </si>
  <si>
    <t>вибратор для анала</t>
  </si>
  <si>
    <t>провод питания</t>
  </si>
  <si>
    <t>накладные ресницы набор</t>
  </si>
  <si>
    <t>нарядные босоножки</t>
  </si>
  <si>
    <t>опрыскиватель для растений аккумуляторный</t>
  </si>
  <si>
    <t xml:space="preserve">макароны в виде </t>
  </si>
  <si>
    <t>одежда унисекс</t>
  </si>
  <si>
    <t>витрум вижн</t>
  </si>
  <si>
    <t>чашки с именами</t>
  </si>
  <si>
    <t>бельевые кронштейны</t>
  </si>
  <si>
    <t xml:space="preserve">шляпа белая </t>
  </si>
  <si>
    <t>кровать-машина</t>
  </si>
  <si>
    <t>штаны легкие летние</t>
  </si>
  <si>
    <t>сифон для кухни</t>
  </si>
  <si>
    <t>швабры с отжимом и ведром</t>
  </si>
  <si>
    <t>краска белая для кожи</t>
  </si>
  <si>
    <t>112</t>
  </si>
  <si>
    <t>цветной гель для ногтей</t>
  </si>
  <si>
    <t xml:space="preserve"> бальзам для губ</t>
  </si>
  <si>
    <t>сережка мужская серебро</t>
  </si>
  <si>
    <t>чехол для redmi note 5</t>
  </si>
  <si>
    <t>защитный крем от солнца для лица</t>
  </si>
  <si>
    <t>соски пустышки авент</t>
  </si>
  <si>
    <t>набор для рисования 150</t>
  </si>
  <si>
    <t>аккумулятор iphone 5</t>
  </si>
  <si>
    <t>lyle &amp; scott брюки</t>
  </si>
  <si>
    <t xml:space="preserve">бандаж локтевой </t>
  </si>
  <si>
    <t>мега чипсы</t>
  </si>
  <si>
    <t>бойцовский клуб футболка</t>
  </si>
  <si>
    <t>белый горшок</t>
  </si>
  <si>
    <t>пластиковый домик</t>
  </si>
  <si>
    <t>каминный портал</t>
  </si>
  <si>
    <t>samsung note 20 чехол</t>
  </si>
  <si>
    <t>подвески из серебра</t>
  </si>
  <si>
    <t>костюм для фитнесса</t>
  </si>
  <si>
    <t>краска для бровей thyua</t>
  </si>
  <si>
    <t>паласы и ковры голубые</t>
  </si>
  <si>
    <t xml:space="preserve">наклейки сердечки </t>
  </si>
  <si>
    <t>шампанское детское</t>
  </si>
  <si>
    <t>полотенца лен</t>
  </si>
  <si>
    <t>play mobil</t>
  </si>
  <si>
    <t>книга с музыкой</t>
  </si>
  <si>
    <t>паста для белой обуви</t>
  </si>
  <si>
    <t>детский льняной костюм</t>
  </si>
  <si>
    <t>турецкие трусы</t>
  </si>
  <si>
    <t>мицеллярная вода compliment</t>
  </si>
  <si>
    <t>маленький робот</t>
  </si>
  <si>
    <t>костюм для басика</t>
  </si>
  <si>
    <t>для варки кофе</t>
  </si>
  <si>
    <t>золотые бусины</t>
  </si>
  <si>
    <t>пижама рубашка и шорты</t>
  </si>
  <si>
    <t>on протеин</t>
  </si>
  <si>
    <t>шорты туристические</t>
  </si>
  <si>
    <t xml:space="preserve">туфли версаче </t>
  </si>
  <si>
    <t>парфюм женский франция диор</t>
  </si>
  <si>
    <t>опора для цветка</t>
  </si>
  <si>
    <t>47438067</t>
  </si>
  <si>
    <t>рубашка в клетку розовая</t>
  </si>
  <si>
    <t>ночник проектор детский</t>
  </si>
  <si>
    <t xml:space="preserve">aloe </t>
  </si>
  <si>
    <t>bizzarro cuvee</t>
  </si>
  <si>
    <t>laneige sleeping mask</t>
  </si>
  <si>
    <t>i love my pet</t>
  </si>
  <si>
    <t>пакеты при укачивании</t>
  </si>
  <si>
    <t>чехол на 11 с защитой камеры</t>
  </si>
  <si>
    <t xml:space="preserve">танк игрушка </t>
  </si>
  <si>
    <t>космктичка</t>
  </si>
  <si>
    <t>пиджак девочке</t>
  </si>
  <si>
    <t>самсунг а 3</t>
  </si>
  <si>
    <t>косметический аппарат для лица</t>
  </si>
  <si>
    <t>лежанка для собаки мелких пород</t>
  </si>
  <si>
    <t>набор для чистки зубов</t>
  </si>
  <si>
    <t>13337516</t>
  </si>
  <si>
    <t>кокосовая стружка посыпка</t>
  </si>
  <si>
    <t>трусы rogers</t>
  </si>
  <si>
    <t>чехол 13 iphone pro</t>
  </si>
  <si>
    <t>кофе для чашки</t>
  </si>
  <si>
    <t>76061367</t>
  </si>
  <si>
    <t>капли для глаз кошкам</t>
  </si>
  <si>
    <t>ортез лучезапястный</t>
  </si>
  <si>
    <t>lee шорты</t>
  </si>
  <si>
    <t>24690795 \nвайлдберрис</t>
  </si>
  <si>
    <t>рюкзаки походные</t>
  </si>
  <si>
    <t>пилочка детская</t>
  </si>
  <si>
    <t>футболка пляжная мужская</t>
  </si>
  <si>
    <t>полка для ванной с крючками</t>
  </si>
  <si>
    <t>энциклопедия дошкольника</t>
  </si>
  <si>
    <t>подарочный набор сладости</t>
  </si>
  <si>
    <t>58311989</t>
  </si>
  <si>
    <t>трусы детские на мальчика</t>
  </si>
  <si>
    <t>комнатные растения живые</t>
  </si>
  <si>
    <t xml:space="preserve">юбка фатин </t>
  </si>
  <si>
    <t>сережки для волос</t>
  </si>
  <si>
    <t>ipad air 2022</t>
  </si>
  <si>
    <t>taiyan</t>
  </si>
  <si>
    <t>serovski одежда</t>
  </si>
  <si>
    <t>afidas</t>
  </si>
  <si>
    <t>футболка хлопок оверсайз</t>
  </si>
  <si>
    <t>2:36 по аляске</t>
  </si>
  <si>
    <t>телефонны</t>
  </si>
  <si>
    <t>boker plus</t>
  </si>
  <si>
    <t>липкие заметки</t>
  </si>
  <si>
    <t>подарок для мамы на день рождения</t>
  </si>
  <si>
    <t>автобоксы на крышу</t>
  </si>
  <si>
    <t>coffee joy</t>
  </si>
  <si>
    <t xml:space="preserve">топ глория </t>
  </si>
  <si>
    <t>тент белый</t>
  </si>
  <si>
    <t>возбуждающие таблетки для женщин</t>
  </si>
  <si>
    <t>товары для самогоноварения</t>
  </si>
  <si>
    <t>купальник подростковый слитные</t>
  </si>
  <si>
    <t>магниты для мебели</t>
  </si>
  <si>
    <t>женская обувь натуральная</t>
  </si>
  <si>
    <t>часы мужские кассио</t>
  </si>
  <si>
    <t>смесь мамако</t>
  </si>
  <si>
    <t>ткань для холста</t>
  </si>
  <si>
    <t>марлевая повязка</t>
  </si>
  <si>
    <t>жидкие тени для бровей</t>
  </si>
  <si>
    <t>черная пантера таблетки</t>
  </si>
  <si>
    <t>теннисные кроссовки adidas</t>
  </si>
  <si>
    <t>колье женское серебро</t>
  </si>
  <si>
    <t>костюм с бриджами деловой</t>
  </si>
  <si>
    <t>плот фламинго</t>
  </si>
  <si>
    <t>nike аналог</t>
  </si>
  <si>
    <t>летние кроссовки на мальчика</t>
  </si>
  <si>
    <t>матовая помада nyx</t>
  </si>
  <si>
    <t xml:space="preserve">набор трусов мужских </t>
  </si>
  <si>
    <t>тени huda</t>
  </si>
  <si>
    <t>бита зубная фея</t>
  </si>
  <si>
    <t>кокосовый мат</t>
  </si>
  <si>
    <t xml:space="preserve">морозилка </t>
  </si>
  <si>
    <t>зонт для мальчиков</t>
  </si>
  <si>
    <t>книги клевер</t>
  </si>
  <si>
    <t>converse бейсболка</t>
  </si>
  <si>
    <t>eclata</t>
  </si>
  <si>
    <t>батут детский с ручкой</t>
  </si>
  <si>
    <t>нижнее белье с поясом</t>
  </si>
  <si>
    <t>юбки женские летние длинные</t>
  </si>
  <si>
    <t>зажимы для сосков вакуумные</t>
  </si>
  <si>
    <t>магнит для монет</t>
  </si>
  <si>
    <t>слоеное тесто</t>
  </si>
  <si>
    <t>женский костюм рубашка брюки</t>
  </si>
  <si>
    <t>круглая щетка</t>
  </si>
  <si>
    <t xml:space="preserve">белые брюки мужские </t>
  </si>
  <si>
    <t>чугунная свадьба</t>
  </si>
  <si>
    <t>калы</t>
  </si>
  <si>
    <t>veer smoant</t>
  </si>
  <si>
    <t>очищающий лосьон</t>
  </si>
  <si>
    <t>стекло для айфон 6</t>
  </si>
  <si>
    <t>too cool for school bb</t>
  </si>
  <si>
    <t>туника фуксия</t>
  </si>
  <si>
    <t>платье чёрное обтягивающее</t>
  </si>
  <si>
    <t>съемник хомутов</t>
  </si>
  <si>
    <t>подушка для кресла качалки</t>
  </si>
  <si>
    <t>приучение к когтеточке</t>
  </si>
  <si>
    <t>одеяло легкое 200 220</t>
  </si>
  <si>
    <t>трафареты цифры</t>
  </si>
  <si>
    <t>один в океане книга</t>
  </si>
  <si>
    <t>папка для гербария</t>
  </si>
  <si>
    <t>утбг</t>
  </si>
  <si>
    <t>платье с бахромой женское</t>
  </si>
  <si>
    <t>jemma mirella_jewelry</t>
  </si>
  <si>
    <t xml:space="preserve">подтяжки детские </t>
  </si>
  <si>
    <t>постельное белье с 2 пододеяльниками</t>
  </si>
  <si>
    <t xml:space="preserve">wimi </t>
  </si>
  <si>
    <t>фарфоровые кружки</t>
  </si>
  <si>
    <t>брюки широкие от бедра</t>
  </si>
  <si>
    <t>латекс боди</t>
  </si>
  <si>
    <t>samsung m11</t>
  </si>
  <si>
    <t>покрывало марианна</t>
  </si>
  <si>
    <t>крем от темных кругов под глазами корея</t>
  </si>
  <si>
    <t>сосо</t>
  </si>
  <si>
    <t>бассейн для малышей с шариками</t>
  </si>
  <si>
    <t>футболка для мальчикп</t>
  </si>
  <si>
    <t>джинсы женский</t>
  </si>
  <si>
    <t>летний костюм льняной</t>
  </si>
  <si>
    <t>шорты джинсовая женская</t>
  </si>
  <si>
    <t>аниме светильники</t>
  </si>
  <si>
    <t xml:space="preserve">браслет цепочка </t>
  </si>
  <si>
    <t>бахилы тканевые</t>
  </si>
  <si>
    <t>футболка леви</t>
  </si>
  <si>
    <t>для игры в песочнице</t>
  </si>
  <si>
    <t>wet kiss</t>
  </si>
  <si>
    <t>emidee</t>
  </si>
  <si>
    <t>ланч бокс пластик</t>
  </si>
  <si>
    <t xml:space="preserve">с днём свадьбы </t>
  </si>
  <si>
    <t>ушастик</t>
  </si>
  <si>
    <t>трусы твоё женские</t>
  </si>
  <si>
    <t>46298114</t>
  </si>
  <si>
    <t>термонаклейка детская</t>
  </si>
  <si>
    <t>стильные футболки мужские</t>
  </si>
  <si>
    <t>батарея крона</t>
  </si>
  <si>
    <t>искандер фазиль</t>
  </si>
  <si>
    <t>roblox toys</t>
  </si>
  <si>
    <t>гольфы спортивные женские</t>
  </si>
  <si>
    <t xml:space="preserve">эпиляторы </t>
  </si>
  <si>
    <t>monge dermatosis</t>
  </si>
  <si>
    <t>босоножки с пальцем</t>
  </si>
  <si>
    <t>гель  для наращивания ногтей</t>
  </si>
  <si>
    <t>neglige</t>
  </si>
  <si>
    <t>ремешок для пистолета</t>
  </si>
  <si>
    <t>сандали женские на резинке</t>
  </si>
  <si>
    <t>тольстовка</t>
  </si>
  <si>
    <t>обои euro decor</t>
  </si>
  <si>
    <t>дневник школьный для девочки</t>
  </si>
  <si>
    <t>крупное лего</t>
  </si>
  <si>
    <t>@plugnsty:nyx shine loud high pigment lip shine</t>
  </si>
  <si>
    <t>корректирующие трусы утяжка с высокой талией</t>
  </si>
  <si>
    <t>бандана для собаки</t>
  </si>
  <si>
    <t>турецкие оливки</t>
  </si>
  <si>
    <t>футболка мужская anime</t>
  </si>
  <si>
    <t>стивен кинг чужак</t>
  </si>
  <si>
    <t>мастерская белое море</t>
  </si>
  <si>
    <t>кляча</t>
  </si>
  <si>
    <t>летний костюмженский</t>
  </si>
  <si>
    <t>расширитель анальный</t>
  </si>
  <si>
    <t>be perfect speedy</t>
  </si>
  <si>
    <t>кальцинит</t>
  </si>
  <si>
    <t>tally ho</t>
  </si>
  <si>
    <t>биркодержатели веревочный</t>
  </si>
  <si>
    <t>вышивка книга</t>
  </si>
  <si>
    <t>стол кухонный большой</t>
  </si>
  <si>
    <t>эдгар по книги</t>
  </si>
  <si>
    <t>legion 5</t>
  </si>
  <si>
    <t>косынка для пляжа</t>
  </si>
  <si>
    <t xml:space="preserve">diamond </t>
  </si>
  <si>
    <t>сам буфер</t>
  </si>
  <si>
    <t>ремешок на амазфит</t>
  </si>
  <si>
    <t>картриджи mast</t>
  </si>
  <si>
    <t>кеды wrangler</t>
  </si>
  <si>
    <t>64602134</t>
  </si>
  <si>
    <t>бусины для ногтей</t>
  </si>
  <si>
    <t>чехол на рэдми 9</t>
  </si>
  <si>
    <t>медная подкова</t>
  </si>
  <si>
    <t>pantum тонер</t>
  </si>
  <si>
    <t>гребешки для волос</t>
  </si>
  <si>
    <t>купальник оливковый</t>
  </si>
  <si>
    <t>иви</t>
  </si>
  <si>
    <t>aim professional</t>
  </si>
  <si>
    <t>скетч маркеры набор для скетчинга</t>
  </si>
  <si>
    <t>труба металлопластиковая</t>
  </si>
  <si>
    <t>большая модульная картина на холсте</t>
  </si>
  <si>
    <t>сортер детский</t>
  </si>
  <si>
    <t>обруч на голову женский</t>
  </si>
  <si>
    <t>тушь для ресниц oriflame</t>
  </si>
  <si>
    <t>28933057</t>
  </si>
  <si>
    <t>динопарк</t>
  </si>
  <si>
    <t>вит д3</t>
  </si>
  <si>
    <t>ред булл одежда</t>
  </si>
  <si>
    <t>шлифовальные диски 125</t>
  </si>
  <si>
    <t xml:space="preserve">30040172 </t>
  </si>
  <si>
    <t>ножницы бытовые</t>
  </si>
  <si>
    <t>vermop</t>
  </si>
  <si>
    <t>betafpv</t>
  </si>
  <si>
    <t>противогрустин</t>
  </si>
  <si>
    <t>genshin impact серьги</t>
  </si>
  <si>
    <t>balea для волос</t>
  </si>
  <si>
    <t>силиконовая клавиатура</t>
  </si>
  <si>
    <t>тоннель для собак</t>
  </si>
  <si>
    <t>ошейник для взрослых</t>
  </si>
  <si>
    <t xml:space="preserve">ролтон для влюблённых </t>
  </si>
  <si>
    <t>кепка льняная</t>
  </si>
  <si>
    <t>artmebellux</t>
  </si>
  <si>
    <t>yves saint laurent black opium</t>
  </si>
  <si>
    <t xml:space="preserve">сплит система для дома </t>
  </si>
  <si>
    <t>72891498</t>
  </si>
  <si>
    <t>брюки бриджи</t>
  </si>
  <si>
    <t>падарочный пакет</t>
  </si>
  <si>
    <t xml:space="preserve">женские джогеры </t>
  </si>
  <si>
    <t>щупы для мультиметра</t>
  </si>
  <si>
    <t>держатель для декоративной тарелки</t>
  </si>
  <si>
    <t xml:space="preserve">каша фруто няня </t>
  </si>
  <si>
    <t>гибкий шланг для крана</t>
  </si>
  <si>
    <t>топ y2k</t>
  </si>
  <si>
    <t>игрушки интим</t>
  </si>
  <si>
    <t>палочки ватные детские</t>
  </si>
  <si>
    <t>телефон хонор 8х</t>
  </si>
  <si>
    <t>доска для баланса</t>
  </si>
  <si>
    <t>капус воск</t>
  </si>
  <si>
    <t>58437503</t>
  </si>
  <si>
    <t>корпус системного блока</t>
  </si>
  <si>
    <t>avon amour</t>
  </si>
  <si>
    <t>обувь сказка мальчики</t>
  </si>
  <si>
    <t>текстильные женские туфли</t>
  </si>
  <si>
    <t>подвеска замочек</t>
  </si>
  <si>
    <t>лео детская одежда</t>
  </si>
  <si>
    <t>цифровой мультиметр</t>
  </si>
  <si>
    <t>my puff</t>
  </si>
  <si>
    <t>крем воск для сухой кожи</t>
  </si>
  <si>
    <t>сумка тамарис</t>
  </si>
  <si>
    <t>sonic.exe</t>
  </si>
  <si>
    <t>мягкие игрушки антистресс</t>
  </si>
  <si>
    <t>ванпанчмен манга</t>
  </si>
  <si>
    <t>рабочая одежда мужская</t>
  </si>
  <si>
    <t>щётки автомобильные</t>
  </si>
  <si>
    <t>олин средства для волос</t>
  </si>
  <si>
    <t>насадки для паяльника</t>
  </si>
  <si>
    <t>lola games</t>
  </si>
  <si>
    <t>сыворотка с коэнзимом</t>
  </si>
  <si>
    <t>растяжки для ушей</t>
  </si>
  <si>
    <t>microusb</t>
  </si>
  <si>
    <t>магнитная масса</t>
  </si>
  <si>
    <t>красивый скотч</t>
  </si>
  <si>
    <t>наращивание ногтей набор</t>
  </si>
  <si>
    <t>minipro</t>
  </si>
  <si>
    <t xml:space="preserve">набор для наращивание ногтей </t>
  </si>
  <si>
    <t>berttoys игрушки интерактивные</t>
  </si>
  <si>
    <t>солнце и луна подгузники 3</t>
  </si>
  <si>
    <t>стойка для туалета</t>
  </si>
  <si>
    <t>голландские вафли</t>
  </si>
  <si>
    <t xml:space="preserve">для аквариума декорация </t>
  </si>
  <si>
    <t xml:space="preserve">илос начало </t>
  </si>
  <si>
    <t xml:space="preserve">зажимы для штор </t>
  </si>
  <si>
    <t>фен валера</t>
  </si>
  <si>
    <t>тональник max factor</t>
  </si>
  <si>
    <t>пластиковый кейс</t>
  </si>
  <si>
    <t>футболка хаски</t>
  </si>
  <si>
    <t>прованс белимова</t>
  </si>
  <si>
    <t>eveline для ресниц</t>
  </si>
  <si>
    <t xml:space="preserve">чехол на телефон vivo </t>
  </si>
  <si>
    <t>сумки женские черные</t>
  </si>
  <si>
    <t>toria born</t>
  </si>
  <si>
    <t>футботка</t>
  </si>
  <si>
    <t>постельное белье 140х200 комплект</t>
  </si>
  <si>
    <t>термобегуди</t>
  </si>
  <si>
    <t>минивибратор</t>
  </si>
  <si>
    <t>80034692\nпохожее есть только</t>
  </si>
  <si>
    <t>estel крем для рук</t>
  </si>
  <si>
    <t xml:space="preserve">switch </t>
  </si>
  <si>
    <t>cocoon платье</t>
  </si>
  <si>
    <t>молекула 02 пробник</t>
  </si>
  <si>
    <t>женские купальные плавки</t>
  </si>
  <si>
    <t>коробка сборная</t>
  </si>
  <si>
    <t>milk river</t>
  </si>
  <si>
    <t>коврик игольчатый</t>
  </si>
  <si>
    <t>чехлы на солярис 2</t>
  </si>
  <si>
    <t>мужские трусы брифы</t>
  </si>
  <si>
    <t>пороги на автомобиль тойота</t>
  </si>
  <si>
    <t>фен с насадкой диффузор</t>
  </si>
  <si>
    <t>визитница кошелек</t>
  </si>
  <si>
    <t>58338573</t>
  </si>
  <si>
    <t>40315259</t>
  </si>
  <si>
    <t>штаны легкие мужские</t>
  </si>
  <si>
    <t>кукла пони</t>
  </si>
  <si>
    <t>пляжная женская туника</t>
  </si>
  <si>
    <t>tea rose</t>
  </si>
  <si>
    <t>солдатики игрушечные набор</t>
  </si>
  <si>
    <t xml:space="preserve">стол стеклянный </t>
  </si>
  <si>
    <t>шнур 3мм</t>
  </si>
  <si>
    <t>13861273</t>
  </si>
  <si>
    <t>zenfone asus</t>
  </si>
  <si>
    <t>викалина</t>
  </si>
  <si>
    <t>ферезол</t>
  </si>
  <si>
    <t>туники для полных женщин</t>
  </si>
  <si>
    <t>пижама для новорождённых</t>
  </si>
  <si>
    <t>стол со стульчиком</t>
  </si>
  <si>
    <t>постельное с европростыней</t>
  </si>
  <si>
    <t>ddpai</t>
  </si>
  <si>
    <t xml:space="preserve">масло для ног </t>
  </si>
  <si>
    <t>русский язык в таблицах</t>
  </si>
  <si>
    <t>сумка мужская calvin klein</t>
  </si>
  <si>
    <t>53646710</t>
  </si>
  <si>
    <t>а и б коллекция</t>
  </si>
  <si>
    <t>64115552</t>
  </si>
  <si>
    <t>ипертин</t>
  </si>
  <si>
    <t>гель лак с крошкой</t>
  </si>
  <si>
    <t>занавеска нити</t>
  </si>
  <si>
    <t>картодержатель</t>
  </si>
  <si>
    <t>наклейки для оценок</t>
  </si>
  <si>
    <t>летние платья белые</t>
  </si>
  <si>
    <t>чехол для садка</t>
  </si>
  <si>
    <t>брюки мужские больших размеров</t>
  </si>
  <si>
    <t>клипса септум</t>
  </si>
  <si>
    <t>морковь нантская</t>
  </si>
  <si>
    <t>палетка soda</t>
  </si>
  <si>
    <t>рем комплект для велосипеда</t>
  </si>
  <si>
    <t>маркер пищевой</t>
  </si>
  <si>
    <t>машинка закаточная автомат</t>
  </si>
  <si>
    <t>сумка из плюша</t>
  </si>
  <si>
    <t>летний короткий сарафан</t>
  </si>
  <si>
    <t>светодиодная люстра с пультом</t>
  </si>
  <si>
    <t>термостойкая пленка</t>
  </si>
  <si>
    <t>платья летние большой размер</t>
  </si>
  <si>
    <t>временное тату на шею</t>
  </si>
  <si>
    <t>fred perry футболка</t>
  </si>
  <si>
    <t>тональник catrice</t>
  </si>
  <si>
    <t>носки mothercare</t>
  </si>
  <si>
    <t>samsung a7 2018</t>
  </si>
  <si>
    <t>tevin чемодан</t>
  </si>
  <si>
    <t>high protein bar</t>
  </si>
  <si>
    <t>солнцезащитный крем 20</t>
  </si>
  <si>
    <t>сыворотка елизавека</t>
  </si>
  <si>
    <t>полиамидный шнур</t>
  </si>
  <si>
    <t>женская фудболка</t>
  </si>
  <si>
    <t>ампир</t>
  </si>
  <si>
    <t>зми этажерка</t>
  </si>
  <si>
    <t>стикеры южный парк</t>
  </si>
  <si>
    <t>кулон ракушка</t>
  </si>
  <si>
    <t>перчатки с принтом</t>
  </si>
  <si>
    <t>чехол на детский чемодан</t>
  </si>
  <si>
    <t>амитав гош</t>
  </si>
  <si>
    <t>день рождения девушки</t>
  </si>
  <si>
    <t xml:space="preserve">холофайбер </t>
  </si>
  <si>
    <t>чехлы на форд фокус 3 седан</t>
  </si>
  <si>
    <t>биогард удобрение для открытого грунта</t>
  </si>
  <si>
    <t>подушка stray kids</t>
  </si>
  <si>
    <t>кепки на лето</t>
  </si>
  <si>
    <t>плакаты в школу</t>
  </si>
  <si>
    <t>пылесос кархер</t>
  </si>
  <si>
    <t>маска для волом</t>
  </si>
  <si>
    <t>eli</t>
  </si>
  <si>
    <t>yarche</t>
  </si>
  <si>
    <t>30402668</t>
  </si>
  <si>
    <t>носки хагги вагги</t>
  </si>
  <si>
    <t>кружка светлана</t>
  </si>
  <si>
    <t>чехол самсунг а5 2016</t>
  </si>
  <si>
    <t>balansir_wood</t>
  </si>
  <si>
    <t>самсунг а 5</t>
  </si>
  <si>
    <t>мотор на велик</t>
  </si>
  <si>
    <t>49419412</t>
  </si>
  <si>
    <t xml:space="preserve">зубная паста splat </t>
  </si>
  <si>
    <t>статуэтка лиса</t>
  </si>
  <si>
    <t>maybelline new york fit me</t>
  </si>
  <si>
    <t>лосьон для химической завивки</t>
  </si>
  <si>
    <t>xiaomi redmi note 7 стекло</t>
  </si>
  <si>
    <t>тайский зеленый бальзам</t>
  </si>
  <si>
    <t>кроссовки adidas  мужские</t>
  </si>
  <si>
    <t>samsung galaxy a5</t>
  </si>
  <si>
    <t>обувь женская летняя на каблуке</t>
  </si>
  <si>
    <t>кепка с микки</t>
  </si>
  <si>
    <t>кофта в стиле 90</t>
  </si>
  <si>
    <t>семена перец</t>
  </si>
  <si>
    <t>мышка бесшумная</t>
  </si>
  <si>
    <t>платье гетсби</t>
  </si>
  <si>
    <t>чехлы на поко м3</t>
  </si>
  <si>
    <t>дамару</t>
  </si>
  <si>
    <t>игрушки аниматроников</t>
  </si>
  <si>
    <t>aravia лосьон перед депиляцией</t>
  </si>
  <si>
    <t>маска сетка</t>
  </si>
  <si>
    <t>боди для куклы</t>
  </si>
  <si>
    <t>комплект в кроватку для новорожденного с балдахином</t>
  </si>
  <si>
    <t>колпачок для айкос</t>
  </si>
  <si>
    <t>наклейка ауди</t>
  </si>
  <si>
    <t>лол домик для куклы</t>
  </si>
  <si>
    <t>детский котел</t>
  </si>
  <si>
    <t>рубашка на мальчика белая</t>
  </si>
  <si>
    <t>брюки женские зимние с начесом</t>
  </si>
  <si>
    <t>летний комбенезон</t>
  </si>
  <si>
    <t>туалетная бумага япония</t>
  </si>
  <si>
    <t xml:space="preserve">3м </t>
  </si>
  <si>
    <t>чехлы на redmi note 8t</t>
  </si>
  <si>
    <t>силиконовые ножки для мебели</t>
  </si>
  <si>
    <t>64756489</t>
  </si>
  <si>
    <t>тризубец</t>
  </si>
  <si>
    <t>лейс из печи</t>
  </si>
  <si>
    <t xml:space="preserve">сумка женская красная </t>
  </si>
  <si>
    <t>самсунг 32</t>
  </si>
  <si>
    <t>серьги пентаграмма</t>
  </si>
  <si>
    <t>riko коляска</t>
  </si>
  <si>
    <t>военные фигурки</t>
  </si>
  <si>
    <t xml:space="preserve">катер </t>
  </si>
  <si>
    <t>волан перьевой</t>
  </si>
  <si>
    <t>свеча 4 года</t>
  </si>
  <si>
    <t>xiaomi mijia 4</t>
  </si>
  <si>
    <t xml:space="preserve">тактические кроссовки </t>
  </si>
  <si>
    <t>скраб после шугаринга</t>
  </si>
  <si>
    <t>полнолицевая маска для плавания</t>
  </si>
  <si>
    <t>стеллаж для бутылок</t>
  </si>
  <si>
    <t>статуэтка повар</t>
  </si>
  <si>
    <t>тефлон</t>
  </si>
  <si>
    <t>66665901</t>
  </si>
  <si>
    <t>коробка под кольцо</t>
  </si>
  <si>
    <t>крем с мерцанием</t>
  </si>
  <si>
    <t>футболки фиолетовые</t>
  </si>
  <si>
    <t>алоэ крем</t>
  </si>
  <si>
    <t>рисование для детей</t>
  </si>
  <si>
    <t>наушнеки</t>
  </si>
  <si>
    <t>расческа малютка</t>
  </si>
  <si>
    <t xml:space="preserve">пираты </t>
  </si>
  <si>
    <t>диадема черная</t>
  </si>
  <si>
    <t>аптечка металлическая</t>
  </si>
  <si>
    <t>эталон микс</t>
  </si>
  <si>
    <t>talis style</t>
  </si>
  <si>
    <t>смоук</t>
  </si>
  <si>
    <t>клиторальный вибромассажер</t>
  </si>
  <si>
    <t>детская одежда из льна</t>
  </si>
  <si>
    <t>келтикан</t>
  </si>
  <si>
    <t>пена для педикюра</t>
  </si>
  <si>
    <t>jurassic world mattel</t>
  </si>
  <si>
    <t>крестик женский православный</t>
  </si>
  <si>
    <t>дезодорант для обуви kiwi</t>
  </si>
  <si>
    <t>мануэла</t>
  </si>
  <si>
    <t>вещи для рыбалки</t>
  </si>
  <si>
    <t>хонда drink</t>
  </si>
  <si>
    <t>туалетная вода белый чай</t>
  </si>
  <si>
    <t>светильник подвесной уличный</t>
  </si>
  <si>
    <t>покрывало на стул</t>
  </si>
  <si>
    <t>бандаж для локтя</t>
  </si>
  <si>
    <t>mood color</t>
  </si>
  <si>
    <t>бутылкорезы</t>
  </si>
  <si>
    <t>кружевные следки</t>
  </si>
  <si>
    <t>жакет милитари</t>
  </si>
  <si>
    <t>body mania</t>
  </si>
  <si>
    <t xml:space="preserve">стул на колесиках </t>
  </si>
  <si>
    <t>женская футболка голубая</t>
  </si>
  <si>
    <t>17789301</t>
  </si>
  <si>
    <t>dattie</t>
  </si>
  <si>
    <t>вентилятор маленький настольный</t>
  </si>
  <si>
    <t>physicians formula бронзер</t>
  </si>
  <si>
    <t>телефон дешовый</t>
  </si>
  <si>
    <t>летняя майка для девочки</t>
  </si>
  <si>
    <t>столик кованый</t>
  </si>
  <si>
    <t>стразы сваровски клеевые</t>
  </si>
  <si>
    <t>комплект евро сатин</t>
  </si>
  <si>
    <t>слипоны кожа</t>
  </si>
  <si>
    <t>кнопочный мобильный телефон</t>
  </si>
  <si>
    <t>clarins для загара</t>
  </si>
  <si>
    <t>brando</t>
  </si>
  <si>
    <t>лия</t>
  </si>
  <si>
    <t>lalafanfan уточка</t>
  </si>
  <si>
    <t>лис и мышонок</t>
  </si>
  <si>
    <t xml:space="preserve">внешний накопитель </t>
  </si>
  <si>
    <t>маска для лица от пигментации</t>
  </si>
  <si>
    <t>детские купальные трусы</t>
  </si>
  <si>
    <t>lovence</t>
  </si>
  <si>
    <t>мужская ветровка кожаная</t>
  </si>
  <si>
    <t>прованс платье</t>
  </si>
  <si>
    <t>artdeco база</t>
  </si>
  <si>
    <t>ушастый нянь средство для мытья посуды</t>
  </si>
  <si>
    <t>босоножки со шнуровкой женские</t>
  </si>
  <si>
    <t>белая футбрлка</t>
  </si>
  <si>
    <t>джинсы голубые женские широкие</t>
  </si>
  <si>
    <t xml:space="preserve">купальник совместный </t>
  </si>
  <si>
    <t>клевер красный семена</t>
  </si>
  <si>
    <t>бриллиантовая студия</t>
  </si>
  <si>
    <t>74125377</t>
  </si>
  <si>
    <t>конструктор cities</t>
  </si>
  <si>
    <t>45407694</t>
  </si>
  <si>
    <t>thierry rabotin rendez-vous</t>
  </si>
  <si>
    <t>майка однотонная</t>
  </si>
  <si>
    <t>лосьон для кожи головы</t>
  </si>
  <si>
    <t>стрезам</t>
  </si>
  <si>
    <t>мягкий шампунь</t>
  </si>
  <si>
    <t>аниме хантер х хантер</t>
  </si>
  <si>
    <t>nutco</t>
  </si>
  <si>
    <t>брелок в авто</t>
  </si>
  <si>
    <t>revlon equave</t>
  </si>
  <si>
    <t>джойстик для телефона андроид</t>
  </si>
  <si>
    <t>упаковочный фетр</t>
  </si>
  <si>
    <t>engi bar платье</t>
  </si>
  <si>
    <t>adidas daroga</t>
  </si>
  <si>
    <t>набор ресниц</t>
  </si>
  <si>
    <t>свадебное короткое платье</t>
  </si>
  <si>
    <t>жиди</t>
  </si>
  <si>
    <t>кеды мужские taccardi</t>
  </si>
  <si>
    <t>скин хелперс</t>
  </si>
  <si>
    <t>значок токийский гуль</t>
  </si>
  <si>
    <t>манга бездомный бог том 1</t>
  </si>
  <si>
    <t>арговасна</t>
  </si>
  <si>
    <t>73062731</t>
  </si>
  <si>
    <t xml:space="preserve">брюки женские твое </t>
  </si>
  <si>
    <t>детское оружие с пульками</t>
  </si>
  <si>
    <t>касторовое масло в капсулах</t>
  </si>
  <si>
    <t>сандалии женские манго</t>
  </si>
  <si>
    <t>автомобильный преобразователь на 220</t>
  </si>
  <si>
    <t>воздушные шары цыфры</t>
  </si>
  <si>
    <t xml:space="preserve">мелисса </t>
  </si>
  <si>
    <t xml:space="preserve">карманный справочник общество </t>
  </si>
  <si>
    <t>костюм рубашка с юбкой</t>
  </si>
  <si>
    <t>земля обетованная</t>
  </si>
  <si>
    <t>кольцо серебристое</t>
  </si>
  <si>
    <t>wings</t>
  </si>
  <si>
    <t>eternity духи</t>
  </si>
  <si>
    <t>слава украине</t>
  </si>
  <si>
    <t>шлифовальная машинка для ногтей</t>
  </si>
  <si>
    <t>белый горшок для цветов</t>
  </si>
  <si>
    <t>sela девочки платья</t>
  </si>
  <si>
    <t xml:space="preserve">платье вечернее белое </t>
  </si>
  <si>
    <t>сомакаты</t>
  </si>
  <si>
    <t>белая юбка летняя</t>
  </si>
  <si>
    <t>мобильный телефон с кнопками</t>
  </si>
  <si>
    <t>пистолет с железными пулями</t>
  </si>
  <si>
    <t>ультрас</t>
  </si>
  <si>
    <t>лампас</t>
  </si>
  <si>
    <t>ailin</t>
  </si>
  <si>
    <t xml:space="preserve">рюкзак для спорта </t>
  </si>
  <si>
    <t>от комаров аэрозоль</t>
  </si>
  <si>
    <t>плюшевый мяч</t>
  </si>
  <si>
    <t>шампунь svoboda</t>
  </si>
  <si>
    <t xml:space="preserve">амортизаторы </t>
  </si>
  <si>
    <t>шоколадные медальоны</t>
  </si>
  <si>
    <t>вешалка в прихожую деревянная</t>
  </si>
  <si>
    <t>биолатик</t>
  </si>
  <si>
    <t>мышка беспроводная игровая</t>
  </si>
  <si>
    <t>знак ребенок в машине</t>
  </si>
  <si>
    <t>футболка поло черная</t>
  </si>
  <si>
    <t>банка под печенье</t>
  </si>
  <si>
    <t>гамак для перевозки собак</t>
  </si>
  <si>
    <t>рубашка черная с коротким рукавом</t>
  </si>
  <si>
    <t>кофе в зернах 1 кг лаваца</t>
  </si>
  <si>
    <t>кигуруми белка</t>
  </si>
  <si>
    <t>чабер семена</t>
  </si>
  <si>
    <t>экстракт горянки</t>
  </si>
  <si>
    <t>магнитола с камерой заднего вида</t>
  </si>
  <si>
    <t>психологич</t>
  </si>
  <si>
    <t>футболки для женщин аниме</t>
  </si>
  <si>
    <t>защитное стекло на iphone х</t>
  </si>
  <si>
    <t>на пятки</t>
  </si>
  <si>
    <t>полка под косметику</t>
  </si>
  <si>
    <t>полукомбинезон для девочки лето</t>
  </si>
  <si>
    <t>туфли на каблуке бежевые</t>
  </si>
  <si>
    <t xml:space="preserve">сетка москитная на магнитах </t>
  </si>
  <si>
    <t>кросна</t>
  </si>
  <si>
    <t>шорты для мальчика 122</t>
  </si>
  <si>
    <t>голубые джинсы широкие</t>
  </si>
  <si>
    <t>одежда мчс</t>
  </si>
  <si>
    <t>конфеты кг</t>
  </si>
  <si>
    <t>футболка и брюки</t>
  </si>
  <si>
    <t>ветровка the north face</t>
  </si>
  <si>
    <t>ремешок на часы mi band 2</t>
  </si>
  <si>
    <t>орлов</t>
  </si>
  <si>
    <t>испарик на чарон бейби</t>
  </si>
  <si>
    <t>necklace</t>
  </si>
  <si>
    <t>лестница выдвижная</t>
  </si>
  <si>
    <t>кубик рубик 3 на 3</t>
  </si>
  <si>
    <t>шары на год</t>
  </si>
  <si>
    <t>тамагочи с тремя кнопками</t>
  </si>
  <si>
    <t>велосипед 8 лет</t>
  </si>
  <si>
    <t>henderson носки</t>
  </si>
  <si>
    <t>верхняя зимняя одежда для мальчиков</t>
  </si>
  <si>
    <t>56316141</t>
  </si>
  <si>
    <t>туалетная вода армани</t>
  </si>
  <si>
    <t>корейские специи</t>
  </si>
  <si>
    <t>санитарный герметик</t>
  </si>
  <si>
    <t>маска для губ ночная</t>
  </si>
  <si>
    <t>kelly</t>
  </si>
  <si>
    <t>толстовка на флисе на девочку</t>
  </si>
  <si>
    <t>кроссовки женские для фитнеса adidas</t>
  </si>
  <si>
    <t>ветровка на мальчика глория джинс</t>
  </si>
  <si>
    <t>перчатки лапы</t>
  </si>
  <si>
    <t>телефоеы</t>
  </si>
  <si>
    <t xml:space="preserve">жалюзи на окно </t>
  </si>
  <si>
    <t>костюмы на праздник</t>
  </si>
  <si>
    <t>3d наклейка на телефон скриптонит</t>
  </si>
  <si>
    <t xml:space="preserve">матрас 140 на 200 </t>
  </si>
  <si>
    <t>ремешок для часов 20 мм samsung</t>
  </si>
  <si>
    <t xml:space="preserve">портфель для девочек </t>
  </si>
  <si>
    <t>термо ручка</t>
  </si>
  <si>
    <t>пластина для зубов</t>
  </si>
  <si>
    <t xml:space="preserve">детские велосипедки </t>
  </si>
  <si>
    <t>велоход</t>
  </si>
  <si>
    <t>платье с открытой спиной короткое</t>
  </si>
  <si>
    <t>система полива газона</t>
  </si>
  <si>
    <t xml:space="preserve">скрипыши </t>
  </si>
  <si>
    <t>футболка мужская великан</t>
  </si>
  <si>
    <t>волюфилин</t>
  </si>
  <si>
    <t>сироп pepsi</t>
  </si>
  <si>
    <t>межкомнатная арка</t>
  </si>
  <si>
    <t>мини отвертка</t>
  </si>
  <si>
    <t>купальник женский слитные на полных</t>
  </si>
  <si>
    <t>набор маек женских</t>
  </si>
  <si>
    <t>бумажные стикеры для маски</t>
  </si>
  <si>
    <t>сумка ридикюль</t>
  </si>
  <si>
    <t>коврик противоскользящий для кухонных ящиков</t>
  </si>
  <si>
    <t>туфли с силиконом</t>
  </si>
  <si>
    <t>007</t>
  </si>
  <si>
    <t>berry</t>
  </si>
  <si>
    <t>сидение для унитаза с микролифтом</t>
  </si>
  <si>
    <t>элитный чай</t>
  </si>
  <si>
    <t>пояс с цепью спорт</t>
  </si>
  <si>
    <t>фильтр для круглого аквариума</t>
  </si>
  <si>
    <t>паста для прикорневого объема</t>
  </si>
  <si>
    <t>джани родари</t>
  </si>
  <si>
    <t>25397672</t>
  </si>
  <si>
    <t>одежда спортивная</t>
  </si>
  <si>
    <t>джинсовые штаны для девочек</t>
  </si>
  <si>
    <t>быть может духи</t>
  </si>
  <si>
    <t>система контроля давления в шинах</t>
  </si>
  <si>
    <t>липовая кислота</t>
  </si>
  <si>
    <t>вакуумныц стимулятор</t>
  </si>
  <si>
    <t>tuva siberica</t>
  </si>
  <si>
    <t>жакет и шорты</t>
  </si>
  <si>
    <t>щёточка</t>
  </si>
  <si>
    <t>муслин плед</t>
  </si>
  <si>
    <t>тонировка сьемная</t>
  </si>
  <si>
    <t>ивановский трикотаж для мужчин</t>
  </si>
  <si>
    <t>терка для морковки по корейски</t>
  </si>
  <si>
    <t>стикеры фнаф</t>
  </si>
  <si>
    <t>aolani</t>
  </si>
  <si>
    <t>держатель для бумаг</t>
  </si>
  <si>
    <t>belinga</t>
  </si>
  <si>
    <t>трусики подгузники памперс</t>
  </si>
  <si>
    <t xml:space="preserve">умывальник для дачи </t>
  </si>
  <si>
    <t xml:space="preserve">таккарди </t>
  </si>
  <si>
    <t>summer white</t>
  </si>
  <si>
    <t>пластиковые двери</t>
  </si>
  <si>
    <t>60098528</t>
  </si>
  <si>
    <t>колготки с бабочками</t>
  </si>
  <si>
    <t>тесты по русскому языку 2 класс</t>
  </si>
  <si>
    <t>платье плессе</t>
  </si>
  <si>
    <t>мужской футболки</t>
  </si>
  <si>
    <t>пудра l'oreal</t>
  </si>
  <si>
    <t>топ и легинсы</t>
  </si>
  <si>
    <t>70346764</t>
  </si>
  <si>
    <t>инъекция цвета</t>
  </si>
  <si>
    <t>подушка 50</t>
  </si>
  <si>
    <t>микроскоп для пайки</t>
  </si>
  <si>
    <t>чайник эстет</t>
  </si>
  <si>
    <t>розовые топы</t>
  </si>
  <si>
    <t>calvin klein парфюмерная вода</t>
  </si>
  <si>
    <t>арабское масло</t>
  </si>
  <si>
    <t>меч железный</t>
  </si>
  <si>
    <t>cleanup чистящее средство</t>
  </si>
  <si>
    <t>велосип</t>
  </si>
  <si>
    <t>подарки для мужчин новогодние</t>
  </si>
  <si>
    <t xml:space="preserve">костюм человека-паука </t>
  </si>
  <si>
    <t>решётка для шашлыка</t>
  </si>
  <si>
    <t>антикуперозный гель</t>
  </si>
  <si>
    <t>rjcn.v ;tycrbq</t>
  </si>
  <si>
    <t>колготки сердечки взрослые</t>
  </si>
  <si>
    <t>14431011</t>
  </si>
  <si>
    <t xml:space="preserve">часы huawei </t>
  </si>
  <si>
    <t>обложка на паспорт токийский гуль</t>
  </si>
  <si>
    <t>bielenda маска</t>
  </si>
  <si>
    <t>grass для машины</t>
  </si>
  <si>
    <t>деревянный гараж</t>
  </si>
  <si>
    <t>ручки для бутылочек</t>
  </si>
  <si>
    <t>женские сапоги зимние</t>
  </si>
  <si>
    <t>ортманн</t>
  </si>
  <si>
    <t>щипка</t>
  </si>
  <si>
    <t>kit</t>
  </si>
  <si>
    <t>44785556</t>
  </si>
  <si>
    <t xml:space="preserve">куртка оверсайз </t>
  </si>
  <si>
    <t>ближний свет</t>
  </si>
  <si>
    <t>ткань блекаут</t>
  </si>
  <si>
    <t>гендр пати</t>
  </si>
  <si>
    <t>лосины фиолетовые</t>
  </si>
  <si>
    <t>парфюм императрица</t>
  </si>
  <si>
    <t>13554144</t>
  </si>
  <si>
    <t xml:space="preserve">духи маленькие </t>
  </si>
  <si>
    <t>пирсинг губа</t>
  </si>
  <si>
    <t>кроссовки adidas женские кожаные</t>
  </si>
  <si>
    <t>вышивка крестом иконы</t>
  </si>
  <si>
    <t>кулон замок</t>
  </si>
  <si>
    <t>корм роял канин для щенков</t>
  </si>
  <si>
    <t xml:space="preserve">чехол на стулья </t>
  </si>
  <si>
    <t xml:space="preserve">офисная форма </t>
  </si>
  <si>
    <t>30544155</t>
  </si>
  <si>
    <t>резец по дереву</t>
  </si>
  <si>
    <t>минерит</t>
  </si>
  <si>
    <t>grace house</t>
  </si>
  <si>
    <t>юбка белая солнце</t>
  </si>
  <si>
    <t>autograph</t>
  </si>
  <si>
    <t>faber</t>
  </si>
  <si>
    <t xml:space="preserve">трусы женские спортивные </t>
  </si>
  <si>
    <t>пилинг для лица organic</t>
  </si>
  <si>
    <t>краска серебристая</t>
  </si>
  <si>
    <t>peaky blinders</t>
  </si>
  <si>
    <t xml:space="preserve">тайфун </t>
  </si>
  <si>
    <t>телефоны айфон 7</t>
  </si>
  <si>
    <t>73269516</t>
  </si>
  <si>
    <t xml:space="preserve">кофе молотый арабика </t>
  </si>
  <si>
    <t>65700765</t>
  </si>
  <si>
    <t>папка для тетрадей для девочек</t>
  </si>
  <si>
    <t>гарелка газовая</t>
  </si>
  <si>
    <t>трессы для куклы</t>
  </si>
  <si>
    <t>стоматологический клей</t>
  </si>
  <si>
    <t xml:space="preserve">платье со шлейфом </t>
  </si>
  <si>
    <t>цветные пряди на резинке</t>
  </si>
  <si>
    <t>13975818</t>
  </si>
  <si>
    <t>70067683</t>
  </si>
  <si>
    <t>брелок матрешка</t>
  </si>
  <si>
    <t>ошейд</t>
  </si>
  <si>
    <t>магнит для снятия</t>
  </si>
  <si>
    <t xml:space="preserve">пеги на bmx </t>
  </si>
  <si>
    <t xml:space="preserve">распылитель садовый </t>
  </si>
  <si>
    <t>сумка бтс</t>
  </si>
  <si>
    <t>настенный держатель для швабры</t>
  </si>
  <si>
    <t>порошок от муравьев брос</t>
  </si>
  <si>
    <t>силиконовый коврик в машину</t>
  </si>
  <si>
    <t>alcon dailies</t>
  </si>
  <si>
    <t>уголок потребителя 2022</t>
  </si>
  <si>
    <t>зола мужская одежда</t>
  </si>
  <si>
    <t>aegis pro</t>
  </si>
  <si>
    <t>пенка туристическая складная</t>
  </si>
  <si>
    <t>boo brand</t>
  </si>
  <si>
    <t>отбеливатель зубов wellinger</t>
  </si>
  <si>
    <t>блокнот ведьмы</t>
  </si>
  <si>
    <t>карандаш штамп</t>
  </si>
  <si>
    <t>foxy топ</t>
  </si>
  <si>
    <t>граффити маркер сквизер</t>
  </si>
  <si>
    <t>33635315</t>
  </si>
  <si>
    <t>штаны индийские</t>
  </si>
  <si>
    <t>батарейка в весы</t>
  </si>
  <si>
    <t>пашнина</t>
  </si>
  <si>
    <t>67598679</t>
  </si>
  <si>
    <t>омега 1000мг</t>
  </si>
  <si>
    <t>бумага 300 гр</t>
  </si>
  <si>
    <t>трусы бразильянки</t>
  </si>
  <si>
    <t>сортер кубик</t>
  </si>
  <si>
    <t>костюм гнома</t>
  </si>
  <si>
    <t>bmw кепка</t>
  </si>
  <si>
    <t>oodji платье вискоза</t>
  </si>
  <si>
    <t>капсулы лоск</t>
  </si>
  <si>
    <t>цветной тамогочи</t>
  </si>
  <si>
    <t>тарелка глиняная</t>
  </si>
  <si>
    <t xml:space="preserve">корм вискас </t>
  </si>
  <si>
    <t xml:space="preserve">педали на велосипед </t>
  </si>
  <si>
    <t>большой карандаш</t>
  </si>
  <si>
    <t>регулятор напряжения 220</t>
  </si>
  <si>
    <t>жидкость от камаров</t>
  </si>
  <si>
    <t>смартфон poco m4</t>
  </si>
  <si>
    <t>платок хб</t>
  </si>
  <si>
    <t>kiss me again 02</t>
  </si>
  <si>
    <t>henney bear</t>
  </si>
  <si>
    <t>фисташка молотая</t>
  </si>
  <si>
    <t>комплект на выписку девочки</t>
  </si>
  <si>
    <t>цифры шары серебряные</t>
  </si>
  <si>
    <t>30551126</t>
  </si>
  <si>
    <t xml:space="preserve">справочник по обществознанию </t>
  </si>
  <si>
    <t>косметика доктор киров</t>
  </si>
  <si>
    <t>duru мыло хозяйственное</t>
  </si>
  <si>
    <t>francesco donni лето</t>
  </si>
  <si>
    <t>паста ризони</t>
  </si>
  <si>
    <t>худи джокер</t>
  </si>
  <si>
    <t xml:space="preserve">краска для принтера epson </t>
  </si>
  <si>
    <t xml:space="preserve">молоко и мед </t>
  </si>
  <si>
    <t>сувениры из питера</t>
  </si>
  <si>
    <t>аксессуары для курения</t>
  </si>
  <si>
    <t>сундук лавка</t>
  </si>
  <si>
    <t>щетка для полов</t>
  </si>
  <si>
    <t>регулируемые кольца</t>
  </si>
  <si>
    <t xml:space="preserve">стенка в гостиную </t>
  </si>
  <si>
    <t xml:space="preserve">умный мишка </t>
  </si>
  <si>
    <t>мини огород</t>
  </si>
  <si>
    <t>капельный полив самарский исток</t>
  </si>
  <si>
    <t>книги по истории россии</t>
  </si>
  <si>
    <t>энциклопедия аванта</t>
  </si>
  <si>
    <t>камера для велосипеда 28</t>
  </si>
  <si>
    <t>тисы</t>
  </si>
  <si>
    <t>top inn</t>
  </si>
  <si>
    <t>парные кольца инь янь</t>
  </si>
  <si>
    <t>тарелка серая</t>
  </si>
  <si>
    <t>фигурка дерево</t>
  </si>
  <si>
    <t>мара плюс</t>
  </si>
  <si>
    <t>светоотражающие кроссовки</t>
  </si>
  <si>
    <t>67845917</t>
  </si>
  <si>
    <t>тоналка максфактор</t>
  </si>
  <si>
    <t>шампунь для волос ликато</t>
  </si>
  <si>
    <t>джинсы женские на полных</t>
  </si>
  <si>
    <t>футболки для девочек 146</t>
  </si>
  <si>
    <t>галоши для девочек</t>
  </si>
  <si>
    <t>с двойным дном</t>
  </si>
  <si>
    <t>scale</t>
  </si>
  <si>
    <t>прибор для приготовления сахарной ваты</t>
  </si>
  <si>
    <t>мужские трусы с приколом</t>
  </si>
  <si>
    <t xml:space="preserve">церковные свечи </t>
  </si>
  <si>
    <t>матрас 80*180</t>
  </si>
  <si>
    <t>костюм для офиса женский</t>
  </si>
  <si>
    <t>палантин зеленый</t>
  </si>
  <si>
    <t>включаем обаяние</t>
  </si>
  <si>
    <t>картриджи на instax</t>
  </si>
  <si>
    <t>джинсы женские прямого кроя</t>
  </si>
  <si>
    <t xml:space="preserve">парные зубные щетки </t>
  </si>
  <si>
    <t xml:space="preserve">шлемы </t>
  </si>
  <si>
    <t>74651297</t>
  </si>
  <si>
    <t>смартфон iphone xr</t>
  </si>
  <si>
    <t>игрушечная посудка</t>
  </si>
  <si>
    <t>разветвитель для полива</t>
  </si>
  <si>
    <t>черные женские туфли</t>
  </si>
  <si>
    <t>bucilla</t>
  </si>
  <si>
    <t xml:space="preserve">мишка фредди </t>
  </si>
  <si>
    <t>mr.poof</t>
  </si>
  <si>
    <t>инсити рубашка</t>
  </si>
  <si>
    <t>евдокименко</t>
  </si>
  <si>
    <t xml:space="preserve">топики футболки </t>
  </si>
  <si>
    <t>cumulus</t>
  </si>
  <si>
    <t>шейкер для спортивного</t>
  </si>
  <si>
    <t>barfin</t>
  </si>
  <si>
    <t>паста песто</t>
  </si>
  <si>
    <t>зарин</t>
  </si>
  <si>
    <t>футболка для мальчика хаги ваги</t>
  </si>
  <si>
    <t>халат комплект</t>
  </si>
  <si>
    <t>ecko</t>
  </si>
  <si>
    <t>banzai порошок</t>
  </si>
  <si>
    <t>купальеики</t>
  </si>
  <si>
    <t>лечебные пластыри</t>
  </si>
  <si>
    <t>кроссовки нью беленс бежевые женские</t>
  </si>
  <si>
    <t>термоусадочная пленка для пульта</t>
  </si>
  <si>
    <t>on the run bullet</t>
  </si>
  <si>
    <t>горшок доя цветов</t>
  </si>
  <si>
    <t>26908893</t>
  </si>
  <si>
    <t>конверсы зеленые</t>
  </si>
  <si>
    <t>кости и звездная пыль</t>
  </si>
  <si>
    <t>походный матрас</t>
  </si>
  <si>
    <t>рубашка женская серая</t>
  </si>
  <si>
    <t>накахара</t>
  </si>
  <si>
    <t xml:space="preserve">котелок походный </t>
  </si>
  <si>
    <t>резиновая лошадка</t>
  </si>
  <si>
    <t>маска для мафии</t>
  </si>
  <si>
    <t>лонгслив женский синий</t>
  </si>
  <si>
    <t>свадьба дерево</t>
  </si>
  <si>
    <t>зубная нить орал би</t>
  </si>
  <si>
    <t>15640418</t>
  </si>
  <si>
    <t>шпонка</t>
  </si>
  <si>
    <t>выживайка</t>
  </si>
  <si>
    <t>avoska</t>
  </si>
  <si>
    <t>чалма для малышей осень</t>
  </si>
  <si>
    <t>рубашка белая приталенная женская</t>
  </si>
  <si>
    <t>stanley посуда и инвентарь</t>
  </si>
  <si>
    <t>на зубы</t>
  </si>
  <si>
    <t>успокаивающий ошейник</t>
  </si>
  <si>
    <t>вино полусладкое</t>
  </si>
  <si>
    <t>шурупоаерт</t>
  </si>
  <si>
    <t>костюм женский шифон</t>
  </si>
  <si>
    <t>кронштейн для телевизора vesa</t>
  </si>
  <si>
    <t>красивое вечернее платье</t>
  </si>
  <si>
    <t>тональный крем для комбинированной кожи</t>
  </si>
  <si>
    <t>футболки женская оверсайз</t>
  </si>
  <si>
    <t>фотоаппарат для взрослых</t>
  </si>
  <si>
    <t xml:space="preserve">samsung watch </t>
  </si>
  <si>
    <t>цепочки для женщин</t>
  </si>
  <si>
    <t>полка металл</t>
  </si>
  <si>
    <t>держатель для зарядки</t>
  </si>
  <si>
    <t>philips h7</t>
  </si>
  <si>
    <t>отпугиватель от мышей</t>
  </si>
  <si>
    <t>серьги с гранатом серебро с позолотой</t>
  </si>
  <si>
    <t xml:space="preserve">рено </t>
  </si>
  <si>
    <t>посуда taller</t>
  </si>
  <si>
    <t>мужская сумка банан</t>
  </si>
  <si>
    <t>большие машинки для детей</t>
  </si>
  <si>
    <t>джинсовка женская оверсайз синяя</t>
  </si>
  <si>
    <t>33068951</t>
  </si>
  <si>
    <t>вибратор с телефона</t>
  </si>
  <si>
    <t>горшок с цветами</t>
  </si>
  <si>
    <t>наушники беспроводные внутриканальные</t>
  </si>
  <si>
    <t>сладости из 90</t>
  </si>
  <si>
    <t>коврик для детей в ванну</t>
  </si>
  <si>
    <t>направляющие для ящиков 500</t>
  </si>
  <si>
    <t>линзы illusion</t>
  </si>
  <si>
    <t xml:space="preserve">люстра лофт </t>
  </si>
  <si>
    <t>кристальные капли</t>
  </si>
  <si>
    <t>молокоотсос chicco</t>
  </si>
  <si>
    <t>честное слово</t>
  </si>
  <si>
    <t>колесо для самоката 80 мм</t>
  </si>
  <si>
    <t>очки мем</t>
  </si>
  <si>
    <t>для айкоса</t>
  </si>
  <si>
    <t>наклейка honda</t>
  </si>
  <si>
    <t>платный возврат</t>
  </si>
  <si>
    <t>анимал пак</t>
  </si>
  <si>
    <t xml:space="preserve">шитьё </t>
  </si>
  <si>
    <t>посуда в крапинку</t>
  </si>
  <si>
    <t>корзинки для ванной</t>
  </si>
  <si>
    <t>кастюм с шортами</t>
  </si>
  <si>
    <t>наклейки для ногтей бравл старс</t>
  </si>
  <si>
    <t>hymm</t>
  </si>
  <si>
    <t>детское пюре тыква</t>
  </si>
  <si>
    <t>криопакет</t>
  </si>
  <si>
    <t>черно белые картины</t>
  </si>
  <si>
    <t>adidas велосипедки</t>
  </si>
  <si>
    <t>широкая кисть</t>
  </si>
  <si>
    <t>рюкзак малышу</t>
  </si>
  <si>
    <t>рабочая тетрадь математика</t>
  </si>
  <si>
    <t>корм для кошек премиум</t>
  </si>
  <si>
    <t>краска светоотражающая</t>
  </si>
  <si>
    <t>пластырь для носа</t>
  </si>
  <si>
    <t>воланчики для бадминтона</t>
  </si>
  <si>
    <t>18976008</t>
  </si>
  <si>
    <t>пластиковый бассейн для дачи</t>
  </si>
  <si>
    <t>стекло на redmi 9 xiaomi note</t>
  </si>
  <si>
    <t>борат</t>
  </si>
  <si>
    <t>шорты и бриджи летние мужские</t>
  </si>
  <si>
    <t>49434403</t>
  </si>
  <si>
    <t>рулонные шторы на дверь</t>
  </si>
  <si>
    <t>zara рубашка мужская</t>
  </si>
  <si>
    <t>таз из нержавейки</t>
  </si>
  <si>
    <t>сумочка девочке</t>
  </si>
  <si>
    <t>mebel-50</t>
  </si>
  <si>
    <t>полка угловая для ванны</t>
  </si>
  <si>
    <t>цветные шарики</t>
  </si>
  <si>
    <t>серьги с натуральным янтарем</t>
  </si>
  <si>
    <t>мукуна жгучая</t>
  </si>
  <si>
    <t>кварцевый песок для фильтра</t>
  </si>
  <si>
    <t>тахограф</t>
  </si>
  <si>
    <t>скошенная кисть для румян</t>
  </si>
  <si>
    <t>топоры деревянные</t>
  </si>
  <si>
    <t>верещагина 2 класс</t>
  </si>
  <si>
    <t>констуктор</t>
  </si>
  <si>
    <t>к дню рождения</t>
  </si>
  <si>
    <t>remee</t>
  </si>
  <si>
    <t>рюкзак в дорогу</t>
  </si>
  <si>
    <t>мультивитамины шипучие</t>
  </si>
  <si>
    <t>флизофикс</t>
  </si>
  <si>
    <t>руль momo</t>
  </si>
  <si>
    <t>урдокса</t>
  </si>
  <si>
    <t>61197277</t>
  </si>
  <si>
    <t>39437685</t>
  </si>
  <si>
    <t>тапочки корги</t>
  </si>
  <si>
    <t>кресло надувное для купания</t>
  </si>
  <si>
    <t>61371949</t>
  </si>
  <si>
    <t>сетка для ограждения клумб</t>
  </si>
  <si>
    <t>пожалуйста</t>
  </si>
  <si>
    <t>комплект постельного белья с натяжной простынью</t>
  </si>
  <si>
    <t>набор наволочек 70х70</t>
  </si>
  <si>
    <t>масло персиковых косточек</t>
  </si>
  <si>
    <t>филип рив</t>
  </si>
  <si>
    <t>некопара</t>
  </si>
  <si>
    <t>бермуды женские черные</t>
  </si>
  <si>
    <t>upbrand</t>
  </si>
  <si>
    <t>festina</t>
  </si>
  <si>
    <t xml:space="preserve">бифри брюки </t>
  </si>
  <si>
    <t>белые подследники</t>
  </si>
  <si>
    <t>пинетки босоножки</t>
  </si>
  <si>
    <t>коралл для аквариума</t>
  </si>
  <si>
    <t>мои первые наклейки</t>
  </si>
  <si>
    <t>умные часы женские круглые</t>
  </si>
  <si>
    <t xml:space="preserve">платье летнее женское офисное </t>
  </si>
  <si>
    <t>форрест гамп</t>
  </si>
  <si>
    <t>пенал с динозаврами</t>
  </si>
  <si>
    <t>стекло хонор 8 а</t>
  </si>
  <si>
    <t>блокнот 200 листов</t>
  </si>
  <si>
    <t xml:space="preserve">брелок лада </t>
  </si>
  <si>
    <t>журналы лев</t>
  </si>
  <si>
    <t>морской колаген</t>
  </si>
  <si>
    <t>духи новая заря 16 мл</t>
  </si>
  <si>
    <t>подставка под книгу</t>
  </si>
  <si>
    <t>complex</t>
  </si>
  <si>
    <t>нашивка полиция</t>
  </si>
  <si>
    <t>ковры из джута</t>
  </si>
  <si>
    <t>drluigi</t>
  </si>
  <si>
    <t>adidas спортивная одежда</t>
  </si>
  <si>
    <t>игла для швейных машин</t>
  </si>
  <si>
    <t>таймер на кухню</t>
  </si>
  <si>
    <t>мешки спальные</t>
  </si>
  <si>
    <t>блюмарин</t>
  </si>
  <si>
    <t>коричневые линзы</t>
  </si>
  <si>
    <t>флай женская одежда</t>
  </si>
  <si>
    <t>косточки вишни</t>
  </si>
  <si>
    <t>фигурки для слаймов</t>
  </si>
  <si>
    <t>шкаф для хранения пластиковый</t>
  </si>
  <si>
    <t>sela нижнее белье</t>
  </si>
  <si>
    <t>дюран</t>
  </si>
  <si>
    <t>шорты женские котон</t>
  </si>
  <si>
    <t>чехол самсунг j6</t>
  </si>
  <si>
    <t>апрель женская одежда</t>
  </si>
  <si>
    <t>спицы для вязания носков</t>
  </si>
  <si>
    <t>тарелки розовые</t>
  </si>
  <si>
    <t>гравити фолз забытые легенды</t>
  </si>
  <si>
    <t>g pro x</t>
  </si>
  <si>
    <t>свечи три кота</t>
  </si>
  <si>
    <t>66605253</t>
  </si>
  <si>
    <t>ответ календарь с косметикой</t>
  </si>
  <si>
    <t>костюм женский пиджак и брюки</t>
  </si>
  <si>
    <t>органайзер подвесной с кармашками</t>
  </si>
  <si>
    <t>молочная рубашка</t>
  </si>
  <si>
    <t>платья из киргизии</t>
  </si>
  <si>
    <t>убка шорты</t>
  </si>
  <si>
    <t xml:space="preserve">платье белое хлопок </t>
  </si>
  <si>
    <t>тейп для спины</t>
  </si>
  <si>
    <t>детский уход</t>
  </si>
  <si>
    <t xml:space="preserve">уф гель </t>
  </si>
  <si>
    <t>дневник гравити фолс</t>
  </si>
  <si>
    <t>для перелета</t>
  </si>
  <si>
    <t>мэйбелин тушь</t>
  </si>
  <si>
    <t>многоразовые полотенца</t>
  </si>
  <si>
    <t>очки солнечные женские guess</t>
  </si>
  <si>
    <t xml:space="preserve"> apple</t>
  </si>
  <si>
    <t>ящики для вещей в шкаф</t>
  </si>
  <si>
    <t>краб для волос прозрачный</t>
  </si>
  <si>
    <t>коллаген 3д</t>
  </si>
  <si>
    <t>флаг разведки</t>
  </si>
  <si>
    <t>джинсы обтягивающие</t>
  </si>
  <si>
    <t>держатель для медалей футбол</t>
  </si>
  <si>
    <t>конфитрейд грибочки</t>
  </si>
  <si>
    <t>гель  для наращивания</t>
  </si>
  <si>
    <t>саф момент</t>
  </si>
  <si>
    <t xml:space="preserve">пена для ванной </t>
  </si>
  <si>
    <t>камаз с прицепом</t>
  </si>
  <si>
    <t>chikoroff</t>
  </si>
  <si>
    <t>пакет с клапаном</t>
  </si>
  <si>
    <t>чайники электрические kitfort</t>
  </si>
  <si>
    <t>скраб для сухого массажа</t>
  </si>
  <si>
    <t>dermal</t>
  </si>
  <si>
    <t>попит брелок</t>
  </si>
  <si>
    <t>испаритель smok nord 2</t>
  </si>
  <si>
    <t>чехол на телефон 6 iphone</t>
  </si>
  <si>
    <t>топы и шорты</t>
  </si>
  <si>
    <t>finish 120</t>
  </si>
  <si>
    <t>кпоп одежда</t>
  </si>
  <si>
    <t>пазл алфавит</t>
  </si>
  <si>
    <t>rgb ночник</t>
  </si>
  <si>
    <t xml:space="preserve">часы guess </t>
  </si>
  <si>
    <t>мазеллов</t>
  </si>
  <si>
    <t>халат женский махровый короткий</t>
  </si>
  <si>
    <t xml:space="preserve">адидас женская </t>
  </si>
  <si>
    <t>футболка картина</t>
  </si>
  <si>
    <t>молд соты</t>
  </si>
  <si>
    <t>деревянный конструктор домик</t>
  </si>
  <si>
    <t>румяна stellary</t>
  </si>
  <si>
    <t>черные купальные плавки женские</t>
  </si>
  <si>
    <t>жвачка hubba bubba</t>
  </si>
  <si>
    <t>сендвич труба</t>
  </si>
  <si>
    <t>perolite</t>
  </si>
  <si>
    <t>корсетная лента</t>
  </si>
  <si>
    <t>фломастеры в коробке</t>
  </si>
  <si>
    <t>почему я отвлекаюсь</t>
  </si>
  <si>
    <t>13951205</t>
  </si>
  <si>
    <t xml:space="preserve">краска для волос рыжий </t>
  </si>
  <si>
    <t>бобы соленые</t>
  </si>
  <si>
    <t>мотолебедка</t>
  </si>
  <si>
    <t>trussardi футболка мужская</t>
  </si>
  <si>
    <t>духи ролик</t>
  </si>
  <si>
    <t xml:space="preserve">бен тен </t>
  </si>
  <si>
    <t>сарафанлетнее женское</t>
  </si>
  <si>
    <t>афрокудри ариель</t>
  </si>
  <si>
    <t>пилка 180</t>
  </si>
  <si>
    <t>дрожжи для пиццы</t>
  </si>
  <si>
    <t>шампунь faberlic</t>
  </si>
  <si>
    <t>бела</t>
  </si>
  <si>
    <t>рубашка с микки маусом</t>
  </si>
  <si>
    <t xml:space="preserve">джорданы женские </t>
  </si>
  <si>
    <t>паразицид</t>
  </si>
  <si>
    <t>для мочалок</t>
  </si>
  <si>
    <t>сыворотка botavikos</t>
  </si>
  <si>
    <t>бейсболка usa california</t>
  </si>
  <si>
    <t>постель 1,5</t>
  </si>
  <si>
    <t xml:space="preserve">мужская футболка с длинным рукавом </t>
  </si>
  <si>
    <t>агуша 2</t>
  </si>
  <si>
    <t>обереги из серебра</t>
  </si>
  <si>
    <t>finn</t>
  </si>
  <si>
    <t>майка сауна для похудения</t>
  </si>
  <si>
    <t>i my hair</t>
  </si>
  <si>
    <t>шапочки для купания</t>
  </si>
  <si>
    <t>чистки ушей</t>
  </si>
  <si>
    <t>садовые фонтаны</t>
  </si>
  <si>
    <t>оптимед</t>
  </si>
  <si>
    <t>постеры bts</t>
  </si>
  <si>
    <t xml:space="preserve">mario </t>
  </si>
  <si>
    <t>пряник аркаша</t>
  </si>
  <si>
    <t>tony lab</t>
  </si>
  <si>
    <t>набор буров для перфоратора</t>
  </si>
  <si>
    <t>бки</t>
  </si>
  <si>
    <t>колесный диск</t>
  </si>
  <si>
    <t>стиральная машинка индезит</t>
  </si>
  <si>
    <t xml:space="preserve">худи с начесом </t>
  </si>
  <si>
    <t xml:space="preserve">pole dance </t>
  </si>
  <si>
    <t>книга русалочка</t>
  </si>
  <si>
    <t>шлепанцы nike мужские</t>
  </si>
  <si>
    <t>amadeus family женский</t>
  </si>
  <si>
    <t>эбиа</t>
  </si>
  <si>
    <t xml:space="preserve">рубашка белая с коротким рукавом </t>
  </si>
  <si>
    <t>этажерка пластик</t>
  </si>
  <si>
    <t>салфетки фиолетовые</t>
  </si>
  <si>
    <t>селиконовая лопатка</t>
  </si>
  <si>
    <t xml:space="preserve">пульт от кондиционера </t>
  </si>
  <si>
    <t>джинсовая юбка карандаш женская турция</t>
  </si>
  <si>
    <t>прописи для дошкольников 4 года</t>
  </si>
  <si>
    <t>philippi</t>
  </si>
  <si>
    <t>костромской мясокомбинат</t>
  </si>
  <si>
    <t>экран для проектора потолочный</t>
  </si>
  <si>
    <t>держатель на присоске</t>
  </si>
  <si>
    <t>нан кисломолочный 2</t>
  </si>
  <si>
    <t>mindbooster</t>
  </si>
  <si>
    <t>стекло xiaomi redmi 9</t>
  </si>
  <si>
    <t>сменный фильтр для воды барьер</t>
  </si>
  <si>
    <t>футболка мкжская</t>
  </si>
  <si>
    <t>желтая женская футболка</t>
  </si>
  <si>
    <t xml:space="preserve">закрытые туфли </t>
  </si>
  <si>
    <t>ошейник для собак строгий</t>
  </si>
  <si>
    <t>рубашка кимано</t>
  </si>
  <si>
    <t>укороченный топ с длинным рукавом</t>
  </si>
  <si>
    <t>likato дезодорант</t>
  </si>
  <si>
    <t>новое литературное обозрение</t>
  </si>
  <si>
    <t>tweed and stout</t>
  </si>
  <si>
    <t>миска для смешивания продуктов</t>
  </si>
  <si>
    <t>колпак гнома</t>
  </si>
  <si>
    <t>nixie. ru</t>
  </si>
  <si>
    <t>mati</t>
  </si>
  <si>
    <t>подарок на последний звонок</t>
  </si>
  <si>
    <t>декоративные крючки</t>
  </si>
  <si>
    <t>соты мед</t>
  </si>
  <si>
    <t>mishdan</t>
  </si>
  <si>
    <t>плед меховой 160х220</t>
  </si>
  <si>
    <t>хаги ваги зелёный</t>
  </si>
  <si>
    <t xml:space="preserve">парка мужская </t>
  </si>
  <si>
    <t>геокс сандалии женские</t>
  </si>
  <si>
    <t xml:space="preserve">игрушка геншин </t>
  </si>
  <si>
    <t>пижама клетка</t>
  </si>
  <si>
    <t>слайм для авто</t>
  </si>
  <si>
    <t>женское платье муслин</t>
  </si>
  <si>
    <t xml:space="preserve">бязь ткань </t>
  </si>
  <si>
    <t>брючный костюм женский в клетку</t>
  </si>
  <si>
    <t>усилитель сигнала 4g</t>
  </si>
  <si>
    <t>обвес</t>
  </si>
  <si>
    <t>пастила коломчаночка</t>
  </si>
  <si>
    <t>киот</t>
  </si>
  <si>
    <t>резинка из натурального шелка</t>
  </si>
  <si>
    <t>modis футболка мужская</t>
  </si>
  <si>
    <t>костюм bmw</t>
  </si>
  <si>
    <t>vivo 1906</t>
  </si>
  <si>
    <t>авторучка parker</t>
  </si>
  <si>
    <t>мебельная пленка</t>
  </si>
  <si>
    <t>фиксатор для шнурка</t>
  </si>
  <si>
    <t>худи для мальчика подростка</t>
  </si>
  <si>
    <t>luch</t>
  </si>
  <si>
    <t>успешный предприниматель</t>
  </si>
  <si>
    <t>ксенивит</t>
  </si>
  <si>
    <t>рюкзак для беременных</t>
  </si>
  <si>
    <t>белая футболка жен</t>
  </si>
  <si>
    <t>киберпанк 2077</t>
  </si>
  <si>
    <t>твой первый миллион</t>
  </si>
  <si>
    <t>лацио</t>
  </si>
  <si>
    <t>мерный стакан 100 мл</t>
  </si>
  <si>
    <t>горшок для цветов с автополивом</t>
  </si>
  <si>
    <t>тональный урем</t>
  </si>
  <si>
    <t>водонепроницаемая колонка</t>
  </si>
  <si>
    <t>женский пиджак белый</t>
  </si>
  <si>
    <t>женские плавки черные</t>
  </si>
  <si>
    <t>толстовка женская бежевая</t>
  </si>
  <si>
    <t>бандаж на спину</t>
  </si>
  <si>
    <t>салфетка вязаная</t>
  </si>
  <si>
    <t>наушники беспроводные джибиэль</t>
  </si>
  <si>
    <t>мармеладные роллы</t>
  </si>
  <si>
    <t xml:space="preserve">соус острый </t>
  </si>
  <si>
    <t>риф</t>
  </si>
  <si>
    <t xml:space="preserve">jordan шорты </t>
  </si>
  <si>
    <t>шар голубь</t>
  </si>
  <si>
    <t>все для телефона</t>
  </si>
  <si>
    <t>экран на хонор 10х лайт</t>
  </si>
  <si>
    <t>женские летние пиджаки больших размеров</t>
  </si>
  <si>
    <t>трико мужское летнее</t>
  </si>
  <si>
    <t>brait освежители воздуха</t>
  </si>
  <si>
    <t>батончики corny</t>
  </si>
  <si>
    <t>gloria jeans обувь женский</t>
  </si>
  <si>
    <t>i love mum трусы</t>
  </si>
  <si>
    <t>женские красовки адидас</t>
  </si>
  <si>
    <t>спортивный штаны на мальчика 12-13 лет</t>
  </si>
  <si>
    <t>шестиренки</t>
  </si>
  <si>
    <t>ремешок для часов mi band 3</t>
  </si>
  <si>
    <t>мини джек</t>
  </si>
  <si>
    <t>доска визуализации</t>
  </si>
  <si>
    <t>кошка робот</t>
  </si>
  <si>
    <t>для охлаждения</t>
  </si>
  <si>
    <t>клетка для хомячка</t>
  </si>
  <si>
    <t>пакетики с клеевым клапаном</t>
  </si>
  <si>
    <t>белые красовки мужские</t>
  </si>
  <si>
    <t>ауди машинка</t>
  </si>
  <si>
    <t>lidocol</t>
  </si>
  <si>
    <t>светильник настольный лофт</t>
  </si>
  <si>
    <t>ирина рязанова</t>
  </si>
  <si>
    <t xml:space="preserve">стельки для кроссовок </t>
  </si>
  <si>
    <t>масла духи</t>
  </si>
  <si>
    <t>spf 50 тональный</t>
  </si>
  <si>
    <t>платье летнее женское в стиле бохо</t>
  </si>
  <si>
    <t>подарок тёте</t>
  </si>
  <si>
    <t>носки камуфляжные</t>
  </si>
  <si>
    <t>75480338</t>
  </si>
  <si>
    <t>контейнер непросыпайка</t>
  </si>
  <si>
    <t>лоскуток</t>
  </si>
  <si>
    <t xml:space="preserve">пеногенератор для мойки </t>
  </si>
  <si>
    <t>лада калина 2</t>
  </si>
  <si>
    <t>от битума</t>
  </si>
  <si>
    <t>штатив для фона</t>
  </si>
  <si>
    <t>песталет</t>
  </si>
  <si>
    <t>футболка женская левайс</t>
  </si>
  <si>
    <t>34841084</t>
  </si>
  <si>
    <t>сумочка косметичка</t>
  </si>
  <si>
    <t>52450717</t>
  </si>
  <si>
    <t>matrix пудра</t>
  </si>
  <si>
    <t>джинсы мужские летние синие</t>
  </si>
  <si>
    <t>vanilla dream</t>
  </si>
  <si>
    <t>грипсы на велик</t>
  </si>
  <si>
    <t>кросовки ромика</t>
  </si>
  <si>
    <t>каньки</t>
  </si>
  <si>
    <t>платье твое короткое</t>
  </si>
  <si>
    <t>экзотические продукты</t>
  </si>
  <si>
    <t xml:space="preserve">ветровка мужская спортивная </t>
  </si>
  <si>
    <t>крючок для плетения волос</t>
  </si>
  <si>
    <t>регицин</t>
  </si>
  <si>
    <t>машинка для закрутки банок</t>
  </si>
  <si>
    <t>шейкер для бара</t>
  </si>
  <si>
    <t>apple стилус</t>
  </si>
  <si>
    <t>67050457</t>
  </si>
  <si>
    <t>куртки для мальчиков весна</t>
  </si>
  <si>
    <t>халат мужской белый</t>
  </si>
  <si>
    <t>шорты play today</t>
  </si>
  <si>
    <t>акрил для ванной</t>
  </si>
  <si>
    <t>wella color touch эмульсия</t>
  </si>
  <si>
    <t>трек с машинками</t>
  </si>
  <si>
    <t>блузка из батиста</t>
  </si>
  <si>
    <t>чехол на телефон редми 10 с</t>
  </si>
  <si>
    <t>пластмассовый домик</t>
  </si>
  <si>
    <t>рюкзак с водой</t>
  </si>
  <si>
    <t>бунси капсулы</t>
  </si>
  <si>
    <t>36412491</t>
  </si>
  <si>
    <t>стиральные порошки жидкий</t>
  </si>
  <si>
    <t xml:space="preserve">laro </t>
  </si>
  <si>
    <t>тоника оттеночный бальзам фиолетовый</t>
  </si>
  <si>
    <t>маска для волос с имбирем</t>
  </si>
  <si>
    <t>футболки бефри</t>
  </si>
  <si>
    <t>xiaomi 11 lite 5g ne защитное стекло</t>
  </si>
  <si>
    <t>одежда для двойни</t>
  </si>
  <si>
    <t>галстук мужской с принтом</t>
  </si>
  <si>
    <t>босоножки на подростка</t>
  </si>
  <si>
    <t>кольцо bulgari</t>
  </si>
  <si>
    <t>сумка лалафанфан</t>
  </si>
  <si>
    <t xml:space="preserve">elizabeth </t>
  </si>
  <si>
    <t>топ с эффектом</t>
  </si>
  <si>
    <t>лосины на подростка</t>
  </si>
  <si>
    <t>11337395</t>
  </si>
  <si>
    <t>26406659</t>
  </si>
  <si>
    <t>clay</t>
  </si>
  <si>
    <t>harem's ottoman</t>
  </si>
  <si>
    <t>мазь цинковая</t>
  </si>
  <si>
    <t xml:space="preserve">большие наклейки </t>
  </si>
  <si>
    <t>аппарат для долмы</t>
  </si>
  <si>
    <t>антиперспиранты</t>
  </si>
  <si>
    <t>браслет для пары</t>
  </si>
  <si>
    <t>какао напиток растворимый</t>
  </si>
  <si>
    <t>носки мужские средние</t>
  </si>
  <si>
    <t>тай дай топ</t>
  </si>
  <si>
    <t xml:space="preserve">сплит система кондиционер </t>
  </si>
  <si>
    <t>75812590</t>
  </si>
  <si>
    <t>38127364</t>
  </si>
  <si>
    <t>19246538</t>
  </si>
  <si>
    <t>gar</t>
  </si>
  <si>
    <t>чехол для хонор 9с</t>
  </si>
  <si>
    <t>вечный двигатель маятник</t>
  </si>
  <si>
    <t>платте на запах</t>
  </si>
  <si>
    <t>летние платья на запах</t>
  </si>
  <si>
    <t xml:space="preserve">держатель для бумаги </t>
  </si>
  <si>
    <t>швабра для окна</t>
  </si>
  <si>
    <t>тетради в линейку 48 л</t>
  </si>
  <si>
    <t>полосатая кофта мужская</t>
  </si>
  <si>
    <t>коврик 60х90</t>
  </si>
  <si>
    <t>женские джинсы большого размера</t>
  </si>
  <si>
    <t>чудо-шланг</t>
  </si>
  <si>
    <t>утки садовые</t>
  </si>
  <si>
    <t>рулетка для собак 10 метров</t>
  </si>
  <si>
    <t>кофейный аппарат</t>
  </si>
  <si>
    <t>белое платье с рукавами фонариками</t>
  </si>
  <si>
    <t>крем с витамином f</t>
  </si>
  <si>
    <t>darium</t>
  </si>
  <si>
    <t>одеяло лебяжий пух двуспальное</t>
  </si>
  <si>
    <t>крем каре</t>
  </si>
  <si>
    <t>цепочка стальная</t>
  </si>
  <si>
    <t>электросамокат подростковый</t>
  </si>
  <si>
    <t>баскетбольные кроссовки anta</t>
  </si>
  <si>
    <t>ежедневник из натуральной кожи</t>
  </si>
  <si>
    <t>женский жакет без рукавов</t>
  </si>
  <si>
    <t>футболки с карманом</t>
  </si>
  <si>
    <t>носки с мияги</t>
  </si>
  <si>
    <t>euphoria парфюм</t>
  </si>
  <si>
    <t xml:space="preserve">кисть рублев </t>
  </si>
  <si>
    <t>носки мужские спорт</t>
  </si>
  <si>
    <t>рубашка лен оверсайз</t>
  </si>
  <si>
    <t xml:space="preserve">джинсы женские zolla </t>
  </si>
  <si>
    <t>лосины голубые</t>
  </si>
  <si>
    <t>блендер с чашей стационарный</t>
  </si>
  <si>
    <t xml:space="preserve">женские летние юбки </t>
  </si>
  <si>
    <t xml:space="preserve">термо пакет </t>
  </si>
  <si>
    <t xml:space="preserve">елизор </t>
  </si>
  <si>
    <t>брюки хлопковые летние женские</t>
  </si>
  <si>
    <t xml:space="preserve">носочки для девочек </t>
  </si>
  <si>
    <t>borsa</t>
  </si>
  <si>
    <t>анна кочева</t>
  </si>
  <si>
    <t>gloria jeans мальчики куртка</t>
  </si>
  <si>
    <t xml:space="preserve">бальзам эстель </t>
  </si>
  <si>
    <t>опята маринованные</t>
  </si>
  <si>
    <t>циркуль по металлу</t>
  </si>
  <si>
    <t xml:space="preserve">richmond </t>
  </si>
  <si>
    <t>urban knights</t>
  </si>
  <si>
    <t xml:space="preserve">галстук пионерский </t>
  </si>
  <si>
    <t>smoant charon plus</t>
  </si>
  <si>
    <t xml:space="preserve">лэйс </t>
  </si>
  <si>
    <t>водная помпа игрушка</t>
  </si>
  <si>
    <t>mybabystep</t>
  </si>
  <si>
    <t>74561291</t>
  </si>
  <si>
    <t>платья лавандового цвета</t>
  </si>
  <si>
    <t xml:space="preserve">ковёр в комнату </t>
  </si>
  <si>
    <t>щенячий патруль зума</t>
  </si>
  <si>
    <t>нормофлорин д</t>
  </si>
  <si>
    <t>21058125</t>
  </si>
  <si>
    <t xml:space="preserve">габардин </t>
  </si>
  <si>
    <t>sbabam игрушки</t>
  </si>
  <si>
    <t xml:space="preserve">чехол на redmi note 7 </t>
  </si>
  <si>
    <t>кофе моккона</t>
  </si>
  <si>
    <t>кондиционер для объема волос</t>
  </si>
  <si>
    <t>am pure</t>
  </si>
  <si>
    <t>ремешок huawei band 4</t>
  </si>
  <si>
    <t xml:space="preserve"> чехол на айфон 11</t>
  </si>
  <si>
    <t xml:space="preserve">кепка летняя </t>
  </si>
  <si>
    <t xml:space="preserve">kong </t>
  </si>
  <si>
    <t>спрей от насморка</t>
  </si>
  <si>
    <t>28215129</t>
  </si>
  <si>
    <t>игрушечное пианино</t>
  </si>
  <si>
    <t>nike пуховик</t>
  </si>
  <si>
    <t>обои для гостинной</t>
  </si>
  <si>
    <t>спасательный круг детский</t>
  </si>
  <si>
    <t>marco tozzi босоножки</t>
  </si>
  <si>
    <t>disney холодное сердце</t>
  </si>
  <si>
    <t>силиконовая леска</t>
  </si>
  <si>
    <t>divage selfie queen</t>
  </si>
  <si>
    <t>пододеяльник 180*200</t>
  </si>
  <si>
    <t>oxxi professional lucky nails</t>
  </si>
  <si>
    <t>костюм женский с пиджаком и брюками</t>
  </si>
  <si>
    <t>мужские цепи серебро</t>
  </si>
  <si>
    <t>art visage тональный крем устойчивый</t>
  </si>
  <si>
    <t>солнцезащитный крем для лица spf 30</t>
  </si>
  <si>
    <t>лошадь книга</t>
  </si>
  <si>
    <t>свечи для секса</t>
  </si>
  <si>
    <t>машинка внедорожник</t>
  </si>
  <si>
    <t>купальники со стразами</t>
  </si>
  <si>
    <t>качели капля</t>
  </si>
  <si>
    <t>колготки в сеточку капроновые женские</t>
  </si>
  <si>
    <t xml:space="preserve">бюстгальтер с косточками </t>
  </si>
  <si>
    <t>17599851</t>
  </si>
  <si>
    <t>m-russo</t>
  </si>
  <si>
    <t>lesta обувь</t>
  </si>
  <si>
    <t>abda одежда</t>
  </si>
  <si>
    <t>adidas кроссовки для бега</t>
  </si>
  <si>
    <t xml:space="preserve">майка чёрная женская </t>
  </si>
  <si>
    <t>сестра ночи</t>
  </si>
  <si>
    <t>джинсы мужские bershka</t>
  </si>
  <si>
    <t xml:space="preserve">белая футболка детская </t>
  </si>
  <si>
    <t>молния 30 см</t>
  </si>
  <si>
    <t>4363029</t>
  </si>
  <si>
    <t>princess essex</t>
  </si>
  <si>
    <t>спидекс</t>
  </si>
  <si>
    <t>платье туника спортивное</t>
  </si>
  <si>
    <t>pupilla полотенца банные</t>
  </si>
  <si>
    <t>тоналка лореаль</t>
  </si>
  <si>
    <t>брошь единорог</t>
  </si>
  <si>
    <t xml:space="preserve">жвачки love is </t>
  </si>
  <si>
    <t xml:space="preserve">бандана женская летняя </t>
  </si>
  <si>
    <t>тюль 240 высота на 400</t>
  </si>
  <si>
    <t>лейс малосольные огурчики</t>
  </si>
  <si>
    <t>conte подследники</t>
  </si>
  <si>
    <t>кардиган на пуговицах женский</t>
  </si>
  <si>
    <t>набор семян цветов</t>
  </si>
  <si>
    <t>для работы с кожей</t>
  </si>
  <si>
    <t>серовский</t>
  </si>
  <si>
    <t>вешалка для хранения одежды</t>
  </si>
  <si>
    <t>27468265</t>
  </si>
  <si>
    <t>туфли черные на платформе</t>
  </si>
  <si>
    <t>76926790</t>
  </si>
  <si>
    <t>булавка золото 585</t>
  </si>
  <si>
    <t xml:space="preserve">мария </t>
  </si>
  <si>
    <t>молоток кухонный</t>
  </si>
  <si>
    <t>кружка гуси</t>
  </si>
  <si>
    <t>чехол для беседки</t>
  </si>
  <si>
    <t>чехол 11t</t>
  </si>
  <si>
    <t>полозкова</t>
  </si>
  <si>
    <t>bl-4ul</t>
  </si>
  <si>
    <t>кольцо с котом</t>
  </si>
  <si>
    <t>фотоаппарат для подростка</t>
  </si>
  <si>
    <t>color lip balm</t>
  </si>
  <si>
    <t xml:space="preserve">бюстгальтер балконет </t>
  </si>
  <si>
    <t>14669226</t>
  </si>
  <si>
    <t>бриджи костюм</t>
  </si>
  <si>
    <t>lego железная дорога</t>
  </si>
  <si>
    <t>бокс с сюрпризом</t>
  </si>
  <si>
    <t>альбом дембель</t>
  </si>
  <si>
    <t>вискоза для валяния</t>
  </si>
  <si>
    <t>фигурка садовая аист</t>
  </si>
  <si>
    <t>teana крем</t>
  </si>
  <si>
    <t xml:space="preserve">боксерские бинты </t>
  </si>
  <si>
    <t xml:space="preserve">красовки адидас мужские </t>
  </si>
  <si>
    <t>лампа светодиодная h4</t>
  </si>
  <si>
    <t xml:space="preserve">набор подарок </t>
  </si>
  <si>
    <t>фонтаны для бассейна</t>
  </si>
  <si>
    <t xml:space="preserve">от шрамов </t>
  </si>
  <si>
    <t>крышка для еврокуба</t>
  </si>
  <si>
    <t>сироп черная смородина</t>
  </si>
  <si>
    <t>cali girl</t>
  </si>
  <si>
    <t xml:space="preserve">латок </t>
  </si>
  <si>
    <t>юбка  шорты</t>
  </si>
  <si>
    <t>носки для девочки лето</t>
  </si>
  <si>
    <t>пряжа детский хлопок</t>
  </si>
  <si>
    <t>платье комбинация атлас</t>
  </si>
  <si>
    <t>полупальто женское осеннее</t>
  </si>
  <si>
    <t xml:space="preserve">смесь детское питание </t>
  </si>
  <si>
    <t>38921022</t>
  </si>
  <si>
    <t>костюм озк</t>
  </si>
  <si>
    <t>дезодорань</t>
  </si>
  <si>
    <t>гомбрих</t>
  </si>
  <si>
    <t>наклейки на кармашки</t>
  </si>
  <si>
    <t>чехол на samsung m11</t>
  </si>
  <si>
    <t>votre5style</t>
  </si>
  <si>
    <t>спрей для волос разглаживающий</t>
  </si>
  <si>
    <t>карандаш для губ буржуа</t>
  </si>
  <si>
    <t>светодиодные лампы в машину</t>
  </si>
  <si>
    <t>заколки для волос набор</t>
  </si>
  <si>
    <t>11674889</t>
  </si>
  <si>
    <t>vintolla</t>
  </si>
  <si>
    <t>маска estel newtone</t>
  </si>
  <si>
    <t xml:space="preserve">цветы семена </t>
  </si>
  <si>
    <t>73392570</t>
  </si>
  <si>
    <t>трусы с рисунками</t>
  </si>
  <si>
    <t xml:space="preserve">трусы на подгузник </t>
  </si>
  <si>
    <t>подсветка бассейна</t>
  </si>
  <si>
    <t xml:space="preserve">декатлон кроссовки </t>
  </si>
  <si>
    <t>слип муслин</t>
  </si>
  <si>
    <t>пижама для кормящих грудью</t>
  </si>
  <si>
    <t>gps tracker</t>
  </si>
  <si>
    <t>кардио браслет</t>
  </si>
  <si>
    <t>биокамин настольный</t>
  </si>
  <si>
    <t>сабо кари</t>
  </si>
  <si>
    <t>адидас мяч спортивный</t>
  </si>
  <si>
    <t xml:space="preserve">водный пистолет игрушки </t>
  </si>
  <si>
    <t>куртка зимняя на девочку</t>
  </si>
  <si>
    <t>чунь юнь</t>
  </si>
  <si>
    <t>stinsstore</t>
  </si>
  <si>
    <t>футболка для девочки 9 лет</t>
  </si>
  <si>
    <t>гудмэн</t>
  </si>
  <si>
    <t>black musk</t>
  </si>
  <si>
    <t>clever костюм</t>
  </si>
  <si>
    <t>переноска электрическая кабельная</t>
  </si>
  <si>
    <t>сумка кенгуру для девочки</t>
  </si>
  <si>
    <t>всоко. русский язык</t>
  </si>
  <si>
    <t>cool mint shampoo</t>
  </si>
  <si>
    <t>пивные кружки женские</t>
  </si>
  <si>
    <t>потерянные котята</t>
  </si>
  <si>
    <t>каши для детей</t>
  </si>
  <si>
    <t xml:space="preserve">аксельбант </t>
  </si>
  <si>
    <t>ojji платье</t>
  </si>
  <si>
    <t>бахилы силиконовые</t>
  </si>
  <si>
    <t>настольная лампа для школьника ученика в офис</t>
  </si>
  <si>
    <t>щетка для очищения и массажа лица</t>
  </si>
  <si>
    <t>платья домашние лори</t>
  </si>
  <si>
    <t>51606277</t>
  </si>
  <si>
    <t>клипса садовая для подвязки растений</t>
  </si>
  <si>
    <t>толстовка с рисунком</t>
  </si>
  <si>
    <t>кресло для ребенка</t>
  </si>
  <si>
    <t>марк формель пижама</t>
  </si>
  <si>
    <t>спортивный костюм теплый женский</t>
  </si>
  <si>
    <t>нутрилон  1</t>
  </si>
  <si>
    <t>ночная сорочка женская больших размеров вискоза</t>
  </si>
  <si>
    <t>фетр 2 мм</t>
  </si>
  <si>
    <t>casablanca</t>
  </si>
  <si>
    <t>батуты надувные</t>
  </si>
  <si>
    <t>синергетик кондиционер для белья</t>
  </si>
  <si>
    <t>мусорка в автомобиль</t>
  </si>
  <si>
    <t>босоножки на шпильке черные</t>
  </si>
  <si>
    <t>11135127</t>
  </si>
  <si>
    <t xml:space="preserve">baldinini </t>
  </si>
  <si>
    <t>atvel g9</t>
  </si>
  <si>
    <t>dilis parfum туалетная вода</t>
  </si>
  <si>
    <t>холодильник для инсулина</t>
  </si>
  <si>
    <t>кран врезной</t>
  </si>
  <si>
    <t>секрет еловых писем</t>
  </si>
  <si>
    <t>бусины для браслета</t>
  </si>
  <si>
    <t>пазл мимимишки</t>
  </si>
  <si>
    <t>miss textil</t>
  </si>
  <si>
    <t>покрывало полуторный</t>
  </si>
  <si>
    <t>sticker book</t>
  </si>
  <si>
    <t>доместос белый</t>
  </si>
  <si>
    <t>украшение септум</t>
  </si>
  <si>
    <t>распылитель для воды садовый</t>
  </si>
  <si>
    <t>картина по номерам джоджо</t>
  </si>
  <si>
    <t>сено little one</t>
  </si>
  <si>
    <t>kayros air одежда женский</t>
  </si>
  <si>
    <t>принцесса на всю голову</t>
  </si>
  <si>
    <t>рыболовный жилет</t>
  </si>
  <si>
    <t>лупа для фото</t>
  </si>
  <si>
    <t>venom usa</t>
  </si>
  <si>
    <t>фильтр воздушный киа рио 3</t>
  </si>
  <si>
    <t>велокресло для куклы</t>
  </si>
  <si>
    <t>байка для мальчика</t>
  </si>
  <si>
    <t>шорты для собак</t>
  </si>
  <si>
    <t>бохо сумка</t>
  </si>
  <si>
    <t>деревянный бокс</t>
  </si>
  <si>
    <t>шифоновые сарафаны</t>
  </si>
  <si>
    <t>рубашка белая мужская оверсайз</t>
  </si>
  <si>
    <t>шильдик киа</t>
  </si>
  <si>
    <t>подио</t>
  </si>
  <si>
    <t>гипсовая плитка под кирпич</t>
  </si>
  <si>
    <t>яркий свитер</t>
  </si>
  <si>
    <t>железные пульки</t>
  </si>
  <si>
    <t>ar</t>
  </si>
  <si>
    <t>серьги круги</t>
  </si>
  <si>
    <t>электронный пастух</t>
  </si>
  <si>
    <t>чехол для airpods 1 силиконовый</t>
  </si>
  <si>
    <t>selected homme</t>
  </si>
  <si>
    <t>джинсы мужские вельвет</t>
  </si>
  <si>
    <t>платьев пол</t>
  </si>
  <si>
    <t>моющее средство для туалета</t>
  </si>
  <si>
    <t>cinema</t>
  </si>
  <si>
    <t>обесцвечивание волос для тела</t>
  </si>
  <si>
    <t>ipad 2</t>
  </si>
  <si>
    <t>термоаппликация на одежду буквы</t>
  </si>
  <si>
    <t>dior cologne</t>
  </si>
  <si>
    <t>борная кислота для лица</t>
  </si>
  <si>
    <t>платье женское 52</t>
  </si>
  <si>
    <t>мастокрель</t>
  </si>
  <si>
    <t xml:space="preserve">грогу </t>
  </si>
  <si>
    <t>28589118</t>
  </si>
  <si>
    <t>скетчбук для графики</t>
  </si>
  <si>
    <t xml:space="preserve">брюки спортивные для девочек </t>
  </si>
  <si>
    <t>комбинезон девочка</t>
  </si>
  <si>
    <t>чат поддержки</t>
  </si>
  <si>
    <t>стиральный порошок автомат 4 кг</t>
  </si>
  <si>
    <t>paperbag</t>
  </si>
  <si>
    <t>горшок цветочный 20 л</t>
  </si>
  <si>
    <t>удаление папилом</t>
  </si>
  <si>
    <t>ветровка пыльник</t>
  </si>
  <si>
    <t>sealove</t>
  </si>
  <si>
    <t>царевны соня</t>
  </si>
  <si>
    <t xml:space="preserve">пульверизатор парикмахерский </t>
  </si>
  <si>
    <t>куртка осень для девочки</t>
  </si>
  <si>
    <t>рубаха русская</t>
  </si>
  <si>
    <t>для ножа</t>
  </si>
  <si>
    <t>вибро массажер для лица</t>
  </si>
  <si>
    <t>17188878</t>
  </si>
  <si>
    <t xml:space="preserve">екатерина </t>
  </si>
  <si>
    <t>фрукты для чая</t>
  </si>
  <si>
    <t>soflens 59</t>
  </si>
  <si>
    <t>гель для  бровей</t>
  </si>
  <si>
    <t>органайзер багажник</t>
  </si>
  <si>
    <t>массажная щетка для мытья головы</t>
  </si>
  <si>
    <t>макет дороги</t>
  </si>
  <si>
    <t>подушка твердая</t>
  </si>
  <si>
    <t>сетка для пляжного волейбола</t>
  </si>
  <si>
    <t>медецинская карта</t>
  </si>
  <si>
    <t>капа штаны</t>
  </si>
  <si>
    <t>летнее плвтье</t>
  </si>
  <si>
    <t>мяч демикс</t>
  </si>
  <si>
    <t>джинсы летние для девочки</t>
  </si>
  <si>
    <t>blowball</t>
  </si>
  <si>
    <t xml:space="preserve">читаем по слогам </t>
  </si>
  <si>
    <t>herisson</t>
  </si>
  <si>
    <t>детская каша безмолочная</t>
  </si>
  <si>
    <t>купальник в стразах</t>
  </si>
  <si>
    <t>телевизор сяоми</t>
  </si>
  <si>
    <t>подтяжки тактические</t>
  </si>
  <si>
    <t>ногти накладные для девочек</t>
  </si>
  <si>
    <t>датчик буста</t>
  </si>
  <si>
    <t>люстра в гостиную</t>
  </si>
  <si>
    <t>тарелка 15 см</t>
  </si>
  <si>
    <t>туалетная вода женская 100мл</t>
  </si>
  <si>
    <t>панель ящика морозильной камеры индезит</t>
  </si>
  <si>
    <t>profix</t>
  </si>
  <si>
    <t>трусы геншин</t>
  </si>
  <si>
    <t>la miso сыворотка</t>
  </si>
  <si>
    <t>28458334</t>
  </si>
  <si>
    <t>для оральных ласк</t>
  </si>
  <si>
    <t>kapous кремовый шелк</t>
  </si>
  <si>
    <t>64491777</t>
  </si>
  <si>
    <t>anna tkacheva</t>
  </si>
  <si>
    <t>американо</t>
  </si>
  <si>
    <t>scinic snail</t>
  </si>
  <si>
    <t>худи для девочек летние</t>
  </si>
  <si>
    <t>жакет женский остин</t>
  </si>
  <si>
    <t>72266659</t>
  </si>
  <si>
    <t xml:space="preserve">орби </t>
  </si>
  <si>
    <t>натяжная простынь 80х160</t>
  </si>
  <si>
    <t>сахарница керамика</t>
  </si>
  <si>
    <t>неоновая лента с пультом</t>
  </si>
  <si>
    <t>олдридж</t>
  </si>
  <si>
    <t>сказки горького</t>
  </si>
  <si>
    <t>детская зубная паста elmex</t>
  </si>
  <si>
    <t>против седины</t>
  </si>
  <si>
    <t>bymeru</t>
  </si>
  <si>
    <t>тайзер</t>
  </si>
  <si>
    <t>dimistory</t>
  </si>
  <si>
    <t>хеллоу китти брелок</t>
  </si>
  <si>
    <t>hook сумка</t>
  </si>
  <si>
    <t>отрава для мух</t>
  </si>
  <si>
    <t>нитки шерстяные</t>
  </si>
  <si>
    <t>цветок в горшке живой</t>
  </si>
  <si>
    <t>31966803</t>
  </si>
  <si>
    <t>сагами презервативы</t>
  </si>
  <si>
    <t>rjanf</t>
  </si>
  <si>
    <t>бокалы для вина 6шт</t>
  </si>
  <si>
    <t>носки женские с авокадо</t>
  </si>
  <si>
    <t>74651798</t>
  </si>
  <si>
    <t>чехол iphone 11 леопард</t>
  </si>
  <si>
    <t>пластикэксперт</t>
  </si>
  <si>
    <t>аппарат сварочный</t>
  </si>
  <si>
    <t>nako boho</t>
  </si>
  <si>
    <t>рюкзак с пандой</t>
  </si>
  <si>
    <t>зипка на замке</t>
  </si>
  <si>
    <t xml:space="preserve">вишневый сад </t>
  </si>
  <si>
    <t>трусики от натирания</t>
  </si>
  <si>
    <t>шторы двухсторонние</t>
  </si>
  <si>
    <t>71225349</t>
  </si>
  <si>
    <t>крем солнцезащитный spf 80</t>
  </si>
  <si>
    <t>кепка цска футбол</t>
  </si>
  <si>
    <t>детские зубные щётки</t>
  </si>
  <si>
    <t>чехол редми8</t>
  </si>
  <si>
    <t>насадка на пылесос самсунг</t>
  </si>
  <si>
    <t>халат домашний короткий</t>
  </si>
  <si>
    <t>teatro носки</t>
  </si>
  <si>
    <t>30014984</t>
  </si>
  <si>
    <t>bbq соус</t>
  </si>
  <si>
    <t>кронштейн для люстры</t>
  </si>
  <si>
    <t>пирамиды</t>
  </si>
  <si>
    <t>большая пирамидка</t>
  </si>
  <si>
    <t>скейты для пальцев</t>
  </si>
  <si>
    <t>одеяло василиса</t>
  </si>
  <si>
    <t xml:space="preserve">черный клевер </t>
  </si>
  <si>
    <t>сма</t>
  </si>
  <si>
    <t xml:space="preserve">шорты кожанные </t>
  </si>
  <si>
    <t>гитарный шнур</t>
  </si>
  <si>
    <t>li feliz</t>
  </si>
  <si>
    <t xml:space="preserve">стиральный порошок жидкий </t>
  </si>
  <si>
    <t>пробники avon</t>
  </si>
  <si>
    <t>кассиль огнеопасный груз</t>
  </si>
  <si>
    <t>значки фнаф</t>
  </si>
  <si>
    <t>трикотаж отрез</t>
  </si>
  <si>
    <t>масло для четырехтактного двигателя</t>
  </si>
  <si>
    <t>26815882</t>
  </si>
  <si>
    <t>munich continental</t>
  </si>
  <si>
    <t>герметик санитарный белый</t>
  </si>
  <si>
    <t>пом</t>
  </si>
  <si>
    <t xml:space="preserve">бизнес </t>
  </si>
  <si>
    <t>самоделкин</t>
  </si>
  <si>
    <t xml:space="preserve">рюкзак тканевый </t>
  </si>
  <si>
    <t>avakyan</t>
  </si>
  <si>
    <t>упаковка жвачек</t>
  </si>
  <si>
    <t>рекицен</t>
  </si>
  <si>
    <t>сонник книга</t>
  </si>
  <si>
    <t>тапенер подвязки растений</t>
  </si>
  <si>
    <t>разъемы</t>
  </si>
  <si>
    <t>12715257</t>
  </si>
  <si>
    <t>12992284</t>
  </si>
  <si>
    <t>eveline magic gloss</t>
  </si>
  <si>
    <t xml:space="preserve">ленейка </t>
  </si>
  <si>
    <t xml:space="preserve">погружной насос </t>
  </si>
  <si>
    <t>красный смех</t>
  </si>
  <si>
    <t>универсол</t>
  </si>
  <si>
    <t>органайзер на сиденья</t>
  </si>
  <si>
    <t>протеин syntrax</t>
  </si>
  <si>
    <t>босоножки 19 размер</t>
  </si>
  <si>
    <t>портативный мини принтер</t>
  </si>
  <si>
    <t>infinitystyle</t>
  </si>
  <si>
    <t>наушники хоко</t>
  </si>
  <si>
    <t>платье без рукавов черное</t>
  </si>
  <si>
    <t>для разрезания коржей</t>
  </si>
  <si>
    <t>безворсовые салфетки 1000 штук</t>
  </si>
  <si>
    <t>my size 49</t>
  </si>
  <si>
    <t>кабель на андроид</t>
  </si>
  <si>
    <t>силиконовая пленка на телефон</t>
  </si>
  <si>
    <t xml:space="preserve">art and fact </t>
  </si>
  <si>
    <t>фотоаппарат палароид</t>
  </si>
  <si>
    <t>makita пила</t>
  </si>
  <si>
    <t>канистра 10 л</t>
  </si>
  <si>
    <t>бокал из цветного стекла</t>
  </si>
  <si>
    <t>джинсы женские 50 размер</t>
  </si>
  <si>
    <t>цепочку</t>
  </si>
  <si>
    <t xml:space="preserve">массажная щетка </t>
  </si>
  <si>
    <t>жидкость для ингалятора</t>
  </si>
  <si>
    <t>вакумно волновой стимулятор клитора</t>
  </si>
  <si>
    <t>черный смеситель</t>
  </si>
  <si>
    <t>негляже</t>
  </si>
  <si>
    <t>диск тренажер</t>
  </si>
  <si>
    <t>мойес</t>
  </si>
  <si>
    <t xml:space="preserve">шлепанцы nike </t>
  </si>
  <si>
    <t xml:space="preserve">костюм топ и шорты </t>
  </si>
  <si>
    <t xml:space="preserve">блузки белые </t>
  </si>
  <si>
    <t>сыворотка для лица антивозрастная корея</t>
  </si>
  <si>
    <t>переходник еврокуб</t>
  </si>
  <si>
    <t>samsung galaxy a32 стекло</t>
  </si>
  <si>
    <t>giardino magico</t>
  </si>
  <si>
    <t>чулма</t>
  </si>
  <si>
    <t>легкий свитер женский</t>
  </si>
  <si>
    <t>обувь rendez-vous</t>
  </si>
  <si>
    <t>галактомисис</t>
  </si>
  <si>
    <t>danz</t>
  </si>
  <si>
    <t>айфон 12 мини 128гб</t>
  </si>
  <si>
    <t>конверсы черные высокие</t>
  </si>
  <si>
    <t>кепка горка</t>
  </si>
  <si>
    <t xml:space="preserve">мастика для торта </t>
  </si>
  <si>
    <t xml:space="preserve">куртка для беременных </t>
  </si>
  <si>
    <t>зарядное устройство на магните</t>
  </si>
  <si>
    <t>гаги ваги</t>
  </si>
  <si>
    <t>зажигалка большая</t>
  </si>
  <si>
    <t>мне 2 годика футболка</t>
  </si>
  <si>
    <t>носки для огорода</t>
  </si>
  <si>
    <t>тапочки adanex</t>
  </si>
  <si>
    <t>на крючке</t>
  </si>
  <si>
    <t>нано жук</t>
  </si>
  <si>
    <t>34065306</t>
  </si>
  <si>
    <t>ecoseg</t>
  </si>
  <si>
    <t>рубашка от солнца детская</t>
  </si>
  <si>
    <t>тренажер для мышц влагалища</t>
  </si>
  <si>
    <t>трансформер игрушки</t>
  </si>
  <si>
    <t xml:space="preserve">жемчужное ожерелье </t>
  </si>
  <si>
    <t>свитшоты аниме</t>
  </si>
  <si>
    <t>апельсины</t>
  </si>
  <si>
    <t>плащ женский натуральная кожа</t>
  </si>
  <si>
    <t>merries 4</t>
  </si>
  <si>
    <t>дрова сухие</t>
  </si>
  <si>
    <t>кроссовки мужские теннисные</t>
  </si>
  <si>
    <t>стеклянные баночки для декорирования</t>
  </si>
  <si>
    <t xml:space="preserve">юбка фатиновая </t>
  </si>
  <si>
    <t>скраб для лица аравия</t>
  </si>
  <si>
    <t>спорт топы и футболки для женщин одежда</t>
  </si>
  <si>
    <t>кеды серые мужские</t>
  </si>
  <si>
    <t>спортивный костюм женский с рубашкой</t>
  </si>
  <si>
    <t>для леса</t>
  </si>
  <si>
    <t xml:space="preserve">картина по номерам дисней </t>
  </si>
  <si>
    <t>lovular трусы</t>
  </si>
  <si>
    <t>вазелин ветеринарный</t>
  </si>
  <si>
    <t>микровельвет бархат</t>
  </si>
  <si>
    <t>шоколад из кероба</t>
  </si>
  <si>
    <t>стекло redmi 8a</t>
  </si>
  <si>
    <t>мужские осенние куртки</t>
  </si>
  <si>
    <t>пленка для пульта</t>
  </si>
  <si>
    <t>кисточка для бровей тонкая</t>
  </si>
  <si>
    <t>паззл 1000</t>
  </si>
  <si>
    <t>emporio armani сумка</t>
  </si>
  <si>
    <t>goldtex</t>
  </si>
  <si>
    <t>32173577</t>
  </si>
  <si>
    <t>kuchen land</t>
  </si>
  <si>
    <t>nokia bl-5c</t>
  </si>
  <si>
    <t>sela для девочек платье</t>
  </si>
  <si>
    <t>кроссовки коричневые</t>
  </si>
  <si>
    <t>бюстгалтер летний</t>
  </si>
  <si>
    <t xml:space="preserve">ёршик для туалета </t>
  </si>
  <si>
    <t>mayoral девочки платье</t>
  </si>
  <si>
    <t>пневматический молоток</t>
  </si>
  <si>
    <t xml:space="preserve">kickers </t>
  </si>
  <si>
    <t>подштаники</t>
  </si>
  <si>
    <t>лаваш для шаурмы</t>
  </si>
  <si>
    <t>крем  для рук</t>
  </si>
  <si>
    <t>шлепанцы плетеные</t>
  </si>
  <si>
    <t>наручники розовые</t>
  </si>
  <si>
    <t>кепка авангард</t>
  </si>
  <si>
    <t>me2you</t>
  </si>
  <si>
    <t>75408379</t>
  </si>
  <si>
    <t>комплект для девочки лето</t>
  </si>
  <si>
    <t>щётка от целюлита</t>
  </si>
  <si>
    <t>ожерелье на леске</t>
  </si>
  <si>
    <t>машинка для стирки носков</t>
  </si>
  <si>
    <t>маска старика</t>
  </si>
  <si>
    <t>тоник для лица для сухой кожи</t>
  </si>
  <si>
    <t>серёжки клевер</t>
  </si>
  <si>
    <t>буквы бусинки</t>
  </si>
  <si>
    <t>постельное для девочки</t>
  </si>
  <si>
    <t>обои под кожу</t>
  </si>
  <si>
    <t>детский электромобиль квадроцикл</t>
  </si>
  <si>
    <t>куртка милитари женская</t>
  </si>
  <si>
    <t>велюровый женский костюм</t>
  </si>
  <si>
    <t>брюки женские kappa</t>
  </si>
  <si>
    <t>ёмкость для моющего средства</t>
  </si>
  <si>
    <t>кепки без козырька</t>
  </si>
  <si>
    <t>спортивный костюм для спортзала</t>
  </si>
  <si>
    <t>2183858</t>
  </si>
  <si>
    <t>женские плавки бразильяна</t>
  </si>
  <si>
    <t>зонт с подсветкой</t>
  </si>
  <si>
    <t>восстанавливающий крем для лица</t>
  </si>
  <si>
    <t>кукляшка</t>
  </si>
  <si>
    <t>очки с прозрачными линзами мужские</t>
  </si>
  <si>
    <t>семечки сырые</t>
  </si>
  <si>
    <t>33308961</t>
  </si>
  <si>
    <t>modis сарафан</t>
  </si>
  <si>
    <t xml:space="preserve">кроссовки skechers </t>
  </si>
  <si>
    <t>кофе нефть</t>
  </si>
  <si>
    <t>майка бордовая</t>
  </si>
  <si>
    <t>глина кэнди клэй</t>
  </si>
  <si>
    <t>наклейка на стену детская</t>
  </si>
  <si>
    <t>костюм для девочки шорты</t>
  </si>
  <si>
    <t>lego железный человек 3</t>
  </si>
  <si>
    <t>go pack</t>
  </si>
  <si>
    <t>аджилити</t>
  </si>
  <si>
    <t>kapus спрей</t>
  </si>
  <si>
    <t>цветные конверты</t>
  </si>
  <si>
    <t>hm для мальчиков</t>
  </si>
  <si>
    <t>lucky john лето</t>
  </si>
  <si>
    <t>прессованные полотенца</t>
  </si>
  <si>
    <t>джинсовые лосины</t>
  </si>
  <si>
    <t>тонкий пояс</t>
  </si>
  <si>
    <t>топы женские короткий</t>
  </si>
  <si>
    <t>гидроусилитель руля</t>
  </si>
  <si>
    <t>стиралки</t>
  </si>
  <si>
    <t>комтюм с юбкой</t>
  </si>
  <si>
    <t>парафин крем для рук</t>
  </si>
  <si>
    <t>клей 505</t>
  </si>
  <si>
    <t>утижелители</t>
  </si>
  <si>
    <t>lea</t>
  </si>
  <si>
    <t>сумка женская через плечо шоппер</t>
  </si>
  <si>
    <t>медицинская обувь леон</t>
  </si>
  <si>
    <t>дырявая футболка</t>
  </si>
  <si>
    <t>красавица</t>
  </si>
  <si>
    <t xml:space="preserve">кольцо с сердечком </t>
  </si>
  <si>
    <t>pupa хайлайтер</t>
  </si>
  <si>
    <t>примадонна одежда</t>
  </si>
  <si>
    <t>дубайское золото ювелирная бижутерия</t>
  </si>
  <si>
    <t>чистящее средство для сковородок</t>
  </si>
  <si>
    <t>borofone кабель</t>
  </si>
  <si>
    <t>двустволка</t>
  </si>
  <si>
    <t>маска для лица для детей</t>
  </si>
  <si>
    <t>джонни черепок</t>
  </si>
  <si>
    <t>компрессионные трусы мужские</t>
  </si>
  <si>
    <t>77051608</t>
  </si>
  <si>
    <t>фильтр аквафор сменный а5</t>
  </si>
  <si>
    <t>сапоги-чулки обувь</t>
  </si>
  <si>
    <t>attipas мальчики</t>
  </si>
  <si>
    <t>ванна игрушечная</t>
  </si>
  <si>
    <t>санта мария</t>
  </si>
  <si>
    <t>восковые мелки луч</t>
  </si>
  <si>
    <t>брюки женские летние тонкие</t>
  </si>
  <si>
    <t>ингалятор little doctor</t>
  </si>
  <si>
    <t>карлосон</t>
  </si>
  <si>
    <t>пенал с большой молнией для подростков</t>
  </si>
  <si>
    <t xml:space="preserve">боец </t>
  </si>
  <si>
    <t>коврик в манеж</t>
  </si>
  <si>
    <t>сумка для одеяла</t>
  </si>
  <si>
    <t xml:space="preserve">цепь для очков </t>
  </si>
  <si>
    <t>туалетная вода свежесть</t>
  </si>
  <si>
    <t>сумка на ремень мужская</t>
  </si>
  <si>
    <t>софьюшка одежда для малышей</t>
  </si>
  <si>
    <t>финик игрушка</t>
  </si>
  <si>
    <t>gongzi</t>
  </si>
  <si>
    <t>роторайзер</t>
  </si>
  <si>
    <t xml:space="preserve">полотенца для лица </t>
  </si>
  <si>
    <t xml:space="preserve">масло для тело </t>
  </si>
  <si>
    <t>unitrain</t>
  </si>
  <si>
    <t>mi ri ne</t>
  </si>
  <si>
    <t>клатч бархатный</t>
  </si>
  <si>
    <t>цепочка для брюк</t>
  </si>
  <si>
    <t>краска для шин</t>
  </si>
  <si>
    <t>tefal x-plorer</t>
  </si>
  <si>
    <t>b3</t>
  </si>
  <si>
    <t>бузова футболка</t>
  </si>
  <si>
    <t>тушь бэмби</t>
  </si>
  <si>
    <t>кофе в зернах 1 кг кофейня на паях</t>
  </si>
  <si>
    <t>просвещение книжная продукция и диски</t>
  </si>
  <si>
    <t>21655509</t>
  </si>
  <si>
    <t>краска по мебели</t>
  </si>
  <si>
    <t xml:space="preserve">пляжные тапки </t>
  </si>
  <si>
    <t>poco m4 pro 4g стекло</t>
  </si>
  <si>
    <t>вакумно волновой бесконтактный стимулятор</t>
  </si>
  <si>
    <t>кощей</t>
  </si>
  <si>
    <t>база diva</t>
  </si>
  <si>
    <t>брюки мужские полуклассические</t>
  </si>
  <si>
    <t xml:space="preserve">сандали женские на платформе </t>
  </si>
  <si>
    <t>cheron</t>
  </si>
  <si>
    <t>платье женское вечернее мини</t>
  </si>
  <si>
    <t>мамин сын</t>
  </si>
  <si>
    <t>спортивный костюм bosco</t>
  </si>
  <si>
    <t>платье из замши</t>
  </si>
  <si>
    <t>monarch nike</t>
  </si>
  <si>
    <t>брелки для девочек с водой</t>
  </si>
  <si>
    <t>семена агрофирма партнер</t>
  </si>
  <si>
    <t xml:space="preserve">кран на кухню </t>
  </si>
  <si>
    <t>сыворотка новосвит</t>
  </si>
  <si>
    <t>одежда для котов вислоухих</t>
  </si>
  <si>
    <t>рамка 30х45</t>
  </si>
  <si>
    <t>наклейки с надписью</t>
  </si>
  <si>
    <t xml:space="preserve">ультрозвуковая мойка </t>
  </si>
  <si>
    <t>кольцо акацуки итачи</t>
  </si>
  <si>
    <t>конверсы с сердечком</t>
  </si>
  <si>
    <t xml:space="preserve">платья  женские </t>
  </si>
  <si>
    <t>расчёска для кудрявых волос</t>
  </si>
  <si>
    <t>mrm</t>
  </si>
  <si>
    <t>туфли женская</t>
  </si>
  <si>
    <t>49633439</t>
  </si>
  <si>
    <t>мужские брюки adidas</t>
  </si>
  <si>
    <t>ободок для укладки</t>
  </si>
  <si>
    <t>летнее кимоно</t>
  </si>
  <si>
    <t>свет для маникюра</t>
  </si>
  <si>
    <t>узбекская посуда пахта</t>
  </si>
  <si>
    <t>вилатерм</t>
  </si>
  <si>
    <t>детская лодка</t>
  </si>
  <si>
    <t>от тошноты</t>
  </si>
  <si>
    <t>праздничные шары</t>
  </si>
  <si>
    <t>ewe home</t>
  </si>
  <si>
    <t>семена пальм</t>
  </si>
  <si>
    <t>неврологический молоточек</t>
  </si>
  <si>
    <t>limoni тени</t>
  </si>
  <si>
    <t>огнетушитель цветной</t>
  </si>
  <si>
    <t>топ девочка</t>
  </si>
  <si>
    <t xml:space="preserve">кератин шампунь </t>
  </si>
  <si>
    <t>диски на велосипед</t>
  </si>
  <si>
    <t>смеситель для раковины черный</t>
  </si>
  <si>
    <t>physiogel</t>
  </si>
  <si>
    <t>тефлоновый лист для выпечки</t>
  </si>
  <si>
    <t xml:space="preserve">футболки твоё женские </t>
  </si>
  <si>
    <t>спортивные легенцы</t>
  </si>
  <si>
    <t xml:space="preserve">муравьин </t>
  </si>
  <si>
    <t>pinkycat</t>
  </si>
  <si>
    <t>matte me</t>
  </si>
  <si>
    <t>серьги хамелеон</t>
  </si>
  <si>
    <t>samsung s10e чехол</t>
  </si>
  <si>
    <t>триммер мужской philips</t>
  </si>
  <si>
    <t>халаты на молнии</t>
  </si>
  <si>
    <t>мини мотоцикл</t>
  </si>
  <si>
    <t>столы и стулья детские</t>
  </si>
  <si>
    <t>шввп</t>
  </si>
  <si>
    <t>серебряный слон</t>
  </si>
  <si>
    <t>шампунь для замши</t>
  </si>
  <si>
    <t xml:space="preserve">доктор джарт </t>
  </si>
  <si>
    <t xml:space="preserve">ушки зайки </t>
  </si>
  <si>
    <t xml:space="preserve">большой бокал </t>
  </si>
  <si>
    <t xml:space="preserve">штора для ванной комнаты </t>
  </si>
  <si>
    <t>молочко для тела джонсонс</t>
  </si>
  <si>
    <t>тёрки</t>
  </si>
  <si>
    <t>тушь прозрачная</t>
  </si>
  <si>
    <t xml:space="preserve">reflect </t>
  </si>
  <si>
    <t>ленточное наращивание волос</t>
  </si>
  <si>
    <t>сумка с замком поцелуйчик</t>
  </si>
  <si>
    <t>текстиль для дивана</t>
  </si>
  <si>
    <t>стиральная машина lg с прямым приводом</t>
  </si>
  <si>
    <t>протеин ебатон</t>
  </si>
  <si>
    <t>agatha ros</t>
  </si>
  <si>
    <t>шорты женакие</t>
  </si>
  <si>
    <t>даси</t>
  </si>
  <si>
    <t>игрушка матрешка</t>
  </si>
  <si>
    <t xml:space="preserve">чехол на ксиоми </t>
  </si>
  <si>
    <t>trueshop</t>
  </si>
  <si>
    <t>бейсболка детская с прямым козырьком</t>
  </si>
  <si>
    <t>sagami original 0.02</t>
  </si>
  <si>
    <t>для стрижки волос в носу</t>
  </si>
  <si>
    <t>catrice lip booster</t>
  </si>
  <si>
    <t>ожерелье ракушки</t>
  </si>
  <si>
    <t>миндаль 500 гр</t>
  </si>
  <si>
    <t>шопер хантер</t>
  </si>
  <si>
    <t>хлопок 100%</t>
  </si>
  <si>
    <t>мел пишевой</t>
  </si>
  <si>
    <t>65883879</t>
  </si>
  <si>
    <t>халат женский иваново</t>
  </si>
  <si>
    <t xml:space="preserve">карандаш для глаз чёрный </t>
  </si>
  <si>
    <t>оливер твист книга</t>
  </si>
  <si>
    <t>33139843</t>
  </si>
  <si>
    <t>костюмы женские оверсайз</t>
  </si>
  <si>
    <t>petdiet</t>
  </si>
  <si>
    <t>сатин 1,5</t>
  </si>
  <si>
    <t>статуэтка жираф</t>
  </si>
  <si>
    <t>часы велосипед</t>
  </si>
  <si>
    <t xml:space="preserve">брелок коробка передач </t>
  </si>
  <si>
    <t>saz</t>
  </si>
  <si>
    <t>спортивный тренажер для дома</t>
  </si>
  <si>
    <t>11200354</t>
  </si>
  <si>
    <t>sergenetti</t>
  </si>
  <si>
    <t xml:space="preserve">носки найки </t>
  </si>
  <si>
    <t>не мнется</t>
  </si>
  <si>
    <t>kinetic sand</t>
  </si>
  <si>
    <t>чайный сервиз luminarc</t>
  </si>
  <si>
    <t>джинсовая куртка утепленная мужская</t>
  </si>
  <si>
    <t>25765035</t>
  </si>
  <si>
    <t>поощрительные наклейки для сада</t>
  </si>
  <si>
    <t>носочки для малыша летние</t>
  </si>
  <si>
    <t>tommy hilfiger для мужчин поло</t>
  </si>
  <si>
    <t>толстовка мужская с капюшоном найк</t>
  </si>
  <si>
    <t>синергетик наборы</t>
  </si>
  <si>
    <t>перец чили стручки</t>
  </si>
  <si>
    <t>футболка женская на манжете</t>
  </si>
  <si>
    <t>боли для новорожденных</t>
  </si>
  <si>
    <t>bubble way</t>
  </si>
  <si>
    <t>oppo a9 2020 чехол</t>
  </si>
  <si>
    <t>royal canin dermacomfort</t>
  </si>
  <si>
    <t>экран на самсунг а50</t>
  </si>
  <si>
    <t>платье россия</t>
  </si>
  <si>
    <t>shiseido пилинг</t>
  </si>
  <si>
    <t>oz trend</t>
  </si>
  <si>
    <t>маленькая вечерняя сумочка</t>
  </si>
  <si>
    <t>элит софт 3</t>
  </si>
  <si>
    <t>ветровка женская на лето</t>
  </si>
  <si>
    <t>стекло хонор 9с</t>
  </si>
  <si>
    <t>футболки дота</t>
  </si>
  <si>
    <t>коллекция чая</t>
  </si>
  <si>
    <t>походный стакан</t>
  </si>
  <si>
    <t>велосипед 3+</t>
  </si>
  <si>
    <t>шляпы для женщин на лето</t>
  </si>
  <si>
    <t>шнур 3 мм</t>
  </si>
  <si>
    <t>пластина для стемпинга сердечки</t>
  </si>
  <si>
    <t>чехол на айфон 13про</t>
  </si>
  <si>
    <t>18921028</t>
  </si>
  <si>
    <t>сенсорная ручка</t>
  </si>
  <si>
    <t xml:space="preserve">кофта с ушками </t>
  </si>
  <si>
    <t>турсики</t>
  </si>
  <si>
    <t>остин жилет</t>
  </si>
  <si>
    <t>для стаканов</t>
  </si>
  <si>
    <t>подушка человек паук</t>
  </si>
  <si>
    <t>табуретки на кухню</t>
  </si>
  <si>
    <t>чехлы на iphone 7 для девочек</t>
  </si>
  <si>
    <t>кольцо для салфетки</t>
  </si>
  <si>
    <t>молочный коктейль фрутоняня</t>
  </si>
  <si>
    <t>grass bimold</t>
  </si>
  <si>
    <t>сувениры в машину</t>
  </si>
  <si>
    <t>утиная охота</t>
  </si>
  <si>
    <t>45512376</t>
  </si>
  <si>
    <t xml:space="preserve">спрей для одежды </t>
  </si>
  <si>
    <t>комбинезон для таксы</t>
  </si>
  <si>
    <t>шорты и футболка женские лето костюм</t>
  </si>
  <si>
    <t>духи ариана гранде</t>
  </si>
  <si>
    <t>дом с сотней часов</t>
  </si>
  <si>
    <t>детские футболки на мальчика</t>
  </si>
  <si>
    <t>платье летнее женское обтягивающие</t>
  </si>
  <si>
    <t>сос маска</t>
  </si>
  <si>
    <t>пояс с чулками</t>
  </si>
  <si>
    <t>sela тельняшка</t>
  </si>
  <si>
    <t xml:space="preserve">рыболовные </t>
  </si>
  <si>
    <t>ловерон</t>
  </si>
  <si>
    <t>перчатки кости</t>
  </si>
  <si>
    <t>сяоми 10s</t>
  </si>
  <si>
    <t>каджал</t>
  </si>
  <si>
    <t>пляжная повязка на голову</t>
  </si>
  <si>
    <t>oud wood</t>
  </si>
  <si>
    <t>штаны в клутку</t>
  </si>
  <si>
    <t>перья на голову</t>
  </si>
  <si>
    <t>кобура для ножа</t>
  </si>
  <si>
    <t>для унитазов</t>
  </si>
  <si>
    <t>пояс для спины из собачьей шерсти</t>
  </si>
  <si>
    <t>телефон iphone xs</t>
  </si>
  <si>
    <t>42731081</t>
  </si>
  <si>
    <t>пижама хлопковая женская</t>
  </si>
  <si>
    <t>кофта мужская puma</t>
  </si>
  <si>
    <t>таблетница с разделителем</t>
  </si>
  <si>
    <t>8933011</t>
  </si>
  <si>
    <t>приправы волшебное дерево</t>
  </si>
  <si>
    <t>као</t>
  </si>
  <si>
    <t>корейский консилер</t>
  </si>
  <si>
    <t>для перманента</t>
  </si>
  <si>
    <t>тиразин</t>
  </si>
  <si>
    <t xml:space="preserve">костюмы вечерние </t>
  </si>
  <si>
    <t>соусницы деревянные</t>
  </si>
  <si>
    <t>гель лаки милк</t>
  </si>
  <si>
    <t>лиф пуш ап</t>
  </si>
  <si>
    <t>эко сода</t>
  </si>
  <si>
    <t>набор для шилака</t>
  </si>
  <si>
    <t>розы из шоколада</t>
  </si>
  <si>
    <t>вакуум-волновой бесконтактный стимулятор клитора satisfyer pro penguin next generation сатисфаер пингвин</t>
  </si>
  <si>
    <t>30305257</t>
  </si>
  <si>
    <t>электросушка</t>
  </si>
  <si>
    <t>сексуальное женское платье</t>
  </si>
  <si>
    <t>одеяло евро летнее</t>
  </si>
  <si>
    <t xml:space="preserve">брбки </t>
  </si>
  <si>
    <t>детские белые колготки</t>
  </si>
  <si>
    <t xml:space="preserve">в </t>
  </si>
  <si>
    <t>59730865</t>
  </si>
  <si>
    <t>костюм для покраски</t>
  </si>
  <si>
    <t>топ+шорты</t>
  </si>
  <si>
    <t>nazgum</t>
  </si>
  <si>
    <t>светошар</t>
  </si>
  <si>
    <t>zte blade a5 2020 чехол</t>
  </si>
  <si>
    <t>krekerdecor</t>
  </si>
  <si>
    <t>тренировочный нож керамбит</t>
  </si>
  <si>
    <t>я чувствую что</t>
  </si>
  <si>
    <t>парковочный радар</t>
  </si>
  <si>
    <t>снегокат с ручкой</t>
  </si>
  <si>
    <t>вождение</t>
  </si>
  <si>
    <t>игра бургер</t>
  </si>
  <si>
    <t>оутвенчер</t>
  </si>
  <si>
    <t>игрушки для детского сада</t>
  </si>
  <si>
    <t>джинсы принт</t>
  </si>
  <si>
    <t>фитокосметик свежая косметика</t>
  </si>
  <si>
    <t>71707487</t>
  </si>
  <si>
    <t>дары крыма</t>
  </si>
  <si>
    <t>агат кольцо</t>
  </si>
  <si>
    <t>сарафан белые летние</t>
  </si>
  <si>
    <t>кормушка ловушка</t>
  </si>
  <si>
    <t>кельме</t>
  </si>
  <si>
    <t>средства для проблемной кожи</t>
  </si>
  <si>
    <t>jessica лак</t>
  </si>
  <si>
    <t>ежедневник на пружине</t>
  </si>
  <si>
    <t xml:space="preserve">браш </t>
  </si>
  <si>
    <t>расчёска tangle</t>
  </si>
  <si>
    <t xml:space="preserve">лопатки кухонные </t>
  </si>
  <si>
    <t>корм для коыс</t>
  </si>
  <si>
    <t>стеллаж ikea</t>
  </si>
  <si>
    <t>брелок крыса</t>
  </si>
  <si>
    <t>набор посуды одноразовой</t>
  </si>
  <si>
    <t>поильник beaba</t>
  </si>
  <si>
    <t>74939689</t>
  </si>
  <si>
    <t>dessange шампунь</t>
  </si>
  <si>
    <t>65792474</t>
  </si>
  <si>
    <t>мульти</t>
  </si>
  <si>
    <t xml:space="preserve">декор цветы </t>
  </si>
  <si>
    <t>карандаш гелевый</t>
  </si>
  <si>
    <t>душ насос</t>
  </si>
  <si>
    <t>deliss автомобильный</t>
  </si>
  <si>
    <t>озу ddr3</t>
  </si>
  <si>
    <t>redmi 9t телефон</t>
  </si>
  <si>
    <t>сады придонья тыква</t>
  </si>
  <si>
    <t>носки военные</t>
  </si>
  <si>
    <t>эбокситная смола</t>
  </si>
  <si>
    <t xml:space="preserve">матирующая пудра </t>
  </si>
  <si>
    <t>26073767</t>
  </si>
  <si>
    <t>холодильник маленький без морозильной камеры</t>
  </si>
  <si>
    <t>двигайся легко</t>
  </si>
  <si>
    <t xml:space="preserve">подложка для бассейна </t>
  </si>
  <si>
    <t>эспандер тканевый</t>
  </si>
  <si>
    <t>хлопковая футболка женская</t>
  </si>
  <si>
    <t>пиджаки и жилеты офис</t>
  </si>
  <si>
    <t>токийские мстители кружка</t>
  </si>
  <si>
    <t>таблетки счастья</t>
  </si>
  <si>
    <t>плед 200х220 вязаный</t>
  </si>
  <si>
    <t>тостовки</t>
  </si>
  <si>
    <t>кисточка с резервуаром</t>
  </si>
  <si>
    <t>орзакс</t>
  </si>
  <si>
    <t>постельные белье 1.5</t>
  </si>
  <si>
    <t>серьги доллары</t>
  </si>
  <si>
    <t xml:space="preserve">энзимная </t>
  </si>
  <si>
    <t>табличка не беспокоить</t>
  </si>
  <si>
    <t>chicago bulls футболка</t>
  </si>
  <si>
    <t>очки для зрения -3,75</t>
  </si>
  <si>
    <t>спортивные костюм мужской</t>
  </si>
  <si>
    <t>икона троица</t>
  </si>
  <si>
    <t>4drc</t>
  </si>
  <si>
    <t>vans brawl</t>
  </si>
  <si>
    <t>lamborghini машинка</t>
  </si>
  <si>
    <t>лего 3 года</t>
  </si>
  <si>
    <t>oppo a15s</t>
  </si>
  <si>
    <t>dream shop</t>
  </si>
  <si>
    <t>наушники большие с микрофоном</t>
  </si>
  <si>
    <t>резиновый половой орган</t>
  </si>
  <si>
    <t>летние ботфорты</t>
  </si>
  <si>
    <t>лего нидзяго</t>
  </si>
  <si>
    <t xml:space="preserve">taccardi женская обувь </t>
  </si>
  <si>
    <t>фильтр кувшин для воды барьер</t>
  </si>
  <si>
    <t>чистотел гель</t>
  </si>
  <si>
    <t xml:space="preserve">ганг </t>
  </si>
  <si>
    <t>хлебница корзина</t>
  </si>
  <si>
    <t>куртка фитнес</t>
  </si>
  <si>
    <t>водяной пистолет большой</t>
  </si>
  <si>
    <t>военные шорты</t>
  </si>
  <si>
    <t>форфоровая кукла</t>
  </si>
  <si>
    <t>чай черный листовой 100 г</t>
  </si>
  <si>
    <t>дакимакура джо джо</t>
  </si>
  <si>
    <t>купальник delyamer</t>
  </si>
  <si>
    <t>резиновые накладки на обувь</t>
  </si>
  <si>
    <t>крючки для браслетов из резинок</t>
  </si>
  <si>
    <t>venatura</t>
  </si>
  <si>
    <t>полироль для дерева</t>
  </si>
  <si>
    <t>шоппер для школы</t>
  </si>
  <si>
    <t>победи прокрастинацию</t>
  </si>
  <si>
    <t>bowboom</t>
  </si>
  <si>
    <t>сережки авокадо</t>
  </si>
  <si>
    <t>мусорный мешок</t>
  </si>
  <si>
    <t>puma спортивная одежда женский</t>
  </si>
  <si>
    <t>vloes</t>
  </si>
  <si>
    <t>поло для верховой езды</t>
  </si>
  <si>
    <t>26873580</t>
  </si>
  <si>
    <t>красные ручки</t>
  </si>
  <si>
    <t>манту</t>
  </si>
  <si>
    <t>игры xbox</t>
  </si>
  <si>
    <t>футболка цвет хаки</t>
  </si>
  <si>
    <t>картриджи canon</t>
  </si>
  <si>
    <t>блокнот дерево</t>
  </si>
  <si>
    <t>значек бмв</t>
  </si>
  <si>
    <t>крокодил с зубами</t>
  </si>
  <si>
    <t>matt nawill</t>
  </si>
  <si>
    <t>тапочки чуни</t>
  </si>
  <si>
    <t>свеча для торта 7</t>
  </si>
  <si>
    <t>джинсовая юбка befree</t>
  </si>
  <si>
    <t>ночь перед рождеством гоголь</t>
  </si>
  <si>
    <t>broccoli</t>
  </si>
  <si>
    <t>открыто</t>
  </si>
  <si>
    <t>линзы -0.75</t>
  </si>
  <si>
    <t xml:space="preserve">мангал одноразовый </t>
  </si>
  <si>
    <t>кроссовки new balance детские</t>
  </si>
  <si>
    <t xml:space="preserve">спортивное полотенце </t>
  </si>
  <si>
    <t xml:space="preserve">скакалка детская </t>
  </si>
  <si>
    <t>стиральная машина славда</t>
  </si>
  <si>
    <t>savage panache</t>
  </si>
  <si>
    <t xml:space="preserve">керамбит из металла </t>
  </si>
  <si>
    <t>кружка лучший папа</t>
  </si>
  <si>
    <t>утуг</t>
  </si>
  <si>
    <t>сарафан на широких лямках</t>
  </si>
  <si>
    <t xml:space="preserve">минажница </t>
  </si>
  <si>
    <t>68860221</t>
  </si>
  <si>
    <t>наоми кэмпбелл</t>
  </si>
  <si>
    <t>фрезы для левшей</t>
  </si>
  <si>
    <t>валтрекс</t>
  </si>
  <si>
    <t>мыло фа</t>
  </si>
  <si>
    <t>спирулина россия</t>
  </si>
  <si>
    <t>черные джинсы на мальчика</t>
  </si>
  <si>
    <t>подвеска м</t>
  </si>
  <si>
    <t>кастрюля эмалированная 7 литров</t>
  </si>
  <si>
    <t>цветная джинсовка</t>
  </si>
  <si>
    <t xml:space="preserve">красная нить браслет </t>
  </si>
  <si>
    <t>средства для солярия</t>
  </si>
  <si>
    <t>подсумки ак</t>
  </si>
  <si>
    <t>буты</t>
  </si>
  <si>
    <t>беспроводная зарядка в машину</t>
  </si>
  <si>
    <t>солнцезащитный крем солнышко</t>
  </si>
  <si>
    <t>столик поднос посуда и инвентарь</t>
  </si>
  <si>
    <t>pink sugar духи</t>
  </si>
  <si>
    <t>шизейдо</t>
  </si>
  <si>
    <t xml:space="preserve">cc </t>
  </si>
  <si>
    <t>простыня на резинке 140х200 перкаль</t>
  </si>
  <si>
    <t xml:space="preserve">ножовка </t>
  </si>
  <si>
    <t>трусы mark spenser</t>
  </si>
  <si>
    <t>logitech g 102</t>
  </si>
  <si>
    <t>влажный корм для кошек холистик</t>
  </si>
  <si>
    <t>шеврон вдв</t>
  </si>
  <si>
    <t>комплект одежды детский</t>
  </si>
  <si>
    <t>спивакъ красота</t>
  </si>
  <si>
    <t>кеды сабо</t>
  </si>
  <si>
    <t>учебник по русскому 9 класс</t>
  </si>
  <si>
    <t>футболки женские манго</t>
  </si>
  <si>
    <t>аксалот</t>
  </si>
  <si>
    <t>джоггеры серые</t>
  </si>
  <si>
    <t>футболки скорая помощь</t>
  </si>
  <si>
    <t>концентрат пищевой</t>
  </si>
  <si>
    <t>гирлянда из ткани</t>
  </si>
  <si>
    <t>купальник женский раздельные 52 размер</t>
  </si>
  <si>
    <t>для дизайна</t>
  </si>
  <si>
    <t>одежда акула для девочек детская</t>
  </si>
  <si>
    <t>чехлы для айфон 7</t>
  </si>
  <si>
    <t>jada</t>
  </si>
  <si>
    <t>меч саске</t>
  </si>
  <si>
    <t>кнопа</t>
  </si>
  <si>
    <t>лермонтов стихи</t>
  </si>
  <si>
    <t>топ с надписью женский</t>
  </si>
  <si>
    <t>taemna</t>
  </si>
  <si>
    <t>34461036</t>
  </si>
  <si>
    <t>футболка с голыми плечами</t>
  </si>
  <si>
    <t>кольцо мужское nike</t>
  </si>
  <si>
    <t>плеер мп3</t>
  </si>
  <si>
    <t>80-е</t>
  </si>
  <si>
    <t>алмазная мозайка демид</t>
  </si>
  <si>
    <t>рули для самоката</t>
  </si>
  <si>
    <t>12389488</t>
  </si>
  <si>
    <t>басик baby</t>
  </si>
  <si>
    <t>религиозные</t>
  </si>
  <si>
    <t>турка soy</t>
  </si>
  <si>
    <t>туалет для кемпинга</t>
  </si>
  <si>
    <t xml:space="preserve">аквасоки детские </t>
  </si>
  <si>
    <t>шёрты мужские</t>
  </si>
  <si>
    <t>урбеч грецкий</t>
  </si>
  <si>
    <t>живи200</t>
  </si>
  <si>
    <t>резинка для волос с волосами</t>
  </si>
  <si>
    <t>дембельские наклейки</t>
  </si>
  <si>
    <t>max factor radiant lift</t>
  </si>
  <si>
    <t>подушка надувная для плавания</t>
  </si>
  <si>
    <t>зимняя шапка со снудом для девочки</t>
  </si>
  <si>
    <t>машина робот</t>
  </si>
  <si>
    <t>поильники с трубочкой</t>
  </si>
  <si>
    <t>жилет acoola</t>
  </si>
  <si>
    <t>мини сумка багет</t>
  </si>
  <si>
    <t>маска для лица глубокое увлажнение</t>
  </si>
  <si>
    <t>сенадексин</t>
  </si>
  <si>
    <t>le mus</t>
  </si>
  <si>
    <t>губки амвей</t>
  </si>
  <si>
    <t>матрас 200х200 надувной</t>
  </si>
  <si>
    <t>омега мама</t>
  </si>
  <si>
    <t xml:space="preserve">эмблема </t>
  </si>
  <si>
    <t>органик китчен консилер</t>
  </si>
  <si>
    <t>трек хот вилс петля</t>
  </si>
  <si>
    <t>elya women shoes</t>
  </si>
  <si>
    <t>блок для записей проклеенный</t>
  </si>
  <si>
    <t>стул раскладушка</t>
  </si>
  <si>
    <t xml:space="preserve"> keddo</t>
  </si>
  <si>
    <t>чехол книжка samsung s20 fe</t>
  </si>
  <si>
    <t>средство для чистки экранов</t>
  </si>
  <si>
    <t xml:space="preserve">большой пенал </t>
  </si>
  <si>
    <t>кружевной бюстгальтер чашкой с мягкой</t>
  </si>
  <si>
    <t>top coat гель лак</t>
  </si>
  <si>
    <t>садок прорезиненный</t>
  </si>
  <si>
    <t>песок для фильтра бассейна</t>
  </si>
  <si>
    <t>рудра</t>
  </si>
  <si>
    <t>термо для бутылочки</t>
  </si>
  <si>
    <t>искусственная роза</t>
  </si>
  <si>
    <t>истребитель игрушка</t>
  </si>
  <si>
    <t>пакеты для сладостей</t>
  </si>
  <si>
    <t>измельчитель в раковину</t>
  </si>
  <si>
    <t>разум чемпионов</t>
  </si>
  <si>
    <t>туалетная бумага 4 рулона</t>
  </si>
  <si>
    <t>hurley</t>
  </si>
  <si>
    <t>шины для мотоцикла</t>
  </si>
  <si>
    <t>gi-490</t>
  </si>
  <si>
    <t>серьги салатовые</t>
  </si>
  <si>
    <t>van siton</t>
  </si>
  <si>
    <t>мини брэнд</t>
  </si>
  <si>
    <t>кулон хелло китти</t>
  </si>
  <si>
    <t>нижнее белье комплекты</t>
  </si>
  <si>
    <t>серьги жуки</t>
  </si>
  <si>
    <t>цифра на день рождения</t>
  </si>
  <si>
    <t>експигмент</t>
  </si>
  <si>
    <t>колонка mifa</t>
  </si>
  <si>
    <t>фоторамка 10х15 белая</t>
  </si>
  <si>
    <t>молодой</t>
  </si>
  <si>
    <t>мука второго сорта</t>
  </si>
  <si>
    <t>72241678</t>
  </si>
  <si>
    <t>костюм медицинский для мужчин</t>
  </si>
  <si>
    <t>giulia леггинсы</t>
  </si>
  <si>
    <t>шапочка летняя для новорожденного</t>
  </si>
  <si>
    <t>вайлберис</t>
  </si>
  <si>
    <t xml:space="preserve">смала </t>
  </si>
  <si>
    <t>игрушки смешарики</t>
  </si>
  <si>
    <t>lador hydro</t>
  </si>
  <si>
    <t xml:space="preserve">футбольная футболка </t>
  </si>
  <si>
    <t>наволочка на резинке</t>
  </si>
  <si>
    <t>танграмм</t>
  </si>
  <si>
    <t>топ женский серый</t>
  </si>
  <si>
    <t>футболка винни пух</t>
  </si>
  <si>
    <t>мокасины zenden</t>
  </si>
  <si>
    <t>сумка щенячий патруль</t>
  </si>
  <si>
    <t>ремень монтана</t>
  </si>
  <si>
    <t>диван модульный</t>
  </si>
  <si>
    <t>металлические палочки для еды</t>
  </si>
  <si>
    <t>мужская футбольная форма</t>
  </si>
  <si>
    <t>ку 10</t>
  </si>
  <si>
    <t>koch chemie автохимия</t>
  </si>
  <si>
    <t>stiratini</t>
  </si>
  <si>
    <t>кофессо</t>
  </si>
  <si>
    <t>my melody hello kitty</t>
  </si>
  <si>
    <t>игрушка подушка пердушка</t>
  </si>
  <si>
    <t>44792714</t>
  </si>
  <si>
    <t>пега для самоката</t>
  </si>
  <si>
    <t>ящик металлический с замком</t>
  </si>
  <si>
    <t>kiara.brend</t>
  </si>
  <si>
    <t>рюкзак для ноутбука 14</t>
  </si>
  <si>
    <t>слово за слово</t>
  </si>
  <si>
    <t>часы с геолокацией</t>
  </si>
  <si>
    <t>аккумуляторный краскопульт</t>
  </si>
  <si>
    <t>брошь матрешка</t>
  </si>
  <si>
    <t>тарелка обеденная luminarc</t>
  </si>
  <si>
    <t xml:space="preserve">кольцо кликер </t>
  </si>
  <si>
    <t>6805961</t>
  </si>
  <si>
    <t>шорты на мальчика 12 лет</t>
  </si>
  <si>
    <t>стакан икея</t>
  </si>
  <si>
    <t>триммер огонь</t>
  </si>
  <si>
    <t>юбка с подкладом</t>
  </si>
  <si>
    <t>топор викинга</t>
  </si>
  <si>
    <t>голдлайт плюс</t>
  </si>
  <si>
    <t>футболки баскетбол</t>
  </si>
  <si>
    <t>кроссовки женские air force</t>
  </si>
  <si>
    <t xml:space="preserve">иранская тонировка </t>
  </si>
  <si>
    <t>мокасины зенден</t>
  </si>
  <si>
    <t>белые носки женские высокие</t>
  </si>
  <si>
    <t>пародонтоцид</t>
  </si>
  <si>
    <t>комплексный тренажер</t>
  </si>
  <si>
    <t>фиолетовый пигмент</t>
  </si>
  <si>
    <t xml:space="preserve">мобиль из фетра </t>
  </si>
  <si>
    <t>27834531</t>
  </si>
  <si>
    <t>вешалка прихожая настенная</t>
  </si>
  <si>
    <t>t-taccardi ботинки</t>
  </si>
  <si>
    <t>термокостюм мужской</t>
  </si>
  <si>
    <t>пряжа для вязания секционная</t>
  </si>
  <si>
    <t>старшина лычки</t>
  </si>
  <si>
    <t>25128635</t>
  </si>
  <si>
    <t>жидкие патчи от отеков</t>
  </si>
  <si>
    <t>zola куртка женская</t>
  </si>
  <si>
    <t>худи женское больших размеров</t>
  </si>
  <si>
    <t>летние платья и сарафаны шитье</t>
  </si>
  <si>
    <t>халат большие размеры</t>
  </si>
  <si>
    <t>puky беговел 1l</t>
  </si>
  <si>
    <t>стакан pasabahce</t>
  </si>
  <si>
    <t>kapous порошок</t>
  </si>
  <si>
    <t>сетчатая обувь</t>
  </si>
  <si>
    <t>34142035</t>
  </si>
  <si>
    <t>платье летнее женское 58 размер</t>
  </si>
  <si>
    <t>серьги гуччи</t>
  </si>
  <si>
    <t>пуфики мягкие</t>
  </si>
  <si>
    <t>набор кастрюль кукмара</t>
  </si>
  <si>
    <t>иглы гобеленовые 26</t>
  </si>
  <si>
    <t>купальник женский раздельные с косточками</t>
  </si>
  <si>
    <t>кеды hugo</t>
  </si>
  <si>
    <t>jast</t>
  </si>
  <si>
    <t>таежные истории бабушки агафьи</t>
  </si>
  <si>
    <t>турон</t>
  </si>
  <si>
    <t>эксперименты лэйн</t>
  </si>
  <si>
    <t>нож браслет</t>
  </si>
  <si>
    <t>платье кружевное белое</t>
  </si>
  <si>
    <t>солнечные лампы</t>
  </si>
  <si>
    <t>parker ручка перьевая</t>
  </si>
  <si>
    <t>59472624</t>
  </si>
  <si>
    <t>экран самсунг а10</t>
  </si>
  <si>
    <t>onkron g80</t>
  </si>
  <si>
    <t>учебная граната</t>
  </si>
  <si>
    <t xml:space="preserve">степ платформа </t>
  </si>
  <si>
    <t>reton group</t>
  </si>
  <si>
    <t>звуковая карта для микрофона</t>
  </si>
  <si>
    <t>mezocomplex пилинг</t>
  </si>
  <si>
    <t>толстовка однотонная</t>
  </si>
  <si>
    <t>crockid флис</t>
  </si>
  <si>
    <t>baldessarini ambre</t>
  </si>
  <si>
    <t>12941777</t>
  </si>
  <si>
    <t>сарафан из муслина для девочки</t>
  </si>
  <si>
    <t>ларс кеплер</t>
  </si>
  <si>
    <t>садовые вазоны</t>
  </si>
  <si>
    <t>чехол книжка redmi 9t</t>
  </si>
  <si>
    <t>кроссовки женские на платформе nike</t>
  </si>
  <si>
    <t>кружка енот</t>
  </si>
  <si>
    <t>блютуз для пк</t>
  </si>
  <si>
    <t>inshellity</t>
  </si>
  <si>
    <t>nominee одежда женский</t>
  </si>
  <si>
    <t>наборы для барбекю для мужчин</t>
  </si>
  <si>
    <t>кофта sela</t>
  </si>
  <si>
    <t>чек изобилия</t>
  </si>
  <si>
    <t>футболка женская с гипюром</t>
  </si>
  <si>
    <t xml:space="preserve">nike женские </t>
  </si>
  <si>
    <t>63216316</t>
  </si>
  <si>
    <t>a95</t>
  </si>
  <si>
    <t>коврик силиконовый для духовки</t>
  </si>
  <si>
    <t>ночная штора</t>
  </si>
  <si>
    <t>платье бархатное женское вечернее черное</t>
  </si>
  <si>
    <t>детский спортивный костюм на флисе</t>
  </si>
  <si>
    <t>коллаген с кокосовым молоком</t>
  </si>
  <si>
    <t>джордан костюм</t>
  </si>
  <si>
    <t>футболки мужские одноцветные</t>
  </si>
  <si>
    <t>свечи для интерьера</t>
  </si>
  <si>
    <t>набор для изготовления бомбочек для ванны</t>
  </si>
  <si>
    <t>вакфу</t>
  </si>
  <si>
    <t>туалетный мальчик ханако манга</t>
  </si>
  <si>
    <t>купальник женский без бретелек</t>
  </si>
  <si>
    <t>магическая книга</t>
  </si>
  <si>
    <t>love republic платье трикотажное</t>
  </si>
  <si>
    <t xml:space="preserve">38112722 </t>
  </si>
  <si>
    <t>lime тельняшка</t>
  </si>
  <si>
    <t>платье офисное осень зима</t>
  </si>
  <si>
    <t>туника зеленая</t>
  </si>
  <si>
    <t>обувь на мальчика лето</t>
  </si>
  <si>
    <t>блузка кроп</t>
  </si>
  <si>
    <t xml:space="preserve">гель лак adricoco </t>
  </si>
  <si>
    <t>джинсы женские глория</t>
  </si>
  <si>
    <t>тоник фабао</t>
  </si>
  <si>
    <t>44516330</t>
  </si>
  <si>
    <t xml:space="preserve">комбинезон нательный для малыша </t>
  </si>
  <si>
    <t>топшоп</t>
  </si>
  <si>
    <t>урожай на окне</t>
  </si>
  <si>
    <t>юбка синяя длинная</t>
  </si>
  <si>
    <t>сарафан полосатый</t>
  </si>
  <si>
    <t>ботинки с шипами</t>
  </si>
  <si>
    <t>набор чайных чашек с блюдцами</t>
  </si>
  <si>
    <t xml:space="preserve">bershka джинсы </t>
  </si>
  <si>
    <t>запчасти для инкубатора</t>
  </si>
  <si>
    <t>фары ваз 2106</t>
  </si>
  <si>
    <t>лонгслив черный мужской</t>
  </si>
  <si>
    <t>поптюп</t>
  </si>
  <si>
    <t>навигатор на панель</t>
  </si>
  <si>
    <t>сергей разумовский</t>
  </si>
  <si>
    <t>47663269</t>
  </si>
  <si>
    <t>тактическая одежда страйкбол и пейнтбол</t>
  </si>
  <si>
    <t>фото рыбка</t>
  </si>
  <si>
    <t>home&amp;n</t>
  </si>
  <si>
    <t>iphone 11 64 гб</t>
  </si>
  <si>
    <t>кроссовки туфли женские</t>
  </si>
  <si>
    <t>muneca женский</t>
  </si>
  <si>
    <t>колючки</t>
  </si>
  <si>
    <t>сметанное яблоко</t>
  </si>
  <si>
    <t>lamel корректор</t>
  </si>
  <si>
    <t>чехол на редко нот 7</t>
  </si>
  <si>
    <t>bravissimo</t>
  </si>
  <si>
    <t>мука фисташки</t>
  </si>
  <si>
    <t>cofer</t>
  </si>
  <si>
    <t>плед велсофт 220х240</t>
  </si>
  <si>
    <t>триммер для удаления волос в носу</t>
  </si>
  <si>
    <t>аниме футболка женская</t>
  </si>
  <si>
    <t>набор люминарк</t>
  </si>
  <si>
    <t>брюки мишель</t>
  </si>
  <si>
    <t>ракетки для бадминтона yonex</t>
  </si>
  <si>
    <t>укороченный пиджак для девочки</t>
  </si>
  <si>
    <t>приятные мелочи</t>
  </si>
  <si>
    <t>платье летнее женское больших размеров длинное</t>
  </si>
  <si>
    <t>casa domani</t>
  </si>
  <si>
    <t>чехол на 7 плюс</t>
  </si>
  <si>
    <t>подруга невесты</t>
  </si>
  <si>
    <t>светодиодная люстра в детскую</t>
  </si>
  <si>
    <t>сумочка кожаная</t>
  </si>
  <si>
    <t>34038334</t>
  </si>
  <si>
    <t>ладор шампунь и маска</t>
  </si>
  <si>
    <t xml:space="preserve">подводка карандаш </t>
  </si>
  <si>
    <t>popfeel</t>
  </si>
  <si>
    <t>питьевой фонтан для животных</t>
  </si>
  <si>
    <t>подставка для торта ярусная</t>
  </si>
  <si>
    <t>обувь для пупса</t>
  </si>
  <si>
    <t>емкости для хранения круп</t>
  </si>
  <si>
    <t>футболка буква z</t>
  </si>
  <si>
    <t>натуральный сок лимона</t>
  </si>
  <si>
    <t xml:space="preserve">органайзер для хранения косметики </t>
  </si>
  <si>
    <t xml:space="preserve">тетрадь 12 листов </t>
  </si>
  <si>
    <t>куртка летная</t>
  </si>
  <si>
    <t>стабилизатор напряжения для котла</t>
  </si>
  <si>
    <t>футболка зеленая однотонная женская</t>
  </si>
  <si>
    <t>товары из икеи</t>
  </si>
  <si>
    <t>биденс</t>
  </si>
  <si>
    <t>prima linea</t>
  </si>
  <si>
    <t>нож раскладной охотничий</t>
  </si>
  <si>
    <t>фруктовые палочки</t>
  </si>
  <si>
    <t>tea tree scalp</t>
  </si>
  <si>
    <t>деревянные вилки</t>
  </si>
  <si>
    <t>фольга для декора</t>
  </si>
  <si>
    <t xml:space="preserve">кирка </t>
  </si>
  <si>
    <t>соевый соус без глютена</t>
  </si>
  <si>
    <t xml:space="preserve">лечебный лак для ногтей </t>
  </si>
  <si>
    <t>доска для планирования</t>
  </si>
  <si>
    <t xml:space="preserve">пленка от солнца </t>
  </si>
  <si>
    <t>подкутикульник</t>
  </si>
  <si>
    <t>markell красота</t>
  </si>
  <si>
    <t>серьги серебро клевер</t>
  </si>
  <si>
    <t>29832982</t>
  </si>
  <si>
    <t>набор столовой посуды керамика</t>
  </si>
  <si>
    <t>энциклопедия путешествий страны мира</t>
  </si>
  <si>
    <t>jee jay</t>
  </si>
  <si>
    <t>крем для морщин</t>
  </si>
  <si>
    <t>дренажный шланг</t>
  </si>
  <si>
    <t>костюм спортивный без капюшона</t>
  </si>
  <si>
    <t>tom taylor шорты</t>
  </si>
  <si>
    <t>фотоальбомы для фото</t>
  </si>
  <si>
    <t>гарньер маска для волос</t>
  </si>
  <si>
    <t>спрей для тела и волос</t>
  </si>
  <si>
    <t>серьги зарина</t>
  </si>
  <si>
    <t>пистолет лего</t>
  </si>
  <si>
    <t>памп</t>
  </si>
  <si>
    <t>чехол на mi 9 lite</t>
  </si>
  <si>
    <t>кинетическое кольцо</t>
  </si>
  <si>
    <t>скарлет блендер</t>
  </si>
  <si>
    <t>samsung fold 3</t>
  </si>
  <si>
    <t>ткань для кухонных полотенец</t>
  </si>
  <si>
    <t>инвентарь кондитерский</t>
  </si>
  <si>
    <t>женские пляжные шлепки</t>
  </si>
  <si>
    <t>пампасы</t>
  </si>
  <si>
    <t>xiaomi wanbo</t>
  </si>
  <si>
    <t>камю чума</t>
  </si>
  <si>
    <t>палетка тене</t>
  </si>
  <si>
    <t>браслет детский телефон</t>
  </si>
  <si>
    <t>оа</t>
  </si>
  <si>
    <t>футболка repost</t>
  </si>
  <si>
    <t>jaara</t>
  </si>
  <si>
    <t>набор футболок мужских</t>
  </si>
  <si>
    <t xml:space="preserve">держатель для фото </t>
  </si>
  <si>
    <t xml:space="preserve">банный халат мужской </t>
  </si>
  <si>
    <t>сирежки</t>
  </si>
  <si>
    <t>тапочки для воды</t>
  </si>
  <si>
    <t xml:space="preserve">носки с авокадо </t>
  </si>
  <si>
    <t>центрум</t>
  </si>
  <si>
    <t>постельное белье с двумя пододеяльниками и двумя наволочками</t>
  </si>
  <si>
    <t>novaya</t>
  </si>
  <si>
    <t>воскоплав картриджный italwax</t>
  </si>
  <si>
    <t>pwr grl</t>
  </si>
  <si>
    <t>корм для джунгариков</t>
  </si>
  <si>
    <t>спортивный костюм мужской russia</t>
  </si>
  <si>
    <t>льняные джоггеры</t>
  </si>
  <si>
    <t>haribo miami</t>
  </si>
  <si>
    <t>патчи гидрогелевые для наращивания</t>
  </si>
  <si>
    <t>гидролат кофе</t>
  </si>
  <si>
    <t>hello kitty киндер</t>
  </si>
  <si>
    <t xml:space="preserve">смазка со вкусом </t>
  </si>
  <si>
    <t xml:space="preserve">посыпка кондитерская для торта </t>
  </si>
  <si>
    <t>женская обувь большого размера</t>
  </si>
  <si>
    <t>мужские шорты пляжные</t>
  </si>
  <si>
    <t>женские брюки стрейч</t>
  </si>
  <si>
    <t>цианид</t>
  </si>
  <si>
    <t>tommy hilfiger для женщин худи</t>
  </si>
  <si>
    <t>топ с длинным рукавом на пуговицах</t>
  </si>
  <si>
    <t>novaline silver skin</t>
  </si>
  <si>
    <t>кросовки jordan</t>
  </si>
  <si>
    <t>я художник</t>
  </si>
  <si>
    <t>перчатки нитрил винил</t>
  </si>
  <si>
    <t>фитнес браслет самсунг галакси</t>
  </si>
  <si>
    <t>смесь для слепка</t>
  </si>
  <si>
    <t>bezgluten</t>
  </si>
  <si>
    <t>одежда большие размеры</t>
  </si>
  <si>
    <t>толствока</t>
  </si>
  <si>
    <t>20926628</t>
  </si>
  <si>
    <t>belbimbo</t>
  </si>
  <si>
    <t>стиральная машина беко</t>
  </si>
  <si>
    <t>13865574</t>
  </si>
  <si>
    <t>чокер разноцветный</t>
  </si>
  <si>
    <t>гуливер книга</t>
  </si>
  <si>
    <t>дима масленников подвеска</t>
  </si>
  <si>
    <t xml:space="preserve">детское шампанское </t>
  </si>
  <si>
    <t>makis</t>
  </si>
  <si>
    <t>stranger things одежда</t>
  </si>
  <si>
    <t>женские кроссовки из натуральной кожи</t>
  </si>
  <si>
    <t>кола топ</t>
  </si>
  <si>
    <t>футболка на шнуровке</t>
  </si>
  <si>
    <t>платье короткое осень</t>
  </si>
  <si>
    <t>sex doll</t>
  </si>
  <si>
    <t>лента для автомобиля</t>
  </si>
  <si>
    <t>lenhim</t>
  </si>
  <si>
    <t>увлажняющий для лица</t>
  </si>
  <si>
    <t>мини пуговицы</t>
  </si>
  <si>
    <t>носки женские с сердечками</t>
  </si>
  <si>
    <t>серьги пауки</t>
  </si>
  <si>
    <t>удаление накипи в кофемашина</t>
  </si>
  <si>
    <t xml:space="preserve">visit </t>
  </si>
  <si>
    <t>джинсы american apparel denim</t>
  </si>
  <si>
    <t>molex</t>
  </si>
  <si>
    <t>джинсы feimailis</t>
  </si>
  <si>
    <t>замок свадьба</t>
  </si>
  <si>
    <t>блузка для кормящих мам</t>
  </si>
  <si>
    <t>миксит сыворотка</t>
  </si>
  <si>
    <t xml:space="preserve">флисовая куртка </t>
  </si>
  <si>
    <t>укрывная сетка</t>
  </si>
  <si>
    <t>патчи для мужчин</t>
  </si>
  <si>
    <t>стульчик качели</t>
  </si>
  <si>
    <t>кожаный чехол на iphone 11</t>
  </si>
  <si>
    <t>воздушный шар человек паук</t>
  </si>
  <si>
    <t>фонарь спортивный кемпинговый</t>
  </si>
  <si>
    <t>monica</t>
  </si>
  <si>
    <t>автотонировка</t>
  </si>
  <si>
    <t>ракета конструктор lego</t>
  </si>
  <si>
    <t>6lr61</t>
  </si>
  <si>
    <t>платье длинное с запахом</t>
  </si>
  <si>
    <t>bosch корм</t>
  </si>
  <si>
    <t>h11 галоген</t>
  </si>
  <si>
    <t>27957954</t>
  </si>
  <si>
    <t>панки</t>
  </si>
  <si>
    <t>эйвон тональный крем</t>
  </si>
  <si>
    <t>кроссовки мужские реебок</t>
  </si>
  <si>
    <t>73384745</t>
  </si>
  <si>
    <t>динозавр футболка</t>
  </si>
  <si>
    <t>бижутерия бохо</t>
  </si>
  <si>
    <t>farm stay скраб</t>
  </si>
  <si>
    <t xml:space="preserve">сумочка для женщин </t>
  </si>
  <si>
    <t>72518641</t>
  </si>
  <si>
    <t>распошенки</t>
  </si>
  <si>
    <t xml:space="preserve">денискины рассказы </t>
  </si>
  <si>
    <t>фрутмотив</t>
  </si>
  <si>
    <t>женская черная рубашка</t>
  </si>
  <si>
    <t>club of comfort</t>
  </si>
  <si>
    <t>wiki</t>
  </si>
  <si>
    <t>35982995</t>
  </si>
  <si>
    <t>белые штаны для мальчика</t>
  </si>
  <si>
    <t>maybelline new york super stay</t>
  </si>
  <si>
    <t>герметик силиконовый черный</t>
  </si>
  <si>
    <t>носки мужские зеленые</t>
  </si>
  <si>
    <t>кеды женские фуксия</t>
  </si>
  <si>
    <t>sporty protein</t>
  </si>
  <si>
    <t>подуш</t>
  </si>
  <si>
    <t>носки с хуями</t>
  </si>
  <si>
    <t xml:space="preserve">полировальная паста </t>
  </si>
  <si>
    <t>скалка для равиоли</t>
  </si>
  <si>
    <t xml:space="preserve">руккола </t>
  </si>
  <si>
    <t>надувная ванночка</t>
  </si>
  <si>
    <t>тен для машины</t>
  </si>
  <si>
    <t>42331354</t>
  </si>
  <si>
    <t>слайдер телефон</t>
  </si>
  <si>
    <t xml:space="preserve">зарядка в машину </t>
  </si>
  <si>
    <t>палетка nude</t>
  </si>
  <si>
    <t>судочек</t>
  </si>
  <si>
    <t>likato professional / спрей</t>
  </si>
  <si>
    <t>juline</t>
  </si>
  <si>
    <t>раковина для кухни круглая</t>
  </si>
  <si>
    <t>спрей для вратарских перчаток</t>
  </si>
  <si>
    <t>прозрачный коврик</t>
  </si>
  <si>
    <t>ждв</t>
  </si>
  <si>
    <t>дивнолесье</t>
  </si>
  <si>
    <t xml:space="preserve">красная книга </t>
  </si>
  <si>
    <t>мини набор шампунь</t>
  </si>
  <si>
    <t>28478859</t>
  </si>
  <si>
    <t>голубая женская футболка</t>
  </si>
  <si>
    <t>67576844</t>
  </si>
  <si>
    <t>игрушка спанч боб</t>
  </si>
  <si>
    <t>перчатки мужские кожаные демисезонные</t>
  </si>
  <si>
    <t>рулонные шторы блэкаут с направляющими струнами</t>
  </si>
  <si>
    <t>alama</t>
  </si>
  <si>
    <t>rengoku</t>
  </si>
  <si>
    <t>очки с глазами</t>
  </si>
  <si>
    <t>marvel versus</t>
  </si>
  <si>
    <t>переводные брови</t>
  </si>
  <si>
    <t>гайка для болгарки</t>
  </si>
  <si>
    <t>футболка + шорты</t>
  </si>
  <si>
    <t>мяч для художественной гимнастики pastorelli</t>
  </si>
  <si>
    <t>снэки для жарки</t>
  </si>
  <si>
    <t>ремешок на фитнес браслет xiaomi mi band 4</t>
  </si>
  <si>
    <t>ингалятор and</t>
  </si>
  <si>
    <t>широкие штаны адидас</t>
  </si>
  <si>
    <t>sahara одежда</t>
  </si>
  <si>
    <t xml:space="preserve">dolce </t>
  </si>
  <si>
    <t>lady.maria</t>
  </si>
  <si>
    <t>айфон 8s телефон</t>
  </si>
  <si>
    <t>тимотей бальзам</t>
  </si>
  <si>
    <t>спрей в рот</t>
  </si>
  <si>
    <t>60343941</t>
  </si>
  <si>
    <t>kimchi</t>
  </si>
  <si>
    <t>чехол книжка редми 9т</t>
  </si>
  <si>
    <t>холст на подрамнике черный</t>
  </si>
  <si>
    <t>смартфон самсунг а 12</t>
  </si>
  <si>
    <t>vasta lux</t>
  </si>
  <si>
    <t>35498538</t>
  </si>
  <si>
    <t>клей для слайма элмерс</t>
  </si>
  <si>
    <t>плоскогубцы для рыбалки</t>
  </si>
  <si>
    <t>сланцы летние мужские</t>
  </si>
  <si>
    <t>huawei y7 2019 стекло</t>
  </si>
  <si>
    <t>ipad pro 2018</t>
  </si>
  <si>
    <t>энциклопедия детская</t>
  </si>
  <si>
    <t>72344178</t>
  </si>
  <si>
    <t>картина по номерам змея</t>
  </si>
  <si>
    <t>берсерк кружка</t>
  </si>
  <si>
    <t>подушки 70х70 пух перо</t>
  </si>
  <si>
    <t>мяч гимнастический 15 см</t>
  </si>
  <si>
    <t>книга щегол</t>
  </si>
  <si>
    <t xml:space="preserve">секс машины </t>
  </si>
  <si>
    <t>триммер для стрижки бороды</t>
  </si>
  <si>
    <t xml:space="preserve">тренировочный костюм </t>
  </si>
  <si>
    <t>бердяев</t>
  </si>
  <si>
    <t>ewa store</t>
  </si>
  <si>
    <t>мазда 3 фары</t>
  </si>
  <si>
    <t>платье из шитья больших размеров</t>
  </si>
  <si>
    <t>форма для выпечки хлеба антипригарная</t>
  </si>
  <si>
    <t>pro кудри</t>
  </si>
  <si>
    <t>наклейки на бутылку самогон</t>
  </si>
  <si>
    <t>форма для коржиков</t>
  </si>
  <si>
    <t>ажурные трусики</t>
  </si>
  <si>
    <t>топ гипюровые</t>
  </si>
  <si>
    <t>кассиль книга</t>
  </si>
  <si>
    <t>vector робот</t>
  </si>
  <si>
    <t>браслет тактический</t>
  </si>
  <si>
    <t>хендпоук</t>
  </si>
  <si>
    <t>география контурные карты 6 класс</t>
  </si>
  <si>
    <t>перчатки для пилинга</t>
  </si>
  <si>
    <t>футболка белач</t>
  </si>
  <si>
    <t>свитер укороченный женский</t>
  </si>
  <si>
    <t>брошь доктор</t>
  </si>
  <si>
    <t>mother russia одежда мужской</t>
  </si>
  <si>
    <t>декоративная цепь</t>
  </si>
  <si>
    <t>спортивный клстюм</t>
  </si>
  <si>
    <t>мисочка</t>
  </si>
  <si>
    <t xml:space="preserve">изики детские </t>
  </si>
  <si>
    <t>зеркало заднего вида на мотоцикл</t>
  </si>
  <si>
    <t>uf4m</t>
  </si>
  <si>
    <t>ремешок для часов mi band 6</t>
  </si>
  <si>
    <t>полироль грасс</t>
  </si>
  <si>
    <t>bielenda для тела</t>
  </si>
  <si>
    <t>rhjg njg</t>
  </si>
  <si>
    <t>пальто женское шерстяное альпака</t>
  </si>
  <si>
    <t>грамматика английского языка</t>
  </si>
  <si>
    <t>шорты из денима</t>
  </si>
  <si>
    <t>сковорода белая</t>
  </si>
  <si>
    <t>bmx велик</t>
  </si>
  <si>
    <t>фотоопарат моментальной печати</t>
  </si>
  <si>
    <t xml:space="preserve">эротическое боди </t>
  </si>
  <si>
    <t>узбекский хлопок</t>
  </si>
  <si>
    <t>куртки весенние</t>
  </si>
  <si>
    <t>стирательная ручка</t>
  </si>
  <si>
    <t xml:space="preserve">фумитокс </t>
  </si>
  <si>
    <t>чехол техно спарк 8с</t>
  </si>
  <si>
    <t xml:space="preserve">футболка с открытыми плечами </t>
  </si>
  <si>
    <t>метафорические и другие карты</t>
  </si>
  <si>
    <t>поларис бытовая техника</t>
  </si>
  <si>
    <t>сумки баулы</t>
  </si>
  <si>
    <t>кинезиотейпы</t>
  </si>
  <si>
    <t>brutage</t>
  </si>
  <si>
    <t xml:space="preserve">массимо </t>
  </si>
  <si>
    <t>фреза круглая</t>
  </si>
  <si>
    <t>масло opi</t>
  </si>
  <si>
    <t>майка боксерка женская</t>
  </si>
  <si>
    <t>тележка для покупок</t>
  </si>
  <si>
    <t>трусы твое женские бесшовные</t>
  </si>
  <si>
    <t>качели детские для дома</t>
  </si>
  <si>
    <t>драже tic tac</t>
  </si>
  <si>
    <t>alina mama</t>
  </si>
  <si>
    <t>амур</t>
  </si>
  <si>
    <t>манго куртка женская</t>
  </si>
  <si>
    <t xml:space="preserve">feelin </t>
  </si>
  <si>
    <t>ожерелье бабочка</t>
  </si>
  <si>
    <t>кухонный диспансер</t>
  </si>
  <si>
    <t>патчи lanbena</t>
  </si>
  <si>
    <t>от долгоносика</t>
  </si>
  <si>
    <t>блок питания 12</t>
  </si>
  <si>
    <t>конверт для денег прикол</t>
  </si>
  <si>
    <t>columbia кроссовки</t>
  </si>
  <si>
    <t>босоножки женские лето 2022</t>
  </si>
  <si>
    <t>шкатулка из гипса</t>
  </si>
  <si>
    <t>библиотека потерянных вещей</t>
  </si>
  <si>
    <t>лофт светильник</t>
  </si>
  <si>
    <t>гель лак ириск</t>
  </si>
  <si>
    <t xml:space="preserve">полки навесные </t>
  </si>
  <si>
    <t>чехол для самсунг s8</t>
  </si>
  <si>
    <t>dobrovit</t>
  </si>
  <si>
    <t>белый гель-лак</t>
  </si>
  <si>
    <t>юбка на полных</t>
  </si>
  <si>
    <t xml:space="preserve"> матрас</t>
  </si>
  <si>
    <t>молочко защитное для загара</t>
  </si>
  <si>
    <t>рубаха для мальчика</t>
  </si>
  <si>
    <t>белые рубашки для девочек</t>
  </si>
  <si>
    <t xml:space="preserve">asics мужские кроссовки </t>
  </si>
  <si>
    <t>21675103</t>
  </si>
  <si>
    <t>фен 2400 вт</t>
  </si>
  <si>
    <t>шторка в ванную серая</t>
  </si>
  <si>
    <t>фигурные деревянные пазлы</t>
  </si>
  <si>
    <t>the wick</t>
  </si>
  <si>
    <t>кабан игрушка</t>
  </si>
  <si>
    <t>тамагочи белый</t>
  </si>
  <si>
    <t>футболки майки женские</t>
  </si>
  <si>
    <t>башня помощница</t>
  </si>
  <si>
    <t>счастье шоколад</t>
  </si>
  <si>
    <t>медальница каратэ</t>
  </si>
  <si>
    <t>avon карандаш для глаз</t>
  </si>
  <si>
    <t>69189426</t>
  </si>
  <si>
    <t>белорусский гель для душа</t>
  </si>
  <si>
    <t>переноска для маленьких собак</t>
  </si>
  <si>
    <t>пума женская</t>
  </si>
  <si>
    <t>подвеска серебрянная</t>
  </si>
  <si>
    <t>caesarleo</t>
  </si>
  <si>
    <t>рюкзак dior</t>
  </si>
  <si>
    <t>брело</t>
  </si>
  <si>
    <t>комбез для новорожденного теплый</t>
  </si>
  <si>
    <t>шамнунь</t>
  </si>
  <si>
    <t>постельное белье в коляску</t>
  </si>
  <si>
    <t>шампунь хадат</t>
  </si>
  <si>
    <t>юбка женская sela</t>
  </si>
  <si>
    <t>чехол pocketbook 740</t>
  </si>
  <si>
    <t>cityride</t>
  </si>
  <si>
    <t>26243392</t>
  </si>
  <si>
    <t xml:space="preserve">боец баки </t>
  </si>
  <si>
    <t>29717030</t>
  </si>
  <si>
    <t>болгарка metabo</t>
  </si>
  <si>
    <t xml:space="preserve">сок малышам </t>
  </si>
  <si>
    <t>6775174</t>
  </si>
  <si>
    <t>гафре утюжок</t>
  </si>
  <si>
    <t>bonavi босоножки</t>
  </si>
  <si>
    <t>сапоги на полную ногу</t>
  </si>
  <si>
    <t>34183243</t>
  </si>
  <si>
    <t>жижа нулёвка</t>
  </si>
  <si>
    <t>gloria jeans мальчики носки</t>
  </si>
  <si>
    <t xml:space="preserve">серебро 925 </t>
  </si>
  <si>
    <t>болт для колеса самоката</t>
  </si>
  <si>
    <t>очки панк</t>
  </si>
  <si>
    <t>деревянный столик для завтрака</t>
  </si>
  <si>
    <t>tonis</t>
  </si>
  <si>
    <t>тапочки домашние на каблуке</t>
  </si>
  <si>
    <t>для специй хранение</t>
  </si>
  <si>
    <t>краска angelus</t>
  </si>
  <si>
    <t>beauty time</t>
  </si>
  <si>
    <t xml:space="preserve">чёрный свитшот </t>
  </si>
  <si>
    <t>blood</t>
  </si>
  <si>
    <t>чехол для самсунг а22s</t>
  </si>
  <si>
    <t>bjorka девочки</t>
  </si>
  <si>
    <t xml:space="preserve">масла для волос </t>
  </si>
  <si>
    <t>milana akimova</t>
  </si>
  <si>
    <t>53630252</t>
  </si>
  <si>
    <t>чехол на samsung j2</t>
  </si>
  <si>
    <t>кувшин тапервер</t>
  </si>
  <si>
    <t>в гостях у сказки</t>
  </si>
  <si>
    <t>футболка forward</t>
  </si>
  <si>
    <t>рубашка прямого кроя</t>
  </si>
  <si>
    <t>78841182</t>
  </si>
  <si>
    <t>бриджи женские классические</t>
  </si>
  <si>
    <t>карнавальный костюм детский</t>
  </si>
  <si>
    <t>котенок по имени гав книга</t>
  </si>
  <si>
    <t>косуха натуральная кожа куртка женская</t>
  </si>
  <si>
    <t>cucumber</t>
  </si>
  <si>
    <t>платье с журавлями</t>
  </si>
  <si>
    <t xml:space="preserve">пилинг кислотный </t>
  </si>
  <si>
    <t>саморезы под шестигранник</t>
  </si>
  <si>
    <t>книга эксклюзивная классика</t>
  </si>
  <si>
    <t>нивея мусс</t>
  </si>
  <si>
    <t>деловбукве</t>
  </si>
  <si>
    <t>псиллиум 500 гр</t>
  </si>
  <si>
    <t>блузка шифоновая с рукавом четверть</t>
  </si>
  <si>
    <t>мячики для спорта</t>
  </si>
  <si>
    <t xml:space="preserve">прокладки милана </t>
  </si>
  <si>
    <t>new year</t>
  </si>
  <si>
    <t>сапоги чулки летние</t>
  </si>
  <si>
    <t>мяч баскетбольный черный</t>
  </si>
  <si>
    <t>поводок для средних собак</t>
  </si>
  <si>
    <t>костюм фокусника</t>
  </si>
  <si>
    <t>усилители</t>
  </si>
  <si>
    <t>послеродовой бюстгальтер</t>
  </si>
  <si>
    <t>штрих автомобильный</t>
  </si>
  <si>
    <t>кошклек</t>
  </si>
  <si>
    <t>mixom</t>
  </si>
  <si>
    <t>крышка унитаза xiaomi</t>
  </si>
  <si>
    <t>наклейки на нокти</t>
  </si>
  <si>
    <t>olivia valera</t>
  </si>
  <si>
    <t>бюстгальтер с широкими бретелями</t>
  </si>
  <si>
    <t>gamesir f4 falcon</t>
  </si>
  <si>
    <t>33100701</t>
  </si>
  <si>
    <t xml:space="preserve">gloria jeans трусы </t>
  </si>
  <si>
    <t>тумба под раковину 80</t>
  </si>
  <si>
    <t>drainage liquor</t>
  </si>
  <si>
    <t>белоснежка рукоделие</t>
  </si>
  <si>
    <t>коляска  для новорожденных</t>
  </si>
  <si>
    <t>12769028</t>
  </si>
  <si>
    <t>велосипед для 3 лет</t>
  </si>
  <si>
    <t>массажный костюм</t>
  </si>
  <si>
    <t>краска для волос профессиональная капус</t>
  </si>
  <si>
    <t>двухнитка</t>
  </si>
  <si>
    <t>газ в баллонах</t>
  </si>
  <si>
    <t>maybelline tattoo brow</t>
  </si>
  <si>
    <t>шопер чëрный</t>
  </si>
  <si>
    <t>калёса на трюковой самокат</t>
  </si>
  <si>
    <t>искусство мыслить масштабно</t>
  </si>
  <si>
    <t>вентилятор радиальный</t>
  </si>
  <si>
    <t>samsung a5 чехол</t>
  </si>
  <si>
    <t>головные уборы для девочек лето</t>
  </si>
  <si>
    <t>хобби и досуг рукоделие и досуг</t>
  </si>
  <si>
    <t>моделька машины</t>
  </si>
  <si>
    <t>блузка под юбку карандаш</t>
  </si>
  <si>
    <t>корзинки для кухни</t>
  </si>
  <si>
    <t xml:space="preserve">очки для мальчиков </t>
  </si>
  <si>
    <t>вешалка для сумок напольная</t>
  </si>
  <si>
    <t>чехол самсунг a22s</t>
  </si>
  <si>
    <t>робот-трансформер</t>
  </si>
  <si>
    <t>2708891</t>
  </si>
  <si>
    <t>штора для авто</t>
  </si>
  <si>
    <t>наручные часы для мужчин</t>
  </si>
  <si>
    <t>пульт яндекс</t>
  </si>
  <si>
    <t xml:space="preserve">шкаф распашной </t>
  </si>
  <si>
    <t>куртка фсин</t>
  </si>
  <si>
    <t xml:space="preserve">черная краска для одежды </t>
  </si>
  <si>
    <t>пуфы круглые</t>
  </si>
  <si>
    <t>самсунг галакси а51 стекло</t>
  </si>
  <si>
    <t>мигающие кроссовки для девочки</t>
  </si>
  <si>
    <t>roadgid premier</t>
  </si>
  <si>
    <t>очки -2.75</t>
  </si>
  <si>
    <t xml:space="preserve">приставка для телевизора </t>
  </si>
  <si>
    <t>натуральный мех</t>
  </si>
  <si>
    <t>колечка</t>
  </si>
  <si>
    <t xml:space="preserve">кофта с принтом </t>
  </si>
  <si>
    <t>инклинометр</t>
  </si>
  <si>
    <t xml:space="preserve">ac dc </t>
  </si>
  <si>
    <t>гвоздики сережки</t>
  </si>
  <si>
    <t>пыльная роза помада</t>
  </si>
  <si>
    <t>медаль лучший учитель</t>
  </si>
  <si>
    <t>57158538</t>
  </si>
  <si>
    <t>gloria jeans бутылка для воды</t>
  </si>
  <si>
    <t>11929359</t>
  </si>
  <si>
    <t>декоративные подушки в кроватку</t>
  </si>
  <si>
    <t>плюшевая игрушка фнаф</t>
  </si>
  <si>
    <t>65148673</t>
  </si>
  <si>
    <t>гель для стирки белья 5 л</t>
  </si>
  <si>
    <t>зонтик для пикника</t>
  </si>
  <si>
    <t>верстак детский</t>
  </si>
  <si>
    <t>электронная сигарета glo</t>
  </si>
  <si>
    <t>нилетто</t>
  </si>
  <si>
    <t>трикотаж для дома сарафан</t>
  </si>
  <si>
    <t>ошейник для кошек успокаивающий</t>
  </si>
  <si>
    <t xml:space="preserve">чемодан на колесиках </t>
  </si>
  <si>
    <t>пуфик для кухни</t>
  </si>
  <si>
    <t>поддержка для поясницы</t>
  </si>
  <si>
    <t>детский телескоп</t>
  </si>
  <si>
    <t>велосипед для 10 лет</t>
  </si>
  <si>
    <t>игрушки на ногти</t>
  </si>
  <si>
    <t>бады для мозга</t>
  </si>
  <si>
    <t>масло моторное 5w30 тотал</t>
  </si>
  <si>
    <t>браслет на фитнес часы mi band 3</t>
  </si>
  <si>
    <t>самосбросы</t>
  </si>
  <si>
    <t>11403272</t>
  </si>
  <si>
    <t>vlaga wear</t>
  </si>
  <si>
    <t>тренажёр для скул</t>
  </si>
  <si>
    <t>чехол для планшета huawei 10.4</t>
  </si>
  <si>
    <t>краска для волос медная</t>
  </si>
  <si>
    <t>63467297</t>
  </si>
  <si>
    <t>пеньюар женский кружевной белый</t>
  </si>
  <si>
    <t xml:space="preserve">денис </t>
  </si>
  <si>
    <t>очки золла</t>
  </si>
  <si>
    <t>твое бриджи</t>
  </si>
  <si>
    <t>redmi note 8t телефон</t>
  </si>
  <si>
    <t>дельфинчик</t>
  </si>
  <si>
    <t>средство для снятия волос</t>
  </si>
  <si>
    <t xml:space="preserve"> тинт для губ</t>
  </si>
  <si>
    <t xml:space="preserve">шарики розовые </t>
  </si>
  <si>
    <t xml:space="preserve">шаблон </t>
  </si>
  <si>
    <t>парные кольца для лп</t>
  </si>
  <si>
    <t>чехол vivo v23e</t>
  </si>
  <si>
    <t>биг текс</t>
  </si>
  <si>
    <t>тик ток лампа</t>
  </si>
  <si>
    <t>костюм горка мох</t>
  </si>
  <si>
    <t>32695331</t>
  </si>
  <si>
    <t>стопер для двери</t>
  </si>
  <si>
    <t>картридж на смок нова 2</t>
  </si>
  <si>
    <t>шарик головоломка</t>
  </si>
  <si>
    <t>уголок на ванну</t>
  </si>
  <si>
    <t>xiaomi mi pad 5 чехол</t>
  </si>
  <si>
    <t>жилетки мужские рабочие</t>
  </si>
  <si>
    <t>фиксатор для ковриков</t>
  </si>
  <si>
    <t>бейсболка 52-54</t>
  </si>
  <si>
    <t>костюм на 2 года</t>
  </si>
  <si>
    <t>скребок уборки снега</t>
  </si>
  <si>
    <t xml:space="preserve">термометр комнатный </t>
  </si>
  <si>
    <t>riema</t>
  </si>
  <si>
    <t>77781591</t>
  </si>
  <si>
    <t>напульсник рок</t>
  </si>
  <si>
    <t>тренажеры для пресса</t>
  </si>
  <si>
    <t>жилет мужской с капюшоном летний</t>
  </si>
  <si>
    <t>акустическая гитара flight</t>
  </si>
  <si>
    <t>pulp fiction футболка</t>
  </si>
  <si>
    <t>ножи сувенирные</t>
  </si>
  <si>
    <t>clever wear домашняя одежда</t>
  </si>
  <si>
    <t>ткань из льна</t>
  </si>
  <si>
    <t>женские умные часы</t>
  </si>
  <si>
    <t>нердс</t>
  </si>
  <si>
    <t>шарики для мужчины</t>
  </si>
  <si>
    <t xml:space="preserve">чистые булки </t>
  </si>
  <si>
    <t>брюки спортивные с начесом</t>
  </si>
  <si>
    <t>шуруповерт аккумуляторный 20в</t>
  </si>
  <si>
    <t>roblox фигурка</t>
  </si>
  <si>
    <t>шторы с подхватами</t>
  </si>
  <si>
    <t>лампа подсветка</t>
  </si>
  <si>
    <t>серебряное кольцо соколов</t>
  </si>
  <si>
    <t>наклейки гимнастика</t>
  </si>
  <si>
    <t xml:space="preserve">счётные палочки </t>
  </si>
  <si>
    <t>fraise bonbon</t>
  </si>
  <si>
    <t>arubio</t>
  </si>
  <si>
    <t>тарелка для сухофруктов</t>
  </si>
  <si>
    <t>поло zarina</t>
  </si>
  <si>
    <t>elastic store</t>
  </si>
  <si>
    <t>14453274</t>
  </si>
  <si>
    <t>учебник по технологии 6 класс</t>
  </si>
  <si>
    <t>darvin</t>
  </si>
  <si>
    <t xml:space="preserve">айкос 3 </t>
  </si>
  <si>
    <t>леди бант серьги</t>
  </si>
  <si>
    <t>стендофф 2 ножи</t>
  </si>
  <si>
    <t>чехол для телефонов самсунг а 31</t>
  </si>
  <si>
    <t>миндаль жареный 500</t>
  </si>
  <si>
    <t>открытки прикольные</t>
  </si>
  <si>
    <t>брс</t>
  </si>
  <si>
    <t>hobby day</t>
  </si>
  <si>
    <t>беседки для дачи</t>
  </si>
  <si>
    <t>ryo шампунь</t>
  </si>
  <si>
    <t>уголок с кружевом</t>
  </si>
  <si>
    <t>reebok мужское</t>
  </si>
  <si>
    <t>массажная свеча shunga</t>
  </si>
  <si>
    <t xml:space="preserve">куртка для собак </t>
  </si>
  <si>
    <t>schwarzkopf silhouette</t>
  </si>
  <si>
    <t xml:space="preserve"> коврик</t>
  </si>
  <si>
    <t>шортц</t>
  </si>
  <si>
    <t>защитное стекло для iphone xr</t>
  </si>
  <si>
    <t>хаски набор игрушек</t>
  </si>
  <si>
    <t>платье вечернее свадьбу</t>
  </si>
  <si>
    <t xml:space="preserve">вакуумный очиститель пор </t>
  </si>
  <si>
    <t>плюшевая кукла</t>
  </si>
  <si>
    <t>для сухого массажа</t>
  </si>
  <si>
    <t>chi жидкий шелк</t>
  </si>
  <si>
    <t>блюдо сервировочное керамика</t>
  </si>
  <si>
    <t>тапки домашние женские кожаные</t>
  </si>
  <si>
    <t>soflens</t>
  </si>
  <si>
    <t>сардины</t>
  </si>
  <si>
    <t>кухонные полотенца белорусский лен</t>
  </si>
  <si>
    <t>lovalli</t>
  </si>
  <si>
    <t xml:space="preserve">костюм сварщика </t>
  </si>
  <si>
    <t>халат денский</t>
  </si>
  <si>
    <t>книга полианна</t>
  </si>
  <si>
    <t>все для фотозоны</t>
  </si>
  <si>
    <t>стикеры с геншином</t>
  </si>
  <si>
    <t>гель холика</t>
  </si>
  <si>
    <t>кроссовки new balance 327</t>
  </si>
  <si>
    <t>тинт на водной основе</t>
  </si>
  <si>
    <t>flexi рулетка</t>
  </si>
  <si>
    <t>тд фаворит</t>
  </si>
  <si>
    <t>сумка ноутбук 15 6</t>
  </si>
  <si>
    <t>шорты для бокса мужские</t>
  </si>
  <si>
    <t>пододеяльник 175х215 сатин</t>
  </si>
  <si>
    <t>шарик единица</t>
  </si>
  <si>
    <t>футболка с оборками женская</t>
  </si>
  <si>
    <t>24792814</t>
  </si>
  <si>
    <t>73784884</t>
  </si>
  <si>
    <t>спрей для уплотнения волос</t>
  </si>
  <si>
    <t>спортивный костюм с короткой кофтой</t>
  </si>
  <si>
    <t>стаканчики для мороженного</t>
  </si>
  <si>
    <t>дальномер bosch</t>
  </si>
  <si>
    <t>муслин пеленка</t>
  </si>
  <si>
    <t>электросамокат midway 0810</t>
  </si>
  <si>
    <t>синий трактор на торт</t>
  </si>
  <si>
    <t xml:space="preserve">фиолетовая краска </t>
  </si>
  <si>
    <t>учебник русский язык 8 класс</t>
  </si>
  <si>
    <t>серьга септум</t>
  </si>
  <si>
    <t>67276297</t>
  </si>
  <si>
    <t>жакаранда</t>
  </si>
  <si>
    <t xml:space="preserve">земляника </t>
  </si>
  <si>
    <t xml:space="preserve">шоколадные монеты </t>
  </si>
  <si>
    <t>детский козырек для купания</t>
  </si>
  <si>
    <t>64824887</t>
  </si>
  <si>
    <t>прелесть бальзам</t>
  </si>
  <si>
    <t>золото для маникюра</t>
  </si>
  <si>
    <t xml:space="preserve">стеллаж для обуви </t>
  </si>
  <si>
    <t>женские высокие трусы</t>
  </si>
  <si>
    <t>шкурки для самоката</t>
  </si>
  <si>
    <t>мозготензин</t>
  </si>
  <si>
    <t>infinix hot 11s nfc</t>
  </si>
  <si>
    <t>tana home</t>
  </si>
  <si>
    <t>увечный бог</t>
  </si>
  <si>
    <t>11т</t>
  </si>
  <si>
    <t>чаша кальяна</t>
  </si>
  <si>
    <t>чехол на ipad 2018</t>
  </si>
  <si>
    <t>боксерские перчатки в машину</t>
  </si>
  <si>
    <t>женские футболки золла</t>
  </si>
  <si>
    <t>beta alanine</t>
  </si>
  <si>
    <t>рюкзак акватик</t>
  </si>
  <si>
    <t>платье гармошка</t>
  </si>
  <si>
    <t>тарелка под горшок</t>
  </si>
  <si>
    <t>a la tete shopping live</t>
  </si>
  <si>
    <t>с квадратным носом</t>
  </si>
  <si>
    <t>тарелка в виде сердца</t>
  </si>
  <si>
    <t>фуражка женская кепка</t>
  </si>
  <si>
    <t>отшелушивающие диски</t>
  </si>
  <si>
    <t>75681931</t>
  </si>
  <si>
    <t>ювелирай</t>
  </si>
  <si>
    <t>женские сланцы адидас</t>
  </si>
  <si>
    <t xml:space="preserve">полиэфирный шнур для вязания </t>
  </si>
  <si>
    <t>terenberg</t>
  </si>
  <si>
    <t>штамп для выпечки</t>
  </si>
  <si>
    <t>sowhite</t>
  </si>
  <si>
    <t>дневник а4</t>
  </si>
  <si>
    <t>шпильки 4 см</t>
  </si>
  <si>
    <t xml:space="preserve">teddy boutique </t>
  </si>
  <si>
    <t>гель для волос 12 в 1</t>
  </si>
  <si>
    <t>блузка с расклешенными рукавами</t>
  </si>
  <si>
    <t>шнурок резинка</t>
  </si>
  <si>
    <t>набор страз для ногтей</t>
  </si>
  <si>
    <t>62362019</t>
  </si>
  <si>
    <t>клей для поделок</t>
  </si>
  <si>
    <t>барби color reveal</t>
  </si>
  <si>
    <t xml:space="preserve">велосипед для двойни </t>
  </si>
  <si>
    <t>вентиляторы usb</t>
  </si>
  <si>
    <t>брюки женские летние высокая посадка</t>
  </si>
  <si>
    <t>наушники apple проводные оригинал</t>
  </si>
  <si>
    <t>барби ветеринар</t>
  </si>
  <si>
    <t>noa туалетная вода</t>
  </si>
  <si>
    <t>перчатка пилинг</t>
  </si>
  <si>
    <t>баночки для краски</t>
  </si>
  <si>
    <t>кроссовки с мягкой подошвой</t>
  </si>
  <si>
    <t>crater</t>
  </si>
  <si>
    <t>магний удобрение</t>
  </si>
  <si>
    <t>сланцы мужские lacoste</t>
  </si>
  <si>
    <t xml:space="preserve">кроссовки мужские красные </t>
  </si>
  <si>
    <t>твердый гель для душа</t>
  </si>
  <si>
    <t>мелкий садовый инструмент</t>
  </si>
  <si>
    <t>свадебная</t>
  </si>
  <si>
    <t>рено аксессуары</t>
  </si>
  <si>
    <t xml:space="preserve">найк джорданы </t>
  </si>
  <si>
    <t>дезодорант тайланд</t>
  </si>
  <si>
    <t>dcshoes</t>
  </si>
  <si>
    <t>luxvisage карандаш для губ 201</t>
  </si>
  <si>
    <t>грядка оцинкованная в теплицу</t>
  </si>
  <si>
    <t>justbar</t>
  </si>
  <si>
    <t>ваакумный стимулятор клитора</t>
  </si>
  <si>
    <t xml:space="preserve">фея </t>
  </si>
  <si>
    <t>краски нет</t>
  </si>
  <si>
    <t>аксесуары для девочек</t>
  </si>
  <si>
    <t>пленка для печати</t>
  </si>
  <si>
    <t>lino marano shoes женский</t>
  </si>
  <si>
    <t>сергей тармашев</t>
  </si>
  <si>
    <t>цветочные кашпо</t>
  </si>
  <si>
    <t>губки для мытья</t>
  </si>
  <si>
    <t>футболка белая со стразами</t>
  </si>
  <si>
    <t>никотинамид мононуклеотид</t>
  </si>
  <si>
    <t>стиральные порошки 6 кг</t>
  </si>
  <si>
    <t>тапочки комнатные мужские</t>
  </si>
  <si>
    <t>фен 2200 вт</t>
  </si>
  <si>
    <t>lenovo tab p11 tb-j606f</t>
  </si>
  <si>
    <t xml:space="preserve">крем солнцезащитный детский </t>
  </si>
  <si>
    <t xml:space="preserve">охладитель </t>
  </si>
  <si>
    <t>наушники беспроводные oppo</t>
  </si>
  <si>
    <t>комиксы для детей дисней</t>
  </si>
  <si>
    <t>хмельной эксперт дрожжи</t>
  </si>
  <si>
    <t>барнс</t>
  </si>
  <si>
    <t>50766465</t>
  </si>
  <si>
    <t>apple 11 pro max</t>
  </si>
  <si>
    <t>протаин</t>
  </si>
  <si>
    <t>наклейки хэллоу</t>
  </si>
  <si>
    <t>пластилин для лепки на ногтях</t>
  </si>
  <si>
    <t>перчатки футбольные детские</t>
  </si>
  <si>
    <t>marmalato футболка</t>
  </si>
  <si>
    <t>ножи для стейков</t>
  </si>
  <si>
    <t>подсумок для рации</t>
  </si>
  <si>
    <t>сапоги зимние мужские</t>
  </si>
  <si>
    <t>спортивный костюм доя мальчика</t>
  </si>
  <si>
    <t>29190812</t>
  </si>
  <si>
    <t>скатерть силиконовая овальная</t>
  </si>
  <si>
    <t>детский тунель</t>
  </si>
  <si>
    <t xml:space="preserve">джинсы с вышивкой </t>
  </si>
  <si>
    <t>65938536</t>
  </si>
  <si>
    <t>ciel духи</t>
  </si>
  <si>
    <t>полимерная глина для лепки</t>
  </si>
  <si>
    <t>сланцы с пяткой</t>
  </si>
  <si>
    <t>цветные базы для ногтей</t>
  </si>
  <si>
    <t>colostrum</t>
  </si>
  <si>
    <t xml:space="preserve">детские сланцы </t>
  </si>
  <si>
    <t>lovular трусики подгузники</t>
  </si>
  <si>
    <t>декор на полки</t>
  </si>
  <si>
    <t>movlev</t>
  </si>
  <si>
    <t>чехол на редми ноте 11</t>
  </si>
  <si>
    <t>резиновая краска для авто</t>
  </si>
  <si>
    <t>сабаки</t>
  </si>
  <si>
    <t>тапочки домашние летние</t>
  </si>
  <si>
    <t>janny mode</t>
  </si>
  <si>
    <t>мужские резиновые тапки</t>
  </si>
  <si>
    <t>коричневый joyarty store</t>
  </si>
  <si>
    <t>donatello viorano</t>
  </si>
  <si>
    <t>спортивный костюм монтана</t>
  </si>
  <si>
    <t>rline whey</t>
  </si>
  <si>
    <t>foxtrot</t>
  </si>
  <si>
    <t>костюм женский для рыбалки</t>
  </si>
  <si>
    <t>60714897</t>
  </si>
  <si>
    <t>спортивная кофта с капюшоном женская</t>
  </si>
  <si>
    <t xml:space="preserve">диабет </t>
  </si>
  <si>
    <t>телефонный</t>
  </si>
  <si>
    <t>для заточки цепи</t>
  </si>
  <si>
    <t>the ack</t>
  </si>
  <si>
    <t>рулька</t>
  </si>
  <si>
    <t>триферм</t>
  </si>
  <si>
    <t>манго мэн</t>
  </si>
  <si>
    <t>sela для женщин тренч</t>
  </si>
  <si>
    <t xml:space="preserve">протектор </t>
  </si>
  <si>
    <t>асд 3</t>
  </si>
  <si>
    <t>кольцо 10 см</t>
  </si>
  <si>
    <t>платья сексуальные</t>
  </si>
  <si>
    <t>etude house карандаш</t>
  </si>
  <si>
    <t>valvi</t>
  </si>
  <si>
    <t>поводок для собак кожаный</t>
  </si>
  <si>
    <t>лед лента в машину</t>
  </si>
  <si>
    <t>альбом blackpink</t>
  </si>
  <si>
    <t>транспортная карта</t>
  </si>
  <si>
    <t>мицеллярная вода биодерма</t>
  </si>
  <si>
    <t>полка для балкона</t>
  </si>
  <si>
    <t>baby alive</t>
  </si>
  <si>
    <t>сварочный аппарат deko</t>
  </si>
  <si>
    <t>глория джинс шляпа</t>
  </si>
  <si>
    <t>чехол для самсунг а8</t>
  </si>
  <si>
    <t>колонки pride</t>
  </si>
  <si>
    <t xml:space="preserve">косоворотка </t>
  </si>
  <si>
    <t>мешки для хранения одежды</t>
  </si>
  <si>
    <t>краска рыжий</t>
  </si>
  <si>
    <t>мобильный телефон iphone</t>
  </si>
  <si>
    <t>втулка рулевой рейки</t>
  </si>
  <si>
    <t>77246122</t>
  </si>
  <si>
    <t>медицинское поло</t>
  </si>
  <si>
    <t>носки сиреневые</t>
  </si>
  <si>
    <t>конструктор металлический 3</t>
  </si>
  <si>
    <t>багги джинсы</t>
  </si>
  <si>
    <t>платок вискоза</t>
  </si>
  <si>
    <t>мужская рубашка теплая</t>
  </si>
  <si>
    <t>тэн для самовара</t>
  </si>
  <si>
    <t>динамический строп</t>
  </si>
  <si>
    <t>картина по номерам игры</t>
  </si>
  <si>
    <t>перчатки длинные без пальцев</t>
  </si>
  <si>
    <t>круг для плавания большой</t>
  </si>
  <si>
    <t>окружающий мир 2 класс учебник</t>
  </si>
  <si>
    <t>антидождь grass</t>
  </si>
  <si>
    <t>joop! мужской</t>
  </si>
  <si>
    <t>гелевый лак</t>
  </si>
  <si>
    <t>елена обухова</t>
  </si>
  <si>
    <t>флеш ролеры</t>
  </si>
  <si>
    <t>краска волос</t>
  </si>
  <si>
    <t>анальный фаллоимитатор</t>
  </si>
  <si>
    <t>эл бритва</t>
  </si>
  <si>
    <t>сковорода 24см</t>
  </si>
  <si>
    <t>lexus trike</t>
  </si>
  <si>
    <t>кулон с перламутром</t>
  </si>
  <si>
    <t>62529036</t>
  </si>
  <si>
    <t>76984007</t>
  </si>
  <si>
    <t>peppy</t>
  </si>
  <si>
    <t xml:space="preserve">твоё футболки женские </t>
  </si>
  <si>
    <t>карус</t>
  </si>
  <si>
    <t>для беременных сарафан</t>
  </si>
  <si>
    <t>airwick распылитель</t>
  </si>
  <si>
    <t>чехлы на самсунг а02</t>
  </si>
  <si>
    <t>lanbena от черных точек</t>
  </si>
  <si>
    <t>кружка с лошадью</t>
  </si>
  <si>
    <t>носки чулки</t>
  </si>
  <si>
    <t xml:space="preserve">лонгслив черный </t>
  </si>
  <si>
    <t>для очистки воды в бассейне</t>
  </si>
  <si>
    <t>44287793</t>
  </si>
  <si>
    <t>кроссовки адидас для женщин</t>
  </si>
  <si>
    <t>костюм спортивный женский найк</t>
  </si>
  <si>
    <t>вторая мировая</t>
  </si>
  <si>
    <t>пульт для машины</t>
  </si>
  <si>
    <t>обувь мужская reebok</t>
  </si>
  <si>
    <t>молот сварога</t>
  </si>
  <si>
    <t>туалетная вода эйвон мужская</t>
  </si>
  <si>
    <t xml:space="preserve">pro makeup </t>
  </si>
  <si>
    <t>кольцо цветок эды</t>
  </si>
  <si>
    <t>магнитный чехол для телефона</t>
  </si>
  <si>
    <t>зицер</t>
  </si>
  <si>
    <t>голубые обои</t>
  </si>
  <si>
    <t>зеленый чай улун</t>
  </si>
  <si>
    <t>пряжа ализе суперлана</t>
  </si>
  <si>
    <t>искусственные орхидеи</t>
  </si>
  <si>
    <t>ручка с тонким стержнем</t>
  </si>
  <si>
    <t>протеин для роста мышц</t>
  </si>
  <si>
    <t>мука 5кг</t>
  </si>
  <si>
    <t>тканевая резинка для фитнеса</t>
  </si>
  <si>
    <t>market</t>
  </si>
  <si>
    <t>женские спортивные кроссовки</t>
  </si>
  <si>
    <t>полипропиленовый пакет</t>
  </si>
  <si>
    <t>резинка для стиральной машины</t>
  </si>
  <si>
    <t>талисман на шею</t>
  </si>
  <si>
    <t>массажеры для ног</t>
  </si>
  <si>
    <t>тренажер для позвоночника</t>
  </si>
  <si>
    <t>мобиология</t>
  </si>
  <si>
    <t>туристический рюкзак детский</t>
  </si>
  <si>
    <t>ручки с ластиком</t>
  </si>
  <si>
    <t>кеды бутекс</t>
  </si>
  <si>
    <t>наполнитель для лотка для кошек</t>
  </si>
  <si>
    <t>редми нот 10 т</t>
  </si>
  <si>
    <t>80022089</t>
  </si>
  <si>
    <t>чехол книжка редми 10с</t>
  </si>
  <si>
    <t>папка а4 на 4 кольцах</t>
  </si>
  <si>
    <t>доширак розовый</t>
  </si>
  <si>
    <t>шапка для новорожденных весна</t>
  </si>
  <si>
    <t>есенин футболка</t>
  </si>
  <si>
    <t>карты мафии</t>
  </si>
  <si>
    <t>чехол mi a1</t>
  </si>
  <si>
    <t>бесконтактная швабра</t>
  </si>
  <si>
    <t>краска на принтер</t>
  </si>
  <si>
    <t>конфеты для похудения</t>
  </si>
  <si>
    <t>паста от перхоти</t>
  </si>
  <si>
    <t>носки для босоножек</t>
  </si>
  <si>
    <t>ак74</t>
  </si>
  <si>
    <t>летние женские слипоны</t>
  </si>
  <si>
    <t>t-rex pro</t>
  </si>
  <si>
    <t>блендер redmond rhb</t>
  </si>
  <si>
    <t>снпч canon</t>
  </si>
  <si>
    <t>фонари на авто</t>
  </si>
  <si>
    <t>колье с сердечком</t>
  </si>
  <si>
    <t>детское праздничное платье</t>
  </si>
  <si>
    <t>утяжелители 200 гр</t>
  </si>
  <si>
    <t>джинсы женские карго</t>
  </si>
  <si>
    <t>набор для создания свечей из вощины</t>
  </si>
  <si>
    <t xml:space="preserve">песок кинетический </t>
  </si>
  <si>
    <t>костюм летчика</t>
  </si>
  <si>
    <t>игрушка самосвал</t>
  </si>
  <si>
    <t>mama-jane</t>
  </si>
  <si>
    <t>закладка для книг аниме</t>
  </si>
  <si>
    <t>куртка авиатор мужская</t>
  </si>
  <si>
    <t>кокосовые батончики</t>
  </si>
  <si>
    <t>kenzo amour</t>
  </si>
  <si>
    <t xml:space="preserve">сарафан  женский </t>
  </si>
  <si>
    <t>защитный экран на плиту</t>
  </si>
  <si>
    <t>кроссовки для мальчиков 23 размер</t>
  </si>
  <si>
    <t>набор бабочек</t>
  </si>
  <si>
    <t>ремень для сумки на плечо</t>
  </si>
  <si>
    <t>tom ford помада</t>
  </si>
  <si>
    <t>воздушные шары машинки</t>
  </si>
  <si>
    <t>catrice тушь водостойкая</t>
  </si>
  <si>
    <t>ray очки ban</t>
  </si>
  <si>
    <t xml:space="preserve">samsung s10 </t>
  </si>
  <si>
    <t>ручка для тримера</t>
  </si>
  <si>
    <t>юбка с запахом мини</t>
  </si>
  <si>
    <t>кофта женская флис</t>
  </si>
  <si>
    <t>frosch ecological</t>
  </si>
  <si>
    <t>66895057</t>
  </si>
  <si>
    <t>mango для девочек</t>
  </si>
  <si>
    <t>одноразовая посуда на свадьбу</t>
  </si>
  <si>
    <t>туника марлевка</t>
  </si>
  <si>
    <t>opti free</t>
  </si>
  <si>
    <t>68832186</t>
  </si>
  <si>
    <t>тэг</t>
  </si>
  <si>
    <t>lian li</t>
  </si>
  <si>
    <t>фастекс под лямки</t>
  </si>
  <si>
    <t>шутка</t>
  </si>
  <si>
    <t>наклейки на ногти хелоу китти</t>
  </si>
  <si>
    <t>платье летнее с принтом</t>
  </si>
  <si>
    <t>crazy joker</t>
  </si>
  <si>
    <t>66068994</t>
  </si>
  <si>
    <t>рабочая обувь спецодежда и сизы мужчинам</t>
  </si>
  <si>
    <t>max factor блеск</t>
  </si>
  <si>
    <t>столик в бассейн</t>
  </si>
  <si>
    <t>ollin несмываемый крем спрей</t>
  </si>
  <si>
    <t>опрыскиватель ручной помповый</t>
  </si>
  <si>
    <t>санки для двоих</t>
  </si>
  <si>
    <t>fajr wear</t>
  </si>
  <si>
    <t>костюм детский без начеса</t>
  </si>
  <si>
    <t>камуфлирующие базы для ногтей</t>
  </si>
  <si>
    <t xml:space="preserve">велосипедный насос </t>
  </si>
  <si>
    <t xml:space="preserve">топ-корсет </t>
  </si>
  <si>
    <t>гитара розовая</t>
  </si>
  <si>
    <t>cotton tree</t>
  </si>
  <si>
    <t>вычесывать шерсть</t>
  </si>
  <si>
    <t>лейка для бутылки</t>
  </si>
  <si>
    <t>чемодан чехол</t>
  </si>
  <si>
    <t xml:space="preserve">антиклей </t>
  </si>
  <si>
    <t xml:space="preserve">японский язык </t>
  </si>
  <si>
    <t>убийство командора</t>
  </si>
  <si>
    <t>listru</t>
  </si>
  <si>
    <t>декор наклейки</t>
  </si>
  <si>
    <t>блины на гантели</t>
  </si>
  <si>
    <t>рогатка детская</t>
  </si>
  <si>
    <t>наколенники налокотники</t>
  </si>
  <si>
    <t>набор складной мебели</t>
  </si>
  <si>
    <t>переноска с карманами</t>
  </si>
  <si>
    <t>джинсовая куртка levis мужская</t>
  </si>
  <si>
    <t>64890636</t>
  </si>
  <si>
    <t>косуха женская белая</t>
  </si>
  <si>
    <t>роллтон карбонара</t>
  </si>
  <si>
    <t>повяска наруто</t>
  </si>
  <si>
    <t>27428252</t>
  </si>
  <si>
    <t>бумажные полотенца z сложения</t>
  </si>
  <si>
    <t>ариель кукла</t>
  </si>
  <si>
    <t>весы с крючком</t>
  </si>
  <si>
    <t>перец балконный</t>
  </si>
  <si>
    <t>sapho</t>
  </si>
  <si>
    <t>80024118</t>
  </si>
  <si>
    <t>трюковой самокат duker</t>
  </si>
  <si>
    <t>фито колор</t>
  </si>
  <si>
    <t>krygina cosmetics</t>
  </si>
  <si>
    <t>байкерские ботинки</t>
  </si>
  <si>
    <t>боди с запахом для новорожденных</t>
  </si>
  <si>
    <t>держатель для туалетной бумаги бронза</t>
  </si>
  <si>
    <t>тетради для подростков</t>
  </si>
  <si>
    <t>мини холодильник для вина</t>
  </si>
  <si>
    <t>ресницы для наращивания ресниц энигма</t>
  </si>
  <si>
    <t>мужская сумочка через плечо</t>
  </si>
  <si>
    <t>бегунок для карниза</t>
  </si>
  <si>
    <t>nivea молочко</t>
  </si>
  <si>
    <t>пистолеты с пистонами</t>
  </si>
  <si>
    <t xml:space="preserve">сетка для окна </t>
  </si>
  <si>
    <t>термос арктика с широким горлом</t>
  </si>
  <si>
    <t>артро</t>
  </si>
  <si>
    <t>клапан запорный</t>
  </si>
  <si>
    <t>постельное белье двухспалка</t>
  </si>
  <si>
    <t>шорты компрессионные мужские</t>
  </si>
  <si>
    <t>картины из песка для детей</t>
  </si>
  <si>
    <t xml:space="preserve">mua </t>
  </si>
  <si>
    <t>платье в горох летнее</t>
  </si>
  <si>
    <t>полотенце махровое банное детское</t>
  </si>
  <si>
    <t>свечка на торт 4</t>
  </si>
  <si>
    <t>твое женское одежда</t>
  </si>
  <si>
    <t>рюкзак among us</t>
  </si>
  <si>
    <t>пп вкусняшки</t>
  </si>
  <si>
    <t>ботинки для сноуборда</t>
  </si>
  <si>
    <t>соль для ванн детская</t>
  </si>
  <si>
    <t>обувь liu jo</t>
  </si>
  <si>
    <t>топ и шорты для девочки</t>
  </si>
  <si>
    <t>контейнер для пакетиков чая</t>
  </si>
  <si>
    <t>сумка crossbody</t>
  </si>
  <si>
    <t>мороженое джага джага</t>
  </si>
  <si>
    <t>осминожек</t>
  </si>
  <si>
    <t>suzuki vitara</t>
  </si>
  <si>
    <t>юнона смесь</t>
  </si>
  <si>
    <t>neoterica</t>
  </si>
  <si>
    <t>insight бальзам</t>
  </si>
  <si>
    <t>кроссовки твое мужские</t>
  </si>
  <si>
    <t>купальник женский раздельные детский</t>
  </si>
  <si>
    <t xml:space="preserve">детская бейсболка </t>
  </si>
  <si>
    <t>футболка конопля</t>
  </si>
  <si>
    <t>консоль мебельные</t>
  </si>
  <si>
    <t>костюмы для животных</t>
  </si>
  <si>
    <t>вафли лесная быль</t>
  </si>
  <si>
    <t xml:space="preserve">стекло на камеру </t>
  </si>
  <si>
    <t>шары 20 лет</t>
  </si>
  <si>
    <t>кашпо 40 л</t>
  </si>
  <si>
    <t>белые палаццо</t>
  </si>
  <si>
    <t>лосины для детей</t>
  </si>
  <si>
    <t>28473456</t>
  </si>
  <si>
    <t>светоотражающие шторы</t>
  </si>
  <si>
    <t>маленькие цветы</t>
  </si>
  <si>
    <t>черный лонгслив с принтом</t>
  </si>
  <si>
    <t>шарбель</t>
  </si>
  <si>
    <t>машинка для стирки обуви</t>
  </si>
  <si>
    <t>тинт для гую</t>
  </si>
  <si>
    <t>силиконовый уголок</t>
  </si>
  <si>
    <t>марципановая помадка</t>
  </si>
  <si>
    <t>носки с микки маусом</t>
  </si>
  <si>
    <t xml:space="preserve">черные колготки </t>
  </si>
  <si>
    <t>безлопастной вентилятор</t>
  </si>
  <si>
    <t>ручка flair</t>
  </si>
  <si>
    <t>набор для нарезания резьбы</t>
  </si>
  <si>
    <t>матрас в бассейн</t>
  </si>
  <si>
    <t xml:space="preserve">платье с баской </t>
  </si>
  <si>
    <t>16379388</t>
  </si>
  <si>
    <t>очищающая пена для обуви</t>
  </si>
  <si>
    <t>комбинезон зимний на девочку</t>
  </si>
  <si>
    <t>сумка на пояс тактическая</t>
  </si>
  <si>
    <t>водная кисть</t>
  </si>
  <si>
    <t>очки авто</t>
  </si>
  <si>
    <t>calzetti rendez-vous</t>
  </si>
  <si>
    <t>лв</t>
  </si>
  <si>
    <t>триш бурр</t>
  </si>
  <si>
    <t>мерсеризированный хлопок</t>
  </si>
  <si>
    <t>стульчик babyton</t>
  </si>
  <si>
    <t>homedec_krd</t>
  </si>
  <si>
    <t>mister size</t>
  </si>
  <si>
    <t>одежда для собак средних пород самка</t>
  </si>
  <si>
    <t>сфера хобермана</t>
  </si>
  <si>
    <t>73379115</t>
  </si>
  <si>
    <t>lady magnoria</t>
  </si>
  <si>
    <t xml:space="preserve">наклейки клинок рассекающий демонов </t>
  </si>
  <si>
    <t xml:space="preserve">стриппер </t>
  </si>
  <si>
    <t>кружка яой</t>
  </si>
  <si>
    <t>reni 329</t>
  </si>
  <si>
    <t>порошок гипоаллергенный</t>
  </si>
  <si>
    <t xml:space="preserve">мкц </t>
  </si>
  <si>
    <t>енчантималс домик</t>
  </si>
  <si>
    <t>кольцо обнимашка</t>
  </si>
  <si>
    <t>трусы bmw</t>
  </si>
  <si>
    <t>40925183</t>
  </si>
  <si>
    <t>deseo белье и купальники белье</t>
  </si>
  <si>
    <t>gillette после бритья</t>
  </si>
  <si>
    <t>шампунь мужской олд спайс</t>
  </si>
  <si>
    <t>джем иван поле</t>
  </si>
  <si>
    <t>бюстгальтер с косточками милавица</t>
  </si>
  <si>
    <t>значки панк</t>
  </si>
  <si>
    <t>семена мак</t>
  </si>
  <si>
    <t>скатерть силиконовая мягкое стекло круглая</t>
  </si>
  <si>
    <t>22425288</t>
  </si>
  <si>
    <t>maxus sensitive</t>
  </si>
  <si>
    <t>ремень шанель</t>
  </si>
  <si>
    <t xml:space="preserve">парка зимняя женская </t>
  </si>
  <si>
    <t xml:space="preserve">жакет летний женский </t>
  </si>
  <si>
    <t>eva тени</t>
  </si>
  <si>
    <t>турецкий одеколон</t>
  </si>
  <si>
    <t>горчица французская</t>
  </si>
  <si>
    <t>цепь золотая женская 585</t>
  </si>
  <si>
    <t>чаговый чай</t>
  </si>
  <si>
    <t>магнитные закладки для мальчиков</t>
  </si>
  <si>
    <t>мерная емкость для стирального порошка</t>
  </si>
  <si>
    <t>блузка в школу для девочек</t>
  </si>
  <si>
    <t>накидка на растущий стул</t>
  </si>
  <si>
    <t>pedigree для маленьких пород</t>
  </si>
  <si>
    <t>40863099</t>
  </si>
  <si>
    <t>хранение кистей для макияжа</t>
  </si>
  <si>
    <t xml:space="preserve">мыло для стирки </t>
  </si>
  <si>
    <t>короткая тюль на кухню</t>
  </si>
  <si>
    <t xml:space="preserve">скотч для наращивания ресниц </t>
  </si>
  <si>
    <t>гарнитур для кухни</t>
  </si>
  <si>
    <t>разносы</t>
  </si>
  <si>
    <t>стикеры большие</t>
  </si>
  <si>
    <t>трусы с замком</t>
  </si>
  <si>
    <t>vivienne sabo jelly</t>
  </si>
  <si>
    <t>корм для перепелок</t>
  </si>
  <si>
    <t>погремушка дерево</t>
  </si>
  <si>
    <t xml:space="preserve">наклеки </t>
  </si>
  <si>
    <t xml:space="preserve">наклейки цифры </t>
  </si>
  <si>
    <t>матрикс шампунь для осветленных волос</t>
  </si>
  <si>
    <t>набор для москитной сетки</t>
  </si>
  <si>
    <t>коричневый лонгслив</t>
  </si>
  <si>
    <t>женская обувь натуральная кожа</t>
  </si>
  <si>
    <t>для pubg</t>
  </si>
  <si>
    <t>звонок на батарейках</t>
  </si>
  <si>
    <t>ive</t>
  </si>
  <si>
    <t xml:space="preserve">рюкзак городской женский </t>
  </si>
  <si>
    <t>пеналы с наполнением</t>
  </si>
  <si>
    <t>тумба под цветы</t>
  </si>
  <si>
    <t>замочек для шкатулки</t>
  </si>
  <si>
    <t>мангал переносной</t>
  </si>
  <si>
    <t>лулу</t>
  </si>
  <si>
    <t xml:space="preserve">дождевик для мальчиков </t>
  </si>
  <si>
    <t>телевизор (электроника)</t>
  </si>
  <si>
    <t>платье оранжевое женское</t>
  </si>
  <si>
    <t>белая краска для подошвы</t>
  </si>
  <si>
    <t>футболка женская белая без рисунка</t>
  </si>
  <si>
    <t>коробка для хранения складная</t>
  </si>
  <si>
    <t>шампунь вкусвилл</t>
  </si>
  <si>
    <t>одноразовые контейнеры 500 мл</t>
  </si>
  <si>
    <t xml:space="preserve">альганика </t>
  </si>
  <si>
    <t>стенка мебель</t>
  </si>
  <si>
    <t>кепка для мальчика nike</t>
  </si>
  <si>
    <t>logitech g413</t>
  </si>
  <si>
    <t>скребок уборки снега с крвши</t>
  </si>
  <si>
    <t>часы космос</t>
  </si>
  <si>
    <t>бейджик на магните</t>
  </si>
  <si>
    <t>динамики автомобильные 16см</t>
  </si>
  <si>
    <t>корм для рыб дракон</t>
  </si>
  <si>
    <t>черные маркеры</t>
  </si>
  <si>
    <t>носовые платки мужские</t>
  </si>
  <si>
    <t>солевая лампа скала</t>
  </si>
  <si>
    <t>toyota supra игрушка</t>
  </si>
  <si>
    <t>флуимуцил</t>
  </si>
  <si>
    <t>листы для блока</t>
  </si>
  <si>
    <t>утюг походный</t>
  </si>
  <si>
    <t>эмиль иманов</t>
  </si>
  <si>
    <t>meizhouling</t>
  </si>
  <si>
    <t>спортивный костюм  для мальчика</t>
  </si>
  <si>
    <t>auchan</t>
  </si>
  <si>
    <t>помощь</t>
  </si>
  <si>
    <t>шляпа летняя для девочки</t>
  </si>
  <si>
    <t>бинокль с камерой</t>
  </si>
  <si>
    <t>танометр and</t>
  </si>
  <si>
    <t>худи для мальчика 152</t>
  </si>
  <si>
    <t>опоры для растений зеленого цвета</t>
  </si>
  <si>
    <t>игрушка мини бренд</t>
  </si>
  <si>
    <t>купадьник</t>
  </si>
  <si>
    <t xml:space="preserve">электроэпилятор </t>
  </si>
  <si>
    <t>saimaa</t>
  </si>
  <si>
    <t>утяжелители 3 кг</t>
  </si>
  <si>
    <t>светильник надпись</t>
  </si>
  <si>
    <t>сок вишневый</t>
  </si>
  <si>
    <t>платье школьное женское</t>
  </si>
  <si>
    <t>патчи для глаз гидрогелевые корея</t>
  </si>
  <si>
    <t>туфли для стрипа</t>
  </si>
  <si>
    <t>guarana 2000</t>
  </si>
  <si>
    <t>мерцание для тела</t>
  </si>
  <si>
    <t>крем от шелушения кожи</t>
  </si>
  <si>
    <t>тюль iris</t>
  </si>
  <si>
    <t>шапка для брейк данса</t>
  </si>
  <si>
    <t>кеды с цепочкой</t>
  </si>
  <si>
    <t>застежка для рюкзака</t>
  </si>
  <si>
    <t>кроссовки nike blazer</t>
  </si>
  <si>
    <t>novatrack 20</t>
  </si>
  <si>
    <t>пенка для умывания avon</t>
  </si>
  <si>
    <t xml:space="preserve">форсаж </t>
  </si>
  <si>
    <t>каппа женщинам</t>
  </si>
  <si>
    <t xml:space="preserve">танграм </t>
  </si>
  <si>
    <t>платье женские летние из хлопка больших размеров</t>
  </si>
  <si>
    <t>патчи лимони</t>
  </si>
  <si>
    <t xml:space="preserve">всё для наращивания ногтей </t>
  </si>
  <si>
    <t>сетка эротик</t>
  </si>
  <si>
    <t>blush румяна</t>
  </si>
  <si>
    <t>наполнитель пенопластовый</t>
  </si>
  <si>
    <t>73496309</t>
  </si>
  <si>
    <t>переходник лайтнинг аукс</t>
  </si>
  <si>
    <t>климатическая пленка</t>
  </si>
  <si>
    <t>feretti</t>
  </si>
  <si>
    <t>чертежный набор</t>
  </si>
  <si>
    <t>миникан 1</t>
  </si>
  <si>
    <t>корейские линзы</t>
  </si>
  <si>
    <t>уфо лампа</t>
  </si>
  <si>
    <t>стиральный порошок автомат мара</t>
  </si>
  <si>
    <t>76727317</t>
  </si>
  <si>
    <t>принц</t>
  </si>
  <si>
    <t>играмир</t>
  </si>
  <si>
    <t>каркасный бассейн 305х76</t>
  </si>
  <si>
    <t>bondibon головоломка</t>
  </si>
  <si>
    <t>игрушка раскраска</t>
  </si>
  <si>
    <t>насос для давления воды</t>
  </si>
  <si>
    <t>скетчбу</t>
  </si>
  <si>
    <t>парфюм мужской антонио бандерос</t>
  </si>
  <si>
    <t>20993244</t>
  </si>
  <si>
    <t>aplle watch se</t>
  </si>
  <si>
    <t>дорогой сводный братец</t>
  </si>
  <si>
    <t>чехол для телефона tecno</t>
  </si>
  <si>
    <t>кольцо счастье</t>
  </si>
  <si>
    <t>tomas stern</t>
  </si>
  <si>
    <t xml:space="preserve">сковорода мечта </t>
  </si>
  <si>
    <t>блокнот для записи рецептов</t>
  </si>
  <si>
    <t xml:space="preserve">bebe </t>
  </si>
  <si>
    <t>наслада</t>
  </si>
  <si>
    <t>панама с принтом аниме</t>
  </si>
  <si>
    <t>защитное стекло универсальное</t>
  </si>
  <si>
    <t>пододеяльник 120*160</t>
  </si>
  <si>
    <t>стики для джойстика ps4</t>
  </si>
  <si>
    <t>собери сам</t>
  </si>
  <si>
    <t>рукоятка тактическая</t>
  </si>
  <si>
    <t>тетравит</t>
  </si>
  <si>
    <t>обувь твоё</t>
  </si>
  <si>
    <t>набор роблокс</t>
  </si>
  <si>
    <t>maybelline хайлайтер</t>
  </si>
  <si>
    <t>поводок 7 метров</t>
  </si>
  <si>
    <t xml:space="preserve">демисезонный комбинезон </t>
  </si>
  <si>
    <t>дпс форма</t>
  </si>
  <si>
    <t xml:space="preserve">свежая косметика </t>
  </si>
  <si>
    <t>водостойкая туш</t>
  </si>
  <si>
    <t>аксессуары для каркасного бассейна</t>
  </si>
  <si>
    <t>81629124</t>
  </si>
  <si>
    <t>бродячие псы книга</t>
  </si>
  <si>
    <t>футболка назад в будущее</t>
  </si>
  <si>
    <t>зендер</t>
  </si>
  <si>
    <t>metroid</t>
  </si>
  <si>
    <t>сумка коровий принт</t>
  </si>
  <si>
    <t>мигалки для велосипеда</t>
  </si>
  <si>
    <t xml:space="preserve">подушка для колец </t>
  </si>
  <si>
    <t>лонгслив женский зеленый</t>
  </si>
  <si>
    <t>правила поведения для воспитанных детей</t>
  </si>
  <si>
    <t>milanika одежда женский</t>
  </si>
  <si>
    <t>зонт женский автомат 4 сложения</t>
  </si>
  <si>
    <t>стекло xiaomi redmi note 9 pro</t>
  </si>
  <si>
    <t>клетчатая юбка в складку</t>
  </si>
  <si>
    <t>miko крем</t>
  </si>
  <si>
    <t>чехол xiaomi 9t</t>
  </si>
  <si>
    <t>рулонная штора 64</t>
  </si>
  <si>
    <t>куртки для новорожденных</t>
  </si>
  <si>
    <t>трусы для беременных одноразовые</t>
  </si>
  <si>
    <t>зарядное устройство 65w</t>
  </si>
  <si>
    <t>гель-лак набор</t>
  </si>
  <si>
    <t>шорты befree мужские</t>
  </si>
  <si>
    <t>сити классик</t>
  </si>
  <si>
    <t>джемпер женская</t>
  </si>
  <si>
    <t>трикотажная пряжа зефирка</t>
  </si>
  <si>
    <t>посуда для отдыха</t>
  </si>
  <si>
    <t>бигуди на резинке</t>
  </si>
  <si>
    <t>трикотажная нить</t>
  </si>
  <si>
    <t>гайдар честное слово</t>
  </si>
  <si>
    <t>капсулы для посудомоечной машины фери</t>
  </si>
  <si>
    <t>рога на голову</t>
  </si>
  <si>
    <t>тент автомобильный avs</t>
  </si>
  <si>
    <t>джоггеры женские хаки</t>
  </si>
  <si>
    <t>чемодан roxy</t>
  </si>
  <si>
    <t>юные титаны</t>
  </si>
  <si>
    <t>твое майка мужская</t>
  </si>
  <si>
    <t>тарелки из глины</t>
  </si>
  <si>
    <t>герой нашего времени лермонтов</t>
  </si>
  <si>
    <t>аромат для авто</t>
  </si>
  <si>
    <t xml:space="preserve">звуковой сигнал </t>
  </si>
  <si>
    <t>кетчуп торчин</t>
  </si>
  <si>
    <t>корона на свадьбу</t>
  </si>
  <si>
    <t>woman myth shoes</t>
  </si>
  <si>
    <t>флешка айфон</t>
  </si>
  <si>
    <t>0 ккал</t>
  </si>
  <si>
    <t>виталий островский</t>
  </si>
  <si>
    <t>ozone туалетная вода</t>
  </si>
  <si>
    <t>шенилл</t>
  </si>
  <si>
    <t>шапка подростковая демисезонная</t>
  </si>
  <si>
    <t>штиль пила</t>
  </si>
  <si>
    <t>платье апрель для девочек</t>
  </si>
  <si>
    <t>купальник раздельный  женский</t>
  </si>
  <si>
    <t>краска igora</t>
  </si>
  <si>
    <t>плащ женский утепленный</t>
  </si>
  <si>
    <t>vfolk</t>
  </si>
  <si>
    <t>levissime красота</t>
  </si>
  <si>
    <t>lovshowroom</t>
  </si>
  <si>
    <t>сапожки для разогрева для детей</t>
  </si>
  <si>
    <t>фосфат</t>
  </si>
  <si>
    <t>щетка для улицы</t>
  </si>
  <si>
    <t xml:space="preserve">спортивные штаны на девочку </t>
  </si>
  <si>
    <t>сценарий</t>
  </si>
  <si>
    <t>крем окислитель</t>
  </si>
  <si>
    <t>молд шоколад</t>
  </si>
  <si>
    <t>64227654</t>
  </si>
  <si>
    <t>jolly kids</t>
  </si>
  <si>
    <t>наклейки сталкер</t>
  </si>
  <si>
    <t>панама gucci</t>
  </si>
  <si>
    <t>marie thero</t>
  </si>
  <si>
    <t>горшок детский для мальчиков</t>
  </si>
  <si>
    <t xml:space="preserve">майка женская твоё </t>
  </si>
  <si>
    <t>воздушные шарики хром</t>
  </si>
  <si>
    <t>футболка lonsdale</t>
  </si>
  <si>
    <t>полотенце для сушки авто</t>
  </si>
  <si>
    <t>бардаль</t>
  </si>
  <si>
    <t>эл джеймс</t>
  </si>
  <si>
    <t>одежда женская платье</t>
  </si>
  <si>
    <t>гардеробная вешалка</t>
  </si>
  <si>
    <t>соска ортопедическая</t>
  </si>
  <si>
    <t>снежная королева топ</t>
  </si>
  <si>
    <t>кофе в зернах 0,5 кг</t>
  </si>
  <si>
    <t>чехол для samsung s20fe</t>
  </si>
  <si>
    <t>orso</t>
  </si>
  <si>
    <t>кисти для макеяжа</t>
  </si>
  <si>
    <t>8911718</t>
  </si>
  <si>
    <t>зарина куртки</t>
  </si>
  <si>
    <t>пижама и халат</t>
  </si>
  <si>
    <t>тарелки цветные</t>
  </si>
  <si>
    <t>корректор для пальцев</t>
  </si>
  <si>
    <t xml:space="preserve">пряжа nako </t>
  </si>
  <si>
    <t>simple димпл</t>
  </si>
  <si>
    <t>65866757</t>
  </si>
  <si>
    <t>wilmar maro shoes</t>
  </si>
  <si>
    <t>grinders обувь</t>
  </si>
  <si>
    <t>подводка lavelle</t>
  </si>
  <si>
    <t>садовые заборы</t>
  </si>
  <si>
    <t>страйкбольная винтовка</t>
  </si>
  <si>
    <t>футболка черная укороченная</t>
  </si>
  <si>
    <t>мишки мармеладные</t>
  </si>
  <si>
    <t>жироль</t>
  </si>
  <si>
    <t>тайсы адидас женские</t>
  </si>
  <si>
    <t>фалоим</t>
  </si>
  <si>
    <t>жидкое средство для стирки белья</t>
  </si>
  <si>
    <t>dr.ceuracle ип серманизова</t>
  </si>
  <si>
    <t>тампоны белла</t>
  </si>
  <si>
    <t>позы</t>
  </si>
  <si>
    <t>тактический рюкзак мох</t>
  </si>
  <si>
    <t>картина по номерам на подрамнике цветы</t>
  </si>
  <si>
    <t>iyehrb</t>
  </si>
  <si>
    <t>asics quantum</t>
  </si>
  <si>
    <t>samsung a8 2018</t>
  </si>
  <si>
    <t>happy hair detox</t>
  </si>
  <si>
    <t>пирсинг в волосы</t>
  </si>
  <si>
    <t>магнитола 1 дин с экраном</t>
  </si>
  <si>
    <t>тапки  мужские</t>
  </si>
  <si>
    <t>лезвие для лица</t>
  </si>
  <si>
    <t>футболки для тренировок</t>
  </si>
  <si>
    <t>17487071</t>
  </si>
  <si>
    <t>amondstory</t>
  </si>
  <si>
    <t>19656329</t>
  </si>
  <si>
    <t>nailed it</t>
  </si>
  <si>
    <t>тренч хаки</t>
  </si>
  <si>
    <t>детский комбинезон на лето</t>
  </si>
  <si>
    <t>закрепитель краски</t>
  </si>
  <si>
    <t>самоклеющаяся бумага для принтера</t>
  </si>
  <si>
    <t>хлопковое постельное белье</t>
  </si>
  <si>
    <t>чудо пропись илюхина</t>
  </si>
  <si>
    <t>spf 50 garnier</t>
  </si>
  <si>
    <t>mango женское лето</t>
  </si>
  <si>
    <t>ваза напольная белая</t>
  </si>
  <si>
    <t>израильские украшения</t>
  </si>
  <si>
    <t>шаколад</t>
  </si>
  <si>
    <t>тепловизер</t>
  </si>
  <si>
    <t xml:space="preserve">honor 9x чехол </t>
  </si>
  <si>
    <t>мемуары и воспоминания</t>
  </si>
  <si>
    <t>adidas костюм детский</t>
  </si>
  <si>
    <t>тортила</t>
  </si>
  <si>
    <t>юбка в клетку летняя</t>
  </si>
  <si>
    <t>idealista 2 класс</t>
  </si>
  <si>
    <t>конфеты мармеладные</t>
  </si>
  <si>
    <t>жилетка трикотажная школьная</t>
  </si>
  <si>
    <t>магниты для жалюзи</t>
  </si>
  <si>
    <t>русская рубашка</t>
  </si>
  <si>
    <t>лидер и племя</t>
  </si>
  <si>
    <t>охлаждающие камни для виски</t>
  </si>
  <si>
    <t>лианы на стену</t>
  </si>
  <si>
    <t>лампа переноска</t>
  </si>
  <si>
    <t xml:space="preserve">пидама женская </t>
  </si>
  <si>
    <t>джордан одежда</t>
  </si>
  <si>
    <t>джинсы корова</t>
  </si>
  <si>
    <t>умная колонка яндекс станция макс</t>
  </si>
  <si>
    <t>волосы для хвоста</t>
  </si>
  <si>
    <t>75w80</t>
  </si>
  <si>
    <t xml:space="preserve"> щенячий патруль</t>
  </si>
  <si>
    <t>одеяло байковое двуспальное</t>
  </si>
  <si>
    <t>пзу</t>
  </si>
  <si>
    <t>книга как приручить дракона</t>
  </si>
  <si>
    <t>ткань автомобильная</t>
  </si>
  <si>
    <t>sisi чулки</t>
  </si>
  <si>
    <t>76544398</t>
  </si>
  <si>
    <t>босоножки косичка</t>
  </si>
  <si>
    <t>nortland</t>
  </si>
  <si>
    <t>17387951</t>
  </si>
  <si>
    <t>ящик для ключей настенный</t>
  </si>
  <si>
    <t>710 масло</t>
  </si>
  <si>
    <t>фигурка дазай</t>
  </si>
  <si>
    <t>белые кроссовки puma</t>
  </si>
  <si>
    <t>манга очень приятно бог книга</t>
  </si>
  <si>
    <t>тоник для лица спрей</t>
  </si>
  <si>
    <t>adidas essentials</t>
  </si>
  <si>
    <t>убрать подбородок</t>
  </si>
  <si>
    <t>детские покрывала</t>
  </si>
  <si>
    <t>6414940</t>
  </si>
  <si>
    <t>стул бархат</t>
  </si>
  <si>
    <t>pagee</t>
  </si>
  <si>
    <t>шнуркоff &amp; веревкин</t>
  </si>
  <si>
    <t>цепочка на шею детская</t>
  </si>
  <si>
    <t>le toy van</t>
  </si>
  <si>
    <t>натуральный лунный камень</t>
  </si>
  <si>
    <t>58142331</t>
  </si>
  <si>
    <t>zero вейп</t>
  </si>
  <si>
    <t>купальник женский раздельные 3 в 1</t>
  </si>
  <si>
    <t>крем ecolatier</t>
  </si>
  <si>
    <t>палитра для красок пластиковая</t>
  </si>
  <si>
    <t>толстлвка</t>
  </si>
  <si>
    <t>полустельки женские</t>
  </si>
  <si>
    <t>краситель пишевой</t>
  </si>
  <si>
    <t>силиконовые формы для кашпо</t>
  </si>
  <si>
    <t>химия 7 класс</t>
  </si>
  <si>
    <t>халат на молнии женский</t>
  </si>
  <si>
    <t>xiomi pad 5</t>
  </si>
  <si>
    <t>стекло redmi note 5</t>
  </si>
  <si>
    <t>клипсы для подвязки</t>
  </si>
  <si>
    <t>кондитерский мешок силиконовый с насадками</t>
  </si>
  <si>
    <t>духовые шкафы электрические гефест</t>
  </si>
  <si>
    <t>15676775</t>
  </si>
  <si>
    <t>бусины лунный камень</t>
  </si>
  <si>
    <t>конструктор xxl</t>
  </si>
  <si>
    <t>тайтсы для фитнеса</t>
  </si>
  <si>
    <t>кошачья семейка</t>
  </si>
  <si>
    <t>подушка 70х70 аскона</t>
  </si>
  <si>
    <t>meine leibe карандаш</t>
  </si>
  <si>
    <t>свечи от простатита</t>
  </si>
  <si>
    <t xml:space="preserve">электро пила </t>
  </si>
  <si>
    <t>дисплей на самсунг а 12</t>
  </si>
  <si>
    <t>скан маркер</t>
  </si>
  <si>
    <t>гель алоэ holika</t>
  </si>
  <si>
    <t>модус</t>
  </si>
  <si>
    <t>oneodio</t>
  </si>
  <si>
    <t>ветаптека для собак</t>
  </si>
  <si>
    <t>леьние платья</t>
  </si>
  <si>
    <t xml:space="preserve"> мияги</t>
  </si>
  <si>
    <t>соленое печенье</t>
  </si>
  <si>
    <t>shik праймер</t>
  </si>
  <si>
    <t xml:space="preserve">кислотный грунт </t>
  </si>
  <si>
    <t>носки короткие женские белые</t>
  </si>
  <si>
    <t>летний комплект мужской</t>
  </si>
  <si>
    <t>кондитерские ножницы</t>
  </si>
  <si>
    <t xml:space="preserve">обогреватель масляный </t>
  </si>
  <si>
    <t>детские футболки на девочку</t>
  </si>
  <si>
    <t xml:space="preserve">матрасик </t>
  </si>
  <si>
    <t>велосипедки в рубчик для девочек</t>
  </si>
  <si>
    <t>многоразовые прокладки ежедневные</t>
  </si>
  <si>
    <t>коран арабский</t>
  </si>
  <si>
    <t>транспортировочный горшок</t>
  </si>
  <si>
    <t xml:space="preserve">штамп для одежды </t>
  </si>
  <si>
    <t>кошелек диор</t>
  </si>
  <si>
    <t>бижутерич</t>
  </si>
  <si>
    <t>книга ривердейл</t>
  </si>
  <si>
    <t>xiaomi mi band 5 ремешок</t>
  </si>
  <si>
    <t>rc автомобиль</t>
  </si>
  <si>
    <t>набор для варки мыла</t>
  </si>
  <si>
    <t>кулера для компьютера</t>
  </si>
  <si>
    <t>крем пудра для лица гиалурон</t>
  </si>
  <si>
    <t>торф универсальный</t>
  </si>
  <si>
    <t>зефир крем брюле</t>
  </si>
  <si>
    <t>тетрадь наруто</t>
  </si>
  <si>
    <t>носки добби свободен</t>
  </si>
  <si>
    <t>кулон с топазом</t>
  </si>
  <si>
    <t>толстовка доя мальчика</t>
  </si>
  <si>
    <t>ирис бородатый</t>
  </si>
  <si>
    <t>ботинки  женские</t>
  </si>
  <si>
    <t xml:space="preserve">водолазка с вырезом </t>
  </si>
  <si>
    <t>жилет утеплённый женский</t>
  </si>
  <si>
    <t>верховая езда одежда</t>
  </si>
  <si>
    <t>декор праздничный</t>
  </si>
  <si>
    <t>шар фаркопа</t>
  </si>
  <si>
    <t>женская спортивная куртка</t>
  </si>
  <si>
    <t>organic foods</t>
  </si>
  <si>
    <t>персинг</t>
  </si>
  <si>
    <t>карповая леска</t>
  </si>
  <si>
    <t xml:space="preserve">себозол </t>
  </si>
  <si>
    <t>сумка twinset milano</t>
  </si>
  <si>
    <t xml:space="preserve">кожаные стельки </t>
  </si>
  <si>
    <t>кеды на липучке женские</t>
  </si>
  <si>
    <t>винтажные штаны</t>
  </si>
  <si>
    <t>рюкзак для ноутбука 14 дюймов</t>
  </si>
  <si>
    <t>филлипс</t>
  </si>
  <si>
    <t>роликовая защита</t>
  </si>
  <si>
    <t>рыбаловные товары</t>
  </si>
  <si>
    <t>jbl 215</t>
  </si>
  <si>
    <t>loreal volume</t>
  </si>
  <si>
    <t>наруто постер</t>
  </si>
  <si>
    <t>kenikol</t>
  </si>
  <si>
    <t>туника подростковая</t>
  </si>
  <si>
    <t>43071870</t>
  </si>
  <si>
    <t>нейро скакалка</t>
  </si>
  <si>
    <t>обито учиха</t>
  </si>
  <si>
    <t>starlight 3 класс</t>
  </si>
  <si>
    <t>уши для собак</t>
  </si>
  <si>
    <t>чалма для новорожденных</t>
  </si>
  <si>
    <t>пиджак плотный</t>
  </si>
  <si>
    <t>панамы аниме</t>
  </si>
  <si>
    <t>гелиевая ручка</t>
  </si>
  <si>
    <t>полевица</t>
  </si>
  <si>
    <t>юбка мини розовая</t>
  </si>
  <si>
    <t>семена эшшольция</t>
  </si>
  <si>
    <t>молочко для тела nivea</t>
  </si>
  <si>
    <t>провод для зарядки xiaomi</t>
  </si>
  <si>
    <t>12833892</t>
  </si>
  <si>
    <t>джинсы женские с высокой посадкой светлые</t>
  </si>
  <si>
    <t>платья детские пеликан</t>
  </si>
  <si>
    <t>линер черный канцелярские товары</t>
  </si>
  <si>
    <t>drops nord</t>
  </si>
  <si>
    <t>ok beauty карандаш для губ</t>
  </si>
  <si>
    <t>icon skin крем для глаз</t>
  </si>
  <si>
    <t>айфон  13</t>
  </si>
  <si>
    <t xml:space="preserve">комплект одежды женский </t>
  </si>
  <si>
    <t>многолетние цветы семена</t>
  </si>
  <si>
    <t>комбинезон демисезонный 104</t>
  </si>
  <si>
    <t>кемпер</t>
  </si>
  <si>
    <t>80021863</t>
  </si>
  <si>
    <t>civil</t>
  </si>
  <si>
    <t>premial textile</t>
  </si>
  <si>
    <t>profis</t>
  </si>
  <si>
    <t>масляные духи кокос</t>
  </si>
  <si>
    <t>сарафаны для дома</t>
  </si>
  <si>
    <t>ляпко коврик большой 275х480</t>
  </si>
  <si>
    <t>комбинезон с брюками палаццо</t>
  </si>
  <si>
    <t>тату наклейка</t>
  </si>
  <si>
    <t>спортивные маты</t>
  </si>
  <si>
    <t>щётка для дисков</t>
  </si>
  <si>
    <t>зайка ми мальчик</t>
  </si>
  <si>
    <t>сухое молоко для телят</t>
  </si>
  <si>
    <t>очки адидас</t>
  </si>
  <si>
    <t>gimpet</t>
  </si>
  <si>
    <t xml:space="preserve">bohemia </t>
  </si>
  <si>
    <t>садовые ножницы для стрижки травы</t>
  </si>
  <si>
    <t xml:space="preserve">глория джинс сарафан </t>
  </si>
  <si>
    <t>садовые зонты</t>
  </si>
  <si>
    <t>чехол на samsung galaxy m31</t>
  </si>
  <si>
    <t>бдмс</t>
  </si>
  <si>
    <t>база и топ для маникюра</t>
  </si>
  <si>
    <t>шорты женские сафари</t>
  </si>
  <si>
    <t>gama фен</t>
  </si>
  <si>
    <t>кожаная кофта женская</t>
  </si>
  <si>
    <t>худи с надписями</t>
  </si>
  <si>
    <t>мешок туристический</t>
  </si>
  <si>
    <t>аниме наруто лего</t>
  </si>
  <si>
    <t>блузка с пуговицами на спине</t>
  </si>
  <si>
    <t>свитшоты на молнии</t>
  </si>
  <si>
    <t>сумка с тканевым ремнем</t>
  </si>
  <si>
    <t>геймпад на телефон</t>
  </si>
  <si>
    <t>78087140</t>
  </si>
  <si>
    <t>шланг для газовой плиты</t>
  </si>
  <si>
    <t>44676000</t>
  </si>
  <si>
    <t>платок желтый</t>
  </si>
  <si>
    <t>спортивный костюм тройка с жилетом на флисе</t>
  </si>
  <si>
    <t>сединет</t>
  </si>
  <si>
    <t>оттеночный бальзам для волос коричневый</t>
  </si>
  <si>
    <t>клип трансерфинг</t>
  </si>
  <si>
    <t>сгущенка продукты</t>
  </si>
  <si>
    <t>подставка под</t>
  </si>
  <si>
    <t>og buda футболка</t>
  </si>
  <si>
    <t>соколов кольцо серебряное</t>
  </si>
  <si>
    <t>дождевик ветровка</t>
  </si>
  <si>
    <t>passion gold</t>
  </si>
  <si>
    <t>внешний фильтр</t>
  </si>
  <si>
    <t>спойлер на ваз</t>
  </si>
  <si>
    <t>17208129</t>
  </si>
  <si>
    <t>topface хайлайтер</t>
  </si>
  <si>
    <t>панель декоративная</t>
  </si>
  <si>
    <t>teapot</t>
  </si>
  <si>
    <t>крем сыр</t>
  </si>
  <si>
    <t xml:space="preserve">все для собак </t>
  </si>
  <si>
    <t>garnier царский гранат</t>
  </si>
  <si>
    <t>женский сарафан прямой</t>
  </si>
  <si>
    <t xml:space="preserve">твоё шорты женские </t>
  </si>
  <si>
    <t>зажим для волос парикмахерский</t>
  </si>
  <si>
    <t>лен ткань для рукоделия</t>
  </si>
  <si>
    <t>61926389</t>
  </si>
  <si>
    <t xml:space="preserve">костюм теплый </t>
  </si>
  <si>
    <t>карамель мятная</t>
  </si>
  <si>
    <t>цепи бижутерия</t>
  </si>
  <si>
    <t>бахилы высокие</t>
  </si>
  <si>
    <t>терка мулинекс</t>
  </si>
  <si>
    <t>good vibes</t>
  </si>
  <si>
    <t>постельное сатин евро белье размер</t>
  </si>
  <si>
    <t>фотообои лофт</t>
  </si>
  <si>
    <t>ринговка для собак</t>
  </si>
  <si>
    <t>детская зубная щетка 1+</t>
  </si>
  <si>
    <t>красовки puma</t>
  </si>
  <si>
    <t>подсак карповый</t>
  </si>
  <si>
    <t xml:space="preserve">лампа ультрафиолетовая </t>
  </si>
  <si>
    <t>декоративная изгородь</t>
  </si>
  <si>
    <t>счётчики воды</t>
  </si>
  <si>
    <t>черная бузина</t>
  </si>
  <si>
    <t>пентамино</t>
  </si>
  <si>
    <t>платье а-силуэт</t>
  </si>
  <si>
    <t>босоножки michael kors</t>
  </si>
  <si>
    <t>шопер джоджо</t>
  </si>
  <si>
    <t>avene мицеллярная вода</t>
  </si>
  <si>
    <t>фридман</t>
  </si>
  <si>
    <t>купальный топ бандо</t>
  </si>
  <si>
    <t xml:space="preserve">паста том ям </t>
  </si>
  <si>
    <t>лосины мужские спортивные</t>
  </si>
  <si>
    <t xml:space="preserve">красная тушь </t>
  </si>
  <si>
    <t>босоножки на лето для девочек</t>
  </si>
  <si>
    <t>контейнер для конфет</t>
  </si>
  <si>
    <t>boya chinese</t>
  </si>
  <si>
    <t>краски маслянные</t>
  </si>
  <si>
    <t>контейнер в шкаф</t>
  </si>
  <si>
    <t>переходник на флешку</t>
  </si>
  <si>
    <t>проектор ночного неба</t>
  </si>
  <si>
    <t xml:space="preserve">разбавитель </t>
  </si>
  <si>
    <t>салфетки нетканные</t>
  </si>
  <si>
    <t>подарки на пасху</t>
  </si>
  <si>
    <t>романович</t>
  </si>
  <si>
    <t xml:space="preserve">сетчатые перчатки </t>
  </si>
  <si>
    <t>маникены</t>
  </si>
  <si>
    <t>jast hair</t>
  </si>
  <si>
    <t xml:space="preserve">костюм спортивный женский с шортами </t>
  </si>
  <si>
    <t>беспроводные наушники про</t>
  </si>
  <si>
    <t>moda grata</t>
  </si>
  <si>
    <t>естель кутюр</t>
  </si>
  <si>
    <t>олс спайс</t>
  </si>
  <si>
    <t>12246409</t>
  </si>
  <si>
    <t>шкзлонг</t>
  </si>
  <si>
    <t>торфяной субстрат</t>
  </si>
  <si>
    <t>обувь женская лето 2022</t>
  </si>
  <si>
    <t>бед герл</t>
  </si>
  <si>
    <t xml:space="preserve">трусики-подгузники </t>
  </si>
  <si>
    <t xml:space="preserve">футболка  аниме </t>
  </si>
  <si>
    <t>серьги балерина</t>
  </si>
  <si>
    <t>optiwomen</t>
  </si>
  <si>
    <t>стекло защитное на айфон 12</t>
  </si>
  <si>
    <t>зонт blunt</t>
  </si>
  <si>
    <t>перцовки</t>
  </si>
  <si>
    <t>сложи узор никитина</t>
  </si>
  <si>
    <t>шорты с толстовкой</t>
  </si>
  <si>
    <t>цепочка мужской</t>
  </si>
  <si>
    <t>4ccccees обувь</t>
  </si>
  <si>
    <t>буда</t>
  </si>
  <si>
    <t>ресничкин</t>
  </si>
  <si>
    <t>одежда для котенка</t>
  </si>
  <si>
    <t xml:space="preserve">сеточка для волос </t>
  </si>
  <si>
    <t>мелания</t>
  </si>
  <si>
    <t>лоток с решеткой</t>
  </si>
  <si>
    <t>avic</t>
  </si>
  <si>
    <t>беспроводной роутер</t>
  </si>
  <si>
    <t>фильтр для ингалятора</t>
  </si>
  <si>
    <t>шоппер с животными</t>
  </si>
  <si>
    <t>футболка неймар</t>
  </si>
  <si>
    <t xml:space="preserve">подарочный набор для девушки </t>
  </si>
  <si>
    <t>вельветовые брюки мужские турция</t>
  </si>
  <si>
    <t>дети времени</t>
  </si>
  <si>
    <t>шляпная коробка 16 см</t>
  </si>
  <si>
    <t>кашкай</t>
  </si>
  <si>
    <t>63393898</t>
  </si>
  <si>
    <t>щелочное средство</t>
  </si>
  <si>
    <t>брошь значок</t>
  </si>
  <si>
    <t>сухожар гп 10</t>
  </si>
  <si>
    <t>всё дело в папе</t>
  </si>
  <si>
    <t>70036757</t>
  </si>
  <si>
    <t>игрушка зебра</t>
  </si>
  <si>
    <t>одежда женское</t>
  </si>
  <si>
    <t>кеды левайс</t>
  </si>
  <si>
    <t>оснастка</t>
  </si>
  <si>
    <t>омывайка зимняя</t>
  </si>
  <si>
    <t>корм go для кошек</t>
  </si>
  <si>
    <t>коженая куртка</t>
  </si>
  <si>
    <t>чай горный</t>
  </si>
  <si>
    <t>орехич</t>
  </si>
  <si>
    <t>велосипеды для подростков</t>
  </si>
  <si>
    <t>термапот</t>
  </si>
  <si>
    <t>парфюм shaik</t>
  </si>
  <si>
    <t>15882519</t>
  </si>
  <si>
    <t>чехол для xiaomi redmi note 5</t>
  </si>
  <si>
    <t>baykar для мальчиков</t>
  </si>
  <si>
    <t>сумка шоппер с замком</t>
  </si>
  <si>
    <t>линзы шаринган аниме</t>
  </si>
  <si>
    <t>шампунь кератиновое выпрямление</t>
  </si>
  <si>
    <t>обои человек паук</t>
  </si>
  <si>
    <t>calvin klein сумка женская</t>
  </si>
  <si>
    <t>ингалятор с витаминами</t>
  </si>
  <si>
    <t>платье пастельное</t>
  </si>
  <si>
    <t>русланд для девочки</t>
  </si>
  <si>
    <t>the act баттер</t>
  </si>
  <si>
    <t>фуражка для малышей</t>
  </si>
  <si>
    <t>тапочки для кораллов</t>
  </si>
  <si>
    <t>londa для окрашенных волос</t>
  </si>
  <si>
    <t>ролики для дверей</t>
  </si>
  <si>
    <t>стекло ipad 10.2</t>
  </si>
  <si>
    <t>sailor moon том</t>
  </si>
  <si>
    <t>вело форма</t>
  </si>
  <si>
    <t>flax body professional</t>
  </si>
  <si>
    <t>79932809</t>
  </si>
  <si>
    <t>зонт sponsa</t>
  </si>
  <si>
    <t>топ с закрытыми плечами</t>
  </si>
  <si>
    <t>высокий купальник</t>
  </si>
  <si>
    <t>футболка с молниями</t>
  </si>
  <si>
    <t>скребок гуаша металлический</t>
  </si>
  <si>
    <t>классика на пятерочку</t>
  </si>
  <si>
    <t>спортивный топ для девочек</t>
  </si>
  <si>
    <t>стакан для коктелей</t>
  </si>
  <si>
    <t>рыболовные прикормки</t>
  </si>
  <si>
    <t>адидас штаны мужские спортивные</t>
  </si>
  <si>
    <t xml:space="preserve">олово </t>
  </si>
  <si>
    <t>psycho</t>
  </si>
  <si>
    <t>машинка для сбора катышков</t>
  </si>
  <si>
    <t>ладор набор</t>
  </si>
  <si>
    <t>бортовой компьютер ваз 2114</t>
  </si>
  <si>
    <t xml:space="preserve">carnaby </t>
  </si>
  <si>
    <t>o'stin брюки женские</t>
  </si>
  <si>
    <t>заслонка</t>
  </si>
  <si>
    <t>66445420</t>
  </si>
  <si>
    <t>акфикс</t>
  </si>
  <si>
    <t>borse in pelle</t>
  </si>
  <si>
    <t>бермуды женские джинс</t>
  </si>
  <si>
    <t>гигрометр с датчиком</t>
  </si>
  <si>
    <t>сова 3 в 1 с пледом</t>
  </si>
  <si>
    <t>футболка с принятом женская</t>
  </si>
  <si>
    <t>батарейка sr920sw</t>
  </si>
  <si>
    <t>ajmal ambre pimente</t>
  </si>
  <si>
    <t>нанопластырь</t>
  </si>
  <si>
    <t>серьги для ушей</t>
  </si>
  <si>
    <t>швабра микрофибра</t>
  </si>
  <si>
    <t>кит фигурка</t>
  </si>
  <si>
    <t>внешний накопитель ssd</t>
  </si>
  <si>
    <t>шорты джинсовые летние</t>
  </si>
  <si>
    <t xml:space="preserve">черный слитный купальник </t>
  </si>
  <si>
    <t>luxury lashes</t>
  </si>
  <si>
    <t>платье для девочки 9 лет</t>
  </si>
  <si>
    <t>мозаика деревянная</t>
  </si>
  <si>
    <t>boobo.kids</t>
  </si>
  <si>
    <t>ноутбук ирбис</t>
  </si>
  <si>
    <t>спортивные клеш</t>
  </si>
  <si>
    <t>шоколад крупская</t>
  </si>
  <si>
    <t>для очистки обуви</t>
  </si>
  <si>
    <t>lima accessories</t>
  </si>
  <si>
    <t>тёплые пижамы</t>
  </si>
  <si>
    <t xml:space="preserve">prosto cosmetics </t>
  </si>
  <si>
    <t>бижутерия женская набор</t>
  </si>
  <si>
    <t>зеркало с фацетом</t>
  </si>
  <si>
    <t>накладные светильники</t>
  </si>
  <si>
    <t xml:space="preserve">коврик эва </t>
  </si>
  <si>
    <t>сумка твид</t>
  </si>
  <si>
    <t>картонный персонаж</t>
  </si>
  <si>
    <t>шорты для мальчика 8 лет</t>
  </si>
  <si>
    <t>необычный купальник</t>
  </si>
  <si>
    <t>ресурс</t>
  </si>
  <si>
    <t>зажим для галстука мужской</t>
  </si>
  <si>
    <t>70349398</t>
  </si>
  <si>
    <t xml:space="preserve">merries трусики </t>
  </si>
  <si>
    <t>куртка женская весна большие размеры</t>
  </si>
  <si>
    <t>летний костюм шорты и рубашка</t>
  </si>
  <si>
    <t>7971310</t>
  </si>
  <si>
    <t>бейсболка  мужская</t>
  </si>
  <si>
    <t>барсетка белая</t>
  </si>
  <si>
    <t>duracell aa</t>
  </si>
  <si>
    <t>ботинки капика</t>
  </si>
  <si>
    <t>сунержа</t>
  </si>
  <si>
    <t>homelinemarket</t>
  </si>
  <si>
    <t>кофе в зернах паулинг</t>
  </si>
  <si>
    <t>очки для косьбы</t>
  </si>
  <si>
    <t>телефон honor x8</t>
  </si>
  <si>
    <t xml:space="preserve">желетка детская </t>
  </si>
  <si>
    <t>подводное ружье арбалет</t>
  </si>
  <si>
    <t>чехол на редми ноут 10с</t>
  </si>
  <si>
    <t>ваза женщина</t>
  </si>
  <si>
    <t>молния для шитья потайная</t>
  </si>
  <si>
    <t>пинцет сапожок</t>
  </si>
  <si>
    <t>джойстики для телефона</t>
  </si>
  <si>
    <t>шапки летние</t>
  </si>
  <si>
    <t>fierce</t>
  </si>
  <si>
    <t>трусы бикини набор</t>
  </si>
  <si>
    <t>для взбивания</t>
  </si>
  <si>
    <t>альбом малышки</t>
  </si>
  <si>
    <t>salimat</t>
  </si>
  <si>
    <t>кровати для девочек</t>
  </si>
  <si>
    <t>книга мусульманка</t>
  </si>
  <si>
    <t>хагм ваги</t>
  </si>
  <si>
    <t>74874045</t>
  </si>
  <si>
    <t xml:space="preserve">попперсы </t>
  </si>
  <si>
    <t>смешарики dvd</t>
  </si>
  <si>
    <t>термометр кулинарный для воды</t>
  </si>
  <si>
    <t>колун вихрь</t>
  </si>
  <si>
    <t>jassy</t>
  </si>
  <si>
    <t>серая майка женская</t>
  </si>
  <si>
    <t>эстель спрей для объема</t>
  </si>
  <si>
    <t xml:space="preserve">на коляску </t>
  </si>
  <si>
    <t>34499507</t>
  </si>
  <si>
    <t>от грызунов яд</t>
  </si>
  <si>
    <t>jogel мяч</t>
  </si>
  <si>
    <t>спортивный напиток</t>
  </si>
  <si>
    <t xml:space="preserve">бумага а3 </t>
  </si>
  <si>
    <t>сандали женские лето</t>
  </si>
  <si>
    <t>nthvjc</t>
  </si>
  <si>
    <t>пижама мама и дочь</t>
  </si>
  <si>
    <t>qs</t>
  </si>
  <si>
    <t xml:space="preserve">рюкзак женский летний </t>
  </si>
  <si>
    <t>бодлер</t>
  </si>
  <si>
    <t>тамагоччи</t>
  </si>
  <si>
    <t>grohe сантехника</t>
  </si>
  <si>
    <t>клеш джинсы женские</t>
  </si>
  <si>
    <t>кроксы котофей</t>
  </si>
  <si>
    <t xml:space="preserve">шезлонг деревянный </t>
  </si>
  <si>
    <t>корм феликс для кошек</t>
  </si>
  <si>
    <t>маска доя губ</t>
  </si>
  <si>
    <t>milsi</t>
  </si>
  <si>
    <t xml:space="preserve">бублик </t>
  </si>
  <si>
    <t>беговые кроссовки женские asics</t>
  </si>
  <si>
    <t>29682428</t>
  </si>
  <si>
    <t>силиконовые стикини</t>
  </si>
  <si>
    <t>68648318</t>
  </si>
  <si>
    <t>распорка для авто</t>
  </si>
  <si>
    <t>konner pro</t>
  </si>
  <si>
    <t>солнцезащитное средство для волос</t>
  </si>
  <si>
    <t>67257798</t>
  </si>
  <si>
    <t>расческа для мытья волос</t>
  </si>
  <si>
    <t>tous серьги</t>
  </si>
  <si>
    <t>валбирис</t>
  </si>
  <si>
    <t>@olgad1984:парогенератор philips gc9682/80</t>
  </si>
  <si>
    <t>замшевый клатч</t>
  </si>
  <si>
    <t>корзина на руль велосипеда</t>
  </si>
  <si>
    <t>мерная ложка для стирального порошка</t>
  </si>
  <si>
    <t>корректоры для ушей для детей</t>
  </si>
  <si>
    <t>строитель</t>
  </si>
  <si>
    <t>verossa сатин</t>
  </si>
  <si>
    <t>ваза с широким горлом</t>
  </si>
  <si>
    <t>майка с американской проймой</t>
  </si>
  <si>
    <t>уход за собакой</t>
  </si>
  <si>
    <t>детская зубная паста 6+</t>
  </si>
  <si>
    <t>бампер на apple watch 44</t>
  </si>
  <si>
    <t xml:space="preserve">кольца пластиковые </t>
  </si>
  <si>
    <t>белый чепчик</t>
  </si>
  <si>
    <t>сандали bos</t>
  </si>
  <si>
    <t>папка корона</t>
  </si>
  <si>
    <t>kapous бальзам 1000 мл</t>
  </si>
  <si>
    <t>шторм и буря</t>
  </si>
  <si>
    <t>faber castell карандаши</t>
  </si>
  <si>
    <t>штаны твоё мужские</t>
  </si>
  <si>
    <t>антисептик для ног</t>
  </si>
  <si>
    <t>коврик для детского сада</t>
  </si>
  <si>
    <t xml:space="preserve">infinix note 11 </t>
  </si>
  <si>
    <t>frenzo</t>
  </si>
  <si>
    <t>amazfit gts 2 mini пленка</t>
  </si>
  <si>
    <t>72547081</t>
  </si>
  <si>
    <t>волна мобайл</t>
  </si>
  <si>
    <t>nite ize</t>
  </si>
  <si>
    <t>laura totti</t>
  </si>
  <si>
    <t>чехол на samsung a6 plus 2018</t>
  </si>
  <si>
    <t>гольфы 8 ден</t>
  </si>
  <si>
    <t>panini гарри поттер</t>
  </si>
  <si>
    <t>64136456</t>
  </si>
  <si>
    <t>цветы исскуственные</t>
  </si>
  <si>
    <t>daniel wellington часы наручные</t>
  </si>
  <si>
    <t xml:space="preserve">черный пиджак женский </t>
  </si>
  <si>
    <t xml:space="preserve">мюли женские обувь </t>
  </si>
  <si>
    <t xml:space="preserve">метрика </t>
  </si>
  <si>
    <t>skin’s</t>
  </si>
  <si>
    <t>наволочка 50х70 сказка</t>
  </si>
  <si>
    <t>зоотовары для грызунов</t>
  </si>
  <si>
    <t>insight шампунь для окрашенных волос</t>
  </si>
  <si>
    <t>13583047</t>
  </si>
  <si>
    <t>качели из ротанга</t>
  </si>
  <si>
    <t xml:space="preserve">часы фитнес </t>
  </si>
  <si>
    <t>железная чашка</t>
  </si>
  <si>
    <t>чехол книжка редми 9с</t>
  </si>
  <si>
    <t>ufamur</t>
  </si>
  <si>
    <t>стенд для детского сада</t>
  </si>
  <si>
    <t>52476355</t>
  </si>
  <si>
    <t>палатка 5 мест</t>
  </si>
  <si>
    <t>набор косметических карандашей</t>
  </si>
  <si>
    <t>кармадон</t>
  </si>
  <si>
    <t>держатель прищепка</t>
  </si>
  <si>
    <t>пижама  детская</t>
  </si>
  <si>
    <t>модные тапки</t>
  </si>
  <si>
    <t>ваккумно волновой</t>
  </si>
  <si>
    <t>тюль двухцветная</t>
  </si>
  <si>
    <t>65912400</t>
  </si>
  <si>
    <t>очки солнечные женские италия</t>
  </si>
  <si>
    <t>lovular s</t>
  </si>
  <si>
    <t>шарики на 1 год</t>
  </si>
  <si>
    <t>цветная бумага а3</t>
  </si>
  <si>
    <t>для суш</t>
  </si>
  <si>
    <t>пудинг ehrmann</t>
  </si>
  <si>
    <t>масло eneos</t>
  </si>
  <si>
    <t>сандалии geox женские</t>
  </si>
  <si>
    <t>туфли женские для танцев</t>
  </si>
  <si>
    <t xml:space="preserve"> тинт</t>
  </si>
  <si>
    <t>чехол на телефон самсунг а 22</t>
  </si>
  <si>
    <t xml:space="preserve">трусы мужские смешные </t>
  </si>
  <si>
    <t>shaik 112</t>
  </si>
  <si>
    <t>оксидант 1.5</t>
  </si>
  <si>
    <t xml:space="preserve">коврик для бани </t>
  </si>
  <si>
    <t>значки хантер</t>
  </si>
  <si>
    <t xml:space="preserve">платье леопард </t>
  </si>
  <si>
    <t>детское ожерелье</t>
  </si>
  <si>
    <t>юбка пачка детская</t>
  </si>
  <si>
    <t>чехол реалми c21</t>
  </si>
  <si>
    <t>серьги серебряные соколов</t>
  </si>
  <si>
    <t>ловулар подгузники солнечная серия</t>
  </si>
  <si>
    <t>массивные украшения</t>
  </si>
  <si>
    <t>средство для мытья овощей и фруктов</t>
  </si>
  <si>
    <t>дакимакура мику</t>
  </si>
  <si>
    <t>белый мрамор</t>
  </si>
  <si>
    <t>garnier солнечная вода</t>
  </si>
  <si>
    <t xml:space="preserve">колонка напольная </t>
  </si>
  <si>
    <t>wissel</t>
  </si>
  <si>
    <t>мумми тролль книга</t>
  </si>
  <si>
    <t>куртка акула</t>
  </si>
  <si>
    <t xml:space="preserve">гербалайф коктейль </t>
  </si>
  <si>
    <t>чехол на xiaomi redmi note 4</t>
  </si>
  <si>
    <t>термокружка для детей</t>
  </si>
  <si>
    <t>rili</t>
  </si>
  <si>
    <t>школьный пенал для мальчиков</t>
  </si>
  <si>
    <t>стакан металлический</t>
  </si>
  <si>
    <t>крышка пресс</t>
  </si>
  <si>
    <t>бейдж прозрачный</t>
  </si>
  <si>
    <t>игровки</t>
  </si>
  <si>
    <t>спортивные принадлежности</t>
  </si>
  <si>
    <t>повязка на голову спортивная адидас</t>
  </si>
  <si>
    <t>некрасов дедушка</t>
  </si>
  <si>
    <t>shell 5w30</t>
  </si>
  <si>
    <t xml:space="preserve">щит россии </t>
  </si>
  <si>
    <t>тушь лореаль парадис</t>
  </si>
  <si>
    <t xml:space="preserve">брюки женские бежевые </t>
  </si>
  <si>
    <t>джинсы светлые широкие</t>
  </si>
  <si>
    <t>liu jo женщинам</t>
  </si>
  <si>
    <t>нарды деревянные средние</t>
  </si>
  <si>
    <t>летнее одеяло детское</t>
  </si>
  <si>
    <t>судоплатов</t>
  </si>
  <si>
    <t xml:space="preserve">сорочка мужская </t>
  </si>
  <si>
    <t>головка на 19</t>
  </si>
  <si>
    <t>подвес потолочный</t>
  </si>
  <si>
    <t>мертвое море</t>
  </si>
  <si>
    <t>толстолоб</t>
  </si>
  <si>
    <t>зеркало интерьерное панно</t>
  </si>
  <si>
    <t xml:space="preserve">карманный справочник по биологии </t>
  </si>
  <si>
    <t>декола краска для ткани белая</t>
  </si>
  <si>
    <t>кофе в капсулах якобс</t>
  </si>
  <si>
    <t>лак для волос джет</t>
  </si>
  <si>
    <t>сафари одежда</t>
  </si>
  <si>
    <t xml:space="preserve">нашивка термо </t>
  </si>
  <si>
    <t>твое верхняя одежда женская</t>
  </si>
  <si>
    <t>на велик</t>
  </si>
  <si>
    <t>наклейки 100 штук</t>
  </si>
  <si>
    <t>трусы слипы бесшовные</t>
  </si>
  <si>
    <t>клатч женский розовый</t>
  </si>
  <si>
    <t>75455098</t>
  </si>
  <si>
    <t>буба шарик</t>
  </si>
  <si>
    <t>футболка дазай</t>
  </si>
  <si>
    <t>сумка женская адидас</t>
  </si>
  <si>
    <t>продукты питания сахар</t>
  </si>
  <si>
    <t>твое футболки марвел</t>
  </si>
  <si>
    <t>гранулированный ароматизатор для стирки</t>
  </si>
  <si>
    <t>нормотин</t>
  </si>
  <si>
    <t>hoky</t>
  </si>
  <si>
    <t>худи для мальчика с капюшоном</t>
  </si>
  <si>
    <t>priora 2</t>
  </si>
  <si>
    <t>нитрат калия</t>
  </si>
  <si>
    <t>офисные блузки</t>
  </si>
  <si>
    <t>принт аниме</t>
  </si>
  <si>
    <t>воск для депиляции depilflax100</t>
  </si>
  <si>
    <t>активная сыворотка для ресниц</t>
  </si>
  <si>
    <t>картхолдер для смартфона</t>
  </si>
  <si>
    <t xml:space="preserve">шопер с принятом </t>
  </si>
  <si>
    <t>стикеры для упаковки</t>
  </si>
  <si>
    <t>пулелейка</t>
  </si>
  <si>
    <t xml:space="preserve">сумка черная женская </t>
  </si>
  <si>
    <t>77341331</t>
  </si>
  <si>
    <t>тумба венге</t>
  </si>
  <si>
    <t>моторное масло motul</t>
  </si>
  <si>
    <t>acoola ветровка</t>
  </si>
  <si>
    <t>филеровочные ножницы</t>
  </si>
  <si>
    <t>ykk</t>
  </si>
  <si>
    <t>глис кур краска</t>
  </si>
  <si>
    <t>пижама флисовая</t>
  </si>
  <si>
    <t>bengzo baldini</t>
  </si>
  <si>
    <t>игрушки +18</t>
  </si>
  <si>
    <t>кашемировый женский свитер</t>
  </si>
  <si>
    <t>красная нить на запястье</t>
  </si>
  <si>
    <t xml:space="preserve">наклейки stray kids </t>
  </si>
  <si>
    <t>lora</t>
  </si>
  <si>
    <t>лен пиджак</t>
  </si>
  <si>
    <t>levrana интимный гель</t>
  </si>
  <si>
    <t>женский шарф</t>
  </si>
  <si>
    <t>сетка для притенения</t>
  </si>
  <si>
    <t>стивен чбоски</t>
  </si>
  <si>
    <t>буравчик</t>
  </si>
  <si>
    <t>прорезыватель охлаждающий</t>
  </si>
  <si>
    <t>моноблок msi</t>
  </si>
  <si>
    <t>ornament</t>
  </si>
  <si>
    <t>кольцо карты</t>
  </si>
  <si>
    <t>вазочка для меда</t>
  </si>
  <si>
    <t>мужские кроссовки reebok обувь</t>
  </si>
  <si>
    <t>джек воробей игрушка</t>
  </si>
  <si>
    <t>монитор для машины</t>
  </si>
  <si>
    <t>джинсовый комбинезон с юбкой</t>
  </si>
  <si>
    <t>проволока для рукоделия 2 мм</t>
  </si>
  <si>
    <t>фишки покер</t>
  </si>
  <si>
    <t>100 секретных окошек</t>
  </si>
  <si>
    <t>красная пресня женский</t>
  </si>
  <si>
    <t>пластиковая подставка</t>
  </si>
  <si>
    <t>крыло велосипеда</t>
  </si>
  <si>
    <t>штаны с черепами</t>
  </si>
  <si>
    <t>палисадник ограждение</t>
  </si>
  <si>
    <t>купальные шорты для мальчика</t>
  </si>
  <si>
    <t>детские фломастеры</t>
  </si>
  <si>
    <t>складная разделочная доска</t>
  </si>
  <si>
    <t>водолазка женская без горла</t>
  </si>
  <si>
    <t>женский костюм для рыбалки</t>
  </si>
  <si>
    <t xml:space="preserve">клетка для кроликов </t>
  </si>
  <si>
    <t>для заваривания</t>
  </si>
  <si>
    <t>сухой корм для мелких собак</t>
  </si>
  <si>
    <t>юбка коженная</t>
  </si>
  <si>
    <t>lanicka лето</t>
  </si>
  <si>
    <t>crosby женский обувь</t>
  </si>
  <si>
    <t>подарки мужу</t>
  </si>
  <si>
    <t>бирки для бижутерии</t>
  </si>
  <si>
    <t>смесь для вторых блюд</t>
  </si>
  <si>
    <t>трусы под купальник</t>
  </si>
  <si>
    <t>живые маски</t>
  </si>
  <si>
    <t>17554881</t>
  </si>
  <si>
    <t xml:space="preserve">под для курения </t>
  </si>
  <si>
    <t>летние штаны для малыша</t>
  </si>
  <si>
    <t>хуавей нова 3</t>
  </si>
  <si>
    <t>товары для рисования</t>
  </si>
  <si>
    <t>12790678</t>
  </si>
  <si>
    <t>купальник слитный большой размер</t>
  </si>
  <si>
    <t>протеин bsn</t>
  </si>
  <si>
    <t>zoesan</t>
  </si>
  <si>
    <t>зипка укороченная</t>
  </si>
  <si>
    <t>универсальный пятновыводитель</t>
  </si>
  <si>
    <t>декор двери</t>
  </si>
  <si>
    <t>pj pug a pillar</t>
  </si>
  <si>
    <t>gaika wear</t>
  </si>
  <si>
    <t>джинсы lee женские</t>
  </si>
  <si>
    <t>сумамед</t>
  </si>
  <si>
    <t>неукуб</t>
  </si>
  <si>
    <t>тапочки леопардовые</t>
  </si>
  <si>
    <t>очень приятно бог книга</t>
  </si>
  <si>
    <t>собакология</t>
  </si>
  <si>
    <t>сандалии orthoboom</t>
  </si>
  <si>
    <t>твое пижама женская одежда</t>
  </si>
  <si>
    <t>дезодорант siberina</t>
  </si>
  <si>
    <t>простынь на резинке 1,5</t>
  </si>
  <si>
    <t>80792411</t>
  </si>
  <si>
    <t>духовой шкаф электрический с свч</t>
  </si>
  <si>
    <t>сырница кроха</t>
  </si>
  <si>
    <t>органайзер барный</t>
  </si>
  <si>
    <t>шорты мужские летние спортивные</t>
  </si>
  <si>
    <t>платье нарядное женское трапеция</t>
  </si>
  <si>
    <t>свифт</t>
  </si>
  <si>
    <t>крестный отец книга</t>
  </si>
  <si>
    <t>клапан для надувного матраса</t>
  </si>
  <si>
    <t>понарошкино</t>
  </si>
  <si>
    <t>геншин импакт итто</t>
  </si>
  <si>
    <t>cvfhn xfcs</t>
  </si>
  <si>
    <t>dc shoes лето</t>
  </si>
  <si>
    <t xml:space="preserve">пакет подарочный большой </t>
  </si>
  <si>
    <t>на газовую плиту</t>
  </si>
  <si>
    <t>что то не так с гэлвинами</t>
  </si>
  <si>
    <t>ручка лезвие</t>
  </si>
  <si>
    <t>хрестоматия для 4 класса</t>
  </si>
  <si>
    <t>гель для обработки шаров</t>
  </si>
  <si>
    <t>пуховик с капюшоном</t>
  </si>
  <si>
    <t>oversize шорты</t>
  </si>
  <si>
    <t>хлопья кукурузные без сахара</t>
  </si>
  <si>
    <t>ziver</t>
  </si>
  <si>
    <t>папка для планшета</t>
  </si>
  <si>
    <t xml:space="preserve">эластичные шнурки </t>
  </si>
  <si>
    <t>японская мочалка массажная</t>
  </si>
  <si>
    <t>бюстгальтер с красивой спинкой</t>
  </si>
  <si>
    <t>anne of green gables</t>
  </si>
  <si>
    <t>фиксатор для ног</t>
  </si>
  <si>
    <t>майки летние для девочек</t>
  </si>
  <si>
    <t>сандаловые палочки</t>
  </si>
  <si>
    <t>мужские духи эйвон</t>
  </si>
  <si>
    <t>indres</t>
  </si>
  <si>
    <t xml:space="preserve">нейроскакалка </t>
  </si>
  <si>
    <t>защитное стекло хонер 8 а</t>
  </si>
  <si>
    <t>заклатки</t>
  </si>
  <si>
    <t>гель узи средней вязкости</t>
  </si>
  <si>
    <t>струны для акустической гитары d'addario</t>
  </si>
  <si>
    <t>heimish тушь</t>
  </si>
  <si>
    <t xml:space="preserve">шланг для полива растягивающийся </t>
  </si>
  <si>
    <t xml:space="preserve">велокамера </t>
  </si>
  <si>
    <t>полоски для нависшего века</t>
  </si>
  <si>
    <t>тетради толстые</t>
  </si>
  <si>
    <t>65194024</t>
  </si>
  <si>
    <t>кигуруми монокума</t>
  </si>
  <si>
    <t>термокрушка</t>
  </si>
  <si>
    <t>pion</t>
  </si>
  <si>
    <t>цепь для bmx</t>
  </si>
  <si>
    <t>ленивые голубцы</t>
  </si>
  <si>
    <t xml:space="preserve">джинсовая куртка на девочку </t>
  </si>
  <si>
    <t>кроссовки женские ромика</t>
  </si>
  <si>
    <t>фенолфталеин</t>
  </si>
  <si>
    <t>интересные настольные игры</t>
  </si>
  <si>
    <t>чехол на oukitel</t>
  </si>
  <si>
    <t>длинные ложки</t>
  </si>
  <si>
    <t>страйкбол маска</t>
  </si>
  <si>
    <t>контенер для линз</t>
  </si>
  <si>
    <t>мужские футболки хб</t>
  </si>
  <si>
    <t>смазка для дверей</t>
  </si>
  <si>
    <t>варфейс</t>
  </si>
  <si>
    <t>kirillov</t>
  </si>
  <si>
    <t>союз спец оснащение</t>
  </si>
  <si>
    <t>натуральный шоколад без сахара</t>
  </si>
  <si>
    <t>пасха красная</t>
  </si>
  <si>
    <t xml:space="preserve">nb кроссовки </t>
  </si>
  <si>
    <t>tooth mousse гель</t>
  </si>
  <si>
    <t xml:space="preserve">платье корсетное </t>
  </si>
  <si>
    <t>columbia university</t>
  </si>
  <si>
    <t>tadior</t>
  </si>
  <si>
    <t>фиолетовые колготки</t>
  </si>
  <si>
    <t>78293611</t>
  </si>
  <si>
    <t>шары бумажные</t>
  </si>
  <si>
    <t>жидкость для утюгов</t>
  </si>
  <si>
    <t>75433543</t>
  </si>
  <si>
    <t>чехол на redmi 7а</t>
  </si>
  <si>
    <t xml:space="preserve">блузка женская с длинным рукавом </t>
  </si>
  <si>
    <t>ткань для футболки</t>
  </si>
  <si>
    <t>крест ювелирный</t>
  </si>
  <si>
    <t>решетка forester</t>
  </si>
  <si>
    <t>одноразовые посуда</t>
  </si>
  <si>
    <t>чайная библиотека</t>
  </si>
  <si>
    <t>обувь ecco для женщин</t>
  </si>
  <si>
    <t>perspirex</t>
  </si>
  <si>
    <t>комплект шорты с рубашкой</t>
  </si>
  <si>
    <t>бандана на девочку</t>
  </si>
  <si>
    <t>помпа для фонтана</t>
  </si>
  <si>
    <t>отпариватель скарлет</t>
  </si>
  <si>
    <t>64306428</t>
  </si>
  <si>
    <t>толстовка женская на молнии твое</t>
  </si>
  <si>
    <t>26880044</t>
  </si>
  <si>
    <t xml:space="preserve">детские накладные ногти </t>
  </si>
  <si>
    <t>нилтак</t>
  </si>
  <si>
    <t>odarica</t>
  </si>
  <si>
    <t xml:space="preserve">один </t>
  </si>
  <si>
    <t>спортивная груша</t>
  </si>
  <si>
    <t>nike acg</t>
  </si>
  <si>
    <t>saem пенка</t>
  </si>
  <si>
    <t>фитоверн</t>
  </si>
  <si>
    <t>пастила без сахара с орехами</t>
  </si>
  <si>
    <t>арбалет для охоты</t>
  </si>
  <si>
    <t>полотенце сергей</t>
  </si>
  <si>
    <t>раптор от блох</t>
  </si>
  <si>
    <t>костюм шейха</t>
  </si>
  <si>
    <t>компютерный стул</t>
  </si>
  <si>
    <t>шорты капроновые</t>
  </si>
  <si>
    <t>юбка savage</t>
  </si>
  <si>
    <t>электросамокат xiaomi m365</t>
  </si>
  <si>
    <t>для водителя</t>
  </si>
  <si>
    <t>yoursbags</t>
  </si>
  <si>
    <t>шорты мужсуие</t>
  </si>
  <si>
    <t>дисплей honor 8a</t>
  </si>
  <si>
    <t>велобрюки</t>
  </si>
  <si>
    <t>миралгин</t>
  </si>
  <si>
    <t>стрендж</t>
  </si>
  <si>
    <t>чехлы для планшета</t>
  </si>
  <si>
    <t>ruixin</t>
  </si>
  <si>
    <t>свеча пеньковая</t>
  </si>
  <si>
    <t>мыльные</t>
  </si>
  <si>
    <t>конфеты в коробках кг</t>
  </si>
  <si>
    <t>шорты чёрные для девочки</t>
  </si>
  <si>
    <t>изи кросовки</t>
  </si>
  <si>
    <t>саран</t>
  </si>
  <si>
    <t>первые книги малыша учим новые слова</t>
  </si>
  <si>
    <t>viksan</t>
  </si>
  <si>
    <t>антистресс для детей</t>
  </si>
  <si>
    <t>poko x3 pro телефон</t>
  </si>
  <si>
    <t>микрозелень руккола</t>
  </si>
  <si>
    <t>28955481</t>
  </si>
  <si>
    <t>украшение для штор</t>
  </si>
  <si>
    <t xml:space="preserve">пантограф </t>
  </si>
  <si>
    <t>блок для унитаза бреф</t>
  </si>
  <si>
    <t>юбка миди с цветочным принтом</t>
  </si>
  <si>
    <t>колье цепочка</t>
  </si>
  <si>
    <t>колье мишка</t>
  </si>
  <si>
    <t>фильтр для бассейна intex</t>
  </si>
  <si>
    <t>платье маки</t>
  </si>
  <si>
    <t>сарафан женский летний молодежный</t>
  </si>
  <si>
    <t>бабуля</t>
  </si>
  <si>
    <t>юбка карандаш женская летняя</t>
  </si>
  <si>
    <t xml:space="preserve">худи мужское твое </t>
  </si>
  <si>
    <t>клоранс</t>
  </si>
  <si>
    <t>банзо бани</t>
  </si>
  <si>
    <t>13774584</t>
  </si>
  <si>
    <t>гель для душа для мужчин палмолив</t>
  </si>
  <si>
    <t>а.карина</t>
  </si>
  <si>
    <t>костюм мастера</t>
  </si>
  <si>
    <t>постельное белье 2 спальное евро сатин</t>
  </si>
  <si>
    <t>сумка женская россия</t>
  </si>
  <si>
    <t>медовый дом</t>
  </si>
  <si>
    <t>lays краб</t>
  </si>
  <si>
    <t>estel маска кондиционер</t>
  </si>
  <si>
    <t xml:space="preserve">шорты белые джинсовые </t>
  </si>
  <si>
    <t>taccardi сабо</t>
  </si>
  <si>
    <t>босоножки женские на каблуке на завязках</t>
  </si>
  <si>
    <t>чепчик медицинский одноразовый</t>
  </si>
  <si>
    <t>а12 стекло</t>
  </si>
  <si>
    <t>вязаные пинетки для новорожденных</t>
  </si>
  <si>
    <t>расческа для гладкошерстных собак</t>
  </si>
  <si>
    <t>велоспрингер</t>
  </si>
  <si>
    <t>игра словодел</t>
  </si>
  <si>
    <t xml:space="preserve">милые носки </t>
  </si>
  <si>
    <t>блеск для губ с фруктами</t>
  </si>
  <si>
    <t xml:space="preserve">блоки для унитаза </t>
  </si>
  <si>
    <t>футболка беговая</t>
  </si>
  <si>
    <t>решетка для растений</t>
  </si>
  <si>
    <t>тетради в линейку 48 л набор</t>
  </si>
  <si>
    <t>игровые диски на playstation 4</t>
  </si>
  <si>
    <t>кедровые орехи в скорлупе</t>
  </si>
  <si>
    <t>cf283a</t>
  </si>
  <si>
    <t>близость</t>
  </si>
  <si>
    <t>westwood</t>
  </si>
  <si>
    <t>фото по месяцам</t>
  </si>
  <si>
    <t>моющее средство 5л</t>
  </si>
  <si>
    <t>лонгслив с кружевом</t>
  </si>
  <si>
    <t>детские домашние тапки</t>
  </si>
  <si>
    <t>шарики воздушные маленькие</t>
  </si>
  <si>
    <t>тверь</t>
  </si>
  <si>
    <t>форма гарри поттер</t>
  </si>
  <si>
    <t>vacuum cleaner xiaomi</t>
  </si>
  <si>
    <t>тюльпаны цветы</t>
  </si>
  <si>
    <t>квадратные очки без оправы</t>
  </si>
  <si>
    <t>красносельский ювелир</t>
  </si>
  <si>
    <t xml:space="preserve">немецкий язык </t>
  </si>
  <si>
    <t>накидные ключи с трещоткой</t>
  </si>
  <si>
    <t>краска для волос коричневая</t>
  </si>
  <si>
    <t>holliday shop</t>
  </si>
  <si>
    <t>корректирующий пояс</t>
  </si>
  <si>
    <t xml:space="preserve">seni подгузники </t>
  </si>
  <si>
    <t>мужской набор для душа</t>
  </si>
  <si>
    <t>сахарозаменитель пребиосвит</t>
  </si>
  <si>
    <t>fiore bags</t>
  </si>
  <si>
    <t>топ безшовный</t>
  </si>
  <si>
    <t>ак 12</t>
  </si>
  <si>
    <t>футболка дора</t>
  </si>
  <si>
    <t>пакат</t>
  </si>
  <si>
    <t>бандаж для бокса</t>
  </si>
  <si>
    <t xml:space="preserve">бельё постельное </t>
  </si>
  <si>
    <t>я читаю по слогам</t>
  </si>
  <si>
    <t>катя райт папа</t>
  </si>
  <si>
    <t>eos бальзам</t>
  </si>
  <si>
    <t>vanhopper</t>
  </si>
  <si>
    <t>цветная краска для принтера</t>
  </si>
  <si>
    <t>zic zero</t>
  </si>
  <si>
    <t>штаны летник</t>
  </si>
  <si>
    <t xml:space="preserve">очки строительные </t>
  </si>
  <si>
    <t>кеды девочки</t>
  </si>
  <si>
    <t>сумка а2</t>
  </si>
  <si>
    <t>mr blade</t>
  </si>
  <si>
    <t>кархат</t>
  </si>
  <si>
    <t xml:space="preserve">тренчкот женский </t>
  </si>
  <si>
    <t>аквалтис</t>
  </si>
  <si>
    <t>чай пакетики</t>
  </si>
  <si>
    <t>рубашка для тросика</t>
  </si>
  <si>
    <t>модные худи</t>
  </si>
  <si>
    <t>гель лак boheme</t>
  </si>
  <si>
    <t>клей пва 1 кг</t>
  </si>
  <si>
    <t>костюм папуаса</t>
  </si>
  <si>
    <t>держатель для ручек и карандашей</t>
  </si>
  <si>
    <t>артемида</t>
  </si>
  <si>
    <t>детское хозяйственное мыло</t>
  </si>
  <si>
    <t>брюки unalaguna</t>
  </si>
  <si>
    <t>обувь женская леопардовая</t>
  </si>
  <si>
    <t>складные столы для природы</t>
  </si>
  <si>
    <t>janod игрушки</t>
  </si>
  <si>
    <t>джинсы модные 2021</t>
  </si>
  <si>
    <t>босоножки резиновые детские</t>
  </si>
  <si>
    <t>чехол на алкатель</t>
  </si>
  <si>
    <t>чехол на айрпоцы про</t>
  </si>
  <si>
    <t>спицы для вязания 3 мм</t>
  </si>
  <si>
    <t>цветная гель база</t>
  </si>
  <si>
    <t>легкие платья женские</t>
  </si>
  <si>
    <t>a&amp;g</t>
  </si>
  <si>
    <t>витамин b3</t>
  </si>
  <si>
    <t>кроссовки камуфляжные</t>
  </si>
  <si>
    <t>брюки женские узкие с высокой талией</t>
  </si>
  <si>
    <t xml:space="preserve">транспортер </t>
  </si>
  <si>
    <t>водонепроницаемый сумка-мешок</t>
  </si>
  <si>
    <t>шорты мужские gloria jeans</t>
  </si>
  <si>
    <t>гумат амония</t>
  </si>
  <si>
    <t>17670845</t>
  </si>
  <si>
    <t>jaf</t>
  </si>
  <si>
    <t>гель для интенсивного ухода</t>
  </si>
  <si>
    <t>lash and go ремувер</t>
  </si>
  <si>
    <t>кастрюля fissman</t>
  </si>
  <si>
    <t>кофта больших размеров</t>
  </si>
  <si>
    <t>коврик на дачу</t>
  </si>
  <si>
    <t xml:space="preserve">чёрный чай </t>
  </si>
  <si>
    <t>разумовская</t>
  </si>
  <si>
    <t>active foam</t>
  </si>
  <si>
    <t>новое время трусы</t>
  </si>
  <si>
    <t>женская футболка с рисунком</t>
  </si>
  <si>
    <t>жилетка мужская puma</t>
  </si>
  <si>
    <t>робот пылесос ксяоми</t>
  </si>
  <si>
    <t xml:space="preserve"> женская обувь</t>
  </si>
  <si>
    <t>солнцезащитный стик для лица</t>
  </si>
  <si>
    <t>quadro pro</t>
  </si>
  <si>
    <t>paula’s choice</t>
  </si>
  <si>
    <t>горшки под рассаду</t>
  </si>
  <si>
    <t>палочка для мороженого</t>
  </si>
  <si>
    <t>prostim</t>
  </si>
  <si>
    <t xml:space="preserve">шкаф складной </t>
  </si>
  <si>
    <t>кукольный домик пластиковый</t>
  </si>
  <si>
    <t>детское питание малоежка</t>
  </si>
  <si>
    <t>ограничители на окна</t>
  </si>
  <si>
    <t>574 new balance</t>
  </si>
  <si>
    <t>мерч для детей</t>
  </si>
  <si>
    <t xml:space="preserve">la rive </t>
  </si>
  <si>
    <t>грядки для клубники</t>
  </si>
  <si>
    <t>карбон на авто</t>
  </si>
  <si>
    <t>трусы с членом</t>
  </si>
  <si>
    <t>твердый лак kiss</t>
  </si>
  <si>
    <t>редми 10 c</t>
  </si>
  <si>
    <t>47430909</t>
  </si>
  <si>
    <t>блок питания для шуруповерта</t>
  </si>
  <si>
    <t>46071709</t>
  </si>
  <si>
    <t>щетка антицеллюлитная для бани</t>
  </si>
  <si>
    <t>футболка женская бренд</t>
  </si>
  <si>
    <t>бон пари ассорти</t>
  </si>
  <si>
    <t xml:space="preserve">мишка игрушка </t>
  </si>
  <si>
    <t>сумка 3 в 1 через плечо</t>
  </si>
  <si>
    <t xml:space="preserve">тушь для ресниц maybelline </t>
  </si>
  <si>
    <t>81449686</t>
  </si>
  <si>
    <t>полоски для шугаринг</t>
  </si>
  <si>
    <t>детские рассказы</t>
  </si>
  <si>
    <t>палто</t>
  </si>
  <si>
    <t>колонка блютуз маленькая</t>
  </si>
  <si>
    <t>подводка никс</t>
  </si>
  <si>
    <t>коробки для хранения вещей с крышкой большие</t>
  </si>
  <si>
    <t>толстовка турция</t>
  </si>
  <si>
    <t>тигина</t>
  </si>
  <si>
    <t xml:space="preserve">шлема </t>
  </si>
  <si>
    <t>конверсы с принтом</t>
  </si>
  <si>
    <t>энхайпен</t>
  </si>
  <si>
    <t>горменгаст</t>
  </si>
  <si>
    <t>топ женский турция</t>
  </si>
  <si>
    <t xml:space="preserve">заплатки для бассейна </t>
  </si>
  <si>
    <t>защитное стекло на хонор 9 х лайт</t>
  </si>
  <si>
    <t>толстовка для бега</t>
  </si>
  <si>
    <t>алексеевское</t>
  </si>
  <si>
    <t>японский доширак</t>
  </si>
  <si>
    <t>tensaur</t>
  </si>
  <si>
    <t>твое легинсы</t>
  </si>
  <si>
    <t xml:space="preserve">кроватка трансформер </t>
  </si>
  <si>
    <t>28931814</t>
  </si>
  <si>
    <t>саус парк</t>
  </si>
  <si>
    <t>словарик для записи английских слов</t>
  </si>
  <si>
    <t>аниме комикс</t>
  </si>
  <si>
    <t>камни бесконечности</t>
  </si>
  <si>
    <t>для лобзика</t>
  </si>
  <si>
    <t>королевы рождаются в марте</t>
  </si>
  <si>
    <t>папай</t>
  </si>
  <si>
    <t>поильник 4+</t>
  </si>
  <si>
    <t>i3</t>
  </si>
  <si>
    <t>докинз</t>
  </si>
  <si>
    <t>expel для окон и зеркал</t>
  </si>
  <si>
    <t>штефани дале</t>
  </si>
  <si>
    <t>повербанк 20000 xiaomi</t>
  </si>
  <si>
    <t>lil peep футболка</t>
  </si>
  <si>
    <t>инструменты для строительства</t>
  </si>
  <si>
    <t>37692635</t>
  </si>
  <si>
    <t xml:space="preserve">twilight </t>
  </si>
  <si>
    <t>игрушка попи</t>
  </si>
  <si>
    <t>kale</t>
  </si>
  <si>
    <t>свечка цветок</t>
  </si>
  <si>
    <t>carharrt</t>
  </si>
  <si>
    <t>лысый парик</t>
  </si>
  <si>
    <t>ccobato</t>
  </si>
  <si>
    <t>шампунь baze</t>
  </si>
  <si>
    <t>игрушки конструктор</t>
  </si>
  <si>
    <t>контейнер для кисточек</t>
  </si>
  <si>
    <t xml:space="preserve">куртка рабочая </t>
  </si>
  <si>
    <t>кофе в кружке</t>
  </si>
  <si>
    <t>портативный насос</t>
  </si>
  <si>
    <t>очки летние женские</t>
  </si>
  <si>
    <t>toyota harrier</t>
  </si>
  <si>
    <t>детские часы с симкой</t>
  </si>
  <si>
    <t>юбка плиссе летняя</t>
  </si>
  <si>
    <t>пальто с принтом</t>
  </si>
  <si>
    <t xml:space="preserve">для морских свинок </t>
  </si>
  <si>
    <t>крючки для вешалок</t>
  </si>
  <si>
    <t>в нос</t>
  </si>
  <si>
    <t>рукава для запекания</t>
  </si>
  <si>
    <t>футболка мужская рваная</t>
  </si>
  <si>
    <t>чайник с подставкой для свечи</t>
  </si>
  <si>
    <t>чехлы лада калина</t>
  </si>
  <si>
    <t>резинки для фитнеса тканевые</t>
  </si>
  <si>
    <t>женщине</t>
  </si>
  <si>
    <t>oodji платье шифон</t>
  </si>
  <si>
    <t xml:space="preserve">шнековая соковыжималка </t>
  </si>
  <si>
    <t>чехол самсунг j4</t>
  </si>
  <si>
    <t xml:space="preserve">развивающий столик </t>
  </si>
  <si>
    <t>удилище фидерное 3.60</t>
  </si>
  <si>
    <t>fresh spa home</t>
  </si>
  <si>
    <t>футболка с доберманом женская</t>
  </si>
  <si>
    <t>погремушка браслет</t>
  </si>
  <si>
    <t>магия ворона</t>
  </si>
  <si>
    <t>oppo a1k чехол</t>
  </si>
  <si>
    <t>23725179</t>
  </si>
  <si>
    <t>домик кукольный игрушки</t>
  </si>
  <si>
    <t>для кузни</t>
  </si>
  <si>
    <t>обувь с шипами</t>
  </si>
  <si>
    <t>журнал burda media</t>
  </si>
  <si>
    <t>секции для хранения</t>
  </si>
  <si>
    <t>средство от водорослей в аквариуме</t>
  </si>
  <si>
    <t>большой набор косметики для девочек</t>
  </si>
  <si>
    <t>мягкие погремушки</t>
  </si>
  <si>
    <t>mostom мужской</t>
  </si>
  <si>
    <t xml:space="preserve">носки высокие белые </t>
  </si>
  <si>
    <t>космические игрушки</t>
  </si>
  <si>
    <t>политология</t>
  </si>
  <si>
    <t>картридж угольный</t>
  </si>
  <si>
    <t>orchid</t>
  </si>
  <si>
    <t>reebok royal hyperium</t>
  </si>
  <si>
    <t>жарочная поверхность</t>
  </si>
  <si>
    <t>удобрение калий фосфор</t>
  </si>
  <si>
    <t>крем для прыщей</t>
  </si>
  <si>
    <t>produkt</t>
  </si>
  <si>
    <t>sanitelle антисептик кожный</t>
  </si>
  <si>
    <t>лестница для бассейнов</t>
  </si>
  <si>
    <t>лубрикант pjur</t>
  </si>
  <si>
    <t>новый год декор</t>
  </si>
  <si>
    <t xml:space="preserve">адидас мужская одежда </t>
  </si>
  <si>
    <t>памперс хаггис 3</t>
  </si>
  <si>
    <t>футболка оверсайз голубая</t>
  </si>
  <si>
    <t>сахар продукты бакалея</t>
  </si>
  <si>
    <t>creatine powder</t>
  </si>
  <si>
    <t>сяоми 10</t>
  </si>
  <si>
    <t>29479547</t>
  </si>
  <si>
    <t>кактус киси миси</t>
  </si>
  <si>
    <t xml:space="preserve">брелок на рюкзак </t>
  </si>
  <si>
    <t>футболка мужская uspa</t>
  </si>
  <si>
    <t>капризун</t>
  </si>
  <si>
    <t>кайзер</t>
  </si>
  <si>
    <t>13091446</t>
  </si>
  <si>
    <t>loreal steampod</t>
  </si>
  <si>
    <t>mike tyson</t>
  </si>
  <si>
    <t>война кольца</t>
  </si>
  <si>
    <t>гель лак  для ногтей</t>
  </si>
  <si>
    <t>шоппер складной</t>
  </si>
  <si>
    <t>полотенце папе</t>
  </si>
  <si>
    <t>тарелка детская для прикорма</t>
  </si>
  <si>
    <t>пуфик надувной</t>
  </si>
  <si>
    <t>кода</t>
  </si>
  <si>
    <t>canpol babies бутылочка</t>
  </si>
  <si>
    <t>saryna key</t>
  </si>
  <si>
    <t>сверло по металлу 12</t>
  </si>
  <si>
    <t>ключи для домофона</t>
  </si>
  <si>
    <t xml:space="preserve">игра дубль </t>
  </si>
  <si>
    <t>конфеты co barre de chokolat</t>
  </si>
  <si>
    <t>нитки 50/2</t>
  </si>
  <si>
    <t>кабинка для дачи</t>
  </si>
  <si>
    <t>платье с открытыми бедрами</t>
  </si>
  <si>
    <t>лонгслив оливковый</t>
  </si>
  <si>
    <t>хвйлайтер</t>
  </si>
  <si>
    <t>шланг для лейки</t>
  </si>
  <si>
    <t>корзина для бельч</t>
  </si>
  <si>
    <t>шарики 5 лет</t>
  </si>
  <si>
    <t>мыльные основы</t>
  </si>
  <si>
    <t>комбинезон с шортами вечерний</t>
  </si>
  <si>
    <t>подарочный набор отпечатки рук</t>
  </si>
  <si>
    <t xml:space="preserve">шампунь в дорогу </t>
  </si>
  <si>
    <t>мягкая утка</t>
  </si>
  <si>
    <t>шорты мужские однотонные</t>
  </si>
  <si>
    <t>чехол на infinix hot 10s</t>
  </si>
  <si>
    <t>elseve набор</t>
  </si>
  <si>
    <t xml:space="preserve">набор для поделок </t>
  </si>
  <si>
    <t>леденец для котов</t>
  </si>
  <si>
    <t>халва конфеты</t>
  </si>
  <si>
    <t>air optix hydraglyde astigmatism</t>
  </si>
  <si>
    <t xml:space="preserve">фотозоны </t>
  </si>
  <si>
    <t>тюль 140</t>
  </si>
  <si>
    <t>тесьма жаккардовая</t>
  </si>
  <si>
    <t>кольца готические</t>
  </si>
  <si>
    <t>набор для восстановления волос</t>
  </si>
  <si>
    <t>стилус с тонким наконечником</t>
  </si>
  <si>
    <t xml:space="preserve">шорты на лето женские </t>
  </si>
  <si>
    <t>подарок мужчине бокс</t>
  </si>
  <si>
    <t>виктор метос</t>
  </si>
  <si>
    <t>карниз для уличных штор</t>
  </si>
  <si>
    <t>южный парк постер</t>
  </si>
  <si>
    <t>палки для подвязки помидор</t>
  </si>
  <si>
    <t>резиновая трубка</t>
  </si>
  <si>
    <t>gurza militari</t>
  </si>
  <si>
    <t>sorti порошок</t>
  </si>
  <si>
    <t>разделитель теста</t>
  </si>
  <si>
    <t>телефон за 1000</t>
  </si>
  <si>
    <t>гранула</t>
  </si>
  <si>
    <t xml:space="preserve">h11 </t>
  </si>
  <si>
    <t xml:space="preserve">kappa спортивные штаны </t>
  </si>
  <si>
    <t>шапочка для ванны</t>
  </si>
  <si>
    <t>отбеливающий крем для лица и тела</t>
  </si>
  <si>
    <t>средство для защиты кутикулы</t>
  </si>
  <si>
    <t>окантовочная лента</t>
  </si>
  <si>
    <t>клевер женская одежда</t>
  </si>
  <si>
    <t>мыло для младенцев</t>
  </si>
  <si>
    <t>брюки летние женские офис</t>
  </si>
  <si>
    <t>короткий кардиган женский</t>
  </si>
  <si>
    <t>папка сумка детская</t>
  </si>
  <si>
    <t>cien</t>
  </si>
  <si>
    <t xml:space="preserve">ремешки на apple watch </t>
  </si>
  <si>
    <t>нордман резиновые сапоги</t>
  </si>
  <si>
    <t xml:space="preserve">футболки для женщин большие размеры </t>
  </si>
  <si>
    <t>напальчник для ног</t>
  </si>
  <si>
    <t>акрил по ткани белый</t>
  </si>
  <si>
    <t>alla pugachova обувь женский</t>
  </si>
  <si>
    <t>hella 3r</t>
  </si>
  <si>
    <t>чистая линия лосьон для снятия макияжа</t>
  </si>
  <si>
    <t>таблетки для увеличения груди</t>
  </si>
  <si>
    <t>happy cat корм сухой</t>
  </si>
  <si>
    <t>раскраски по номерам аниме</t>
  </si>
  <si>
    <t>грунт краска</t>
  </si>
  <si>
    <t>33705342</t>
  </si>
  <si>
    <t>трессы для кукол рукоделие</t>
  </si>
  <si>
    <t>85105919</t>
  </si>
  <si>
    <t>свитшот укороченный befree</t>
  </si>
  <si>
    <t>16194894</t>
  </si>
  <si>
    <t>спортивный костюм мужской свободный</t>
  </si>
  <si>
    <t>удобрение аминорост</t>
  </si>
  <si>
    <t>лимонад с шарик</t>
  </si>
  <si>
    <t>защитный кухонный экран</t>
  </si>
  <si>
    <t>коробка для пирога</t>
  </si>
  <si>
    <t>футболка кораллового цвета</t>
  </si>
  <si>
    <t>розетка серая</t>
  </si>
  <si>
    <t>оболок</t>
  </si>
  <si>
    <t>запчасти на мотоцикл минск</t>
  </si>
  <si>
    <t>домашние тапочки для девочек</t>
  </si>
  <si>
    <t>постельное иваново белье</t>
  </si>
  <si>
    <t>автозагар для тела спрей</t>
  </si>
  <si>
    <t>шорты на мальчика 80</t>
  </si>
  <si>
    <t>кэтсьют</t>
  </si>
  <si>
    <t>khadi для волос</t>
  </si>
  <si>
    <t>oneplus смартфон</t>
  </si>
  <si>
    <t>простынь на резинке 90х180</t>
  </si>
  <si>
    <t xml:space="preserve">краска красная для волос </t>
  </si>
  <si>
    <t>дом досуг и творчество</t>
  </si>
  <si>
    <t>торшер детский</t>
  </si>
  <si>
    <t>полка для тв</t>
  </si>
  <si>
    <t>страна кукол</t>
  </si>
  <si>
    <t>туфли лолочки</t>
  </si>
  <si>
    <t>кардиган мужской длинный с капюшоном</t>
  </si>
  <si>
    <t xml:space="preserve">ремень для девочек </t>
  </si>
  <si>
    <t>зонт авокадо</t>
  </si>
  <si>
    <t>намаз книга</t>
  </si>
  <si>
    <t>подсветка с датчиком движения</t>
  </si>
  <si>
    <t>резина на мопед</t>
  </si>
  <si>
    <t xml:space="preserve">красный </t>
  </si>
  <si>
    <t>гель лайнер для глаз</t>
  </si>
  <si>
    <t>носки мужские хлопок 100%</t>
  </si>
  <si>
    <t>сумка плюш</t>
  </si>
  <si>
    <t>крем от трещин в ступнях</t>
  </si>
  <si>
    <t>разделители для ящика</t>
  </si>
  <si>
    <t>аромамасла для ванны</t>
  </si>
  <si>
    <t>джинсы bochetti</t>
  </si>
  <si>
    <t>amoteks</t>
  </si>
  <si>
    <t>краска для окрашивания тканей</t>
  </si>
  <si>
    <t>медная краска</t>
  </si>
  <si>
    <t>gulliver бейсболка</t>
  </si>
  <si>
    <t>аксессуары сумки</t>
  </si>
  <si>
    <t>лампочки h8</t>
  </si>
  <si>
    <t>подарки для девочки 10 лет</t>
  </si>
  <si>
    <t>garmin fenix 6</t>
  </si>
  <si>
    <t>a50 samsung чехол</t>
  </si>
  <si>
    <t>форма силиконовая круглая</t>
  </si>
  <si>
    <t xml:space="preserve">огэ по математике </t>
  </si>
  <si>
    <t>гелевая пленка на телефон</t>
  </si>
  <si>
    <t xml:space="preserve">трусы шортики женские </t>
  </si>
  <si>
    <t>картина по номерам ли дон ук</t>
  </si>
  <si>
    <t>замок для сумки поворотный</t>
  </si>
  <si>
    <t>сумка из трикотажной пряжи</t>
  </si>
  <si>
    <t>браслет шарики</t>
  </si>
  <si>
    <t xml:space="preserve">безделушки </t>
  </si>
  <si>
    <t>mango женская футболка</t>
  </si>
  <si>
    <t>шампунь россия</t>
  </si>
  <si>
    <t>55947718</t>
  </si>
  <si>
    <t>флоаре</t>
  </si>
  <si>
    <t>тоник натура сиберика</t>
  </si>
  <si>
    <t>69132673</t>
  </si>
  <si>
    <t>мяч пляжный волейбол</t>
  </si>
  <si>
    <t>рюкзак grizzly мужской</t>
  </si>
  <si>
    <t>34122912</t>
  </si>
  <si>
    <t>клейкая лента двухсторонняя</t>
  </si>
  <si>
    <t>сарафан цветочный принт</t>
  </si>
  <si>
    <t>дуриан конфеты</t>
  </si>
  <si>
    <t>мини калонка</t>
  </si>
  <si>
    <t>детский сандалии</t>
  </si>
  <si>
    <t>рубашка мужская marks spencer</t>
  </si>
  <si>
    <t>преотик</t>
  </si>
  <si>
    <t>флисинг</t>
  </si>
  <si>
    <t>турецкое постельное белье сатин размер евро</t>
  </si>
  <si>
    <t>coffesso кофе зерновой</t>
  </si>
  <si>
    <t>м.мичи</t>
  </si>
  <si>
    <t>банка для червей</t>
  </si>
  <si>
    <t>комбинезон от клещей для собак</t>
  </si>
  <si>
    <t>тренеровочная бабочка</t>
  </si>
  <si>
    <t>сабо 36 размер</t>
  </si>
  <si>
    <t>ракетки для бадминтона детские</t>
  </si>
  <si>
    <t>джинсы бойфренды мужские</t>
  </si>
  <si>
    <t>листовая земля</t>
  </si>
  <si>
    <t>20889347</t>
  </si>
  <si>
    <t>сандали римские</t>
  </si>
  <si>
    <t>женские масляные духи</t>
  </si>
  <si>
    <t xml:space="preserve">сварочный инвертор </t>
  </si>
  <si>
    <t>джинсы мудские</t>
  </si>
  <si>
    <t>маска бетмена</t>
  </si>
  <si>
    <t xml:space="preserve">для учителя </t>
  </si>
  <si>
    <t>стиральная машинка детская</t>
  </si>
  <si>
    <t>51597727</t>
  </si>
  <si>
    <t>витамин для детей</t>
  </si>
  <si>
    <t>фартук прикол</t>
  </si>
  <si>
    <t xml:space="preserve">нарукавники для волейбола </t>
  </si>
  <si>
    <t>светоотражающий гель лак розовый</t>
  </si>
  <si>
    <t xml:space="preserve">платья летние больших размеров </t>
  </si>
  <si>
    <t xml:space="preserve">persil порошок </t>
  </si>
  <si>
    <t>клетчатое пальто</t>
  </si>
  <si>
    <t>клуб</t>
  </si>
  <si>
    <t>sunlight часы</t>
  </si>
  <si>
    <t>купальный лифчик</t>
  </si>
  <si>
    <t>хлебница из дерева</t>
  </si>
  <si>
    <t>мужские футболки на лето</t>
  </si>
  <si>
    <t>чехол на редми нот 4</t>
  </si>
  <si>
    <t xml:space="preserve"> для мытья окон</t>
  </si>
  <si>
    <t>вышивка метрика</t>
  </si>
  <si>
    <t>кзс</t>
  </si>
  <si>
    <t>шкатулка заготовка</t>
  </si>
  <si>
    <t>комбинезон конверт зимний</t>
  </si>
  <si>
    <t>solomeya спонж</t>
  </si>
  <si>
    <t>кулон пуля</t>
  </si>
  <si>
    <t>вакуумно-волновой бесконтактный стимулятор клитора satisfyer 1</t>
  </si>
  <si>
    <t>ниппель для мяча</t>
  </si>
  <si>
    <t>кеды berg</t>
  </si>
  <si>
    <t>5 10 15</t>
  </si>
  <si>
    <t>чёрные шорты джинсовые</t>
  </si>
  <si>
    <t>рис рубин</t>
  </si>
  <si>
    <t>решетка для бани</t>
  </si>
  <si>
    <t>шланг для посудомоечной машины</t>
  </si>
  <si>
    <t>мужская майка поло</t>
  </si>
  <si>
    <t xml:space="preserve">magnesium </t>
  </si>
  <si>
    <t>набор для перманентного макияжа</t>
  </si>
  <si>
    <t>скрытый нож</t>
  </si>
  <si>
    <t>bb maybelline</t>
  </si>
  <si>
    <t>полиформус</t>
  </si>
  <si>
    <t xml:space="preserve">матрас на садовые качели </t>
  </si>
  <si>
    <t>арианнастиль одежда женский</t>
  </si>
  <si>
    <t>хлопковый бюстгальтер бесшовный</t>
  </si>
  <si>
    <t>6182284</t>
  </si>
  <si>
    <t>nesaden</t>
  </si>
  <si>
    <t>посуда для круп</t>
  </si>
  <si>
    <t>органик микс для рассады</t>
  </si>
  <si>
    <t>медиаторы для гитары</t>
  </si>
  <si>
    <t>обувь женская джинсовая</t>
  </si>
  <si>
    <t>jp</t>
  </si>
  <si>
    <t>полосатая рубашка мужская</t>
  </si>
  <si>
    <t>защита растений от вредителей насекомых</t>
  </si>
  <si>
    <t>маленькие заколочки</t>
  </si>
  <si>
    <t>фен строительные инструменты</t>
  </si>
  <si>
    <t>celebrat</t>
  </si>
  <si>
    <t>машина мерседес для детей</t>
  </si>
  <si>
    <t>машины для песочницы</t>
  </si>
  <si>
    <t>edenberg посуда и инвентарь</t>
  </si>
  <si>
    <t>солнечные очки белые</t>
  </si>
  <si>
    <t>настольные игры 7+</t>
  </si>
  <si>
    <t>множественные источники дохода</t>
  </si>
  <si>
    <t>женская куртка зима</t>
  </si>
  <si>
    <t>аквамарин браслет</t>
  </si>
  <si>
    <t>накидки для дивана</t>
  </si>
  <si>
    <t xml:space="preserve">лолита набоков </t>
  </si>
  <si>
    <t>туфли женские серебро</t>
  </si>
  <si>
    <t>из тьмы веков</t>
  </si>
  <si>
    <t>туника льняная женская</t>
  </si>
  <si>
    <t>iceberg духи</t>
  </si>
  <si>
    <t>полустельки для женщин</t>
  </si>
  <si>
    <t>26639446</t>
  </si>
  <si>
    <t>электрочайник tefal</t>
  </si>
  <si>
    <t>ахвола</t>
  </si>
  <si>
    <t>valco baby snap 4 trend</t>
  </si>
  <si>
    <t>лондон любовь к жизни</t>
  </si>
  <si>
    <t>лампочка h1</t>
  </si>
  <si>
    <t>шары гелевые цифры</t>
  </si>
  <si>
    <t>84071391</t>
  </si>
  <si>
    <t>чехол на айфон 8 +</t>
  </si>
  <si>
    <t>pure water гель для стирки</t>
  </si>
  <si>
    <t>гравити фолз графический</t>
  </si>
  <si>
    <t>джеггинсы на девочку</t>
  </si>
  <si>
    <t>максим для орхидей</t>
  </si>
  <si>
    <t>противогазы ссср</t>
  </si>
  <si>
    <t>система охлаждения для ноутбука</t>
  </si>
  <si>
    <t>63982630</t>
  </si>
  <si>
    <t>smok ipx 80</t>
  </si>
  <si>
    <t>блокнот 6 минут</t>
  </si>
  <si>
    <t>salon la provence</t>
  </si>
  <si>
    <t>декоративная шкатулка</t>
  </si>
  <si>
    <t>пляжные костюмы с шортами</t>
  </si>
  <si>
    <t>угловой стелаж</t>
  </si>
  <si>
    <t>поатье с запахом</t>
  </si>
  <si>
    <t>бутсы мужские пума</t>
  </si>
  <si>
    <t>скучно</t>
  </si>
  <si>
    <t>adidas бра</t>
  </si>
  <si>
    <t>картины 3d</t>
  </si>
  <si>
    <t>точилка для сверл</t>
  </si>
  <si>
    <t xml:space="preserve">наклейки для ногтей фрукты </t>
  </si>
  <si>
    <t>79309160</t>
  </si>
  <si>
    <t>детские шары</t>
  </si>
  <si>
    <t>цветы хлопка сухие</t>
  </si>
  <si>
    <t>рубашка утеплённая</t>
  </si>
  <si>
    <t>40778099</t>
  </si>
  <si>
    <t>джинсы для девочки 152</t>
  </si>
  <si>
    <t>бутылка для воды большая</t>
  </si>
  <si>
    <t>алмаз холдинг</t>
  </si>
  <si>
    <t>janome juno 513</t>
  </si>
  <si>
    <t>браслет диабет</t>
  </si>
  <si>
    <t>зонт космос</t>
  </si>
  <si>
    <t>резинка для гульки</t>
  </si>
  <si>
    <t>лента для бассейна</t>
  </si>
  <si>
    <t>норвежский сад</t>
  </si>
  <si>
    <t>дозатор корма</t>
  </si>
  <si>
    <t xml:space="preserve">американский психопат </t>
  </si>
  <si>
    <t>стул таблетка</t>
  </si>
  <si>
    <t>бусы натуральный камень</t>
  </si>
  <si>
    <t>платье с воротником оборкой</t>
  </si>
  <si>
    <t>пистолет садовый</t>
  </si>
  <si>
    <t>emsa кружка</t>
  </si>
  <si>
    <t>набор для творчества мыло</t>
  </si>
  <si>
    <t>органайзеры на кухню</t>
  </si>
  <si>
    <t>увлажнитель ночник</t>
  </si>
  <si>
    <t>скатертт</t>
  </si>
  <si>
    <t>брелок на ключи с именем</t>
  </si>
  <si>
    <t>кольцо серебряное детское</t>
  </si>
  <si>
    <t>чехол редми 11 про</t>
  </si>
  <si>
    <t>силиконовая пустышка</t>
  </si>
  <si>
    <t>казаки сапоги</t>
  </si>
  <si>
    <t>славянский сарафан</t>
  </si>
  <si>
    <t>my beauty week</t>
  </si>
  <si>
    <t>серьги марказит</t>
  </si>
  <si>
    <t>59340326</t>
  </si>
  <si>
    <t>обучающая игрушка</t>
  </si>
  <si>
    <t>73100557</t>
  </si>
  <si>
    <t>цветок заколка</t>
  </si>
  <si>
    <t>84999949</t>
  </si>
  <si>
    <t>подвесное кресло кокон для дачи</t>
  </si>
  <si>
    <t>насадка для ершика</t>
  </si>
  <si>
    <t xml:space="preserve">антибак гель </t>
  </si>
  <si>
    <t>guess женская обувь</t>
  </si>
  <si>
    <t>эрба пура</t>
  </si>
  <si>
    <t>похлебкин</t>
  </si>
  <si>
    <t>76890830</t>
  </si>
  <si>
    <t>инсталляция для подвесного унитаза</t>
  </si>
  <si>
    <t>пудра для лица estrade</t>
  </si>
  <si>
    <t>банка пэт</t>
  </si>
  <si>
    <t>mega orthopedic</t>
  </si>
  <si>
    <t>варежка для лица</t>
  </si>
  <si>
    <t>чехол на техно спарк 6 го</t>
  </si>
  <si>
    <t>ibutamoren</t>
  </si>
  <si>
    <t>бассейе</t>
  </si>
  <si>
    <t>емкость для масла керамика</t>
  </si>
  <si>
    <t>джинсы slim mom</t>
  </si>
  <si>
    <t>панамы для зимы</t>
  </si>
  <si>
    <t>наклейки куроми и мелоди</t>
  </si>
  <si>
    <t>лоток для столовых приборов бамбук</t>
  </si>
  <si>
    <t>стол для кафе</t>
  </si>
  <si>
    <t>платье женское летнее оверсайз</t>
  </si>
  <si>
    <t xml:space="preserve">смена </t>
  </si>
  <si>
    <t>крем для лица mizon</t>
  </si>
  <si>
    <t>часы настенные 50 см</t>
  </si>
  <si>
    <t xml:space="preserve">щётка для удаления шерсти </t>
  </si>
  <si>
    <t>семя миллионеоа</t>
  </si>
  <si>
    <t xml:space="preserve">littlest pet shop </t>
  </si>
  <si>
    <t>игрушка подвеска музыкальная</t>
  </si>
  <si>
    <t>вышивка для начинающих</t>
  </si>
  <si>
    <t xml:space="preserve">mi band 3 </t>
  </si>
  <si>
    <t>маленькая кружка</t>
  </si>
  <si>
    <t>сливовый</t>
  </si>
  <si>
    <t>носки мужчкие</t>
  </si>
  <si>
    <t>калонка маленькая</t>
  </si>
  <si>
    <t>щетка для радиатора</t>
  </si>
  <si>
    <t>вуджек том</t>
  </si>
  <si>
    <t xml:space="preserve">зарядка для iphone кабель </t>
  </si>
  <si>
    <t>эмма чейз</t>
  </si>
  <si>
    <t>зеркала для ванной</t>
  </si>
  <si>
    <t>заправка для солянки</t>
  </si>
  <si>
    <t>синица</t>
  </si>
  <si>
    <t>78821703</t>
  </si>
  <si>
    <t>коврик придверный в прихожую 120</t>
  </si>
  <si>
    <t>килька в томате</t>
  </si>
  <si>
    <t>битва магов</t>
  </si>
  <si>
    <t>мамочка хаги ваги</t>
  </si>
  <si>
    <t>christina гель</t>
  </si>
  <si>
    <t xml:space="preserve">парэо </t>
  </si>
  <si>
    <t>триммер для одежды</t>
  </si>
  <si>
    <t>efi</t>
  </si>
  <si>
    <t>vergnano</t>
  </si>
  <si>
    <t>eqt</t>
  </si>
  <si>
    <t>мазь тайская</t>
  </si>
  <si>
    <t>записки на салфетках</t>
  </si>
  <si>
    <t>платье на выпуской</t>
  </si>
  <si>
    <t>винни и вильбур</t>
  </si>
  <si>
    <t>genevie косметика</t>
  </si>
  <si>
    <t>плюшевый шлёпа</t>
  </si>
  <si>
    <t>обувь zarina</t>
  </si>
  <si>
    <t>катсан наполнитель для кошачьего туалета</t>
  </si>
  <si>
    <t>манго платья миди</t>
  </si>
  <si>
    <t>ваза красная</t>
  </si>
  <si>
    <t xml:space="preserve">сиропы для кофе </t>
  </si>
  <si>
    <t>линейка раскладная</t>
  </si>
  <si>
    <t>степь</t>
  </si>
  <si>
    <t xml:space="preserve">игровой домик </t>
  </si>
  <si>
    <t xml:space="preserve">месенджер </t>
  </si>
  <si>
    <t>постельное белье 2 спальное унисон</t>
  </si>
  <si>
    <t>робот собачка</t>
  </si>
  <si>
    <t>специи для колбас</t>
  </si>
  <si>
    <t>cle de lame</t>
  </si>
  <si>
    <t xml:space="preserve">концепт оттеночный шампунь </t>
  </si>
  <si>
    <t>лонгслив мужской турция</t>
  </si>
  <si>
    <t xml:space="preserve">гель для душа дав </t>
  </si>
  <si>
    <t>тюль оранжевая</t>
  </si>
  <si>
    <t>насадка для душа массажная</t>
  </si>
  <si>
    <t>витамины аевит</t>
  </si>
  <si>
    <t>гардемарины</t>
  </si>
  <si>
    <t>купальник 50-52 раздельный</t>
  </si>
  <si>
    <t>бочка пластиковая с крышкой</t>
  </si>
  <si>
    <t>хлебницы из бересты</t>
  </si>
  <si>
    <t>сип кабель</t>
  </si>
  <si>
    <t>многоразовый кондитерский мешок</t>
  </si>
  <si>
    <t>игрушка лис</t>
  </si>
  <si>
    <t>rossignol</t>
  </si>
  <si>
    <t>влюбленные</t>
  </si>
  <si>
    <t>сувенирная посуда</t>
  </si>
  <si>
    <t>кронштейн для карниза потолочный</t>
  </si>
  <si>
    <t>наборы для бисера</t>
  </si>
  <si>
    <t>dnk одежда</t>
  </si>
  <si>
    <t>солдатская форма</t>
  </si>
  <si>
    <t xml:space="preserve">костюм женский двойка </t>
  </si>
  <si>
    <t>материал укрывной</t>
  </si>
  <si>
    <t>рыба моей мечты</t>
  </si>
  <si>
    <t>средство для очистки воскоплава</t>
  </si>
  <si>
    <t>дачный туалет ведро</t>
  </si>
  <si>
    <t>мэтью макконахи</t>
  </si>
  <si>
    <t>сетчатые чулки</t>
  </si>
  <si>
    <t>чехол для зубных щеток</t>
  </si>
  <si>
    <t>64090665</t>
  </si>
  <si>
    <t>обогреватель ресанта</t>
  </si>
  <si>
    <t>беседки садовые</t>
  </si>
  <si>
    <t xml:space="preserve">страшная маска </t>
  </si>
  <si>
    <t>переходник на макбук</t>
  </si>
  <si>
    <t>книга dior</t>
  </si>
  <si>
    <t>брюки комуфляжные</t>
  </si>
  <si>
    <t>nato</t>
  </si>
  <si>
    <t>раздельный купальник для подростка</t>
  </si>
  <si>
    <t>кошелек для денег</t>
  </si>
  <si>
    <t>22930264</t>
  </si>
  <si>
    <t xml:space="preserve">адресная табличка </t>
  </si>
  <si>
    <t xml:space="preserve">костюм леди баг </t>
  </si>
  <si>
    <t>сандалии тотошка</t>
  </si>
  <si>
    <t>liverpool футболка</t>
  </si>
  <si>
    <t>84340367</t>
  </si>
  <si>
    <t>masstige гель</t>
  </si>
  <si>
    <t>тональный крем для лица vivienne sabo</t>
  </si>
  <si>
    <t>29278519</t>
  </si>
  <si>
    <t>glitteromania</t>
  </si>
  <si>
    <t>книжка раскраска</t>
  </si>
  <si>
    <t xml:space="preserve">блонд </t>
  </si>
  <si>
    <t>80790124</t>
  </si>
  <si>
    <t>минимаус</t>
  </si>
  <si>
    <t>подставка для катаны</t>
  </si>
  <si>
    <t xml:space="preserve">секс товары </t>
  </si>
  <si>
    <t>плавки для девочки 110</t>
  </si>
  <si>
    <t>палатка навес</t>
  </si>
  <si>
    <t>ювелирные украшения для мужчин</t>
  </si>
  <si>
    <t>риекер</t>
  </si>
  <si>
    <t>наволочки бязь</t>
  </si>
  <si>
    <t>38301632</t>
  </si>
  <si>
    <t>31341323</t>
  </si>
  <si>
    <t>обои с розами</t>
  </si>
  <si>
    <t>ушастый нянь 2.4</t>
  </si>
  <si>
    <t>финансист книга</t>
  </si>
  <si>
    <t>фотоэпиляция</t>
  </si>
  <si>
    <t xml:space="preserve">туники летние </t>
  </si>
  <si>
    <t>специя</t>
  </si>
  <si>
    <t>спрей естель</t>
  </si>
  <si>
    <t>makbook</t>
  </si>
  <si>
    <t>naked wolfe</t>
  </si>
  <si>
    <t>уплотнитель авто</t>
  </si>
  <si>
    <t>стеклянная посуда для сервировки</t>
  </si>
  <si>
    <t xml:space="preserve">шорты для похудения </t>
  </si>
  <si>
    <t>корзинки пластиковые</t>
  </si>
  <si>
    <t>пакет аниме</t>
  </si>
  <si>
    <t>закостомь</t>
  </si>
  <si>
    <t>медиатор аниме</t>
  </si>
  <si>
    <t>инструмент набор</t>
  </si>
  <si>
    <t>мельница механическая</t>
  </si>
  <si>
    <t>рюкзак аниме клинок</t>
  </si>
  <si>
    <t>тёплая пижама женская</t>
  </si>
  <si>
    <t>55058254</t>
  </si>
  <si>
    <t>холодное сердце лего</t>
  </si>
  <si>
    <t>белое платье по фигуре</t>
  </si>
  <si>
    <t xml:space="preserve">маленькое черное платье </t>
  </si>
  <si>
    <t>одеяло большое</t>
  </si>
  <si>
    <t>держатель для беспроводных наушников</t>
  </si>
  <si>
    <t>пряжа фиалка</t>
  </si>
  <si>
    <t>телефон реалми с11</t>
  </si>
  <si>
    <t>могнитола</t>
  </si>
  <si>
    <t>постельное унисон</t>
  </si>
  <si>
    <t>натуралмаг</t>
  </si>
  <si>
    <t>betsy сабо</t>
  </si>
  <si>
    <t>megir</t>
  </si>
  <si>
    <t>линейка закройщика 30см</t>
  </si>
  <si>
    <t>турникет жгут</t>
  </si>
  <si>
    <t>аирподсы 2</t>
  </si>
  <si>
    <t>лак для ногтей с эффектом</t>
  </si>
  <si>
    <t>аэрозольный пистолет удар</t>
  </si>
  <si>
    <t>primrose</t>
  </si>
  <si>
    <t>сумка женская с ручкой</t>
  </si>
  <si>
    <t>76241468</t>
  </si>
  <si>
    <t>топ же</t>
  </si>
  <si>
    <t xml:space="preserve">ароматизатор в авто </t>
  </si>
  <si>
    <t>ветровки с капюшоном мужские</t>
  </si>
  <si>
    <t>сумки женские кожанные</t>
  </si>
  <si>
    <t>автомобильная розетка</t>
  </si>
  <si>
    <t xml:space="preserve">платье винтаж </t>
  </si>
  <si>
    <t>бумага художественная а3</t>
  </si>
  <si>
    <t>кукла лол питомец</t>
  </si>
  <si>
    <t>кулон из камня</t>
  </si>
  <si>
    <t>самалёт</t>
  </si>
  <si>
    <t>футболк оверсайз</t>
  </si>
  <si>
    <t>молочные корочки</t>
  </si>
  <si>
    <t>карбюратор на тример</t>
  </si>
  <si>
    <t>29394912</t>
  </si>
  <si>
    <t xml:space="preserve">спортивный велосипед </t>
  </si>
  <si>
    <t>роликовые коньки квады</t>
  </si>
  <si>
    <t>утепленная пижама детская</t>
  </si>
  <si>
    <t>лонгслив с v-образным вырезом</t>
  </si>
  <si>
    <t>кофры для мотоцикла</t>
  </si>
  <si>
    <t>беспроводной караоке микрофон</t>
  </si>
  <si>
    <t>букеты из чая</t>
  </si>
  <si>
    <t>женские платья большого размера</t>
  </si>
  <si>
    <t>79888909</t>
  </si>
  <si>
    <t xml:space="preserve">гидрогелевая маска </t>
  </si>
  <si>
    <t>угловая шлифовальная машина аккумуляторная</t>
  </si>
  <si>
    <t>набор сумок женских</t>
  </si>
  <si>
    <t>кошелёк мини</t>
  </si>
  <si>
    <t>зимние женские ботинки натуральный мех</t>
  </si>
  <si>
    <t>томек</t>
  </si>
  <si>
    <t>пахучки в авто</t>
  </si>
  <si>
    <t xml:space="preserve">пончик </t>
  </si>
  <si>
    <t>универсальная губа</t>
  </si>
  <si>
    <t>кеды салатовые</t>
  </si>
  <si>
    <t>гель лак сухоцветы</t>
  </si>
  <si>
    <t>43252066</t>
  </si>
  <si>
    <t>стеклянные формы для запекания</t>
  </si>
  <si>
    <t>брюки спорт для мальчика</t>
  </si>
  <si>
    <t>крыло для велосипеда 29</t>
  </si>
  <si>
    <t>диск лепестковый</t>
  </si>
  <si>
    <t>книга дорама</t>
  </si>
  <si>
    <t>euros style</t>
  </si>
  <si>
    <t>спорт бра</t>
  </si>
  <si>
    <t>подкладка на стол прозрачная</t>
  </si>
  <si>
    <t>deoproce spf</t>
  </si>
  <si>
    <t>для мытья посуды аос</t>
  </si>
  <si>
    <t>hauser</t>
  </si>
  <si>
    <t xml:space="preserve">пистолет мыльные пузыри </t>
  </si>
  <si>
    <t>летнее платье для малыша</t>
  </si>
  <si>
    <t>нэпы</t>
  </si>
  <si>
    <t>select of lily</t>
  </si>
  <si>
    <t>бассейн надувной детский bestway</t>
  </si>
  <si>
    <t>анкор 85</t>
  </si>
  <si>
    <t>штаны женские летние оверсайз</t>
  </si>
  <si>
    <t>рубашка девочки</t>
  </si>
  <si>
    <t>бальзам clear</t>
  </si>
  <si>
    <t>dirkje</t>
  </si>
  <si>
    <t>mitas</t>
  </si>
  <si>
    <t>кюизенера палочки</t>
  </si>
  <si>
    <t>греческий стиль</t>
  </si>
  <si>
    <t>компрессор для аквариума на батарейках</t>
  </si>
  <si>
    <t xml:space="preserve">jeans </t>
  </si>
  <si>
    <t>фотоаппарат instax mini</t>
  </si>
  <si>
    <t>двойной воскоплав</t>
  </si>
  <si>
    <t>brawl stars белье</t>
  </si>
  <si>
    <t>пряжа меховая</t>
  </si>
  <si>
    <t>набор лореаль</t>
  </si>
  <si>
    <t>жалюзи день-ночь</t>
  </si>
  <si>
    <t>на мальчика</t>
  </si>
  <si>
    <t>super brush расческа</t>
  </si>
  <si>
    <t>белое платье шифон</t>
  </si>
  <si>
    <t>отбеливатель без хлора</t>
  </si>
  <si>
    <t>заколки банан</t>
  </si>
  <si>
    <t>головной убор повара</t>
  </si>
  <si>
    <t>очистка пруда</t>
  </si>
  <si>
    <t>испаритель qpod</t>
  </si>
  <si>
    <t>айфон 11телефон</t>
  </si>
  <si>
    <t>ea7 футболка мужская</t>
  </si>
  <si>
    <t>серая бумага</t>
  </si>
  <si>
    <t>обувь белорусская</t>
  </si>
  <si>
    <t>учебник по музыке 5 класс</t>
  </si>
  <si>
    <t>ayfon</t>
  </si>
  <si>
    <t>хонор 8а дисплей</t>
  </si>
  <si>
    <t xml:space="preserve">толстовка на молнии для мальчика </t>
  </si>
  <si>
    <t xml:space="preserve">страшные маски </t>
  </si>
  <si>
    <t>ножки для стеллажа</t>
  </si>
  <si>
    <t>секатор для прививок</t>
  </si>
  <si>
    <t>футболка оверсайз твое аниме</t>
  </si>
  <si>
    <t>кровать 80х200</t>
  </si>
  <si>
    <t>бюстгалтер с застежкой спереди</t>
  </si>
  <si>
    <t xml:space="preserve">cottage </t>
  </si>
  <si>
    <t>картина 30х40</t>
  </si>
  <si>
    <t>платье vera nova</t>
  </si>
  <si>
    <t>шина для велосипеда 26</t>
  </si>
  <si>
    <t>шестигранные ключи</t>
  </si>
  <si>
    <t>укороченный пиджак оверсайз</t>
  </si>
  <si>
    <t>кроватка для кукол 50 см</t>
  </si>
  <si>
    <t>туалетная вода персик</t>
  </si>
  <si>
    <t>биозан</t>
  </si>
  <si>
    <t>lego 60197</t>
  </si>
  <si>
    <t>щетка силиконовая для лица</t>
  </si>
  <si>
    <t>платье футболка макси</t>
  </si>
  <si>
    <t xml:space="preserve">деревянная полка </t>
  </si>
  <si>
    <t>parfum choise</t>
  </si>
  <si>
    <t>2211</t>
  </si>
  <si>
    <t>голубой джемпер</t>
  </si>
  <si>
    <t>пушкин обвал</t>
  </si>
  <si>
    <t>тамагочи для девочек</t>
  </si>
  <si>
    <t>pierre cardin одежда</t>
  </si>
  <si>
    <t>сидение для унитаза семейное</t>
  </si>
  <si>
    <t xml:space="preserve">чехол на redmi note 10 </t>
  </si>
  <si>
    <t>кофе chibo</t>
  </si>
  <si>
    <t xml:space="preserve">умывашка </t>
  </si>
  <si>
    <t>адидас женский тайцы</t>
  </si>
  <si>
    <t>приправа для курицы и индейки</t>
  </si>
  <si>
    <t>масло моторное elf</t>
  </si>
  <si>
    <t>самокат для мальчиков</t>
  </si>
  <si>
    <t>красивые вазы</t>
  </si>
  <si>
    <t>лак masura</t>
  </si>
  <si>
    <t xml:space="preserve">джинсы черные широкие </t>
  </si>
  <si>
    <t>san nutrition</t>
  </si>
  <si>
    <t>фенди обувь</t>
  </si>
  <si>
    <t>шорты casual</t>
  </si>
  <si>
    <t>стельки ортопедические вальгус</t>
  </si>
  <si>
    <t>контейнер для еды детский</t>
  </si>
  <si>
    <t>стол полка</t>
  </si>
  <si>
    <t>табличка адресная</t>
  </si>
  <si>
    <t>крышка от жира</t>
  </si>
  <si>
    <t>брошь синяя</t>
  </si>
  <si>
    <t>легинсы джинсовые</t>
  </si>
  <si>
    <t>цепи на тело</t>
  </si>
  <si>
    <t>sega картридж</t>
  </si>
  <si>
    <t>сообщить о проблеме</t>
  </si>
  <si>
    <t>lara кастрюля</t>
  </si>
  <si>
    <t>набор кухонных</t>
  </si>
  <si>
    <t>восстание масс</t>
  </si>
  <si>
    <t>прозрачная база для ногтей</t>
  </si>
  <si>
    <t>подушка орто</t>
  </si>
  <si>
    <t>белый перманентный маркер</t>
  </si>
  <si>
    <t>old spice danger zone</t>
  </si>
  <si>
    <t>kari обувь женская туфли</t>
  </si>
  <si>
    <t>bananadog</t>
  </si>
  <si>
    <t>топ карсетный</t>
  </si>
  <si>
    <t>шпильки для волос с жемчугом</t>
  </si>
  <si>
    <t>aorus</t>
  </si>
  <si>
    <t xml:space="preserve">скетчбук для акварели </t>
  </si>
  <si>
    <t xml:space="preserve">плотная рубашка </t>
  </si>
  <si>
    <t>купальник для девочки 14 лет</t>
  </si>
  <si>
    <t>тактильные кубики</t>
  </si>
  <si>
    <t>заколки для волос для девочек бантик</t>
  </si>
  <si>
    <t>фен щетка бебилис</t>
  </si>
  <si>
    <t>сыворотка роллер вокруг глаз</t>
  </si>
  <si>
    <t>зонт женский полуавтомат три слона</t>
  </si>
  <si>
    <t>wowpro</t>
  </si>
  <si>
    <t>пенка для умывания белита</t>
  </si>
  <si>
    <t>топ женский набор</t>
  </si>
  <si>
    <t>чехол на самсунг а 21 с</t>
  </si>
  <si>
    <t>морозильник atlant</t>
  </si>
  <si>
    <t>длинные бусы бижутерия</t>
  </si>
  <si>
    <t>удленитель usb</t>
  </si>
  <si>
    <t>headway учебник</t>
  </si>
  <si>
    <t>масло 2t</t>
  </si>
  <si>
    <t xml:space="preserve">штаны пума </t>
  </si>
  <si>
    <t>брюки шаровары женские</t>
  </si>
  <si>
    <t>мопс гусеница игрушка</t>
  </si>
  <si>
    <t>нитримакс</t>
  </si>
  <si>
    <t>босоножки женские с квадратным носом</t>
  </si>
  <si>
    <t>поталь для ногтей розовая</t>
  </si>
  <si>
    <t>кондиционер для посудомоечной машины</t>
  </si>
  <si>
    <t>уличные горшки</t>
  </si>
  <si>
    <t>туфли в школу для девочки</t>
  </si>
  <si>
    <t>jack wolfskin женское</t>
  </si>
  <si>
    <t>органайзеры в комод</t>
  </si>
  <si>
    <t>машинка для закатки</t>
  </si>
  <si>
    <t>свеча 9</t>
  </si>
  <si>
    <t>суперувлажняющий крем</t>
  </si>
  <si>
    <t>xiaomi 1s</t>
  </si>
  <si>
    <t xml:space="preserve">grohe </t>
  </si>
  <si>
    <t>щетка детская электрическая</t>
  </si>
  <si>
    <t>кокосовое масло для волос и тела</t>
  </si>
  <si>
    <t xml:space="preserve">щлепки </t>
  </si>
  <si>
    <t xml:space="preserve">мастерка мужская </t>
  </si>
  <si>
    <t>катриджи инстакс</t>
  </si>
  <si>
    <t>босоножки aldo</t>
  </si>
  <si>
    <t>полка на раковину</t>
  </si>
  <si>
    <t>кружка врач</t>
  </si>
  <si>
    <t>крепление для тента</t>
  </si>
  <si>
    <t xml:space="preserve">телевизор 32 </t>
  </si>
  <si>
    <t>reason</t>
  </si>
  <si>
    <t>хлопковые подследники</t>
  </si>
  <si>
    <t>бальзам для волос студио</t>
  </si>
  <si>
    <t>клей для потолочных плит</t>
  </si>
  <si>
    <t>мини бар бочка</t>
  </si>
  <si>
    <t xml:space="preserve">чехол для песочницы </t>
  </si>
  <si>
    <t xml:space="preserve">пыльца </t>
  </si>
  <si>
    <t>платье льяное</t>
  </si>
  <si>
    <t>масло для профилактики растяжек</t>
  </si>
  <si>
    <t>alexis kayla</t>
  </si>
  <si>
    <t xml:space="preserve">мишка тедди </t>
  </si>
  <si>
    <t>комплект наволочек 50х70</t>
  </si>
  <si>
    <t>грунтовка под жидкие обои</t>
  </si>
  <si>
    <t>apple watch аналог</t>
  </si>
  <si>
    <t>ayubam</t>
  </si>
  <si>
    <t>шкафы кухня</t>
  </si>
  <si>
    <t>легкий плед</t>
  </si>
  <si>
    <t>матовая помада карандаш</t>
  </si>
  <si>
    <t>мыло для подмывания</t>
  </si>
  <si>
    <t>кресла мешок</t>
  </si>
  <si>
    <t xml:space="preserve">белье для секса </t>
  </si>
  <si>
    <t>арома бар</t>
  </si>
  <si>
    <t>karelia organica llc reddom</t>
  </si>
  <si>
    <t>корзина для белья вещей хранение</t>
  </si>
  <si>
    <t>обувь комфорт норд</t>
  </si>
  <si>
    <t>панама для мальчика летняя</t>
  </si>
  <si>
    <t>повязки на ногу</t>
  </si>
  <si>
    <t>сумка с длинной ручкой</t>
  </si>
  <si>
    <t xml:space="preserve">все для дачи </t>
  </si>
  <si>
    <t>хрящ</t>
  </si>
  <si>
    <t>линзы ежемесячные</t>
  </si>
  <si>
    <t>фильтр для кувшина барьер</t>
  </si>
  <si>
    <t xml:space="preserve">комаровский </t>
  </si>
  <si>
    <t>приморский кондитер конфеты</t>
  </si>
  <si>
    <t>медиаконвертер</t>
  </si>
  <si>
    <t>каша для прикорма</t>
  </si>
  <si>
    <t>чёрные лодочки</t>
  </si>
  <si>
    <t xml:space="preserve">care </t>
  </si>
  <si>
    <t>подсумок для бутылки</t>
  </si>
  <si>
    <t>сестры солонко</t>
  </si>
  <si>
    <t>турецкие носки</t>
  </si>
  <si>
    <t>шлепки mango</t>
  </si>
  <si>
    <t>светильник заяц</t>
  </si>
  <si>
    <t>natura siberika мыло</t>
  </si>
  <si>
    <t>туфли гуччи</t>
  </si>
  <si>
    <t xml:space="preserve">расширитель </t>
  </si>
  <si>
    <t>масло моринги</t>
  </si>
  <si>
    <t>все для вышивания</t>
  </si>
  <si>
    <t>oksana robski</t>
  </si>
  <si>
    <t>xiaomi redmi 10 s</t>
  </si>
  <si>
    <t>код публичности</t>
  </si>
  <si>
    <t>eva mosaik</t>
  </si>
  <si>
    <t>горка для ванной</t>
  </si>
  <si>
    <t>season hit</t>
  </si>
  <si>
    <t>футболка death</t>
  </si>
  <si>
    <t>анатомия для художников</t>
  </si>
  <si>
    <t>салфетки в холодильник</t>
  </si>
  <si>
    <t>многоразовый стакан с крышкой</t>
  </si>
  <si>
    <t>восковая эпиляция</t>
  </si>
  <si>
    <t>40140657</t>
  </si>
  <si>
    <t>чехол книжка honor 20 lite</t>
  </si>
  <si>
    <t>alladin</t>
  </si>
  <si>
    <t>маленькая полочка</t>
  </si>
  <si>
    <t>сандалии таккарди</t>
  </si>
  <si>
    <t>айкос lil solid</t>
  </si>
  <si>
    <t>чехол для телефона для спорта</t>
  </si>
  <si>
    <t>масло для бороды estel</t>
  </si>
  <si>
    <t>alek...classic</t>
  </si>
  <si>
    <t>потсигар</t>
  </si>
  <si>
    <t>лего гравити фолз</t>
  </si>
  <si>
    <t>кеды для мальчика адидас</t>
  </si>
  <si>
    <t>нереис</t>
  </si>
  <si>
    <t>cliff</t>
  </si>
  <si>
    <t>лоток домик для кошек большой</t>
  </si>
  <si>
    <t>ручка для холодильника бош</t>
  </si>
  <si>
    <t>вакуумноволновой</t>
  </si>
  <si>
    <t>валли и ева</t>
  </si>
  <si>
    <t>78331555</t>
  </si>
  <si>
    <t>2266031532</t>
  </si>
  <si>
    <t>масло для лица лореаль</t>
  </si>
  <si>
    <t>приют грёз</t>
  </si>
  <si>
    <t xml:space="preserve">парфюмерия женская </t>
  </si>
  <si>
    <t>защитное стекло на айфон 12 про</t>
  </si>
  <si>
    <t>электро квадроцикл</t>
  </si>
  <si>
    <t>сабо betsy</t>
  </si>
  <si>
    <t xml:space="preserve">белый плед </t>
  </si>
  <si>
    <t>сущилка для посуды</t>
  </si>
  <si>
    <t>сьез</t>
  </si>
  <si>
    <t>товары с местного склада</t>
  </si>
  <si>
    <t xml:space="preserve">обои под кирпич </t>
  </si>
  <si>
    <t>полка для ванны дерево</t>
  </si>
  <si>
    <t>вкусняшки для щенков</t>
  </si>
  <si>
    <t>суслик игрушка</t>
  </si>
  <si>
    <t>брюки лёгкие</t>
  </si>
  <si>
    <t>erist</t>
  </si>
  <si>
    <t>белый кружевной сарафан</t>
  </si>
  <si>
    <t>зеленый чай для похудения</t>
  </si>
  <si>
    <t>тамаоны</t>
  </si>
  <si>
    <t xml:space="preserve">платье вечернее на выпускной </t>
  </si>
  <si>
    <t>платье летнее с воротником</t>
  </si>
  <si>
    <t>юничел обувь мужской</t>
  </si>
  <si>
    <t>candy daddy</t>
  </si>
  <si>
    <t>adidas zx torsion</t>
  </si>
  <si>
    <t>кашемировое пальто</t>
  </si>
  <si>
    <t xml:space="preserve">city sexy </t>
  </si>
  <si>
    <t>поатье сарафан</t>
  </si>
  <si>
    <t>погоны белые</t>
  </si>
  <si>
    <t>le cabaret</t>
  </si>
  <si>
    <t>юбка плиссированная женская летняя</t>
  </si>
  <si>
    <t>для украшения</t>
  </si>
  <si>
    <t>для мальчика одежда шорты подростковые</t>
  </si>
  <si>
    <t>гамак для морских свинок</t>
  </si>
  <si>
    <t>стекло на xs max</t>
  </si>
  <si>
    <t>кутикул</t>
  </si>
  <si>
    <t>мат для раскройного ножа</t>
  </si>
  <si>
    <t>чашка детская фарфор</t>
  </si>
  <si>
    <t>наклейки звездные войны</t>
  </si>
  <si>
    <t>сарафан повседневный</t>
  </si>
  <si>
    <t>30305284</t>
  </si>
  <si>
    <t xml:space="preserve">теплообменник </t>
  </si>
  <si>
    <t>ключи разводные</t>
  </si>
  <si>
    <t>салфетки бумажные фиолетовые</t>
  </si>
  <si>
    <t>пижама космос</t>
  </si>
  <si>
    <t xml:space="preserve">футляр для прокладок </t>
  </si>
  <si>
    <t>футболка ъуъ</t>
  </si>
  <si>
    <t>памперсы picool</t>
  </si>
  <si>
    <t>детская обувь для девочек весна</t>
  </si>
  <si>
    <t>cgpods air 2</t>
  </si>
  <si>
    <t>ортодонтическая пустышка</t>
  </si>
  <si>
    <t>85493310</t>
  </si>
  <si>
    <t>ветровка женские</t>
  </si>
  <si>
    <t>3 д ручки</t>
  </si>
  <si>
    <t>шепучка</t>
  </si>
  <si>
    <t>оттеночный блеск для губ</t>
  </si>
  <si>
    <t>глория джинс детское</t>
  </si>
  <si>
    <t>веселые подарки</t>
  </si>
  <si>
    <t>minecraft диск</t>
  </si>
  <si>
    <t>кроссовки tommy</t>
  </si>
  <si>
    <t>кулон с куроми</t>
  </si>
  <si>
    <t>дриада</t>
  </si>
  <si>
    <t>шары на юбилей</t>
  </si>
  <si>
    <t>украшение на пояс</t>
  </si>
  <si>
    <t>стекло на 13 pro</t>
  </si>
  <si>
    <t>крем солнцезащитный levrana</t>
  </si>
  <si>
    <t>постельное майнкрафт</t>
  </si>
  <si>
    <t xml:space="preserve">кроссовки adidas женские обувь </t>
  </si>
  <si>
    <t>толстовка без молнии с капюшоном</t>
  </si>
  <si>
    <t>тушь лореаль paradise</t>
  </si>
  <si>
    <t>пылесос 2200</t>
  </si>
  <si>
    <t>чехол для пропуска в школу</t>
  </si>
  <si>
    <t>16271484</t>
  </si>
  <si>
    <t>керамическая посуда для духовки</t>
  </si>
  <si>
    <t>кондиционер домашний</t>
  </si>
  <si>
    <t xml:space="preserve">женский галстук </t>
  </si>
  <si>
    <t>для мытья туалета</t>
  </si>
  <si>
    <t>рубашка под платье</t>
  </si>
  <si>
    <t>кукла кошка</t>
  </si>
  <si>
    <t>водоросли в аквариум</t>
  </si>
  <si>
    <t>revyline rl100</t>
  </si>
  <si>
    <t>zinger кусачки</t>
  </si>
  <si>
    <t>сумка жегская</t>
  </si>
  <si>
    <t>латунная щетка</t>
  </si>
  <si>
    <t>на день пограничника</t>
  </si>
  <si>
    <t>детский чокер</t>
  </si>
  <si>
    <t>ремешок на детские часы</t>
  </si>
  <si>
    <t>67944303</t>
  </si>
  <si>
    <t>black fox</t>
  </si>
  <si>
    <t>дозаторы для шампуней</t>
  </si>
  <si>
    <t>возраст счастья книга</t>
  </si>
  <si>
    <t>мисато кацураги</t>
  </si>
  <si>
    <t>ролик для пиццы</t>
  </si>
  <si>
    <t>ветровка тактическая</t>
  </si>
  <si>
    <t>айрогриль</t>
  </si>
  <si>
    <t>электробензонасос</t>
  </si>
  <si>
    <t>крышка для проращивания</t>
  </si>
  <si>
    <t>тоник белый</t>
  </si>
  <si>
    <t xml:space="preserve">лолита платье </t>
  </si>
  <si>
    <t>джинсы темно серые женские</t>
  </si>
  <si>
    <t>сыворотка jomtam</t>
  </si>
  <si>
    <t>таро луна</t>
  </si>
  <si>
    <t>чехлы на телефон айфон 11</t>
  </si>
  <si>
    <t>удочку</t>
  </si>
  <si>
    <t xml:space="preserve">чехол на сиденье автомобиля </t>
  </si>
  <si>
    <t>44595031</t>
  </si>
  <si>
    <t>туфли леопард обувь</t>
  </si>
  <si>
    <t>пряжа сосо</t>
  </si>
  <si>
    <t>olzori массажер электрический</t>
  </si>
  <si>
    <t>средство для мытья раковины</t>
  </si>
  <si>
    <t>пеленки одноразовые 60*90 30 штук</t>
  </si>
  <si>
    <t>ножки для кухонного стола</t>
  </si>
  <si>
    <t>пылесос вертикальный xiaomi v11</t>
  </si>
  <si>
    <t>мизороллер</t>
  </si>
  <si>
    <t>мужская майка оверсайз</t>
  </si>
  <si>
    <t>миа мода</t>
  </si>
  <si>
    <t>набор для поездок</t>
  </si>
  <si>
    <t>иностранка большие книги</t>
  </si>
  <si>
    <t>praisejeans женский</t>
  </si>
  <si>
    <t>юбка-шорты для девочек</t>
  </si>
  <si>
    <t>gulsara</t>
  </si>
  <si>
    <t>62088266</t>
  </si>
  <si>
    <t>футболка xl</t>
  </si>
  <si>
    <t>дпк доска</t>
  </si>
  <si>
    <t>levi's 502</t>
  </si>
  <si>
    <t>нижнее бельё сексуальное</t>
  </si>
  <si>
    <t>футболки для мужчин белые</t>
  </si>
  <si>
    <t>champion для мужчин</t>
  </si>
  <si>
    <t>чехол книжка для смартфона xiaomi</t>
  </si>
  <si>
    <t>шорты мужские летние трикотажные</t>
  </si>
  <si>
    <t>сейчас</t>
  </si>
  <si>
    <t>водолазка детская для девочки белая</t>
  </si>
  <si>
    <t>сетка для вязания</t>
  </si>
  <si>
    <t>насадки oral b kids</t>
  </si>
  <si>
    <t>часы с интернетом</t>
  </si>
  <si>
    <t>игрушка детская мягкая</t>
  </si>
  <si>
    <t>топ в полоску женский</t>
  </si>
  <si>
    <t>игрушки 10 лет</t>
  </si>
  <si>
    <t>daro clothes</t>
  </si>
  <si>
    <t>бензиновый двигатель</t>
  </si>
  <si>
    <t>аксессуары для рабочего стола</t>
  </si>
  <si>
    <t>чехол на samsung galaxy j3 2016</t>
  </si>
  <si>
    <t>льняная пряжа</t>
  </si>
  <si>
    <t>куртка из хлопка</t>
  </si>
  <si>
    <t>раносан</t>
  </si>
  <si>
    <t>шоколад колебаут</t>
  </si>
  <si>
    <t>роберт</t>
  </si>
  <si>
    <t>набор фигурок животных</t>
  </si>
  <si>
    <t>гербер снеки</t>
  </si>
  <si>
    <t xml:space="preserve">магнитные </t>
  </si>
  <si>
    <t>fixlike</t>
  </si>
  <si>
    <t>патчи от пота</t>
  </si>
  <si>
    <t>78104062</t>
  </si>
  <si>
    <t>дозатор на стену</t>
  </si>
  <si>
    <t>кресло руководителя ткань</t>
  </si>
  <si>
    <t>чехол samsung galaxy a71</t>
  </si>
  <si>
    <t>очки -1.25</t>
  </si>
  <si>
    <t>универсальный ключ таро</t>
  </si>
  <si>
    <t>11193455</t>
  </si>
  <si>
    <t>бифри костюм</t>
  </si>
  <si>
    <t>nerf водяной</t>
  </si>
  <si>
    <t>иголки для швейных машин</t>
  </si>
  <si>
    <t>чехол на ipad 2</t>
  </si>
  <si>
    <t>south park одежда</t>
  </si>
  <si>
    <t>простынь 60 120</t>
  </si>
  <si>
    <t>александр пушкин</t>
  </si>
  <si>
    <t>битвы фэнтези</t>
  </si>
  <si>
    <t>швейная машинка jack</t>
  </si>
  <si>
    <t>детский триммер ногти</t>
  </si>
  <si>
    <t>vogue оправа</t>
  </si>
  <si>
    <t>чехол с карманом для карты айфон 11</t>
  </si>
  <si>
    <t>кельвин</t>
  </si>
  <si>
    <t>тюль высота 270 ширина 500</t>
  </si>
  <si>
    <t>lu&amp;ka</t>
  </si>
  <si>
    <t>наборы косметики для девочек</t>
  </si>
  <si>
    <t>лонгслив guess</t>
  </si>
  <si>
    <t>nike full logo</t>
  </si>
  <si>
    <t xml:space="preserve">свитера женские </t>
  </si>
  <si>
    <t>настольный игры</t>
  </si>
  <si>
    <t xml:space="preserve">подушки ортопедические </t>
  </si>
  <si>
    <t>29290301</t>
  </si>
  <si>
    <t xml:space="preserve"> кофта</t>
  </si>
  <si>
    <t>очки круглые красные</t>
  </si>
  <si>
    <t>принадлежности для мангала</t>
  </si>
  <si>
    <t>подгузники трусики mitomi</t>
  </si>
  <si>
    <t>ollin спрей для волос</t>
  </si>
  <si>
    <t>лоток эмалированный с крышкой</t>
  </si>
  <si>
    <t>пистолет для воды</t>
  </si>
  <si>
    <t>чехол iphone 11 с подставкой</t>
  </si>
  <si>
    <t>топ красный женский</t>
  </si>
  <si>
    <t>худи  аниме</t>
  </si>
  <si>
    <t>роблокс фигурки для девочек</t>
  </si>
  <si>
    <t>максидин</t>
  </si>
  <si>
    <t>34140801</t>
  </si>
  <si>
    <t>система полива для газона</t>
  </si>
  <si>
    <t>повербанк romoss</t>
  </si>
  <si>
    <t>i phone 13</t>
  </si>
  <si>
    <t>лотки для метизов</t>
  </si>
  <si>
    <t>x-trail t31</t>
  </si>
  <si>
    <t>броне жилет</t>
  </si>
  <si>
    <t>roc</t>
  </si>
  <si>
    <t>34312642</t>
  </si>
  <si>
    <t>61166796</t>
  </si>
  <si>
    <t xml:space="preserve">тушь loreal </t>
  </si>
  <si>
    <t>infinix 11s</t>
  </si>
  <si>
    <t>смартфон xiaomi poco x3 чехол</t>
  </si>
  <si>
    <t>ягами лайт</t>
  </si>
  <si>
    <t>круглая батарейка</t>
  </si>
  <si>
    <t>makroflex</t>
  </si>
  <si>
    <t>артеро</t>
  </si>
  <si>
    <t xml:space="preserve">спортивные широкие штаны </t>
  </si>
  <si>
    <t>тапочки летнии</t>
  </si>
  <si>
    <t>картина по номерам кит</t>
  </si>
  <si>
    <t>the trend</t>
  </si>
  <si>
    <t>лего дарт вейдер</t>
  </si>
  <si>
    <t>50293666</t>
  </si>
  <si>
    <t>испаритель smok novo 2</t>
  </si>
  <si>
    <t>трубка металлическая</t>
  </si>
  <si>
    <t>amg petronas</t>
  </si>
  <si>
    <t>mint print accessories</t>
  </si>
  <si>
    <t>чехол для телефона под водой</t>
  </si>
  <si>
    <t>платье gloria</t>
  </si>
  <si>
    <t>альбом для монет и купюр</t>
  </si>
  <si>
    <t>кулон с аметистом</t>
  </si>
  <si>
    <t>egzo</t>
  </si>
  <si>
    <t>кружка светящаяся</t>
  </si>
  <si>
    <t>jogel бутсы</t>
  </si>
  <si>
    <t>босоножки color me</t>
  </si>
  <si>
    <t>candy smile</t>
  </si>
  <si>
    <t>one piece футболка</t>
  </si>
  <si>
    <t>смесь детская на козьем молоке</t>
  </si>
  <si>
    <t>lime лосины</t>
  </si>
  <si>
    <t>цепочка для телефон</t>
  </si>
  <si>
    <t>клинок рассекающий демонов маска</t>
  </si>
  <si>
    <t>пряники фиксики</t>
  </si>
  <si>
    <t>чехол для телефона на ремне</t>
  </si>
  <si>
    <t>пуф-трансформер</t>
  </si>
  <si>
    <t>спираль для чистки ушей</t>
  </si>
  <si>
    <t>olea для душа</t>
  </si>
  <si>
    <t>трусы большого размера</t>
  </si>
  <si>
    <t>ип морозова о.в</t>
  </si>
  <si>
    <t>нож овощечистка</t>
  </si>
  <si>
    <t>набор заплаток</t>
  </si>
  <si>
    <t>женская одежда adidas</t>
  </si>
  <si>
    <t>элмекс паста</t>
  </si>
  <si>
    <t>пиво жигулевское</t>
  </si>
  <si>
    <t>шарм для слайма</t>
  </si>
  <si>
    <t>подарочная упаковка для цветов</t>
  </si>
  <si>
    <t>чарон испаритель</t>
  </si>
  <si>
    <t>добро пожаловать в мир</t>
  </si>
  <si>
    <t xml:space="preserve">хани ваги </t>
  </si>
  <si>
    <t>xonviii</t>
  </si>
  <si>
    <t>кукла  барби</t>
  </si>
  <si>
    <t>колодки тормозные лада веста</t>
  </si>
  <si>
    <t>термомозаика hama</t>
  </si>
  <si>
    <t>платье для девочки 5 лет</t>
  </si>
  <si>
    <t>12358530</t>
  </si>
  <si>
    <t>кружки кофейные</t>
  </si>
  <si>
    <t>71437173</t>
  </si>
  <si>
    <t>жд бортик</t>
  </si>
  <si>
    <t>топ + шорты</t>
  </si>
  <si>
    <t>iphone 12 защитное стекло</t>
  </si>
  <si>
    <t>дизайнерская футболка</t>
  </si>
  <si>
    <t>дачная мебель своими</t>
  </si>
  <si>
    <t>beautific для лица</t>
  </si>
  <si>
    <t>щётки для бровей</t>
  </si>
  <si>
    <t>самый сок</t>
  </si>
  <si>
    <t>адаптер для карты памяти</t>
  </si>
  <si>
    <t>вернел</t>
  </si>
  <si>
    <t>бюстгальтеры триумф</t>
  </si>
  <si>
    <t>парфюм лакост</t>
  </si>
  <si>
    <t>мешки для пылесоса miele s</t>
  </si>
  <si>
    <t>топ barbie</t>
  </si>
  <si>
    <t>всоко</t>
  </si>
  <si>
    <t>блеск тату клей</t>
  </si>
  <si>
    <t>purex</t>
  </si>
  <si>
    <t>яркий женский костюм</t>
  </si>
  <si>
    <t>жакет клетка</t>
  </si>
  <si>
    <t>мед-суфле</t>
  </si>
  <si>
    <t>рюкзак в поход</t>
  </si>
  <si>
    <t>кейс для airpods 3</t>
  </si>
  <si>
    <t>ролики fr</t>
  </si>
  <si>
    <t>верные друзья</t>
  </si>
  <si>
    <t xml:space="preserve">мел для волос </t>
  </si>
  <si>
    <t>лёгкий способ бросить курить</t>
  </si>
  <si>
    <t>медицинский костюм женский трикотаж</t>
  </si>
  <si>
    <t>кольцо токийский гуль</t>
  </si>
  <si>
    <t>щетка для вычесывания шерсти животных</t>
  </si>
  <si>
    <t>evrika-online</t>
  </si>
  <si>
    <t>кепка женская чёрная</t>
  </si>
  <si>
    <t>holy land солнцезащитный крем</t>
  </si>
  <si>
    <t>афро резинки</t>
  </si>
  <si>
    <t>декоративная наклейка на дверь</t>
  </si>
  <si>
    <t>мягкие игрушки стич</t>
  </si>
  <si>
    <t xml:space="preserve">красный ремень </t>
  </si>
  <si>
    <t>панама коровий принт</t>
  </si>
  <si>
    <t xml:space="preserve">подарки для женщин </t>
  </si>
  <si>
    <t>дисплей айфон 10</t>
  </si>
  <si>
    <t>шнуровка яблоко</t>
  </si>
  <si>
    <t>доширак лапша говядина</t>
  </si>
  <si>
    <t>пудра от прыщей</t>
  </si>
  <si>
    <t>optima fw</t>
  </si>
  <si>
    <t>босоножки admlis</t>
  </si>
  <si>
    <t>коныерсы</t>
  </si>
  <si>
    <t xml:space="preserve">трансферная бумага </t>
  </si>
  <si>
    <t>варенка</t>
  </si>
  <si>
    <t>лоферы obba</t>
  </si>
  <si>
    <t>оружие из стандофф 2</t>
  </si>
  <si>
    <t>брелок санкт петербург</t>
  </si>
  <si>
    <t>национальные костюмы</t>
  </si>
  <si>
    <t>брюки спорт женские</t>
  </si>
  <si>
    <t>альбом для медалей</t>
  </si>
  <si>
    <t>пряжка для шнурков</t>
  </si>
  <si>
    <t>look book</t>
  </si>
  <si>
    <t>спортивные брюки мужские adidas</t>
  </si>
  <si>
    <t>подшипник 204</t>
  </si>
  <si>
    <t>детская кухня дерево</t>
  </si>
  <si>
    <t>loveprime</t>
  </si>
  <si>
    <t>62291944</t>
  </si>
  <si>
    <t>чехол на режим нот 8</t>
  </si>
  <si>
    <t>66934048</t>
  </si>
  <si>
    <t>шарик мишка</t>
  </si>
  <si>
    <t>велокостюм женский</t>
  </si>
  <si>
    <t>nyx nude truffle</t>
  </si>
  <si>
    <t>скетч бук аниме</t>
  </si>
  <si>
    <t>манга романтика</t>
  </si>
  <si>
    <t>насадка хризантема</t>
  </si>
  <si>
    <t>стыд</t>
  </si>
  <si>
    <t>фенебут</t>
  </si>
  <si>
    <t>корректор цвета</t>
  </si>
  <si>
    <t>ремень для багажа</t>
  </si>
  <si>
    <t>бобы маш</t>
  </si>
  <si>
    <t>kia cerato 3</t>
  </si>
  <si>
    <t>легкие бриджи женские</t>
  </si>
  <si>
    <t>redmi note 8 pro бампер</t>
  </si>
  <si>
    <t>nike носки высокие</t>
  </si>
  <si>
    <t>скраб compliment</t>
  </si>
  <si>
    <t>шопер с сяо</t>
  </si>
  <si>
    <t>fuchs titan</t>
  </si>
  <si>
    <t>хелен анделин</t>
  </si>
  <si>
    <t xml:space="preserve">футболка для кормящих </t>
  </si>
  <si>
    <t>дневник для школы белый</t>
  </si>
  <si>
    <t>женская домашняя обувь</t>
  </si>
  <si>
    <t xml:space="preserve">сортер для малышей </t>
  </si>
  <si>
    <t>фляга 40 литров</t>
  </si>
  <si>
    <t xml:space="preserve">газонокосилка аккумуляторная </t>
  </si>
  <si>
    <t>10615454</t>
  </si>
  <si>
    <t>мылр</t>
  </si>
  <si>
    <t>iau lebel</t>
  </si>
  <si>
    <t>детские вожжи</t>
  </si>
  <si>
    <t>человек-невидимка</t>
  </si>
  <si>
    <t>великан</t>
  </si>
  <si>
    <t>сумки шопперы</t>
  </si>
  <si>
    <t>ланч бокс стеклянный</t>
  </si>
  <si>
    <t>подставки для ножей с наполнителем</t>
  </si>
  <si>
    <t xml:space="preserve">комбинезон женский праздничный </t>
  </si>
  <si>
    <t>72374927</t>
  </si>
  <si>
    <t>подставки под горячее для женщин</t>
  </si>
  <si>
    <t xml:space="preserve">порошок ариель </t>
  </si>
  <si>
    <t>рамка 50х60</t>
  </si>
  <si>
    <t>ава</t>
  </si>
  <si>
    <t>6368178</t>
  </si>
  <si>
    <t>коврики для малышей</t>
  </si>
  <si>
    <t>комбинезон zipkidz</t>
  </si>
  <si>
    <t>лампа на магните</t>
  </si>
  <si>
    <t>tx-850</t>
  </si>
  <si>
    <t>топики на лето для девушек</t>
  </si>
  <si>
    <t>сумка мужская кожаная дорожная</t>
  </si>
  <si>
    <t xml:space="preserve">летним платья </t>
  </si>
  <si>
    <t>держатель визиток</t>
  </si>
  <si>
    <t xml:space="preserve">lee stafford </t>
  </si>
  <si>
    <t>длинная кошка</t>
  </si>
  <si>
    <t>ми 8</t>
  </si>
  <si>
    <t xml:space="preserve">коричневое платье </t>
  </si>
  <si>
    <t>кроп топ голубой</t>
  </si>
  <si>
    <t>игрушки для 9 лет для девочек</t>
  </si>
  <si>
    <t xml:space="preserve">корм влажный для собак </t>
  </si>
  <si>
    <t xml:space="preserve">мягкая карамель </t>
  </si>
  <si>
    <t>коврик противоскользящий в ванную</t>
  </si>
  <si>
    <t>носки dc shoes</t>
  </si>
  <si>
    <t>моющее средство ника</t>
  </si>
  <si>
    <t>чехол а22s</t>
  </si>
  <si>
    <t>куртка для мальчика весенняя</t>
  </si>
  <si>
    <t>соус ширачи</t>
  </si>
  <si>
    <t>юлия климова</t>
  </si>
  <si>
    <t>ваккумно волновой стимулятор</t>
  </si>
  <si>
    <t>пудр</t>
  </si>
  <si>
    <t>мыла дав</t>
  </si>
  <si>
    <t>рейлинг черный</t>
  </si>
  <si>
    <t>костюм широкие штаны</t>
  </si>
  <si>
    <t>стельки для обуви зимние</t>
  </si>
  <si>
    <t>гель из ламинарии</t>
  </si>
  <si>
    <t xml:space="preserve">сублимированная малина </t>
  </si>
  <si>
    <t>автокормушка для аквариума</t>
  </si>
  <si>
    <t>ободок для волос женский жемчуг</t>
  </si>
  <si>
    <t>платье вечернее футляр</t>
  </si>
  <si>
    <t>flax fit</t>
  </si>
  <si>
    <t>игрушка мягкая единорог</t>
  </si>
  <si>
    <t xml:space="preserve">mimigirl </t>
  </si>
  <si>
    <t>квадроцикл детский каталка</t>
  </si>
  <si>
    <t>тележка педикюрная</t>
  </si>
  <si>
    <t>шорты q&amp;h</t>
  </si>
  <si>
    <t>веник для пыли</t>
  </si>
  <si>
    <t>azelka</t>
  </si>
  <si>
    <t>кольцо лягушка из бисера</t>
  </si>
  <si>
    <t>сено зверье мое</t>
  </si>
  <si>
    <t>бутылочки для духов</t>
  </si>
  <si>
    <t>жилет найк</t>
  </si>
  <si>
    <t>детские книги на 3 года</t>
  </si>
  <si>
    <t>женский спортивный костюм найк</t>
  </si>
  <si>
    <t xml:space="preserve">армакон </t>
  </si>
  <si>
    <t>взрослая жизнь олкотт</t>
  </si>
  <si>
    <t>тушь термостойкая</t>
  </si>
  <si>
    <t>наушники xbox</t>
  </si>
  <si>
    <t>кольцо ноготь</t>
  </si>
  <si>
    <t>графин для воды 2 литра</t>
  </si>
  <si>
    <t>кросовки сетка мужские</t>
  </si>
  <si>
    <t>сварная сетка</t>
  </si>
  <si>
    <t xml:space="preserve">утежилители </t>
  </si>
  <si>
    <t>дизарт</t>
  </si>
  <si>
    <t>menalind</t>
  </si>
  <si>
    <t>крутые игрушки для девочек</t>
  </si>
  <si>
    <t>karcher k5 compact</t>
  </si>
  <si>
    <t xml:space="preserve">игрушка медведь </t>
  </si>
  <si>
    <t>аксессуары для посудомоечной машины</t>
  </si>
  <si>
    <t>конфеты новосибирск</t>
  </si>
  <si>
    <t>65628830</t>
  </si>
  <si>
    <t>35646021</t>
  </si>
  <si>
    <t>нож бабочк</t>
  </si>
  <si>
    <t>revlonissimo</t>
  </si>
  <si>
    <t>дневник с заданиями</t>
  </si>
  <si>
    <t>вагина книга</t>
  </si>
  <si>
    <t>крайон путешествие домой</t>
  </si>
  <si>
    <t>чехол на ipad pro</t>
  </si>
  <si>
    <t>подлокотники для кресла</t>
  </si>
  <si>
    <t>18949283</t>
  </si>
  <si>
    <t>mamibro</t>
  </si>
  <si>
    <t>смарт колесо</t>
  </si>
  <si>
    <t>bormioli rocco посуда и инвентарь</t>
  </si>
  <si>
    <t>пилинг для лица с кислотами профессиональный</t>
  </si>
  <si>
    <t xml:space="preserve">norteks </t>
  </si>
  <si>
    <t>пехорка льняная</t>
  </si>
  <si>
    <t>дружок</t>
  </si>
  <si>
    <t>коврик для жарки</t>
  </si>
  <si>
    <t>ночнушка вискоза</t>
  </si>
  <si>
    <t>холва</t>
  </si>
  <si>
    <t>матрас для автолюльки</t>
  </si>
  <si>
    <t>нитки для балаклавы</t>
  </si>
  <si>
    <t>щипцы гафре</t>
  </si>
  <si>
    <t xml:space="preserve">жилетка для малыша </t>
  </si>
  <si>
    <t>белая аниме футболка</t>
  </si>
  <si>
    <t>кроссовки для мальчика осень</t>
  </si>
  <si>
    <t>светодиодная лента с пультом 10 м</t>
  </si>
  <si>
    <t>флаг инженерных войск</t>
  </si>
  <si>
    <t>чай ахмад цейлонский</t>
  </si>
  <si>
    <t>комбинезон детский зимний для девочек приталенный непромокаемый</t>
  </si>
  <si>
    <t>тени для век двухцветные</t>
  </si>
  <si>
    <t>holto</t>
  </si>
  <si>
    <t>кафф с проколом</t>
  </si>
  <si>
    <t>картина поцелуй</t>
  </si>
  <si>
    <t>купальник слитный на большую грудь</t>
  </si>
  <si>
    <t>milykids</t>
  </si>
  <si>
    <t>алоэ семена</t>
  </si>
  <si>
    <t>our vegan</t>
  </si>
  <si>
    <t>графиня анна</t>
  </si>
  <si>
    <t>клей для слаймов прозрачный</t>
  </si>
  <si>
    <t>42308748</t>
  </si>
  <si>
    <t>как рисовать</t>
  </si>
  <si>
    <t>платье шифоновое белое</t>
  </si>
  <si>
    <t xml:space="preserve">рассада клубники </t>
  </si>
  <si>
    <t>септик для дачного туалета</t>
  </si>
  <si>
    <t xml:space="preserve">облепиховое масло </t>
  </si>
  <si>
    <t>акула на пульте</t>
  </si>
  <si>
    <t>мячик большой</t>
  </si>
  <si>
    <t>спортивный костюм женский болоневый</t>
  </si>
  <si>
    <t>salvador dali туалетная вода</t>
  </si>
  <si>
    <t>глория шугаринг</t>
  </si>
  <si>
    <t>ваше хозяйство</t>
  </si>
  <si>
    <t>шампунь мужской syoss</t>
  </si>
  <si>
    <t>валенки котофей обувь</t>
  </si>
  <si>
    <t>ресницы для наращивания be perfect</t>
  </si>
  <si>
    <t>бугульма</t>
  </si>
  <si>
    <t>футболка двухслойная</t>
  </si>
  <si>
    <t>таблетки для посудомоечной машины 200 шт</t>
  </si>
  <si>
    <t>83990302</t>
  </si>
  <si>
    <t>кисть для пыли</t>
  </si>
  <si>
    <t>бисер микс</t>
  </si>
  <si>
    <t>переходник д-245 под ткр-6 на коллектор mmз</t>
  </si>
  <si>
    <t>1р</t>
  </si>
  <si>
    <t>бумажные капсулы для конфет</t>
  </si>
  <si>
    <t>кольцо нефрит</t>
  </si>
  <si>
    <t>зажарка</t>
  </si>
  <si>
    <t>редмонд чайник электрический</t>
  </si>
  <si>
    <t>утюжок для волос бебилис</t>
  </si>
  <si>
    <t>блузка женская свободная</t>
  </si>
  <si>
    <t>краш бокс</t>
  </si>
  <si>
    <t>бигуди круглые</t>
  </si>
  <si>
    <t>легинсы с мехом</t>
  </si>
  <si>
    <t>мыльница на штангу</t>
  </si>
  <si>
    <t xml:space="preserve">стаканы для чая </t>
  </si>
  <si>
    <t>пиши стирай папка</t>
  </si>
  <si>
    <t xml:space="preserve">аврора </t>
  </si>
  <si>
    <t xml:space="preserve">milana </t>
  </si>
  <si>
    <t>чайник для кемпинга</t>
  </si>
  <si>
    <t>маска для очень сухих волос</t>
  </si>
  <si>
    <t>tactica 7.62</t>
  </si>
  <si>
    <t>подарочная коробка для цветов</t>
  </si>
  <si>
    <t>тачки mattel</t>
  </si>
  <si>
    <t>шёлк ткань</t>
  </si>
  <si>
    <t>пальчиковая краска</t>
  </si>
  <si>
    <t>vlador</t>
  </si>
  <si>
    <t>nikk mole shop</t>
  </si>
  <si>
    <t>куклы лол капсула</t>
  </si>
  <si>
    <t>фреза шлифовальная</t>
  </si>
  <si>
    <t>63919128</t>
  </si>
  <si>
    <t>мягкие игрушки блок топ шлепа</t>
  </si>
  <si>
    <t>брючные костюмы женские классические</t>
  </si>
  <si>
    <t>rita bradley</t>
  </si>
  <si>
    <t>оксид для волос эстель</t>
  </si>
  <si>
    <t>перчатки огородные</t>
  </si>
  <si>
    <t>платья рукава фонарики</t>
  </si>
  <si>
    <t xml:space="preserve">фацелия </t>
  </si>
  <si>
    <t>джесси</t>
  </si>
  <si>
    <t>62971025</t>
  </si>
  <si>
    <t xml:space="preserve">дека для самоката </t>
  </si>
  <si>
    <t xml:space="preserve">dvd диски </t>
  </si>
  <si>
    <t>matrix для волос бальзам</t>
  </si>
  <si>
    <t xml:space="preserve">дольче милк антисептик </t>
  </si>
  <si>
    <t>смартфон xiaomi poco f3</t>
  </si>
  <si>
    <t>серьги лицо</t>
  </si>
  <si>
    <t>полотенце 50х100</t>
  </si>
  <si>
    <t>турбо дрожжи ракета</t>
  </si>
  <si>
    <t>arte lamp светильник</t>
  </si>
  <si>
    <t>сумка для костюма</t>
  </si>
  <si>
    <t>jo malone london</t>
  </si>
  <si>
    <t>38308440</t>
  </si>
  <si>
    <t>брюки на резинке летние</t>
  </si>
  <si>
    <t>сумка кейс мужская</t>
  </si>
  <si>
    <t>гель для душа dolce</t>
  </si>
  <si>
    <t>мазь от пролежней</t>
  </si>
  <si>
    <t>платье женское на торжество</t>
  </si>
  <si>
    <t>салфетки влажные большие</t>
  </si>
  <si>
    <t>подарки женщинам маме</t>
  </si>
  <si>
    <t>brawl stars брелок</t>
  </si>
  <si>
    <t xml:space="preserve">кроксы детские для мальчиков </t>
  </si>
  <si>
    <t xml:space="preserve">акриловые краски по ткани </t>
  </si>
  <si>
    <t>купальник слитные утягивающие с чашками</t>
  </si>
  <si>
    <t>сказочный патруль куклы игрушки</t>
  </si>
  <si>
    <t>talberg</t>
  </si>
  <si>
    <t>наборы детской косметики</t>
  </si>
  <si>
    <t>соединитель шлангов</t>
  </si>
  <si>
    <t>чёрное мыло агафьи</t>
  </si>
  <si>
    <t>36405526</t>
  </si>
  <si>
    <t>чехол для телефона xiaomi redmi note 10</t>
  </si>
  <si>
    <t>ременно плечевая система</t>
  </si>
  <si>
    <t xml:space="preserve">портупея мужская </t>
  </si>
  <si>
    <t>комплект раций</t>
  </si>
  <si>
    <t>штаны со штрипками</t>
  </si>
  <si>
    <t>13572766</t>
  </si>
  <si>
    <t>the body shop дезодорант</t>
  </si>
  <si>
    <t>renewal</t>
  </si>
  <si>
    <t>не злись</t>
  </si>
  <si>
    <t>детские бантики</t>
  </si>
  <si>
    <t>палочки для макияжа</t>
  </si>
  <si>
    <t>скейтбор</t>
  </si>
  <si>
    <t>подгузники трусики huggies 5</t>
  </si>
  <si>
    <t>приспособление для мытья посуды</t>
  </si>
  <si>
    <t>хагги вагни</t>
  </si>
  <si>
    <t>кроссовки ecco мужские</t>
  </si>
  <si>
    <t>пелёнки 60х90</t>
  </si>
  <si>
    <t>сиденье походное</t>
  </si>
  <si>
    <t>чехол аккумулятор для iphone 7</t>
  </si>
  <si>
    <t>сандали для мальчика 22 размер</t>
  </si>
  <si>
    <t>органайзер для масел</t>
  </si>
  <si>
    <t>подушка геншин импакт</t>
  </si>
  <si>
    <t>save shop</t>
  </si>
  <si>
    <t>nilfisk</t>
  </si>
  <si>
    <t>утяжки для груди</t>
  </si>
  <si>
    <t>мемные карты</t>
  </si>
  <si>
    <t>защитное стекло самсунг а40</t>
  </si>
  <si>
    <t>пылесос вертикальный дайсон</t>
  </si>
  <si>
    <t>маленькие руки</t>
  </si>
  <si>
    <t>шорты на девушку</t>
  </si>
  <si>
    <t>женские нарядные платья ажурное 50 размер</t>
  </si>
  <si>
    <t>насадка на выхлоп</t>
  </si>
  <si>
    <t xml:space="preserve">сабля </t>
  </si>
  <si>
    <t>s 21 fe</t>
  </si>
  <si>
    <t>askania</t>
  </si>
  <si>
    <t>костюм теплый детский</t>
  </si>
  <si>
    <t>шугаринк</t>
  </si>
  <si>
    <t>спортивно бальные танцы</t>
  </si>
  <si>
    <t>ppep женский</t>
  </si>
  <si>
    <t>пантенол 10%</t>
  </si>
  <si>
    <t>бальзам для волос nivea</t>
  </si>
  <si>
    <t>масло моторное зик</t>
  </si>
  <si>
    <t>бантики резинки</t>
  </si>
  <si>
    <t>штаны тонкие женские</t>
  </si>
  <si>
    <t>подставки под кусты</t>
  </si>
  <si>
    <t>женские блузки на лето</t>
  </si>
  <si>
    <t xml:space="preserve">atributika &amp; club </t>
  </si>
  <si>
    <t>кукла лол шар</t>
  </si>
  <si>
    <t>рубашка для крестин</t>
  </si>
  <si>
    <t>щитки для ног</t>
  </si>
  <si>
    <t xml:space="preserve">корм кошкам влажный </t>
  </si>
  <si>
    <t>браслеты своими руками</t>
  </si>
  <si>
    <t>занавески ночные</t>
  </si>
  <si>
    <t>guess плавки</t>
  </si>
  <si>
    <t>собачка на батарейках</t>
  </si>
  <si>
    <t xml:space="preserve">urban tribe </t>
  </si>
  <si>
    <t xml:space="preserve">космонавт </t>
  </si>
  <si>
    <t xml:space="preserve">кресло качели </t>
  </si>
  <si>
    <t>искуственные фрукты</t>
  </si>
  <si>
    <t>толстовка на молнии короткая</t>
  </si>
  <si>
    <t>мини солярий домашний</t>
  </si>
  <si>
    <t>блузка женская летняя с рукавами</t>
  </si>
  <si>
    <t>штаны женские летние лен</t>
  </si>
  <si>
    <t>чехол для samsung s10</t>
  </si>
  <si>
    <t>папка конверт а6</t>
  </si>
  <si>
    <t>сапоги дутики</t>
  </si>
  <si>
    <t>лампа линейная</t>
  </si>
  <si>
    <t>piani collection</t>
  </si>
  <si>
    <t>велберис</t>
  </si>
  <si>
    <t>36092587</t>
  </si>
  <si>
    <t>62793370</t>
  </si>
  <si>
    <t>футболка детская 140</t>
  </si>
  <si>
    <t>детские хлебцы</t>
  </si>
  <si>
    <t>мазафати</t>
  </si>
  <si>
    <t>miss marisa обувь</t>
  </si>
  <si>
    <t>joolz aer</t>
  </si>
  <si>
    <t>нож вдв</t>
  </si>
  <si>
    <t>фольксваген поло аксессуары</t>
  </si>
  <si>
    <t>чистить одежду</t>
  </si>
  <si>
    <t>шопер зеленый</t>
  </si>
  <si>
    <t>уничтожитель ржавчины</t>
  </si>
  <si>
    <t>дедушке подарок</t>
  </si>
  <si>
    <t>летние пальто женское</t>
  </si>
  <si>
    <t>ключ динамометрический шкальный</t>
  </si>
  <si>
    <t>трусы к купальнику</t>
  </si>
  <si>
    <t xml:space="preserve">набор пластилина </t>
  </si>
  <si>
    <t>топиарий набор</t>
  </si>
  <si>
    <t>баса</t>
  </si>
  <si>
    <t xml:space="preserve">тафт </t>
  </si>
  <si>
    <t xml:space="preserve">санскрин </t>
  </si>
  <si>
    <t>греческие шторы</t>
  </si>
  <si>
    <t>рубашка женская байковая</t>
  </si>
  <si>
    <t>55252669</t>
  </si>
  <si>
    <t>чехол на хонор7а</t>
  </si>
  <si>
    <t>танк кв 2</t>
  </si>
  <si>
    <t>принципы рэй</t>
  </si>
  <si>
    <t>юбка тренд</t>
  </si>
  <si>
    <t>обложка для паспорта женская натуральная кожа</t>
  </si>
  <si>
    <t>60714900</t>
  </si>
  <si>
    <t>crooks</t>
  </si>
  <si>
    <t>77520422</t>
  </si>
  <si>
    <t>кофта турция</t>
  </si>
  <si>
    <t>костюм с кокосами</t>
  </si>
  <si>
    <t>волга 3110</t>
  </si>
  <si>
    <t>женская обувь mango</t>
  </si>
  <si>
    <t>чёрное платье на бретелях</t>
  </si>
  <si>
    <t>носки мужские tommy hilfiger</t>
  </si>
  <si>
    <t>гребень для кудрявых волос</t>
  </si>
  <si>
    <t>начни с главного</t>
  </si>
  <si>
    <t xml:space="preserve">пуховик мужской зимний </t>
  </si>
  <si>
    <t>топ женск й</t>
  </si>
  <si>
    <t>сумка женская полосатая</t>
  </si>
  <si>
    <t>сарафан acoola</t>
  </si>
  <si>
    <t>тоту переводные</t>
  </si>
  <si>
    <t>колготки для девочки летние</t>
  </si>
  <si>
    <t>платье кормящих</t>
  </si>
  <si>
    <t>4950287</t>
  </si>
  <si>
    <t>паравая швабра</t>
  </si>
  <si>
    <t>нитки для прошивки документов</t>
  </si>
  <si>
    <t>лёгкий костюм женский</t>
  </si>
  <si>
    <t>тапочки рибок</t>
  </si>
  <si>
    <t>футболка мужская с буквами</t>
  </si>
  <si>
    <t xml:space="preserve">юбка облегающая </t>
  </si>
  <si>
    <t>hrdtms</t>
  </si>
  <si>
    <t>фонарик xiaomi</t>
  </si>
  <si>
    <t>садовое растение</t>
  </si>
  <si>
    <t>дуги для багажника</t>
  </si>
  <si>
    <t>набор временных татуировок</t>
  </si>
  <si>
    <t xml:space="preserve">грузило </t>
  </si>
  <si>
    <t>alpha caprice</t>
  </si>
  <si>
    <t xml:space="preserve">дайсон пылесос </t>
  </si>
  <si>
    <t>ленты для гимнастики</t>
  </si>
  <si>
    <t>дольче милк бальзам</t>
  </si>
  <si>
    <t>ладор масло для секущихся кончиков</t>
  </si>
  <si>
    <t>розочки</t>
  </si>
  <si>
    <t>жилет большие размеры</t>
  </si>
  <si>
    <t>51637198</t>
  </si>
  <si>
    <t xml:space="preserve">лосьон для загара </t>
  </si>
  <si>
    <t>шторки в автомобиль</t>
  </si>
  <si>
    <t>подвеска с янтарем</t>
  </si>
  <si>
    <t>босоножки женские стильные</t>
  </si>
  <si>
    <t>игрушка еж</t>
  </si>
  <si>
    <t>удобрение для рододендрона</t>
  </si>
  <si>
    <t>sweetdreamskids</t>
  </si>
  <si>
    <t>флористическая основа</t>
  </si>
  <si>
    <t>зажигалка ссср</t>
  </si>
  <si>
    <t>альбом для влюбленных</t>
  </si>
  <si>
    <t>сож</t>
  </si>
  <si>
    <t>на фруктозе</t>
  </si>
  <si>
    <t>спиннинг для джига</t>
  </si>
  <si>
    <t>lash hair</t>
  </si>
  <si>
    <t>estrada пудра</t>
  </si>
  <si>
    <t>belle bell</t>
  </si>
  <si>
    <t>переносной светильник</t>
  </si>
  <si>
    <t>ортопедический кокон</t>
  </si>
  <si>
    <t>купальник женский раздельные на косточках</t>
  </si>
  <si>
    <t>ручная кладь 40х30х20 рюкзак</t>
  </si>
  <si>
    <t>московские конфеты</t>
  </si>
  <si>
    <t>2733237</t>
  </si>
  <si>
    <t>корпус ключа тойота</t>
  </si>
  <si>
    <t>надувной диван lamzac</t>
  </si>
  <si>
    <t>волжанка горыныч</t>
  </si>
  <si>
    <t>замок межкомнатный</t>
  </si>
  <si>
    <t>графический</t>
  </si>
  <si>
    <t>сетка от брызг масла</t>
  </si>
  <si>
    <t>юбка летняя вискоза</t>
  </si>
  <si>
    <t xml:space="preserve">милые вещи </t>
  </si>
  <si>
    <t>трусы bokai</t>
  </si>
  <si>
    <t>lottie хайлайтер</t>
  </si>
  <si>
    <t>электронные часы детские</t>
  </si>
  <si>
    <t>больстер</t>
  </si>
  <si>
    <t xml:space="preserve">масло доя волос </t>
  </si>
  <si>
    <t>ботинки для прыжков</t>
  </si>
  <si>
    <t xml:space="preserve">детский костюм для девочки </t>
  </si>
  <si>
    <t>тротуарная</t>
  </si>
  <si>
    <t>eminsa</t>
  </si>
  <si>
    <t>29519206</t>
  </si>
  <si>
    <t>хлоп-топ</t>
  </si>
  <si>
    <t>42522567</t>
  </si>
  <si>
    <t>детские летние костюмчики</t>
  </si>
  <si>
    <t>бенетон для девочек одежда</t>
  </si>
  <si>
    <t xml:space="preserve">black decker </t>
  </si>
  <si>
    <t>веб дизайн</t>
  </si>
  <si>
    <t>антистресс собаки</t>
  </si>
  <si>
    <t>волейбольный мячь</t>
  </si>
  <si>
    <t>денские трусы</t>
  </si>
  <si>
    <t xml:space="preserve">золотой </t>
  </si>
  <si>
    <t>кофта на молнии на девочку</t>
  </si>
  <si>
    <t>мама и папа хаги ваги</t>
  </si>
  <si>
    <t>декоры для торта</t>
  </si>
  <si>
    <t>защитная пленка для часов</t>
  </si>
  <si>
    <t>предохранительный клапан для водонагревателя</t>
  </si>
  <si>
    <t>пуговицы набор</t>
  </si>
  <si>
    <t>средства после депиляции</t>
  </si>
  <si>
    <t xml:space="preserve">синие брюки </t>
  </si>
  <si>
    <t>крем acure</t>
  </si>
  <si>
    <t>наклейка на авто дети</t>
  </si>
  <si>
    <t>desis</t>
  </si>
  <si>
    <t>коллекционная модель авто</t>
  </si>
  <si>
    <t>футболка вика</t>
  </si>
  <si>
    <t>ruseff</t>
  </si>
  <si>
    <t>катушка для шланга 3/4</t>
  </si>
  <si>
    <t>дельфин для письма</t>
  </si>
  <si>
    <t>редми 6а</t>
  </si>
  <si>
    <t>squidbob</t>
  </si>
  <si>
    <t>эргорюкзак добрый медвежонок</t>
  </si>
  <si>
    <t>вентилятор для ноутбука hp</t>
  </si>
  <si>
    <t>обои голубого цвета</t>
  </si>
  <si>
    <t>рюкзаки туристический</t>
  </si>
  <si>
    <t>грунтовка для моделей</t>
  </si>
  <si>
    <t xml:space="preserve">тарелки бумажные </t>
  </si>
  <si>
    <t>dr skipp</t>
  </si>
  <si>
    <t>дросенваль</t>
  </si>
  <si>
    <t>дерзкий цитрус</t>
  </si>
  <si>
    <t>школьные брюки на мальчика синего цвета зауженные</t>
  </si>
  <si>
    <t xml:space="preserve">nerf бластер </t>
  </si>
  <si>
    <t>4935781</t>
  </si>
  <si>
    <t>лак нюдовый</t>
  </si>
  <si>
    <t>moslegenda</t>
  </si>
  <si>
    <t>м&amp;м</t>
  </si>
  <si>
    <t>сухое масло для лица</t>
  </si>
  <si>
    <t>curakid</t>
  </si>
  <si>
    <t xml:space="preserve">электрическая мясорубка </t>
  </si>
  <si>
    <t>удаление одуванчиков</t>
  </si>
  <si>
    <t>мокасины женские зенден</t>
  </si>
  <si>
    <t>миксер строительный фиолент</t>
  </si>
  <si>
    <t>платье вечерное</t>
  </si>
  <si>
    <t>85217080</t>
  </si>
  <si>
    <t>гарри поттер кулон</t>
  </si>
  <si>
    <t xml:space="preserve">тричап </t>
  </si>
  <si>
    <t>детский летний костюм для девочки</t>
  </si>
  <si>
    <t>средство против черных точек</t>
  </si>
  <si>
    <t>мерфи книга</t>
  </si>
  <si>
    <t>презервативы стимулирующие насадка</t>
  </si>
  <si>
    <t>тарелки глубокие одноразовые</t>
  </si>
  <si>
    <t xml:space="preserve">кружка стекло </t>
  </si>
  <si>
    <t>соусы терияки</t>
  </si>
  <si>
    <t>пиджак женский оранжевый</t>
  </si>
  <si>
    <t>дверная коробка</t>
  </si>
  <si>
    <t>столовый сервиз 46 предметов</t>
  </si>
  <si>
    <t>замена масла</t>
  </si>
  <si>
    <t>платья школьные для девочек</t>
  </si>
  <si>
    <t>куртка саваж</t>
  </si>
  <si>
    <t xml:space="preserve">алая зима </t>
  </si>
  <si>
    <t>для правильного письма</t>
  </si>
  <si>
    <t>попка силиконовая</t>
  </si>
  <si>
    <t>стикеры волейбол</t>
  </si>
  <si>
    <t>одноразовые полотенца в рулоне</t>
  </si>
  <si>
    <t>26502606</t>
  </si>
  <si>
    <t xml:space="preserve">керамбит нож </t>
  </si>
  <si>
    <t>уголок для книг</t>
  </si>
  <si>
    <t>пилочка для ампул</t>
  </si>
  <si>
    <t>зарядное устройство акб</t>
  </si>
  <si>
    <t>крафт пакеты подарочные</t>
  </si>
  <si>
    <t>стакан лапка</t>
  </si>
  <si>
    <t>бейсболка для мальчика подростка</t>
  </si>
  <si>
    <t>неолайф</t>
  </si>
  <si>
    <t>белые кеды высокие</t>
  </si>
  <si>
    <t>футболка с принтом сзади</t>
  </si>
  <si>
    <t>лего звездные войны клоны</t>
  </si>
  <si>
    <t>н1</t>
  </si>
  <si>
    <t>gipfel термос</t>
  </si>
  <si>
    <t>послеродовый пояс</t>
  </si>
  <si>
    <t>черный красавчик</t>
  </si>
  <si>
    <t>tesorini</t>
  </si>
  <si>
    <t>кукмара казан чугун</t>
  </si>
  <si>
    <t xml:space="preserve">фк краснодар </t>
  </si>
  <si>
    <t>ipanema для женщин</t>
  </si>
  <si>
    <t>полка для ванны деревянная</t>
  </si>
  <si>
    <t>телефон за 1000 рублей</t>
  </si>
  <si>
    <t>72891488</t>
  </si>
  <si>
    <t>носки девочка</t>
  </si>
  <si>
    <t>подушка с бтс</t>
  </si>
  <si>
    <t xml:space="preserve">белье женское нижнее кружевное </t>
  </si>
  <si>
    <t>часы с бриллиантами</t>
  </si>
  <si>
    <t xml:space="preserve">текстильные кроссовки </t>
  </si>
  <si>
    <t>a&amp;e</t>
  </si>
  <si>
    <t>статуэтка гранат</t>
  </si>
  <si>
    <t xml:space="preserve">дом раскраска </t>
  </si>
  <si>
    <t>virtini market</t>
  </si>
  <si>
    <t>полоска для носа</t>
  </si>
  <si>
    <t>жижа 100 мл</t>
  </si>
  <si>
    <t>веревка для подвязки</t>
  </si>
  <si>
    <t>тарелка с ручкой</t>
  </si>
  <si>
    <t>стол из нержавеющей стали</t>
  </si>
  <si>
    <t>чехол на диван без подлокотников плюшевый</t>
  </si>
  <si>
    <t>шары для мамы</t>
  </si>
  <si>
    <t>кантри посуда</t>
  </si>
  <si>
    <t>аксессуары для блендера</t>
  </si>
  <si>
    <t>рубашка детская муслин</t>
  </si>
  <si>
    <t>кастет кольцо</t>
  </si>
  <si>
    <t>весы высокоточные</t>
  </si>
  <si>
    <t>лезвие рапира</t>
  </si>
  <si>
    <t xml:space="preserve">комплект топ и юбка </t>
  </si>
  <si>
    <t xml:space="preserve">ведёрко </t>
  </si>
  <si>
    <t>кокосовые сливки сухие</t>
  </si>
  <si>
    <t xml:space="preserve">катушка для спиннинга </t>
  </si>
  <si>
    <t>тент на автомобиль седан</t>
  </si>
  <si>
    <t>чехол xiaomi 9a</t>
  </si>
  <si>
    <t>минимиксер</t>
  </si>
  <si>
    <t>пантограф для телефона</t>
  </si>
  <si>
    <t>футболка женщины</t>
  </si>
  <si>
    <t>шорты женские городские</t>
  </si>
  <si>
    <t>краска для ткани коричневая</t>
  </si>
  <si>
    <t>70074649</t>
  </si>
  <si>
    <t>боска</t>
  </si>
  <si>
    <t>садовая бочка</t>
  </si>
  <si>
    <t>золла шорты женские</t>
  </si>
  <si>
    <t>набор тетрадей в клетку 12 листов</t>
  </si>
  <si>
    <t>пульт ду lg</t>
  </si>
  <si>
    <t>всё для губ</t>
  </si>
  <si>
    <t>гирлянда детская</t>
  </si>
  <si>
    <t xml:space="preserve">чопер </t>
  </si>
  <si>
    <t>ветровка женская верхняя одежда удлиненная</t>
  </si>
  <si>
    <t>трусы giulia</t>
  </si>
  <si>
    <t>art&amp;kate</t>
  </si>
  <si>
    <t>корм chappi</t>
  </si>
  <si>
    <t>костюм саске</t>
  </si>
  <si>
    <t>oppo reno 6 pro</t>
  </si>
  <si>
    <t>topdop</t>
  </si>
  <si>
    <t>американский вампир</t>
  </si>
  <si>
    <t>посуда стеклянная с крышкой</t>
  </si>
  <si>
    <t>rider мужской обувь</t>
  </si>
  <si>
    <t>мыло желе</t>
  </si>
  <si>
    <t>сумка женская лен</t>
  </si>
  <si>
    <t>карточки для запуска речи</t>
  </si>
  <si>
    <t>кроссовки мужские naik</t>
  </si>
  <si>
    <t>чехол для itel</t>
  </si>
  <si>
    <t>белая маска от черных точек</t>
  </si>
  <si>
    <t>брелок резиновый</t>
  </si>
  <si>
    <t>клатч с перьями</t>
  </si>
  <si>
    <t xml:space="preserve">кроп топ с рукавами </t>
  </si>
  <si>
    <t>форма для свеч</t>
  </si>
  <si>
    <t>benks</t>
  </si>
  <si>
    <t>samsung  смартфон</t>
  </si>
  <si>
    <t>vse prosto</t>
  </si>
  <si>
    <t>ветровка baon</t>
  </si>
  <si>
    <t>эротический костюм женский</t>
  </si>
  <si>
    <t>мини игрушка</t>
  </si>
  <si>
    <t>рыбаловный ящик</t>
  </si>
  <si>
    <t>гель для душа мужской парфюмированный</t>
  </si>
  <si>
    <t>сумка луи виттон</t>
  </si>
  <si>
    <t>бальзам для волос likato</t>
  </si>
  <si>
    <t>tektro</t>
  </si>
  <si>
    <t>корея оригинал красота</t>
  </si>
  <si>
    <t>x22pro</t>
  </si>
  <si>
    <t>кельвин кляйн трусы</t>
  </si>
  <si>
    <t>wilmax кружка</t>
  </si>
  <si>
    <t>летняя женская обувь на широкую ногу</t>
  </si>
  <si>
    <t>порт</t>
  </si>
  <si>
    <t>loathe</t>
  </si>
  <si>
    <t>bereza siberica для тела</t>
  </si>
  <si>
    <t>фитнес браслет honor band 5</t>
  </si>
  <si>
    <t>тент на пляж</t>
  </si>
  <si>
    <t>бензиновый двигатель на велосипед</t>
  </si>
  <si>
    <t>очки сол</t>
  </si>
  <si>
    <t>дмб наклейки</t>
  </si>
  <si>
    <t>витражная краска</t>
  </si>
  <si>
    <t>красные банты</t>
  </si>
  <si>
    <t>линейка для спиц</t>
  </si>
  <si>
    <t>платья с рюшами</t>
  </si>
  <si>
    <t>футболка женская авокадо</t>
  </si>
  <si>
    <t>сыворотка bioaqua</t>
  </si>
  <si>
    <t>суповарка электрическая hotter</t>
  </si>
  <si>
    <t>куртка женская оджи</t>
  </si>
  <si>
    <t>трюковой самокат rush action</t>
  </si>
  <si>
    <t>деревянная полочка</t>
  </si>
  <si>
    <t>свадебные трусы</t>
  </si>
  <si>
    <t>смок нова</t>
  </si>
  <si>
    <t>я люблю</t>
  </si>
  <si>
    <t>эм 5</t>
  </si>
  <si>
    <t>65828122</t>
  </si>
  <si>
    <t>леска для триммера 1,2 мм</t>
  </si>
  <si>
    <t>светящая кружка</t>
  </si>
  <si>
    <t>футболка на девичник</t>
  </si>
  <si>
    <t>жидкая тональная основа</t>
  </si>
  <si>
    <t>rtx 1080</t>
  </si>
  <si>
    <t>топы летнии</t>
  </si>
  <si>
    <t>корм для утят</t>
  </si>
  <si>
    <t>наушники беспроводные спортивные с ушками</t>
  </si>
  <si>
    <t>hiza</t>
  </si>
  <si>
    <t>трикотаж для тела кукол</t>
  </si>
  <si>
    <t xml:space="preserve">распылитель для аквариума </t>
  </si>
  <si>
    <t>гидрокомпенсаторы</t>
  </si>
  <si>
    <t>vivienne sabo праймер</t>
  </si>
  <si>
    <t>тафти жрица книга</t>
  </si>
  <si>
    <t>кемпинговый домик</t>
  </si>
  <si>
    <t>полукеды для мальчика</t>
  </si>
  <si>
    <t>наклейка на авто v</t>
  </si>
  <si>
    <t xml:space="preserve">зипка оверсайз </t>
  </si>
  <si>
    <t>война все спишет</t>
  </si>
  <si>
    <t>loreal paris помада губная</t>
  </si>
  <si>
    <t>шлепанцы мужские crocs</t>
  </si>
  <si>
    <t>обогреватель в розетку</t>
  </si>
  <si>
    <t>13769985</t>
  </si>
  <si>
    <t>шляпы для пляжа</t>
  </si>
  <si>
    <t>brick game</t>
  </si>
  <si>
    <t>13431495</t>
  </si>
  <si>
    <t>мужские майки поло</t>
  </si>
  <si>
    <t>kompliment</t>
  </si>
  <si>
    <t>инструмент для удаления вмятин без покраски</t>
  </si>
  <si>
    <t>марвел клей</t>
  </si>
  <si>
    <t>простынь на резинке 160х200 перкаль</t>
  </si>
  <si>
    <t xml:space="preserve">футболки твоё мужские </t>
  </si>
  <si>
    <t xml:space="preserve">наклейки на мебель </t>
  </si>
  <si>
    <t>костюм для физкультуры для девочки</t>
  </si>
  <si>
    <t>шторы велюровые</t>
  </si>
  <si>
    <t>мой чай</t>
  </si>
  <si>
    <t>гольфы белые детские</t>
  </si>
  <si>
    <t>москитная ткань</t>
  </si>
  <si>
    <t>свеча в гильзе</t>
  </si>
  <si>
    <t>евангелион бокс</t>
  </si>
  <si>
    <t>подрамник для холста</t>
  </si>
  <si>
    <t>трактор синий</t>
  </si>
  <si>
    <t>черные гетры</t>
  </si>
  <si>
    <t>улыбасики</t>
  </si>
  <si>
    <t>miata сорочка</t>
  </si>
  <si>
    <t>ghjrkflrb</t>
  </si>
  <si>
    <t>насадка на глушитель с подсветкой</t>
  </si>
  <si>
    <t>экстракт конского каштана</t>
  </si>
  <si>
    <t>бальзам для губ omga</t>
  </si>
  <si>
    <t>каталка лошадка</t>
  </si>
  <si>
    <t>чехол сумочка для телефона</t>
  </si>
  <si>
    <t>шезлонг для сада</t>
  </si>
  <si>
    <t>weiserhouse</t>
  </si>
  <si>
    <t>h&amp;t</t>
  </si>
  <si>
    <t>комбинизоны</t>
  </si>
  <si>
    <t>seberina</t>
  </si>
  <si>
    <t>лампочки для улицы</t>
  </si>
  <si>
    <t>чехол книжка на айфон 6s</t>
  </si>
  <si>
    <t>магнитный кабель usb</t>
  </si>
  <si>
    <t>для распаривания</t>
  </si>
  <si>
    <t>антенна на авто</t>
  </si>
  <si>
    <t xml:space="preserve">персидские </t>
  </si>
  <si>
    <t>иностранка книга</t>
  </si>
  <si>
    <t>браслет нефрит</t>
  </si>
  <si>
    <t>gloria jeans юбка детская</t>
  </si>
  <si>
    <t>cheburino</t>
  </si>
  <si>
    <t>гель для умывания mixit</t>
  </si>
  <si>
    <t>хранение для игрушек</t>
  </si>
  <si>
    <t>мягкая игрушка поросенок</t>
  </si>
  <si>
    <t>геймпад ps 4</t>
  </si>
  <si>
    <t>dr scheller</t>
  </si>
  <si>
    <t>нескафе латте</t>
  </si>
  <si>
    <t>кальца</t>
  </si>
  <si>
    <t>21348267</t>
  </si>
  <si>
    <t>носочки на стулья</t>
  </si>
  <si>
    <t>защитный воск для лап</t>
  </si>
  <si>
    <t>автошампунь для бесконтактной</t>
  </si>
  <si>
    <t>чаржед</t>
  </si>
  <si>
    <t>ортодонтическая зубная щетка</t>
  </si>
  <si>
    <t>81334832</t>
  </si>
  <si>
    <t>ковер в ванну и туалет</t>
  </si>
  <si>
    <t>бейби браш для ресниц</t>
  </si>
  <si>
    <t>огнеупорные варежки</t>
  </si>
  <si>
    <t>данкрат</t>
  </si>
  <si>
    <t>переходник сетевой</t>
  </si>
  <si>
    <t xml:space="preserve">8 секунд </t>
  </si>
  <si>
    <t>just white</t>
  </si>
  <si>
    <t xml:space="preserve">книги про психологию </t>
  </si>
  <si>
    <t>компрессионный наколенник</t>
  </si>
  <si>
    <t>очки в форме</t>
  </si>
  <si>
    <t>примавера постельное белье</t>
  </si>
  <si>
    <t xml:space="preserve">эйвон духи </t>
  </si>
  <si>
    <t>тася</t>
  </si>
  <si>
    <t>a girl in capri</t>
  </si>
  <si>
    <t>пряжка со стразами</t>
  </si>
  <si>
    <t>топ летний с рукавами</t>
  </si>
  <si>
    <t>why not pl</t>
  </si>
  <si>
    <t xml:space="preserve">хаги ваги оранжевый </t>
  </si>
  <si>
    <t>power ade</t>
  </si>
  <si>
    <t>вилка для прицепа</t>
  </si>
  <si>
    <t>kush одежда</t>
  </si>
  <si>
    <t>аккумулятор 6s</t>
  </si>
  <si>
    <t>брюки спортивные для мальчика 128</t>
  </si>
  <si>
    <t>колëса на трюковой самокат</t>
  </si>
  <si>
    <t>xilitol</t>
  </si>
  <si>
    <t>набор свадебных бокалов</t>
  </si>
  <si>
    <t>сексуально</t>
  </si>
  <si>
    <t>брюки мультикам</t>
  </si>
  <si>
    <t>чехол redmi not 11</t>
  </si>
  <si>
    <t>фигурка тетрадь смерти</t>
  </si>
  <si>
    <t>платья свободные</t>
  </si>
  <si>
    <t>puzzle tea</t>
  </si>
  <si>
    <t>зонтик мини</t>
  </si>
  <si>
    <t>фиксатор для мизинца</t>
  </si>
  <si>
    <t>женские джемпера распродажа</t>
  </si>
  <si>
    <t>плитка для сада</t>
  </si>
  <si>
    <t>комплект одежды для женщин</t>
  </si>
  <si>
    <t>порошок осветляющий для волос</t>
  </si>
  <si>
    <t xml:space="preserve">чай для лактации </t>
  </si>
  <si>
    <t>аксессуары для чемодана</t>
  </si>
  <si>
    <t>каркасный бассейн интекс</t>
  </si>
  <si>
    <t>книги страшилки</t>
  </si>
  <si>
    <t>игрушка подвеска с вибрацией</t>
  </si>
  <si>
    <t xml:space="preserve">набережные челны </t>
  </si>
  <si>
    <t>мужские футболки tommy hilfiger</t>
  </si>
  <si>
    <t>58242216</t>
  </si>
  <si>
    <t>прикормка карповая</t>
  </si>
  <si>
    <t>фен для волос с насадками филипс</t>
  </si>
  <si>
    <t>очки для зрения мужские 2.5 стекло</t>
  </si>
  <si>
    <t>бохо топ</t>
  </si>
  <si>
    <t>htc vive</t>
  </si>
  <si>
    <t>бмв на пульте управления</t>
  </si>
  <si>
    <t>матча япония</t>
  </si>
  <si>
    <t>power bank samsung</t>
  </si>
  <si>
    <t>пэчворк настольная игра</t>
  </si>
  <si>
    <t>джинсы levi's мужские 511</t>
  </si>
  <si>
    <t>папка для документов а4 пластиковая</t>
  </si>
  <si>
    <t>leo brickman</t>
  </si>
  <si>
    <t>прокладки secret day</t>
  </si>
  <si>
    <t>сачок для ванной</t>
  </si>
  <si>
    <t>ежовник</t>
  </si>
  <si>
    <t>картина по номерам какаши</t>
  </si>
  <si>
    <t>waysko</t>
  </si>
  <si>
    <t>стилус samsung</t>
  </si>
  <si>
    <t>enza</t>
  </si>
  <si>
    <t>декорации на кухню</t>
  </si>
  <si>
    <t xml:space="preserve">aravia пенка </t>
  </si>
  <si>
    <t>кеды майкл корс</t>
  </si>
  <si>
    <t xml:space="preserve">марихуана </t>
  </si>
  <si>
    <t>ведосипедки женские</t>
  </si>
  <si>
    <t>40569142</t>
  </si>
  <si>
    <t>кабель для samsung</t>
  </si>
  <si>
    <t>ручка для пылесоса</t>
  </si>
  <si>
    <t>кофта puma мужская</t>
  </si>
  <si>
    <t>наруто линзы</t>
  </si>
  <si>
    <t>для собак одежда</t>
  </si>
  <si>
    <t>турка эмаль</t>
  </si>
  <si>
    <t>набор наклеек для маникюра</t>
  </si>
  <si>
    <t>кольцо четырехлистник</t>
  </si>
  <si>
    <t>42631679</t>
  </si>
  <si>
    <t>кронштейн для лампы</t>
  </si>
  <si>
    <t>метр деревянный</t>
  </si>
  <si>
    <t>кроссовки мужские найки</t>
  </si>
  <si>
    <t>подвески дружбы</t>
  </si>
  <si>
    <t>гужитсу</t>
  </si>
  <si>
    <t>платья в стиле бохо большие</t>
  </si>
  <si>
    <t>дозатор для жидкого мыла автоматический</t>
  </si>
  <si>
    <t>ipad 6</t>
  </si>
  <si>
    <t>вечернее красное платье</t>
  </si>
  <si>
    <t xml:space="preserve">тюль с рисунком </t>
  </si>
  <si>
    <t>детские печенье</t>
  </si>
  <si>
    <t>24801592</t>
  </si>
  <si>
    <t>джинсы для подростка девочки</t>
  </si>
  <si>
    <t>bammer</t>
  </si>
  <si>
    <t>футболка не мнется</t>
  </si>
  <si>
    <t>игрушки для мальчиков игровые наборы</t>
  </si>
  <si>
    <t>befree брюки джинсовые женские</t>
  </si>
  <si>
    <t>бюстгальтер супер пуш-ап</t>
  </si>
  <si>
    <t>картина любовь</t>
  </si>
  <si>
    <t>детский костюм доктора</t>
  </si>
  <si>
    <t>лак для рисования на ногтях</t>
  </si>
  <si>
    <t>orgasmo</t>
  </si>
  <si>
    <t>повязка на голову женская спорт</t>
  </si>
  <si>
    <t>сланцы красные</t>
  </si>
  <si>
    <t>расширители</t>
  </si>
  <si>
    <t>складной стул компактный</t>
  </si>
  <si>
    <t>штора на ленте</t>
  </si>
  <si>
    <t>mia mood женский одежда</t>
  </si>
  <si>
    <t>листы нури</t>
  </si>
  <si>
    <t>asics gel-venture 8</t>
  </si>
  <si>
    <t>ботинки женские кожаные</t>
  </si>
  <si>
    <t>планшеты ксиоми</t>
  </si>
  <si>
    <t>азбука кроваток</t>
  </si>
  <si>
    <t>юбкалетняя</t>
  </si>
  <si>
    <t>колёсики для чемодана</t>
  </si>
  <si>
    <t>ободок нарядный</t>
  </si>
  <si>
    <t>спортивныйкостюм</t>
  </si>
  <si>
    <t>худи женская твое</t>
  </si>
  <si>
    <t>маска для лица тканевые</t>
  </si>
  <si>
    <t>наклейки на пк</t>
  </si>
  <si>
    <t>худи на зипке</t>
  </si>
  <si>
    <t>настойка восковой моли</t>
  </si>
  <si>
    <t>половник для мультиварки</t>
  </si>
  <si>
    <t>стекло xiaomi redmi 9c nfc</t>
  </si>
  <si>
    <t>банная станция</t>
  </si>
  <si>
    <t>насос погружной вихрь</t>
  </si>
  <si>
    <t>лайнер benefit</t>
  </si>
  <si>
    <t>эхо</t>
  </si>
  <si>
    <t>рюкзак грызли</t>
  </si>
  <si>
    <t>диски для триммера</t>
  </si>
  <si>
    <t>alfaparf milano шампунь</t>
  </si>
  <si>
    <t>сетевой удлинитель 3м</t>
  </si>
  <si>
    <t>массажер спины</t>
  </si>
  <si>
    <t xml:space="preserve">гель лак яркий </t>
  </si>
  <si>
    <t xml:space="preserve">dr korner </t>
  </si>
  <si>
    <t xml:space="preserve">жидкое хозяйственное мыло </t>
  </si>
  <si>
    <t xml:space="preserve">realme 9 </t>
  </si>
  <si>
    <t>казачья</t>
  </si>
  <si>
    <t>платье летнее женское 50</t>
  </si>
  <si>
    <t>первая научная история войны</t>
  </si>
  <si>
    <t>белвест обувь</t>
  </si>
  <si>
    <t>type c hub</t>
  </si>
  <si>
    <t>54131998</t>
  </si>
  <si>
    <t>бюсси</t>
  </si>
  <si>
    <t>фигурка рей</t>
  </si>
  <si>
    <t>ортопедический мяч</t>
  </si>
  <si>
    <t>чай калмыкчай</t>
  </si>
  <si>
    <t>хранение печенья</t>
  </si>
  <si>
    <t>бэби лайн</t>
  </si>
  <si>
    <t>женская рубашка лён</t>
  </si>
  <si>
    <t>крепление для полотенцесушителя</t>
  </si>
  <si>
    <t>фоторамка металл</t>
  </si>
  <si>
    <t>спортивные штаны найк мужские</t>
  </si>
  <si>
    <t xml:space="preserve"> штаны женские</t>
  </si>
  <si>
    <t>ночь нежна поплин</t>
  </si>
  <si>
    <t>брюки гусиная лапка</t>
  </si>
  <si>
    <t>средство для промывания носа</t>
  </si>
  <si>
    <t>гбр</t>
  </si>
  <si>
    <t>набор чернографитных карандашей</t>
  </si>
  <si>
    <t>шампунь гарнер</t>
  </si>
  <si>
    <t>спортивные туфли мужские</t>
  </si>
  <si>
    <t>hand cream косметика для ванн</t>
  </si>
  <si>
    <t>футболка с пером</t>
  </si>
  <si>
    <t>жидкая ладка</t>
  </si>
  <si>
    <t>maggi листы</t>
  </si>
  <si>
    <t>чай базилюр</t>
  </si>
  <si>
    <t>наталья грейс</t>
  </si>
  <si>
    <t>кинетик</t>
  </si>
  <si>
    <t>наушникм</t>
  </si>
  <si>
    <t xml:space="preserve">сидушка для унитаза </t>
  </si>
  <si>
    <t>белье боди</t>
  </si>
  <si>
    <t>обжимник</t>
  </si>
  <si>
    <t>надувной матрас для моря</t>
  </si>
  <si>
    <t>рубашка женская черная приталеная</t>
  </si>
  <si>
    <t>книги психологии</t>
  </si>
  <si>
    <t>развивашки от 3 лет</t>
  </si>
  <si>
    <t>бумажная принцесса книга фантастика</t>
  </si>
  <si>
    <t>sokolov крестик серебро</t>
  </si>
  <si>
    <t>шампунь от клещей для собак</t>
  </si>
  <si>
    <t>метла уличная</t>
  </si>
  <si>
    <t>горшок цветочный на ножках</t>
  </si>
  <si>
    <t>бутсы на липучке</t>
  </si>
  <si>
    <t>кроп топ глория джинс</t>
  </si>
  <si>
    <t>коробка для резинок</t>
  </si>
  <si>
    <t>карта памяти микро</t>
  </si>
  <si>
    <t>толстой отрочество</t>
  </si>
  <si>
    <t>зенден женская обувь кеды</t>
  </si>
  <si>
    <t>геншин плакаты</t>
  </si>
  <si>
    <t>гарнитура для работы</t>
  </si>
  <si>
    <t>dove visible glow</t>
  </si>
  <si>
    <t>диодный лазер</t>
  </si>
  <si>
    <t xml:space="preserve">мышка для ноутбука </t>
  </si>
  <si>
    <t>силиконовые вставки в туфли</t>
  </si>
  <si>
    <t>ковер 2 метра</t>
  </si>
  <si>
    <t>эмаль для пластика</t>
  </si>
  <si>
    <t>перчатки женские кожаные демисезонные</t>
  </si>
  <si>
    <t>ёкито</t>
  </si>
  <si>
    <t>эухарис</t>
  </si>
  <si>
    <t>в поисках утраченного времени</t>
  </si>
  <si>
    <t>машинка для подвязки растений</t>
  </si>
  <si>
    <t>макароны без глютена детские</t>
  </si>
  <si>
    <t>huggies ночные 5</t>
  </si>
  <si>
    <t>белый топ короткий</t>
  </si>
  <si>
    <t>сарафан летний женский вечерний</t>
  </si>
  <si>
    <t>ayoun</t>
  </si>
  <si>
    <t>удлинитель штока</t>
  </si>
  <si>
    <t>одноразовые шапки</t>
  </si>
  <si>
    <t>color naturals</t>
  </si>
  <si>
    <t>куколка бабочки</t>
  </si>
  <si>
    <t>пикачу шапка</t>
  </si>
  <si>
    <t xml:space="preserve">пароварка блендер </t>
  </si>
  <si>
    <t xml:space="preserve">картриджи для тату </t>
  </si>
  <si>
    <t>манн</t>
  </si>
  <si>
    <t>tamer</t>
  </si>
  <si>
    <t>кружка берсерк</t>
  </si>
  <si>
    <t>коллаген бад япония</t>
  </si>
  <si>
    <t>косплей безумный азарт</t>
  </si>
  <si>
    <t>брошь цветы</t>
  </si>
  <si>
    <t>чехол для планшета ipad 2/3/4</t>
  </si>
  <si>
    <t>коврик в ванну на присосках</t>
  </si>
  <si>
    <t>томаты черри</t>
  </si>
  <si>
    <t>офисный костюм женский осень</t>
  </si>
  <si>
    <t>vision бад</t>
  </si>
  <si>
    <t>poco m 3 pro</t>
  </si>
  <si>
    <t>кардиган длинный вязаный женский</t>
  </si>
  <si>
    <t>паракорд нож</t>
  </si>
  <si>
    <t>беруши для стрельбы</t>
  </si>
  <si>
    <t>женский костюм летний с юбкой</t>
  </si>
  <si>
    <t>свитшот тонкий</t>
  </si>
  <si>
    <t>коврик для коляски</t>
  </si>
  <si>
    <t>сидение</t>
  </si>
  <si>
    <t>пины на одежду</t>
  </si>
  <si>
    <t>шторы детская</t>
  </si>
  <si>
    <t>купальник глория джинс женский</t>
  </si>
  <si>
    <t>форма круглая</t>
  </si>
  <si>
    <t>lanoso single</t>
  </si>
  <si>
    <t>брюки для девочки домашние</t>
  </si>
  <si>
    <t>fresh spa маска</t>
  </si>
  <si>
    <t>горшок цветочный 30 литров</t>
  </si>
  <si>
    <t>смартфон itel a48</t>
  </si>
  <si>
    <t>футболка мужская с путиным</t>
  </si>
  <si>
    <t>cristelle</t>
  </si>
  <si>
    <t xml:space="preserve">маркер для веснушек </t>
  </si>
  <si>
    <t>роботы лего</t>
  </si>
  <si>
    <t>кросс косметика</t>
  </si>
  <si>
    <t>белье conte</t>
  </si>
  <si>
    <t>пижамные штаны в клетку мужские</t>
  </si>
  <si>
    <t>magpul</t>
  </si>
  <si>
    <t>запчасть для холодильника</t>
  </si>
  <si>
    <t>сковорода 18 см со съемной ручкой</t>
  </si>
  <si>
    <t>штора на липучках</t>
  </si>
  <si>
    <t>белый медицинский халат</t>
  </si>
  <si>
    <t xml:space="preserve">капсулы для стирки белья </t>
  </si>
  <si>
    <t>лампа против комаров</t>
  </si>
  <si>
    <t>стаканы стекло для чая</t>
  </si>
  <si>
    <t xml:space="preserve">матовый лак </t>
  </si>
  <si>
    <t>смарт браслет для детей</t>
  </si>
  <si>
    <t>звонок дверной на батарейках</t>
  </si>
  <si>
    <t>форма joma</t>
  </si>
  <si>
    <t>розовая подводка для глаз</t>
  </si>
  <si>
    <t>стерка карандаш</t>
  </si>
  <si>
    <t>прописи для детского сада</t>
  </si>
  <si>
    <t>шевроле камаро</t>
  </si>
  <si>
    <t xml:space="preserve">пергаментная бумага </t>
  </si>
  <si>
    <t xml:space="preserve">клей титан </t>
  </si>
  <si>
    <t>красовки на лето</t>
  </si>
  <si>
    <t>w.jin.fen</t>
  </si>
  <si>
    <t>костюм летний для девочки 146</t>
  </si>
  <si>
    <t xml:space="preserve">виктория сикрет мист </t>
  </si>
  <si>
    <t>раствор йода</t>
  </si>
  <si>
    <t>мини кастрюля</t>
  </si>
  <si>
    <t>огурец балконный</t>
  </si>
  <si>
    <t>33956155</t>
  </si>
  <si>
    <t>максисан</t>
  </si>
  <si>
    <t>ecokids kg</t>
  </si>
  <si>
    <t>парики для детей</t>
  </si>
  <si>
    <t>микрофон для игр</t>
  </si>
  <si>
    <t>enduro</t>
  </si>
  <si>
    <t>пазл человек паук</t>
  </si>
  <si>
    <t>85573172</t>
  </si>
  <si>
    <t>дорожная кружка с крышкой</t>
  </si>
  <si>
    <t>молд лестница</t>
  </si>
  <si>
    <t>clarins self tan</t>
  </si>
  <si>
    <t>набор пазлов кто что ест</t>
  </si>
  <si>
    <t>b.young</t>
  </si>
  <si>
    <t>рестницы</t>
  </si>
  <si>
    <t>этот глупый свин</t>
  </si>
  <si>
    <t>nalgen</t>
  </si>
  <si>
    <t>чехол на хонор 20 s</t>
  </si>
  <si>
    <t>куртка твое мужская</t>
  </si>
  <si>
    <t>вакуум-волновой бесконтактный стимулятор клитора satisfyer pro penguin next generation</t>
  </si>
  <si>
    <t>30301324</t>
  </si>
  <si>
    <t>чехол на lg x power</t>
  </si>
  <si>
    <t>nokia g50</t>
  </si>
  <si>
    <t>сковорода блинная тефаль</t>
  </si>
  <si>
    <t>набор для замены сайлентблоков</t>
  </si>
  <si>
    <t>taya для волос</t>
  </si>
  <si>
    <t>зимние мужские ботинки натуральная кожа натуральный мех</t>
  </si>
  <si>
    <t>колготки для девочки капроновые бежевые</t>
  </si>
  <si>
    <t>открытки для парня</t>
  </si>
  <si>
    <t>дорога в тысячу ли</t>
  </si>
  <si>
    <t>триммер для кошек</t>
  </si>
  <si>
    <t>чистящий спрей</t>
  </si>
  <si>
    <t xml:space="preserve">круг пончик </t>
  </si>
  <si>
    <t>мел для школы</t>
  </si>
  <si>
    <t>ryobi аккумулятор</t>
  </si>
  <si>
    <t>пампер для губ</t>
  </si>
  <si>
    <t>военные лего</t>
  </si>
  <si>
    <t>репетитор</t>
  </si>
  <si>
    <t>опель зафира а</t>
  </si>
  <si>
    <t>вакум волновой</t>
  </si>
  <si>
    <t>фототравление</t>
  </si>
  <si>
    <t>маска для волос керапластика</t>
  </si>
  <si>
    <t>кашпо для цветов на стену</t>
  </si>
  <si>
    <t xml:space="preserve">велошлем </t>
  </si>
  <si>
    <t>нюдовые гель лаки</t>
  </si>
  <si>
    <t>сладости из кореи</t>
  </si>
  <si>
    <t>кепка с подсветкой</t>
  </si>
  <si>
    <t>пистолет музыкальный</t>
  </si>
  <si>
    <t xml:space="preserve">трибуна </t>
  </si>
  <si>
    <t>клапан шредера</t>
  </si>
  <si>
    <t>щетка для удаления волос</t>
  </si>
  <si>
    <t xml:space="preserve">сумка белая маленькая </t>
  </si>
  <si>
    <t>черное платье с вырезом на ноге</t>
  </si>
  <si>
    <t>poivre blanc</t>
  </si>
  <si>
    <t>туалетная вода shaman</t>
  </si>
  <si>
    <t>амвей туалетная вода</t>
  </si>
  <si>
    <t>сумка эстетика</t>
  </si>
  <si>
    <t>3 d слепок рук</t>
  </si>
  <si>
    <t>пакет закрывающийся</t>
  </si>
  <si>
    <t>удобрение азофоска</t>
  </si>
  <si>
    <t>ролики защита</t>
  </si>
  <si>
    <t>книги самовар</t>
  </si>
  <si>
    <t>блокнот с лягушкой</t>
  </si>
  <si>
    <t>гарри поттер тайная комната росмэн</t>
  </si>
  <si>
    <t xml:space="preserve">платья летние длинные </t>
  </si>
  <si>
    <t>nivea крем гель</t>
  </si>
  <si>
    <t>еу</t>
  </si>
  <si>
    <t>эйвон косметика</t>
  </si>
  <si>
    <t>око мира</t>
  </si>
  <si>
    <t>тетрадь с замком</t>
  </si>
  <si>
    <t xml:space="preserve">топы женские спортивный </t>
  </si>
  <si>
    <t>hxh</t>
  </si>
  <si>
    <t>h&amp;</t>
  </si>
  <si>
    <t>энциклопедия 4d</t>
  </si>
  <si>
    <t>кроватка детская с маятником</t>
  </si>
  <si>
    <t>найк реплика</t>
  </si>
  <si>
    <t>soft focus</t>
  </si>
  <si>
    <t>солнечные очки модные</t>
  </si>
  <si>
    <t xml:space="preserve">башня </t>
  </si>
  <si>
    <t>спортивный костюм оверсайз женский</t>
  </si>
  <si>
    <t>от отёков</t>
  </si>
  <si>
    <t>попи плейтайм</t>
  </si>
  <si>
    <t>m16 mini</t>
  </si>
  <si>
    <t>афродизиаки</t>
  </si>
  <si>
    <t>натуральная кожа обувь</t>
  </si>
  <si>
    <t>развивающие игры для детей 3-4 года</t>
  </si>
  <si>
    <t>строительный ящик</t>
  </si>
  <si>
    <t>3dручка</t>
  </si>
  <si>
    <t>lash lift</t>
  </si>
  <si>
    <t>mansi</t>
  </si>
  <si>
    <t>круги для болгарки</t>
  </si>
  <si>
    <t>шторы арка</t>
  </si>
  <si>
    <t>щётка для чистки лица</t>
  </si>
  <si>
    <t>платье лапша черное</t>
  </si>
  <si>
    <t>свитшот женский sela</t>
  </si>
  <si>
    <t>молли книга</t>
  </si>
  <si>
    <t>классическое таро уэйта</t>
  </si>
  <si>
    <t>сандали кари женские</t>
  </si>
  <si>
    <t>76737657</t>
  </si>
  <si>
    <t xml:space="preserve">нью йоркер </t>
  </si>
  <si>
    <t>белые ботфорты</t>
  </si>
  <si>
    <t>хмельной эксперт</t>
  </si>
  <si>
    <t>бутылка адидас</t>
  </si>
  <si>
    <t>подарочные букеты</t>
  </si>
  <si>
    <t>жилетка zara</t>
  </si>
  <si>
    <t>одеяло казанова</t>
  </si>
  <si>
    <t xml:space="preserve">чехол на ipad air </t>
  </si>
  <si>
    <t>60906057</t>
  </si>
  <si>
    <t>льняная салфетка</t>
  </si>
  <si>
    <t xml:space="preserve">шнурки детские </t>
  </si>
  <si>
    <t>zolla джемпер женский</t>
  </si>
  <si>
    <t>платье трикотажное в рубчик</t>
  </si>
  <si>
    <t>урна с пепельницей</t>
  </si>
  <si>
    <t>презервативы 144</t>
  </si>
  <si>
    <t>воздушные шары буквы</t>
  </si>
  <si>
    <t>маленький принц на английском</t>
  </si>
  <si>
    <t>kapous усилитель</t>
  </si>
  <si>
    <t>гель для стирки белья эко</t>
  </si>
  <si>
    <t>шоколад клубничный</t>
  </si>
  <si>
    <t>кблоты</t>
  </si>
  <si>
    <t>ресанта 190к</t>
  </si>
  <si>
    <t>планшет samsung galaxy tab s7</t>
  </si>
  <si>
    <t>строительная линейка</t>
  </si>
  <si>
    <t>кроссовки мужские летние 43</t>
  </si>
  <si>
    <t>маленький ножик</t>
  </si>
  <si>
    <t>платья zola</t>
  </si>
  <si>
    <t>линейка для пэчворка в дюймах</t>
  </si>
  <si>
    <t>фурикаке</t>
  </si>
  <si>
    <t>футболка mf женская</t>
  </si>
  <si>
    <t>шампунь mocheqi</t>
  </si>
  <si>
    <t>блузка для малыша</t>
  </si>
  <si>
    <t>термолегулятор</t>
  </si>
  <si>
    <t>стекло на самсунг а23</t>
  </si>
  <si>
    <t>силиконовый живот</t>
  </si>
  <si>
    <t>ecolab детское мыло</t>
  </si>
  <si>
    <t>krainev health</t>
  </si>
  <si>
    <t>13391630</t>
  </si>
  <si>
    <t>galaxy a10 чехол samsung</t>
  </si>
  <si>
    <t>сумка шопер детская</t>
  </si>
  <si>
    <t>накладки для плиты</t>
  </si>
  <si>
    <t>самоклеющаяся фольга</t>
  </si>
  <si>
    <t>простыня 200х220 сатин</t>
  </si>
  <si>
    <t>пиджак джинсовый для девочки</t>
  </si>
  <si>
    <t>топ принт</t>
  </si>
  <si>
    <t>вероника хлебова</t>
  </si>
  <si>
    <t>джим бим</t>
  </si>
  <si>
    <t>lacase</t>
  </si>
  <si>
    <t>зима joyarty store</t>
  </si>
  <si>
    <t>медуза игрушка</t>
  </si>
  <si>
    <t>юбка на резинке хлопок</t>
  </si>
  <si>
    <t>погремушки деревянные</t>
  </si>
  <si>
    <t xml:space="preserve">магний б6 </t>
  </si>
  <si>
    <t>парфюмерия 21 век</t>
  </si>
  <si>
    <t>свадебный рушник</t>
  </si>
  <si>
    <t>сумки для одежды</t>
  </si>
  <si>
    <t>для катушек</t>
  </si>
  <si>
    <t>74581614</t>
  </si>
  <si>
    <t>takida</t>
  </si>
  <si>
    <t>водоросли чука</t>
  </si>
  <si>
    <t>вишнёвый сад чехов</t>
  </si>
  <si>
    <t>6128013</t>
  </si>
  <si>
    <t xml:space="preserve">slide </t>
  </si>
  <si>
    <t>наконечник катушки зажигания</t>
  </si>
  <si>
    <t>aviora</t>
  </si>
  <si>
    <t>железная дорога томас и его друзья</t>
  </si>
  <si>
    <t>авто кресло от 1 года</t>
  </si>
  <si>
    <t xml:space="preserve">книги на английском языке </t>
  </si>
  <si>
    <t>каплесборник</t>
  </si>
  <si>
    <t>s.via</t>
  </si>
  <si>
    <t>белая пляжная туника</t>
  </si>
  <si>
    <t>багажник для авто</t>
  </si>
  <si>
    <t>футляр для карандашей</t>
  </si>
  <si>
    <t>костюм для дома с шортами</t>
  </si>
  <si>
    <t>одежда для собак чихуахуа</t>
  </si>
  <si>
    <t>каша овсяная без сахара</t>
  </si>
  <si>
    <t>english reader</t>
  </si>
  <si>
    <t>гибкий держатель</t>
  </si>
  <si>
    <t>bershka одежда юбка</t>
  </si>
  <si>
    <t xml:space="preserve">ободок лягушка </t>
  </si>
  <si>
    <t>футболка thrasher</t>
  </si>
  <si>
    <t>тени для бровей лореаль</t>
  </si>
  <si>
    <t>плед наруто</t>
  </si>
  <si>
    <t>магний растворимый</t>
  </si>
  <si>
    <t>выгул собак запрещен</t>
  </si>
  <si>
    <t>упаковка для выпечки</t>
  </si>
  <si>
    <t>eye shadow</t>
  </si>
  <si>
    <t>стекло на samsung s21</t>
  </si>
  <si>
    <t>палетки наращивания ресниц</t>
  </si>
  <si>
    <t>капо</t>
  </si>
  <si>
    <t>fashion zone</t>
  </si>
  <si>
    <t>платье для уточки</t>
  </si>
  <si>
    <t>чехол на телефон samsung m31</t>
  </si>
  <si>
    <t>шорты с текстовым принтом</t>
  </si>
  <si>
    <t>шампунь чистая</t>
  </si>
  <si>
    <t>даска</t>
  </si>
  <si>
    <t>донка резинка</t>
  </si>
  <si>
    <t xml:space="preserve">дикий ямс нсп </t>
  </si>
  <si>
    <t xml:space="preserve">бутылочница </t>
  </si>
  <si>
    <t>батуты для спорта</t>
  </si>
  <si>
    <t>berenguer</t>
  </si>
  <si>
    <t>аудио разветвитель</t>
  </si>
  <si>
    <t>бельё женское кружевное</t>
  </si>
  <si>
    <t>магнитная игрушка</t>
  </si>
  <si>
    <t>силиконовый молд тюльпан</t>
  </si>
  <si>
    <t>42409134</t>
  </si>
  <si>
    <t>samsung fit 2</t>
  </si>
  <si>
    <t>пульт lg magic</t>
  </si>
  <si>
    <t xml:space="preserve">брюки клетка </t>
  </si>
  <si>
    <t>укороченная футболка для девочки</t>
  </si>
  <si>
    <t>the face shop масло</t>
  </si>
  <si>
    <t>зеркало с тумбой</t>
  </si>
  <si>
    <t>коробка под чай</t>
  </si>
  <si>
    <t>коврик для ванной 100</t>
  </si>
  <si>
    <t>лифчик просвечивающий</t>
  </si>
  <si>
    <t>средство для чистки люстр</t>
  </si>
  <si>
    <t>штурвал декор</t>
  </si>
  <si>
    <t>белая сумка кросс боди</t>
  </si>
  <si>
    <t>g marcus</t>
  </si>
  <si>
    <t>терки бернер</t>
  </si>
  <si>
    <t>для зубов капа</t>
  </si>
  <si>
    <t>зеркало на козырек в машину</t>
  </si>
  <si>
    <t>куртка хаки женская</t>
  </si>
  <si>
    <t>прегнакеа</t>
  </si>
  <si>
    <t>табуретки для ванной</t>
  </si>
  <si>
    <t>79598224</t>
  </si>
  <si>
    <t xml:space="preserve">пылесос дайсон </t>
  </si>
  <si>
    <t>держатели для ванной комнаты</t>
  </si>
  <si>
    <t xml:space="preserve">индикатор </t>
  </si>
  <si>
    <t>гольфик женский</t>
  </si>
  <si>
    <t>уменьшить нос</t>
  </si>
  <si>
    <t>кайман</t>
  </si>
  <si>
    <t>колонка беспроводная bluetooth sony</t>
  </si>
  <si>
    <t>mango жакет из твида</t>
  </si>
  <si>
    <t>amway sa8</t>
  </si>
  <si>
    <t>женская туника летняя</t>
  </si>
  <si>
    <t>popkees</t>
  </si>
  <si>
    <t>щетка для тела банная</t>
  </si>
  <si>
    <t>воздушные цифры</t>
  </si>
  <si>
    <t>форма манчестер сити</t>
  </si>
  <si>
    <t>уф лампочка</t>
  </si>
  <si>
    <t>линимент</t>
  </si>
  <si>
    <t>manol</t>
  </si>
  <si>
    <t>befree футболка оверсайз</t>
  </si>
  <si>
    <t>рамка с камерой заднего вида</t>
  </si>
  <si>
    <t>одежда для собак лето</t>
  </si>
  <si>
    <t xml:space="preserve">в школу </t>
  </si>
  <si>
    <t>12180096</t>
  </si>
  <si>
    <t>81603255</t>
  </si>
  <si>
    <t>розовые солнцезащитные очки</t>
  </si>
  <si>
    <t>накидка на кушетку</t>
  </si>
  <si>
    <t>костюм тройка для мальчика на утренник</t>
  </si>
  <si>
    <t>порядок в ванной</t>
  </si>
  <si>
    <t>urays</t>
  </si>
  <si>
    <t>27549013</t>
  </si>
  <si>
    <t>трек для машинок</t>
  </si>
  <si>
    <t xml:space="preserve">body </t>
  </si>
  <si>
    <t>дезодорант женский камень</t>
  </si>
  <si>
    <t>уф защита для волос</t>
  </si>
  <si>
    <t>велотренажёр мини</t>
  </si>
  <si>
    <t xml:space="preserve">женщина </t>
  </si>
  <si>
    <t>37631787</t>
  </si>
  <si>
    <t>приставка psp</t>
  </si>
  <si>
    <t>сандали орленок</t>
  </si>
  <si>
    <t>стекло на самсунг м52</t>
  </si>
  <si>
    <t>настольный футбол маленький</t>
  </si>
  <si>
    <t>аэроплан</t>
  </si>
  <si>
    <t>емкость для конфет</t>
  </si>
  <si>
    <t>простынь на резинке сказка</t>
  </si>
  <si>
    <t>паста ореховая без сахара</t>
  </si>
  <si>
    <t>чехол для айпада 8 поколения</t>
  </si>
  <si>
    <t>одеждп</t>
  </si>
  <si>
    <t>domol</t>
  </si>
  <si>
    <t>наклейки с мемами</t>
  </si>
  <si>
    <t>маска для игр</t>
  </si>
  <si>
    <t>белье для женщин</t>
  </si>
  <si>
    <t>платья и сарафаны летнее</t>
  </si>
  <si>
    <t>рубашка женская атлас</t>
  </si>
  <si>
    <t>футболка поло белая мужская</t>
  </si>
  <si>
    <t>кеды saijun</t>
  </si>
  <si>
    <t>maxler daily max</t>
  </si>
  <si>
    <t>гель для чувствительной кожи</t>
  </si>
  <si>
    <t>31243078</t>
  </si>
  <si>
    <t xml:space="preserve">парогенераторы </t>
  </si>
  <si>
    <t>мойка высокого</t>
  </si>
  <si>
    <t>чёрная подводка</t>
  </si>
  <si>
    <t>дождевик на ноги</t>
  </si>
  <si>
    <t>хондродог</t>
  </si>
  <si>
    <t>сумки кожа италия</t>
  </si>
  <si>
    <t>бутсы с шипами найк</t>
  </si>
  <si>
    <t>рикер туфли</t>
  </si>
  <si>
    <t>обманки на уши</t>
  </si>
  <si>
    <t>iq карточки</t>
  </si>
  <si>
    <t>наволочка меховая</t>
  </si>
  <si>
    <t>шторка магнитная</t>
  </si>
  <si>
    <t>шорты под памперс</t>
  </si>
  <si>
    <t>оф вайт</t>
  </si>
  <si>
    <t>контурная карта 9 класс</t>
  </si>
  <si>
    <t>красные туфли натуральная кожа</t>
  </si>
  <si>
    <t>мини кирпичи</t>
  </si>
  <si>
    <t>эврики игрушки</t>
  </si>
  <si>
    <t>стринги хб</t>
  </si>
  <si>
    <t>35986120</t>
  </si>
  <si>
    <t>люверсы с инструментом</t>
  </si>
  <si>
    <t>пигментированные тени</t>
  </si>
  <si>
    <t xml:space="preserve">realme c11 чехол </t>
  </si>
  <si>
    <t>blithe honest</t>
  </si>
  <si>
    <t>орал б</t>
  </si>
  <si>
    <t>18609705</t>
  </si>
  <si>
    <t>ролевой костюм кошечка</t>
  </si>
  <si>
    <t>чехол на подушку 50х50</t>
  </si>
  <si>
    <t>кислородные коктейли</t>
  </si>
  <si>
    <t>adidas get ready</t>
  </si>
  <si>
    <t>готовый набор для рыбалки</t>
  </si>
  <si>
    <t>xiaomi dreame v11</t>
  </si>
  <si>
    <t>платье на маленький рост</t>
  </si>
  <si>
    <t>кимоно уличное</t>
  </si>
  <si>
    <t>ящики балконные</t>
  </si>
  <si>
    <t>wella nutricurls</t>
  </si>
  <si>
    <t>morgan одежда</t>
  </si>
  <si>
    <t>чехол на vivo v21</t>
  </si>
  <si>
    <t>крем алоэ вера</t>
  </si>
  <si>
    <t>очки от солнца с диоптриями</t>
  </si>
  <si>
    <t>лего майнкрафт большой набор</t>
  </si>
  <si>
    <t>воск для депиляции носа</t>
  </si>
  <si>
    <t>проныры</t>
  </si>
  <si>
    <t>юбки на подростка</t>
  </si>
  <si>
    <t xml:space="preserve">резиновые ботинки </t>
  </si>
  <si>
    <t>красивые футболки для женщин</t>
  </si>
  <si>
    <t>медная трубка 10мм</t>
  </si>
  <si>
    <t>народы россии</t>
  </si>
  <si>
    <t>контейнеры для соуса</t>
  </si>
  <si>
    <t xml:space="preserve">подводка штамп </t>
  </si>
  <si>
    <t>ветровка женская zolla</t>
  </si>
  <si>
    <t>lanarte набор для вышивания</t>
  </si>
  <si>
    <t>силуэтное платье</t>
  </si>
  <si>
    <t xml:space="preserve">qwentiny </t>
  </si>
  <si>
    <t>чехол на рэдми 9а</t>
  </si>
  <si>
    <t>корги по номерам</t>
  </si>
  <si>
    <t>держатель для пустышки mamsi</t>
  </si>
  <si>
    <t>bobovr z6</t>
  </si>
  <si>
    <t>gaba now</t>
  </si>
  <si>
    <t>estel для блондинок</t>
  </si>
  <si>
    <t>футболки стрейч</t>
  </si>
  <si>
    <t>second hand одежда</t>
  </si>
  <si>
    <t>ежедневник brauberg</t>
  </si>
  <si>
    <t>фломастеры carioca</t>
  </si>
  <si>
    <t>мини полка</t>
  </si>
  <si>
    <t>сережки котики</t>
  </si>
  <si>
    <t>щетка для целлюлита</t>
  </si>
  <si>
    <t>обеденный стол круглый</t>
  </si>
  <si>
    <t>vivien sabo карандаш для бровей</t>
  </si>
  <si>
    <t>футболка морская пехота</t>
  </si>
  <si>
    <t>игры для девочек настольные</t>
  </si>
  <si>
    <t>бензоилпероксидом</t>
  </si>
  <si>
    <t>подсветка комнаты</t>
  </si>
  <si>
    <t>босоножки антилопа</t>
  </si>
  <si>
    <t>портативный баллон с гелием</t>
  </si>
  <si>
    <t>body shop дезодорант</t>
  </si>
  <si>
    <t xml:space="preserve">ваза на кладбище </t>
  </si>
  <si>
    <t>для бочки</t>
  </si>
  <si>
    <t>гробница</t>
  </si>
  <si>
    <t>зарядное устройство айфон</t>
  </si>
  <si>
    <t xml:space="preserve">покрывало для пляжа </t>
  </si>
  <si>
    <t>я считаю до пяти колесникова</t>
  </si>
  <si>
    <t>трендовое платье</t>
  </si>
  <si>
    <t>mr</t>
  </si>
  <si>
    <t>пояс зеленый</t>
  </si>
  <si>
    <t>подарочные носки</t>
  </si>
  <si>
    <t>миксер браун</t>
  </si>
  <si>
    <t>футболка женская демикс</t>
  </si>
  <si>
    <t>6887892</t>
  </si>
  <si>
    <t>красивый номер</t>
  </si>
  <si>
    <t>диспансер для бумажных полотенец</t>
  </si>
  <si>
    <t>велопокрышка 20</t>
  </si>
  <si>
    <t>11259850</t>
  </si>
  <si>
    <t>средство для удаления бородавок</t>
  </si>
  <si>
    <t>белые брюки лен</t>
  </si>
  <si>
    <t>виниловый проигрователь</t>
  </si>
  <si>
    <t>плакаты обучающие</t>
  </si>
  <si>
    <t>деловой костюм оверсайз</t>
  </si>
  <si>
    <t>прес для зубной пасты</t>
  </si>
  <si>
    <t>термометр для душа</t>
  </si>
  <si>
    <t>бейсболка асикс</t>
  </si>
  <si>
    <t>шомпур</t>
  </si>
  <si>
    <t>копилка аниме</t>
  </si>
  <si>
    <t>64488057</t>
  </si>
  <si>
    <t xml:space="preserve">беспроводной звонок </t>
  </si>
  <si>
    <t xml:space="preserve">пижама белая </t>
  </si>
  <si>
    <t>поводок-рулетка для животных</t>
  </si>
  <si>
    <t>чехол на galaxy m12</t>
  </si>
  <si>
    <t>постельное белье лаванда</t>
  </si>
  <si>
    <t>трусы бэтмен</t>
  </si>
  <si>
    <t>все для полива</t>
  </si>
  <si>
    <t>вальцы</t>
  </si>
  <si>
    <t>крабики для волос большой</t>
  </si>
  <si>
    <t>барометр для рыбалки</t>
  </si>
  <si>
    <t>fungus</t>
  </si>
  <si>
    <t>все по 300</t>
  </si>
  <si>
    <t>хлебцы полезные</t>
  </si>
  <si>
    <t>велосипед для мальчика 10 лет</t>
  </si>
  <si>
    <t>latex</t>
  </si>
  <si>
    <t>туфли мужские натуральная кожа летние</t>
  </si>
  <si>
    <t xml:space="preserve">рюкзак мужской маленький </t>
  </si>
  <si>
    <t>cocosolis масло</t>
  </si>
  <si>
    <t xml:space="preserve">штаны женские белые </t>
  </si>
  <si>
    <t>костюм женский спортивный тройка</t>
  </si>
  <si>
    <t>часы наручные механические для мальчика</t>
  </si>
  <si>
    <t>одежда глория джинс для девочек</t>
  </si>
  <si>
    <t>игрушка копилка</t>
  </si>
  <si>
    <t>палотенце</t>
  </si>
  <si>
    <t>масло сосны</t>
  </si>
  <si>
    <t>беговая обувь</t>
  </si>
  <si>
    <t xml:space="preserve">куртка nike </t>
  </si>
  <si>
    <t>топик летний женский</t>
  </si>
  <si>
    <t>74758068</t>
  </si>
  <si>
    <t>74754206</t>
  </si>
  <si>
    <t>orzax витаминный комплекс</t>
  </si>
  <si>
    <t>крем супер гарни</t>
  </si>
  <si>
    <t>judith williams</t>
  </si>
  <si>
    <t>одноразовые платочки</t>
  </si>
  <si>
    <t>лифчие</t>
  </si>
  <si>
    <t xml:space="preserve">безворсовые салфетки для маникюра </t>
  </si>
  <si>
    <t>майка с хелоу китти</t>
  </si>
  <si>
    <t xml:space="preserve">puma толстовка </t>
  </si>
  <si>
    <t>сетевой шуруповёрт</t>
  </si>
  <si>
    <t>женские рюкзаки с рюшами</t>
  </si>
  <si>
    <t>фермерские рынки мира</t>
  </si>
  <si>
    <t>набор шампунь и гель для душа женский</t>
  </si>
  <si>
    <t>салфетки лен хлопок</t>
  </si>
  <si>
    <t>салатники люминарк</t>
  </si>
  <si>
    <t>тумбочка в туалет</t>
  </si>
  <si>
    <t>туфли для девочки красные</t>
  </si>
  <si>
    <t>лейка душ</t>
  </si>
  <si>
    <t>печь казан</t>
  </si>
  <si>
    <t>кроп топ блузка</t>
  </si>
  <si>
    <t>сани</t>
  </si>
  <si>
    <t>veda для кошек</t>
  </si>
  <si>
    <t>apple iphone 5</t>
  </si>
  <si>
    <t>астигматизм</t>
  </si>
  <si>
    <t xml:space="preserve">для отбеливания зубов </t>
  </si>
  <si>
    <t>галерея наклеек</t>
  </si>
  <si>
    <t>рубашка льняная детская</t>
  </si>
  <si>
    <t>коробки для украшений</t>
  </si>
  <si>
    <t>70069101</t>
  </si>
  <si>
    <t xml:space="preserve">нан 1 </t>
  </si>
  <si>
    <t>сандали для мальчика найк</t>
  </si>
  <si>
    <t>40536445</t>
  </si>
  <si>
    <t>гидротапки</t>
  </si>
  <si>
    <t>48056769</t>
  </si>
  <si>
    <t>laure corner</t>
  </si>
  <si>
    <t xml:space="preserve">барабанная установка </t>
  </si>
  <si>
    <t>сириус блэк</t>
  </si>
  <si>
    <t>родная литература</t>
  </si>
  <si>
    <t>черная футболка короткая</t>
  </si>
  <si>
    <t>ясмина</t>
  </si>
  <si>
    <t>lc waikiki шорты</t>
  </si>
  <si>
    <t>шапочка mjolk</t>
  </si>
  <si>
    <t>лупа для камеры</t>
  </si>
  <si>
    <t>бленлер</t>
  </si>
  <si>
    <t xml:space="preserve">formula sexy </t>
  </si>
  <si>
    <t>надувной бассеин</t>
  </si>
  <si>
    <t>honor фитнес-браслет</t>
  </si>
  <si>
    <t>чёрная рубашка оверсайз</t>
  </si>
  <si>
    <t>щит учета</t>
  </si>
  <si>
    <t>для лица от прыщей</t>
  </si>
  <si>
    <t>противогаз хомяк</t>
  </si>
  <si>
    <t xml:space="preserve">видеодомофон </t>
  </si>
  <si>
    <t>ingame</t>
  </si>
  <si>
    <t>шары 50 лет</t>
  </si>
  <si>
    <t>светлана копылова</t>
  </si>
  <si>
    <t>лыжи для коляски</t>
  </si>
  <si>
    <t>комод мини</t>
  </si>
  <si>
    <t>подставка для яйца пасхальная</t>
  </si>
  <si>
    <t>чехол на 5 s</t>
  </si>
  <si>
    <t>farb</t>
  </si>
  <si>
    <t>этажерка для кухни на колесиках</t>
  </si>
  <si>
    <t>пуфик для прихожей круглый</t>
  </si>
  <si>
    <t>чехлы на ланос</t>
  </si>
  <si>
    <t>платье с вырезом сбоку</t>
  </si>
  <si>
    <t xml:space="preserve">для фотозоны </t>
  </si>
  <si>
    <t>костюм для хип хопа детский</t>
  </si>
  <si>
    <t>34518838</t>
  </si>
  <si>
    <t>12 сториз</t>
  </si>
  <si>
    <t xml:space="preserve">swiss diamond </t>
  </si>
  <si>
    <t xml:space="preserve">блуза топ </t>
  </si>
  <si>
    <t xml:space="preserve">гадание </t>
  </si>
  <si>
    <t>топ с чокером</t>
  </si>
  <si>
    <t>dvd с мультфильмами</t>
  </si>
  <si>
    <t>крошкин дом</t>
  </si>
  <si>
    <t>ручка пылесос</t>
  </si>
  <si>
    <t>мулине anchor</t>
  </si>
  <si>
    <t>одежда к лету</t>
  </si>
  <si>
    <t>мамахуана</t>
  </si>
  <si>
    <t>5.1</t>
  </si>
  <si>
    <t>значки с бравл старс</t>
  </si>
  <si>
    <t>колесо для электросамоката</t>
  </si>
  <si>
    <t>велонасос высокого давления</t>
  </si>
  <si>
    <t>свитер с динозавром</t>
  </si>
  <si>
    <t>доберман худи</t>
  </si>
  <si>
    <t xml:space="preserve">карточки для фотосессии </t>
  </si>
  <si>
    <t>биочистка нежная</t>
  </si>
  <si>
    <t>мука италия</t>
  </si>
  <si>
    <t>на спицы велосипеда</t>
  </si>
  <si>
    <t>ободок для волос с узлом</t>
  </si>
  <si>
    <t>smail softshell</t>
  </si>
  <si>
    <t>пышная юбка из сетки</t>
  </si>
  <si>
    <t>nadoba посуда и инвентарь</t>
  </si>
  <si>
    <t>твоя бита</t>
  </si>
  <si>
    <t>шнур для потолка</t>
  </si>
  <si>
    <t>мыло туалетное дав</t>
  </si>
  <si>
    <t xml:space="preserve">платье-пиджак </t>
  </si>
  <si>
    <t>рюкзак с вышивкой</t>
  </si>
  <si>
    <t>кашпо двойное</t>
  </si>
  <si>
    <t>спининг в сборе</t>
  </si>
  <si>
    <t>чай гринфелд</t>
  </si>
  <si>
    <t>honey kid трусики</t>
  </si>
  <si>
    <t>14197653</t>
  </si>
  <si>
    <t>женские трусы белые</t>
  </si>
  <si>
    <t>mn</t>
  </si>
  <si>
    <t xml:space="preserve">tetra </t>
  </si>
  <si>
    <t>марьяна</t>
  </si>
  <si>
    <t>прокладки vivi</t>
  </si>
  <si>
    <t>saxar showroom</t>
  </si>
  <si>
    <t>marsello</t>
  </si>
  <si>
    <t xml:space="preserve">велосипедная камера </t>
  </si>
  <si>
    <t>блузы женские летние</t>
  </si>
  <si>
    <t>массажеры для ног механический</t>
  </si>
  <si>
    <t xml:space="preserve">станки для бритья gillette </t>
  </si>
  <si>
    <t xml:space="preserve">кепку </t>
  </si>
  <si>
    <t>мила мыло</t>
  </si>
  <si>
    <t>лента синяя</t>
  </si>
  <si>
    <t>шторы жаккард 2 шт</t>
  </si>
  <si>
    <t>чёрный дракон</t>
  </si>
  <si>
    <t>большая сумка кожа</t>
  </si>
  <si>
    <t>оборона</t>
  </si>
  <si>
    <t>для сливок</t>
  </si>
  <si>
    <t>топ майка для девочки</t>
  </si>
  <si>
    <t>стойка для ножей</t>
  </si>
  <si>
    <t>гост бастер</t>
  </si>
  <si>
    <t>худи утепленное</t>
  </si>
  <si>
    <t xml:space="preserve">аниме юбка </t>
  </si>
  <si>
    <t>стеновая панель мягкая</t>
  </si>
  <si>
    <t xml:space="preserve">средство для купания </t>
  </si>
  <si>
    <t>posay</t>
  </si>
  <si>
    <t>найк аир обувь</t>
  </si>
  <si>
    <t>летняя панама для мальчика</t>
  </si>
  <si>
    <t>пирсинг крыла носа</t>
  </si>
  <si>
    <t>выпускной на приглашение</t>
  </si>
  <si>
    <t>подарок для семьи</t>
  </si>
  <si>
    <t>защитное стекло на реалми с3</t>
  </si>
  <si>
    <t xml:space="preserve">мотоблоки </t>
  </si>
  <si>
    <t>reebok nano x</t>
  </si>
  <si>
    <t>матрешки для росписи</t>
  </si>
  <si>
    <t>кепка на мальчика 7 лет</t>
  </si>
  <si>
    <t>belor desing</t>
  </si>
  <si>
    <t>36134294</t>
  </si>
  <si>
    <t>нашивка на футболку</t>
  </si>
  <si>
    <t>аравия для лица маска</t>
  </si>
  <si>
    <t>черное маленькое платье</t>
  </si>
  <si>
    <t>кашне</t>
  </si>
  <si>
    <t>электрорубанок bosch</t>
  </si>
  <si>
    <t>джинсы женские на высоких</t>
  </si>
  <si>
    <t>extra aloe</t>
  </si>
  <si>
    <t>12807057</t>
  </si>
  <si>
    <t>elena обувь</t>
  </si>
  <si>
    <t>далиса белье</t>
  </si>
  <si>
    <t>духи mexx fly high</t>
  </si>
  <si>
    <t>сумки яркие</t>
  </si>
  <si>
    <t>совок для мусора металлический</t>
  </si>
  <si>
    <t>arishka</t>
  </si>
  <si>
    <t>единорог платье</t>
  </si>
  <si>
    <t>размешиватель</t>
  </si>
  <si>
    <t>шампунь для волос 50 мл</t>
  </si>
  <si>
    <t>силиконовые скатерти на стол с кружевом</t>
  </si>
  <si>
    <t>двойня</t>
  </si>
  <si>
    <t>лосины разноцветные</t>
  </si>
  <si>
    <t>леовит кофе</t>
  </si>
  <si>
    <t>сумка шоппер плетеная</t>
  </si>
  <si>
    <t>железная корзинка</t>
  </si>
  <si>
    <t>moby kids велосипед трехколесный</t>
  </si>
  <si>
    <t>mbr2000</t>
  </si>
  <si>
    <t>loose fit</t>
  </si>
  <si>
    <t>кари купальник</t>
  </si>
  <si>
    <t>клатч женский вечерний черный</t>
  </si>
  <si>
    <t>кольцо держатель на чехол</t>
  </si>
  <si>
    <t xml:space="preserve">домкрат реечный </t>
  </si>
  <si>
    <t>herbal essences шампунь без сульфата</t>
  </si>
  <si>
    <t>кеды 37 размер</t>
  </si>
  <si>
    <t>atf z1</t>
  </si>
  <si>
    <t>обувь женская летняя сабо кожаные на каблуке</t>
  </si>
  <si>
    <t>шармы для часов</t>
  </si>
  <si>
    <t>надувной меч</t>
  </si>
  <si>
    <t>женские костюмы с брюками</t>
  </si>
  <si>
    <t>айфон 12 mini 64</t>
  </si>
  <si>
    <t>крем с ментолом</t>
  </si>
  <si>
    <t>спортивные штаны для мальчика летние</t>
  </si>
  <si>
    <t>zams</t>
  </si>
  <si>
    <t>детский джинсовый костюм</t>
  </si>
  <si>
    <t>сони плейстейшен 5 консоль</t>
  </si>
  <si>
    <t>коробка для подарка сердце</t>
  </si>
  <si>
    <t>чехол на самсунг галакси а52</t>
  </si>
  <si>
    <t xml:space="preserve">резинки для денег </t>
  </si>
  <si>
    <t>skyline r34</t>
  </si>
  <si>
    <t>nino</t>
  </si>
  <si>
    <t>адидас футболка спортивная</t>
  </si>
  <si>
    <t>кешью 500 гр</t>
  </si>
  <si>
    <t>футляр для презервативов</t>
  </si>
  <si>
    <t>маленькое кашпо</t>
  </si>
  <si>
    <t>5195776</t>
  </si>
  <si>
    <t>немецкий язык 5 класс</t>
  </si>
  <si>
    <t>сарафан с валанами</t>
  </si>
  <si>
    <t>кеды lacoste для мужчин</t>
  </si>
  <si>
    <t>туалетная вода женская нина ричи</t>
  </si>
  <si>
    <t>shik garda</t>
  </si>
  <si>
    <t xml:space="preserve">футболки оверсайз твое </t>
  </si>
  <si>
    <t>сковородка для мангала</t>
  </si>
  <si>
    <t>нож для резки пиццы</t>
  </si>
  <si>
    <t>ветровка женская красная</t>
  </si>
  <si>
    <t>палетка теней маленькая</t>
  </si>
  <si>
    <t>мат складной</t>
  </si>
  <si>
    <t>emporio armani футболка</t>
  </si>
  <si>
    <t>белый дым</t>
  </si>
  <si>
    <t>старые игрушки</t>
  </si>
  <si>
    <t>девочка девушка женщина</t>
  </si>
  <si>
    <t>элетрошокер</t>
  </si>
  <si>
    <t>мяч футбольный размер 3</t>
  </si>
  <si>
    <t>estel sense краска</t>
  </si>
  <si>
    <t>молекулярное масло smart master</t>
  </si>
  <si>
    <t>лезвия для хиджамы</t>
  </si>
  <si>
    <t>для домашнего вина</t>
  </si>
  <si>
    <t>постельное иваново</t>
  </si>
  <si>
    <t>штаны афгани</t>
  </si>
  <si>
    <t>красивые очки</t>
  </si>
  <si>
    <t>орегано масло</t>
  </si>
  <si>
    <t>namibia</t>
  </si>
  <si>
    <t>карандаш для бровей триумф</t>
  </si>
  <si>
    <t>откачка масла</t>
  </si>
  <si>
    <t xml:space="preserve">перья декоративные </t>
  </si>
  <si>
    <t>funky toys</t>
  </si>
  <si>
    <t>сумка жёлтая</t>
  </si>
  <si>
    <t>шмелев</t>
  </si>
  <si>
    <t>мужской джинсовый комбинезон</t>
  </si>
  <si>
    <t>форма кинолога</t>
  </si>
  <si>
    <t>skylake сарафан</t>
  </si>
  <si>
    <t xml:space="preserve">футболка а4 </t>
  </si>
  <si>
    <t>rieker обувь для мужчин зима</t>
  </si>
  <si>
    <t>чехол на айфон 7plus</t>
  </si>
  <si>
    <t>дезинфицирующее средство для бассейна</t>
  </si>
  <si>
    <t>гейнер serious mass</t>
  </si>
  <si>
    <t>серебрянное копытце</t>
  </si>
  <si>
    <t>unicom</t>
  </si>
  <si>
    <t>платье летнее женское оверсайс</t>
  </si>
  <si>
    <t>garden eco порошок</t>
  </si>
  <si>
    <t>лёгкое одеяло</t>
  </si>
  <si>
    <t>mothercare боди для малыша</t>
  </si>
  <si>
    <t>кондер</t>
  </si>
  <si>
    <t>соска medela</t>
  </si>
  <si>
    <t>гардины затемняющие</t>
  </si>
  <si>
    <t>iamclo</t>
  </si>
  <si>
    <t>резиновые змеи</t>
  </si>
  <si>
    <t>ножка</t>
  </si>
  <si>
    <t>кроссовки мужские реплика</t>
  </si>
  <si>
    <t>италия бижутерия</t>
  </si>
  <si>
    <t>наклейки аниме токийские мстители</t>
  </si>
  <si>
    <t>сумки круглые</t>
  </si>
  <si>
    <t>овощерезка спиральная</t>
  </si>
  <si>
    <t>книга ведьма</t>
  </si>
  <si>
    <t>стаканы икеа</t>
  </si>
  <si>
    <t>боди маечка</t>
  </si>
  <si>
    <t>gloria jeans рубашка женская</t>
  </si>
  <si>
    <t>тент солнечный для бассейна</t>
  </si>
  <si>
    <t>комета чистящий порошок</t>
  </si>
  <si>
    <t>чепчик без завязок</t>
  </si>
  <si>
    <t>нерафинированная морская соль</t>
  </si>
  <si>
    <t>полукомбинезон женский зимний</t>
  </si>
  <si>
    <t xml:space="preserve">ступеньки </t>
  </si>
  <si>
    <t>57665850</t>
  </si>
  <si>
    <t>футюолки мужские рибок</t>
  </si>
  <si>
    <t>eva mosaic покрытие</t>
  </si>
  <si>
    <t>юбка женская тенисная</t>
  </si>
  <si>
    <t>качели для хомяка</t>
  </si>
  <si>
    <t>крючки для шторы</t>
  </si>
  <si>
    <t>удлинитель крана</t>
  </si>
  <si>
    <t>65912480</t>
  </si>
  <si>
    <t>фотообои на стену кухня</t>
  </si>
  <si>
    <t xml:space="preserve">гель лак с блёстками </t>
  </si>
  <si>
    <t>43014542</t>
  </si>
  <si>
    <t>блузка батист</t>
  </si>
  <si>
    <t>чайник для самовара</t>
  </si>
  <si>
    <t>йод однохлористый</t>
  </si>
  <si>
    <t>школьный бант</t>
  </si>
  <si>
    <t>бутылка nuk</t>
  </si>
  <si>
    <t>подарок маме на день рождение</t>
  </si>
  <si>
    <t>bed head after party</t>
  </si>
  <si>
    <t>bielenda умывалка</t>
  </si>
  <si>
    <t>пульты</t>
  </si>
  <si>
    <t>prolike смарт-часы</t>
  </si>
  <si>
    <t>фартук для художника</t>
  </si>
  <si>
    <t>рубашка села</t>
  </si>
  <si>
    <t>пластиковая ванна</t>
  </si>
  <si>
    <t xml:space="preserve">пленка антицарапка </t>
  </si>
  <si>
    <t>12037799</t>
  </si>
  <si>
    <t>простынь 90х180</t>
  </si>
  <si>
    <t>аккумулятор gp</t>
  </si>
  <si>
    <t xml:space="preserve">альбом на кольцах </t>
  </si>
  <si>
    <t>matrix окислитель</t>
  </si>
  <si>
    <t>полочка для душа</t>
  </si>
  <si>
    <t>картины по номерам ван гог</t>
  </si>
  <si>
    <t>пневматическое ружье с прицелом</t>
  </si>
  <si>
    <t>45733849</t>
  </si>
  <si>
    <t>зубная паста close up</t>
  </si>
  <si>
    <t xml:space="preserve">чехол на телефон хонор </t>
  </si>
  <si>
    <t xml:space="preserve">вальмона </t>
  </si>
  <si>
    <t>читательский</t>
  </si>
  <si>
    <t>для сияния кожи</t>
  </si>
  <si>
    <t>крем для лица женский</t>
  </si>
  <si>
    <t>сян лин</t>
  </si>
  <si>
    <t>стекло poco x4 pro</t>
  </si>
  <si>
    <t xml:space="preserve">тактильные мячики </t>
  </si>
  <si>
    <t>конфеты на день рождения</t>
  </si>
  <si>
    <t>плохой парень</t>
  </si>
  <si>
    <t>18103244</t>
  </si>
  <si>
    <t>умники и умницы 4 класс</t>
  </si>
  <si>
    <t>абсорбент</t>
  </si>
  <si>
    <t>рулетка для маленьких собак</t>
  </si>
  <si>
    <t>женская демисезонная куртка</t>
  </si>
  <si>
    <t>плетенный ремень</t>
  </si>
  <si>
    <t>противень гриль для мангала</t>
  </si>
  <si>
    <t>мужские станки для бритья</t>
  </si>
  <si>
    <t>концелярские товары</t>
  </si>
  <si>
    <t>77967074</t>
  </si>
  <si>
    <t>большой мягкий медведь</t>
  </si>
  <si>
    <t xml:space="preserve">миска с крышкой </t>
  </si>
  <si>
    <t>кабанчик</t>
  </si>
  <si>
    <t>масло минеральное для двухтактных двигателец</t>
  </si>
  <si>
    <t>вернуть вкус к жизни</t>
  </si>
  <si>
    <t>тоника розовая для волос</t>
  </si>
  <si>
    <t>детский берет</t>
  </si>
  <si>
    <t>пятновыводитель эко</t>
  </si>
  <si>
    <t>полосатый джемпер женский</t>
  </si>
  <si>
    <t>твое color</t>
  </si>
  <si>
    <t>aliavita</t>
  </si>
  <si>
    <t>головной убор для детей</t>
  </si>
  <si>
    <t>мим</t>
  </si>
  <si>
    <t>юбка джинсовая бежевая</t>
  </si>
  <si>
    <t xml:space="preserve">рубашки женские белые </t>
  </si>
  <si>
    <t>кенвуд машина</t>
  </si>
  <si>
    <t>сарафан зара</t>
  </si>
  <si>
    <t>маникюрные ножницы детские</t>
  </si>
  <si>
    <t>трикотаж для шитья</t>
  </si>
  <si>
    <t>2 pac</t>
  </si>
  <si>
    <t>укороченые джинсы</t>
  </si>
  <si>
    <t>лилия холдинг</t>
  </si>
  <si>
    <t>шампунь для волос комплимент</t>
  </si>
  <si>
    <t>шоколадки конфеты</t>
  </si>
  <si>
    <t xml:space="preserve">dove крем </t>
  </si>
  <si>
    <t>пиджак женский манго</t>
  </si>
  <si>
    <t>авто аптечка</t>
  </si>
  <si>
    <t>бочка 200</t>
  </si>
  <si>
    <t>дозатор для жидкого мыла прозрачный</t>
  </si>
  <si>
    <t>брючный костюм женский летний тпикотаж</t>
  </si>
  <si>
    <t>сумка шопер из натуральной кожи</t>
  </si>
  <si>
    <t>карты таро джо джо</t>
  </si>
  <si>
    <t>копилка с числами</t>
  </si>
  <si>
    <t>моющий пылесос thomas</t>
  </si>
  <si>
    <t>чай антистресс</t>
  </si>
  <si>
    <t>тушь art visage</t>
  </si>
  <si>
    <t xml:space="preserve">пенка для укладки </t>
  </si>
  <si>
    <t>нобби</t>
  </si>
  <si>
    <t>домашнее платье короткое</t>
  </si>
  <si>
    <t>воздушный поастилин</t>
  </si>
  <si>
    <t>77244802</t>
  </si>
  <si>
    <t>доктор слон</t>
  </si>
  <si>
    <t>лемур плюшевый</t>
  </si>
  <si>
    <t xml:space="preserve">органайзер для сумки </t>
  </si>
  <si>
    <t xml:space="preserve">кукла винкс </t>
  </si>
  <si>
    <t>насадки на машинку для стрижки волос</t>
  </si>
  <si>
    <t>чехол на galaxy а32</t>
  </si>
  <si>
    <t>футболка ostin мужская</t>
  </si>
  <si>
    <t>xiaomi фен mi ionic hair dryer</t>
  </si>
  <si>
    <t>ярославские украшения</t>
  </si>
  <si>
    <t>эко пастила</t>
  </si>
  <si>
    <t>чистящее средство для холодильника</t>
  </si>
  <si>
    <t xml:space="preserve">спорт костюм женский </t>
  </si>
  <si>
    <t>18011345</t>
  </si>
  <si>
    <t>очки для водителей антифары</t>
  </si>
  <si>
    <t>альстромерия семена</t>
  </si>
  <si>
    <t>туристическое кресло кровать</t>
  </si>
  <si>
    <t>головные уборы после химиотерапии</t>
  </si>
  <si>
    <t>леонардо для кошек</t>
  </si>
  <si>
    <t xml:space="preserve">сетка для рыбалки </t>
  </si>
  <si>
    <t>bbs</t>
  </si>
  <si>
    <t>72837055</t>
  </si>
  <si>
    <t>вместе с полиной</t>
  </si>
  <si>
    <t>женьшень чай</t>
  </si>
  <si>
    <t>гель лаки эльпаза</t>
  </si>
  <si>
    <t xml:space="preserve">блузки для женщин </t>
  </si>
  <si>
    <t>бохо брюки</t>
  </si>
  <si>
    <t>купальники больших размеров с юбкой</t>
  </si>
  <si>
    <t>памперсы kioshi</t>
  </si>
  <si>
    <t>aravia fruit peel</t>
  </si>
  <si>
    <t>пакетированный чай</t>
  </si>
  <si>
    <t>siglon</t>
  </si>
  <si>
    <t>живые помощи</t>
  </si>
  <si>
    <t>блендер dexp</t>
  </si>
  <si>
    <t>сливочная колбаска</t>
  </si>
  <si>
    <t>ddr 4 8gb</t>
  </si>
  <si>
    <t>слабым пизда</t>
  </si>
  <si>
    <t>бальзам прелесть</t>
  </si>
  <si>
    <t>флеминга мазь</t>
  </si>
  <si>
    <t>приталенная футболка женская</t>
  </si>
  <si>
    <t>demix лосины</t>
  </si>
  <si>
    <t>глина для волос estel</t>
  </si>
  <si>
    <t>игрушка маша</t>
  </si>
  <si>
    <t>pimkie abc</t>
  </si>
  <si>
    <t>gemene</t>
  </si>
  <si>
    <t>пальто осеннее для девочки</t>
  </si>
  <si>
    <t>лего пабг</t>
  </si>
  <si>
    <t>58037836</t>
  </si>
  <si>
    <t>harry potter чехол</t>
  </si>
  <si>
    <t>подставка напольная для цветов</t>
  </si>
  <si>
    <t>футболка с пауком</t>
  </si>
  <si>
    <t>пиджак женский mango</t>
  </si>
  <si>
    <t>платье вечернее со стразами</t>
  </si>
  <si>
    <t>trodat</t>
  </si>
  <si>
    <t>ярмарка мастеров</t>
  </si>
  <si>
    <t>рост ресница и бровь</t>
  </si>
  <si>
    <t>степлер брошюровочный</t>
  </si>
  <si>
    <t>albana</t>
  </si>
  <si>
    <t>светоч</t>
  </si>
  <si>
    <t>черная джинсовка куртка для мужчин</t>
  </si>
  <si>
    <t>топ белый на лямках</t>
  </si>
  <si>
    <t>искуственная грудь</t>
  </si>
  <si>
    <t xml:space="preserve">открытка подруге </t>
  </si>
  <si>
    <t>гель цветной</t>
  </si>
  <si>
    <t>бриджи лапша</t>
  </si>
  <si>
    <t>исцеликс</t>
  </si>
  <si>
    <t xml:space="preserve">от второго подбородка </t>
  </si>
  <si>
    <t>спортивный костюм мужской большой размер</t>
  </si>
  <si>
    <t>фотоальбом 30 магнитных листов</t>
  </si>
  <si>
    <t>блюдо белое</t>
  </si>
  <si>
    <t>splash toys</t>
  </si>
  <si>
    <t>пенка biore</t>
  </si>
  <si>
    <t>блузки женская</t>
  </si>
  <si>
    <t xml:space="preserve">скмка </t>
  </si>
  <si>
    <t>58487859</t>
  </si>
  <si>
    <t>желетки женские</t>
  </si>
  <si>
    <t>сетка для коврика</t>
  </si>
  <si>
    <t>робот окномойщик</t>
  </si>
  <si>
    <t>разделочная доска из дуба</t>
  </si>
  <si>
    <t>токарева</t>
  </si>
  <si>
    <t>двухсторонний купальник</t>
  </si>
  <si>
    <t>лего валли</t>
  </si>
  <si>
    <t xml:space="preserve">топ спортивный для фитнеса </t>
  </si>
  <si>
    <t>elinova brand</t>
  </si>
  <si>
    <t>lyle &amp; scott штаны</t>
  </si>
  <si>
    <t>павловский завод</t>
  </si>
  <si>
    <t>нож для похода</t>
  </si>
  <si>
    <t>пластилиновые картинки</t>
  </si>
  <si>
    <t>клейкая бумага для печати</t>
  </si>
  <si>
    <t>сандалии адидас мужские</t>
  </si>
  <si>
    <t>марказит кольцо</t>
  </si>
  <si>
    <t>asics одежда</t>
  </si>
  <si>
    <t>авантсиб</t>
  </si>
  <si>
    <t>картина по номерам магическая битва</t>
  </si>
  <si>
    <t>босоножки классические</t>
  </si>
  <si>
    <t>настольная игра майнкрафт</t>
  </si>
  <si>
    <t>пряник цифра 6</t>
  </si>
  <si>
    <t>пуф фиолетовый</t>
  </si>
  <si>
    <t>акбарс</t>
  </si>
  <si>
    <t>тени глитер</t>
  </si>
  <si>
    <t xml:space="preserve">купальники для подростка </t>
  </si>
  <si>
    <t>солнцезащитное молочко для детей</t>
  </si>
  <si>
    <t>ластик для шкурки</t>
  </si>
  <si>
    <t>чехол на вейп</t>
  </si>
  <si>
    <t>lampstory конструктор</t>
  </si>
  <si>
    <t>алмазная мозаика люди</t>
  </si>
  <si>
    <t>мини стеллаж</t>
  </si>
  <si>
    <t>25808498</t>
  </si>
  <si>
    <t>витамин с без сахара</t>
  </si>
  <si>
    <t>кейс в багажник</t>
  </si>
  <si>
    <t>divage подводка</t>
  </si>
  <si>
    <t>80020999</t>
  </si>
  <si>
    <t>чехол на samsung galaxy a20 s</t>
  </si>
  <si>
    <t>наволочка с ушками</t>
  </si>
  <si>
    <t>пенополиэтилен</t>
  </si>
  <si>
    <t>ксилофон деревянный</t>
  </si>
  <si>
    <t xml:space="preserve">каффы без прокола </t>
  </si>
  <si>
    <t>фильтр для газонокосилки</t>
  </si>
  <si>
    <t>прах</t>
  </si>
  <si>
    <t>копилки котики</t>
  </si>
  <si>
    <t>цветная бумага и картон</t>
  </si>
  <si>
    <t>декоративные элементы для мебели</t>
  </si>
  <si>
    <t>навоз в гранулах</t>
  </si>
  <si>
    <t>земляничные духи</t>
  </si>
  <si>
    <t>xiaomi haylou solar ls05</t>
  </si>
  <si>
    <t>power bank для iphone</t>
  </si>
  <si>
    <t>weissgauff варочная панель</t>
  </si>
  <si>
    <t>платье летнее атласное</t>
  </si>
  <si>
    <t>кепка рыбака</t>
  </si>
  <si>
    <t>плед марвел</t>
  </si>
  <si>
    <t xml:space="preserve">боксы со сладостями </t>
  </si>
  <si>
    <t>sounds life</t>
  </si>
  <si>
    <t>бетон смесь</t>
  </si>
  <si>
    <t>держатель полотенец для кухонных</t>
  </si>
  <si>
    <t>набор косметики женский</t>
  </si>
  <si>
    <t>один годик</t>
  </si>
  <si>
    <t>38709478</t>
  </si>
  <si>
    <t>кейс для машинок</t>
  </si>
  <si>
    <t>трусы на мальчика 110</t>
  </si>
  <si>
    <t>леггинсы для танцев для девочек</t>
  </si>
  <si>
    <t>моторный фильтр для пылесоса</t>
  </si>
  <si>
    <t>шорты мужские calvin klein</t>
  </si>
  <si>
    <t>птички декоративные на елку</t>
  </si>
  <si>
    <t>триглав</t>
  </si>
  <si>
    <t>зефир диетический</t>
  </si>
  <si>
    <t>far cry 4</t>
  </si>
  <si>
    <t>коремат</t>
  </si>
  <si>
    <t>пилинг holy land</t>
  </si>
  <si>
    <t xml:space="preserve">левомеколь </t>
  </si>
  <si>
    <t>серые джинсы для мужчин</t>
  </si>
  <si>
    <t xml:space="preserve">удобрение для гортензий </t>
  </si>
  <si>
    <t>urban eco harakeke</t>
  </si>
  <si>
    <t>стиральная машина маленькая</t>
  </si>
  <si>
    <t xml:space="preserve">шнурок на шею </t>
  </si>
  <si>
    <t>плед рогожка</t>
  </si>
  <si>
    <t xml:space="preserve">гель с сухоцветами </t>
  </si>
  <si>
    <t>трикошки</t>
  </si>
  <si>
    <t>надувная подушка для ног</t>
  </si>
  <si>
    <t>vita g сумка</t>
  </si>
  <si>
    <t>ресанта саи 190</t>
  </si>
  <si>
    <t>одежда малышей</t>
  </si>
  <si>
    <t>funko naruto</t>
  </si>
  <si>
    <t>брюки женские летние зарина</t>
  </si>
  <si>
    <t xml:space="preserve">браслет золото </t>
  </si>
  <si>
    <t>футболка классика</t>
  </si>
  <si>
    <t>крепления для маскитной сетки</t>
  </si>
  <si>
    <t>косточки для бюстгальтера marysew.ru</t>
  </si>
  <si>
    <t xml:space="preserve">штаны adidas мужские </t>
  </si>
  <si>
    <t>индола шампунь для волос</t>
  </si>
  <si>
    <t>psychology</t>
  </si>
  <si>
    <t>avon спрей для волос</t>
  </si>
  <si>
    <t>шапочка для сауны</t>
  </si>
  <si>
    <t>стекло для айфона 7</t>
  </si>
  <si>
    <t>браслет золотой ювелирные украшения</t>
  </si>
  <si>
    <t>пидама мужская</t>
  </si>
  <si>
    <t>ты здесь манга</t>
  </si>
  <si>
    <t>антипригарный спрей</t>
  </si>
  <si>
    <t>сувениры религиозные</t>
  </si>
  <si>
    <t>чехол для редми ноут 9</t>
  </si>
  <si>
    <t xml:space="preserve">педаль </t>
  </si>
  <si>
    <t>фишер книги</t>
  </si>
  <si>
    <t>граф кольцов</t>
  </si>
  <si>
    <t xml:space="preserve">футболка панк </t>
  </si>
  <si>
    <t>кордицепс в таблетках</t>
  </si>
  <si>
    <t>intimissimo</t>
  </si>
  <si>
    <t>очки нулёвки</t>
  </si>
  <si>
    <t>31384205</t>
  </si>
  <si>
    <t>гидроизол</t>
  </si>
  <si>
    <t>топ синий лен</t>
  </si>
  <si>
    <t>пластиковые ногти</t>
  </si>
  <si>
    <t>накидки из алькантары</t>
  </si>
  <si>
    <t>комплект штор рогожка</t>
  </si>
  <si>
    <t>газовые плиты туристические</t>
  </si>
  <si>
    <t>платье-рубашка с длинным рукавом</t>
  </si>
  <si>
    <t>реле с пультом</t>
  </si>
  <si>
    <t>септум серебро</t>
  </si>
  <si>
    <t>трусы детские для мальчиков</t>
  </si>
  <si>
    <t>батарейки заряжаемые</t>
  </si>
  <si>
    <t>цепи серебро мужские</t>
  </si>
  <si>
    <t>тцфли</t>
  </si>
  <si>
    <t>68544130</t>
  </si>
  <si>
    <t>набор тетрадок</t>
  </si>
  <si>
    <t>квартира в париже</t>
  </si>
  <si>
    <t>сувенир слон</t>
  </si>
  <si>
    <t>крючок для бритвы</t>
  </si>
  <si>
    <t>веселые червячки</t>
  </si>
  <si>
    <t>чехол на iphone 10 x</t>
  </si>
  <si>
    <t xml:space="preserve">нутрилон пепти гастро </t>
  </si>
  <si>
    <t>масло муравьиное</t>
  </si>
  <si>
    <t>средство для мытья пола синергетик</t>
  </si>
  <si>
    <t>для объема волос спрей</t>
  </si>
  <si>
    <t>атласная обувь</t>
  </si>
  <si>
    <t>ресницы для манекена</t>
  </si>
  <si>
    <t>paco rabanne pure xs</t>
  </si>
  <si>
    <t>игрушечные собаки</t>
  </si>
  <si>
    <t>одноразовые бритвенные станки женские</t>
  </si>
  <si>
    <t xml:space="preserve">темпера </t>
  </si>
  <si>
    <t>пила интерскол</t>
  </si>
  <si>
    <t>38664227</t>
  </si>
  <si>
    <t>камера велосипедная 14</t>
  </si>
  <si>
    <t>корзинка для специй</t>
  </si>
  <si>
    <t>футболка с авакадо</t>
  </si>
  <si>
    <t>limoni bb крем</t>
  </si>
  <si>
    <t>бензин зиппо</t>
  </si>
  <si>
    <t>бокал одноразовый</t>
  </si>
  <si>
    <t>сухие красители</t>
  </si>
  <si>
    <t>pixel tactics</t>
  </si>
  <si>
    <t>карта тройка брелок</t>
  </si>
  <si>
    <t>консилер luxvisage</t>
  </si>
  <si>
    <t>одежда для сна женская сорочка</t>
  </si>
  <si>
    <t>солнцезащитные очки женские без оправы</t>
  </si>
  <si>
    <t>от домашних муравьев</t>
  </si>
  <si>
    <t>юбка плиссе белая</t>
  </si>
  <si>
    <t>подсумок для радиостанции</t>
  </si>
  <si>
    <t xml:space="preserve">контейнер для чая </t>
  </si>
  <si>
    <t>9948466</t>
  </si>
  <si>
    <t>краткая история</t>
  </si>
  <si>
    <t>13 карт одежда</t>
  </si>
  <si>
    <t>набор пижам</t>
  </si>
  <si>
    <t>краспедия</t>
  </si>
  <si>
    <t>вакуумные пакеты для верхней одежды</t>
  </si>
  <si>
    <t>совок консервы</t>
  </si>
  <si>
    <t>ostaf</t>
  </si>
  <si>
    <t>34345169</t>
  </si>
  <si>
    <t xml:space="preserve">костюм русалки </t>
  </si>
  <si>
    <t>клипсы на шнурки</t>
  </si>
  <si>
    <t xml:space="preserve">футболка для бега </t>
  </si>
  <si>
    <t>легкие брюки детские</t>
  </si>
  <si>
    <t xml:space="preserve">для ремонта </t>
  </si>
  <si>
    <t>футболка мужская принтом с 3d</t>
  </si>
  <si>
    <t xml:space="preserve">матрас для пеленания </t>
  </si>
  <si>
    <t>моя цена</t>
  </si>
  <si>
    <t>комбинезон фитнес</t>
  </si>
  <si>
    <t>12 мини чехол</t>
  </si>
  <si>
    <t xml:space="preserve">имбирное печенье </t>
  </si>
  <si>
    <t>влажные салфетки 15 штук</t>
  </si>
  <si>
    <t>vitacci сабо</t>
  </si>
  <si>
    <t>блокаторы</t>
  </si>
  <si>
    <t>фиолетовая ручка</t>
  </si>
  <si>
    <t>наконечник для шприца</t>
  </si>
  <si>
    <t>планшет 4g</t>
  </si>
  <si>
    <t xml:space="preserve">спальный гарнитур </t>
  </si>
  <si>
    <t>для шкафа купе</t>
  </si>
  <si>
    <t>книга свадебных пожеланий</t>
  </si>
  <si>
    <t>фейковый септум</t>
  </si>
  <si>
    <t>одоевский мороз иванович</t>
  </si>
  <si>
    <t>бочки для воды</t>
  </si>
  <si>
    <t>сумка мужская кожаная большая</t>
  </si>
  <si>
    <t>порошок finish</t>
  </si>
  <si>
    <t>палочка доянь</t>
  </si>
  <si>
    <t>мангал 4 мм</t>
  </si>
  <si>
    <t>капучино в пакетиках</t>
  </si>
  <si>
    <t>фитнес печенье бомбар</t>
  </si>
  <si>
    <t>слитный купальник с шортиками</t>
  </si>
  <si>
    <t>жемчужины для волос</t>
  </si>
  <si>
    <t>стекло xiaomi redmi note 10 pro</t>
  </si>
  <si>
    <t>подушка косичка</t>
  </si>
  <si>
    <t>anti hair loss</t>
  </si>
  <si>
    <t>34288729</t>
  </si>
  <si>
    <t>насос электрический аккумуляторный</t>
  </si>
  <si>
    <t>ed</t>
  </si>
  <si>
    <t>74729314</t>
  </si>
  <si>
    <t>села шорты женские</t>
  </si>
  <si>
    <t>штаны широкие черные</t>
  </si>
  <si>
    <t>poco x3 pro чехол прозрачный</t>
  </si>
  <si>
    <t xml:space="preserve">джемпер детский </t>
  </si>
  <si>
    <t>набор поп ит</t>
  </si>
  <si>
    <t>славянка женский</t>
  </si>
  <si>
    <t>скраб сухой</t>
  </si>
  <si>
    <t>лодочки прозрачные</t>
  </si>
  <si>
    <t>70747441</t>
  </si>
  <si>
    <t>женский топ вечерний</t>
  </si>
  <si>
    <t>67201276</t>
  </si>
  <si>
    <t>коврик на природу</t>
  </si>
  <si>
    <t>6683517</t>
  </si>
  <si>
    <t>праздничная туника</t>
  </si>
  <si>
    <t>кроссовки kalenji</t>
  </si>
  <si>
    <t>love republic платье летнее</t>
  </si>
  <si>
    <t>умный крем</t>
  </si>
  <si>
    <t>футболка с пикачу детская</t>
  </si>
  <si>
    <t>наклейки цветы на ногти</t>
  </si>
  <si>
    <t>67220646</t>
  </si>
  <si>
    <t>игрушки животных фигурки</t>
  </si>
  <si>
    <t>набор акварельных красок</t>
  </si>
  <si>
    <t>литл стар</t>
  </si>
  <si>
    <t>сашера мед русторг</t>
  </si>
  <si>
    <t>браслет с черепами</t>
  </si>
  <si>
    <t>капы для сна</t>
  </si>
  <si>
    <t>растворитель ржавчины</t>
  </si>
  <si>
    <t>85295387</t>
  </si>
  <si>
    <t>сережка пирсинг пупок</t>
  </si>
  <si>
    <t>сковорода satoshi</t>
  </si>
  <si>
    <t>металлоискатель маленький</t>
  </si>
  <si>
    <t>cousma</t>
  </si>
  <si>
    <t xml:space="preserve">ска </t>
  </si>
  <si>
    <t>женский браслет на руку</t>
  </si>
  <si>
    <t>дневник bts</t>
  </si>
  <si>
    <t>костюм спортивный с капюшоном</t>
  </si>
  <si>
    <t>костюм мужской голубой</t>
  </si>
  <si>
    <t>9134052</t>
  </si>
  <si>
    <t>clean &amp; clear</t>
  </si>
  <si>
    <t>книжка про машинки</t>
  </si>
  <si>
    <t>alisanna</t>
  </si>
  <si>
    <t>лампочки h27</t>
  </si>
  <si>
    <t>маникюрная подставка для рук</t>
  </si>
  <si>
    <t>ветровки для мужчин</t>
  </si>
  <si>
    <t>marduk</t>
  </si>
  <si>
    <t>anfen белье</t>
  </si>
  <si>
    <t>fate stay night</t>
  </si>
  <si>
    <t>шлем для сноуборда</t>
  </si>
  <si>
    <t>кафф в нос</t>
  </si>
  <si>
    <t xml:space="preserve">вечернее поатье </t>
  </si>
  <si>
    <t>мини духовой шкаф с конвекцией</t>
  </si>
  <si>
    <t>наклейки для кроксов</t>
  </si>
  <si>
    <t>маска от пор</t>
  </si>
  <si>
    <t>блокнот нелинованный</t>
  </si>
  <si>
    <t xml:space="preserve">valco baby </t>
  </si>
  <si>
    <t>чехол на реалми8</t>
  </si>
  <si>
    <t>блоптоп коричневый</t>
  </si>
  <si>
    <t>железная твердость</t>
  </si>
  <si>
    <t>молочко увлажняющее</t>
  </si>
  <si>
    <t>дом своими руками</t>
  </si>
  <si>
    <t>блок питания 12v 10 a</t>
  </si>
  <si>
    <t>adidas красовки</t>
  </si>
  <si>
    <t>накидка купальник</t>
  </si>
  <si>
    <t>обувь женская 35 размер</t>
  </si>
  <si>
    <t>коледино wb</t>
  </si>
  <si>
    <t>набор девочке</t>
  </si>
  <si>
    <t>заправка для фломастеров</t>
  </si>
  <si>
    <t>savvanna ткань для рукоделия</t>
  </si>
  <si>
    <t>шарики соник</t>
  </si>
  <si>
    <t>пылесос арника</t>
  </si>
  <si>
    <t>ароматизированные носки</t>
  </si>
  <si>
    <t>алмазная вышивка квадратные стразы</t>
  </si>
  <si>
    <t>тарелка с крышкой стеклянная</t>
  </si>
  <si>
    <t>цветники</t>
  </si>
  <si>
    <t>прозрачные балетки</t>
  </si>
  <si>
    <t>китайская</t>
  </si>
  <si>
    <t>шиллер перчатка</t>
  </si>
  <si>
    <t>антенна на рацию</t>
  </si>
  <si>
    <t>игровой тоннель</t>
  </si>
  <si>
    <t>тапочки женские адидас</t>
  </si>
  <si>
    <t>стиль гранж</t>
  </si>
  <si>
    <t xml:space="preserve">нож походный </t>
  </si>
  <si>
    <t>магнитный угольник</t>
  </si>
  <si>
    <t>samsung чехол</t>
  </si>
  <si>
    <t>специй</t>
  </si>
  <si>
    <t>браслеты прикосновений</t>
  </si>
  <si>
    <t xml:space="preserve">платок шелковый </t>
  </si>
  <si>
    <t>кроссовки 38 размера женские</t>
  </si>
  <si>
    <t>силиконовая подушка для массажного стола</t>
  </si>
  <si>
    <t>фуражка мужская летняя</t>
  </si>
  <si>
    <t xml:space="preserve">usb type-c </t>
  </si>
  <si>
    <t xml:space="preserve">ковер в прихожую </t>
  </si>
  <si>
    <t>антилопа кроссовки</t>
  </si>
  <si>
    <t xml:space="preserve">шлепки женские резиновые </t>
  </si>
  <si>
    <t>81823848</t>
  </si>
  <si>
    <t>пеленка на замке</t>
  </si>
  <si>
    <t>одежда адидас женская</t>
  </si>
  <si>
    <t>ботинки ортопедические для мальчика</t>
  </si>
  <si>
    <t xml:space="preserve">книга сталкер </t>
  </si>
  <si>
    <t>myroo</t>
  </si>
  <si>
    <t>цепь с сердечком</t>
  </si>
  <si>
    <t>одежда для кукол модница</t>
  </si>
  <si>
    <t xml:space="preserve"> gucci</t>
  </si>
  <si>
    <t>кувшин с краником</t>
  </si>
  <si>
    <t>контейнер для рыбы</t>
  </si>
  <si>
    <t>очки круглые с диоптриями</t>
  </si>
  <si>
    <t>джут 8 мм</t>
  </si>
  <si>
    <t>трусы танго женские</t>
  </si>
  <si>
    <t>сосудистые звездочки</t>
  </si>
  <si>
    <t>поперечное плоскостопие</t>
  </si>
  <si>
    <t>gps ошейник для охотничьих собак</t>
  </si>
  <si>
    <t>математика 5-6 лет</t>
  </si>
  <si>
    <t xml:space="preserve">костюм  мужской </t>
  </si>
  <si>
    <t>носки томми</t>
  </si>
  <si>
    <t>фигурки для украшения торта</t>
  </si>
  <si>
    <t>поло женская оверсайз</t>
  </si>
  <si>
    <t>26596441</t>
  </si>
  <si>
    <t>32398681</t>
  </si>
  <si>
    <t>приходный кассовый ордер</t>
  </si>
  <si>
    <t>ysl black opium</t>
  </si>
  <si>
    <t>30300386</t>
  </si>
  <si>
    <t>hackett</t>
  </si>
  <si>
    <t xml:space="preserve">большая футболка </t>
  </si>
  <si>
    <t>primigi сандалии</t>
  </si>
  <si>
    <t>гель тус мус</t>
  </si>
  <si>
    <t>спортзал</t>
  </si>
  <si>
    <t>пудра со светоотражающими частицами</t>
  </si>
  <si>
    <t>75303491</t>
  </si>
  <si>
    <t>батарейка lr626</t>
  </si>
  <si>
    <t>корм lapico</t>
  </si>
  <si>
    <t>рюкзак оранжевый</t>
  </si>
  <si>
    <t>веледа масло от растяжек</t>
  </si>
  <si>
    <t>женская обувь marko</t>
  </si>
  <si>
    <t>salampi юбка</t>
  </si>
  <si>
    <t>bioderma sebium крем</t>
  </si>
  <si>
    <t>надувной спальный матрас</t>
  </si>
  <si>
    <t>нитки для трикотажа</t>
  </si>
  <si>
    <t>часы механические командирские</t>
  </si>
  <si>
    <t>ортомол</t>
  </si>
  <si>
    <t xml:space="preserve">аниме кофта </t>
  </si>
  <si>
    <t>ольга агеева</t>
  </si>
  <si>
    <t>игрушка каток</t>
  </si>
  <si>
    <t>makea</t>
  </si>
  <si>
    <t xml:space="preserve">сетка заборная </t>
  </si>
  <si>
    <t>трусы триумф</t>
  </si>
  <si>
    <t>серьги круглые плоские</t>
  </si>
  <si>
    <t>муслиновая одежда для мальчика</t>
  </si>
  <si>
    <t>прима линия</t>
  </si>
  <si>
    <t>футболка сужская</t>
  </si>
  <si>
    <t>пустышки 18+</t>
  </si>
  <si>
    <t>бюстгальтер dim</t>
  </si>
  <si>
    <t>сущилка для белья</t>
  </si>
  <si>
    <t>конфеты германия</t>
  </si>
  <si>
    <t>игрушка барабан</t>
  </si>
  <si>
    <t>пульты управления техника для дома</t>
  </si>
  <si>
    <t>brunetta</t>
  </si>
  <si>
    <t>лента из джута</t>
  </si>
  <si>
    <t>плед плюшевый 150*200</t>
  </si>
  <si>
    <t>подставка под миски для собак</t>
  </si>
  <si>
    <t>топ для гель лака с шиммером</t>
  </si>
  <si>
    <t>женский летний кардиган тонкий</t>
  </si>
  <si>
    <t>красная шапочка и серый волк</t>
  </si>
  <si>
    <t>серьги серебро с гранатом</t>
  </si>
  <si>
    <t>наклейки для купания</t>
  </si>
  <si>
    <t>простынь классическая</t>
  </si>
  <si>
    <t>levis свитшот</t>
  </si>
  <si>
    <t>толстовке</t>
  </si>
  <si>
    <t xml:space="preserve">коэнзим q10 </t>
  </si>
  <si>
    <t>сандали 23</t>
  </si>
  <si>
    <t>бутылочка lovi</t>
  </si>
  <si>
    <t xml:space="preserve">вечерний наряд </t>
  </si>
  <si>
    <t>джоггеры черные</t>
  </si>
  <si>
    <t>конверт открытка</t>
  </si>
  <si>
    <t xml:space="preserve">ушастый нянь шампунь </t>
  </si>
  <si>
    <t>коробка для ватных дисков</t>
  </si>
  <si>
    <t>заколки для волос для девочек крабики</t>
  </si>
  <si>
    <t>benetton кепка</t>
  </si>
  <si>
    <t>энцифалитный костюм</t>
  </si>
  <si>
    <t xml:space="preserve">обувь кари </t>
  </si>
  <si>
    <t xml:space="preserve">стихи </t>
  </si>
  <si>
    <t xml:space="preserve">adidas шлепки </t>
  </si>
  <si>
    <t>женские духи с цитрусовым ароматом</t>
  </si>
  <si>
    <t xml:space="preserve">паутинка для ногтей </t>
  </si>
  <si>
    <t>мини браш</t>
  </si>
  <si>
    <t>джемпер женский теплый</t>
  </si>
  <si>
    <t xml:space="preserve">71973924 </t>
  </si>
  <si>
    <t>48830482</t>
  </si>
  <si>
    <t>76665968</t>
  </si>
  <si>
    <t xml:space="preserve">spf 50 крем для лица </t>
  </si>
  <si>
    <t>контейнеры для грудного молока</t>
  </si>
  <si>
    <t>платье серебряное</t>
  </si>
  <si>
    <t>реглан рукав</t>
  </si>
  <si>
    <t>лего немцы</t>
  </si>
  <si>
    <t>14522048</t>
  </si>
  <si>
    <t>тональный крем для лица эвелин</t>
  </si>
  <si>
    <t>для похудения рук</t>
  </si>
  <si>
    <t>леопардовый боди</t>
  </si>
  <si>
    <t>l'avant</t>
  </si>
  <si>
    <t>тройник с выключателем</t>
  </si>
  <si>
    <t>коаер</t>
  </si>
  <si>
    <t xml:space="preserve">донка </t>
  </si>
  <si>
    <t>вагонка сосна</t>
  </si>
  <si>
    <t>выключатель автоматический дифференциальный</t>
  </si>
  <si>
    <t>erichkrause тетрадь</t>
  </si>
  <si>
    <t>estel aqua otium</t>
  </si>
  <si>
    <t>майка купальная</t>
  </si>
  <si>
    <t>олин маска для волос</t>
  </si>
  <si>
    <t>босоножки женские натуральная кожа с закрытым носом</t>
  </si>
  <si>
    <t>перекись водорода для бассейна 60%</t>
  </si>
  <si>
    <t>oh baby</t>
  </si>
  <si>
    <t>клендовит</t>
  </si>
  <si>
    <t>туфли для кукол</t>
  </si>
  <si>
    <t xml:space="preserve">constant delight шампунь </t>
  </si>
  <si>
    <t>машинки в песочницу</t>
  </si>
  <si>
    <t>брюки зимние мужские</t>
  </si>
  <si>
    <t>скребок для массажа</t>
  </si>
  <si>
    <t>фиолетовые велосипедки</t>
  </si>
  <si>
    <t xml:space="preserve">футболка тельняшка </t>
  </si>
  <si>
    <t>контей</t>
  </si>
  <si>
    <t>приправа для гриля</t>
  </si>
  <si>
    <t>жилетка для девочки вязанная</t>
  </si>
  <si>
    <t>гамлет шекспир</t>
  </si>
  <si>
    <t>шорты jogel</t>
  </si>
  <si>
    <t>арахисовые лепестки</t>
  </si>
  <si>
    <t>настурция низкорослая</t>
  </si>
  <si>
    <t>15069435</t>
  </si>
  <si>
    <t>футболка для девочки 2 года</t>
  </si>
  <si>
    <t>розовый ковер</t>
  </si>
  <si>
    <t>argivit</t>
  </si>
  <si>
    <t xml:space="preserve">упаковочный пакет </t>
  </si>
  <si>
    <t>вечерние блузки ажурная</t>
  </si>
  <si>
    <t>пижама с шортами турция</t>
  </si>
  <si>
    <t xml:space="preserve">femme </t>
  </si>
  <si>
    <t>влажные салфетки умка</t>
  </si>
  <si>
    <t xml:space="preserve">шиньоны </t>
  </si>
  <si>
    <t>кроссовки россия</t>
  </si>
  <si>
    <t>город пустых</t>
  </si>
  <si>
    <t>телефон для подростка</t>
  </si>
  <si>
    <t>диски для штанг и гантелей</t>
  </si>
  <si>
    <t>лента прививочная</t>
  </si>
  <si>
    <t>органайзер сетка</t>
  </si>
  <si>
    <t>fabula сумка</t>
  </si>
  <si>
    <t>брюки с кнопками по бокам</t>
  </si>
  <si>
    <t>жуковский баллады</t>
  </si>
  <si>
    <t>кариес</t>
  </si>
  <si>
    <t>ylluzzore женский</t>
  </si>
  <si>
    <t>мецилярка</t>
  </si>
  <si>
    <t xml:space="preserve">миними </t>
  </si>
  <si>
    <t>nd для собак</t>
  </si>
  <si>
    <t>joma гетры</t>
  </si>
  <si>
    <t>турецкие книги</t>
  </si>
  <si>
    <t>надин духи</t>
  </si>
  <si>
    <t>бюстгальтер утягивающий</t>
  </si>
  <si>
    <t>сирень куст</t>
  </si>
  <si>
    <t>жилетка zarina</t>
  </si>
  <si>
    <t>нательный комплект</t>
  </si>
  <si>
    <t>подушки для йоги</t>
  </si>
  <si>
    <t>hajime футболка</t>
  </si>
  <si>
    <t>кофта провинция</t>
  </si>
  <si>
    <t>клатч бордовый</t>
  </si>
  <si>
    <t>игрушка душ</t>
  </si>
  <si>
    <t>игравой руль</t>
  </si>
  <si>
    <t>белорусская косметика гель для душа</t>
  </si>
  <si>
    <t>кувшин для воды со стаканами</t>
  </si>
  <si>
    <t>миндальные хлопья</t>
  </si>
  <si>
    <t>патчи для наращивания ресниц 50</t>
  </si>
  <si>
    <t xml:space="preserve">женский корсет </t>
  </si>
  <si>
    <t>миниатюрная посуда</t>
  </si>
  <si>
    <t>крем velvet</t>
  </si>
  <si>
    <t>машинки гоночные</t>
  </si>
  <si>
    <t>ла кри солнцезащитный</t>
  </si>
  <si>
    <t>marka wear</t>
  </si>
  <si>
    <t>звездный английский 4 класс</t>
  </si>
  <si>
    <t xml:space="preserve">zarkoperfume </t>
  </si>
  <si>
    <t>мята шоколадная</t>
  </si>
  <si>
    <t>женские домашние тапочки кошки</t>
  </si>
  <si>
    <t>quick charge</t>
  </si>
  <si>
    <t>cateice</t>
  </si>
  <si>
    <t xml:space="preserve">платье летнее больших размеров </t>
  </si>
  <si>
    <t>хоккейные шорты</t>
  </si>
  <si>
    <t>шорты на мальчика 152</t>
  </si>
  <si>
    <t>труба для электропроводки</t>
  </si>
  <si>
    <t>кружка браво старс</t>
  </si>
  <si>
    <t xml:space="preserve">купальник женский закрытый </t>
  </si>
  <si>
    <t>кроссовки мужские nike обувь</t>
  </si>
  <si>
    <t>ульф старк</t>
  </si>
  <si>
    <t>набор матовых карандашей для губ</t>
  </si>
  <si>
    <t>джинсы женские клещ</t>
  </si>
  <si>
    <t>27110271</t>
  </si>
  <si>
    <t>машинка для маникюра marathon</t>
  </si>
  <si>
    <t>55274888</t>
  </si>
  <si>
    <t>набор леденцов</t>
  </si>
  <si>
    <t>мовчан</t>
  </si>
  <si>
    <t>баночка 100 мл</t>
  </si>
  <si>
    <t>40508154</t>
  </si>
  <si>
    <t>инкубатор для яиц несушка</t>
  </si>
  <si>
    <t>рюкзак женский пума</t>
  </si>
  <si>
    <t>свитер череп</t>
  </si>
  <si>
    <t xml:space="preserve">шланг для компрессора </t>
  </si>
  <si>
    <t>талисман павлина</t>
  </si>
  <si>
    <t>xgirl</t>
  </si>
  <si>
    <t>шорты женские asics</t>
  </si>
  <si>
    <t xml:space="preserve">одежда женская турция </t>
  </si>
  <si>
    <t>beri begi</t>
  </si>
  <si>
    <t>маленькие сумки женские</t>
  </si>
  <si>
    <t>свеча майнкрафт</t>
  </si>
  <si>
    <t>дневник зомби</t>
  </si>
  <si>
    <t xml:space="preserve">дирол </t>
  </si>
  <si>
    <t>feyt</t>
  </si>
  <si>
    <t>фломастеры для рисования водой</t>
  </si>
  <si>
    <t>true island</t>
  </si>
  <si>
    <t>кашпо удлиненное</t>
  </si>
  <si>
    <t>кактус джек</t>
  </si>
  <si>
    <t>13807947</t>
  </si>
  <si>
    <t>твердый шампунь для роста волос</t>
  </si>
  <si>
    <t>фумари</t>
  </si>
  <si>
    <t>против натирания ног</t>
  </si>
  <si>
    <t>кроссовки женские  адидас</t>
  </si>
  <si>
    <t xml:space="preserve">мононить </t>
  </si>
  <si>
    <t>off white джоггеры</t>
  </si>
  <si>
    <t>брексил микс</t>
  </si>
  <si>
    <t>крышка для сухопарника</t>
  </si>
  <si>
    <t>баклосан</t>
  </si>
  <si>
    <t>70055745</t>
  </si>
  <si>
    <t>hous</t>
  </si>
  <si>
    <t>короткий тюль</t>
  </si>
  <si>
    <t>тетрадка а4</t>
  </si>
  <si>
    <t>46166383</t>
  </si>
  <si>
    <t>нож пистолетный</t>
  </si>
  <si>
    <t>женская футболка манго</t>
  </si>
  <si>
    <t>45014421</t>
  </si>
  <si>
    <t>хобб робин</t>
  </si>
  <si>
    <t>шампунь матрикс биолаж</t>
  </si>
  <si>
    <t>artie платье</t>
  </si>
  <si>
    <t>часы серебряные</t>
  </si>
  <si>
    <t>боди блузка женские</t>
  </si>
  <si>
    <t>huawei p40 lite телефон</t>
  </si>
  <si>
    <t>без игры нет жизни</t>
  </si>
  <si>
    <t>земля универсальная</t>
  </si>
  <si>
    <t>жилет мак3</t>
  </si>
  <si>
    <t>крепление зеркала</t>
  </si>
  <si>
    <t>корейская глиняная маска</t>
  </si>
  <si>
    <t>акриловый лак для ткани</t>
  </si>
  <si>
    <t>креативная кружка</t>
  </si>
  <si>
    <t>ownat для собак</t>
  </si>
  <si>
    <t>зубные ершики curaprox</t>
  </si>
  <si>
    <t>школа семи гномов мастерская</t>
  </si>
  <si>
    <t>art fact для волос</t>
  </si>
  <si>
    <t>детская подушка для сна</t>
  </si>
  <si>
    <t xml:space="preserve">дезодорант натуральный </t>
  </si>
  <si>
    <t>kamillux</t>
  </si>
  <si>
    <t xml:space="preserve">сеть маскировочная </t>
  </si>
  <si>
    <t xml:space="preserve">модель машины </t>
  </si>
  <si>
    <t xml:space="preserve">носки хлопок женские </t>
  </si>
  <si>
    <t>coloration hard</t>
  </si>
  <si>
    <t>тент для рыбалки</t>
  </si>
  <si>
    <t>гот одежда</t>
  </si>
  <si>
    <t>митио каку</t>
  </si>
  <si>
    <t xml:space="preserve">пакеты мусорные </t>
  </si>
  <si>
    <t xml:space="preserve">фифа </t>
  </si>
  <si>
    <t xml:space="preserve">foreo </t>
  </si>
  <si>
    <t>весы scarlett</t>
  </si>
  <si>
    <t>medic8</t>
  </si>
  <si>
    <t>laviatti обувь</t>
  </si>
  <si>
    <t>мибэнд</t>
  </si>
  <si>
    <t>пуфик плетеный</t>
  </si>
  <si>
    <t>t.taccardi / сандалии</t>
  </si>
  <si>
    <t>anekke рюкзак</t>
  </si>
  <si>
    <t>vivienne sabo fixateur</t>
  </si>
  <si>
    <t>длинные платье</t>
  </si>
  <si>
    <t>куртка o'stin</t>
  </si>
  <si>
    <t>фит ми тон</t>
  </si>
  <si>
    <t xml:space="preserve">тушь maybelline new york </t>
  </si>
  <si>
    <t>кроссовки карри</t>
  </si>
  <si>
    <t>купальник  женский раздельный</t>
  </si>
  <si>
    <t>консилер мейбилин</t>
  </si>
  <si>
    <t>лонгслив женский вискоза</t>
  </si>
  <si>
    <t>элеовит</t>
  </si>
  <si>
    <t>сережка хеликс</t>
  </si>
  <si>
    <t>mark formelle велосипедки</t>
  </si>
  <si>
    <t>gillette пена</t>
  </si>
  <si>
    <t>комплект картриджей гейзер</t>
  </si>
  <si>
    <t>sarm</t>
  </si>
  <si>
    <t>k&amp;r baby</t>
  </si>
  <si>
    <t>nels детский</t>
  </si>
  <si>
    <t xml:space="preserve">шкатулка музыкальная </t>
  </si>
  <si>
    <t xml:space="preserve">коса ручная </t>
  </si>
  <si>
    <t xml:space="preserve">широкие женские брюки </t>
  </si>
  <si>
    <t>оранжевые футболки</t>
  </si>
  <si>
    <t>лейс с огурцом</t>
  </si>
  <si>
    <t>27063578</t>
  </si>
  <si>
    <t>детские перчатки для огорода</t>
  </si>
  <si>
    <t>какао 1 кг</t>
  </si>
  <si>
    <t>welss</t>
  </si>
  <si>
    <t>каркасный бассейн с лестницей</t>
  </si>
  <si>
    <t>джостик на телефон</t>
  </si>
  <si>
    <t>сарафан черный джинсовый</t>
  </si>
  <si>
    <t>маска какаши из наруто</t>
  </si>
  <si>
    <t>одураченные случайностью</t>
  </si>
  <si>
    <t>shopmarcket</t>
  </si>
  <si>
    <t>светильник для детской</t>
  </si>
  <si>
    <t>265 65 17</t>
  </si>
  <si>
    <t>vans мужские</t>
  </si>
  <si>
    <t>сумка кельвин</t>
  </si>
  <si>
    <t>накидки в авто</t>
  </si>
  <si>
    <t>сумочка авокадо</t>
  </si>
  <si>
    <t>короб для батареи</t>
  </si>
  <si>
    <t>джемпер с горлом</t>
  </si>
  <si>
    <t>китайская лампа</t>
  </si>
  <si>
    <t>наушники самсунг оригинал</t>
  </si>
  <si>
    <t xml:space="preserve">подставка для чайника </t>
  </si>
  <si>
    <t>наушники dexp</t>
  </si>
  <si>
    <t>туфли лодочки фуксия</t>
  </si>
  <si>
    <t xml:space="preserve">белое золото </t>
  </si>
  <si>
    <t>анжела игрушка</t>
  </si>
  <si>
    <t>парадонтол</t>
  </si>
  <si>
    <t>носочки sosu</t>
  </si>
  <si>
    <t>рыбаловная леска</t>
  </si>
  <si>
    <t>боди бар</t>
  </si>
  <si>
    <t>кепка с акулой</t>
  </si>
  <si>
    <t xml:space="preserve">для подмышек </t>
  </si>
  <si>
    <t>баффели</t>
  </si>
  <si>
    <t xml:space="preserve">гавайская вечеринка </t>
  </si>
  <si>
    <t>eunyul collagen</t>
  </si>
  <si>
    <t>чехол 10s</t>
  </si>
  <si>
    <t>браслет от комаров gardex</t>
  </si>
  <si>
    <t>регелин</t>
  </si>
  <si>
    <t>накидка на стол</t>
  </si>
  <si>
    <t>форсы найк женские</t>
  </si>
  <si>
    <t>26632067</t>
  </si>
  <si>
    <t>удобрение зеленая игла</t>
  </si>
  <si>
    <t>кофе лавация</t>
  </si>
  <si>
    <t>файбер для ногтей</t>
  </si>
  <si>
    <t>torresiyo</t>
  </si>
  <si>
    <t>46201738</t>
  </si>
  <si>
    <t>barhat</t>
  </si>
  <si>
    <t>когда я вырасту пюре</t>
  </si>
  <si>
    <t>novabrand</t>
  </si>
  <si>
    <t>двухколёсные самокаты</t>
  </si>
  <si>
    <t>uzi</t>
  </si>
  <si>
    <t>защита спортивная детская</t>
  </si>
  <si>
    <t>fenix style</t>
  </si>
  <si>
    <t>халат для детей</t>
  </si>
  <si>
    <t>палки трекинговые</t>
  </si>
  <si>
    <t>очки обманки</t>
  </si>
  <si>
    <t>тентер</t>
  </si>
  <si>
    <t>наушники единорог</t>
  </si>
  <si>
    <t>лента светодиодная белая</t>
  </si>
  <si>
    <t>цукишима</t>
  </si>
  <si>
    <t>мокасины женские 35 размер</t>
  </si>
  <si>
    <t>fleur alpine печенье</t>
  </si>
  <si>
    <t>набор маленьких полотенец</t>
  </si>
  <si>
    <t>цоизит</t>
  </si>
  <si>
    <t>бьюти бокс с косметикой reni siberia</t>
  </si>
  <si>
    <t>сережки хелоу китти</t>
  </si>
  <si>
    <t>эко абсолют ромашка</t>
  </si>
  <si>
    <t>рюмка одноразовая</t>
  </si>
  <si>
    <t>kingston карта памяти</t>
  </si>
  <si>
    <t>mari store</t>
  </si>
  <si>
    <t xml:space="preserve">щетка для </t>
  </si>
  <si>
    <t>для стирки нижнего белья</t>
  </si>
  <si>
    <t>ажурное платье женское с коротким рукавом</t>
  </si>
  <si>
    <t>свеча цифра 10</t>
  </si>
  <si>
    <t xml:space="preserve">часы наручные для мужчин </t>
  </si>
  <si>
    <t>чехол на рычаг акпп</t>
  </si>
  <si>
    <t>70288143</t>
  </si>
  <si>
    <t>контейнеры для хранения сыпучих</t>
  </si>
  <si>
    <t>наклейка горы</t>
  </si>
  <si>
    <t>кожух для ушм</t>
  </si>
  <si>
    <t>спортивный шлем</t>
  </si>
  <si>
    <t>купальник с бриджами</t>
  </si>
  <si>
    <t>набор мебели детский</t>
  </si>
  <si>
    <t xml:space="preserve">calvin clein </t>
  </si>
  <si>
    <t>добор</t>
  </si>
  <si>
    <t>швабра для стен</t>
  </si>
  <si>
    <t>maxxpro</t>
  </si>
  <si>
    <t>очки солнечные сердечки</t>
  </si>
  <si>
    <t>учебник по английскому 8 класс</t>
  </si>
  <si>
    <t>реалистичная маска</t>
  </si>
  <si>
    <t xml:space="preserve">топы вечерние </t>
  </si>
  <si>
    <t xml:space="preserve">монопучковая зубная щетка </t>
  </si>
  <si>
    <t>белая пленка</t>
  </si>
  <si>
    <t>брюки женские джогеры</t>
  </si>
  <si>
    <t xml:space="preserve">очки  мужские </t>
  </si>
  <si>
    <t>кроссовки мужские волейбольные</t>
  </si>
  <si>
    <t>скобы для крепления укрывного материала</t>
  </si>
  <si>
    <t>тейп kinexib</t>
  </si>
  <si>
    <t>chami</t>
  </si>
  <si>
    <t>greenpharma шампунь</t>
  </si>
  <si>
    <t>костюм с брюками летний</t>
  </si>
  <si>
    <t>крючки для москитной сетки</t>
  </si>
  <si>
    <t>7 чакр</t>
  </si>
  <si>
    <t>52548576</t>
  </si>
  <si>
    <t>tabasco® соус</t>
  </si>
  <si>
    <t>держатель для фруктов</t>
  </si>
  <si>
    <t>бальзам и шампунь</t>
  </si>
  <si>
    <t>твое жилетка</t>
  </si>
  <si>
    <t>трусы мужские bokai</t>
  </si>
  <si>
    <t>шторы замша</t>
  </si>
  <si>
    <t>мужской дезодорант шариковый</t>
  </si>
  <si>
    <t>вафли мягкие</t>
  </si>
  <si>
    <t>сургуч печать</t>
  </si>
  <si>
    <t>лампочки е14 теплый свет</t>
  </si>
  <si>
    <t>babykroom</t>
  </si>
  <si>
    <t>кольцо с брилиантом</t>
  </si>
  <si>
    <t>veda vedica</t>
  </si>
  <si>
    <t>футболки на мальчика глория джинс</t>
  </si>
  <si>
    <t>аир подс 3</t>
  </si>
  <si>
    <t>шампунь япония и корея</t>
  </si>
  <si>
    <t>спорт-шик</t>
  </si>
  <si>
    <t>контрольно измерительные материалы 2 класс</t>
  </si>
  <si>
    <t xml:space="preserve">kreiss </t>
  </si>
  <si>
    <t>дримвайт</t>
  </si>
  <si>
    <t>лак сьес</t>
  </si>
  <si>
    <t>хонор наушники</t>
  </si>
  <si>
    <t>сумочка из соломы</t>
  </si>
  <si>
    <t>сушилка для белья маленькая</t>
  </si>
  <si>
    <t>бумажный скотч широкий</t>
  </si>
  <si>
    <t>стекло xr 11</t>
  </si>
  <si>
    <t>мвдформа одежда</t>
  </si>
  <si>
    <t>зомби против растений лего</t>
  </si>
  <si>
    <t>защитное стекло samsung a20</t>
  </si>
  <si>
    <t>книги лес дружбы</t>
  </si>
  <si>
    <t>папа сын</t>
  </si>
  <si>
    <t>острые</t>
  </si>
  <si>
    <t xml:space="preserve">блестящие туфли </t>
  </si>
  <si>
    <t>дикая роза</t>
  </si>
  <si>
    <t>куртка зимняя мужская адидас</t>
  </si>
  <si>
    <t>пленка мебельная</t>
  </si>
  <si>
    <t>сима</t>
  </si>
  <si>
    <t>летнее туфли женские</t>
  </si>
  <si>
    <t>eclat weekend</t>
  </si>
  <si>
    <t>соник книга</t>
  </si>
  <si>
    <t>педикюрные пакеты</t>
  </si>
  <si>
    <t>детский теннис</t>
  </si>
  <si>
    <t>масло на водной основе</t>
  </si>
  <si>
    <t xml:space="preserve">перчатки свадебные </t>
  </si>
  <si>
    <t>палатка ангар</t>
  </si>
  <si>
    <t xml:space="preserve">гель для душа нивея </t>
  </si>
  <si>
    <t>освежители</t>
  </si>
  <si>
    <t xml:space="preserve">тезенис </t>
  </si>
  <si>
    <t>infinity kids</t>
  </si>
  <si>
    <t>наклейки детские на стену</t>
  </si>
  <si>
    <t>19891599</t>
  </si>
  <si>
    <t>туфли красные детские</t>
  </si>
  <si>
    <t>шторы шелковые</t>
  </si>
  <si>
    <t>блейк крауч</t>
  </si>
  <si>
    <t>барби 1959</t>
  </si>
  <si>
    <t>вика и слава пана</t>
  </si>
  <si>
    <t>тейпы детские</t>
  </si>
  <si>
    <t>салфетка антисептическая спиртовая</t>
  </si>
  <si>
    <t>герметик радиатора</t>
  </si>
  <si>
    <t>jomos</t>
  </si>
  <si>
    <t>кросовки kappa</t>
  </si>
  <si>
    <t>массажная расчестка</t>
  </si>
  <si>
    <t>кисточка для век</t>
  </si>
  <si>
    <t>часы маленькие</t>
  </si>
  <si>
    <t>бейсболка с вентилятором</t>
  </si>
  <si>
    <t>сумка для находок</t>
  </si>
  <si>
    <t>витамин d3 k2</t>
  </si>
  <si>
    <t>бриджи женские вискоза</t>
  </si>
  <si>
    <t>10415373</t>
  </si>
  <si>
    <t>mataj</t>
  </si>
  <si>
    <t>фалопротез</t>
  </si>
  <si>
    <t>кроссовки nice</t>
  </si>
  <si>
    <t xml:space="preserve">love republic блузка </t>
  </si>
  <si>
    <t xml:space="preserve">женский набор </t>
  </si>
  <si>
    <t>анастасия петрова</t>
  </si>
  <si>
    <t>32402027</t>
  </si>
  <si>
    <t xml:space="preserve">starwind </t>
  </si>
  <si>
    <t>чемодан на колесах большой тканевый</t>
  </si>
  <si>
    <t>глория джинс джоггеры</t>
  </si>
  <si>
    <t>аниме хвост кошки</t>
  </si>
  <si>
    <t>защита обоев</t>
  </si>
  <si>
    <t>пляжное платье короткое</t>
  </si>
  <si>
    <t>лего марвел супер герои</t>
  </si>
  <si>
    <t>брослет на ногу</t>
  </si>
  <si>
    <t>упаковка для постельного</t>
  </si>
  <si>
    <t xml:space="preserve">летние костюмы детские </t>
  </si>
  <si>
    <t>матовая помада для губ коричневая</t>
  </si>
  <si>
    <t>34886176</t>
  </si>
  <si>
    <t>удленитель электрический</t>
  </si>
  <si>
    <t>alexander hamilton</t>
  </si>
  <si>
    <t>59695542</t>
  </si>
  <si>
    <t>xiaomi 12 чехол</t>
  </si>
  <si>
    <t>браслет от токсикоза</t>
  </si>
  <si>
    <t>женские слипы</t>
  </si>
  <si>
    <t>hpd</t>
  </si>
  <si>
    <t xml:space="preserve">очиститель салона </t>
  </si>
  <si>
    <t>стринги кружево</t>
  </si>
  <si>
    <t>наклейки музыка</t>
  </si>
  <si>
    <t>gorenie</t>
  </si>
  <si>
    <t>покрышки 27.5</t>
  </si>
  <si>
    <t xml:space="preserve">vitex </t>
  </si>
  <si>
    <t>2147845</t>
  </si>
  <si>
    <t>льняное пальто</t>
  </si>
  <si>
    <t>личный дневник с замком</t>
  </si>
  <si>
    <t xml:space="preserve">чайные наборы </t>
  </si>
  <si>
    <t>джинсовка приталенная</t>
  </si>
  <si>
    <t>wafra</t>
  </si>
  <si>
    <t>льняная накидка</t>
  </si>
  <si>
    <t>шапка демисезонная для девочки 52</t>
  </si>
  <si>
    <t>пинцет ножницы для бровей</t>
  </si>
  <si>
    <t>игра дабл</t>
  </si>
  <si>
    <t>рулонные шторы белые</t>
  </si>
  <si>
    <t>bambola</t>
  </si>
  <si>
    <t>тихое утро</t>
  </si>
  <si>
    <t>застежки для бус</t>
  </si>
  <si>
    <t xml:space="preserve">чехол на редми ноут 9 </t>
  </si>
  <si>
    <t>lali</t>
  </si>
  <si>
    <t xml:space="preserve">плотный картон </t>
  </si>
  <si>
    <t xml:space="preserve">чонгук </t>
  </si>
  <si>
    <t>шторы плотные короткие</t>
  </si>
  <si>
    <t>телевизор диагональ 50</t>
  </si>
  <si>
    <t>расцвет</t>
  </si>
  <si>
    <t>тушь для ресниц черная диваж</t>
  </si>
  <si>
    <t>силиконовые шарики для стирки</t>
  </si>
  <si>
    <t>расческа для вычесывания</t>
  </si>
  <si>
    <t>толстовки adidas</t>
  </si>
  <si>
    <t xml:space="preserve">дом для детей </t>
  </si>
  <si>
    <t>зерна для проращивания</t>
  </si>
  <si>
    <t xml:space="preserve">тени красные </t>
  </si>
  <si>
    <t>xochyim</t>
  </si>
  <si>
    <t>постельное белье с покрывалом</t>
  </si>
  <si>
    <t>спортивки белые</t>
  </si>
  <si>
    <t>magsafe 2</t>
  </si>
  <si>
    <t>жилейки</t>
  </si>
  <si>
    <t>ткань саржа</t>
  </si>
  <si>
    <t>очки ночного зрения</t>
  </si>
  <si>
    <t>топ бра без лямок</t>
  </si>
  <si>
    <t>соляная лампа с диммером</t>
  </si>
  <si>
    <t xml:space="preserve">замок на свадьбу </t>
  </si>
  <si>
    <t>xiaomi наушники проводные</t>
  </si>
  <si>
    <t>джойстик ps5</t>
  </si>
  <si>
    <t>нижнее белье женское красное</t>
  </si>
  <si>
    <t>федерация хоккея россии одежда</t>
  </si>
  <si>
    <t>lake avenue</t>
  </si>
  <si>
    <t>сковорода с антипригарным покрытием 26</t>
  </si>
  <si>
    <t>41400506</t>
  </si>
  <si>
    <t>ловец снов своими руками</t>
  </si>
  <si>
    <t>катетр</t>
  </si>
  <si>
    <t>браслет с ключиком</t>
  </si>
  <si>
    <t>уютlife</t>
  </si>
  <si>
    <t>биология человека резанова</t>
  </si>
  <si>
    <t>casio мужские часы</t>
  </si>
  <si>
    <t>короткие штаны мужские</t>
  </si>
  <si>
    <t>платье с цветочным принтом миди с длинным рукавом</t>
  </si>
  <si>
    <t>двусторонний скотч 3м</t>
  </si>
  <si>
    <t>легко читаем по-английски</t>
  </si>
  <si>
    <t>вискозные салфетки</t>
  </si>
  <si>
    <t>чехол мешок</t>
  </si>
  <si>
    <t>крем парафин для рук холодный</t>
  </si>
  <si>
    <t>стойка для колонки</t>
  </si>
  <si>
    <t>mckir</t>
  </si>
  <si>
    <t>набор солдатиков с оружием</t>
  </si>
  <si>
    <t>брюки женские клетчатые</t>
  </si>
  <si>
    <t>сандалии испания</t>
  </si>
  <si>
    <t xml:space="preserve">колготки 20 ден </t>
  </si>
  <si>
    <t>пчелка доми сандали</t>
  </si>
  <si>
    <t>платье градиент</t>
  </si>
  <si>
    <t>таволга лабазник</t>
  </si>
  <si>
    <t xml:space="preserve">открытка на день рождения </t>
  </si>
  <si>
    <t xml:space="preserve">нан смесь </t>
  </si>
  <si>
    <t>skirt</t>
  </si>
  <si>
    <t>тапочки женские с закрытой пяткой</t>
  </si>
  <si>
    <t>умбро</t>
  </si>
  <si>
    <t>зарядка в машину беспроводная</t>
  </si>
  <si>
    <t>кепка женская бейсболка зеленая</t>
  </si>
  <si>
    <t>тени bernovich</t>
  </si>
  <si>
    <t>лампы потолочные</t>
  </si>
  <si>
    <t>лак фиолетовый</t>
  </si>
  <si>
    <t>мия и я</t>
  </si>
  <si>
    <t>моющее средство для полов</t>
  </si>
  <si>
    <t>тобот дельтатрон</t>
  </si>
  <si>
    <t xml:space="preserve">телевизор  </t>
  </si>
  <si>
    <t>шапка с подвижными ушами</t>
  </si>
  <si>
    <t>мужской костюм на выпускной</t>
  </si>
  <si>
    <t>герифорте</t>
  </si>
  <si>
    <t xml:space="preserve">документы </t>
  </si>
  <si>
    <t>перчатки маска для рук</t>
  </si>
  <si>
    <t xml:space="preserve">сопло </t>
  </si>
  <si>
    <t>вакуумноволновой стимулятор клитора</t>
  </si>
  <si>
    <t>рубашка медицинская с длинным рукавом</t>
  </si>
  <si>
    <t>74205728</t>
  </si>
  <si>
    <t>чехол note 8 pro</t>
  </si>
  <si>
    <t>держатель для бретелей</t>
  </si>
  <si>
    <t>корм для котят мейн кун</t>
  </si>
  <si>
    <t>трусы келвин</t>
  </si>
  <si>
    <t xml:space="preserve">средства от прыщей </t>
  </si>
  <si>
    <t>игрушка zuru</t>
  </si>
  <si>
    <t>usb адаптер для авто</t>
  </si>
  <si>
    <t>серьги с лягушкой</t>
  </si>
  <si>
    <t>женская шапка из ангоры</t>
  </si>
  <si>
    <t xml:space="preserve">art fact сыворотка </t>
  </si>
  <si>
    <t>чулки женские аниме</t>
  </si>
  <si>
    <t>бейблэйд 2 сезон</t>
  </si>
  <si>
    <t>42855036</t>
  </si>
  <si>
    <t>туфли нарядные для девочки</t>
  </si>
  <si>
    <t>good plus</t>
  </si>
  <si>
    <t>чехол для 13 про</t>
  </si>
  <si>
    <t>учебник литературы 6 класс</t>
  </si>
  <si>
    <t>светильник плоский</t>
  </si>
  <si>
    <t>костюм хищника</t>
  </si>
  <si>
    <t>гамма носки</t>
  </si>
  <si>
    <t>75708933</t>
  </si>
  <si>
    <t>помада леденец</t>
  </si>
  <si>
    <t xml:space="preserve">грациана </t>
  </si>
  <si>
    <t>украшения для машины на свадьбу</t>
  </si>
  <si>
    <t>силиконовые молды для шоколада</t>
  </si>
  <si>
    <t xml:space="preserve">арт </t>
  </si>
  <si>
    <t>x nail гель лак</t>
  </si>
  <si>
    <t>почетная грамота бланки</t>
  </si>
  <si>
    <t>83929001</t>
  </si>
  <si>
    <t>pikachu</t>
  </si>
  <si>
    <t>delfin</t>
  </si>
  <si>
    <t>сумка на колесах детская</t>
  </si>
  <si>
    <t>сумка calvin clein</t>
  </si>
  <si>
    <t>машина самосвал</t>
  </si>
  <si>
    <t>двойной мяч для массажа</t>
  </si>
  <si>
    <t>шары на крещение</t>
  </si>
  <si>
    <t>детская мафия</t>
  </si>
  <si>
    <t>диски 17</t>
  </si>
  <si>
    <t>платье в горошек красное</t>
  </si>
  <si>
    <t>угол магнитный</t>
  </si>
  <si>
    <t>лианы в комнату</t>
  </si>
  <si>
    <t>стакан спортивный</t>
  </si>
  <si>
    <t>жилетка рыболовная</t>
  </si>
  <si>
    <t>рубашка твое мужская</t>
  </si>
  <si>
    <t>ae 86</t>
  </si>
  <si>
    <t>капсулы для фонофореза</t>
  </si>
  <si>
    <t xml:space="preserve">вкладыш </t>
  </si>
  <si>
    <t>надувные ворота</t>
  </si>
  <si>
    <t>74885915</t>
  </si>
  <si>
    <t>галстук бабочка для мальчика аксессуары</t>
  </si>
  <si>
    <t>накидки автомобильные универсальные</t>
  </si>
  <si>
    <t>ремешок для galaxy watch active 2</t>
  </si>
  <si>
    <t>отбеливатель для белья детский</t>
  </si>
  <si>
    <t>черные классические брюки</t>
  </si>
  <si>
    <t>книга выбор издательство аст</t>
  </si>
  <si>
    <t>костюм женский весна</t>
  </si>
  <si>
    <t>жилет и брюки</t>
  </si>
  <si>
    <t xml:space="preserve">spf 50 крем </t>
  </si>
  <si>
    <t xml:space="preserve">дейл карнеги </t>
  </si>
  <si>
    <t>bob marley</t>
  </si>
  <si>
    <t>coconut water</t>
  </si>
  <si>
    <t>levis мужское футболки</t>
  </si>
  <si>
    <t>брюки с сеткой</t>
  </si>
  <si>
    <t>женские черные шорты</t>
  </si>
  <si>
    <t>etre чай</t>
  </si>
  <si>
    <t xml:space="preserve">шорты домашние мужские </t>
  </si>
  <si>
    <t>songul</t>
  </si>
  <si>
    <t>nana anime</t>
  </si>
  <si>
    <t>пулловер</t>
  </si>
  <si>
    <t xml:space="preserve">бродячие псы манга </t>
  </si>
  <si>
    <t>клубника вяленая</t>
  </si>
  <si>
    <t>часы omega</t>
  </si>
  <si>
    <t>серьги с бирюзой бижутерия</t>
  </si>
  <si>
    <t xml:space="preserve">боди мист </t>
  </si>
  <si>
    <t>футболка аниме для мальчиков</t>
  </si>
  <si>
    <t>top top кардиган</t>
  </si>
  <si>
    <t>29775197</t>
  </si>
  <si>
    <t>трусы женские марк спенсер</t>
  </si>
  <si>
    <t>шарик 8</t>
  </si>
  <si>
    <t>форма для уборщиц</t>
  </si>
  <si>
    <t>angel demon</t>
  </si>
  <si>
    <t>dlc studio</t>
  </si>
  <si>
    <t>электро чайники</t>
  </si>
  <si>
    <t>высшая математика</t>
  </si>
  <si>
    <t>пяткоудерживатели для женщин</t>
  </si>
  <si>
    <t>ободок праздничный</t>
  </si>
  <si>
    <t>laser</t>
  </si>
  <si>
    <t>фенг</t>
  </si>
  <si>
    <t>капучинатоп</t>
  </si>
  <si>
    <t>длинные мужские шорты</t>
  </si>
  <si>
    <t>пижама розовая в полоску</t>
  </si>
  <si>
    <t>резиновая шапочка</t>
  </si>
  <si>
    <t>клавиатура и мышь для смартфона</t>
  </si>
  <si>
    <t>фурри костюм</t>
  </si>
  <si>
    <t>insta diva</t>
  </si>
  <si>
    <t xml:space="preserve">набор для дипиляции </t>
  </si>
  <si>
    <t>подвеска на зеркало заднего вида</t>
  </si>
  <si>
    <t xml:space="preserve">худи на молнии женская </t>
  </si>
  <si>
    <t>книга камасутра</t>
  </si>
  <si>
    <t>бьюти бомб масло для губ</t>
  </si>
  <si>
    <t>ремешок для apple watch 6 40 мм</t>
  </si>
  <si>
    <t xml:space="preserve">держатель для книг </t>
  </si>
  <si>
    <t>обувь женская t.taccardi полуботинки</t>
  </si>
  <si>
    <t>ретро лампочки гирлянда</t>
  </si>
  <si>
    <t>valmondi</t>
  </si>
  <si>
    <t>футбольные шитки</t>
  </si>
  <si>
    <t>влажный корм для собак цезарь</t>
  </si>
  <si>
    <t>60301555</t>
  </si>
  <si>
    <t>крекеры печенье</t>
  </si>
  <si>
    <t>майка с котом</t>
  </si>
  <si>
    <t>рюкзачки для девочек</t>
  </si>
  <si>
    <t>белые блузки с красивым воротником на девочку</t>
  </si>
  <si>
    <t>канцелярия ручки шариковые</t>
  </si>
  <si>
    <t>o’kitchen</t>
  </si>
  <si>
    <t>помада для укладки</t>
  </si>
  <si>
    <t>меховые шлепанцы</t>
  </si>
  <si>
    <t>kracie шампунь</t>
  </si>
  <si>
    <t>картина по номерам мультики</t>
  </si>
  <si>
    <t>про девочку веру и обезьянку анфису</t>
  </si>
  <si>
    <t>тренажер для ног в для спины</t>
  </si>
  <si>
    <t>зарядка redmi</t>
  </si>
  <si>
    <t>ботинки челси  женскиие мор</t>
  </si>
  <si>
    <t>kegel</t>
  </si>
  <si>
    <t>лампочка эра</t>
  </si>
  <si>
    <t>stradivarius топ</t>
  </si>
  <si>
    <t xml:space="preserve">купальник женский чёрный </t>
  </si>
  <si>
    <t>коптер с камерой</t>
  </si>
  <si>
    <t>джо джо фигурка</t>
  </si>
  <si>
    <t xml:space="preserve">сенсорный дозатор </t>
  </si>
  <si>
    <t>линзы на айфон</t>
  </si>
  <si>
    <t>хагги вагги 100</t>
  </si>
  <si>
    <t>икеа шторы</t>
  </si>
  <si>
    <t>платье в морской тематика женское</t>
  </si>
  <si>
    <t>сумка мужская дорожная текстиль</t>
  </si>
  <si>
    <t xml:space="preserve">самокат трюковый </t>
  </si>
  <si>
    <t>сандарини</t>
  </si>
  <si>
    <t>сарафан из шелка</t>
  </si>
  <si>
    <t>листья крапивы</t>
  </si>
  <si>
    <t>джинсовые длинные шорты</t>
  </si>
  <si>
    <t>evita meb</t>
  </si>
  <si>
    <t>love republic топы</t>
  </si>
  <si>
    <t>лифчик befree</t>
  </si>
  <si>
    <t>корм перфект</t>
  </si>
  <si>
    <t>светящиеся стаканы</t>
  </si>
  <si>
    <t>мобильный телефон android</t>
  </si>
  <si>
    <t>natura siberica пилинг для лица</t>
  </si>
  <si>
    <t>71916765</t>
  </si>
  <si>
    <t>футболка молодежная мужская</t>
  </si>
  <si>
    <t>aku</t>
  </si>
  <si>
    <t>подгузники хагес</t>
  </si>
  <si>
    <t>54644099</t>
  </si>
  <si>
    <t>крем для ног epilprofi</t>
  </si>
  <si>
    <t>27981271</t>
  </si>
  <si>
    <t xml:space="preserve">органайзер для инструментов </t>
  </si>
  <si>
    <t>чехол на планшет samsung</t>
  </si>
  <si>
    <t xml:space="preserve">бассейны надувные </t>
  </si>
  <si>
    <t xml:space="preserve">кроссовки лето </t>
  </si>
  <si>
    <t xml:space="preserve">кофта в сетку </t>
  </si>
  <si>
    <t>туника от солнца женская</t>
  </si>
  <si>
    <t>электроножницы для травы</t>
  </si>
  <si>
    <t>кросс сумка</t>
  </si>
  <si>
    <t>подвеска буква ю</t>
  </si>
  <si>
    <t>аквагель для ванны</t>
  </si>
  <si>
    <t>для обуви от запаха</t>
  </si>
  <si>
    <t>электрическая машинка для стрижки</t>
  </si>
  <si>
    <t>диодная лампочка</t>
  </si>
  <si>
    <t>something special</t>
  </si>
  <si>
    <t>молд облака</t>
  </si>
  <si>
    <t>femegyl маска</t>
  </si>
  <si>
    <t xml:space="preserve">рубашки женские оверсайз </t>
  </si>
  <si>
    <t>крем для рук буренка</t>
  </si>
  <si>
    <t>джинсовая куртка женская глория джинс</t>
  </si>
  <si>
    <t xml:space="preserve">чистаун </t>
  </si>
  <si>
    <t>биодерма сенсибио крем</t>
  </si>
  <si>
    <t>туфли кожаные для девочки</t>
  </si>
  <si>
    <t>avon для загара</t>
  </si>
  <si>
    <t>игрушка девочке</t>
  </si>
  <si>
    <t>толстовка на замке оверсайз</t>
  </si>
  <si>
    <t>пипетка для курения</t>
  </si>
  <si>
    <t>фотообои для мальчика</t>
  </si>
  <si>
    <t>чехол на lenovo</t>
  </si>
  <si>
    <t>аэрбол</t>
  </si>
  <si>
    <t>туфли женские офисные</t>
  </si>
  <si>
    <t>68561826</t>
  </si>
  <si>
    <t>корабль в аквариум</t>
  </si>
  <si>
    <t>помада синяя</t>
  </si>
  <si>
    <t>игольчатый пистолет</t>
  </si>
  <si>
    <t>reshelie bali art</t>
  </si>
  <si>
    <t>чехлы для мебели бежевого цвета</t>
  </si>
  <si>
    <t>краска для волос colorista</t>
  </si>
  <si>
    <t>джинсы для девочки 146</t>
  </si>
  <si>
    <t>66875126</t>
  </si>
  <si>
    <t>держатель для труб</t>
  </si>
  <si>
    <t>милаш</t>
  </si>
  <si>
    <t>кофе растворимый 150 г</t>
  </si>
  <si>
    <t>66469849</t>
  </si>
  <si>
    <t>самый лучший папа книга</t>
  </si>
  <si>
    <t>отрезной станок</t>
  </si>
  <si>
    <t>кашпо для цветов 20 литров</t>
  </si>
  <si>
    <t>мебель трия</t>
  </si>
  <si>
    <t>54583446</t>
  </si>
  <si>
    <t xml:space="preserve">семена комнатных растений </t>
  </si>
  <si>
    <t>норман</t>
  </si>
  <si>
    <t>игры для моторики</t>
  </si>
  <si>
    <t>игрушка на присосках</t>
  </si>
  <si>
    <t>блузка с чашками</t>
  </si>
  <si>
    <t>костюм спортивный на флисе женский</t>
  </si>
  <si>
    <t>спираль от камаров</t>
  </si>
  <si>
    <t>solovair</t>
  </si>
  <si>
    <t>носки женские разноцветные</t>
  </si>
  <si>
    <t>мама лимон</t>
  </si>
  <si>
    <t>mamacita plussize</t>
  </si>
  <si>
    <t>26893625</t>
  </si>
  <si>
    <t>платье женское детнее</t>
  </si>
  <si>
    <t>72496427</t>
  </si>
  <si>
    <t>кепка на ребенка</t>
  </si>
  <si>
    <t xml:space="preserve">весна </t>
  </si>
  <si>
    <t>флет метод</t>
  </si>
  <si>
    <t>44733089</t>
  </si>
  <si>
    <t>форма для плиток</t>
  </si>
  <si>
    <t>кашпо тубус</t>
  </si>
  <si>
    <t>зажигалка граната</t>
  </si>
  <si>
    <t>детское питание пюре сады придонья</t>
  </si>
  <si>
    <t>браслеты пандора женские</t>
  </si>
  <si>
    <t>tp link камера</t>
  </si>
  <si>
    <t>поводок с латексной нитью</t>
  </si>
  <si>
    <t>roco</t>
  </si>
  <si>
    <t>палки для лыж</t>
  </si>
  <si>
    <t>колесо для стула</t>
  </si>
  <si>
    <t>платье разрез</t>
  </si>
  <si>
    <t>органайзеры для косметики в ящик</t>
  </si>
  <si>
    <t>аристократ</t>
  </si>
  <si>
    <t>матрас в скрутке</t>
  </si>
  <si>
    <t>​​ 13650421</t>
  </si>
  <si>
    <t>цепочка серебряная тонкая</t>
  </si>
  <si>
    <t>бейджик с рулеткой</t>
  </si>
  <si>
    <t>тулип</t>
  </si>
  <si>
    <t>21844791</t>
  </si>
  <si>
    <t xml:space="preserve">gehwol </t>
  </si>
  <si>
    <t>парные кулоны инь янь</t>
  </si>
  <si>
    <t>корм для собак 13 кг</t>
  </si>
  <si>
    <t>кошилек</t>
  </si>
  <si>
    <t>red delight</t>
  </si>
  <si>
    <t>футбллка</t>
  </si>
  <si>
    <t>тонкие маркеры</t>
  </si>
  <si>
    <t>28680583</t>
  </si>
  <si>
    <t>фильтры для ингалятора</t>
  </si>
  <si>
    <t>46156587</t>
  </si>
  <si>
    <t>бустер для роста волос</t>
  </si>
  <si>
    <t>костюм для моря</t>
  </si>
  <si>
    <t>kinetixx</t>
  </si>
  <si>
    <t>ватрушка для воды</t>
  </si>
  <si>
    <t>твое лиф для купальника</t>
  </si>
  <si>
    <t>джинсы женские с высокой посадкой клёш</t>
  </si>
  <si>
    <t>чехол для realme gt master edition</t>
  </si>
  <si>
    <t>liporedukt</t>
  </si>
  <si>
    <t>нож для электрорубанка</t>
  </si>
  <si>
    <t xml:space="preserve">консилер мейбелин </t>
  </si>
  <si>
    <t>новая заря тайна</t>
  </si>
  <si>
    <t>milissa</t>
  </si>
  <si>
    <t>дейзодарант</t>
  </si>
  <si>
    <t>шоколад в банке</t>
  </si>
  <si>
    <t>жилет модис</t>
  </si>
  <si>
    <t>брюки альт</t>
  </si>
  <si>
    <t>платок италия</t>
  </si>
  <si>
    <t>mina 250</t>
  </si>
  <si>
    <t>кабель канал черный</t>
  </si>
  <si>
    <t>экран хонор 9х</t>
  </si>
  <si>
    <t>чехол книжка iphone 12 pro</t>
  </si>
  <si>
    <t>безопасные булавки</t>
  </si>
  <si>
    <t>lucky days конфеты</t>
  </si>
  <si>
    <t>круглая разделочная доска</t>
  </si>
  <si>
    <t xml:space="preserve">велосипедики </t>
  </si>
  <si>
    <t>штаны для подростка девочки</t>
  </si>
  <si>
    <t>блуза манго</t>
  </si>
  <si>
    <t>футболка русич</t>
  </si>
  <si>
    <t>тоника оттеночный бальзам розовый</t>
  </si>
  <si>
    <t>фонарь карманный</t>
  </si>
  <si>
    <t>винный стеллаж</t>
  </si>
  <si>
    <t>костюм женский весенний</t>
  </si>
  <si>
    <t>мармелпд</t>
  </si>
  <si>
    <t>манга очень приятно бог 1</t>
  </si>
  <si>
    <t>lyle &amp; scott поло</t>
  </si>
  <si>
    <t>черные босоножки женские на каблуке</t>
  </si>
  <si>
    <t>наращивания ресниц</t>
  </si>
  <si>
    <t>органайзер для рюкзака</t>
  </si>
  <si>
    <t>patissoncha</t>
  </si>
  <si>
    <t>лосяш</t>
  </si>
  <si>
    <t>освежитель воздуха glade сменный баллон</t>
  </si>
  <si>
    <t>змея мягкая</t>
  </si>
  <si>
    <t>чехол на айфон 7 детский</t>
  </si>
  <si>
    <t>laete одежда</t>
  </si>
  <si>
    <t>сито детское</t>
  </si>
  <si>
    <t>наклейки фортнайт</t>
  </si>
  <si>
    <t>англо-русский словарь для школьников</t>
  </si>
  <si>
    <t>динамики 20см</t>
  </si>
  <si>
    <t>livis</t>
  </si>
  <si>
    <t>оптические иллюзии</t>
  </si>
  <si>
    <t>баббл ти</t>
  </si>
  <si>
    <t xml:space="preserve">фигурки клинок рассекающий демонов </t>
  </si>
  <si>
    <t>оплата</t>
  </si>
  <si>
    <t>электроные весы</t>
  </si>
  <si>
    <t>свеча розовая</t>
  </si>
  <si>
    <t>домик для рептилий</t>
  </si>
  <si>
    <t>открытка мини</t>
  </si>
  <si>
    <t>estel оттеночная маска</t>
  </si>
  <si>
    <t>велосипедки в рубчик для беременных</t>
  </si>
  <si>
    <t>чехол с magsafe</t>
  </si>
  <si>
    <t>духи детские для девочки конфетка</t>
  </si>
  <si>
    <t xml:space="preserve">чехол на редми нот 7 </t>
  </si>
  <si>
    <t xml:space="preserve">юбка сетка </t>
  </si>
  <si>
    <t>анатолий</t>
  </si>
  <si>
    <t>акола</t>
  </si>
  <si>
    <t>пазлы фиксики</t>
  </si>
  <si>
    <t>крем для отбеливания лица</t>
  </si>
  <si>
    <t>от желтых пятен</t>
  </si>
  <si>
    <t>раскладная расческа</t>
  </si>
  <si>
    <t>футболка 12 лет</t>
  </si>
  <si>
    <t xml:space="preserve">бриджи для мальчиков </t>
  </si>
  <si>
    <t>кулон nike</t>
  </si>
  <si>
    <t>mojno</t>
  </si>
  <si>
    <t>tetra tower</t>
  </si>
  <si>
    <t>lightning наушники</t>
  </si>
  <si>
    <t>секс бокс</t>
  </si>
  <si>
    <t>костюм леьний</t>
  </si>
  <si>
    <t>72052216</t>
  </si>
  <si>
    <t>свитер женский летний</t>
  </si>
  <si>
    <t>браслет с фигурками детей</t>
  </si>
  <si>
    <t xml:space="preserve">спортивный костюм на молнии </t>
  </si>
  <si>
    <t>чехлы для велосипеда</t>
  </si>
  <si>
    <t>чехол spark 7</t>
  </si>
  <si>
    <t>зидена</t>
  </si>
  <si>
    <t>дневник юного натуралиста</t>
  </si>
  <si>
    <t>taif масло</t>
  </si>
  <si>
    <t xml:space="preserve">летняя женская блузка </t>
  </si>
  <si>
    <t>свеча для торта цифра 5</t>
  </si>
  <si>
    <t xml:space="preserve">босоножки на </t>
  </si>
  <si>
    <t>globalvet</t>
  </si>
  <si>
    <t>шнур витой декоративный</t>
  </si>
  <si>
    <t>rieker кеды</t>
  </si>
  <si>
    <t xml:space="preserve"> мужская футболка</t>
  </si>
  <si>
    <t>сандали плетенные</t>
  </si>
  <si>
    <t>clear oil</t>
  </si>
  <si>
    <t xml:space="preserve">замок броуди </t>
  </si>
  <si>
    <t>носки без резинки мужские</t>
  </si>
  <si>
    <t>женская обувь из натуральной кожи слипоны</t>
  </si>
  <si>
    <t>кристина лорен</t>
  </si>
  <si>
    <t>хайлайтер спрей</t>
  </si>
  <si>
    <t>пирсинг носа сережка</t>
  </si>
  <si>
    <t>бальзам для губ 2 в 1</t>
  </si>
  <si>
    <t>салфетки человек паук</t>
  </si>
  <si>
    <t>футболка мне 3 года</t>
  </si>
  <si>
    <t>секреты древних стран</t>
  </si>
  <si>
    <t>26017229</t>
  </si>
  <si>
    <t>grafinia одежда</t>
  </si>
  <si>
    <t>садок рыбаловный</t>
  </si>
  <si>
    <t>ultraviolet парфюм</t>
  </si>
  <si>
    <t xml:space="preserve">рисунок по номерам </t>
  </si>
  <si>
    <t>косуха с капюшоном</t>
  </si>
  <si>
    <t>велосипед двухколёсный</t>
  </si>
  <si>
    <t>наклейки черно белые</t>
  </si>
  <si>
    <t xml:space="preserve">loik shop </t>
  </si>
  <si>
    <t>realme c11 чехол с рисунком</t>
  </si>
  <si>
    <t>пупа румяна</t>
  </si>
  <si>
    <t>держатель для бутылочек</t>
  </si>
  <si>
    <t>картина по номерам холодное сердце</t>
  </si>
  <si>
    <t>дезодарант axe</t>
  </si>
  <si>
    <t>пуговицы разноцветные</t>
  </si>
  <si>
    <t>тишка белая</t>
  </si>
  <si>
    <t>ivshina</t>
  </si>
  <si>
    <t xml:space="preserve">коробка круглая </t>
  </si>
  <si>
    <t>bed head шампунь</t>
  </si>
  <si>
    <t>ступеньчатое сверло</t>
  </si>
  <si>
    <t xml:space="preserve">картина по </t>
  </si>
  <si>
    <t>оливки с лимоном</t>
  </si>
  <si>
    <t xml:space="preserve">calipso </t>
  </si>
  <si>
    <t>бусины для детей</t>
  </si>
  <si>
    <t>машинка филипс</t>
  </si>
  <si>
    <t>бордовое платье для девочки</t>
  </si>
  <si>
    <t xml:space="preserve">бультерьер </t>
  </si>
  <si>
    <t>zolla юбка кожа</t>
  </si>
  <si>
    <t>женские летние платья большие размеры</t>
  </si>
  <si>
    <t>шапка reima для девочки</t>
  </si>
  <si>
    <t>губка для маникюра</t>
  </si>
  <si>
    <t xml:space="preserve">гармошка </t>
  </si>
  <si>
    <t xml:space="preserve">прокладки многоразовые </t>
  </si>
  <si>
    <t>игрушка подушка 3 в 1</t>
  </si>
  <si>
    <t>артропинен</t>
  </si>
  <si>
    <t>пазл напольный</t>
  </si>
  <si>
    <t xml:space="preserve">goojitzu </t>
  </si>
  <si>
    <t>рубашка в клетку хлопок</t>
  </si>
  <si>
    <t>41002834</t>
  </si>
  <si>
    <t>71876717</t>
  </si>
  <si>
    <t>короткая белая рубашка</t>
  </si>
  <si>
    <t>массажная мочалка для тела</t>
  </si>
  <si>
    <t>духи цитрус</t>
  </si>
  <si>
    <t>платье футляр для женщин мини</t>
  </si>
  <si>
    <t>махровое полотенце банное</t>
  </si>
  <si>
    <t>детский костюм nike</t>
  </si>
  <si>
    <t>bq magic</t>
  </si>
  <si>
    <t>стразы ss20</t>
  </si>
  <si>
    <t>bmcase</t>
  </si>
  <si>
    <t>комбинизон летний женский</t>
  </si>
  <si>
    <t xml:space="preserve"> kapous</t>
  </si>
  <si>
    <t>куртка софтшелл мужская</t>
  </si>
  <si>
    <t>witch книга</t>
  </si>
  <si>
    <t>dolu</t>
  </si>
  <si>
    <t>lovely smile</t>
  </si>
  <si>
    <t>роза косметика</t>
  </si>
  <si>
    <t>махаон супернаклейки</t>
  </si>
  <si>
    <t>кимоно женское пляжное</t>
  </si>
  <si>
    <t xml:space="preserve">триган </t>
  </si>
  <si>
    <t>уха</t>
  </si>
  <si>
    <t>маример</t>
  </si>
  <si>
    <t>ковш мечта</t>
  </si>
  <si>
    <t>пояс красный женский</t>
  </si>
  <si>
    <t>чипсы корейские</t>
  </si>
  <si>
    <t>лавка деревянная</t>
  </si>
  <si>
    <t>босоножки 34</t>
  </si>
  <si>
    <t>bapani</t>
  </si>
  <si>
    <t>рыба капля</t>
  </si>
  <si>
    <t>прозрачный ремешок apple watch</t>
  </si>
  <si>
    <t>clean pearl</t>
  </si>
  <si>
    <t xml:space="preserve">рабочие ботинки мужские </t>
  </si>
  <si>
    <t>cuess</t>
  </si>
  <si>
    <t>впитывающие пелёнки</t>
  </si>
  <si>
    <t>держатель типс</t>
  </si>
  <si>
    <t>лещина</t>
  </si>
  <si>
    <t xml:space="preserve">для стрелок </t>
  </si>
  <si>
    <t>o'stin футболка мужская</t>
  </si>
  <si>
    <t>видео регистратор xiaomi</t>
  </si>
  <si>
    <t>леопардовое нижнее белье</t>
  </si>
  <si>
    <t>молодёжное платье</t>
  </si>
  <si>
    <t>сарафан летний оверсайз</t>
  </si>
  <si>
    <t>engino</t>
  </si>
  <si>
    <t>беспроводные наушники xiaomi airdots 2</t>
  </si>
  <si>
    <t>бандаж корсет</t>
  </si>
  <si>
    <t>дезар 4</t>
  </si>
  <si>
    <t xml:space="preserve">айкос 3 duos </t>
  </si>
  <si>
    <t>stray kids felix</t>
  </si>
  <si>
    <t>книгодержатель</t>
  </si>
  <si>
    <t>lmp</t>
  </si>
  <si>
    <t>годовой курс занятий жукова</t>
  </si>
  <si>
    <t>джинсы женские прямые серые</t>
  </si>
  <si>
    <t>корм для циплят</t>
  </si>
  <si>
    <t>таро котиков</t>
  </si>
  <si>
    <t>с объемными рукавами</t>
  </si>
  <si>
    <t>емкость для летнего душа</t>
  </si>
  <si>
    <t>топ чëрный</t>
  </si>
  <si>
    <t>madelis</t>
  </si>
  <si>
    <t>2020 iphone se</t>
  </si>
  <si>
    <t>мусульманский</t>
  </si>
  <si>
    <t>колготки для девочки белые хлопок</t>
  </si>
  <si>
    <t xml:space="preserve">зарядка для samsung </t>
  </si>
  <si>
    <t>женские пояса</t>
  </si>
  <si>
    <t>сигналы</t>
  </si>
  <si>
    <t>емкость под шампунь</t>
  </si>
  <si>
    <t>мото балаклава</t>
  </si>
  <si>
    <t>блузки для подростков</t>
  </si>
  <si>
    <t>держатель гитары настенный</t>
  </si>
  <si>
    <t>палатка высокая</t>
  </si>
  <si>
    <t>крем dave</t>
  </si>
  <si>
    <t>тенисный шарик</t>
  </si>
  <si>
    <t>марафоны кроссовки</t>
  </si>
  <si>
    <t>макраме шнур</t>
  </si>
  <si>
    <t>41232039</t>
  </si>
  <si>
    <t>alpro банановое</t>
  </si>
  <si>
    <t>куртка весенняя мужская кожа</t>
  </si>
  <si>
    <t>спортивный костюм для подростка адидас</t>
  </si>
  <si>
    <t>греческий костюм</t>
  </si>
  <si>
    <t>чехол 6 плюс</t>
  </si>
  <si>
    <t>rivoli люстра</t>
  </si>
  <si>
    <t xml:space="preserve">мара </t>
  </si>
  <si>
    <t>корщина</t>
  </si>
  <si>
    <t>футболка с майнкрафтом</t>
  </si>
  <si>
    <t>moser фен</t>
  </si>
  <si>
    <t>шампунь увлажняющий для волос</t>
  </si>
  <si>
    <t>mi&amp;ko дезодорант</t>
  </si>
  <si>
    <t>кобура для пистолета тт</t>
  </si>
  <si>
    <t>грунт terra vita</t>
  </si>
  <si>
    <t xml:space="preserve">шпажки бамбуковые </t>
  </si>
  <si>
    <t>порошок babyline</t>
  </si>
  <si>
    <t>прорезывание зубов</t>
  </si>
  <si>
    <t xml:space="preserve">коньки фигурные </t>
  </si>
  <si>
    <t>интим масло</t>
  </si>
  <si>
    <t>браслеты плетеные</t>
  </si>
  <si>
    <t>воск skins</t>
  </si>
  <si>
    <t>пружинка антистресс</t>
  </si>
  <si>
    <t>фонтан домашний</t>
  </si>
  <si>
    <t>topless</t>
  </si>
  <si>
    <t xml:space="preserve">вещи для мальчиков </t>
  </si>
  <si>
    <t>футболки в японском стиле</t>
  </si>
  <si>
    <t xml:space="preserve">набор для создания </t>
  </si>
  <si>
    <t>78581938</t>
  </si>
  <si>
    <t>samsung bts</t>
  </si>
  <si>
    <t>80816068</t>
  </si>
  <si>
    <t>книги по биологии</t>
  </si>
  <si>
    <t>термопот 6 литров</t>
  </si>
  <si>
    <t>мерцающая соль для ванны</t>
  </si>
  <si>
    <t>контейнеры для хранения канцелярии</t>
  </si>
  <si>
    <t>медведь игрушечный большой</t>
  </si>
  <si>
    <t>все для танцев</t>
  </si>
  <si>
    <t xml:space="preserve">повязка для умывания </t>
  </si>
  <si>
    <t>чулки компрессионные для беременных</t>
  </si>
  <si>
    <t>ростмомент</t>
  </si>
  <si>
    <t>mikasa мяч</t>
  </si>
  <si>
    <t>шкатулка для подарка</t>
  </si>
  <si>
    <t>lilo cosmic</t>
  </si>
  <si>
    <t>зонт мужской маленький</t>
  </si>
  <si>
    <t>детский фотоопарат</t>
  </si>
  <si>
    <t>уличная игра</t>
  </si>
  <si>
    <t>одежда денская</t>
  </si>
  <si>
    <t>виледа салфетки</t>
  </si>
  <si>
    <t>liu jo обувь женская</t>
  </si>
  <si>
    <t>шопер с принтом куроми</t>
  </si>
  <si>
    <t>футболки в стиле панк</t>
  </si>
  <si>
    <t>мезороллер для лица 0,5</t>
  </si>
  <si>
    <t>ars</t>
  </si>
  <si>
    <t>коляска 2 в 1 товары для малышей</t>
  </si>
  <si>
    <t>charon испаритель</t>
  </si>
  <si>
    <t xml:space="preserve">лак для укрепления ногтей </t>
  </si>
  <si>
    <t>книга сергея обложка</t>
  </si>
  <si>
    <t>большая сумка через плечо</t>
  </si>
  <si>
    <t>catkin cosmetics official catkin</t>
  </si>
  <si>
    <t>платье женское на день рождения</t>
  </si>
  <si>
    <t>thomas kosmala no 4 apres i'amour parfym izotova</t>
  </si>
  <si>
    <t>38876880</t>
  </si>
  <si>
    <t>приставная кровать</t>
  </si>
  <si>
    <t>колготки для мальчика 122-128</t>
  </si>
  <si>
    <t>растворимая клетчатка</t>
  </si>
  <si>
    <t>kisses</t>
  </si>
  <si>
    <t>игрушка ферби</t>
  </si>
  <si>
    <t>сатурация прибор</t>
  </si>
  <si>
    <t>лента букв и звуков плакат</t>
  </si>
  <si>
    <t>фигурка животных</t>
  </si>
  <si>
    <t>шорты в садик</t>
  </si>
  <si>
    <t>перчатки детские без пальцев</t>
  </si>
  <si>
    <t>тарелка из винной бутылки</t>
  </si>
  <si>
    <t>черные штаны широкие</t>
  </si>
  <si>
    <t>туника нарядная женская</t>
  </si>
  <si>
    <t>экологичный порошок</t>
  </si>
  <si>
    <t>чесночок</t>
  </si>
  <si>
    <t>zadig&amp;voltaire</t>
  </si>
  <si>
    <t>свитшот с капюшоном женский</t>
  </si>
  <si>
    <t>обувь для борьбы</t>
  </si>
  <si>
    <t>халат женский домашний турция</t>
  </si>
  <si>
    <t>силиконовая форма для эскимо</t>
  </si>
  <si>
    <t>юбка для фитнеса</t>
  </si>
  <si>
    <t>худение</t>
  </si>
  <si>
    <t xml:space="preserve">маленькие шарики </t>
  </si>
  <si>
    <t>инь и ян</t>
  </si>
  <si>
    <t xml:space="preserve">boom </t>
  </si>
  <si>
    <t>danza</t>
  </si>
  <si>
    <t xml:space="preserve">походная посуда </t>
  </si>
  <si>
    <t>спецодежда камуфляж</t>
  </si>
  <si>
    <t>освещение для фото</t>
  </si>
  <si>
    <t>шрб 4</t>
  </si>
  <si>
    <t>белый гель</t>
  </si>
  <si>
    <t>обложка для паспорта мем</t>
  </si>
  <si>
    <t>10014961</t>
  </si>
  <si>
    <t>рюкзак coach</t>
  </si>
  <si>
    <t>milki way</t>
  </si>
  <si>
    <t>платье на лямочках</t>
  </si>
  <si>
    <t>футболки легкие</t>
  </si>
  <si>
    <t>искусственные полевые цветы</t>
  </si>
  <si>
    <t>18217741</t>
  </si>
  <si>
    <t>лошка</t>
  </si>
  <si>
    <t>оплетка на руль автомобильные товары</t>
  </si>
  <si>
    <t>уличный фонарь столб</t>
  </si>
  <si>
    <t>брюки летние спортивные</t>
  </si>
  <si>
    <t xml:space="preserve">толстовки для девочек </t>
  </si>
  <si>
    <t>10371327</t>
  </si>
  <si>
    <t>30580587</t>
  </si>
  <si>
    <t xml:space="preserve">гирлянда на солнечной батарее </t>
  </si>
  <si>
    <t>бондибон игры в дорогу</t>
  </si>
  <si>
    <t>сыр страчателла</t>
  </si>
  <si>
    <t>металлическое кашпо</t>
  </si>
  <si>
    <t>дутики для подростков</t>
  </si>
  <si>
    <t>коди топ</t>
  </si>
  <si>
    <t xml:space="preserve">glav-trik-stail </t>
  </si>
  <si>
    <t>68657383</t>
  </si>
  <si>
    <t>сумка рюкзак для девочек подростков</t>
  </si>
  <si>
    <t>lopez</t>
  </si>
  <si>
    <t>белая юбка короткая</t>
  </si>
  <si>
    <t>reserved пиджак</t>
  </si>
  <si>
    <t>spur обувь для женщин</t>
  </si>
  <si>
    <t>трусы baykar детские для мальчика</t>
  </si>
  <si>
    <t>manoni</t>
  </si>
  <si>
    <t>69257681</t>
  </si>
  <si>
    <t>платье женское летнее свободное</t>
  </si>
  <si>
    <t>pollia</t>
  </si>
  <si>
    <t>elite coffee</t>
  </si>
  <si>
    <t>рюкзак кролик</t>
  </si>
  <si>
    <t>11474402</t>
  </si>
  <si>
    <t>крем для вен</t>
  </si>
  <si>
    <t>школьный рюкзак для девочки подростка</t>
  </si>
  <si>
    <t xml:space="preserve">сухой корм для кошек стерилизованных </t>
  </si>
  <si>
    <t>дхо с поворотником</t>
  </si>
  <si>
    <t>тушенка индейка</t>
  </si>
  <si>
    <t>дакимакура аска</t>
  </si>
  <si>
    <t>wy21w</t>
  </si>
  <si>
    <t>манго женское брюки</t>
  </si>
  <si>
    <t>wibo</t>
  </si>
  <si>
    <t>круги для плавания детские</t>
  </si>
  <si>
    <t>кадиган</t>
  </si>
  <si>
    <t>бюстгальтер бесшовные фест</t>
  </si>
  <si>
    <t>удобрение азот фосфор калий</t>
  </si>
  <si>
    <t>besage</t>
  </si>
  <si>
    <t>раскраска марвел</t>
  </si>
  <si>
    <t>крем коллаген тональный</t>
  </si>
  <si>
    <t>куртка молодежная</t>
  </si>
  <si>
    <t>крокус семена</t>
  </si>
  <si>
    <t>микрокорд</t>
  </si>
  <si>
    <t>tigi catwalk</t>
  </si>
  <si>
    <t>брюки на мальчика школьные</t>
  </si>
  <si>
    <t>оптэкс</t>
  </si>
  <si>
    <t>yarnart begonia</t>
  </si>
  <si>
    <t>винтажный рюкзак</t>
  </si>
  <si>
    <t>платья в школу для девочек</t>
  </si>
  <si>
    <t xml:space="preserve">класс убийц </t>
  </si>
  <si>
    <t>сарафан с цветами</t>
  </si>
  <si>
    <t>танцевальное платье</t>
  </si>
  <si>
    <t>кружка детская стекло</t>
  </si>
  <si>
    <t>вставная полка</t>
  </si>
  <si>
    <t>жидкое мыло в мягкой упаковке</t>
  </si>
  <si>
    <t xml:space="preserve">ветровка летняя мужская </t>
  </si>
  <si>
    <t>рубашка пальто женская</t>
  </si>
  <si>
    <t>туфли лакированные мужские</t>
  </si>
  <si>
    <t>карточки k pop</t>
  </si>
  <si>
    <t>на ваз</t>
  </si>
  <si>
    <t xml:space="preserve">блокноты и ежедневники </t>
  </si>
  <si>
    <t>ветровка с капюшоном женская</t>
  </si>
  <si>
    <t>пилка для ногтей электрическая</t>
  </si>
  <si>
    <t xml:space="preserve"> сумка через плечо</t>
  </si>
  <si>
    <t>парные рубашки</t>
  </si>
  <si>
    <t>фильтр для капельной кофемашины</t>
  </si>
  <si>
    <t>эноки грибы</t>
  </si>
  <si>
    <t>обогреватель для ног</t>
  </si>
  <si>
    <t xml:space="preserve">кеды чёрные женские </t>
  </si>
  <si>
    <t>loveberry</t>
  </si>
  <si>
    <t>пустые бутылочки</t>
  </si>
  <si>
    <t>заземление для дачи</t>
  </si>
  <si>
    <t>аппарат для педикюра polaris</t>
  </si>
  <si>
    <t>71726682</t>
  </si>
  <si>
    <t xml:space="preserve">наволочка 45х45 </t>
  </si>
  <si>
    <t>сетевой фильтр 5 метров</t>
  </si>
  <si>
    <t>порошок для стирки автомат в капсулах</t>
  </si>
  <si>
    <t>фруктовка</t>
  </si>
  <si>
    <t xml:space="preserve">платье нежное </t>
  </si>
  <si>
    <t>прыгун мяч</t>
  </si>
  <si>
    <t>роспись</t>
  </si>
  <si>
    <t>34835778</t>
  </si>
  <si>
    <t>79352906</t>
  </si>
  <si>
    <t>палио сумка женская</t>
  </si>
  <si>
    <t>болетто</t>
  </si>
  <si>
    <t xml:space="preserve">смешные футболки </t>
  </si>
  <si>
    <t>48670232</t>
  </si>
  <si>
    <t>купал ник</t>
  </si>
  <si>
    <t>носки короткие женские набор</t>
  </si>
  <si>
    <t>панчи</t>
  </si>
  <si>
    <t>рюкзак клетчатый</t>
  </si>
  <si>
    <t>наклейка акула</t>
  </si>
  <si>
    <t>ручка бравл старс</t>
  </si>
  <si>
    <t>рубашка оверсайз с принтом</t>
  </si>
  <si>
    <t>19078442</t>
  </si>
  <si>
    <t>эзоп</t>
  </si>
  <si>
    <t>ремкомплект для каркасного бассейна</t>
  </si>
  <si>
    <t>колготки с имитацией чулка взрослые</t>
  </si>
  <si>
    <t>тапочки женские для улицы</t>
  </si>
  <si>
    <t>кончиллер</t>
  </si>
  <si>
    <t>матрас для скамейки</t>
  </si>
  <si>
    <t>игрушки плюшевые за 200</t>
  </si>
  <si>
    <t>11589057</t>
  </si>
  <si>
    <t>опора для спины</t>
  </si>
  <si>
    <t>скаладром</t>
  </si>
  <si>
    <t>обертывание антицеллюлитное холодное</t>
  </si>
  <si>
    <t>крем bielita</t>
  </si>
  <si>
    <t>стерео колонка</t>
  </si>
  <si>
    <t>makeover paris</t>
  </si>
  <si>
    <t>коврик для садика</t>
  </si>
  <si>
    <t>piluth</t>
  </si>
  <si>
    <t>кольцо серебрянное женское</t>
  </si>
  <si>
    <t>minaku футболка</t>
  </si>
  <si>
    <t>шар акула</t>
  </si>
  <si>
    <t>духи женские цитрус</t>
  </si>
  <si>
    <t>скраб от перхоти</t>
  </si>
  <si>
    <t>coincasa</t>
  </si>
  <si>
    <t>полероль</t>
  </si>
  <si>
    <t>gehwol med</t>
  </si>
  <si>
    <t>кровать качалка</t>
  </si>
  <si>
    <t>сумка миниатюрная</t>
  </si>
  <si>
    <t>подставка для бумаг горизонтальная</t>
  </si>
  <si>
    <t>колготки секс</t>
  </si>
  <si>
    <t>соус сацебели</t>
  </si>
  <si>
    <t>san sumi</t>
  </si>
  <si>
    <t>siskin dress</t>
  </si>
  <si>
    <t>ботфорты женские осень</t>
  </si>
  <si>
    <t>летние брюки женские укороченные</t>
  </si>
  <si>
    <t xml:space="preserve">батарейка для часов </t>
  </si>
  <si>
    <t xml:space="preserve">маркеры touch </t>
  </si>
  <si>
    <t>85592222</t>
  </si>
  <si>
    <t xml:space="preserve">кроссовки летние детские </t>
  </si>
  <si>
    <t>майка куроми</t>
  </si>
  <si>
    <t>клонекс</t>
  </si>
  <si>
    <t>колесики для дивана</t>
  </si>
  <si>
    <t>порошок ариэль капсулы</t>
  </si>
  <si>
    <t>браслет для давления</t>
  </si>
  <si>
    <t>войлочные тапки</t>
  </si>
  <si>
    <t>volkl</t>
  </si>
  <si>
    <t>zolla панама</t>
  </si>
  <si>
    <t>егор летов книга</t>
  </si>
  <si>
    <t xml:space="preserve">электронный термометр </t>
  </si>
  <si>
    <t>сумка большая мягкая</t>
  </si>
  <si>
    <t>соат</t>
  </si>
  <si>
    <t>длинная юбка на лето</t>
  </si>
  <si>
    <t>барэнды</t>
  </si>
  <si>
    <t>estel 9/16</t>
  </si>
  <si>
    <t>стеллаж со стеклом</t>
  </si>
  <si>
    <t>пилка для ногтей zinger</t>
  </si>
  <si>
    <t>тойота камри 70</t>
  </si>
  <si>
    <t>шорты с футболкой комплект</t>
  </si>
  <si>
    <t>брюки женские летние zolla</t>
  </si>
  <si>
    <t>временная татуировка слова</t>
  </si>
  <si>
    <t>обувь мужская nike air</t>
  </si>
  <si>
    <t>краска идеал</t>
  </si>
  <si>
    <t>медная труба</t>
  </si>
  <si>
    <t>нож шейный</t>
  </si>
  <si>
    <t>mali candles</t>
  </si>
  <si>
    <t>пенал леди баг</t>
  </si>
  <si>
    <t>сушилка в шкаф 60 см</t>
  </si>
  <si>
    <t>кофта мужская с надписью россия</t>
  </si>
  <si>
    <t>буквы декоративные</t>
  </si>
  <si>
    <t>резак для пищевой пленки</t>
  </si>
  <si>
    <t>одеяло покрывало детское</t>
  </si>
  <si>
    <t xml:space="preserve">одноразовые бритвы </t>
  </si>
  <si>
    <t>инспектор для кошек капли</t>
  </si>
  <si>
    <t>органайзер для хранения настенный</t>
  </si>
  <si>
    <t>lubawa</t>
  </si>
  <si>
    <t>17230450</t>
  </si>
  <si>
    <t>летнее чёрное платье</t>
  </si>
  <si>
    <t xml:space="preserve">манго брюки </t>
  </si>
  <si>
    <t>29645426</t>
  </si>
  <si>
    <t xml:space="preserve">пеленки для новорожденных одноразовые </t>
  </si>
  <si>
    <t>моигрибы</t>
  </si>
  <si>
    <t>63670119</t>
  </si>
  <si>
    <t>лиф доя купальника</t>
  </si>
  <si>
    <t>шоколад подарок</t>
  </si>
  <si>
    <t>4g модем с сим</t>
  </si>
  <si>
    <t>краска для кожи бордовая</t>
  </si>
  <si>
    <t xml:space="preserve">караоке микрофон </t>
  </si>
  <si>
    <t>прикольные товары</t>
  </si>
  <si>
    <t>масло оливковое турция</t>
  </si>
  <si>
    <t>чехол самсун а32</t>
  </si>
  <si>
    <t>подушки на подголовник</t>
  </si>
  <si>
    <t>салфетка для серебра</t>
  </si>
  <si>
    <t>плащ атака титанов</t>
  </si>
  <si>
    <t>жалюзи на окна рулонные широкие</t>
  </si>
  <si>
    <t>корректор царапин</t>
  </si>
  <si>
    <t>детективные книги</t>
  </si>
  <si>
    <t>отбеливатель для белья ваниш</t>
  </si>
  <si>
    <t>платье комбинизон</t>
  </si>
  <si>
    <t>пластинки от мух</t>
  </si>
  <si>
    <t>шампунь pantene pro-v</t>
  </si>
  <si>
    <t>футболка с вишенками</t>
  </si>
  <si>
    <t>упражнения кегеля</t>
  </si>
  <si>
    <t>dustfree</t>
  </si>
  <si>
    <t xml:space="preserve">essential </t>
  </si>
  <si>
    <t>сиф спрей</t>
  </si>
  <si>
    <t>худи мадара</t>
  </si>
  <si>
    <t>кроссовки bona мужские</t>
  </si>
  <si>
    <t>брюки с мишками</t>
  </si>
  <si>
    <t>лоферы mango</t>
  </si>
  <si>
    <t>peugeot 406</t>
  </si>
  <si>
    <t>p. i. t</t>
  </si>
  <si>
    <t>готовые грядки</t>
  </si>
  <si>
    <t>солнечная защита</t>
  </si>
  <si>
    <t>topdope shop</t>
  </si>
  <si>
    <t>душистый табак</t>
  </si>
  <si>
    <t>краска белая эмаль</t>
  </si>
  <si>
    <t xml:space="preserve">формочки для кексов </t>
  </si>
  <si>
    <t>закрома</t>
  </si>
  <si>
    <t>shaik 300</t>
  </si>
  <si>
    <t>оливка clothes</t>
  </si>
  <si>
    <t>wifeore</t>
  </si>
  <si>
    <t>holy land spf 50</t>
  </si>
  <si>
    <t>marco masconi</t>
  </si>
  <si>
    <t>спортивные брюки серые</t>
  </si>
  <si>
    <t>детские ортопедические сандалии</t>
  </si>
  <si>
    <t>бандана с козырьком детская</t>
  </si>
  <si>
    <t>чехол на huawei nova 8i</t>
  </si>
  <si>
    <t>80800598</t>
  </si>
  <si>
    <t>scarfine</t>
  </si>
  <si>
    <t>парогенератор philips gc</t>
  </si>
  <si>
    <t>психопатология обыденной жизни</t>
  </si>
  <si>
    <t>zolla мужская одежда</t>
  </si>
  <si>
    <t>чемрдан</t>
  </si>
  <si>
    <t>махровые носочки для малышей</t>
  </si>
  <si>
    <t>кольца на руки</t>
  </si>
  <si>
    <t>тона</t>
  </si>
  <si>
    <t>подсолнечник семена</t>
  </si>
  <si>
    <t>карниз 240 см</t>
  </si>
  <si>
    <t>av wood</t>
  </si>
  <si>
    <t>нутэлла</t>
  </si>
  <si>
    <t>juicy couture топ</t>
  </si>
  <si>
    <t>тени для глаз набор</t>
  </si>
  <si>
    <t>одежда для куклы 16 см</t>
  </si>
  <si>
    <t>кеды кожа женские</t>
  </si>
  <si>
    <t>мыльница на душевую стойку</t>
  </si>
  <si>
    <t>винтовка на пульках</t>
  </si>
  <si>
    <t xml:space="preserve">постельное белье односпальное </t>
  </si>
  <si>
    <t>зубная щетка для кота</t>
  </si>
  <si>
    <t>доска на ванную</t>
  </si>
  <si>
    <t>bennetton</t>
  </si>
  <si>
    <t>шоппер с лягушкой</t>
  </si>
  <si>
    <t>безделушка</t>
  </si>
  <si>
    <t>шуруповерт аккумуляторный pit</t>
  </si>
  <si>
    <t>зелёная подводка</t>
  </si>
  <si>
    <t xml:space="preserve">вебратор </t>
  </si>
  <si>
    <t>леггинсы женские розовые</t>
  </si>
  <si>
    <t>художественные материалы</t>
  </si>
  <si>
    <t>женский кожаный кошелек</t>
  </si>
  <si>
    <t>детские альбомы</t>
  </si>
  <si>
    <t>простынь на резинке 160х200х25</t>
  </si>
  <si>
    <t>безжалостные боги</t>
  </si>
  <si>
    <t>effaclar mat</t>
  </si>
  <si>
    <t>масимо</t>
  </si>
  <si>
    <t>костюм камуфляжный утепленный</t>
  </si>
  <si>
    <t>milana janne</t>
  </si>
  <si>
    <t>кофе в банке молотый</t>
  </si>
  <si>
    <t>алмазная мозаика для кухни</t>
  </si>
  <si>
    <t xml:space="preserve">платье классическое </t>
  </si>
  <si>
    <t>аксесуары для ванны</t>
  </si>
  <si>
    <t>топ бра для бега</t>
  </si>
  <si>
    <t>chocolatte крем для лица</t>
  </si>
  <si>
    <t xml:space="preserve">мандалорец </t>
  </si>
  <si>
    <t>грейфер для собак</t>
  </si>
  <si>
    <t>полевой костюм</t>
  </si>
  <si>
    <t>fanatik приманки мягкие</t>
  </si>
  <si>
    <t>рюкзак nosi</t>
  </si>
  <si>
    <t>эпл вотч аксессуары</t>
  </si>
  <si>
    <t>прорезиненные штаны</t>
  </si>
  <si>
    <t>сделай своими руками набор для вышивания</t>
  </si>
  <si>
    <t>самокат городской с ручным тормозом</t>
  </si>
  <si>
    <t>boss femme</t>
  </si>
  <si>
    <t>товары для пчел</t>
  </si>
  <si>
    <t>44875780</t>
  </si>
  <si>
    <t xml:space="preserve">чехол huawei p30 </t>
  </si>
  <si>
    <t>хрустальный стакан</t>
  </si>
  <si>
    <t>школьный рюкзак гризли</t>
  </si>
  <si>
    <t>костюм юбкой</t>
  </si>
  <si>
    <t>arau</t>
  </si>
  <si>
    <t>79114719</t>
  </si>
  <si>
    <t>хави ваги</t>
  </si>
  <si>
    <t>заколка крабик металл</t>
  </si>
  <si>
    <t>футболки мужские с надписями</t>
  </si>
  <si>
    <t>браслет из цитрина</t>
  </si>
  <si>
    <t>наборы кухонной посуды</t>
  </si>
  <si>
    <t>фатин на шпульке</t>
  </si>
  <si>
    <t>26160466</t>
  </si>
  <si>
    <t>levis джинсы черные</t>
  </si>
  <si>
    <t>куртка черная мужская</t>
  </si>
  <si>
    <t>трусы купальные с завышенной талией</t>
  </si>
  <si>
    <t>лото русское игра</t>
  </si>
  <si>
    <t>комплект наволочек</t>
  </si>
  <si>
    <t>роутор</t>
  </si>
  <si>
    <t>гарнитур для ванной</t>
  </si>
  <si>
    <t>розетка для интернета</t>
  </si>
  <si>
    <t>15227112</t>
  </si>
  <si>
    <t>молекулярные весы</t>
  </si>
  <si>
    <t>против жира</t>
  </si>
  <si>
    <t>время ворона</t>
  </si>
  <si>
    <t>романтика постельное белье сатин</t>
  </si>
  <si>
    <t>винтажные туфли</t>
  </si>
  <si>
    <t>затмение</t>
  </si>
  <si>
    <t>lite ride</t>
  </si>
  <si>
    <t xml:space="preserve">футболка женская бифри </t>
  </si>
  <si>
    <t>сапожки летние женские</t>
  </si>
  <si>
    <t>палатка на кровать</t>
  </si>
  <si>
    <t>lira home</t>
  </si>
  <si>
    <t>натрол</t>
  </si>
  <si>
    <t>mbodi</t>
  </si>
  <si>
    <t>ясное солнышко</t>
  </si>
  <si>
    <t>planet</t>
  </si>
  <si>
    <t xml:space="preserve">raf simons </t>
  </si>
  <si>
    <t xml:space="preserve">конусная плойка </t>
  </si>
  <si>
    <t>samsung a 03</t>
  </si>
  <si>
    <t>52205626</t>
  </si>
  <si>
    <t>бебинос</t>
  </si>
  <si>
    <t>ластик мягкий</t>
  </si>
  <si>
    <t>14212310</t>
  </si>
  <si>
    <t>лампочка led</t>
  </si>
  <si>
    <t>подарки для девочки 8 лет</t>
  </si>
  <si>
    <t>детское кресло автомобильное для новорожденных</t>
  </si>
  <si>
    <t>шампунь безсульфатный индиго</t>
  </si>
  <si>
    <t>вельветовые</t>
  </si>
  <si>
    <t>одежда для стрипа</t>
  </si>
  <si>
    <t>слитный купальник с открытой спиной</t>
  </si>
  <si>
    <t>сумка женская мягкая кожа</t>
  </si>
  <si>
    <t>куртка плюш</t>
  </si>
  <si>
    <t>инсталляция для унитаза tece</t>
  </si>
  <si>
    <t>tecno camon 18 p</t>
  </si>
  <si>
    <t>костюм для мальчика адидас</t>
  </si>
  <si>
    <t>66619834</t>
  </si>
  <si>
    <t>maison berger</t>
  </si>
  <si>
    <t>кофта укороченная оверсайз</t>
  </si>
  <si>
    <t xml:space="preserve">чехол на huawei p20 lite </t>
  </si>
  <si>
    <t>мастер флеш строительные материалы</t>
  </si>
  <si>
    <t>августа хиро</t>
  </si>
  <si>
    <t>основа для пуфа</t>
  </si>
  <si>
    <t>гольфы в клетку</t>
  </si>
  <si>
    <t>зонт кумихо</t>
  </si>
  <si>
    <t>скочи</t>
  </si>
  <si>
    <t>навесная корзина</t>
  </si>
  <si>
    <t>лестница для цветов</t>
  </si>
  <si>
    <t xml:space="preserve">кеды диор </t>
  </si>
  <si>
    <t>против паразитов</t>
  </si>
  <si>
    <t>комплект трусов женский</t>
  </si>
  <si>
    <t>медиатор для домры</t>
  </si>
  <si>
    <t>тапочки eva</t>
  </si>
  <si>
    <t>42211449</t>
  </si>
  <si>
    <t>летчик</t>
  </si>
  <si>
    <t>пояс для тренировок женский</t>
  </si>
  <si>
    <t xml:space="preserve">носки nike белые </t>
  </si>
  <si>
    <t>кукла маникен</t>
  </si>
  <si>
    <t>49891974</t>
  </si>
  <si>
    <t>endever техника для кухни</t>
  </si>
  <si>
    <t>костюм женский оверсайз летний</t>
  </si>
  <si>
    <t>скоро папа</t>
  </si>
  <si>
    <t>подсвечник белый</t>
  </si>
  <si>
    <t>maskoff</t>
  </si>
  <si>
    <t>skyselvi</t>
  </si>
  <si>
    <t>аравия тональный крем</t>
  </si>
  <si>
    <t>baror</t>
  </si>
  <si>
    <t>для книг подставка канцелярские товары</t>
  </si>
  <si>
    <t>воротнички для стрижки</t>
  </si>
  <si>
    <t>тренажер кардио</t>
  </si>
  <si>
    <t>подводка для глаз маркер</t>
  </si>
  <si>
    <t xml:space="preserve">mayoral девочки </t>
  </si>
  <si>
    <t>надувной стол</t>
  </si>
  <si>
    <t>78703990</t>
  </si>
  <si>
    <t>краска для кожи коричневая</t>
  </si>
  <si>
    <t>штаны на резинке детские</t>
  </si>
  <si>
    <t>g 102</t>
  </si>
  <si>
    <t>блоттоп</t>
  </si>
  <si>
    <t>гель для душа безсульфатный</t>
  </si>
  <si>
    <t>краситель пищевой сухой водорастворимый</t>
  </si>
  <si>
    <t>спонж капля</t>
  </si>
  <si>
    <t>детские электронные качели</t>
  </si>
  <si>
    <t>megashop</t>
  </si>
  <si>
    <t>детские питание</t>
  </si>
  <si>
    <t>тапочки из овчины мужские</t>
  </si>
  <si>
    <t>стулья складной</t>
  </si>
  <si>
    <t>самсунг а41</t>
  </si>
  <si>
    <t>metro chef</t>
  </si>
  <si>
    <t>молния для шитья разъемная</t>
  </si>
  <si>
    <t>mercistore</t>
  </si>
  <si>
    <t>тяжелая атлетика футболка</t>
  </si>
  <si>
    <t>рюкзак туристический 30 литров</t>
  </si>
  <si>
    <t>сарафан для малышки</t>
  </si>
  <si>
    <t>стакан пенис</t>
  </si>
  <si>
    <t>фигуры из мастики</t>
  </si>
  <si>
    <t>монеты казахстана</t>
  </si>
  <si>
    <t>защита для камеры iphone 11</t>
  </si>
  <si>
    <t>тряпки для швабры с распылителем</t>
  </si>
  <si>
    <t>haruharu</t>
  </si>
  <si>
    <t>кружева для шитья</t>
  </si>
  <si>
    <t>taller чайник</t>
  </si>
  <si>
    <t>набор эфирных масел для бани</t>
  </si>
  <si>
    <t>декоративные кольца</t>
  </si>
  <si>
    <t>фазер</t>
  </si>
  <si>
    <t>одежда для кукол 15 см</t>
  </si>
  <si>
    <t>кардиган мальчик</t>
  </si>
  <si>
    <t>hover h5</t>
  </si>
  <si>
    <t>комплект постельного белья 2 спальный на резинке</t>
  </si>
  <si>
    <t>пиджак мужской клетка</t>
  </si>
  <si>
    <t>шкатулка своими руками</t>
  </si>
  <si>
    <t xml:space="preserve">автомасла </t>
  </si>
  <si>
    <t>кронштейн для проектора настенный</t>
  </si>
  <si>
    <t>hm футболки женские</t>
  </si>
  <si>
    <t>дневник садовода</t>
  </si>
  <si>
    <t>braun series 9</t>
  </si>
  <si>
    <t>значок hello kitty</t>
  </si>
  <si>
    <t>кожаные лосины женские</t>
  </si>
  <si>
    <t>нетипичный фермер строительные материалы</t>
  </si>
  <si>
    <t>стельки самоклеющиеся</t>
  </si>
  <si>
    <t xml:space="preserve">книга сумерки </t>
  </si>
  <si>
    <t>желтое женское платье</t>
  </si>
  <si>
    <t>леска рыболовная 1 мм</t>
  </si>
  <si>
    <t>жилет оверсайз утепленный</t>
  </si>
  <si>
    <t>79443080</t>
  </si>
  <si>
    <t>рюкзак с жесткой спинкой</t>
  </si>
  <si>
    <t>браслет 22мм</t>
  </si>
  <si>
    <t>добронос</t>
  </si>
  <si>
    <t>юбка комплект</t>
  </si>
  <si>
    <t>chic&amp;charisma</t>
  </si>
  <si>
    <t>лосьон после депиляции женский</t>
  </si>
  <si>
    <t>духи древесные женские</t>
  </si>
  <si>
    <t>кружка хоккей</t>
  </si>
  <si>
    <t>мягкая игрушка губка боб</t>
  </si>
  <si>
    <t>датчик коленвала</t>
  </si>
  <si>
    <t>бейсболка а4</t>
  </si>
  <si>
    <t>рулонные шторы 65</t>
  </si>
  <si>
    <t>лезвия gillette женские</t>
  </si>
  <si>
    <t>хлопья из полбы</t>
  </si>
  <si>
    <t>тримерр</t>
  </si>
  <si>
    <t>фара мотоцикл</t>
  </si>
  <si>
    <t>чёрный картон</t>
  </si>
  <si>
    <t>кеды с ромашками</t>
  </si>
  <si>
    <t>фитнес браслет ремешок</t>
  </si>
  <si>
    <t>боди  для малышей</t>
  </si>
  <si>
    <t>бейсболки для мальчика</t>
  </si>
  <si>
    <t>спорт шик платье</t>
  </si>
  <si>
    <t>очки огонь красные</t>
  </si>
  <si>
    <t>тайская лапша быстрого приготовления мама</t>
  </si>
  <si>
    <t>провод type c короткий</t>
  </si>
  <si>
    <t>витрум вижн плюс</t>
  </si>
  <si>
    <t>горец почечуйный</t>
  </si>
  <si>
    <t>запчасти на bmx</t>
  </si>
  <si>
    <t>эротические свечи</t>
  </si>
  <si>
    <t>водные автоматы</t>
  </si>
  <si>
    <t>твое аксессуары женский</t>
  </si>
  <si>
    <t>68281352</t>
  </si>
  <si>
    <t>белита витекс для волос</t>
  </si>
  <si>
    <t>rebeli</t>
  </si>
  <si>
    <t xml:space="preserve">конверт на выписку новорожденного зима </t>
  </si>
  <si>
    <t>масло топлёное</t>
  </si>
  <si>
    <t xml:space="preserve">массаж для лица </t>
  </si>
  <si>
    <t xml:space="preserve">чехол на а32 </t>
  </si>
  <si>
    <t>6993534</t>
  </si>
  <si>
    <t>educa</t>
  </si>
  <si>
    <t>мифегин</t>
  </si>
  <si>
    <t>itab</t>
  </si>
  <si>
    <t>бюстгальтеры гладкий</t>
  </si>
  <si>
    <t xml:space="preserve">красное платье вечернее </t>
  </si>
  <si>
    <t>annavero</t>
  </si>
  <si>
    <t>футболка подростковая однотонная</t>
  </si>
  <si>
    <t>бруталити</t>
  </si>
  <si>
    <t>маска с кокосом</t>
  </si>
  <si>
    <t>очки для авто женские</t>
  </si>
  <si>
    <t>худи розовое мужское</t>
  </si>
  <si>
    <t>binturong</t>
  </si>
  <si>
    <t>палатка golden shark</t>
  </si>
  <si>
    <t>комод в туалет</t>
  </si>
  <si>
    <t>книга сумерки стефани майер</t>
  </si>
  <si>
    <t>вратарские перчатки предатор</t>
  </si>
  <si>
    <t>hugo boss кроссовки</t>
  </si>
  <si>
    <t>ewa moretti</t>
  </si>
  <si>
    <t>фляги</t>
  </si>
  <si>
    <t>star white крем</t>
  </si>
  <si>
    <t>aveasa</t>
  </si>
  <si>
    <t>документница для семьи</t>
  </si>
  <si>
    <t>premium house</t>
  </si>
  <si>
    <t>купальник размер плюс</t>
  </si>
  <si>
    <t>корзина мягкая</t>
  </si>
  <si>
    <t>удаление краски</t>
  </si>
  <si>
    <t>чехлы на форд фокус</t>
  </si>
  <si>
    <t>букток</t>
  </si>
  <si>
    <t>флешка в машину</t>
  </si>
  <si>
    <t>покрывала хлопковые</t>
  </si>
  <si>
    <t>егэ по обществознанию</t>
  </si>
  <si>
    <t>мешки для продуктов</t>
  </si>
  <si>
    <t>пижама женская для кормящих</t>
  </si>
  <si>
    <t xml:space="preserve">юбка летняя с разрезом </t>
  </si>
  <si>
    <t>оверлок chayka</t>
  </si>
  <si>
    <t>дания</t>
  </si>
  <si>
    <t xml:space="preserve">ноутбук lenovo </t>
  </si>
  <si>
    <t>тайл</t>
  </si>
  <si>
    <t>хранение бытовой химии</t>
  </si>
  <si>
    <t>la rive парфюмерная вода</t>
  </si>
  <si>
    <t>халат из велсофта</t>
  </si>
  <si>
    <t>mark well</t>
  </si>
  <si>
    <t>35655053</t>
  </si>
  <si>
    <t>капроновые носки 10 пар</t>
  </si>
  <si>
    <t>кроссовки мужские богатырь</t>
  </si>
  <si>
    <t>детские коляски 2 в 1</t>
  </si>
  <si>
    <t>лосины для девочки белые</t>
  </si>
  <si>
    <t>марина дружинина</t>
  </si>
  <si>
    <t>палки для шариков</t>
  </si>
  <si>
    <t>12034463</t>
  </si>
  <si>
    <t>полотенце с игрушкой</t>
  </si>
  <si>
    <t>красные сережки</t>
  </si>
  <si>
    <t>кеды для девочки натуральная кожа</t>
  </si>
  <si>
    <t>ультрамиг</t>
  </si>
  <si>
    <t>сабо дутые</t>
  </si>
  <si>
    <t xml:space="preserve">кондиционер детский </t>
  </si>
  <si>
    <t>70803778</t>
  </si>
  <si>
    <t>ручка переключения кпп</t>
  </si>
  <si>
    <t xml:space="preserve">простынь на резинке детская </t>
  </si>
  <si>
    <t>28750271</t>
  </si>
  <si>
    <t>печенье протеин</t>
  </si>
  <si>
    <t>children of bodom</t>
  </si>
  <si>
    <t>балминтон</t>
  </si>
  <si>
    <t>раскраска наруто</t>
  </si>
  <si>
    <t>серпентес</t>
  </si>
  <si>
    <t>халяльный мармелад</t>
  </si>
  <si>
    <t>рубашка с шортами костюм</t>
  </si>
  <si>
    <t>набор для кастома</t>
  </si>
  <si>
    <t>арбалеты</t>
  </si>
  <si>
    <t>сандалии женские rieker</t>
  </si>
  <si>
    <t>кружка для ребенка</t>
  </si>
  <si>
    <t>эликсир для ягод</t>
  </si>
  <si>
    <t>акриловое зеркало на стену</t>
  </si>
  <si>
    <t>57740127</t>
  </si>
  <si>
    <t>штаны летние на девочку</t>
  </si>
  <si>
    <t>вакумно волновой бесконтактный</t>
  </si>
  <si>
    <t>рецепты блюд</t>
  </si>
  <si>
    <t>слетки</t>
  </si>
  <si>
    <t xml:space="preserve">лила </t>
  </si>
  <si>
    <t>одежда полиция</t>
  </si>
  <si>
    <t>дактмакура</t>
  </si>
  <si>
    <t>кофта а4 детская</t>
  </si>
  <si>
    <t>велосипед trek</t>
  </si>
  <si>
    <t>браслетв</t>
  </si>
  <si>
    <t>рубашка 3/4</t>
  </si>
  <si>
    <t xml:space="preserve">альбом bts </t>
  </si>
  <si>
    <t>бутылка для воды adidas</t>
  </si>
  <si>
    <t>батарейка 626</t>
  </si>
  <si>
    <t>подсвечник стакан</t>
  </si>
  <si>
    <t>карты покемон</t>
  </si>
  <si>
    <t>питательная добавка для растений</t>
  </si>
  <si>
    <t>латвия одежда женская</t>
  </si>
  <si>
    <t>66088838</t>
  </si>
  <si>
    <t>вагина женская</t>
  </si>
  <si>
    <t>80</t>
  </si>
  <si>
    <t>еви</t>
  </si>
  <si>
    <t>bonita shop женский</t>
  </si>
  <si>
    <t>молоко сгущённое</t>
  </si>
  <si>
    <t>фингер борт</t>
  </si>
  <si>
    <t>зубная паста марвис</t>
  </si>
  <si>
    <t>lga 1151</t>
  </si>
  <si>
    <t>трусы marks spencer</t>
  </si>
  <si>
    <t>масло усмы</t>
  </si>
  <si>
    <t>солнцезащитная рубашка</t>
  </si>
  <si>
    <t>labbio</t>
  </si>
  <si>
    <t>швабра vetta</t>
  </si>
  <si>
    <t>импульсный паяльник</t>
  </si>
  <si>
    <t>насадка на швабру микрофибра</t>
  </si>
  <si>
    <t>комиксы продукция книжная</t>
  </si>
  <si>
    <t>трек гоночный</t>
  </si>
  <si>
    <t>декоративные камни для сада</t>
  </si>
  <si>
    <t xml:space="preserve">тормоза </t>
  </si>
  <si>
    <t>ремень женский большой размер</t>
  </si>
  <si>
    <t>круглая столешница</t>
  </si>
  <si>
    <t>профессиональные фломастеры для скетчинга</t>
  </si>
  <si>
    <t>lowe</t>
  </si>
  <si>
    <t>прозрачные упаковочные пакеты</t>
  </si>
  <si>
    <t>крокс сабо женские 39-40</t>
  </si>
  <si>
    <t>оттеночный бальзам белита</t>
  </si>
  <si>
    <t>станок для бритья мужской bic</t>
  </si>
  <si>
    <t>торф верховой сфагновый</t>
  </si>
  <si>
    <t>палетка для маникюра</t>
  </si>
  <si>
    <t>зеленая гречка для проращивания</t>
  </si>
  <si>
    <t>зашита</t>
  </si>
  <si>
    <t>куртка женская осенняя оверсайз</t>
  </si>
  <si>
    <t xml:space="preserve">козырек для купания </t>
  </si>
  <si>
    <t>стеклянная призма</t>
  </si>
  <si>
    <t>шапка и шарф женские</t>
  </si>
  <si>
    <t xml:space="preserve">шоколадный </t>
  </si>
  <si>
    <t>юбка на стол</t>
  </si>
  <si>
    <t>quiksilver рюкзак</t>
  </si>
  <si>
    <t>karcher wd 3 p premium</t>
  </si>
  <si>
    <t>72566855</t>
  </si>
  <si>
    <t xml:space="preserve">умный светильник </t>
  </si>
  <si>
    <t>шампунь капус кератин</t>
  </si>
  <si>
    <t>ободки на голову</t>
  </si>
  <si>
    <t>10668813</t>
  </si>
  <si>
    <t>спортивная сумка кожа</t>
  </si>
  <si>
    <t>туфли женские без каблука на шнурках</t>
  </si>
  <si>
    <t>утюг с отпаривателем</t>
  </si>
  <si>
    <t>пипетка кулинарная</t>
  </si>
  <si>
    <t>платье женское в цветок</t>
  </si>
  <si>
    <t>маска белита</t>
  </si>
  <si>
    <t>косметичка мужская кожаная</t>
  </si>
  <si>
    <t>футболка женская микки</t>
  </si>
  <si>
    <t>табуретка туристическая</t>
  </si>
  <si>
    <t>джинсовка женская приталенная</t>
  </si>
  <si>
    <t>dji mavic 3</t>
  </si>
  <si>
    <t>бортики для грядок</t>
  </si>
  <si>
    <t>комплект для сборки парника</t>
  </si>
  <si>
    <t>органайзер для косметики прозрачный</t>
  </si>
  <si>
    <t>пудра шариками</t>
  </si>
  <si>
    <t>крошечка хаврошечка</t>
  </si>
  <si>
    <t>мойка для кухни круглая</t>
  </si>
  <si>
    <t>вязальный крючок</t>
  </si>
  <si>
    <t>органайзер настенный детский</t>
  </si>
  <si>
    <t>взрывной лимонад</t>
  </si>
  <si>
    <t>estel de luxe краска 9</t>
  </si>
  <si>
    <t>коврик серый</t>
  </si>
  <si>
    <t>плащ минато</t>
  </si>
  <si>
    <t>пожарная часть</t>
  </si>
  <si>
    <t xml:space="preserve">нерфы </t>
  </si>
  <si>
    <t>64686791</t>
  </si>
  <si>
    <t>zabava mama</t>
  </si>
  <si>
    <t>clovis обувь</t>
  </si>
  <si>
    <t>свечка на батарейках</t>
  </si>
  <si>
    <t>башенный кулер для процессора</t>
  </si>
  <si>
    <t>элиптический тренажер</t>
  </si>
  <si>
    <t xml:space="preserve">vivian royal </t>
  </si>
  <si>
    <t>короткий джемпер с длинным рукавом</t>
  </si>
  <si>
    <t>масло хундай</t>
  </si>
  <si>
    <t>сланцы изики</t>
  </si>
  <si>
    <t>томи хилфигер одежда мужская</t>
  </si>
  <si>
    <t>22112148</t>
  </si>
  <si>
    <t>неночь книга</t>
  </si>
  <si>
    <t>узбекские продукты</t>
  </si>
  <si>
    <t>перри утконос</t>
  </si>
  <si>
    <t>matcha forest</t>
  </si>
  <si>
    <t>корм кошкам влажный феликс</t>
  </si>
  <si>
    <t>деревянная ключница</t>
  </si>
  <si>
    <t>37764802</t>
  </si>
  <si>
    <t>пуховик женский зимний больших размеров</t>
  </si>
  <si>
    <t>kvati</t>
  </si>
  <si>
    <t>fettle</t>
  </si>
  <si>
    <t>денская одежда</t>
  </si>
  <si>
    <t>узкие джинсы с завышенной талией</t>
  </si>
  <si>
    <t>каклюшки</t>
  </si>
  <si>
    <t>шарики на крестины</t>
  </si>
  <si>
    <t>шампунь автомобильный</t>
  </si>
  <si>
    <t>каляка-маляка канцелярские товары</t>
  </si>
  <si>
    <t>маска дракона из тик тока</t>
  </si>
  <si>
    <t xml:space="preserve">поло платье </t>
  </si>
  <si>
    <t>печное литье</t>
  </si>
  <si>
    <t>пепельницы для дома</t>
  </si>
  <si>
    <t>шканты</t>
  </si>
  <si>
    <t>браслет хиппи</t>
  </si>
  <si>
    <t>бальзам детский для волос</t>
  </si>
  <si>
    <t>пылесос с паром</t>
  </si>
  <si>
    <t>веганская колбаса</t>
  </si>
  <si>
    <t>бутылки пэт</t>
  </si>
  <si>
    <t>лама мягкая игрушка</t>
  </si>
  <si>
    <t>kiwix мужской</t>
  </si>
  <si>
    <t>ранец школьный подростковый</t>
  </si>
  <si>
    <t>таблички в баню</t>
  </si>
  <si>
    <t>облегающие платья футляр</t>
  </si>
  <si>
    <t xml:space="preserve">резинка доя волос </t>
  </si>
  <si>
    <t>подводка сердце</t>
  </si>
  <si>
    <t>пастила ударница</t>
  </si>
  <si>
    <t>футболка 86</t>
  </si>
  <si>
    <t>боди лето</t>
  </si>
  <si>
    <t>тюль 6м</t>
  </si>
  <si>
    <t>huli джинсы</t>
  </si>
  <si>
    <t>толстовка и штаны женские</t>
  </si>
  <si>
    <t xml:space="preserve">сандалии женские через палец </t>
  </si>
  <si>
    <t>чехол nintendo switch</t>
  </si>
  <si>
    <t>лего хоббит</t>
  </si>
  <si>
    <t>кепка kia</t>
  </si>
  <si>
    <t>пенал с куроми</t>
  </si>
  <si>
    <t>28056346</t>
  </si>
  <si>
    <t>сковорода гриль квадратная</t>
  </si>
  <si>
    <t>фитбайк</t>
  </si>
  <si>
    <t>36421558</t>
  </si>
  <si>
    <t>звезда декор</t>
  </si>
  <si>
    <t>обои на дверь</t>
  </si>
  <si>
    <t xml:space="preserve">паровой утюг </t>
  </si>
  <si>
    <t>крем детский увлажняющий</t>
  </si>
  <si>
    <t>джинсы с вышевкой</t>
  </si>
  <si>
    <t>сандалии на девочку топ топ</t>
  </si>
  <si>
    <t>платье фламинго</t>
  </si>
  <si>
    <t>velle молоко</t>
  </si>
  <si>
    <t>рукав для игр</t>
  </si>
  <si>
    <t>украшения для беседки</t>
  </si>
  <si>
    <t>чехлы для ножей</t>
  </si>
  <si>
    <t>masterwax</t>
  </si>
  <si>
    <t>свитер легкий</t>
  </si>
  <si>
    <t>модная одежда 2022</t>
  </si>
  <si>
    <t>8553994</t>
  </si>
  <si>
    <t>искусственный пруд</t>
  </si>
  <si>
    <t>вейп не одноразовый</t>
  </si>
  <si>
    <t>бокс уходовой косметики</t>
  </si>
  <si>
    <t>спортивные штаны женские глория джинс</t>
  </si>
  <si>
    <t>монастырская продукция</t>
  </si>
  <si>
    <t>спортивные комплексы</t>
  </si>
  <si>
    <t>бутылка для каши</t>
  </si>
  <si>
    <t>корм для амадин</t>
  </si>
  <si>
    <t>теннисная юбка для девочки</t>
  </si>
  <si>
    <t>солженицын архипелаг гулаг</t>
  </si>
  <si>
    <t>детские носовые платочки</t>
  </si>
  <si>
    <t>утка лалафанфан игрушка</t>
  </si>
  <si>
    <t>ножницы кондитерские</t>
  </si>
  <si>
    <t>занавеска на окно</t>
  </si>
  <si>
    <t>черная джинсовка женская</t>
  </si>
  <si>
    <t>aroma home</t>
  </si>
  <si>
    <t>еат ми</t>
  </si>
  <si>
    <t>ремонт пластика</t>
  </si>
  <si>
    <t>карта метро москвы</t>
  </si>
  <si>
    <t xml:space="preserve">эстрада </t>
  </si>
  <si>
    <t>строгач</t>
  </si>
  <si>
    <t>фламинго канцелярия</t>
  </si>
  <si>
    <t>сковорода алюминиевая</t>
  </si>
  <si>
    <t>аква тапки</t>
  </si>
  <si>
    <t>расческа спайдер</t>
  </si>
  <si>
    <t xml:space="preserve">футболка ссср </t>
  </si>
  <si>
    <t>широкая лента</t>
  </si>
  <si>
    <t>сумочка purse pets</t>
  </si>
  <si>
    <t>аромаваза</t>
  </si>
  <si>
    <t>измельчитель электрический для овощей</t>
  </si>
  <si>
    <t>pes</t>
  </si>
  <si>
    <t>керамогранит серого цвета</t>
  </si>
  <si>
    <t>max factor 2000 calorie</t>
  </si>
  <si>
    <t>нижнее белье женское трусы стринги</t>
  </si>
  <si>
    <t xml:space="preserve">вешалка автомобильная </t>
  </si>
  <si>
    <t>летний шатер</t>
  </si>
  <si>
    <t>пропеллер маска</t>
  </si>
  <si>
    <t>бижутерия с камнями</t>
  </si>
  <si>
    <t>m 65</t>
  </si>
  <si>
    <t>дембельская водка</t>
  </si>
  <si>
    <t>43287568</t>
  </si>
  <si>
    <t>корзина под мусор</t>
  </si>
  <si>
    <t>ортез на стопу</t>
  </si>
  <si>
    <t>попиты антистресс</t>
  </si>
  <si>
    <t>головоломка ласточкин хвост</t>
  </si>
  <si>
    <t>пижамы для подростка</t>
  </si>
  <si>
    <t>коляска с пупсом</t>
  </si>
  <si>
    <t>массажеры для тела</t>
  </si>
  <si>
    <t>чипсы бульба</t>
  </si>
  <si>
    <t>biore мусс</t>
  </si>
  <si>
    <t>галоши на валенки</t>
  </si>
  <si>
    <t>sepi cat</t>
  </si>
  <si>
    <t>женский костюм белый</t>
  </si>
  <si>
    <t>вилки и ножи столовые</t>
  </si>
  <si>
    <t>невидимые резинки</t>
  </si>
  <si>
    <t>стекло poco m3</t>
  </si>
  <si>
    <t>антенный телевизионный кабель</t>
  </si>
  <si>
    <t>чехол с hello kitty</t>
  </si>
  <si>
    <t>шкафы для прихожей</t>
  </si>
  <si>
    <t>лекало французское</t>
  </si>
  <si>
    <t>корсет корректор осанки</t>
  </si>
  <si>
    <t>игра в кальмара футболка</t>
  </si>
  <si>
    <t>шампунь для волос женский велла</t>
  </si>
  <si>
    <t>massino</t>
  </si>
  <si>
    <t>одежда для беременных на лето</t>
  </si>
  <si>
    <t>миксеры бош</t>
  </si>
  <si>
    <t>enough солнцезащитный крем</t>
  </si>
  <si>
    <t>плёнка заживляющая</t>
  </si>
  <si>
    <t>худи плюш</t>
  </si>
  <si>
    <t xml:space="preserve">экспадрильи </t>
  </si>
  <si>
    <t xml:space="preserve">дневник уничтожь меня </t>
  </si>
  <si>
    <t>серебряные серьги кольца маленькие</t>
  </si>
  <si>
    <t>юбка тенис</t>
  </si>
  <si>
    <t>гимнастическая форма</t>
  </si>
  <si>
    <t>масло для гую</t>
  </si>
  <si>
    <t>колготки 80 ден женские</t>
  </si>
  <si>
    <t>zaluu</t>
  </si>
  <si>
    <t>тент для душа</t>
  </si>
  <si>
    <t>тональная основа макс фактор</t>
  </si>
  <si>
    <t>дисней игрушки</t>
  </si>
  <si>
    <t>лампочка для мотоцикла</t>
  </si>
  <si>
    <t>пижама флисовая детская</t>
  </si>
  <si>
    <t>т37 наволочка</t>
  </si>
  <si>
    <t xml:space="preserve">билеты </t>
  </si>
  <si>
    <t>втулка для самоката</t>
  </si>
  <si>
    <t>подводкк</t>
  </si>
  <si>
    <t>подарочный пакет с аниме</t>
  </si>
  <si>
    <t>аквариум для цветов</t>
  </si>
  <si>
    <t>монет</t>
  </si>
  <si>
    <t>pretty garden</t>
  </si>
  <si>
    <t>74895598</t>
  </si>
  <si>
    <t>салфетки бумажные косметические</t>
  </si>
  <si>
    <t>itel vision</t>
  </si>
  <si>
    <t>81912696</t>
  </si>
  <si>
    <t>подарки на 10 лет</t>
  </si>
  <si>
    <t>шорты мужские из льна</t>
  </si>
  <si>
    <t>смесь фрисо 1</t>
  </si>
  <si>
    <t>помада для губ с блестками</t>
  </si>
  <si>
    <t xml:space="preserve">чай в пакетиках 100 шт </t>
  </si>
  <si>
    <t>медаль спортсмену</t>
  </si>
  <si>
    <t>дезискраб</t>
  </si>
  <si>
    <t>покрывало romance</t>
  </si>
  <si>
    <t>46</t>
  </si>
  <si>
    <t>блуза из шифона</t>
  </si>
  <si>
    <t>hempz кондиционер</t>
  </si>
  <si>
    <t>earpods apple</t>
  </si>
  <si>
    <t xml:space="preserve">краска для волос синяя </t>
  </si>
  <si>
    <t xml:space="preserve">черное мыло </t>
  </si>
  <si>
    <t>коробки круглые</t>
  </si>
  <si>
    <t>добрушский фарфоровый завод посуда и инвентарь</t>
  </si>
  <si>
    <t>винтажные джинсы</t>
  </si>
  <si>
    <t>платье hello kitty</t>
  </si>
  <si>
    <t>крепыши 3</t>
  </si>
  <si>
    <t>сумки маскотт</t>
  </si>
  <si>
    <t>orthopedic</t>
  </si>
  <si>
    <t xml:space="preserve">68467842 </t>
  </si>
  <si>
    <t>чехол на телефон айфон 7</t>
  </si>
  <si>
    <t>кровать 120</t>
  </si>
  <si>
    <t>людмила улицкая</t>
  </si>
  <si>
    <t>фруктовый салатик</t>
  </si>
  <si>
    <t>туфли из натуральной кожи</t>
  </si>
  <si>
    <t>трусы женские набор бесшовные слипы</t>
  </si>
  <si>
    <t>воажные салфетки</t>
  </si>
  <si>
    <t>sat</t>
  </si>
  <si>
    <t>палатку</t>
  </si>
  <si>
    <t>градусник спиртовой</t>
  </si>
  <si>
    <t>футболки детям</t>
  </si>
  <si>
    <t xml:space="preserve">shell </t>
  </si>
  <si>
    <t>медный браслет для здоровья</t>
  </si>
  <si>
    <t>пеперо</t>
  </si>
  <si>
    <t>bershka духи</t>
  </si>
  <si>
    <t>баня сауна дача</t>
  </si>
  <si>
    <t>английский язык самоучитель</t>
  </si>
  <si>
    <t>звездный проектор</t>
  </si>
  <si>
    <t>vilatte платье</t>
  </si>
  <si>
    <t>сумка на плечи</t>
  </si>
  <si>
    <t>гладильная доска на стену</t>
  </si>
  <si>
    <t>набор сит</t>
  </si>
  <si>
    <t>куртка женская ostin</t>
  </si>
  <si>
    <t>еда из японии</t>
  </si>
  <si>
    <t>сережки для ногтей</t>
  </si>
  <si>
    <t>82594455</t>
  </si>
  <si>
    <t>паззл деревянный</t>
  </si>
  <si>
    <t>elite soft 3</t>
  </si>
  <si>
    <t xml:space="preserve">заметки </t>
  </si>
  <si>
    <t>ксб-80</t>
  </si>
  <si>
    <t>puma мужские</t>
  </si>
  <si>
    <t>riori</t>
  </si>
  <si>
    <t>ремень tommy</t>
  </si>
  <si>
    <t>экономпанель</t>
  </si>
  <si>
    <t>704995206</t>
  </si>
  <si>
    <t>polo assn дети</t>
  </si>
  <si>
    <t>шапка маска</t>
  </si>
  <si>
    <t>микроволновке</t>
  </si>
  <si>
    <t>легкие штаны для девочки</t>
  </si>
  <si>
    <t>сумка женская меховая</t>
  </si>
  <si>
    <t>спортивные женские футболки</t>
  </si>
  <si>
    <t>сарафан с пышной юбкой</t>
  </si>
  <si>
    <t>выпрямитель для волос маленький</t>
  </si>
  <si>
    <t>бумеранги для волос</t>
  </si>
  <si>
    <t xml:space="preserve">прививочный сертификат </t>
  </si>
  <si>
    <t>шестигранники для ногтей</t>
  </si>
  <si>
    <t>разделители листов</t>
  </si>
  <si>
    <t>воздушный шар цифра 6</t>
  </si>
  <si>
    <t>мусс краска</t>
  </si>
  <si>
    <t xml:space="preserve">электронные сигореты </t>
  </si>
  <si>
    <t>10768506</t>
  </si>
  <si>
    <t>17397797</t>
  </si>
  <si>
    <t xml:space="preserve">бифри футболки </t>
  </si>
  <si>
    <t xml:space="preserve">боевой костюм </t>
  </si>
  <si>
    <t>прокладки always classic</t>
  </si>
  <si>
    <t>над пропостью во ржи</t>
  </si>
  <si>
    <t>подставка для подогрева свечой</t>
  </si>
  <si>
    <t>рюкзачок для малыша</t>
  </si>
  <si>
    <t>матрас 90*180</t>
  </si>
  <si>
    <t>набор лопаток из силикона</t>
  </si>
  <si>
    <t>никс блеск</t>
  </si>
  <si>
    <t>hankook</t>
  </si>
  <si>
    <t xml:space="preserve">крем парафин для рук </t>
  </si>
  <si>
    <t xml:space="preserve">стразы для глаз </t>
  </si>
  <si>
    <t>костюм клеш женский</t>
  </si>
  <si>
    <t>флакон для духов пустой</t>
  </si>
  <si>
    <t>веревка для гамака</t>
  </si>
  <si>
    <t>тайтсы для бега</t>
  </si>
  <si>
    <t>холст 10х15</t>
  </si>
  <si>
    <t>simple beauty</t>
  </si>
  <si>
    <t>футболка для мальчика 86</t>
  </si>
  <si>
    <t>платье нарядное женское на свадьбу 52-54 размер</t>
  </si>
  <si>
    <t>матрас 140 70</t>
  </si>
  <si>
    <t>лайнер коричневый</t>
  </si>
  <si>
    <t>prada.</t>
  </si>
  <si>
    <t xml:space="preserve">мини стиральная машина </t>
  </si>
  <si>
    <t>липчик</t>
  </si>
  <si>
    <t>гитарный комбоусилитель</t>
  </si>
  <si>
    <t>балунова</t>
  </si>
  <si>
    <t>18010159</t>
  </si>
  <si>
    <t xml:space="preserve">костюмы женские на лето </t>
  </si>
  <si>
    <t>тоталдез</t>
  </si>
  <si>
    <t>пенка аравиа</t>
  </si>
  <si>
    <t>нутрилон премиум 3</t>
  </si>
  <si>
    <t>ситилинк</t>
  </si>
  <si>
    <t>puma runner</t>
  </si>
  <si>
    <t>лампа h27</t>
  </si>
  <si>
    <t>погружной блендер scarlett</t>
  </si>
  <si>
    <t xml:space="preserve">купальник на подростка </t>
  </si>
  <si>
    <t>хвост фей</t>
  </si>
  <si>
    <t>зубная отбеливающая паста</t>
  </si>
  <si>
    <t>сарафаны на девочку</t>
  </si>
  <si>
    <t>медецинская форма</t>
  </si>
  <si>
    <t>фильтр сетчатый</t>
  </si>
  <si>
    <t>платье с цветами женское</t>
  </si>
  <si>
    <t>резиновая кукла секс</t>
  </si>
  <si>
    <t>кофта свободного кроя</t>
  </si>
  <si>
    <t>graf кольцов</t>
  </si>
  <si>
    <t>кольцо цветок сакура</t>
  </si>
  <si>
    <t>автомобильный набор инструментов</t>
  </si>
  <si>
    <t>футболки fila</t>
  </si>
  <si>
    <t>feliamo men</t>
  </si>
  <si>
    <t>ресницы горький шоколад</t>
  </si>
  <si>
    <t>коделак</t>
  </si>
  <si>
    <t>футболка для  мальчика</t>
  </si>
  <si>
    <t>футболка инь янь</t>
  </si>
  <si>
    <t>книга неудобное прошлое</t>
  </si>
  <si>
    <t>айфон копия</t>
  </si>
  <si>
    <t>для матчи</t>
  </si>
  <si>
    <t>wooden</t>
  </si>
  <si>
    <t>кольцо для телефона с магнитом</t>
  </si>
  <si>
    <t>ln pro пудра</t>
  </si>
  <si>
    <t>the north face зима</t>
  </si>
  <si>
    <t>фитнес браслет mi band</t>
  </si>
  <si>
    <t>слюнявчик для взрослых</t>
  </si>
  <si>
    <t>защитное стекло xiaomi redmi 9t</t>
  </si>
  <si>
    <t>кольцо на шею</t>
  </si>
  <si>
    <t>куртка кожаная белая</t>
  </si>
  <si>
    <t>футболки фандей</t>
  </si>
  <si>
    <t>платье со сборкой на талии</t>
  </si>
  <si>
    <t>шерхан</t>
  </si>
  <si>
    <t>куртка джинсовая для подростка</t>
  </si>
  <si>
    <t>губка на швабру</t>
  </si>
  <si>
    <t>бриджи женские летние с карманами</t>
  </si>
  <si>
    <t>бумага для сыра</t>
  </si>
  <si>
    <t>детские светящиеся кроссовки</t>
  </si>
  <si>
    <t xml:space="preserve">кронштейн для кашпо </t>
  </si>
  <si>
    <t>летнее платье женское для офиса</t>
  </si>
  <si>
    <t>платье летнее 52 размер</t>
  </si>
  <si>
    <t>metro 2033 книга</t>
  </si>
  <si>
    <t>smart watch v8</t>
  </si>
  <si>
    <t>kardesi</t>
  </si>
  <si>
    <t>свитер sela</t>
  </si>
  <si>
    <t xml:space="preserve">книжка для малышей </t>
  </si>
  <si>
    <t>чехол с леоном</t>
  </si>
  <si>
    <t>постельное белье 2 спальное в клетку</t>
  </si>
  <si>
    <t xml:space="preserve">футзалки адидас </t>
  </si>
  <si>
    <t>кружка никита</t>
  </si>
  <si>
    <t>одеяло мешок</t>
  </si>
  <si>
    <t>76723923</t>
  </si>
  <si>
    <t xml:space="preserve">alan bray </t>
  </si>
  <si>
    <t>ночник для детей</t>
  </si>
  <si>
    <t>босоножки сандалии для девочки</t>
  </si>
  <si>
    <t>свитшот zolla</t>
  </si>
  <si>
    <t>матрас 120*200</t>
  </si>
  <si>
    <t>triumph трусы</t>
  </si>
  <si>
    <t>топ concept club</t>
  </si>
  <si>
    <t>barouz jeans</t>
  </si>
  <si>
    <t xml:space="preserve">шорты джинсовые женские чёрные </t>
  </si>
  <si>
    <t>линзы air optix plus hydraglyde</t>
  </si>
  <si>
    <t xml:space="preserve">футболка приталенная женская </t>
  </si>
  <si>
    <t>чехол на iphone 12 прозрачный</t>
  </si>
  <si>
    <t xml:space="preserve">трусики хаггис </t>
  </si>
  <si>
    <t>шлёпанцы кожаные</t>
  </si>
  <si>
    <t>бизнес рюкзак</t>
  </si>
  <si>
    <t>картина из ниток</t>
  </si>
  <si>
    <t>термо сумка маленькая</t>
  </si>
  <si>
    <t>modern clay</t>
  </si>
  <si>
    <t>lesel</t>
  </si>
  <si>
    <t>stoing</t>
  </si>
  <si>
    <t>шнур 2мм</t>
  </si>
  <si>
    <t>вешалки-плечики одежды деревянные</t>
  </si>
  <si>
    <t>средство от водного камня</t>
  </si>
  <si>
    <t>35305986</t>
  </si>
  <si>
    <t>куртка джинсовая мужская утепленная</t>
  </si>
  <si>
    <t>доска разделочная маленькая</t>
  </si>
  <si>
    <t>тетради с надписями</t>
  </si>
  <si>
    <t>яблочные духи</t>
  </si>
  <si>
    <t>сапдоска</t>
  </si>
  <si>
    <t>купальник русалки</t>
  </si>
  <si>
    <t>белочка конфеты</t>
  </si>
  <si>
    <t>солнцезащитный крем spf 50 корейский</t>
  </si>
  <si>
    <t>комфортеры</t>
  </si>
  <si>
    <t>дезодорант dry control</t>
  </si>
  <si>
    <t>kappa рюкзак</t>
  </si>
  <si>
    <t>шезлонг для новорождённых</t>
  </si>
  <si>
    <t>улица младшего сына</t>
  </si>
  <si>
    <t>велосипедеи для беременных</t>
  </si>
  <si>
    <t>плащ короткий женский</t>
  </si>
  <si>
    <t>манго кидс обувь</t>
  </si>
  <si>
    <t>фонтан для торта на свадьбу</t>
  </si>
  <si>
    <t>крем sos</t>
  </si>
  <si>
    <t>neulii</t>
  </si>
  <si>
    <t>детский мир обувь</t>
  </si>
  <si>
    <t>мыло детское весна</t>
  </si>
  <si>
    <t>зиб худи</t>
  </si>
  <si>
    <t>полина сухова</t>
  </si>
  <si>
    <t>высокие стулья</t>
  </si>
  <si>
    <t>luxmom товары для малышей</t>
  </si>
  <si>
    <t>нижнее белье детское</t>
  </si>
  <si>
    <t>буцы с шипами</t>
  </si>
  <si>
    <t>костюм вязаный женский утепленный</t>
  </si>
  <si>
    <t>чокер ткань</t>
  </si>
  <si>
    <t>рик</t>
  </si>
  <si>
    <t>талызина</t>
  </si>
  <si>
    <t>краска perfect mousse</t>
  </si>
  <si>
    <t>kapous root volume</t>
  </si>
  <si>
    <t>полотенце этель</t>
  </si>
  <si>
    <t xml:space="preserve">maybelline тушь </t>
  </si>
  <si>
    <t>ершик для унитаза белый</t>
  </si>
  <si>
    <t>сарафаны короткие</t>
  </si>
  <si>
    <t>эротические сорочки</t>
  </si>
  <si>
    <t>гель для лифтинга</t>
  </si>
  <si>
    <t>unaffected для мужчин</t>
  </si>
  <si>
    <t>платье женское с принтом</t>
  </si>
  <si>
    <t xml:space="preserve">костюм женский летний с рубашкой </t>
  </si>
  <si>
    <t>защитный крем для загара</t>
  </si>
  <si>
    <t>контактные линзы -5</t>
  </si>
  <si>
    <t>белая тумба</t>
  </si>
  <si>
    <t>искуственые цветы</t>
  </si>
  <si>
    <t>кроссовки сандалии женские</t>
  </si>
  <si>
    <t>обувь женская финляндия</t>
  </si>
  <si>
    <t>шампунь с ромашкой</t>
  </si>
  <si>
    <t>elf bar 3600</t>
  </si>
  <si>
    <t>сиденье для унитаза семейное</t>
  </si>
  <si>
    <t>la roche-posay bb</t>
  </si>
  <si>
    <t xml:space="preserve">шейкеры спортивные </t>
  </si>
  <si>
    <t>a73</t>
  </si>
  <si>
    <t>медово горчичный соус</t>
  </si>
  <si>
    <t>парные ожерелье</t>
  </si>
  <si>
    <t>45566608</t>
  </si>
  <si>
    <t>яркий брючный костюм</t>
  </si>
  <si>
    <t>защитный детский барьер</t>
  </si>
  <si>
    <t>тоник с ниацинамидом</t>
  </si>
  <si>
    <t>кофта россия мужская</t>
  </si>
  <si>
    <t>camidy обувь женская</t>
  </si>
  <si>
    <t>носки с запахом</t>
  </si>
  <si>
    <t>лермонтов демон</t>
  </si>
  <si>
    <t>76564903</t>
  </si>
  <si>
    <t>платье футболка с принтом</t>
  </si>
  <si>
    <t xml:space="preserve">детские бутсы </t>
  </si>
  <si>
    <t>ветом здоровье</t>
  </si>
  <si>
    <t>платье беби дол</t>
  </si>
  <si>
    <t>biocera</t>
  </si>
  <si>
    <t>переноска для младенца</t>
  </si>
  <si>
    <t>сумки для хранения</t>
  </si>
  <si>
    <t>kots</t>
  </si>
  <si>
    <t>воск для депиляции 1000</t>
  </si>
  <si>
    <t>cerav</t>
  </si>
  <si>
    <t>редиска семена</t>
  </si>
  <si>
    <t>человек муравей игрушка</t>
  </si>
  <si>
    <t>штаны хирургические</t>
  </si>
  <si>
    <t>набор шорты футболка</t>
  </si>
  <si>
    <t>набор со сладостями</t>
  </si>
  <si>
    <t>48542512</t>
  </si>
  <si>
    <t>обложка на пасспорт</t>
  </si>
  <si>
    <t>джинсы женские boyfriend</t>
  </si>
  <si>
    <t>найк женское</t>
  </si>
  <si>
    <t>бильярдный стол большой</t>
  </si>
  <si>
    <t>лайк настя</t>
  </si>
  <si>
    <t>джинсы тонкие женские</t>
  </si>
  <si>
    <t>кросовки кари</t>
  </si>
  <si>
    <t>формы для мыло</t>
  </si>
  <si>
    <t>белая рубашка для мальчика на кнопках</t>
  </si>
  <si>
    <t>муслиновый конверт на выписку</t>
  </si>
  <si>
    <t>hairshop расческа</t>
  </si>
  <si>
    <t>машинки жигули</t>
  </si>
  <si>
    <t>рязанские свечи</t>
  </si>
  <si>
    <t>поправки франзен</t>
  </si>
  <si>
    <t>пылесос xiaomi mijia</t>
  </si>
  <si>
    <t>цветы ирисы луковицы</t>
  </si>
  <si>
    <t>балетки ральф рингер</t>
  </si>
  <si>
    <t>roblox box</t>
  </si>
  <si>
    <t>бальзам для волос l'oreal профессиональный</t>
  </si>
  <si>
    <t>платье обтягивающее летнее</t>
  </si>
  <si>
    <t>ворлд оф танкс</t>
  </si>
  <si>
    <t>смартфон 5g</t>
  </si>
  <si>
    <t>komilfo</t>
  </si>
  <si>
    <t>creator synthetic 5</t>
  </si>
  <si>
    <t>box уходовой косметики</t>
  </si>
  <si>
    <t>подушка для тела</t>
  </si>
  <si>
    <t>свободные женские футболки</t>
  </si>
  <si>
    <t xml:space="preserve">волосы на резинке </t>
  </si>
  <si>
    <t>sun look автозагар</t>
  </si>
  <si>
    <t>mormora</t>
  </si>
  <si>
    <t>44265160</t>
  </si>
  <si>
    <t xml:space="preserve">скраб для тела кокосовый </t>
  </si>
  <si>
    <t>кето+</t>
  </si>
  <si>
    <t>мокороны</t>
  </si>
  <si>
    <t>карьера пресс</t>
  </si>
  <si>
    <t>river</t>
  </si>
  <si>
    <t>одежда для девочек 4 года</t>
  </si>
  <si>
    <t xml:space="preserve">подставка под ванночку </t>
  </si>
  <si>
    <t>твое платье одежда женская</t>
  </si>
  <si>
    <t xml:space="preserve">успокоительные </t>
  </si>
  <si>
    <t>чехол на самсунг а80</t>
  </si>
  <si>
    <t>шуршун</t>
  </si>
  <si>
    <t>пижама ивановский трикотаж</t>
  </si>
  <si>
    <t>35072110</t>
  </si>
  <si>
    <t>чехол для телефона poco m3</t>
  </si>
  <si>
    <t>подставка под горячую кружку</t>
  </si>
  <si>
    <t xml:space="preserve">модные платья </t>
  </si>
  <si>
    <t>pixel рюкзак</t>
  </si>
  <si>
    <t xml:space="preserve">магнитная зарядка для телефона </t>
  </si>
  <si>
    <t>летнее платье прямое</t>
  </si>
  <si>
    <t>mico косметика</t>
  </si>
  <si>
    <t>средство от комаров для малышей</t>
  </si>
  <si>
    <t>мартинс</t>
  </si>
  <si>
    <t xml:space="preserve">корейские платья </t>
  </si>
  <si>
    <t>мини вейп</t>
  </si>
  <si>
    <t>hqd 5000</t>
  </si>
  <si>
    <t>насос ножной автомобильный с манометром</t>
  </si>
  <si>
    <t>дезодорант духи</t>
  </si>
  <si>
    <t>75613727</t>
  </si>
  <si>
    <t>двойной топ</t>
  </si>
  <si>
    <t>igorek</t>
  </si>
  <si>
    <t>летняя тетрадь третьеклассника</t>
  </si>
  <si>
    <t>adidas детские кроссовки</t>
  </si>
  <si>
    <t>куртка sherysheff</t>
  </si>
  <si>
    <t>казус кукоцкого</t>
  </si>
  <si>
    <t>купальники женские танкини пляжные</t>
  </si>
  <si>
    <t>бра настенный светильник</t>
  </si>
  <si>
    <t>богарт</t>
  </si>
  <si>
    <t>чернила меланхолии</t>
  </si>
  <si>
    <t>aravia крем уход</t>
  </si>
  <si>
    <t>75409545</t>
  </si>
  <si>
    <t>капа боксерская взрослая</t>
  </si>
  <si>
    <t>конструкторы полесье</t>
  </si>
  <si>
    <t>интерактивный единорог</t>
  </si>
  <si>
    <t>кепка черно белая</t>
  </si>
  <si>
    <t>де нол</t>
  </si>
  <si>
    <t>низкие джорданы</t>
  </si>
  <si>
    <t>красивые</t>
  </si>
  <si>
    <t>81581757</t>
  </si>
  <si>
    <t>линзы aquamax</t>
  </si>
  <si>
    <t>платье 98 размер</t>
  </si>
  <si>
    <t>карандаш для глаз сиреневый</t>
  </si>
  <si>
    <t>рюкзаки для мамы</t>
  </si>
  <si>
    <t>помада яркая</t>
  </si>
  <si>
    <t>мужские аксессуары для бижутерии</t>
  </si>
  <si>
    <t xml:space="preserve">голубой пиджак </t>
  </si>
  <si>
    <t>туники пляжная длинная</t>
  </si>
  <si>
    <t>стикини белье</t>
  </si>
  <si>
    <t>сульсен паста</t>
  </si>
  <si>
    <t>егэ по химии</t>
  </si>
  <si>
    <t>маникюрный стол складной</t>
  </si>
  <si>
    <t>простынь 2 спальная евро</t>
  </si>
  <si>
    <t>цвет морской волны</t>
  </si>
  <si>
    <t>paseo</t>
  </si>
  <si>
    <t xml:space="preserve">фигурки для маникюра </t>
  </si>
  <si>
    <t>провод мини usb</t>
  </si>
  <si>
    <t>пижама женская штаны</t>
  </si>
  <si>
    <t>маска каарал</t>
  </si>
  <si>
    <t xml:space="preserve">пакеты для одежды </t>
  </si>
  <si>
    <t>защитное стекло на айфон 11 про</t>
  </si>
  <si>
    <t xml:space="preserve">всё для школы </t>
  </si>
  <si>
    <t xml:space="preserve">с днем рождения растяжка </t>
  </si>
  <si>
    <t>спортивные штаны kappa мужские</t>
  </si>
  <si>
    <t>гель для душа грейпфрут</t>
  </si>
  <si>
    <t>бабушка хаги ваги</t>
  </si>
  <si>
    <t>стерилизатор авент</t>
  </si>
  <si>
    <t>tiger force</t>
  </si>
  <si>
    <t>кресло жезлонг</t>
  </si>
  <si>
    <t>задний стоп сигнал</t>
  </si>
  <si>
    <t>синяя матча</t>
  </si>
  <si>
    <t>кабель для сабвуфера</t>
  </si>
  <si>
    <t>купальник женский для бассейна</t>
  </si>
  <si>
    <t>топ жегский</t>
  </si>
  <si>
    <t>мото сигнализация</t>
  </si>
  <si>
    <t>41471000</t>
  </si>
  <si>
    <t>наклейки на ногти леопард</t>
  </si>
  <si>
    <t>набор клипс для авто</t>
  </si>
  <si>
    <t>онлайн курс</t>
  </si>
  <si>
    <t>муслин для мужчин</t>
  </si>
  <si>
    <t>диск gta 5</t>
  </si>
  <si>
    <t>фотоаппарат моментальной печати fujifilm instax mini</t>
  </si>
  <si>
    <t xml:space="preserve">фишки для покера </t>
  </si>
  <si>
    <t>чехол samsung a6 plus</t>
  </si>
  <si>
    <t>corona colors</t>
  </si>
  <si>
    <t>детские украшения для волос</t>
  </si>
  <si>
    <t>зеленое платье мини</t>
  </si>
  <si>
    <t>наклейка z на машину</t>
  </si>
  <si>
    <t>вертолет на батарейках</t>
  </si>
  <si>
    <t>джибитсы гарри поттер</t>
  </si>
  <si>
    <t>chicco косметика</t>
  </si>
  <si>
    <t>горка 5 костюм зимний</t>
  </si>
  <si>
    <t>крем вельвет</t>
  </si>
  <si>
    <t>гель краска паутинка</t>
  </si>
  <si>
    <t>кислородный отбеливатель-пятновыводитель елизар</t>
  </si>
  <si>
    <t>27067083</t>
  </si>
  <si>
    <t>пинетки нарядные</t>
  </si>
  <si>
    <t>полиэфирный шнур для вязания котэ</t>
  </si>
  <si>
    <t>zip-худи</t>
  </si>
  <si>
    <t xml:space="preserve">samsung galaxy s22 ultra </t>
  </si>
  <si>
    <t>zet gaming edge</t>
  </si>
  <si>
    <t>спанбонд укрывной 120</t>
  </si>
  <si>
    <t>пижама bossa nova</t>
  </si>
  <si>
    <t>краска для волос средне русый</t>
  </si>
  <si>
    <t>кеды мюли</t>
  </si>
  <si>
    <t>худи женское sela</t>
  </si>
  <si>
    <t>очки облоко</t>
  </si>
  <si>
    <t>7060369</t>
  </si>
  <si>
    <t>обувь outventure</t>
  </si>
  <si>
    <t>46575900</t>
  </si>
  <si>
    <t>карандаш miss tais 710</t>
  </si>
  <si>
    <t>58316046</t>
  </si>
  <si>
    <t>65231330</t>
  </si>
  <si>
    <t>деталан а10м</t>
  </si>
  <si>
    <t>чехлы для айфона 12</t>
  </si>
  <si>
    <t xml:space="preserve">сумка для душа </t>
  </si>
  <si>
    <t>8195393</t>
  </si>
  <si>
    <t>для розы</t>
  </si>
  <si>
    <t>хонор банд 6</t>
  </si>
  <si>
    <t>комплекс снижения веса</t>
  </si>
  <si>
    <t>lure baby</t>
  </si>
  <si>
    <t>обувь медецинская</t>
  </si>
  <si>
    <t>повязки на голову для мужчин</t>
  </si>
  <si>
    <t>очки в круглой оправе</t>
  </si>
  <si>
    <t>buyme</t>
  </si>
  <si>
    <t>sonax xtreme</t>
  </si>
  <si>
    <t>набор кухонных полотенец турецких</t>
  </si>
  <si>
    <t>азелит антиналет</t>
  </si>
  <si>
    <t>пуся</t>
  </si>
  <si>
    <t xml:space="preserve">штаны лето </t>
  </si>
  <si>
    <t>тайтсы белые</t>
  </si>
  <si>
    <t xml:space="preserve">пуговки </t>
  </si>
  <si>
    <t>aidini obuv-it</t>
  </si>
  <si>
    <t>19928277</t>
  </si>
  <si>
    <t>подушка для водителя</t>
  </si>
  <si>
    <t>декоративные украшения</t>
  </si>
  <si>
    <t>кофта на резинке</t>
  </si>
  <si>
    <t xml:space="preserve">безмен </t>
  </si>
  <si>
    <t>рабочая тетрадь по истории 5 класс</t>
  </si>
  <si>
    <t>минимойка высокого давления керхер</t>
  </si>
  <si>
    <t>корзинки для пикника</t>
  </si>
  <si>
    <t>алмазная пилка</t>
  </si>
  <si>
    <t>70072543</t>
  </si>
  <si>
    <t>кокосанка</t>
  </si>
  <si>
    <t xml:space="preserve">юбка лёгкая </t>
  </si>
  <si>
    <t>шапка шарф комплект</t>
  </si>
  <si>
    <t>маффин печет пироги</t>
  </si>
  <si>
    <t>костюм доя малыша</t>
  </si>
  <si>
    <t>kia rio 2</t>
  </si>
  <si>
    <t>ультрафиолетовая лампа для сушки ногтей</t>
  </si>
  <si>
    <t>шариковая цепочка</t>
  </si>
  <si>
    <t>юбка теннисная в школу</t>
  </si>
  <si>
    <t>ошейник мартингейл</t>
  </si>
  <si>
    <t xml:space="preserve">чехол на телефон xiaomi redmi note 8 </t>
  </si>
  <si>
    <t xml:space="preserve">убтан </t>
  </si>
  <si>
    <t xml:space="preserve">покрывало евро </t>
  </si>
  <si>
    <t>тату брови переводные</t>
  </si>
  <si>
    <t>сетка в багажник на липучке</t>
  </si>
  <si>
    <t xml:space="preserve">непоседа </t>
  </si>
  <si>
    <t>lux visage тени</t>
  </si>
  <si>
    <t>offprice</t>
  </si>
  <si>
    <t>борт</t>
  </si>
  <si>
    <t>спортивный костюм двойка</t>
  </si>
  <si>
    <t>h7 ксенон</t>
  </si>
  <si>
    <t>записки у изголовья</t>
  </si>
  <si>
    <t>катушка риоби</t>
  </si>
  <si>
    <t>вязаный заяц</t>
  </si>
  <si>
    <t>мощный вибратор</t>
  </si>
  <si>
    <t>для пиццы форма</t>
  </si>
  <si>
    <t>семя укропа</t>
  </si>
  <si>
    <t>welcome place</t>
  </si>
  <si>
    <t>обтягивающий комбинезон</t>
  </si>
  <si>
    <t>шланг для полива 1 дюйм</t>
  </si>
  <si>
    <t>лосьон тоник чистая линия</t>
  </si>
  <si>
    <t>важная особа</t>
  </si>
  <si>
    <t>мини тепличка для рассады</t>
  </si>
  <si>
    <t>швабра торнадо</t>
  </si>
  <si>
    <t>nosko носки</t>
  </si>
  <si>
    <t>витамин д солгар</t>
  </si>
  <si>
    <t>софита</t>
  </si>
  <si>
    <t>футболка томми хилфигер</t>
  </si>
  <si>
    <t xml:space="preserve">badger </t>
  </si>
  <si>
    <t>член большой</t>
  </si>
  <si>
    <t>sway чай</t>
  </si>
  <si>
    <t>skoda superb</t>
  </si>
  <si>
    <t>фруктовница с крышкой</t>
  </si>
  <si>
    <t>armani exchange аксессуары</t>
  </si>
  <si>
    <t>56854189</t>
  </si>
  <si>
    <t>ильичев</t>
  </si>
  <si>
    <t xml:space="preserve">твое наруто </t>
  </si>
  <si>
    <t>зощенко великие путешественники</t>
  </si>
  <si>
    <t>xbox series s геймпад</t>
  </si>
  <si>
    <t>xado масло</t>
  </si>
  <si>
    <t>мама знает подгузники</t>
  </si>
  <si>
    <t xml:space="preserve">набор посуды детской </t>
  </si>
  <si>
    <t>селенцинк</t>
  </si>
  <si>
    <t>набор походной посуды с чайником</t>
  </si>
  <si>
    <t>плащ акацуки для детей</t>
  </si>
  <si>
    <t>круглая картина</t>
  </si>
  <si>
    <t>пряник машина</t>
  </si>
  <si>
    <t>мойва</t>
  </si>
  <si>
    <t>отбеливающие крема</t>
  </si>
  <si>
    <t>стиральный порошок mepsi</t>
  </si>
  <si>
    <t>скутер запчасти</t>
  </si>
  <si>
    <t xml:space="preserve">индукционный нагреватель </t>
  </si>
  <si>
    <t>принадлежности для бассейна</t>
  </si>
  <si>
    <t>наша мама гель</t>
  </si>
  <si>
    <t>трусы женские с высокой посадкой утягивающие</t>
  </si>
  <si>
    <t>недорогие футболки</t>
  </si>
  <si>
    <t>субстрат для суккулентов</t>
  </si>
  <si>
    <t>gopro hero 8 black</t>
  </si>
  <si>
    <t>шорты мужские с надписью</t>
  </si>
  <si>
    <t>вечерние платья мини</t>
  </si>
  <si>
    <t>манго топы</t>
  </si>
  <si>
    <t>маски чёрные</t>
  </si>
  <si>
    <t>с днем рождения украшения на торт</t>
  </si>
  <si>
    <t>алмазная картина без подрамника</t>
  </si>
  <si>
    <t>iphone se стекло</t>
  </si>
  <si>
    <t xml:space="preserve">пустышка для новорожденных </t>
  </si>
  <si>
    <t>18006931</t>
  </si>
  <si>
    <t>текстильные сумки шопперы</t>
  </si>
  <si>
    <t>bepe</t>
  </si>
  <si>
    <t>кимоно джиу джитсу</t>
  </si>
  <si>
    <t>butterfly постельное</t>
  </si>
  <si>
    <t>тапочки на шнурках</t>
  </si>
  <si>
    <t>фрукты для ногтей</t>
  </si>
  <si>
    <t xml:space="preserve">теплые рубашки </t>
  </si>
  <si>
    <t>пленочная камера</t>
  </si>
  <si>
    <t>тюль с люрексом</t>
  </si>
  <si>
    <t>properlab продукты</t>
  </si>
  <si>
    <t>духи чери</t>
  </si>
  <si>
    <t>рассказы о войне для детей</t>
  </si>
  <si>
    <t>табак трубочный</t>
  </si>
  <si>
    <t>кукла barbie looks</t>
  </si>
  <si>
    <t>шоппер манга</t>
  </si>
  <si>
    <t>платье 42</t>
  </si>
  <si>
    <t>acuvue for astigmatism</t>
  </si>
  <si>
    <t>хранение шин</t>
  </si>
  <si>
    <t>футболка для мальчика 146</t>
  </si>
  <si>
    <t>томи футболка мужская</t>
  </si>
  <si>
    <t>флоси</t>
  </si>
  <si>
    <t>21261303</t>
  </si>
  <si>
    <t>корм для беременных кошек</t>
  </si>
  <si>
    <t>тоник для лица мужской</t>
  </si>
  <si>
    <t>коляска-автокресло</t>
  </si>
  <si>
    <t>карандаш для бровей с кисточкой</t>
  </si>
  <si>
    <t>спортивный костюм gap</t>
  </si>
  <si>
    <t>крем от целлюлита floresan</t>
  </si>
  <si>
    <t>evigi туфли</t>
  </si>
  <si>
    <t>коллаген be first</t>
  </si>
  <si>
    <t>alexander mcqueen обувь</t>
  </si>
  <si>
    <t>футболка  с аниме</t>
  </si>
  <si>
    <t>vans женские</t>
  </si>
  <si>
    <t>крючки пришивные</t>
  </si>
  <si>
    <t>детские конверты на выписку</t>
  </si>
  <si>
    <t>спортивный комплект с шортами женский</t>
  </si>
  <si>
    <t>защитное стекло на huawei p smart 2021</t>
  </si>
  <si>
    <t>чёрные туфли на каблуке</t>
  </si>
  <si>
    <t>наруто книги</t>
  </si>
  <si>
    <t>парфюмерный спирт</t>
  </si>
  <si>
    <t>наклейки на подарки</t>
  </si>
  <si>
    <t>джоггеры с принтом</t>
  </si>
  <si>
    <t>одежда уточки лалафанфан</t>
  </si>
  <si>
    <t>81635739</t>
  </si>
  <si>
    <t>джилет фьюжен 5</t>
  </si>
  <si>
    <t>таблички на стол</t>
  </si>
  <si>
    <t>запчасти для холодильника атлант</t>
  </si>
  <si>
    <t>боеск для губ</t>
  </si>
  <si>
    <t xml:space="preserve">подвеска аниме </t>
  </si>
  <si>
    <t>эмоции судьбы</t>
  </si>
  <si>
    <t>jordan nike мужские</t>
  </si>
  <si>
    <t>ремень привода</t>
  </si>
  <si>
    <t>solo mio женский</t>
  </si>
  <si>
    <t>чехол на телефон realme c25</t>
  </si>
  <si>
    <t>сабо для детей на лето</t>
  </si>
  <si>
    <t>vigorous</t>
  </si>
  <si>
    <t>40882939</t>
  </si>
  <si>
    <t>мягкий лифчик</t>
  </si>
  <si>
    <t>насос для автомобильных шин</t>
  </si>
  <si>
    <t xml:space="preserve">игра для двоих </t>
  </si>
  <si>
    <t>гласс</t>
  </si>
  <si>
    <t>цепочка золотая мужская 585</t>
  </si>
  <si>
    <t xml:space="preserve">zebra </t>
  </si>
  <si>
    <t>светящаяся подошва</t>
  </si>
  <si>
    <t>morgenshtern</t>
  </si>
  <si>
    <t>сувениры для интерьера</t>
  </si>
  <si>
    <t>жидкое мыло абсолют</t>
  </si>
  <si>
    <t>худи с капюшоном женское</t>
  </si>
  <si>
    <t xml:space="preserve">футболки женские большие размеры </t>
  </si>
  <si>
    <t>доска для записи</t>
  </si>
  <si>
    <t>7 days помада</t>
  </si>
  <si>
    <t>so elixir</t>
  </si>
  <si>
    <t>sisbela крем</t>
  </si>
  <si>
    <t>телефон в кредит</t>
  </si>
  <si>
    <t>биофарм</t>
  </si>
  <si>
    <t>сф</t>
  </si>
  <si>
    <t>артишок продукты</t>
  </si>
  <si>
    <t>6583967</t>
  </si>
  <si>
    <t>лайфхак</t>
  </si>
  <si>
    <t>гидрофильное масло для проблемной кожи</t>
  </si>
  <si>
    <t>чехол samsung galaxy s8 plus</t>
  </si>
  <si>
    <t>тканивые маски</t>
  </si>
  <si>
    <t>издательство лабиринт</t>
  </si>
  <si>
    <t>углекислый кальций</t>
  </si>
  <si>
    <t>детские солнцезащитные средства</t>
  </si>
  <si>
    <t>зубная щетка lovular</t>
  </si>
  <si>
    <t>треггинсы</t>
  </si>
  <si>
    <t>полки для магазина</t>
  </si>
  <si>
    <t>наушники беспроводные сяоми</t>
  </si>
  <si>
    <t>колесникова от слова к звуку</t>
  </si>
  <si>
    <t>сарафан с капюшоном</t>
  </si>
  <si>
    <t>платье хлопок миди</t>
  </si>
  <si>
    <t>толстовка бордовая</t>
  </si>
  <si>
    <t>халат женский флисовый</t>
  </si>
  <si>
    <t>стич пижама</t>
  </si>
  <si>
    <t xml:space="preserve">маркер чёрный </t>
  </si>
  <si>
    <t>шторы димаут</t>
  </si>
  <si>
    <t>арбузер</t>
  </si>
  <si>
    <t>фотоальбом 13х18</t>
  </si>
  <si>
    <t>боди для девочки 92-98</t>
  </si>
  <si>
    <t>l-триптофан</t>
  </si>
  <si>
    <t>семена виолы</t>
  </si>
  <si>
    <t>маска ликато</t>
  </si>
  <si>
    <t>samsung galaxy s7 чехол</t>
  </si>
  <si>
    <t>чехол книжка на хонор 20 лайт</t>
  </si>
  <si>
    <t>мак садовый семена</t>
  </si>
  <si>
    <t>incalpaca</t>
  </si>
  <si>
    <t>calvin clain</t>
  </si>
  <si>
    <t>таблетки для бочка унитаза</t>
  </si>
  <si>
    <t>тресс</t>
  </si>
  <si>
    <t>gc tooth mousse клубника</t>
  </si>
  <si>
    <t>пылесос для дома самсунг</t>
  </si>
  <si>
    <t>сказы бажова</t>
  </si>
  <si>
    <t xml:space="preserve">набор для депиляции воском </t>
  </si>
  <si>
    <t>заколки крабики для волос детские</t>
  </si>
  <si>
    <t>электро моторчик</t>
  </si>
  <si>
    <t>вешалка для вещей в виде дерева</t>
  </si>
  <si>
    <t>очки необычные</t>
  </si>
  <si>
    <t>дракон беззубик игрушка</t>
  </si>
  <si>
    <t>сливки 35</t>
  </si>
  <si>
    <t>лиаз</t>
  </si>
  <si>
    <t>мальтамин</t>
  </si>
  <si>
    <t>кроссовки женские юничел</t>
  </si>
  <si>
    <t>pure seduction</t>
  </si>
  <si>
    <t xml:space="preserve">горшочки для запекания </t>
  </si>
  <si>
    <t>линейки для припусков</t>
  </si>
  <si>
    <t>кроссовки мужские из натуральной кожи</t>
  </si>
  <si>
    <t>спортивная летняя обувь</t>
  </si>
  <si>
    <t>туристический рюкзак 90 л</t>
  </si>
  <si>
    <t>алкон</t>
  </si>
  <si>
    <t>vi-zara</t>
  </si>
  <si>
    <t>сарафан в обтяжку</t>
  </si>
  <si>
    <t>1000 пазлы элементов</t>
  </si>
  <si>
    <t xml:space="preserve">рюкзак vans </t>
  </si>
  <si>
    <t>6321404</t>
  </si>
  <si>
    <t xml:space="preserve">штаны puma </t>
  </si>
  <si>
    <t>78112464</t>
  </si>
  <si>
    <t>lador скраб</t>
  </si>
  <si>
    <t>шорты джинсовве</t>
  </si>
  <si>
    <t>dnky</t>
  </si>
  <si>
    <t>тату для взрослых</t>
  </si>
  <si>
    <t>спортивный костюм школьный</t>
  </si>
  <si>
    <t>штрих код</t>
  </si>
  <si>
    <t>шеврон охрана</t>
  </si>
  <si>
    <t>sorrento</t>
  </si>
  <si>
    <t>70097831</t>
  </si>
  <si>
    <t>подарки для сестры</t>
  </si>
  <si>
    <t>шампунь от линьки</t>
  </si>
  <si>
    <t>ксиоми редми 9c чехол</t>
  </si>
  <si>
    <t>кунжут смесь</t>
  </si>
  <si>
    <t>подушка на офисный стул</t>
  </si>
  <si>
    <t>рюкзак школьный мальчик ранец</t>
  </si>
  <si>
    <t>удивительные приключения мальчика</t>
  </si>
  <si>
    <t>полочка под иконы</t>
  </si>
  <si>
    <t>каменное кольцо</t>
  </si>
  <si>
    <t>пазлы для детей 60 элементов</t>
  </si>
  <si>
    <t xml:space="preserve">aravia гель </t>
  </si>
  <si>
    <t>10012614</t>
  </si>
  <si>
    <t>история нового времени</t>
  </si>
  <si>
    <t>подставка для спирали</t>
  </si>
  <si>
    <t>игрушечный топор</t>
  </si>
  <si>
    <t>выпрямитель для волос ровента</t>
  </si>
  <si>
    <t>заглушка литого диска</t>
  </si>
  <si>
    <t>cerruti 1881 сумка</t>
  </si>
  <si>
    <t xml:space="preserve">yuna </t>
  </si>
  <si>
    <t>постельное белье детское на резинке</t>
  </si>
  <si>
    <t>для корги</t>
  </si>
  <si>
    <t>постельное белье 2 спальное простынь на резинке 160х200</t>
  </si>
  <si>
    <t>китекет для кошек</t>
  </si>
  <si>
    <t>красный хагги вагги</t>
  </si>
  <si>
    <t>тэг маркеры</t>
  </si>
  <si>
    <t>fiore гель-лак</t>
  </si>
  <si>
    <t>кошелек puma</t>
  </si>
  <si>
    <t>рюкзак для переноски животных</t>
  </si>
  <si>
    <t>шорты мужские городские</t>
  </si>
  <si>
    <t>наклейка 18+</t>
  </si>
  <si>
    <t>fiorebags</t>
  </si>
  <si>
    <t>резинки на щетки стеклоочистителя</t>
  </si>
  <si>
    <t>соус ким чи</t>
  </si>
  <si>
    <t>носки для школы</t>
  </si>
  <si>
    <t>освежитель для авто</t>
  </si>
  <si>
    <t>органайзер для хранения вещей пластиковый</t>
  </si>
  <si>
    <t>balenciaga triple s</t>
  </si>
  <si>
    <t>babushka носки</t>
  </si>
  <si>
    <t>диско шар зеркальный</t>
  </si>
  <si>
    <t>froggi платье одежда</t>
  </si>
  <si>
    <t>серьги лист</t>
  </si>
  <si>
    <t>батарейка а27</t>
  </si>
  <si>
    <t>леггинсы kickers</t>
  </si>
  <si>
    <t>краска для волос профессиональная эстель</t>
  </si>
  <si>
    <t>ходячие в ночи</t>
  </si>
  <si>
    <t>duramo</t>
  </si>
  <si>
    <t>полуботинки женские для активного отдыха</t>
  </si>
  <si>
    <t>пастила фрутоняня</t>
  </si>
  <si>
    <t>возбуждающие средства для женщин и</t>
  </si>
  <si>
    <t>инсталляция для унитаза</t>
  </si>
  <si>
    <t>вставка в кашпо</t>
  </si>
  <si>
    <t>испадрили</t>
  </si>
  <si>
    <t>dark wood tarot</t>
  </si>
  <si>
    <t>универсальное зарядное устройство для ноутбука</t>
  </si>
  <si>
    <t>индола шампунь блонд</t>
  </si>
  <si>
    <t>kari магазин</t>
  </si>
  <si>
    <t>вигвам детский babyzakaz</t>
  </si>
  <si>
    <t>18471013</t>
  </si>
  <si>
    <t>шторы в примерочную</t>
  </si>
  <si>
    <t xml:space="preserve">opium </t>
  </si>
  <si>
    <t>купить диван</t>
  </si>
  <si>
    <t>светильник зайка</t>
  </si>
  <si>
    <t xml:space="preserve">футболка глория jeans </t>
  </si>
  <si>
    <t xml:space="preserve">lalis </t>
  </si>
  <si>
    <t>нагрудники одноразовые</t>
  </si>
  <si>
    <t>резинки на руль велосипеда</t>
  </si>
  <si>
    <t>теплеко обогреватель</t>
  </si>
  <si>
    <t xml:space="preserve">графити </t>
  </si>
  <si>
    <t>бюстгальтер под майку</t>
  </si>
  <si>
    <t>наборы для выживания</t>
  </si>
  <si>
    <t>цитрус аниме</t>
  </si>
  <si>
    <t>la miso маска</t>
  </si>
  <si>
    <t>35045237</t>
  </si>
  <si>
    <t xml:space="preserve">белая блуза </t>
  </si>
  <si>
    <t>koton шорты мужские</t>
  </si>
  <si>
    <t xml:space="preserve">аромапалочки </t>
  </si>
  <si>
    <t>сумка женская лимонная</t>
  </si>
  <si>
    <t>estel мужской шампунь</t>
  </si>
  <si>
    <t>сиреневые платья</t>
  </si>
  <si>
    <t>удлинитель спального места</t>
  </si>
  <si>
    <t>аляска одежда</t>
  </si>
  <si>
    <t>81821471</t>
  </si>
  <si>
    <t xml:space="preserve">сумка женская лето </t>
  </si>
  <si>
    <t>3454025</t>
  </si>
  <si>
    <t>магнитофон кассетный</t>
  </si>
  <si>
    <t>kotex ultra</t>
  </si>
  <si>
    <t>брюки поварские мужские</t>
  </si>
  <si>
    <t>удлинитель для бит</t>
  </si>
  <si>
    <t>лампочка энергосберегающая е27</t>
  </si>
  <si>
    <t xml:space="preserve">дикие скритчеры </t>
  </si>
  <si>
    <t>жилетка пума</t>
  </si>
  <si>
    <t>эпилятор филипс 8000</t>
  </si>
  <si>
    <t>покрывало на кровать 1,5</t>
  </si>
  <si>
    <t>пистолет нёрф</t>
  </si>
  <si>
    <t>перчатки для стрельбы</t>
  </si>
  <si>
    <t>брелок с собакой</t>
  </si>
  <si>
    <t>play today пижама</t>
  </si>
  <si>
    <t>rusari</t>
  </si>
  <si>
    <t>стекла</t>
  </si>
  <si>
    <t>карабин для ключей авто</t>
  </si>
  <si>
    <t>самсунг s21fe</t>
  </si>
  <si>
    <t>энщимная пудра</t>
  </si>
  <si>
    <t>брючный костюм льняной</t>
  </si>
  <si>
    <t>плёнка стрейч</t>
  </si>
  <si>
    <t>кольца для шведской стенки</t>
  </si>
  <si>
    <t>кросовка</t>
  </si>
  <si>
    <t>16083865</t>
  </si>
  <si>
    <t>гель 5 литров</t>
  </si>
  <si>
    <t>домашние костюмы для женщин кокон</t>
  </si>
  <si>
    <t>пиджак в клетку на мальчика</t>
  </si>
  <si>
    <t>бисер для колец</t>
  </si>
  <si>
    <t>клипсы для детей</t>
  </si>
  <si>
    <t>провода тюльпаны</t>
  </si>
  <si>
    <t>12 pro max чехол</t>
  </si>
  <si>
    <t>мягкие пяточки</t>
  </si>
  <si>
    <t>150см</t>
  </si>
  <si>
    <t>golden whey</t>
  </si>
  <si>
    <t>kotex young</t>
  </si>
  <si>
    <t>угли для кальяна crown</t>
  </si>
  <si>
    <t>безсульфатная маска</t>
  </si>
  <si>
    <t>poco m4 pro 256</t>
  </si>
  <si>
    <t>защитная одежда</t>
  </si>
  <si>
    <t>зажимы для волос профессиональные</t>
  </si>
  <si>
    <t>чехол на ipad 2 3 4</t>
  </si>
  <si>
    <t>напоминалка</t>
  </si>
  <si>
    <t>кофта облегающая</t>
  </si>
  <si>
    <t>книги любовные романы в мягкой обложке</t>
  </si>
  <si>
    <t xml:space="preserve">на телефон </t>
  </si>
  <si>
    <t>летние задания никишенкова</t>
  </si>
  <si>
    <t xml:space="preserve">китайские конфеты </t>
  </si>
  <si>
    <t>варежки перчатки</t>
  </si>
  <si>
    <t>силиконовые ложки</t>
  </si>
  <si>
    <t>бисер чешский черный</t>
  </si>
  <si>
    <t>обложка на банковскую карту</t>
  </si>
  <si>
    <t>миньоны канцтовары</t>
  </si>
  <si>
    <t>подвесная тумба под тв</t>
  </si>
  <si>
    <t>монстера посуда</t>
  </si>
  <si>
    <t>543872237</t>
  </si>
  <si>
    <t>рубашка с начесом</t>
  </si>
  <si>
    <t>джинсовка мужские</t>
  </si>
  <si>
    <t>влагозащитный чехол для телефона</t>
  </si>
  <si>
    <t>готовые очки для зрения с диоптриями -3.5</t>
  </si>
  <si>
    <t>logitech g27</t>
  </si>
  <si>
    <t>чихлы на телефон</t>
  </si>
  <si>
    <t>libellen</t>
  </si>
  <si>
    <t>порошок wowclean</t>
  </si>
  <si>
    <t xml:space="preserve">куртка осень женская </t>
  </si>
  <si>
    <t>cerace</t>
  </si>
  <si>
    <t xml:space="preserve">погоны полиция </t>
  </si>
  <si>
    <t>отвертка маленькая</t>
  </si>
  <si>
    <t>62422909</t>
  </si>
  <si>
    <t>crocs кросовки</t>
  </si>
  <si>
    <t>перчатки хозяйственные плотные</t>
  </si>
  <si>
    <t>зубастый динозавр</t>
  </si>
  <si>
    <t>система велосипедная</t>
  </si>
  <si>
    <t>revcol чернила для принтера</t>
  </si>
  <si>
    <t>флешка рутокен</t>
  </si>
  <si>
    <t>фотоальбом для новорожденной девочки</t>
  </si>
  <si>
    <t>ледоходы</t>
  </si>
  <si>
    <t>daily max</t>
  </si>
  <si>
    <t>кружка ольга</t>
  </si>
  <si>
    <t>газоно косилка</t>
  </si>
  <si>
    <t>блек аут шторы</t>
  </si>
  <si>
    <t>набор масок 10 штук</t>
  </si>
  <si>
    <t>чехол на ксиоми редми нот 7</t>
  </si>
  <si>
    <t>14507362</t>
  </si>
  <si>
    <t>ферби говорящая игрушка</t>
  </si>
  <si>
    <t>наборы специй</t>
  </si>
  <si>
    <t>red fox рюкзак</t>
  </si>
  <si>
    <t>xiaomi mi 6</t>
  </si>
  <si>
    <t>подарки детям игрушки</t>
  </si>
  <si>
    <t>часы настенные 60 см</t>
  </si>
  <si>
    <t>78863524</t>
  </si>
  <si>
    <t>спортивный костюм натали</t>
  </si>
  <si>
    <t>медицинские брюки для беременных</t>
  </si>
  <si>
    <t xml:space="preserve">крючок для полотенца </t>
  </si>
  <si>
    <t>тапки летние детские</t>
  </si>
  <si>
    <t>термоконтейнер арктика</t>
  </si>
  <si>
    <t>маска бандана</t>
  </si>
  <si>
    <t>прожектор 50 вт</t>
  </si>
  <si>
    <t>royal classics</t>
  </si>
  <si>
    <t>starlight 2 класс</t>
  </si>
  <si>
    <t>текстовыделители мини</t>
  </si>
  <si>
    <t>подарок девочке 1 год</t>
  </si>
  <si>
    <t>мы открылись</t>
  </si>
  <si>
    <t>epsom pro</t>
  </si>
  <si>
    <t>экзин крем</t>
  </si>
  <si>
    <t>fetiche</t>
  </si>
  <si>
    <t>арина кидс</t>
  </si>
  <si>
    <t>компрессорное масло</t>
  </si>
  <si>
    <t>денежные</t>
  </si>
  <si>
    <t>кроссовки для девочек 24 размер</t>
  </si>
  <si>
    <t>mighty beanz</t>
  </si>
  <si>
    <t>дезики</t>
  </si>
  <si>
    <t>45496363</t>
  </si>
  <si>
    <t>плавки мужские для купания шорты</t>
  </si>
  <si>
    <t>костюм на молнии для мальчика</t>
  </si>
  <si>
    <t>комбинезон лесси для девочки</t>
  </si>
  <si>
    <t>упаковка для вина</t>
  </si>
  <si>
    <t>брючный костюм женский на свадьбу</t>
  </si>
  <si>
    <t>зуавы мужские</t>
  </si>
  <si>
    <t>babygood товары для малышей</t>
  </si>
  <si>
    <t>платья женские летние легкие</t>
  </si>
  <si>
    <t xml:space="preserve">мужской перстень </t>
  </si>
  <si>
    <t>ameay</t>
  </si>
  <si>
    <t xml:space="preserve">кружка с двойными стенками </t>
  </si>
  <si>
    <t>бампер на iphone 12</t>
  </si>
  <si>
    <t>денежный сюрприз бокс</t>
  </si>
  <si>
    <t>джорданы для девочек</t>
  </si>
  <si>
    <t>18900114</t>
  </si>
  <si>
    <t>танкини топ</t>
  </si>
  <si>
    <t>туфли лаковые девочки</t>
  </si>
  <si>
    <t>подставка круглая</t>
  </si>
  <si>
    <t xml:space="preserve">смартфон  </t>
  </si>
  <si>
    <t>подкладки для бюстгальтера</t>
  </si>
  <si>
    <t>светящаяся рогатка</t>
  </si>
  <si>
    <t>гоночный костюм</t>
  </si>
  <si>
    <t>пояс с подвязками</t>
  </si>
  <si>
    <t>ланч бокс складной</t>
  </si>
  <si>
    <t>мистик ювелирные украшения</t>
  </si>
  <si>
    <t>трава газон</t>
  </si>
  <si>
    <t>карниз без сверления</t>
  </si>
  <si>
    <t>75613531</t>
  </si>
  <si>
    <t>бутаньерки</t>
  </si>
  <si>
    <t>81623893</t>
  </si>
  <si>
    <t>авто набор</t>
  </si>
  <si>
    <t>кросовки зеленые</t>
  </si>
  <si>
    <t>хаггис трусики 3</t>
  </si>
  <si>
    <t>рубашка женская трикотажная</t>
  </si>
  <si>
    <t>monbijou</t>
  </si>
  <si>
    <t>nike носки женские</t>
  </si>
  <si>
    <t>17979694</t>
  </si>
  <si>
    <t>кашпо человек</t>
  </si>
  <si>
    <t>гидрогелевая пленка на айфон 8</t>
  </si>
  <si>
    <t>venzen красота</t>
  </si>
  <si>
    <t xml:space="preserve">серьги для девочки </t>
  </si>
  <si>
    <t>кансилир</t>
  </si>
  <si>
    <t>ботинки мужские натуральная кожа</t>
  </si>
  <si>
    <t>миндаль соленый</t>
  </si>
  <si>
    <t>минеральный камень для шиншилл</t>
  </si>
  <si>
    <t>колбы для щеточек</t>
  </si>
  <si>
    <t>летящая ласточка бад</t>
  </si>
  <si>
    <t>самоклеящийся крючок</t>
  </si>
  <si>
    <t xml:space="preserve">умная лампа </t>
  </si>
  <si>
    <t>обувь лакоста</t>
  </si>
  <si>
    <t>шторы волшебная ночь</t>
  </si>
  <si>
    <t>карбюратор альфа</t>
  </si>
  <si>
    <t>solgar gentle iron</t>
  </si>
  <si>
    <t>термометр для тела</t>
  </si>
  <si>
    <t>12240341</t>
  </si>
  <si>
    <t>мягкая игрушка подушка антистресс</t>
  </si>
  <si>
    <t>кравчучка</t>
  </si>
  <si>
    <t>гадкие леденцы</t>
  </si>
  <si>
    <t>78327162</t>
  </si>
  <si>
    <t>ваза в форме головы</t>
  </si>
  <si>
    <t>62629640</t>
  </si>
  <si>
    <t>77174698</t>
  </si>
  <si>
    <t>металлоискатель тх850</t>
  </si>
  <si>
    <t>корсет на молнии</t>
  </si>
  <si>
    <t>дихлофос варан</t>
  </si>
  <si>
    <t>тайны смерти ева гол</t>
  </si>
  <si>
    <t>юбки турция</t>
  </si>
  <si>
    <t>сумка через плечо текстиль</t>
  </si>
  <si>
    <t xml:space="preserve">утягивающее </t>
  </si>
  <si>
    <t xml:space="preserve">кофе чибо </t>
  </si>
  <si>
    <t>wmc tools набор инструментов</t>
  </si>
  <si>
    <t>длинная мужская футболка</t>
  </si>
  <si>
    <t>капуста ранняя</t>
  </si>
  <si>
    <t>сисикэт наполнитель</t>
  </si>
  <si>
    <t>ролики fila</t>
  </si>
  <si>
    <t>машинки вспыш</t>
  </si>
  <si>
    <t>хрестоматия по чтению 5 класс</t>
  </si>
  <si>
    <t xml:space="preserve">твоё сердце будет разбито </t>
  </si>
  <si>
    <t>тушт</t>
  </si>
  <si>
    <t>68322939</t>
  </si>
  <si>
    <t>h.m</t>
  </si>
  <si>
    <t>игрушка ключи</t>
  </si>
  <si>
    <t>хоккейная сумка на колесах</t>
  </si>
  <si>
    <t>крем для интенсивного загара</t>
  </si>
  <si>
    <t>xiaomi note 10 смартфон redmi</t>
  </si>
  <si>
    <t>бытовой пылесос</t>
  </si>
  <si>
    <t>новбытхим</t>
  </si>
  <si>
    <t>карибское масло</t>
  </si>
  <si>
    <t>oppo a 53</t>
  </si>
  <si>
    <t>tomm far</t>
  </si>
  <si>
    <t>электрика для ремонта</t>
  </si>
  <si>
    <t>термободи</t>
  </si>
  <si>
    <t>лазерная линейка</t>
  </si>
  <si>
    <t>honor view 30 pro</t>
  </si>
  <si>
    <t>wanted</t>
  </si>
  <si>
    <t>тотторо</t>
  </si>
  <si>
    <t>протеин банановый</t>
  </si>
  <si>
    <t xml:space="preserve">футболки и топы для девочек </t>
  </si>
  <si>
    <t>кроссовки женские pepe jeans</t>
  </si>
  <si>
    <t>спортивное питание батончики</t>
  </si>
  <si>
    <t>фиксатор для лица</t>
  </si>
  <si>
    <t>памперс premium care</t>
  </si>
  <si>
    <t>чехол на редми9c</t>
  </si>
  <si>
    <t>флисовый халат</t>
  </si>
  <si>
    <t xml:space="preserve">женские брючные костюмы </t>
  </si>
  <si>
    <t>xiaomi mi bend 5</t>
  </si>
  <si>
    <t>поко f3 pro</t>
  </si>
  <si>
    <t>корм кролику</t>
  </si>
  <si>
    <t>лего подводный мир</t>
  </si>
  <si>
    <t xml:space="preserve">royal canin для кошек </t>
  </si>
  <si>
    <t>егоза</t>
  </si>
  <si>
    <t>lol питомец оригинал</t>
  </si>
  <si>
    <t>шампунь кокосовый баланс</t>
  </si>
  <si>
    <t>aux lightning apple</t>
  </si>
  <si>
    <t>носки для куклы</t>
  </si>
  <si>
    <t>stivalli обувь</t>
  </si>
  <si>
    <t>подставка для скрепок</t>
  </si>
  <si>
    <t>devente пенал</t>
  </si>
  <si>
    <t>ступки</t>
  </si>
  <si>
    <t>переводные татуировки для мальчиков</t>
  </si>
  <si>
    <t>накладные волосы для волос аксессуары</t>
  </si>
  <si>
    <t>упаковка для бутылки</t>
  </si>
  <si>
    <t>моторедуктор</t>
  </si>
  <si>
    <t>70697449</t>
  </si>
  <si>
    <t xml:space="preserve">санторини </t>
  </si>
  <si>
    <t>vieda</t>
  </si>
  <si>
    <t>зубные пасты зеленого цвета</t>
  </si>
  <si>
    <t>стул ступенька</t>
  </si>
  <si>
    <t>транспортер автомобильные товары</t>
  </si>
  <si>
    <t>shiseido synchro</t>
  </si>
  <si>
    <t>штаны двух цветов</t>
  </si>
  <si>
    <t>apollo genio</t>
  </si>
  <si>
    <t>салфетки бумажные в рулоне</t>
  </si>
  <si>
    <t xml:space="preserve">лонгслив для малышей </t>
  </si>
  <si>
    <t xml:space="preserve">portal </t>
  </si>
  <si>
    <t>профессиональный шампунь для собак</t>
  </si>
  <si>
    <t>рюкзак для первокласника</t>
  </si>
  <si>
    <t>газ вода</t>
  </si>
  <si>
    <t>73772531</t>
  </si>
  <si>
    <t>16406217</t>
  </si>
  <si>
    <t>зеркало белое</t>
  </si>
  <si>
    <t>футболка белая oversize</t>
  </si>
  <si>
    <t>zontok</t>
  </si>
  <si>
    <t>44967723</t>
  </si>
  <si>
    <t>элдан косметика</t>
  </si>
  <si>
    <t>samsung a 52 чехол</t>
  </si>
  <si>
    <t>ализе хлопок</t>
  </si>
  <si>
    <t>любимому парню</t>
  </si>
  <si>
    <t>mersedes g-63</t>
  </si>
  <si>
    <t xml:space="preserve">коричневый карандаш для губ </t>
  </si>
  <si>
    <t>74628041</t>
  </si>
  <si>
    <t xml:space="preserve">манга книга </t>
  </si>
  <si>
    <t>иди через темный лес</t>
  </si>
  <si>
    <t>листовая ламинария</t>
  </si>
  <si>
    <t>муму 2</t>
  </si>
  <si>
    <t>шланг насоса</t>
  </si>
  <si>
    <t>стевия натуральная в таблетках</t>
  </si>
  <si>
    <t>брызгалка для волос</t>
  </si>
  <si>
    <t>opti-women</t>
  </si>
  <si>
    <t>кольца на цепочке</t>
  </si>
  <si>
    <t>зеленое миди женское</t>
  </si>
  <si>
    <t>подставка для цветов лофт</t>
  </si>
  <si>
    <t>рукав для полуавтомата</t>
  </si>
  <si>
    <t>туалетный блок bref</t>
  </si>
  <si>
    <t>хаги ваги шапка</t>
  </si>
  <si>
    <t>дисплей самсунг а 50</t>
  </si>
  <si>
    <t>футболки с бтс</t>
  </si>
  <si>
    <t>шорты сетка женские</t>
  </si>
  <si>
    <t>76225856</t>
  </si>
  <si>
    <t>от гельминтов</t>
  </si>
  <si>
    <t>салфетка для ноутбука</t>
  </si>
  <si>
    <t>fefa kids</t>
  </si>
  <si>
    <t>женские кроссовки на танкетке</t>
  </si>
  <si>
    <t>клапан обратный латунь</t>
  </si>
  <si>
    <t>пятновыводитель мыло</t>
  </si>
  <si>
    <t>мята свежая</t>
  </si>
  <si>
    <t>брюки черно белые</t>
  </si>
  <si>
    <t>фабрика бамбука</t>
  </si>
  <si>
    <t>одеяло 180 220</t>
  </si>
  <si>
    <t>сумка большая белая</t>
  </si>
  <si>
    <t>защита кожи вокруг ногтя</t>
  </si>
  <si>
    <t>мини посуда</t>
  </si>
  <si>
    <t>заколка для волос бабочка</t>
  </si>
  <si>
    <t>игрушка для девочки 2 лет</t>
  </si>
  <si>
    <t>шампуни для детей</t>
  </si>
  <si>
    <t>27880238</t>
  </si>
  <si>
    <t>кроссовки блестящие</t>
  </si>
  <si>
    <t xml:space="preserve">масляный радиатор </t>
  </si>
  <si>
    <t>лантана</t>
  </si>
  <si>
    <t xml:space="preserve">бинокль детский </t>
  </si>
  <si>
    <t>metaleks</t>
  </si>
  <si>
    <t>обувь ромика</t>
  </si>
  <si>
    <t xml:space="preserve">рюкзак женский натуральная кожа </t>
  </si>
  <si>
    <t>основа для ногтей</t>
  </si>
  <si>
    <t>75030562</t>
  </si>
  <si>
    <t>резинки для волос атлас</t>
  </si>
  <si>
    <t>ветровки женская</t>
  </si>
  <si>
    <t>емкость для пакетов</t>
  </si>
  <si>
    <t>мультиварка midea</t>
  </si>
  <si>
    <t>радио электроника</t>
  </si>
  <si>
    <t>39634685</t>
  </si>
  <si>
    <t>kappa спортивная одежда мужская</t>
  </si>
  <si>
    <t>кольцо супер-кота</t>
  </si>
  <si>
    <t>наушники игровые с ушками</t>
  </si>
  <si>
    <t>белая  футболка</t>
  </si>
  <si>
    <t>сковорода блинная кукмара</t>
  </si>
  <si>
    <t>набор медиаторов</t>
  </si>
  <si>
    <t>камуфляж штаны</t>
  </si>
  <si>
    <t>bon cotton</t>
  </si>
  <si>
    <t>fila трусы</t>
  </si>
  <si>
    <t>42457856</t>
  </si>
  <si>
    <t>металические машинки</t>
  </si>
  <si>
    <t>гуф картина</t>
  </si>
  <si>
    <t>лак полоски</t>
  </si>
  <si>
    <t>средство от битума</t>
  </si>
  <si>
    <t>беспроводные наушники honor choice</t>
  </si>
  <si>
    <t>unalaguna одежда женский</t>
  </si>
  <si>
    <t>таблетки от блох для кошек</t>
  </si>
  <si>
    <t>свндали</t>
  </si>
  <si>
    <t>картинки на вафельной бумаге</t>
  </si>
  <si>
    <t xml:space="preserve">детские бассейн </t>
  </si>
  <si>
    <t>мотобуксировщик</t>
  </si>
  <si>
    <t>чаплина питомцы зоопарка</t>
  </si>
  <si>
    <t>кондиционер ева</t>
  </si>
  <si>
    <t>рюмки из цветного стекла</t>
  </si>
  <si>
    <t>гель для душа дуру</t>
  </si>
  <si>
    <t>чехол samsung note 20 ultra</t>
  </si>
  <si>
    <t>золотой перстень мужской</t>
  </si>
  <si>
    <t>ббки</t>
  </si>
  <si>
    <t>дерматикс гель</t>
  </si>
  <si>
    <t>полипропиленовая лента</t>
  </si>
  <si>
    <t>безлактозный протеин</t>
  </si>
  <si>
    <t>81758341</t>
  </si>
  <si>
    <t>обувь для танцев детская</t>
  </si>
  <si>
    <t>афон 12</t>
  </si>
  <si>
    <t>стикеры на телефон мияги</t>
  </si>
  <si>
    <t>детская вертушка</t>
  </si>
  <si>
    <t>65055752</t>
  </si>
  <si>
    <t>чехол для электронной книги 6 дюймов</t>
  </si>
  <si>
    <t>чехлы на телефон реалми</t>
  </si>
  <si>
    <t>aravia peel</t>
  </si>
  <si>
    <t>посуда нержавейка</t>
  </si>
  <si>
    <t>шоколадка милка большая</t>
  </si>
  <si>
    <t>кроссовки nike force</t>
  </si>
  <si>
    <t>компьютерные колонки sven</t>
  </si>
  <si>
    <t>майка пушап</t>
  </si>
  <si>
    <t>декор для трубы</t>
  </si>
  <si>
    <t>заглушка ремня</t>
  </si>
  <si>
    <t>лучший подарочный набор для женщин</t>
  </si>
  <si>
    <t>флюс для пайки алюминия</t>
  </si>
  <si>
    <t>носки мужские для бега</t>
  </si>
  <si>
    <t>шампуни пантин</t>
  </si>
  <si>
    <t>вибратор на дистанционном управлении</t>
  </si>
  <si>
    <t xml:space="preserve">африканские косички </t>
  </si>
  <si>
    <t xml:space="preserve">ресепшн </t>
  </si>
  <si>
    <t>слайдеры для ногтей бабочки</t>
  </si>
  <si>
    <t xml:space="preserve">шкаф для ванной комнаты </t>
  </si>
  <si>
    <t>тема цыпленок</t>
  </si>
  <si>
    <t>71424832</t>
  </si>
  <si>
    <t>applewatch</t>
  </si>
  <si>
    <t>money</t>
  </si>
  <si>
    <t>топик черный женский</t>
  </si>
  <si>
    <t>kbt</t>
  </si>
  <si>
    <t>солнцезащитный сухой спрей</t>
  </si>
  <si>
    <t>75274143</t>
  </si>
  <si>
    <t>набор фильтров для пылесоса thomas</t>
  </si>
  <si>
    <t>бумиранг</t>
  </si>
  <si>
    <t>шампунь хербал эсенсес</t>
  </si>
  <si>
    <t>платья с баской</t>
  </si>
  <si>
    <t>футболки мма</t>
  </si>
  <si>
    <t>cadena</t>
  </si>
  <si>
    <t>adidas кеды детские</t>
  </si>
  <si>
    <t>маленькая летняя сумка</t>
  </si>
  <si>
    <t>iphone 11 смартфон</t>
  </si>
  <si>
    <t>шоколад бейби фокс</t>
  </si>
  <si>
    <t>халат аниме</t>
  </si>
  <si>
    <t>оплетка на руль газель</t>
  </si>
  <si>
    <t>сесдерма вокруг глаз</t>
  </si>
  <si>
    <t>зомби в доме заражение</t>
  </si>
  <si>
    <t>гидро шорты</t>
  </si>
  <si>
    <t>59972947</t>
  </si>
  <si>
    <t>39750866</t>
  </si>
  <si>
    <t>платья летние мини</t>
  </si>
  <si>
    <t>кольцо 16 см</t>
  </si>
  <si>
    <t>джинсы на заниженной талии</t>
  </si>
  <si>
    <t>сазарница</t>
  </si>
  <si>
    <t>горшок цветочный широкий</t>
  </si>
  <si>
    <t>грасс пятновыводитель</t>
  </si>
  <si>
    <t>пододеяльник лен</t>
  </si>
  <si>
    <t>детская техника</t>
  </si>
  <si>
    <t>утюги для волос</t>
  </si>
  <si>
    <t>лавандовые духи</t>
  </si>
  <si>
    <t>детские сланцы для мальчиков</t>
  </si>
  <si>
    <t>сумки с рисунком</t>
  </si>
  <si>
    <t>летние брюки в клетку</t>
  </si>
  <si>
    <t>king hunter</t>
  </si>
  <si>
    <t>pop art маркер</t>
  </si>
  <si>
    <t>ариэль елочные</t>
  </si>
  <si>
    <t>tommy hilfiger панама</t>
  </si>
  <si>
    <t>секретный рецепт дворца</t>
  </si>
  <si>
    <t>электрокардиография</t>
  </si>
  <si>
    <t>12 storez</t>
  </si>
  <si>
    <t xml:space="preserve">медведи </t>
  </si>
  <si>
    <t>ремкомплект жук</t>
  </si>
  <si>
    <t>74956520</t>
  </si>
  <si>
    <t>брюки укороченые</t>
  </si>
  <si>
    <t>вкладыш для подгузника</t>
  </si>
  <si>
    <t>стабилизатор напряжения в розетку</t>
  </si>
  <si>
    <t>petek женский</t>
  </si>
  <si>
    <t xml:space="preserve">шоппер сумка </t>
  </si>
  <si>
    <t>modimio легендарные грузовики</t>
  </si>
  <si>
    <t>yaoi</t>
  </si>
  <si>
    <t>для маскитной сетки</t>
  </si>
  <si>
    <t>бредбери все лето в один день</t>
  </si>
  <si>
    <t>dockers обувь</t>
  </si>
  <si>
    <t xml:space="preserve">город кислоты </t>
  </si>
  <si>
    <t>комплектующие для бассейна</t>
  </si>
  <si>
    <t>рамка для картины 50x70</t>
  </si>
  <si>
    <t>книга хаги ваги</t>
  </si>
  <si>
    <t>unicum жироудалитель</t>
  </si>
  <si>
    <t>топ для гель лака перепелиное яйцо</t>
  </si>
  <si>
    <t>женские кофты с запахом</t>
  </si>
  <si>
    <t>тряпки для пыли</t>
  </si>
  <si>
    <t>69194796</t>
  </si>
  <si>
    <t>велосипед 28</t>
  </si>
  <si>
    <t>шорты для</t>
  </si>
  <si>
    <t>модуль заряда</t>
  </si>
  <si>
    <t>корм happy cat</t>
  </si>
  <si>
    <t>45901400</t>
  </si>
  <si>
    <t>стоник кофта</t>
  </si>
  <si>
    <t>my sining monsters</t>
  </si>
  <si>
    <t>пленка iphone 13</t>
  </si>
  <si>
    <t>istick pico</t>
  </si>
  <si>
    <t>seven nuts</t>
  </si>
  <si>
    <t>фен для волос dyson</t>
  </si>
  <si>
    <t>41142888</t>
  </si>
  <si>
    <t>браслет ромашка</t>
  </si>
  <si>
    <t>лаванда рассада</t>
  </si>
  <si>
    <t>гепа мерц</t>
  </si>
  <si>
    <t>смесь для хлебопечки</t>
  </si>
  <si>
    <t>маркер для денег</t>
  </si>
  <si>
    <t>gosh тени для век</t>
  </si>
  <si>
    <t>стекло на xiaomi redmi 9</t>
  </si>
  <si>
    <t>самоклеящиеся буквы</t>
  </si>
  <si>
    <t>газон семена 20кг</t>
  </si>
  <si>
    <t>контейнер с клапаном</t>
  </si>
  <si>
    <t>rose de mer</t>
  </si>
  <si>
    <t>бондалетки</t>
  </si>
  <si>
    <t>18448910</t>
  </si>
  <si>
    <t>клещи для хомутов</t>
  </si>
  <si>
    <t>учебник по русскому языку 3 класс 1 часть</t>
  </si>
  <si>
    <t>just brutal чипсы</t>
  </si>
  <si>
    <t>вентилятор напольный ballu</t>
  </si>
  <si>
    <t xml:space="preserve">большая стирка </t>
  </si>
  <si>
    <t>женский слитный купальник для бассейна</t>
  </si>
  <si>
    <t>цветные ручки блестящие</t>
  </si>
  <si>
    <t>украшения на выписку</t>
  </si>
  <si>
    <t>костюм бордовый</t>
  </si>
  <si>
    <t>спорт костюм женский на флисе</t>
  </si>
  <si>
    <t>gap детский головные уборы</t>
  </si>
  <si>
    <t>galverini</t>
  </si>
  <si>
    <t>сандали из эва</t>
  </si>
  <si>
    <t>платья на лето для женщин белого цвета</t>
  </si>
  <si>
    <t>оникс ювелирные украшения</t>
  </si>
  <si>
    <t>саган-дайля</t>
  </si>
  <si>
    <t>удлинитель 1 м</t>
  </si>
  <si>
    <t>бритва т образная</t>
  </si>
  <si>
    <t>кошелек для айфона</t>
  </si>
  <si>
    <t>экстракт ромашки</t>
  </si>
  <si>
    <t>шлем на мото</t>
  </si>
  <si>
    <t>блузка женская летняя льняная</t>
  </si>
  <si>
    <t xml:space="preserve">дакимакура брелок </t>
  </si>
  <si>
    <t>наушники xiaomi redmi airdots 2</t>
  </si>
  <si>
    <t>солнцезащитный крем детский levrana</t>
  </si>
  <si>
    <t>золотая печатка</t>
  </si>
  <si>
    <t>женский костюм для охоты и рыбалки</t>
  </si>
  <si>
    <t>кот батон 150</t>
  </si>
  <si>
    <t xml:space="preserve">футболки женские белые </t>
  </si>
  <si>
    <t>лепта</t>
  </si>
  <si>
    <t>кулон дерево жизни</t>
  </si>
  <si>
    <t>брюки палаццо с разрезом</t>
  </si>
  <si>
    <t>носки детские спортивные</t>
  </si>
  <si>
    <t>сережки пуссеты</t>
  </si>
  <si>
    <t>запчасти для стиральной машины</t>
  </si>
  <si>
    <t>косметическая сумка</t>
  </si>
  <si>
    <t>30563210</t>
  </si>
  <si>
    <t>хонор 20 лайт стекло</t>
  </si>
  <si>
    <t>рвиа</t>
  </si>
  <si>
    <t>прозрачная бутылка для воды</t>
  </si>
  <si>
    <t xml:space="preserve">crown </t>
  </si>
  <si>
    <t>немецкая каска</t>
  </si>
  <si>
    <t>близняшка я</t>
  </si>
  <si>
    <t>клей для слаймов 2 литра</t>
  </si>
  <si>
    <t>браслет каучуковый серебро</t>
  </si>
  <si>
    <t>босоножки женские пудровые</t>
  </si>
  <si>
    <t>calvin klein дети</t>
  </si>
  <si>
    <t>рюкзак хагги ваги</t>
  </si>
  <si>
    <t>казан 8л</t>
  </si>
  <si>
    <t>купальный костюм для девочек</t>
  </si>
  <si>
    <t>30820992</t>
  </si>
  <si>
    <t xml:space="preserve">миски для животных </t>
  </si>
  <si>
    <t>коктерезка</t>
  </si>
  <si>
    <t>боди 92 размер</t>
  </si>
  <si>
    <t xml:space="preserve">коврик в баню </t>
  </si>
  <si>
    <t>сумки тренд</t>
  </si>
  <si>
    <t>берцы мужские летние бизон</t>
  </si>
  <si>
    <t>коврик доя мышки</t>
  </si>
  <si>
    <t>моро математика 3 класс</t>
  </si>
  <si>
    <t>соус гуакамоле</t>
  </si>
  <si>
    <t>квадратные стразы для алмазной мозаики</t>
  </si>
  <si>
    <t>3d наклейки на телефон аниме</t>
  </si>
  <si>
    <t xml:space="preserve">чудо порошок </t>
  </si>
  <si>
    <t>сексуальное летнее платье</t>
  </si>
  <si>
    <t>avion</t>
  </si>
  <si>
    <t>фурминатор для собак крупных</t>
  </si>
  <si>
    <t>адиал</t>
  </si>
  <si>
    <t>цифры плакат</t>
  </si>
  <si>
    <t>nike сороконожки детские</t>
  </si>
  <si>
    <t>dave marshall</t>
  </si>
  <si>
    <t>три дня в карликании</t>
  </si>
  <si>
    <t>кот плюшевый серый</t>
  </si>
  <si>
    <t>fashion nails</t>
  </si>
  <si>
    <t xml:space="preserve">амфибия </t>
  </si>
  <si>
    <t>пряжа ярнарт джинс плюс</t>
  </si>
  <si>
    <t>рюкзак торба</t>
  </si>
  <si>
    <t>паста для лужения</t>
  </si>
  <si>
    <t>шар микки маус</t>
  </si>
  <si>
    <t>38538989</t>
  </si>
  <si>
    <t>открытка музыкальная</t>
  </si>
  <si>
    <t>толстовка мужская на молнии капюшоном</t>
  </si>
  <si>
    <t>86129645</t>
  </si>
  <si>
    <t>edding 140 s</t>
  </si>
  <si>
    <t>роял конин для кошек влажный</t>
  </si>
  <si>
    <t>кровать в авто</t>
  </si>
  <si>
    <t>фильтры для кофеварки 4</t>
  </si>
  <si>
    <t>пиджак замшевый</t>
  </si>
  <si>
    <t>самка</t>
  </si>
  <si>
    <t>средства от варикоза</t>
  </si>
  <si>
    <t>76348347</t>
  </si>
  <si>
    <t xml:space="preserve">чехол с кармашком </t>
  </si>
  <si>
    <t>набор почтовых открыток</t>
  </si>
  <si>
    <t>колоидное серебро</t>
  </si>
  <si>
    <t xml:space="preserve">картина мияги </t>
  </si>
  <si>
    <t>поддон для растений</t>
  </si>
  <si>
    <t>платье женское мини с длинным рукавом</t>
  </si>
  <si>
    <t xml:space="preserve">флокс </t>
  </si>
  <si>
    <t>купальник с бикини</t>
  </si>
  <si>
    <t>для загара солнцезащитный</t>
  </si>
  <si>
    <t>воротник для новорожденных</t>
  </si>
  <si>
    <t>игрушка рысь</t>
  </si>
  <si>
    <t>раздельные купальники с высокой посадкой</t>
  </si>
  <si>
    <t>оливковый костюм</t>
  </si>
  <si>
    <t>air pro 3</t>
  </si>
  <si>
    <t>щетка для нарощенных волос</t>
  </si>
  <si>
    <t>бейсболка мужская calvin</t>
  </si>
  <si>
    <t>shik florence</t>
  </si>
  <si>
    <t>салфетки майнкрафт</t>
  </si>
  <si>
    <t>чехол для huawei p smart 2021</t>
  </si>
  <si>
    <t>enjoin босоножки</t>
  </si>
  <si>
    <t>смартфон redmi note 11</t>
  </si>
  <si>
    <t>гольфы детские для мальчиков</t>
  </si>
  <si>
    <t>сонный мишка</t>
  </si>
  <si>
    <t>гоголь собрание сочинений</t>
  </si>
  <si>
    <t>syllable</t>
  </si>
  <si>
    <t>food</t>
  </si>
  <si>
    <t>кепка левайс</t>
  </si>
  <si>
    <t>seventy женский</t>
  </si>
  <si>
    <t>матрас для кресла</t>
  </si>
  <si>
    <t>8908526</t>
  </si>
  <si>
    <t>катушка волжанка</t>
  </si>
  <si>
    <t>кулон лунный камень</t>
  </si>
  <si>
    <t>zenden балетки</t>
  </si>
  <si>
    <t>кольца золотые соколов</t>
  </si>
  <si>
    <t>браслетик на ногу</t>
  </si>
  <si>
    <t>масло для волос термозащита</t>
  </si>
  <si>
    <t>овощечистка 3 в 1</t>
  </si>
  <si>
    <t xml:space="preserve">подсвечники для свечей </t>
  </si>
  <si>
    <t>schwarzkopf bonacure шампунь</t>
  </si>
  <si>
    <t xml:space="preserve">толстовка для подростков </t>
  </si>
  <si>
    <t>майнкрафт человечки</t>
  </si>
  <si>
    <t>швейная машинка с оверлоком</t>
  </si>
  <si>
    <t>для хранения постельного белья</t>
  </si>
  <si>
    <t>терка из нержавеющей стали</t>
  </si>
  <si>
    <t>ollin окислитель</t>
  </si>
  <si>
    <t>кровь искусственная</t>
  </si>
  <si>
    <t xml:space="preserve">табаско </t>
  </si>
  <si>
    <t>67522035</t>
  </si>
  <si>
    <t>шорты велюр</t>
  </si>
  <si>
    <t>фудболка для мальчика</t>
  </si>
  <si>
    <t>фенна носки</t>
  </si>
  <si>
    <t>перчатки клинч</t>
  </si>
  <si>
    <t>свисток в глушитель</t>
  </si>
  <si>
    <t>блестящие нити</t>
  </si>
  <si>
    <t>шампунь 101</t>
  </si>
  <si>
    <t>повязки на голову весна</t>
  </si>
  <si>
    <t>зубные пасты черного цвета</t>
  </si>
  <si>
    <t>73306086</t>
  </si>
  <si>
    <t>для похудения коктейль</t>
  </si>
  <si>
    <t xml:space="preserve">обруч для волос </t>
  </si>
  <si>
    <t>topface красота</t>
  </si>
  <si>
    <t>велосидение</t>
  </si>
  <si>
    <t>котик обнимашка</t>
  </si>
  <si>
    <t>машинка для голубцов</t>
  </si>
  <si>
    <t>псков</t>
  </si>
  <si>
    <t>беспроводная болгарка</t>
  </si>
  <si>
    <t>духи на лето</t>
  </si>
  <si>
    <t>34787797</t>
  </si>
  <si>
    <t>74272120</t>
  </si>
  <si>
    <t xml:space="preserve">джинсовая сумка </t>
  </si>
  <si>
    <t>хайлайтер рассыпчатый</t>
  </si>
  <si>
    <t>очиститель силикона</t>
  </si>
  <si>
    <t>балсако</t>
  </si>
  <si>
    <t>журнал выкроек</t>
  </si>
  <si>
    <t>химия для химчистки</t>
  </si>
  <si>
    <t>блузка фуксия женская</t>
  </si>
  <si>
    <t>trixie для кошек</t>
  </si>
  <si>
    <t xml:space="preserve">puma сумка </t>
  </si>
  <si>
    <t>кросовки светящиеся</t>
  </si>
  <si>
    <t>тележка игрушечная</t>
  </si>
  <si>
    <t>костюм брючный праздничный</t>
  </si>
  <si>
    <t>сухая пастель 36 цветов</t>
  </si>
  <si>
    <t>ирригатор pecham</t>
  </si>
  <si>
    <t>fiori</t>
  </si>
  <si>
    <t>палетка теней для век nude</t>
  </si>
  <si>
    <t>textilica</t>
  </si>
  <si>
    <t>крупное гофре</t>
  </si>
  <si>
    <t>dunaev леска</t>
  </si>
  <si>
    <t>ремешок garmin</t>
  </si>
  <si>
    <t>нож карабин</t>
  </si>
  <si>
    <t>scotch &amp; soda обувь</t>
  </si>
  <si>
    <t>friskies для котят</t>
  </si>
  <si>
    <t>картина зебра</t>
  </si>
  <si>
    <t>стол плетеный</t>
  </si>
  <si>
    <t>парка зимняя мужская длинная</t>
  </si>
  <si>
    <t>17443934</t>
  </si>
  <si>
    <t>очки для зрения +3.0</t>
  </si>
  <si>
    <t>пандана</t>
  </si>
  <si>
    <t>пакет человек паук</t>
  </si>
  <si>
    <t>sluban полиция</t>
  </si>
  <si>
    <t>lg стиральная машина с паром</t>
  </si>
  <si>
    <t>marimod кардиган</t>
  </si>
  <si>
    <t>чайник гжель</t>
  </si>
  <si>
    <t>лего моторчик</t>
  </si>
  <si>
    <t xml:space="preserve">кабель usb type-c </t>
  </si>
  <si>
    <t>куртка женская весна осень cheryzed</t>
  </si>
  <si>
    <t>зарядка для наушников airpods</t>
  </si>
  <si>
    <t>носки мужские 45 размер</t>
  </si>
  <si>
    <t>кастрюли из стекла</t>
  </si>
  <si>
    <t>стеклянный меч</t>
  </si>
  <si>
    <t xml:space="preserve">не спортивное поведение </t>
  </si>
  <si>
    <t>czm</t>
  </si>
  <si>
    <t>cave футболка</t>
  </si>
  <si>
    <t>чехол для самсунга а 12</t>
  </si>
  <si>
    <t>педикюрный стул</t>
  </si>
  <si>
    <t>гобеленовая картина</t>
  </si>
  <si>
    <t>обои папоротник</t>
  </si>
  <si>
    <t>электо гриль</t>
  </si>
  <si>
    <t>переходник mini usb micro usb</t>
  </si>
  <si>
    <t xml:space="preserve">платье женское в пол </t>
  </si>
  <si>
    <t>летние штаны для мужчин</t>
  </si>
  <si>
    <t>хлорелла и спирулина</t>
  </si>
  <si>
    <t xml:space="preserve">нож бабочка металлический </t>
  </si>
  <si>
    <t xml:space="preserve">обои белорусские </t>
  </si>
  <si>
    <t>зажим для плавания</t>
  </si>
  <si>
    <t>малахит браслет</t>
  </si>
  <si>
    <t xml:space="preserve">женские леггинсы </t>
  </si>
  <si>
    <t>заплатка для надувного бассейна</t>
  </si>
  <si>
    <t>tiny tubes</t>
  </si>
  <si>
    <t>wi-fi usb</t>
  </si>
  <si>
    <t xml:space="preserve">лёгкая куртка </t>
  </si>
  <si>
    <t>опель вектра с</t>
  </si>
  <si>
    <t>porsche 911</t>
  </si>
  <si>
    <t>81557355</t>
  </si>
  <si>
    <t>gentle monster</t>
  </si>
  <si>
    <t>накидка для стула</t>
  </si>
  <si>
    <t>необычная ручка</t>
  </si>
  <si>
    <t>металлический уголок</t>
  </si>
  <si>
    <t>комплект на выписку для мальчика лето</t>
  </si>
  <si>
    <t>мужская пижама с принтом</t>
  </si>
  <si>
    <t>портфель чёрный</t>
  </si>
  <si>
    <t>карман для пульта</t>
  </si>
  <si>
    <t>бокс еды</t>
  </si>
  <si>
    <t>туфли женские классические на каблуке</t>
  </si>
  <si>
    <t>подгузники трусики nani</t>
  </si>
  <si>
    <t>щитки для кикбоксинга</t>
  </si>
  <si>
    <t>детский стол со стульчиком трансформер</t>
  </si>
  <si>
    <t>органайзер круглый</t>
  </si>
  <si>
    <t>туалетная вода шейк</t>
  </si>
  <si>
    <t>детские ползунки  gucci</t>
  </si>
  <si>
    <t>хлебница двухъярусная</t>
  </si>
  <si>
    <t>книга хоббит</t>
  </si>
  <si>
    <t>кроссовки new balance мужские для демисезонная</t>
  </si>
  <si>
    <t>текстильная корзинка</t>
  </si>
  <si>
    <t>шторы листья</t>
  </si>
  <si>
    <t>память как у слона</t>
  </si>
  <si>
    <t>косынки для детей</t>
  </si>
  <si>
    <t>эмаль пф</t>
  </si>
  <si>
    <t xml:space="preserve">конфеты с алкоголем </t>
  </si>
  <si>
    <t>puma x-ray 2 square</t>
  </si>
  <si>
    <t>футболка fuck love</t>
  </si>
  <si>
    <t xml:space="preserve">повязка для головы </t>
  </si>
  <si>
    <t>надувной кемпинговый домик</t>
  </si>
  <si>
    <t xml:space="preserve">деревянный пистолет </t>
  </si>
  <si>
    <t>us basic</t>
  </si>
  <si>
    <t>шорты ждинсовые</t>
  </si>
  <si>
    <t>nod trend maro shoes</t>
  </si>
  <si>
    <t>защитный чехол на сиденье авто</t>
  </si>
  <si>
    <t>комплект для электровелосипеда</t>
  </si>
  <si>
    <t xml:space="preserve">шолохов судьба человека </t>
  </si>
  <si>
    <t xml:space="preserve">значки евангелион </t>
  </si>
  <si>
    <t>маскитка на дверь</t>
  </si>
  <si>
    <t>браслет мужской сталь</t>
  </si>
  <si>
    <t>evamosaic</t>
  </si>
  <si>
    <t>gsm сигнализация для дома</t>
  </si>
  <si>
    <t>зонт с деревянной ручкой</t>
  </si>
  <si>
    <t>макраме нитки</t>
  </si>
  <si>
    <t>скидка 90</t>
  </si>
  <si>
    <t>икона георгий победоносец</t>
  </si>
  <si>
    <t xml:space="preserve">корм для кошек проплан </t>
  </si>
  <si>
    <t>труп в библиотеке</t>
  </si>
  <si>
    <t>шорты м</t>
  </si>
  <si>
    <t>юбка секси</t>
  </si>
  <si>
    <t>батарейки 2016</t>
  </si>
  <si>
    <t>кензо обувь</t>
  </si>
  <si>
    <t>юбка летняя спортивная</t>
  </si>
  <si>
    <t>коврик для теста 70 на 70</t>
  </si>
  <si>
    <t xml:space="preserve">ласты детские </t>
  </si>
  <si>
    <t>костюм летний женский юбка</t>
  </si>
  <si>
    <t>снапперс</t>
  </si>
  <si>
    <t>детский пояс</t>
  </si>
  <si>
    <t>сушка напольная</t>
  </si>
  <si>
    <t>штанга для ванной угловая</t>
  </si>
  <si>
    <t>34996267</t>
  </si>
  <si>
    <t>банька</t>
  </si>
  <si>
    <t>modis толстовка спортивная</t>
  </si>
  <si>
    <t>плед длинный ворс</t>
  </si>
  <si>
    <t>пояс с цепями</t>
  </si>
  <si>
    <t>реалистичная кукла</t>
  </si>
  <si>
    <t>для лица маски тканевые</t>
  </si>
  <si>
    <t xml:space="preserve">золотые часы </t>
  </si>
  <si>
    <t>boudi</t>
  </si>
  <si>
    <t>73657014</t>
  </si>
  <si>
    <t>чехол на планшет 8 дюймов</t>
  </si>
  <si>
    <t>30301464</t>
  </si>
  <si>
    <t>wenax k1</t>
  </si>
  <si>
    <t>грунт для алоэ</t>
  </si>
  <si>
    <t>вд-40</t>
  </si>
  <si>
    <t>деливери трейд</t>
  </si>
  <si>
    <t>руль на пк</t>
  </si>
  <si>
    <t>бутсы adidas футзал</t>
  </si>
  <si>
    <t>стопы</t>
  </si>
  <si>
    <t>форма для творожной пасхи</t>
  </si>
  <si>
    <t>уроки госпожи мелодии</t>
  </si>
  <si>
    <t>кроссовки asics для мальчиков для бега</t>
  </si>
  <si>
    <t>посуда для первого прикорма</t>
  </si>
  <si>
    <t>флакон косметический с помпой</t>
  </si>
  <si>
    <t>61982399</t>
  </si>
  <si>
    <t xml:space="preserve">медицинские </t>
  </si>
  <si>
    <t xml:space="preserve">костюм женский офисный </t>
  </si>
  <si>
    <t>держатель для телефона в авто магнит</t>
  </si>
  <si>
    <t>баночки для трав</t>
  </si>
  <si>
    <t xml:space="preserve">skoda </t>
  </si>
  <si>
    <t>кроссовки nike air max 270</t>
  </si>
  <si>
    <t>полотенце единорог</t>
  </si>
  <si>
    <t>гель для душа с ментолом</t>
  </si>
  <si>
    <t>family supps</t>
  </si>
  <si>
    <t>постельное белье евро бязь с большой простынью</t>
  </si>
  <si>
    <t>35651082</t>
  </si>
  <si>
    <t>тактильные пазлы</t>
  </si>
  <si>
    <t>кроссовки adidas для девочки</t>
  </si>
  <si>
    <t>кошелек на замке</t>
  </si>
  <si>
    <t>трусы мужские с сердечками</t>
  </si>
  <si>
    <t>chill</t>
  </si>
  <si>
    <t>наклеики</t>
  </si>
  <si>
    <t>julyana</t>
  </si>
  <si>
    <t>юбка шорты на девочку</t>
  </si>
  <si>
    <t>71370389</t>
  </si>
  <si>
    <t>рексатал</t>
  </si>
  <si>
    <t>глобальное чтение</t>
  </si>
  <si>
    <t>39210312</t>
  </si>
  <si>
    <t>молоко с печеньем фрутоняня</t>
  </si>
  <si>
    <t>щипцы для банок</t>
  </si>
  <si>
    <t>худи король и шут</t>
  </si>
  <si>
    <t>женские летние тапки</t>
  </si>
  <si>
    <t>вакуумные для вещей пакеты</t>
  </si>
  <si>
    <t>сумка женская на ремне</t>
  </si>
  <si>
    <t xml:space="preserve">колин гувер </t>
  </si>
  <si>
    <t>дамская сумочка на цепочке</t>
  </si>
  <si>
    <t xml:space="preserve">зубная паста отбеливающая </t>
  </si>
  <si>
    <t>автомагнитола jvc</t>
  </si>
  <si>
    <t>велосипедки блестящие</t>
  </si>
  <si>
    <t>детская обувь со светящейся подошвой</t>
  </si>
  <si>
    <t>молодильный крем</t>
  </si>
  <si>
    <t>marselesa</t>
  </si>
  <si>
    <t>ominerel</t>
  </si>
  <si>
    <t>забор высокий</t>
  </si>
  <si>
    <t>33656483</t>
  </si>
  <si>
    <t>зеркало заднего вида с регистратором</t>
  </si>
  <si>
    <t>тестер для батареек</t>
  </si>
  <si>
    <t>samsung телефон s22</t>
  </si>
  <si>
    <t>гуашь для рисования гамма</t>
  </si>
  <si>
    <t>копилка на 100 тысяч</t>
  </si>
  <si>
    <t>штанга для индастриала</t>
  </si>
  <si>
    <t>самый острый орех</t>
  </si>
  <si>
    <t xml:space="preserve">поворотный столик </t>
  </si>
  <si>
    <t>поло colins</t>
  </si>
  <si>
    <t>гардины для зала</t>
  </si>
  <si>
    <t>контроллер для самоката</t>
  </si>
  <si>
    <t>форма для стирки кепок</t>
  </si>
  <si>
    <t>набор кашпо для цветов</t>
  </si>
  <si>
    <t>носки мужские набор летние</t>
  </si>
  <si>
    <t>джинсовое платье женский</t>
  </si>
  <si>
    <t>подкладка на сиденье</t>
  </si>
  <si>
    <t xml:space="preserve">головоломки для взрослых </t>
  </si>
  <si>
    <t>виттория вичи</t>
  </si>
  <si>
    <t>ободок каучуковый</t>
  </si>
  <si>
    <t>технобренд одежда</t>
  </si>
  <si>
    <t>муляж камера</t>
  </si>
  <si>
    <t>чехол на реалми c3</t>
  </si>
  <si>
    <t>плетеный короб</t>
  </si>
  <si>
    <t>чехлы на шевроле авео</t>
  </si>
  <si>
    <t>халат женский махровый с запахом</t>
  </si>
  <si>
    <t>бычок игрушка</t>
  </si>
  <si>
    <t>леденцовые туфельки</t>
  </si>
  <si>
    <t>луноход</t>
  </si>
  <si>
    <t>юбка фссп</t>
  </si>
  <si>
    <t>зажигалка big</t>
  </si>
  <si>
    <t>платье лав репаблик 44 размер</t>
  </si>
  <si>
    <t>голубая футболка детская для девочки твое</t>
  </si>
  <si>
    <t>запчастиelpro</t>
  </si>
  <si>
    <t>27776843</t>
  </si>
  <si>
    <t>резиновые тапки мужские для купания</t>
  </si>
  <si>
    <t>доска объявлений</t>
  </si>
  <si>
    <t>allion</t>
  </si>
  <si>
    <t>оружие наруто</t>
  </si>
  <si>
    <t>намордник для кошки</t>
  </si>
  <si>
    <t>bioxcin</t>
  </si>
  <si>
    <t xml:space="preserve">нарциссы </t>
  </si>
  <si>
    <t>знак дорожный</t>
  </si>
  <si>
    <t>скалолазание дома</t>
  </si>
  <si>
    <t>костровой очаг</t>
  </si>
  <si>
    <t>металлоискатель ace</t>
  </si>
  <si>
    <t>эйфория книга</t>
  </si>
  <si>
    <t xml:space="preserve">светодиодная панель </t>
  </si>
  <si>
    <t xml:space="preserve">пижама детская для девочек </t>
  </si>
  <si>
    <t>чайник скарлет</t>
  </si>
  <si>
    <t>монтессори тренажер</t>
  </si>
  <si>
    <t>трусы depend</t>
  </si>
  <si>
    <t>громыко ольга</t>
  </si>
  <si>
    <t>аирподс про чехол накладка</t>
  </si>
  <si>
    <t>relouis pro тени</t>
  </si>
  <si>
    <t>ловис</t>
  </si>
  <si>
    <t>ecolab тоник</t>
  </si>
  <si>
    <t>форма футбольная детская</t>
  </si>
  <si>
    <t>финка складная</t>
  </si>
  <si>
    <t>бластеры нерф</t>
  </si>
  <si>
    <t>отбеливатель кожи лица</t>
  </si>
  <si>
    <t>51349089</t>
  </si>
  <si>
    <t>леденцы шипучка</t>
  </si>
  <si>
    <t>набор инструментов для мальчика</t>
  </si>
  <si>
    <t>лук жаренный</t>
  </si>
  <si>
    <t>фигурка яэ мико</t>
  </si>
  <si>
    <t>плёнка для торта</t>
  </si>
  <si>
    <t>массаж книга</t>
  </si>
  <si>
    <t>pzh</t>
  </si>
  <si>
    <t>13465652</t>
  </si>
  <si>
    <t>мужские серебряные цепочки</t>
  </si>
  <si>
    <t>flovera для губ</t>
  </si>
  <si>
    <t>13213999</t>
  </si>
  <si>
    <t>33380900</t>
  </si>
  <si>
    <t>паста для пайки</t>
  </si>
  <si>
    <t>самый дешёвый товар</t>
  </si>
  <si>
    <t>пва канцелярский</t>
  </si>
  <si>
    <t>luxor / джинсы</t>
  </si>
  <si>
    <t>экология жизни</t>
  </si>
  <si>
    <t>биакон</t>
  </si>
  <si>
    <t>кроссовки цветными вставками</t>
  </si>
  <si>
    <t xml:space="preserve">игрушка машина </t>
  </si>
  <si>
    <t>скраб для тела organic</t>
  </si>
  <si>
    <t>bottega murano</t>
  </si>
  <si>
    <t xml:space="preserve">апрель футболка </t>
  </si>
  <si>
    <t xml:space="preserve">зарядка на андроид </t>
  </si>
  <si>
    <t>все для гимнастики</t>
  </si>
  <si>
    <t>белье женское сексуальное прозрачное</t>
  </si>
  <si>
    <t xml:space="preserve">жижы </t>
  </si>
  <si>
    <t>сумка сэтчел мини</t>
  </si>
  <si>
    <t>люфа семена</t>
  </si>
  <si>
    <t>cutie's</t>
  </si>
  <si>
    <t>шлепанцы kapika</t>
  </si>
  <si>
    <t>dkny рюкзак</t>
  </si>
  <si>
    <t>мини флешка для телефона</t>
  </si>
  <si>
    <t>детское полотенце для мальчика</t>
  </si>
  <si>
    <t>исчезающая ручка</t>
  </si>
  <si>
    <t>фигурки с аниме</t>
  </si>
  <si>
    <t>бумеранг из дерева</t>
  </si>
  <si>
    <t>женская одежда лето 2022</t>
  </si>
  <si>
    <t>новинки для женщин платья</t>
  </si>
  <si>
    <t>нина дашевская</t>
  </si>
  <si>
    <t>манга атака титанов 1 том</t>
  </si>
  <si>
    <t>рюкзак мужской lacoste</t>
  </si>
  <si>
    <t>коврики киа рио</t>
  </si>
  <si>
    <t>58890406</t>
  </si>
  <si>
    <t>geox туфли детские</t>
  </si>
  <si>
    <t>гироскутер с музыкой</t>
  </si>
  <si>
    <t>красивые платья для девочек на выпускной</t>
  </si>
  <si>
    <t>шфабра</t>
  </si>
  <si>
    <t>футболка tom and jerry</t>
  </si>
  <si>
    <t>кари обувь женская ботильоны</t>
  </si>
  <si>
    <t>электронная книга детская</t>
  </si>
  <si>
    <t>гель бровей</t>
  </si>
  <si>
    <t>лоток почкообразный</t>
  </si>
  <si>
    <t>51019357</t>
  </si>
  <si>
    <t>ziisoo</t>
  </si>
  <si>
    <t>спортивная двойка</t>
  </si>
  <si>
    <t>кружка мастеру маникюра</t>
  </si>
  <si>
    <t>лак для аолос</t>
  </si>
  <si>
    <t>домашники</t>
  </si>
  <si>
    <t>три кота мама</t>
  </si>
  <si>
    <t>tech team street mama</t>
  </si>
  <si>
    <t>твое брюки классические</t>
  </si>
  <si>
    <t>crockid малыши</t>
  </si>
  <si>
    <t>кепка большого размера</t>
  </si>
  <si>
    <t>детская сумка для девочек</t>
  </si>
  <si>
    <t>карточки твайс</t>
  </si>
  <si>
    <t>шампунь ice</t>
  </si>
  <si>
    <t>alize puffy ombre batik</t>
  </si>
  <si>
    <t>футболки военные мужские</t>
  </si>
  <si>
    <t>блендер игрушечный</t>
  </si>
  <si>
    <t xml:space="preserve">костюм шорты и майка </t>
  </si>
  <si>
    <t>илона</t>
  </si>
  <si>
    <t>eldi</t>
  </si>
  <si>
    <t>мягкая игрушка aurora</t>
  </si>
  <si>
    <t>базальтовые камни</t>
  </si>
  <si>
    <t>прдгузники</t>
  </si>
  <si>
    <t>руль момо</t>
  </si>
  <si>
    <t>barkland</t>
  </si>
  <si>
    <t>карниз для штор 270</t>
  </si>
  <si>
    <t>светильник ночник луна</t>
  </si>
  <si>
    <t>набор для смолы</t>
  </si>
  <si>
    <t>чайный цветок</t>
  </si>
  <si>
    <t xml:space="preserve">чехол на хонор 10 ай </t>
  </si>
  <si>
    <t>собери слово</t>
  </si>
  <si>
    <t>декоративная сетка</t>
  </si>
  <si>
    <t>холти тапочки</t>
  </si>
  <si>
    <t>витамины для лица антивозрастной</t>
  </si>
  <si>
    <t>шоперы с куроми</t>
  </si>
  <si>
    <t xml:space="preserve">школьная одежда для девочек </t>
  </si>
  <si>
    <t>под права</t>
  </si>
  <si>
    <t xml:space="preserve">толстовка розовая </t>
  </si>
  <si>
    <t>боди 1 годик</t>
  </si>
  <si>
    <t>крошка фру</t>
  </si>
  <si>
    <t>джоржаны</t>
  </si>
  <si>
    <t>биовит</t>
  </si>
  <si>
    <t>марк солонин</t>
  </si>
  <si>
    <t xml:space="preserve">kristall minerals </t>
  </si>
  <si>
    <t>пиллер</t>
  </si>
  <si>
    <t>бампер на хонор 9 х</t>
  </si>
  <si>
    <t>master fresh освежители воздуха</t>
  </si>
  <si>
    <t xml:space="preserve">молотов маркеры </t>
  </si>
  <si>
    <t>нии эврика</t>
  </si>
  <si>
    <t>спрей от запаха мочи</t>
  </si>
  <si>
    <t>уличная пепельница</t>
  </si>
  <si>
    <t>mansen organic дезодорант</t>
  </si>
  <si>
    <t>8821283</t>
  </si>
  <si>
    <t>зарядка на mi band 5</t>
  </si>
  <si>
    <t>коврик для ванной комнаты набор</t>
  </si>
  <si>
    <t>детская ложка и вилка</t>
  </si>
  <si>
    <t>крем для лица день ночь</t>
  </si>
  <si>
    <t>54416659</t>
  </si>
  <si>
    <t>чемодан белый</t>
  </si>
  <si>
    <t>плавательная шапка</t>
  </si>
  <si>
    <t>металлический кейс</t>
  </si>
  <si>
    <t>кран для летнего душа</t>
  </si>
  <si>
    <t>estel curex маска</t>
  </si>
  <si>
    <t>сиз комбинезон</t>
  </si>
  <si>
    <t>урна в автомобиль</t>
  </si>
  <si>
    <t>тарелка на подставке</t>
  </si>
  <si>
    <t>тавро</t>
  </si>
  <si>
    <t xml:space="preserve">азелаиновая кислота </t>
  </si>
  <si>
    <t>автомобильные динамики 13 см</t>
  </si>
  <si>
    <t>mehrigiyo</t>
  </si>
  <si>
    <t>резиновая пися</t>
  </si>
  <si>
    <t xml:space="preserve">корректирующий купальник </t>
  </si>
  <si>
    <t>сарафан на тонких бретелях</t>
  </si>
  <si>
    <t>ванночка на подставке</t>
  </si>
  <si>
    <t>кружка юлия</t>
  </si>
  <si>
    <t>палатка 3х местная</t>
  </si>
  <si>
    <t>шторка автомобильная трокот</t>
  </si>
  <si>
    <t>семена аспарагус</t>
  </si>
  <si>
    <t>спортивная кофта оверсайз</t>
  </si>
  <si>
    <t>ariete vintage</t>
  </si>
  <si>
    <t>гликолевый тоник</t>
  </si>
  <si>
    <t>женские гетры</t>
  </si>
  <si>
    <t>маленькие картины</t>
  </si>
  <si>
    <t>голубое платье макси</t>
  </si>
  <si>
    <t>evrika для женщин</t>
  </si>
  <si>
    <t>одежда для джек рассела</t>
  </si>
  <si>
    <t xml:space="preserve">lenovo tab p11 </t>
  </si>
  <si>
    <t>беломор</t>
  </si>
  <si>
    <t>травертин</t>
  </si>
  <si>
    <t>трусы мужские tezenis</t>
  </si>
  <si>
    <t>табличка на ручку двери</t>
  </si>
  <si>
    <t>клей для крыс</t>
  </si>
  <si>
    <t>planeta organica крем для лица</t>
  </si>
  <si>
    <t>светящиеся кроссовки с зарядкой</t>
  </si>
  <si>
    <t>подарок для крестной</t>
  </si>
  <si>
    <t>rocs зубная щетка детская</t>
  </si>
  <si>
    <t>клиник крем</t>
  </si>
  <si>
    <t>nivea men ultra</t>
  </si>
  <si>
    <t>махалка</t>
  </si>
  <si>
    <t xml:space="preserve">украшения бижутерия </t>
  </si>
  <si>
    <t>малярная клейкая лента 10 мм</t>
  </si>
  <si>
    <t>туалетная вода бабл гам</t>
  </si>
  <si>
    <t>китайская обувь</t>
  </si>
  <si>
    <t xml:space="preserve">каприз </t>
  </si>
  <si>
    <t>рюкзак скетчерс</t>
  </si>
  <si>
    <t>вакуумные банки от целлюлита</t>
  </si>
  <si>
    <t>металлические полки для ванной</t>
  </si>
  <si>
    <t>для пасхи</t>
  </si>
  <si>
    <t xml:space="preserve">фартук черный </t>
  </si>
  <si>
    <t>стейп</t>
  </si>
  <si>
    <t xml:space="preserve">щёточка для маникюра </t>
  </si>
  <si>
    <t>топливный фильтр киа</t>
  </si>
  <si>
    <t>рюкзак с черепом</t>
  </si>
  <si>
    <t>delviga</t>
  </si>
  <si>
    <t>фонтанчик для животных</t>
  </si>
  <si>
    <t>кофта мужские</t>
  </si>
  <si>
    <t>лента мерная</t>
  </si>
  <si>
    <t>пудра sweet heart</t>
  </si>
  <si>
    <t>placenta</t>
  </si>
  <si>
    <t>фигурка полистоун</t>
  </si>
  <si>
    <t>джинсы lee женские elly</t>
  </si>
  <si>
    <t>трусики беби гоу</t>
  </si>
  <si>
    <t>футболки девочке</t>
  </si>
  <si>
    <t>худи фиолетовый</t>
  </si>
  <si>
    <t>керамическая чаша</t>
  </si>
  <si>
    <t>61466084</t>
  </si>
  <si>
    <t>аквафор к3</t>
  </si>
  <si>
    <t>защитное стекло на iphone xr 3d</t>
  </si>
  <si>
    <t>принтер сканер копир лазерный</t>
  </si>
  <si>
    <t>координатная трубка</t>
  </si>
  <si>
    <t xml:space="preserve">электронная сигарета  </t>
  </si>
  <si>
    <t xml:space="preserve">паста рокс </t>
  </si>
  <si>
    <t>рюкзак тряпочный</t>
  </si>
  <si>
    <t>барометр уличный</t>
  </si>
  <si>
    <t>шорты мужские хлопок adidas</t>
  </si>
  <si>
    <t>набор исследователя</t>
  </si>
  <si>
    <t>play doh зубастик</t>
  </si>
  <si>
    <t xml:space="preserve">dr.jart </t>
  </si>
  <si>
    <t>раствор для линз ликонтин</t>
  </si>
  <si>
    <t xml:space="preserve">крем любава </t>
  </si>
  <si>
    <t>комбинезон женский пляжный</t>
  </si>
  <si>
    <t xml:space="preserve">термоусадочная трубка </t>
  </si>
  <si>
    <t>тапочки хаги ваги</t>
  </si>
  <si>
    <t>босоножки и сандалии женская белые</t>
  </si>
  <si>
    <t>круг точильный</t>
  </si>
  <si>
    <t>емкость для теста</t>
  </si>
  <si>
    <t>подкладки под подмышки</t>
  </si>
  <si>
    <t>эластик для брекетов</t>
  </si>
  <si>
    <t xml:space="preserve">кант </t>
  </si>
  <si>
    <t>телефон хонор 8</t>
  </si>
  <si>
    <t>dragon food</t>
  </si>
  <si>
    <t>комплект для туалета</t>
  </si>
  <si>
    <t>женские аксессуары</t>
  </si>
  <si>
    <t>raptor краска</t>
  </si>
  <si>
    <t>66348724</t>
  </si>
  <si>
    <t>зелёные носки</t>
  </si>
  <si>
    <t>recobba</t>
  </si>
  <si>
    <t>штора декоративная</t>
  </si>
  <si>
    <t xml:space="preserve">куртка для мальчиков </t>
  </si>
  <si>
    <t>кран для лимонадницы</t>
  </si>
  <si>
    <t>catrice poreless</t>
  </si>
  <si>
    <t>скетчбук 200г</t>
  </si>
  <si>
    <t>первая книга знаний</t>
  </si>
  <si>
    <t>комплект белья с надписью</t>
  </si>
  <si>
    <t>топливный фильтр для бензокосы</t>
  </si>
  <si>
    <t>каламбия</t>
  </si>
  <si>
    <t>формы для творчества</t>
  </si>
  <si>
    <t>накидка на автомобильное сидение для собак</t>
  </si>
  <si>
    <t>наклейки на мотошлем</t>
  </si>
  <si>
    <t>бюзгалтер женский</t>
  </si>
  <si>
    <t>косметика bts</t>
  </si>
  <si>
    <t>сарафан женский офисный больших размеров</t>
  </si>
  <si>
    <t>белье в коляску</t>
  </si>
  <si>
    <t>бальзам реставратор</t>
  </si>
  <si>
    <t>сова 3 в 1 плед dormeo</t>
  </si>
  <si>
    <t>payot дезодорант антиперспирант</t>
  </si>
  <si>
    <t xml:space="preserve">ostin футболка женская </t>
  </si>
  <si>
    <t>gemex</t>
  </si>
  <si>
    <t>а10м</t>
  </si>
  <si>
    <t>робот питомец</t>
  </si>
  <si>
    <t>игрулекс</t>
  </si>
  <si>
    <t>интерскол перфоратор</t>
  </si>
  <si>
    <t>платье летнее для малышей</t>
  </si>
  <si>
    <t>satura</t>
  </si>
  <si>
    <t xml:space="preserve">поставка </t>
  </si>
  <si>
    <t>с коноплей</t>
  </si>
  <si>
    <t>кенгуру для кукол</t>
  </si>
  <si>
    <t>spenser</t>
  </si>
  <si>
    <t>кисточки для макияжа натуральные</t>
  </si>
  <si>
    <t>русская классическая школа</t>
  </si>
  <si>
    <t>футболка майк тайсон</t>
  </si>
  <si>
    <t>стильные штучки конфеты</t>
  </si>
  <si>
    <t xml:space="preserve">платье летнее женское легкое </t>
  </si>
  <si>
    <t>нашивка бренд</t>
  </si>
  <si>
    <t>39343510</t>
  </si>
  <si>
    <t>наборы для суши</t>
  </si>
  <si>
    <t>касеты для бритв</t>
  </si>
  <si>
    <t xml:space="preserve">игрушки в ванну </t>
  </si>
  <si>
    <t>скины</t>
  </si>
  <si>
    <t>miyueleni</t>
  </si>
  <si>
    <t>25630983</t>
  </si>
  <si>
    <t>блеск для губ голубой</t>
  </si>
  <si>
    <t>формочки мороженое</t>
  </si>
  <si>
    <t xml:space="preserve">кофе армянский </t>
  </si>
  <si>
    <t>lino marano shoes обувь</t>
  </si>
  <si>
    <t>пояс согревающий из собачьей шерсти</t>
  </si>
  <si>
    <t>салфетки vileda</t>
  </si>
  <si>
    <t>столик для коляски</t>
  </si>
  <si>
    <t>наушники ободок</t>
  </si>
  <si>
    <t>футболка мужская со львом</t>
  </si>
  <si>
    <t>galaxy watch active</t>
  </si>
  <si>
    <t>топ с разрезом под грудью</t>
  </si>
  <si>
    <t xml:space="preserve">таблетки для стирки белья </t>
  </si>
  <si>
    <t xml:space="preserve">игрушка буба </t>
  </si>
  <si>
    <t>homewill</t>
  </si>
  <si>
    <t>эстакада</t>
  </si>
  <si>
    <t>аккумулятор для iphone 6s</t>
  </si>
  <si>
    <t xml:space="preserve">одноразовая электронная </t>
  </si>
  <si>
    <t xml:space="preserve">конфеты в коробке </t>
  </si>
  <si>
    <t>military конструктор</t>
  </si>
  <si>
    <t>топ черный для девочки</t>
  </si>
  <si>
    <t>банка 10 литров</t>
  </si>
  <si>
    <t>shell helix ultra 5w30</t>
  </si>
  <si>
    <t>защитное стекло на honor 8c</t>
  </si>
  <si>
    <t xml:space="preserve">черная карта </t>
  </si>
  <si>
    <t>cafe mimi гель</t>
  </si>
  <si>
    <t>карго мужские летние</t>
  </si>
  <si>
    <t>азелит для ванны</t>
  </si>
  <si>
    <t>самокат игрушка</t>
  </si>
  <si>
    <t>часы адидас</t>
  </si>
  <si>
    <t>samsung 32 телефон</t>
  </si>
  <si>
    <t>кроссовки мужские easy</t>
  </si>
  <si>
    <t>красный костюм с юбкой</t>
  </si>
  <si>
    <t>бриджи на лето для женщин</t>
  </si>
  <si>
    <t>тональный крем фаберлик</t>
  </si>
  <si>
    <t xml:space="preserve">редми 9c </t>
  </si>
  <si>
    <t xml:space="preserve">аккумулятор на шуруповерт </t>
  </si>
  <si>
    <t>игровой дом</t>
  </si>
  <si>
    <t>насос аквариумный</t>
  </si>
  <si>
    <t xml:space="preserve">семейные трусы </t>
  </si>
  <si>
    <t>дом совы эмити</t>
  </si>
  <si>
    <t>детские летние костюмы для девочек</t>
  </si>
  <si>
    <t>зола брюки женские</t>
  </si>
  <si>
    <t>платье рубашка летнее длинное женское</t>
  </si>
  <si>
    <t>аксессуары для скутера</t>
  </si>
  <si>
    <t>электроманок</t>
  </si>
  <si>
    <t>62124359</t>
  </si>
  <si>
    <t>овощечистка картофель</t>
  </si>
  <si>
    <t>халаты в роддом</t>
  </si>
  <si>
    <t>зарядка для электронной сигареты</t>
  </si>
  <si>
    <t xml:space="preserve">детские серёжки </t>
  </si>
  <si>
    <t>пленка на айфон 11 про</t>
  </si>
  <si>
    <t>силиконовые трубочки</t>
  </si>
  <si>
    <t>тыкай сюда</t>
  </si>
  <si>
    <t>уз лопатка</t>
  </si>
  <si>
    <t>топ трусы</t>
  </si>
  <si>
    <t>контактные линзы alcon</t>
  </si>
  <si>
    <t>лапшерезка келли</t>
  </si>
  <si>
    <t xml:space="preserve">комбинезона </t>
  </si>
  <si>
    <t>чехол samsung s7</t>
  </si>
  <si>
    <t>планшет для наращивания ресниц barbara</t>
  </si>
  <si>
    <t>мини рюкзачки для девочек</t>
  </si>
  <si>
    <t>очищение для лица</t>
  </si>
  <si>
    <t>assassin's creed ps4</t>
  </si>
  <si>
    <t>комбинезон женский обтягивающий</t>
  </si>
  <si>
    <t>moschino parfums</t>
  </si>
  <si>
    <t>магнитная для окон</t>
  </si>
  <si>
    <t xml:space="preserve">коричневые брюки </t>
  </si>
  <si>
    <t>кресло подушка для чтения</t>
  </si>
  <si>
    <t>простынь 80 на 190</t>
  </si>
  <si>
    <t>мундштук для алкотестера</t>
  </si>
  <si>
    <t>папа страус сатин</t>
  </si>
  <si>
    <t>расклешенная юбка</t>
  </si>
  <si>
    <t>купальник россия</t>
  </si>
  <si>
    <t>игрушки для взрослых 18+</t>
  </si>
  <si>
    <t>клеевой флизелин</t>
  </si>
  <si>
    <t>цион для хвойных</t>
  </si>
  <si>
    <t>ad marginem</t>
  </si>
  <si>
    <t xml:space="preserve">резинка пружина </t>
  </si>
  <si>
    <t>соколов обручальные кольца золото</t>
  </si>
  <si>
    <t>miartland женский</t>
  </si>
  <si>
    <t>костюм демисезонный для девочки</t>
  </si>
  <si>
    <t>47515862</t>
  </si>
  <si>
    <t xml:space="preserve"> сандалии женская</t>
  </si>
  <si>
    <t>набор первоклассника в ранце</t>
  </si>
  <si>
    <t>72091693</t>
  </si>
  <si>
    <t>bulanty</t>
  </si>
  <si>
    <t>духовка сильвии плат</t>
  </si>
  <si>
    <t>платье доя беременных</t>
  </si>
  <si>
    <t>винт барашек</t>
  </si>
  <si>
    <t>набор торекс</t>
  </si>
  <si>
    <t>комикс наруто</t>
  </si>
  <si>
    <t>сарафан летний женский длиный</t>
  </si>
  <si>
    <t>akihome</t>
  </si>
  <si>
    <t>converse женские</t>
  </si>
  <si>
    <t>вешалка детская напольная</t>
  </si>
  <si>
    <t>miss bi</t>
  </si>
  <si>
    <t>футболки женские зола</t>
  </si>
  <si>
    <t>слипогы</t>
  </si>
  <si>
    <t>уши для наушников</t>
  </si>
  <si>
    <t>банка от целлюлита</t>
  </si>
  <si>
    <t>светящийся ободок</t>
  </si>
  <si>
    <t>джинсы мужчкие</t>
  </si>
  <si>
    <t>баскетбольный мяч 5 molten</t>
  </si>
  <si>
    <t>огромный плюшевый мишка</t>
  </si>
  <si>
    <t>доска разделочная черная</t>
  </si>
  <si>
    <t>371294016</t>
  </si>
  <si>
    <t>2349509</t>
  </si>
  <si>
    <t>помада гигиеническая детская</t>
  </si>
  <si>
    <t>73</t>
  </si>
  <si>
    <t>штаны с футболкой</t>
  </si>
  <si>
    <t>dr. berg</t>
  </si>
  <si>
    <t>пенка для комбинированной кожи</t>
  </si>
  <si>
    <t>шорты napapijri</t>
  </si>
  <si>
    <t>фотообри</t>
  </si>
  <si>
    <t>шпатель широкий</t>
  </si>
  <si>
    <t>qazaq</t>
  </si>
  <si>
    <t>spyderco endura</t>
  </si>
  <si>
    <t>люстра с птичками</t>
  </si>
  <si>
    <t xml:space="preserve">itel </t>
  </si>
  <si>
    <t>ростов на дону</t>
  </si>
  <si>
    <t>обезжириватель для мебели</t>
  </si>
  <si>
    <t>палзунки</t>
  </si>
  <si>
    <t>газонокосилка чемпион</t>
  </si>
  <si>
    <t>спрей для тела ив роше</t>
  </si>
  <si>
    <t>deepsleep</t>
  </si>
  <si>
    <t>масло для сухих волос</t>
  </si>
  <si>
    <t>кеды женские на толстой подошве</t>
  </si>
  <si>
    <t>желатин кондитерский</t>
  </si>
  <si>
    <t xml:space="preserve">браслеты детские </t>
  </si>
  <si>
    <t>55203104</t>
  </si>
  <si>
    <t>зауженные для женщин</t>
  </si>
  <si>
    <t xml:space="preserve">ортопедический матрас </t>
  </si>
  <si>
    <t>сусло квасное</t>
  </si>
  <si>
    <t>вермишель фунчоза</t>
  </si>
  <si>
    <t>логическая игра</t>
  </si>
  <si>
    <t>защитное стекло на iphone se2020</t>
  </si>
  <si>
    <t>большой манеж</t>
  </si>
  <si>
    <t>first kids.</t>
  </si>
  <si>
    <t>шнур type c type c</t>
  </si>
  <si>
    <t>траумель с</t>
  </si>
  <si>
    <t>наклейки инстасамка</t>
  </si>
  <si>
    <t>костюмчик на мальчика</t>
  </si>
  <si>
    <t>пробаланс для кошек 10 кг</t>
  </si>
  <si>
    <t>ирригатор электрический</t>
  </si>
  <si>
    <t>кигуруми собака</t>
  </si>
  <si>
    <t>детский фен</t>
  </si>
  <si>
    <t>против запаха</t>
  </si>
  <si>
    <t>футболка для полных женщин</t>
  </si>
  <si>
    <t xml:space="preserve">перфектил </t>
  </si>
  <si>
    <t>джинсы с рваными коленками</t>
  </si>
  <si>
    <t>учебник окружающий мир 2 класс 2 часть</t>
  </si>
  <si>
    <t>леденец кошачий</t>
  </si>
  <si>
    <t>семь возрастов смерти</t>
  </si>
  <si>
    <t>reuzel для бороды</t>
  </si>
  <si>
    <t>47205668</t>
  </si>
  <si>
    <t>ветровка из 90х</t>
  </si>
  <si>
    <t>малевичъ гуашь</t>
  </si>
  <si>
    <t>77297567</t>
  </si>
  <si>
    <t>фольга цветная</t>
  </si>
  <si>
    <t>лягушка антистресс</t>
  </si>
  <si>
    <t>шоппер очень приятно бог</t>
  </si>
  <si>
    <t>телесное боди</t>
  </si>
  <si>
    <t>лампочки е 27</t>
  </si>
  <si>
    <t>рубашка с рисунком мужская</t>
  </si>
  <si>
    <t>сандали на толстой подошве</t>
  </si>
  <si>
    <t>daiso</t>
  </si>
  <si>
    <t>машинка полиция металл</t>
  </si>
  <si>
    <t>для укладки волос мужской</t>
  </si>
  <si>
    <t>пеленки в рулоне</t>
  </si>
  <si>
    <t>лего военое</t>
  </si>
  <si>
    <t>дождевик женский с капюшоном желтый</t>
  </si>
  <si>
    <t>агропесок</t>
  </si>
  <si>
    <t>еремеева</t>
  </si>
  <si>
    <t>вейп пасито 2</t>
  </si>
  <si>
    <t>с дозатором</t>
  </si>
  <si>
    <t>45804874</t>
  </si>
  <si>
    <t xml:space="preserve">лечуза </t>
  </si>
  <si>
    <t xml:space="preserve">джинсовые платья женские </t>
  </si>
  <si>
    <t>afour</t>
  </si>
  <si>
    <t>53337997</t>
  </si>
  <si>
    <t xml:space="preserve">юбка бифри </t>
  </si>
  <si>
    <t>маска для волос 1 литр</t>
  </si>
  <si>
    <t>68212150</t>
  </si>
  <si>
    <t>жакеты для девочек</t>
  </si>
  <si>
    <t>круг для купания с перьями</t>
  </si>
  <si>
    <t>летние топы для девочек</t>
  </si>
  <si>
    <t>наклейки мимимишки</t>
  </si>
  <si>
    <t>урологические прокладки тереза</t>
  </si>
  <si>
    <t>кепка ямал</t>
  </si>
  <si>
    <t>oneplus 6</t>
  </si>
  <si>
    <t>детские зонты для девочек принцессы</t>
  </si>
  <si>
    <t>футболка женскаятвое</t>
  </si>
  <si>
    <t>корм для кошек purina cat chow</t>
  </si>
  <si>
    <t>samsung galaxy m51</t>
  </si>
  <si>
    <t>консоль сони</t>
  </si>
  <si>
    <t>простынь на резинке 160*80</t>
  </si>
  <si>
    <t>стеклокерамика</t>
  </si>
  <si>
    <t>джинсовая куртка большие размеры</t>
  </si>
  <si>
    <t>хелен харпер трусики</t>
  </si>
  <si>
    <t>лосины из 90</t>
  </si>
  <si>
    <t>контактные линзы -4</t>
  </si>
  <si>
    <t>палатка с печкой</t>
  </si>
  <si>
    <t>маленькие колонки</t>
  </si>
  <si>
    <t>фонарь на стену</t>
  </si>
  <si>
    <t>poza</t>
  </si>
  <si>
    <t>часы туристические</t>
  </si>
  <si>
    <t>магистр дьявольского культа 1 том</t>
  </si>
  <si>
    <t>тест на определение</t>
  </si>
  <si>
    <t>контейнеры идея</t>
  </si>
  <si>
    <t>barbie твое</t>
  </si>
  <si>
    <t>шампунь израиль для волос</t>
  </si>
  <si>
    <t>чехол самсунг а03s</t>
  </si>
  <si>
    <t>соль без натрия</t>
  </si>
  <si>
    <t>брюки марк спенсер</t>
  </si>
  <si>
    <t>футболка мужская хлопок адидас</t>
  </si>
  <si>
    <t>marfa духи</t>
  </si>
  <si>
    <t>luminarc кувшин</t>
  </si>
  <si>
    <t xml:space="preserve">malamalama </t>
  </si>
  <si>
    <t>промывание миндалин</t>
  </si>
  <si>
    <t>спортивные штаны подростковые для девочек</t>
  </si>
  <si>
    <t>продукты белоруссии</t>
  </si>
  <si>
    <t xml:space="preserve">чулки под пояс </t>
  </si>
  <si>
    <t xml:space="preserve">мадара </t>
  </si>
  <si>
    <t>черные джогеры</t>
  </si>
  <si>
    <t>gulich</t>
  </si>
  <si>
    <t>запчасти к мясорубке</t>
  </si>
  <si>
    <t>переходник наушников iphone</t>
  </si>
  <si>
    <t>браслет на нити</t>
  </si>
  <si>
    <t>фигурки маленькие</t>
  </si>
  <si>
    <t>крышка 28</t>
  </si>
  <si>
    <t>брюки паллацио</t>
  </si>
  <si>
    <t xml:space="preserve">рабочий халат </t>
  </si>
  <si>
    <t>косметика stellary</t>
  </si>
  <si>
    <t>чехол на 11 про с рисунком</t>
  </si>
  <si>
    <t>спортивные шорты для девочки</t>
  </si>
  <si>
    <t xml:space="preserve">коврик на стул </t>
  </si>
  <si>
    <t xml:space="preserve">пепти гастро </t>
  </si>
  <si>
    <t>16568683</t>
  </si>
  <si>
    <t>деревянный домик конструктор</t>
  </si>
  <si>
    <t>конструктор lego technic</t>
  </si>
  <si>
    <t>кеды vans высокие</t>
  </si>
  <si>
    <t>босоножки женские тофа</t>
  </si>
  <si>
    <t>vbest</t>
  </si>
  <si>
    <t>playstation 3 игры</t>
  </si>
  <si>
    <t>зимний комбенизон для мальчика</t>
  </si>
  <si>
    <t>huawei y5p стекло</t>
  </si>
  <si>
    <t xml:space="preserve">дорожный туалет </t>
  </si>
  <si>
    <t>maschino</t>
  </si>
  <si>
    <t>осетр в собственном соку</t>
  </si>
  <si>
    <t xml:space="preserve">кашпо голова </t>
  </si>
  <si>
    <t>casio 5600</t>
  </si>
  <si>
    <t>автомобильный фумигатор</t>
  </si>
  <si>
    <t>резинк</t>
  </si>
  <si>
    <t>мужской кастюм</t>
  </si>
  <si>
    <t>электровоз</t>
  </si>
  <si>
    <t>схема для алмазной мозаики без страз</t>
  </si>
  <si>
    <t>14125217</t>
  </si>
  <si>
    <t>сычева формирование элементарных математических представлений</t>
  </si>
  <si>
    <t>для охотника</t>
  </si>
  <si>
    <t>чехол для объектива</t>
  </si>
  <si>
    <t>чебпро</t>
  </si>
  <si>
    <t>8163837</t>
  </si>
  <si>
    <t>majaro</t>
  </si>
  <si>
    <t>bloody v7</t>
  </si>
  <si>
    <t>алькор золото</t>
  </si>
  <si>
    <t xml:space="preserve">рулетка лазерная </t>
  </si>
  <si>
    <t xml:space="preserve">платье летнее женское свободное </t>
  </si>
  <si>
    <t>belwest босоножки</t>
  </si>
  <si>
    <t xml:space="preserve">маска для волос  </t>
  </si>
  <si>
    <t>флешка браслет</t>
  </si>
  <si>
    <t>тюль параскева</t>
  </si>
  <si>
    <t>57267063</t>
  </si>
  <si>
    <t>кресла для пикника</t>
  </si>
  <si>
    <t>bondibon набор для творчества</t>
  </si>
  <si>
    <t>маленький мук книга</t>
  </si>
  <si>
    <t xml:space="preserve">наборы колец </t>
  </si>
  <si>
    <t>набор для спининга</t>
  </si>
  <si>
    <t>футболки в стиле гранж</t>
  </si>
  <si>
    <t>круг на болгарку</t>
  </si>
  <si>
    <t>штатив гибкий</t>
  </si>
  <si>
    <t>кеды ссср</t>
  </si>
  <si>
    <t>ручка с аниме</t>
  </si>
  <si>
    <t>футболка летняя для девочки</t>
  </si>
  <si>
    <t>обманка катализатора</t>
  </si>
  <si>
    <t>всë ради игры</t>
  </si>
  <si>
    <t>костюм денский с шортами</t>
  </si>
  <si>
    <t>38689066</t>
  </si>
  <si>
    <t>антивандальные обои</t>
  </si>
  <si>
    <t>iphone 12 мини</t>
  </si>
  <si>
    <t>костюм зелёный</t>
  </si>
  <si>
    <t>one touch select plus</t>
  </si>
  <si>
    <t>женская обувь baden</t>
  </si>
  <si>
    <t>автошпаклевка</t>
  </si>
  <si>
    <t>футболка для купания женская</t>
  </si>
  <si>
    <t>жар соус</t>
  </si>
  <si>
    <t>юбка levi's для женщин</t>
  </si>
  <si>
    <t>семена тимьян</t>
  </si>
  <si>
    <t>пластырь тигр</t>
  </si>
  <si>
    <t>тапочки домашние мягкие</t>
  </si>
  <si>
    <t>домкрат механический</t>
  </si>
  <si>
    <t>dc обувь мужская</t>
  </si>
  <si>
    <t>табера</t>
  </si>
  <si>
    <t>брюки женские футер</t>
  </si>
  <si>
    <t>майка шорты женские</t>
  </si>
  <si>
    <t>круг для плавания арбуз</t>
  </si>
  <si>
    <t>краска для волос на основе хны</t>
  </si>
  <si>
    <t>аксессуары для фитнеса</t>
  </si>
  <si>
    <t>спинербейт</t>
  </si>
  <si>
    <t>столичные любимые</t>
  </si>
  <si>
    <t>мармелад лягушка</t>
  </si>
  <si>
    <t>аптечка игрушечная</t>
  </si>
  <si>
    <t>нож рефленый</t>
  </si>
  <si>
    <t>открытка с юбилеем мужчине</t>
  </si>
  <si>
    <t>чехол под детское автокресло</t>
  </si>
  <si>
    <t>защитные бортики в кроватку</t>
  </si>
  <si>
    <t>затычка для жопы</t>
  </si>
  <si>
    <t>13234102</t>
  </si>
  <si>
    <t>вио мио</t>
  </si>
  <si>
    <t>indefini бюстгальтер</t>
  </si>
  <si>
    <t>ролики спортивные</t>
  </si>
  <si>
    <t>шелковый бюстгальтер</t>
  </si>
  <si>
    <t>антижучок</t>
  </si>
  <si>
    <t>четыре жизни хелен</t>
  </si>
  <si>
    <t>жижа мэд</t>
  </si>
  <si>
    <t>39755863</t>
  </si>
  <si>
    <t>шел</t>
  </si>
  <si>
    <t>экстракт восковой моли</t>
  </si>
  <si>
    <t>шлем викинга</t>
  </si>
  <si>
    <t>пиджак женский из льна</t>
  </si>
  <si>
    <t>самовар чайник</t>
  </si>
  <si>
    <t>очеи солнцезащитные</t>
  </si>
  <si>
    <t>ногти накладные для ног</t>
  </si>
  <si>
    <t>никотин для вейпа</t>
  </si>
  <si>
    <t>желтая обувь женская</t>
  </si>
  <si>
    <t>raulli</t>
  </si>
  <si>
    <t>jmsolution spf</t>
  </si>
  <si>
    <t>костюм клинок рассекающий демонов</t>
  </si>
  <si>
    <t>мини наушники</t>
  </si>
  <si>
    <t xml:space="preserve">ласка гель </t>
  </si>
  <si>
    <t>радуга игрушка деревянная</t>
  </si>
  <si>
    <t>наклейка с днём рождения</t>
  </si>
  <si>
    <t>аска евангелион</t>
  </si>
  <si>
    <t>кулон из смолы</t>
  </si>
  <si>
    <t>дари тепло</t>
  </si>
  <si>
    <t>краснодарский соус</t>
  </si>
  <si>
    <t xml:space="preserve">комбинезон  женский </t>
  </si>
  <si>
    <t>секаторы для деревьев</t>
  </si>
  <si>
    <t>лунная оборона</t>
  </si>
  <si>
    <t>вставки для уменьшения размера обуви</t>
  </si>
  <si>
    <t>проявочная пудра</t>
  </si>
  <si>
    <t>женская одежда киргизия</t>
  </si>
  <si>
    <t xml:space="preserve">мужские макасины </t>
  </si>
  <si>
    <t>юбка с высоким разрезом</t>
  </si>
  <si>
    <t>мышкин дом</t>
  </si>
  <si>
    <t>для свечи</t>
  </si>
  <si>
    <t>мука из зелёной гречки</t>
  </si>
  <si>
    <t>asabella постельное белье</t>
  </si>
  <si>
    <t>фаберлик кушон</t>
  </si>
  <si>
    <t>босоножки bratz</t>
  </si>
  <si>
    <t>спандер для рук</t>
  </si>
  <si>
    <t xml:space="preserve">стиральная машина lg </t>
  </si>
  <si>
    <t>зизи косички омбре</t>
  </si>
  <si>
    <t>lampstory</t>
  </si>
  <si>
    <t>наполнитель для вазы</t>
  </si>
  <si>
    <t>джузо сузуя</t>
  </si>
  <si>
    <t>хайлайтер для тела спрей</t>
  </si>
  <si>
    <t>33170642</t>
  </si>
  <si>
    <t>приколаши</t>
  </si>
  <si>
    <t>шары на палочке</t>
  </si>
  <si>
    <t>сверлильный патрон</t>
  </si>
  <si>
    <t>satura rosta</t>
  </si>
  <si>
    <t>gelsomino обувь женский</t>
  </si>
  <si>
    <t>vitawomen</t>
  </si>
  <si>
    <t>ювелирное кольцо серебро</t>
  </si>
  <si>
    <t>rock nails</t>
  </si>
  <si>
    <t>пряник 5</t>
  </si>
  <si>
    <t xml:space="preserve">матрас плавательный </t>
  </si>
  <si>
    <t>benyar</t>
  </si>
  <si>
    <t>смесь детская 2</t>
  </si>
  <si>
    <t>паста amway</t>
  </si>
  <si>
    <t xml:space="preserve">секси платье </t>
  </si>
  <si>
    <t>кашпо кувшин</t>
  </si>
  <si>
    <t>жилет для плавания собак</t>
  </si>
  <si>
    <t>клавио для ногтей</t>
  </si>
  <si>
    <t>блузки  женские</t>
  </si>
  <si>
    <t xml:space="preserve">fv </t>
  </si>
  <si>
    <t>перчатки эластомер</t>
  </si>
  <si>
    <t>redmi 9 xiaomi</t>
  </si>
  <si>
    <t>lotsman.wear</t>
  </si>
  <si>
    <t>compliment expert</t>
  </si>
  <si>
    <t>keto organik</t>
  </si>
  <si>
    <t>amazfit verge</t>
  </si>
  <si>
    <t>в1</t>
  </si>
  <si>
    <t>9980625</t>
  </si>
  <si>
    <t>38882273</t>
  </si>
  <si>
    <t>летние головные уборы мужские</t>
  </si>
  <si>
    <t xml:space="preserve">бежевая футболка женская </t>
  </si>
  <si>
    <t>village story</t>
  </si>
  <si>
    <t>сумки гермес</t>
  </si>
  <si>
    <t>зарядное устройство iphone</t>
  </si>
  <si>
    <t>доктор сорби</t>
  </si>
  <si>
    <t>костюм рыбалка охота</t>
  </si>
  <si>
    <t>шнур витой</t>
  </si>
  <si>
    <t>pulsar</t>
  </si>
  <si>
    <t>estel princess essex пудра</t>
  </si>
  <si>
    <t>цветные линзы для зрения</t>
  </si>
  <si>
    <t>энчантималс игрушки</t>
  </si>
  <si>
    <t>глория джинс джинсы мужские</t>
  </si>
  <si>
    <t>k5 pro</t>
  </si>
  <si>
    <t>чехол mi9</t>
  </si>
  <si>
    <t>инфинити белье белье и купальники</t>
  </si>
  <si>
    <t>сумка кожаная большая</t>
  </si>
  <si>
    <t>скетчбук для девочки</t>
  </si>
  <si>
    <t>умбро одежда</t>
  </si>
  <si>
    <t>24882867</t>
  </si>
  <si>
    <t>лонда красота</t>
  </si>
  <si>
    <t>афро волосы</t>
  </si>
  <si>
    <t>штаны unaffected</t>
  </si>
  <si>
    <t>удобрение пролонгированного действия</t>
  </si>
  <si>
    <t>64271444</t>
  </si>
  <si>
    <t>кроссовки для мальчиков белого цвета</t>
  </si>
  <si>
    <t>электро тен</t>
  </si>
  <si>
    <t>печенье сендвич</t>
  </si>
  <si>
    <t>желетка для малыша</t>
  </si>
  <si>
    <t>катана шинобу</t>
  </si>
  <si>
    <t>паклан</t>
  </si>
  <si>
    <t>подогрев двигателя</t>
  </si>
  <si>
    <t>спиногрызы</t>
  </si>
  <si>
    <t xml:space="preserve">мягкий стул </t>
  </si>
  <si>
    <t>красный берет женский</t>
  </si>
  <si>
    <t>kontier</t>
  </si>
  <si>
    <t>сифоны для газирования</t>
  </si>
  <si>
    <t>нейромаркетинг</t>
  </si>
  <si>
    <t>сетка навес</t>
  </si>
  <si>
    <t>спиннинги maximus</t>
  </si>
  <si>
    <t>iron man фигурка</t>
  </si>
  <si>
    <t>62689417</t>
  </si>
  <si>
    <t>пи джей мопс гусеница</t>
  </si>
  <si>
    <t>магнитная занавеска на дверь</t>
  </si>
  <si>
    <t>игрушка монтессори</t>
  </si>
  <si>
    <t>alcatel one touch</t>
  </si>
  <si>
    <t>булки для бургеров</t>
  </si>
  <si>
    <t>коробка под обувь</t>
  </si>
  <si>
    <t xml:space="preserve">порошок стиральный детский </t>
  </si>
  <si>
    <t>мила мила шампунь</t>
  </si>
  <si>
    <t xml:space="preserve">rca </t>
  </si>
  <si>
    <t>занавески для комнаты</t>
  </si>
  <si>
    <t>воздушные шары арка</t>
  </si>
  <si>
    <t>худи женское puma</t>
  </si>
  <si>
    <t>сандалии из натуральной кожи</t>
  </si>
  <si>
    <t>аппарат доя маникюра</t>
  </si>
  <si>
    <t>артдеко тени</t>
  </si>
  <si>
    <t>красивое постельное белье</t>
  </si>
  <si>
    <t>детские книжки с животными 0</t>
  </si>
  <si>
    <t>хилфигер</t>
  </si>
  <si>
    <t>face tan</t>
  </si>
  <si>
    <t>кольцо с хелоу китти</t>
  </si>
  <si>
    <t>домашняя одежда для женщин больших размеров</t>
  </si>
  <si>
    <t>часы алмаз</t>
  </si>
  <si>
    <t>джинсовка ostin</t>
  </si>
  <si>
    <t>xiaomi 11s</t>
  </si>
  <si>
    <t xml:space="preserve">украшение на кроксы </t>
  </si>
  <si>
    <t>что такое</t>
  </si>
  <si>
    <t>13660232</t>
  </si>
  <si>
    <t>крутые штучки</t>
  </si>
  <si>
    <t>картина вертикальная</t>
  </si>
  <si>
    <t>светодиодные лампы на батарейках</t>
  </si>
  <si>
    <t>женский флисовый костюм</t>
  </si>
  <si>
    <t>energizer max</t>
  </si>
  <si>
    <t>лак для волос 50 мл</t>
  </si>
  <si>
    <t>краска для бровец</t>
  </si>
  <si>
    <t>четвероногий гурман корм влажный</t>
  </si>
  <si>
    <t>pema kids</t>
  </si>
  <si>
    <t>50194071</t>
  </si>
  <si>
    <t>60011139</t>
  </si>
  <si>
    <t>осушитель для обуви</t>
  </si>
  <si>
    <t>туш для ресниц телескопик</t>
  </si>
  <si>
    <t xml:space="preserve">мужские жилетки </t>
  </si>
  <si>
    <t>футболки 13 карт</t>
  </si>
  <si>
    <t>помада вишня</t>
  </si>
  <si>
    <t>постельное белье с вышивкой</t>
  </si>
  <si>
    <t>мыло хоз</t>
  </si>
  <si>
    <t>клинок расекающий демонов</t>
  </si>
  <si>
    <t>собачий лоток</t>
  </si>
  <si>
    <t xml:space="preserve">бусины стеклянные </t>
  </si>
  <si>
    <t>майоран приправа</t>
  </si>
  <si>
    <t>котёнок игрушка</t>
  </si>
  <si>
    <t>perfect muss</t>
  </si>
  <si>
    <t>milma</t>
  </si>
  <si>
    <t>подушка декоративная 35 35</t>
  </si>
  <si>
    <t>субстрат для террариума</t>
  </si>
  <si>
    <t>дети каркассона</t>
  </si>
  <si>
    <t>сумки-тележки</t>
  </si>
  <si>
    <t>85078362</t>
  </si>
  <si>
    <t>бижутерия наборы</t>
  </si>
  <si>
    <t>освежающая маска</t>
  </si>
  <si>
    <t>лоток для папок</t>
  </si>
  <si>
    <t>наручные часы механические</t>
  </si>
  <si>
    <t xml:space="preserve">юбка классическая </t>
  </si>
  <si>
    <t>противогрибковое</t>
  </si>
  <si>
    <t>стойка для игрушек</t>
  </si>
  <si>
    <t>беспроводные наушники xiaomi с шумоподавлением</t>
  </si>
  <si>
    <t>детские ночники</t>
  </si>
  <si>
    <t>мячик с пупырышками</t>
  </si>
  <si>
    <t>мишки сережки</t>
  </si>
  <si>
    <t>выравнивание торта</t>
  </si>
  <si>
    <t>экпосидная смола</t>
  </si>
  <si>
    <t>румыния</t>
  </si>
  <si>
    <t>smazka</t>
  </si>
  <si>
    <t>70426226</t>
  </si>
  <si>
    <t>stranger things наклейки</t>
  </si>
  <si>
    <t>футболка женская горчичного цвета</t>
  </si>
  <si>
    <t>6481686</t>
  </si>
  <si>
    <t>цветные ручки stabilo</t>
  </si>
  <si>
    <t>66415288</t>
  </si>
  <si>
    <t>светильник от батареек</t>
  </si>
  <si>
    <t>aesthetic brand</t>
  </si>
  <si>
    <t>spf biore</t>
  </si>
  <si>
    <t>yuna filer</t>
  </si>
  <si>
    <t>кольцо со змеёй</t>
  </si>
  <si>
    <t>шляпа соломенная белая</t>
  </si>
  <si>
    <t>tatiana larina</t>
  </si>
  <si>
    <t>seventy женский одежда</t>
  </si>
  <si>
    <t>белита вв крем для лица</t>
  </si>
  <si>
    <t>модели самолетов звезда</t>
  </si>
  <si>
    <t>краска для бровей бронсан</t>
  </si>
  <si>
    <t>тканевой шкаф</t>
  </si>
  <si>
    <t>карнизы для ванной комнаты</t>
  </si>
  <si>
    <t>газонокосилка бензиновая несамоходная</t>
  </si>
  <si>
    <t>фитнес хлопья</t>
  </si>
  <si>
    <t>графитовая краска</t>
  </si>
  <si>
    <t>бобродок с лецитином</t>
  </si>
  <si>
    <t>русский язык ладыженская</t>
  </si>
  <si>
    <t xml:space="preserve"> тоника</t>
  </si>
  <si>
    <t>щенячий патруль пряники</t>
  </si>
  <si>
    <t>tag heuer</t>
  </si>
  <si>
    <t>крючки настенные для штор</t>
  </si>
  <si>
    <t>брезентовый ошейник</t>
  </si>
  <si>
    <t>платье милада</t>
  </si>
  <si>
    <t>lipicar</t>
  </si>
  <si>
    <t>плеж</t>
  </si>
  <si>
    <t>мини бассейны</t>
  </si>
  <si>
    <t>опиши это смс</t>
  </si>
  <si>
    <t>moulin villa сковорода</t>
  </si>
  <si>
    <t>кровать двуспальная с подъемным механизмом</t>
  </si>
  <si>
    <t>футболка женская кроп</t>
  </si>
  <si>
    <t>тамагочи.</t>
  </si>
  <si>
    <t>шампунь хербел</t>
  </si>
  <si>
    <t>котофей сапоги</t>
  </si>
  <si>
    <t>мануфактура слащева</t>
  </si>
  <si>
    <t>арена бейблейд</t>
  </si>
  <si>
    <t>баночки пустые</t>
  </si>
  <si>
    <t>наклейки бумажные для скрапбукинга</t>
  </si>
  <si>
    <t xml:space="preserve">полушка </t>
  </si>
  <si>
    <t>форма для забора</t>
  </si>
  <si>
    <t>конструктор с шуроповертом</t>
  </si>
  <si>
    <t xml:space="preserve">гильзы для сигарет </t>
  </si>
  <si>
    <t xml:space="preserve">джинсовый сарафан женский  </t>
  </si>
  <si>
    <t>автомобильный ароматизатор гелевый</t>
  </si>
  <si>
    <t>76080300</t>
  </si>
  <si>
    <t>стикеры на телефон miyagi</t>
  </si>
  <si>
    <t>мужские трусы прикольные</t>
  </si>
  <si>
    <t>сумка болоневая</t>
  </si>
  <si>
    <t>тендерайзер для смягчения и обработки мяса</t>
  </si>
  <si>
    <t xml:space="preserve">рубашка школьная для девочек </t>
  </si>
  <si>
    <t>мусульманский головной убор</t>
  </si>
  <si>
    <t>блузки школьные белые для девушек</t>
  </si>
  <si>
    <t>14497977</t>
  </si>
  <si>
    <t>color lux</t>
  </si>
  <si>
    <t>спрей для кудряшек</t>
  </si>
  <si>
    <t>эталон</t>
  </si>
  <si>
    <t>графитный карандаш</t>
  </si>
  <si>
    <t>57733084</t>
  </si>
  <si>
    <t>стол и стульчик детские</t>
  </si>
  <si>
    <t>для ватных дисков органайзер</t>
  </si>
  <si>
    <t>телефон honor 9a</t>
  </si>
  <si>
    <t>лосьон против прыщей</t>
  </si>
  <si>
    <t>72372737</t>
  </si>
  <si>
    <t>ural molot</t>
  </si>
  <si>
    <t>фн</t>
  </si>
  <si>
    <t>украшение из серебра</t>
  </si>
  <si>
    <t>портативная музыкальная колонка jbl</t>
  </si>
  <si>
    <t>джинсовые платья больших размеров</t>
  </si>
  <si>
    <t>постельное детское белье</t>
  </si>
  <si>
    <t>levrana патчи</t>
  </si>
  <si>
    <t>данк</t>
  </si>
  <si>
    <t>indola спрей кондиционер</t>
  </si>
  <si>
    <t>бак расширительный</t>
  </si>
  <si>
    <t>бандаж на брюшную стенку</t>
  </si>
  <si>
    <t>носки верблюд</t>
  </si>
  <si>
    <t>daritatattoo</t>
  </si>
  <si>
    <t xml:space="preserve">меч майнкрафт </t>
  </si>
  <si>
    <t>bad</t>
  </si>
  <si>
    <t>бжд куклы</t>
  </si>
  <si>
    <t>рюкзак женский яркий</t>
  </si>
  <si>
    <t xml:space="preserve">стиральный порошок тайд </t>
  </si>
  <si>
    <t>короб для вина</t>
  </si>
  <si>
    <t>эфирное масло иланг-иланга</t>
  </si>
  <si>
    <t>пуговицы из ракушки</t>
  </si>
  <si>
    <t>замшевые казаки</t>
  </si>
  <si>
    <t>носки кошачьи лапы</t>
  </si>
  <si>
    <t>люми зуми</t>
  </si>
  <si>
    <t xml:space="preserve">рыболовный </t>
  </si>
  <si>
    <t>cattier</t>
  </si>
  <si>
    <t>zaman</t>
  </si>
  <si>
    <t>горецкий прописи</t>
  </si>
  <si>
    <t>ручки набор гелевые</t>
  </si>
  <si>
    <t>профессиональный фотоаппарат цифровой</t>
  </si>
  <si>
    <t xml:space="preserve">электронная сигарета с зарядкой </t>
  </si>
  <si>
    <t>неандертальский мальчик</t>
  </si>
  <si>
    <t>блендер с насадками</t>
  </si>
  <si>
    <t>ветровка женская розовая</t>
  </si>
  <si>
    <t>худи бандана</t>
  </si>
  <si>
    <t>футболка женская demix</t>
  </si>
  <si>
    <t>стерилизатор банок</t>
  </si>
  <si>
    <t>бокалы для битья</t>
  </si>
  <si>
    <t xml:space="preserve">imfabrend </t>
  </si>
  <si>
    <t>мяч волейбольный demix</t>
  </si>
  <si>
    <t xml:space="preserve">плед для пляжа </t>
  </si>
  <si>
    <t>пазл единорог</t>
  </si>
  <si>
    <t>guriya</t>
  </si>
  <si>
    <t>специи для салата</t>
  </si>
  <si>
    <t>платье лето 2020</t>
  </si>
  <si>
    <t>пуховый жилет</t>
  </si>
  <si>
    <t>распарить лицо</t>
  </si>
  <si>
    <t>кинжалы</t>
  </si>
  <si>
    <t>резка</t>
  </si>
  <si>
    <t>чупа чупс 100шт</t>
  </si>
  <si>
    <t>самовар книги</t>
  </si>
  <si>
    <t>76735509</t>
  </si>
  <si>
    <t>нени</t>
  </si>
  <si>
    <t>galaxy a50</t>
  </si>
  <si>
    <t>фотостудия</t>
  </si>
  <si>
    <t>рубашки зарина</t>
  </si>
  <si>
    <t>шуба автоледи</t>
  </si>
  <si>
    <t xml:space="preserve">купальник со стразами </t>
  </si>
  <si>
    <t xml:space="preserve">краска для волос рябина </t>
  </si>
  <si>
    <t>покрышка с камерой для тачки</t>
  </si>
  <si>
    <t xml:space="preserve">кольцо череп </t>
  </si>
  <si>
    <t>бутылки с дозатором для шампуня</t>
  </si>
  <si>
    <t>вильветовые брюки</t>
  </si>
  <si>
    <t>роза в стеклянной колбе</t>
  </si>
  <si>
    <t>кастрюля с крышкой 3 литра</t>
  </si>
  <si>
    <t>сланцы женские reebok</t>
  </si>
  <si>
    <t xml:space="preserve">эспумизан </t>
  </si>
  <si>
    <t>носовой упор</t>
  </si>
  <si>
    <t>барби безграничные движения кукла</t>
  </si>
  <si>
    <t>дезодорант женский для ног</t>
  </si>
  <si>
    <t>красивый зонт</t>
  </si>
  <si>
    <t>бюстгальтер deseo</t>
  </si>
  <si>
    <t>наполнитель комкующийся для кошек</t>
  </si>
  <si>
    <t>арты</t>
  </si>
  <si>
    <t>ниглеже</t>
  </si>
  <si>
    <t xml:space="preserve">горка мужская </t>
  </si>
  <si>
    <t>фотообои абстракция</t>
  </si>
  <si>
    <t xml:space="preserve">хасбик </t>
  </si>
  <si>
    <t>68814137</t>
  </si>
  <si>
    <t>41787343</t>
  </si>
  <si>
    <t>форма пограничника</t>
  </si>
  <si>
    <t>плд</t>
  </si>
  <si>
    <t>стулья пляжные</t>
  </si>
  <si>
    <t>fei lang</t>
  </si>
  <si>
    <t>кроп топ яркий</t>
  </si>
  <si>
    <t>контейнер для концелярии</t>
  </si>
  <si>
    <t>мерч бтс</t>
  </si>
  <si>
    <t>желетка черная</t>
  </si>
  <si>
    <t>раскраски для самых маленьких</t>
  </si>
  <si>
    <t xml:space="preserve">памперс премиум кеа </t>
  </si>
  <si>
    <t>14823464</t>
  </si>
  <si>
    <t>честное слово пантелеев</t>
  </si>
  <si>
    <t>зощенко аристократка</t>
  </si>
  <si>
    <t>bonamud</t>
  </si>
  <si>
    <t>чили перец</t>
  </si>
  <si>
    <t>лампа кварцевания</t>
  </si>
  <si>
    <t>станок для бикини</t>
  </si>
  <si>
    <t xml:space="preserve">exhaust wear </t>
  </si>
  <si>
    <t>акриловые краски для рисования</t>
  </si>
  <si>
    <t>лак для покрытия полимерной глины</t>
  </si>
  <si>
    <t>питим</t>
  </si>
  <si>
    <t>ленты для наращивания волос</t>
  </si>
  <si>
    <t>silicone case apple</t>
  </si>
  <si>
    <t>lir gifts</t>
  </si>
  <si>
    <t>пленка для планшета</t>
  </si>
  <si>
    <t>6900 xt видеокарта</t>
  </si>
  <si>
    <t>доместос блок</t>
  </si>
  <si>
    <t>игла стек</t>
  </si>
  <si>
    <t>бампер на редми 9т</t>
  </si>
  <si>
    <t>никотиновая</t>
  </si>
  <si>
    <t>cozy home полотенце</t>
  </si>
  <si>
    <t xml:space="preserve">бокс для хранения </t>
  </si>
  <si>
    <t>37059518</t>
  </si>
  <si>
    <t xml:space="preserve">зубная паста biorepair </t>
  </si>
  <si>
    <t>футболка анимк</t>
  </si>
  <si>
    <t>кошелек для карт мужской</t>
  </si>
  <si>
    <t>15752831</t>
  </si>
  <si>
    <t>респиратор для краски</t>
  </si>
  <si>
    <t>детский хиджаб</t>
  </si>
  <si>
    <t>harry potter and the goblet of fire</t>
  </si>
  <si>
    <t>красавит</t>
  </si>
  <si>
    <t>выпускникам</t>
  </si>
  <si>
    <t>мешалка для теста</t>
  </si>
  <si>
    <t>штора под ванну</t>
  </si>
  <si>
    <t>подвеска рыбы</t>
  </si>
  <si>
    <t>megamare</t>
  </si>
  <si>
    <t>кукла hello kitty</t>
  </si>
  <si>
    <t>neovadiol</t>
  </si>
  <si>
    <t>топ для спорта женский</t>
  </si>
  <si>
    <t xml:space="preserve">пижама с брюками </t>
  </si>
  <si>
    <t>футболки и топы sela</t>
  </si>
  <si>
    <t>термо расческа</t>
  </si>
  <si>
    <t>мятные туфли</t>
  </si>
  <si>
    <t>акула мягкая игрушка 60</t>
  </si>
  <si>
    <t>постер пошлая молли</t>
  </si>
  <si>
    <t>формы для петушков</t>
  </si>
  <si>
    <t>рикотрикотаж девочки</t>
  </si>
  <si>
    <t>mothership</t>
  </si>
  <si>
    <t>брюки унисекс</t>
  </si>
  <si>
    <t>собака хаски</t>
  </si>
  <si>
    <t>сумка рюкзак для девочки</t>
  </si>
  <si>
    <t>развивающая книжка из фетра</t>
  </si>
  <si>
    <t>женские спортивные сумки</t>
  </si>
  <si>
    <t xml:space="preserve">костюм шелк </t>
  </si>
  <si>
    <t>тетрадь узкая линейка</t>
  </si>
  <si>
    <t>пряжа лилия</t>
  </si>
  <si>
    <t>хонар</t>
  </si>
  <si>
    <t>колготки детские для девочек набор</t>
  </si>
  <si>
    <t>большая мягкая игрушка кот</t>
  </si>
  <si>
    <t>25629701</t>
  </si>
  <si>
    <t xml:space="preserve">футболка мужская больших размеров </t>
  </si>
  <si>
    <t>шорты джинсывые</t>
  </si>
  <si>
    <t>открытые босоножки</t>
  </si>
  <si>
    <t>туалетная вода love is</t>
  </si>
  <si>
    <t>kutahya</t>
  </si>
  <si>
    <t>4399608</t>
  </si>
  <si>
    <t>тональный шампунь</t>
  </si>
  <si>
    <t>одеяло 160</t>
  </si>
  <si>
    <t>козинак кунжутный</t>
  </si>
  <si>
    <t>1912597</t>
  </si>
  <si>
    <t>ткань для рукоделия флис</t>
  </si>
  <si>
    <t>духи женские мишка</t>
  </si>
  <si>
    <t>модная футболка женская</t>
  </si>
  <si>
    <t>зелень сушеная</t>
  </si>
  <si>
    <t>рюкзак женский тканевый маленький</t>
  </si>
  <si>
    <t>острая бритва</t>
  </si>
  <si>
    <t xml:space="preserve">мужские пижамы </t>
  </si>
  <si>
    <t>merrytex</t>
  </si>
  <si>
    <t xml:space="preserve">растяжки </t>
  </si>
  <si>
    <t>veyp</t>
  </si>
  <si>
    <t>базовая кофта женская</t>
  </si>
  <si>
    <t>46145141</t>
  </si>
  <si>
    <t>подставка на телевизор</t>
  </si>
  <si>
    <t>cgjhnbdyst infys</t>
  </si>
  <si>
    <t>босоножки диор</t>
  </si>
  <si>
    <t>бальзам антистресс</t>
  </si>
  <si>
    <t>унисон евро</t>
  </si>
  <si>
    <t>мыло хозяйственное duru</t>
  </si>
  <si>
    <t>брюки сатиновые</t>
  </si>
  <si>
    <t>платье для худых</t>
  </si>
  <si>
    <t>marmalato женский аксессуары</t>
  </si>
  <si>
    <t>47281216</t>
  </si>
  <si>
    <t>зеркало с подсветкой xiaomi</t>
  </si>
  <si>
    <t>кеды мустанг</t>
  </si>
  <si>
    <t>под тарелку</t>
  </si>
  <si>
    <t xml:space="preserve">штаны  мужские </t>
  </si>
  <si>
    <t>кронштейн поворотный для телевизора</t>
  </si>
  <si>
    <t>велосипед  детский</t>
  </si>
  <si>
    <t>кружка женя</t>
  </si>
  <si>
    <t>35274778</t>
  </si>
  <si>
    <t>грунт для цветов 50 л</t>
  </si>
  <si>
    <t>набор станков для бритья</t>
  </si>
  <si>
    <t>фимо декор</t>
  </si>
  <si>
    <t>навигатор garmin</t>
  </si>
  <si>
    <t>платье голубого цвета</t>
  </si>
  <si>
    <t>белый верх черный низ</t>
  </si>
  <si>
    <t>шуточные грамоты</t>
  </si>
  <si>
    <t>сумка с перфорацией</t>
  </si>
  <si>
    <t>посуда для хранения круп</t>
  </si>
  <si>
    <t>буксатор</t>
  </si>
  <si>
    <t>большой стич</t>
  </si>
  <si>
    <t>спонж конняку корея</t>
  </si>
  <si>
    <t>акриловый гипс</t>
  </si>
  <si>
    <t>тамитекс</t>
  </si>
  <si>
    <t>шпинель серебро россии</t>
  </si>
  <si>
    <t>тушь с волокнами</t>
  </si>
  <si>
    <t>серебряный перстень</t>
  </si>
  <si>
    <t>62141084</t>
  </si>
  <si>
    <t>халат мужской рабочий</t>
  </si>
  <si>
    <t>подлокотник в машину</t>
  </si>
  <si>
    <t>рюкзак мужской tommy</t>
  </si>
  <si>
    <t>контейнер 4 литра</t>
  </si>
  <si>
    <t>футболки для мужчин z</t>
  </si>
  <si>
    <t>padrino</t>
  </si>
  <si>
    <t>медицинский набор доктора</t>
  </si>
  <si>
    <t>туалетная вода женская ваниль</t>
  </si>
  <si>
    <t>авто ключи</t>
  </si>
  <si>
    <t>30030454</t>
  </si>
  <si>
    <t>жидкость для ногтей</t>
  </si>
  <si>
    <t>красное шелковое платье</t>
  </si>
  <si>
    <t>миска косметическая</t>
  </si>
  <si>
    <t>подушка двигателя</t>
  </si>
  <si>
    <t>aravia professional маска</t>
  </si>
  <si>
    <t>травматология</t>
  </si>
  <si>
    <t xml:space="preserve">декоративные скотчи </t>
  </si>
  <si>
    <t>съедобный декор</t>
  </si>
  <si>
    <t>ночь нежна постельное белье семейный комплект</t>
  </si>
  <si>
    <t>пылесос с мешком для сбора пыли</t>
  </si>
  <si>
    <t>солнечные очки без оправы</t>
  </si>
  <si>
    <t>штаны в клетку женские в клетку серые</t>
  </si>
  <si>
    <t>пеленка 120х120</t>
  </si>
  <si>
    <t>o.m.s.</t>
  </si>
  <si>
    <t xml:space="preserve">бользам для губ </t>
  </si>
  <si>
    <t>очки солнечные мужские белые</t>
  </si>
  <si>
    <t>антицеллюлитные легинцы</t>
  </si>
  <si>
    <t>кожаная куртка женская светлая</t>
  </si>
  <si>
    <t>кровать 180</t>
  </si>
  <si>
    <t>youpin</t>
  </si>
  <si>
    <t>чехол для редми ноут 7</t>
  </si>
  <si>
    <t>голубое поло</t>
  </si>
  <si>
    <t>комбенизон для девочек</t>
  </si>
  <si>
    <t>кроссовки детские на мальчика</t>
  </si>
  <si>
    <t>вечерние перчатки</t>
  </si>
  <si>
    <t>onetwo</t>
  </si>
  <si>
    <t>calvin klein женское трусы</t>
  </si>
  <si>
    <t xml:space="preserve">парфюмированный спрей для тела </t>
  </si>
  <si>
    <t>стульчик для дачи</t>
  </si>
  <si>
    <t>задания для дошкольников</t>
  </si>
  <si>
    <t>полка для ноутбука</t>
  </si>
  <si>
    <t>25353094</t>
  </si>
  <si>
    <t>гель для умывания комплимент</t>
  </si>
  <si>
    <t>чехлы редми 9с</t>
  </si>
  <si>
    <t>триммер аккумуляторный huter</t>
  </si>
  <si>
    <t>телефон самсунг а10</t>
  </si>
  <si>
    <t>под тенью сатурна</t>
  </si>
  <si>
    <t>jil sander italy женский</t>
  </si>
  <si>
    <t>ogni</t>
  </si>
  <si>
    <t>файл пиши стирай</t>
  </si>
  <si>
    <t>для зубов ершик</t>
  </si>
  <si>
    <t>игрушки растения против зомби 2</t>
  </si>
  <si>
    <t>башня ласточки</t>
  </si>
  <si>
    <t>салатовые штаны</t>
  </si>
  <si>
    <t>матрас для пола</t>
  </si>
  <si>
    <t>alix</t>
  </si>
  <si>
    <t>аврора динамика 2000</t>
  </si>
  <si>
    <t>зубная паста детская с фтором</t>
  </si>
  <si>
    <t>набор для сервировки стола посуды</t>
  </si>
  <si>
    <t>19675692</t>
  </si>
  <si>
    <t xml:space="preserve">лиана искусственная </t>
  </si>
  <si>
    <t>видеокассета</t>
  </si>
  <si>
    <t>круглый раздвижной стол</t>
  </si>
  <si>
    <t>перчатки на лето</t>
  </si>
  <si>
    <t>купальник израиль</t>
  </si>
  <si>
    <t>чехол для айфона 8+</t>
  </si>
  <si>
    <t xml:space="preserve">складное кресло </t>
  </si>
  <si>
    <t>70207083</t>
  </si>
  <si>
    <t>фигурка сейлор мун</t>
  </si>
  <si>
    <t>блокнот на кольцах сменный</t>
  </si>
  <si>
    <t>сжиросжигатель</t>
  </si>
  <si>
    <t>новейшая хрестоматия по литературе 3 класс</t>
  </si>
  <si>
    <t>корректор для маникюра</t>
  </si>
  <si>
    <t>дуськины рассказы</t>
  </si>
  <si>
    <t>free people</t>
  </si>
  <si>
    <t>ремкомплект для надувного матраса</t>
  </si>
  <si>
    <t>батут джампинг</t>
  </si>
  <si>
    <t>70106829</t>
  </si>
  <si>
    <t>пилочка 100/180</t>
  </si>
  <si>
    <t>сумка багет с принтом</t>
  </si>
  <si>
    <t xml:space="preserve">жидкое стекло для стола </t>
  </si>
  <si>
    <t>шампунь для волос в мягкой упаковке</t>
  </si>
  <si>
    <t>34122976</t>
  </si>
  <si>
    <t>валенкиопт</t>
  </si>
  <si>
    <t>маятник шары</t>
  </si>
  <si>
    <t>mac хайлайтер</t>
  </si>
  <si>
    <t>praisejeans джинсы</t>
  </si>
  <si>
    <t>горячий снег</t>
  </si>
  <si>
    <t>твое женское кофта</t>
  </si>
  <si>
    <t xml:space="preserve">звезда сборные модели </t>
  </si>
  <si>
    <t>дракон беззубик</t>
  </si>
  <si>
    <t xml:space="preserve">мойки высокого давления </t>
  </si>
  <si>
    <t>зарядное устройство quick charge 3,0</t>
  </si>
  <si>
    <t>мешок для обуви для мальчика</t>
  </si>
  <si>
    <t>босоножки серебряные</t>
  </si>
  <si>
    <t>маркер выделитель</t>
  </si>
  <si>
    <t>пенка для умывания чайное дерево</t>
  </si>
  <si>
    <t>story cubes</t>
  </si>
  <si>
    <t>платье молодежное беларусь</t>
  </si>
  <si>
    <t xml:space="preserve">шампунь для блонда </t>
  </si>
  <si>
    <t>джинсы легкие женские</t>
  </si>
  <si>
    <t>кросовки без шнурков</t>
  </si>
  <si>
    <t>набор для маникюра с гель лаком и лампой</t>
  </si>
  <si>
    <t>зип худи на замке</t>
  </si>
  <si>
    <t>42166987</t>
  </si>
  <si>
    <t>майка для девочки одежда</t>
  </si>
  <si>
    <t>для отдыха на море</t>
  </si>
  <si>
    <t>бариноф</t>
  </si>
  <si>
    <t>умный кит</t>
  </si>
  <si>
    <t>sneko gold</t>
  </si>
  <si>
    <t>пропитка для воздушных фильтров</t>
  </si>
  <si>
    <t>тонник для лица</t>
  </si>
  <si>
    <t>костюм детский зимний теплый мембранные</t>
  </si>
  <si>
    <t>плёнка на окно от солнца</t>
  </si>
  <si>
    <t>самосвал большой полесье</t>
  </si>
  <si>
    <t>книжный набор</t>
  </si>
  <si>
    <t>туника подростковая для девочки</t>
  </si>
  <si>
    <t>рулонные шторы 140х160</t>
  </si>
  <si>
    <t>ковропласт</t>
  </si>
  <si>
    <t>41540641</t>
  </si>
  <si>
    <t>детский экскаватор</t>
  </si>
  <si>
    <t>плинтусный обогреватель</t>
  </si>
  <si>
    <t xml:space="preserve">йохимбин </t>
  </si>
  <si>
    <t>виноград саженец</t>
  </si>
  <si>
    <t xml:space="preserve">платье в стиле бохо </t>
  </si>
  <si>
    <t>красивые штучки</t>
  </si>
  <si>
    <t>сухие сливки фрима</t>
  </si>
  <si>
    <t>999999</t>
  </si>
  <si>
    <t>очки корригирующие +1</t>
  </si>
  <si>
    <t>одежда из шитья</t>
  </si>
  <si>
    <t>sifu</t>
  </si>
  <si>
    <t>расчёска для детей</t>
  </si>
  <si>
    <t>мундштук для курения сигарет</t>
  </si>
  <si>
    <t>gulliver панама</t>
  </si>
  <si>
    <t>швеллер</t>
  </si>
  <si>
    <t>декоративные лампочки</t>
  </si>
  <si>
    <t>philips фотоэпилятор</t>
  </si>
  <si>
    <t>метка брелок</t>
  </si>
  <si>
    <t>катана зонт</t>
  </si>
  <si>
    <t>ветровка косуха</t>
  </si>
  <si>
    <t>пушистоff</t>
  </si>
  <si>
    <t>vivo y21 чехол</t>
  </si>
  <si>
    <t>azelique</t>
  </si>
  <si>
    <t>раскраска антистресс япония</t>
  </si>
  <si>
    <t>mouche</t>
  </si>
  <si>
    <t>джоггеры для мальчиков летние</t>
  </si>
  <si>
    <t>real vita 8</t>
  </si>
  <si>
    <t>юбка макси прямая</t>
  </si>
  <si>
    <t>пластиковые кресла</t>
  </si>
  <si>
    <t xml:space="preserve">носки яркие </t>
  </si>
  <si>
    <t xml:space="preserve">zara мужская </t>
  </si>
  <si>
    <t xml:space="preserve">детская обувь для девочек </t>
  </si>
  <si>
    <t>cleanelly женский</t>
  </si>
  <si>
    <t>таблетки от мух</t>
  </si>
  <si>
    <t>масаки</t>
  </si>
  <si>
    <t>спрей пудра</t>
  </si>
  <si>
    <t>лента кружево</t>
  </si>
  <si>
    <t>гам</t>
  </si>
  <si>
    <t>подушка 70х70 жесткая</t>
  </si>
  <si>
    <t xml:space="preserve">хендай солярис </t>
  </si>
  <si>
    <t>ковер входной</t>
  </si>
  <si>
    <t>рамка a4</t>
  </si>
  <si>
    <t>футболка твле</t>
  </si>
  <si>
    <t>47387942</t>
  </si>
  <si>
    <t>с неба упали три яблока</t>
  </si>
  <si>
    <t>retrowave</t>
  </si>
  <si>
    <t>джинсы lacoste</t>
  </si>
  <si>
    <t>клеящая плитка</t>
  </si>
  <si>
    <t>кольцо волна</t>
  </si>
  <si>
    <t>кроп топ большой размер</t>
  </si>
  <si>
    <t>карты для трюков</t>
  </si>
  <si>
    <t>слен</t>
  </si>
  <si>
    <t>мармелад длинный</t>
  </si>
  <si>
    <t>viega</t>
  </si>
  <si>
    <t>ярче конфеты</t>
  </si>
  <si>
    <t xml:space="preserve">фингер </t>
  </si>
  <si>
    <t>elena moda</t>
  </si>
  <si>
    <t>крем для осветления волос на лице</t>
  </si>
  <si>
    <t xml:space="preserve">гидрозатвор </t>
  </si>
  <si>
    <t>наручные часы телефон</t>
  </si>
  <si>
    <t>летние наклейки</t>
  </si>
  <si>
    <t>набор clarins</t>
  </si>
  <si>
    <t>тапки мужские nike</t>
  </si>
  <si>
    <t>72367726</t>
  </si>
  <si>
    <t>вентилятор комнатный</t>
  </si>
  <si>
    <t>мужкая футболка</t>
  </si>
  <si>
    <t>каша для собак полканъ</t>
  </si>
  <si>
    <t>si molli</t>
  </si>
  <si>
    <t>костюм с шортами женский тройка</t>
  </si>
  <si>
    <t>черный костюм женский с длинными брюками пиджак</t>
  </si>
  <si>
    <t>пей</t>
  </si>
  <si>
    <t xml:space="preserve">белое длинное платье </t>
  </si>
  <si>
    <t>стикер аниме</t>
  </si>
  <si>
    <t>чехол samsung galaxy tab a7 lite</t>
  </si>
  <si>
    <t>кеды женские белые на липучке</t>
  </si>
  <si>
    <t>слитный черный купальник с чашечками</t>
  </si>
  <si>
    <t>карточки skz</t>
  </si>
  <si>
    <t>пижама для девочки 140</t>
  </si>
  <si>
    <t xml:space="preserve">костюм из футера </t>
  </si>
  <si>
    <t>ремень для часов huawei</t>
  </si>
  <si>
    <t>лента бумажная</t>
  </si>
  <si>
    <t>купальник лиловый</t>
  </si>
  <si>
    <t>беспроводная зарядка honor</t>
  </si>
  <si>
    <t>костюм женский клетка</t>
  </si>
  <si>
    <t>украшение серьги</t>
  </si>
  <si>
    <t>обувь женская рандеву</t>
  </si>
  <si>
    <t>17854056</t>
  </si>
  <si>
    <t>ik foam</t>
  </si>
  <si>
    <t>инвентарь для фитнеса</t>
  </si>
  <si>
    <t>cr7 cristiano ronaldo брендторг</t>
  </si>
  <si>
    <t>машина с отверткой</t>
  </si>
  <si>
    <t>сфагнум для улиток</t>
  </si>
  <si>
    <t>66397975</t>
  </si>
  <si>
    <t>чехол книжка на редми</t>
  </si>
  <si>
    <t>samsung galaxy a03 чехол</t>
  </si>
  <si>
    <t>докеры</t>
  </si>
  <si>
    <t>комплект белья кружевной</t>
  </si>
  <si>
    <t>рюкзак 20 л</t>
  </si>
  <si>
    <t>бриджи женские лен</t>
  </si>
  <si>
    <t xml:space="preserve">короткий свитер </t>
  </si>
  <si>
    <t>жидкое удобрение для цветов</t>
  </si>
  <si>
    <t>тиливили</t>
  </si>
  <si>
    <t>дикие скричеры 2 сезон</t>
  </si>
  <si>
    <t>perfect hair philosophy</t>
  </si>
  <si>
    <t>tribal</t>
  </si>
  <si>
    <t>водоросли косметические</t>
  </si>
  <si>
    <t>обувь на большой платформе</t>
  </si>
  <si>
    <t xml:space="preserve">щётка от шерсти </t>
  </si>
  <si>
    <t>рюкзак эконика</t>
  </si>
  <si>
    <t>накидка легкая на платье</t>
  </si>
  <si>
    <t>велосипед black aqua</t>
  </si>
  <si>
    <t>помада для губ loreal</t>
  </si>
  <si>
    <t>наборы для день рождения</t>
  </si>
  <si>
    <t xml:space="preserve">мужские футболки поло </t>
  </si>
  <si>
    <t>платье туника летнее</t>
  </si>
  <si>
    <t>постельные карандаши</t>
  </si>
  <si>
    <t>тени белорусские</t>
  </si>
  <si>
    <t>маркер детектор для проверки банкнот</t>
  </si>
  <si>
    <t>смеситель для душевой кабины сантехника</t>
  </si>
  <si>
    <t>наклейка в ванну</t>
  </si>
  <si>
    <t>набор стопорных колец</t>
  </si>
  <si>
    <t>трусы для девочки baykar</t>
  </si>
  <si>
    <t>для карточек визитница женская</t>
  </si>
  <si>
    <t xml:space="preserve">формачки </t>
  </si>
  <si>
    <t>11209209</t>
  </si>
  <si>
    <t>притчи</t>
  </si>
  <si>
    <t>волосы для кос</t>
  </si>
  <si>
    <t>тонкий пиджак</t>
  </si>
  <si>
    <t>носки guess</t>
  </si>
  <si>
    <t>банан прорезыватель</t>
  </si>
  <si>
    <t>шторы лондон</t>
  </si>
  <si>
    <t>секс книга</t>
  </si>
  <si>
    <t>губка для лица натуральная</t>
  </si>
  <si>
    <t>убийства на улице морг</t>
  </si>
  <si>
    <t>кроссовки адидас черные</t>
  </si>
  <si>
    <t>карандаш для бровей коричневый темно</t>
  </si>
  <si>
    <t>сургуч белый</t>
  </si>
  <si>
    <t>масло мобил 1</t>
  </si>
  <si>
    <t>розовый хайлайтер</t>
  </si>
  <si>
    <t>кубик рубика 6 на 6</t>
  </si>
  <si>
    <t>kanoa</t>
  </si>
  <si>
    <t xml:space="preserve">поло с длинным рукавом </t>
  </si>
  <si>
    <t>хаги ваги кепка</t>
  </si>
  <si>
    <t>кепка с широким козырьком</t>
  </si>
  <si>
    <t>the knitter</t>
  </si>
  <si>
    <t>костюм с шортами денский</t>
  </si>
  <si>
    <t>донна</t>
  </si>
  <si>
    <t>взрывающаяся карамель</t>
  </si>
  <si>
    <t>жестяная посуда</t>
  </si>
  <si>
    <t>шорты женские черные брючные</t>
  </si>
  <si>
    <t>комбинещон</t>
  </si>
  <si>
    <t>dish daddy</t>
  </si>
  <si>
    <t>органайзер для семейных документов</t>
  </si>
  <si>
    <t>акройд</t>
  </si>
  <si>
    <t>джинсы с двойным поясом</t>
  </si>
  <si>
    <t>18796236</t>
  </si>
  <si>
    <t>квант красоты</t>
  </si>
  <si>
    <t>воск спрей для волос</t>
  </si>
  <si>
    <t xml:space="preserve">таня гроттер </t>
  </si>
  <si>
    <t xml:space="preserve">спортивные сандали женские </t>
  </si>
  <si>
    <t>штаны алладины мужские</t>
  </si>
  <si>
    <t>книга малыша</t>
  </si>
  <si>
    <t>костюм героя</t>
  </si>
  <si>
    <t>платье женское летнее с разрезом</t>
  </si>
  <si>
    <t>fart favorita брюки</t>
  </si>
  <si>
    <t>выжималка для зубной пасты</t>
  </si>
  <si>
    <t>standoff 2 нож</t>
  </si>
  <si>
    <t>гаст</t>
  </si>
  <si>
    <t>измерительная рулетка</t>
  </si>
  <si>
    <t>электрощетка детская</t>
  </si>
  <si>
    <t>teet space</t>
  </si>
  <si>
    <t>yves rocher гель для лица</t>
  </si>
  <si>
    <t>полотенца махровые 30х50</t>
  </si>
  <si>
    <t>никотиновая кислота таблетки</t>
  </si>
  <si>
    <t>indefini пижама для женщин</t>
  </si>
  <si>
    <t>защитный экран от солнца</t>
  </si>
  <si>
    <t>джамперы moby kids</t>
  </si>
  <si>
    <t>резка для сыра</t>
  </si>
  <si>
    <t>летом и зимой</t>
  </si>
  <si>
    <t>longstay</t>
  </si>
  <si>
    <t>футболки с цепью</t>
  </si>
  <si>
    <t xml:space="preserve">микардин </t>
  </si>
  <si>
    <t>круглые ковры для дома на пол</t>
  </si>
  <si>
    <t>хаги ва</t>
  </si>
  <si>
    <t>бриллианты в серебре</t>
  </si>
  <si>
    <t>ирригатор b.well 922</t>
  </si>
  <si>
    <t>алкалиновые батарейки</t>
  </si>
  <si>
    <t>missemma</t>
  </si>
  <si>
    <t>плюшевый медведь 150 см</t>
  </si>
  <si>
    <t>мой первый день рождения</t>
  </si>
  <si>
    <t>зажим для рыбы</t>
  </si>
  <si>
    <t>стекло на redmi 7a</t>
  </si>
  <si>
    <t>33160522</t>
  </si>
  <si>
    <t>venus лезвия для бритвы</t>
  </si>
  <si>
    <t>ремешки на эпл вотч</t>
  </si>
  <si>
    <t>информационные наклейки</t>
  </si>
  <si>
    <t>refeel</t>
  </si>
  <si>
    <t>умнейка</t>
  </si>
  <si>
    <t>на бедро</t>
  </si>
  <si>
    <t>шорты юбки</t>
  </si>
  <si>
    <t>печь камин на дровах</t>
  </si>
  <si>
    <t xml:space="preserve">лего стар варс </t>
  </si>
  <si>
    <t>lamiavita</t>
  </si>
  <si>
    <t>футболка даша</t>
  </si>
  <si>
    <t>kwas</t>
  </si>
  <si>
    <t>рубахи женские</t>
  </si>
  <si>
    <t>ткань италия</t>
  </si>
  <si>
    <t>игрушки шлёпа</t>
  </si>
  <si>
    <t>футболка град</t>
  </si>
  <si>
    <t>сандали keddo</t>
  </si>
  <si>
    <t>глушитель ваз 2114</t>
  </si>
  <si>
    <t>для связок и суставов</t>
  </si>
  <si>
    <t>файлы на пилку</t>
  </si>
  <si>
    <t>топ с шифоновыми рукавами</t>
  </si>
  <si>
    <t>royal canin fit 32</t>
  </si>
  <si>
    <t>панда антистресс</t>
  </si>
  <si>
    <t>сиденье в прихожую</t>
  </si>
  <si>
    <t>mf пижама</t>
  </si>
  <si>
    <t>4all</t>
  </si>
  <si>
    <t>воздушный горн</t>
  </si>
  <si>
    <t>72565201</t>
  </si>
  <si>
    <t>маркер для вышивки</t>
  </si>
  <si>
    <t>петля рояльная</t>
  </si>
  <si>
    <t>cream bear</t>
  </si>
  <si>
    <t>гель для стирки 4 литра</t>
  </si>
  <si>
    <t>ткань для рукоделия сетка</t>
  </si>
  <si>
    <t>lacire aromatique</t>
  </si>
  <si>
    <t>east crane</t>
  </si>
  <si>
    <t>набор посуды 18 предметов</t>
  </si>
  <si>
    <t>promakeup laboratory тональный крем</t>
  </si>
  <si>
    <t>dia kids</t>
  </si>
  <si>
    <t>датское печенье</t>
  </si>
  <si>
    <t xml:space="preserve">nintendo switch игры </t>
  </si>
  <si>
    <t>ночник воспитателю</t>
  </si>
  <si>
    <t>very pery</t>
  </si>
  <si>
    <t>wirth женский</t>
  </si>
  <si>
    <t>airpods наушники беспроводные про</t>
  </si>
  <si>
    <t xml:space="preserve">сумка с бахромой </t>
  </si>
  <si>
    <t>exgyan</t>
  </si>
  <si>
    <t>спортивные шианы</t>
  </si>
  <si>
    <t>свитшот modis</t>
  </si>
  <si>
    <t>patriot pt 553</t>
  </si>
  <si>
    <t>обществознание 5 класс</t>
  </si>
  <si>
    <t>fybvt</t>
  </si>
  <si>
    <t>солн</t>
  </si>
  <si>
    <t>кроссовки мужские разноцветные</t>
  </si>
  <si>
    <t>подгузник 3</t>
  </si>
  <si>
    <t>переходим в 3 класс математика</t>
  </si>
  <si>
    <t>янтарь камень</t>
  </si>
  <si>
    <t>манекен детский для одежды</t>
  </si>
  <si>
    <t xml:space="preserve">кисть кабуки </t>
  </si>
  <si>
    <t>обувь женская летняя кари</t>
  </si>
  <si>
    <t>cottonhil_ трусы</t>
  </si>
  <si>
    <t>фигурка жених и невеста</t>
  </si>
  <si>
    <t>пульт сони</t>
  </si>
  <si>
    <t>контейнер в машину</t>
  </si>
  <si>
    <t>занина</t>
  </si>
  <si>
    <t>бантики в школу</t>
  </si>
  <si>
    <t xml:space="preserve">rell </t>
  </si>
  <si>
    <t xml:space="preserve"> бандана</t>
  </si>
  <si>
    <t>бронепленка на автомобиль</t>
  </si>
  <si>
    <t>natura siberika гель</t>
  </si>
  <si>
    <t xml:space="preserve">математика 2 класс </t>
  </si>
  <si>
    <t>57170698</t>
  </si>
  <si>
    <t>колготки женские шерстяные</t>
  </si>
  <si>
    <t>80163949</t>
  </si>
  <si>
    <t>когти точка</t>
  </si>
  <si>
    <t xml:space="preserve">деагостини </t>
  </si>
  <si>
    <t>18 член</t>
  </si>
  <si>
    <t>гамак на окно</t>
  </si>
  <si>
    <t>пленка бронированная</t>
  </si>
  <si>
    <t>питуния</t>
  </si>
  <si>
    <t xml:space="preserve">одежда для новорожденного </t>
  </si>
  <si>
    <t>gogo glint</t>
  </si>
  <si>
    <t>под-система</t>
  </si>
  <si>
    <t>27760424</t>
  </si>
  <si>
    <t>шары на гендер пати</t>
  </si>
  <si>
    <t>дакимакуры геншин</t>
  </si>
  <si>
    <t>подкатное колесо</t>
  </si>
  <si>
    <t>чемодан на колесах sun voyage</t>
  </si>
  <si>
    <t>коврики для раскатки теста</t>
  </si>
  <si>
    <t>дед мороз костюм</t>
  </si>
  <si>
    <t>книга девочка которая не видела снов</t>
  </si>
  <si>
    <t xml:space="preserve">футбольные сороконожки </t>
  </si>
  <si>
    <t>черный герметик</t>
  </si>
  <si>
    <t>носки лакост</t>
  </si>
  <si>
    <t>блестки на тело</t>
  </si>
  <si>
    <t>мельница декор</t>
  </si>
  <si>
    <t>простынь хлопок 180</t>
  </si>
  <si>
    <t>покрывало с принтом</t>
  </si>
  <si>
    <t>марк 2 90</t>
  </si>
  <si>
    <t>футболка пантера</t>
  </si>
  <si>
    <t>комод колорит</t>
  </si>
  <si>
    <t>картины в комнату</t>
  </si>
  <si>
    <t>алькор серьги</t>
  </si>
  <si>
    <t>пробники крема</t>
  </si>
  <si>
    <t>футболка капюшон</t>
  </si>
  <si>
    <t>78493189</t>
  </si>
  <si>
    <t xml:space="preserve">бритва одноразовые </t>
  </si>
  <si>
    <t>швабрв</t>
  </si>
  <si>
    <t>фитнес модель</t>
  </si>
  <si>
    <t>goodzone белобувь</t>
  </si>
  <si>
    <t>mustela для тела</t>
  </si>
  <si>
    <t>дневник школьный 5-11 для подростков</t>
  </si>
  <si>
    <t>мужская рубаха</t>
  </si>
  <si>
    <t>платье жакет миди</t>
  </si>
  <si>
    <t>сыр чеддер</t>
  </si>
  <si>
    <t>лазерная светомузыка</t>
  </si>
  <si>
    <t>карта памяти usb</t>
  </si>
  <si>
    <t>замок на шкафчик</t>
  </si>
  <si>
    <t>58098272</t>
  </si>
  <si>
    <t>кружитцу мастер</t>
  </si>
  <si>
    <t>походная миска</t>
  </si>
  <si>
    <t xml:space="preserve">игрушка сюрприз </t>
  </si>
  <si>
    <t>hot spot жидкость</t>
  </si>
  <si>
    <t xml:space="preserve">aravia скраб </t>
  </si>
  <si>
    <t>rootree</t>
  </si>
  <si>
    <t>шляпа вязаная</t>
  </si>
  <si>
    <t>ручка набор</t>
  </si>
  <si>
    <t>черника вяленая</t>
  </si>
  <si>
    <t xml:space="preserve">костюм  спортивный </t>
  </si>
  <si>
    <t>тарелка супница</t>
  </si>
  <si>
    <t>gizmo</t>
  </si>
  <si>
    <t>лизат бифидобактерий</t>
  </si>
  <si>
    <t>33938354</t>
  </si>
  <si>
    <t>шорты вельвет</t>
  </si>
  <si>
    <t>39860783</t>
  </si>
  <si>
    <t>сережки гарри поттер</t>
  </si>
  <si>
    <t>кошелек calvin klein</t>
  </si>
  <si>
    <t>чехол xiaomi 11lite</t>
  </si>
  <si>
    <t>пленка на стену</t>
  </si>
  <si>
    <t xml:space="preserve">english </t>
  </si>
  <si>
    <t>фартук с карманом</t>
  </si>
  <si>
    <t>майка женская zarina</t>
  </si>
  <si>
    <t>костюм тройка с жилеткой</t>
  </si>
  <si>
    <t>свадебный топпер</t>
  </si>
  <si>
    <t>cafe mimi бальзам</t>
  </si>
  <si>
    <t>64370937</t>
  </si>
  <si>
    <t>полоски для зубов crest</t>
  </si>
  <si>
    <t>zelante</t>
  </si>
  <si>
    <t>puma жилет</t>
  </si>
  <si>
    <t>скатерть на стол рогожка</t>
  </si>
  <si>
    <t>girl boss</t>
  </si>
  <si>
    <t xml:space="preserve">спортивки серые </t>
  </si>
  <si>
    <t>постельное белье 2 спальное желтое</t>
  </si>
  <si>
    <t>чехол на 11 pro max квадратный</t>
  </si>
  <si>
    <t>настойка полыни</t>
  </si>
  <si>
    <t>диана коваль</t>
  </si>
  <si>
    <t xml:space="preserve">для дивана </t>
  </si>
  <si>
    <t>9855386</t>
  </si>
  <si>
    <t>guess купальники</t>
  </si>
  <si>
    <t xml:space="preserve">костюм с шортами женский летний </t>
  </si>
  <si>
    <t>большая книга малыша</t>
  </si>
  <si>
    <t>салатник хрусталь</t>
  </si>
  <si>
    <t>jelly bean</t>
  </si>
  <si>
    <t>renumax</t>
  </si>
  <si>
    <t>брюки белые для девочек</t>
  </si>
  <si>
    <t>кукла моана disney</t>
  </si>
  <si>
    <t>книги по фнафу</t>
  </si>
  <si>
    <t>арома масла для бани</t>
  </si>
  <si>
    <t xml:space="preserve">окклюдер </t>
  </si>
  <si>
    <t xml:space="preserve">прямые джинсы женские </t>
  </si>
  <si>
    <t>релуи помада</t>
  </si>
  <si>
    <t>пена для салона авто</t>
  </si>
  <si>
    <t>сумка для шуруповерта</t>
  </si>
  <si>
    <t>чиколаб</t>
  </si>
  <si>
    <t>оружие для охоты</t>
  </si>
  <si>
    <t>менорил плюс</t>
  </si>
  <si>
    <t>украшения из титана</t>
  </si>
  <si>
    <t>кроссовки мужские весна осень</t>
  </si>
  <si>
    <t>nespresso капучино</t>
  </si>
  <si>
    <t>чокер с бабочкой</t>
  </si>
  <si>
    <t xml:space="preserve">праздничное платье для девочек </t>
  </si>
  <si>
    <t>soundcore liberty air 2 pro</t>
  </si>
  <si>
    <t>масло 4t</t>
  </si>
  <si>
    <t>40704658</t>
  </si>
  <si>
    <t>gustav gutmann</t>
  </si>
  <si>
    <t>жажда трейси вульф</t>
  </si>
  <si>
    <t xml:space="preserve">фреза по дереву </t>
  </si>
  <si>
    <t>багажник на крышу ваз</t>
  </si>
  <si>
    <t>куртка на девочку 11 лет</t>
  </si>
  <si>
    <t>кун мифы</t>
  </si>
  <si>
    <t>weleda для тела</t>
  </si>
  <si>
    <t>фруктовая пастила без сахара</t>
  </si>
  <si>
    <t>ботинки школьные</t>
  </si>
  <si>
    <t>npk удобрение</t>
  </si>
  <si>
    <t xml:space="preserve">подарок на 2 года </t>
  </si>
  <si>
    <t>коврик из хлопка</t>
  </si>
  <si>
    <t>люстра ретро</t>
  </si>
  <si>
    <t>штаны черные женские befree</t>
  </si>
  <si>
    <t>одеяло золотые облака</t>
  </si>
  <si>
    <t xml:space="preserve">колготки на девочку </t>
  </si>
  <si>
    <t>seacret</t>
  </si>
  <si>
    <t>забор для собак</t>
  </si>
  <si>
    <t>сомат голд</t>
  </si>
  <si>
    <t>зейтун дезодорант</t>
  </si>
  <si>
    <t>мятная карамель</t>
  </si>
  <si>
    <t xml:space="preserve">накидка для бассейна </t>
  </si>
  <si>
    <t>блютуз адаптер автомобильный в прикуриватель</t>
  </si>
  <si>
    <t>шоппер с кошкой</t>
  </si>
  <si>
    <t>семена герани и пеларгонии</t>
  </si>
  <si>
    <t>форма криштиану роналду</t>
  </si>
  <si>
    <t xml:space="preserve">сандали сказка </t>
  </si>
  <si>
    <t>футболка скорпион</t>
  </si>
  <si>
    <t>богданов</t>
  </si>
  <si>
    <t>куклы кен</t>
  </si>
  <si>
    <t>шорты на мальчика 10 лет</t>
  </si>
  <si>
    <t>vasuta_shop</t>
  </si>
  <si>
    <t>комплект для душа</t>
  </si>
  <si>
    <t>орликс</t>
  </si>
  <si>
    <t>ночной комплект женский с халатом</t>
  </si>
  <si>
    <t>ruxara одежда</t>
  </si>
  <si>
    <t>90250836</t>
  </si>
  <si>
    <t xml:space="preserve">kaypro </t>
  </si>
  <si>
    <t>шлепки для душа</t>
  </si>
  <si>
    <t xml:space="preserve">аппарат для измерения давления </t>
  </si>
  <si>
    <t>пижамы твое женские</t>
  </si>
  <si>
    <t>защёлка</t>
  </si>
  <si>
    <t>ошейник для собак со стразами</t>
  </si>
  <si>
    <t>духи eyfel</t>
  </si>
  <si>
    <t>carnitine</t>
  </si>
  <si>
    <t>runail аппарат</t>
  </si>
  <si>
    <t>ультрамаг бор</t>
  </si>
  <si>
    <t>японская накидка</t>
  </si>
  <si>
    <t>тит нат хан</t>
  </si>
  <si>
    <t>прокладки молимед премиум</t>
  </si>
  <si>
    <t>аэропресс для кофе</t>
  </si>
  <si>
    <t>фуршетный стол</t>
  </si>
  <si>
    <t xml:space="preserve">детский набор косметики </t>
  </si>
  <si>
    <t>intenso</t>
  </si>
  <si>
    <t>средство для эпиляции</t>
  </si>
  <si>
    <t>металлическая ваза</t>
  </si>
  <si>
    <t>жилет станок для бритья кассеты</t>
  </si>
  <si>
    <t>супер мен</t>
  </si>
  <si>
    <t>для угрей</t>
  </si>
  <si>
    <t>массажный коврик акупунктурный аппликатор</t>
  </si>
  <si>
    <t>платье летнее для детей</t>
  </si>
  <si>
    <t>моделирующие колготки</t>
  </si>
  <si>
    <t>брызговики велосипедные</t>
  </si>
  <si>
    <t>чашка аниме</t>
  </si>
  <si>
    <t>свитер для кошки</t>
  </si>
  <si>
    <t xml:space="preserve">орлистат </t>
  </si>
  <si>
    <t>женское платье с открытой спиной</t>
  </si>
  <si>
    <t xml:space="preserve">молекулярное масло </t>
  </si>
  <si>
    <t xml:space="preserve">германия </t>
  </si>
  <si>
    <t>78264716</t>
  </si>
  <si>
    <t>ph плюс</t>
  </si>
  <si>
    <t>ветровка больших размеров женская</t>
  </si>
  <si>
    <t xml:space="preserve">горты </t>
  </si>
  <si>
    <t xml:space="preserve">резинки спортивные </t>
  </si>
  <si>
    <t>кусачки для типс</t>
  </si>
  <si>
    <t>футболка мужская russia</t>
  </si>
  <si>
    <t>meissa label</t>
  </si>
  <si>
    <t>подвеска перламутр</t>
  </si>
  <si>
    <t>гамак для кошек на батарею</t>
  </si>
  <si>
    <t>защитное стекло на редми нот 8т</t>
  </si>
  <si>
    <t>костюм крик</t>
  </si>
  <si>
    <t>кроссовка мужской</t>
  </si>
  <si>
    <t>кожаная обложка для паспорта</t>
  </si>
  <si>
    <t>13313544</t>
  </si>
  <si>
    <t>капсульная кофемашина дольче густо</t>
  </si>
  <si>
    <t>кольцо с кристаллами сваровски</t>
  </si>
  <si>
    <t>накидки на сидения автомобиля меховые</t>
  </si>
  <si>
    <t>чипсы 5g</t>
  </si>
  <si>
    <t>леггинсы для беременных лосины</t>
  </si>
  <si>
    <t>64763052</t>
  </si>
  <si>
    <t>вкладыши для обуви от мозолей</t>
  </si>
  <si>
    <t>факт для лица</t>
  </si>
  <si>
    <t>японский кардиган</t>
  </si>
  <si>
    <t>кузя стул</t>
  </si>
  <si>
    <t>purina gourmet</t>
  </si>
  <si>
    <t>держатель для таза</t>
  </si>
  <si>
    <t>ловушка для раков</t>
  </si>
  <si>
    <t>мини сейф для ключей</t>
  </si>
  <si>
    <t>osram h11</t>
  </si>
  <si>
    <t>женские босоножки кожа</t>
  </si>
  <si>
    <t xml:space="preserve">biotech </t>
  </si>
  <si>
    <t>кастрюли tefal</t>
  </si>
  <si>
    <t>золотая цепочка с кулоном</t>
  </si>
  <si>
    <t>самоклейка на окно</t>
  </si>
  <si>
    <t>свитшот вязаный</t>
  </si>
  <si>
    <t xml:space="preserve">цоколь </t>
  </si>
  <si>
    <t>измельчитель блендер</t>
  </si>
  <si>
    <t>эфирные духи</t>
  </si>
  <si>
    <t>шампунь маленькая фея</t>
  </si>
  <si>
    <t>mindesa</t>
  </si>
  <si>
    <t>майка топ женская летняя</t>
  </si>
  <si>
    <t>лерчек</t>
  </si>
  <si>
    <t>наборы для подростков</t>
  </si>
  <si>
    <t xml:space="preserve">вайп </t>
  </si>
  <si>
    <t>vanda</t>
  </si>
  <si>
    <t>ютур</t>
  </si>
  <si>
    <t>чокер с ракушками</t>
  </si>
  <si>
    <t>футболка мужская рабочая</t>
  </si>
  <si>
    <t>прибор для удаления волос</t>
  </si>
  <si>
    <t>выравнивающий крем</t>
  </si>
  <si>
    <t>цепи на джинсы</t>
  </si>
  <si>
    <t>lucky sister обувь</t>
  </si>
  <si>
    <t xml:space="preserve">летняя туника женская </t>
  </si>
  <si>
    <t>набор инструментов ермак</t>
  </si>
  <si>
    <t>ринза</t>
  </si>
  <si>
    <t>30214354</t>
  </si>
  <si>
    <t>samsung раскладной</t>
  </si>
  <si>
    <t>черный костюм худи</t>
  </si>
  <si>
    <t>44098366</t>
  </si>
  <si>
    <t>fatzor</t>
  </si>
  <si>
    <t>полка угловая черная</t>
  </si>
  <si>
    <t xml:space="preserve">кепка белая женская </t>
  </si>
  <si>
    <t>искуственные деревья</t>
  </si>
  <si>
    <t>постер ретро</t>
  </si>
  <si>
    <t xml:space="preserve">ткань для платья </t>
  </si>
  <si>
    <t>английский язык грамматика</t>
  </si>
  <si>
    <t>коло</t>
  </si>
  <si>
    <t>футболки для женщин зарина</t>
  </si>
  <si>
    <t>onykoleine</t>
  </si>
  <si>
    <t>чехол реалии 8i</t>
  </si>
  <si>
    <t>мвльница</t>
  </si>
  <si>
    <t>для гипсокартона</t>
  </si>
  <si>
    <t>блок питания samsung</t>
  </si>
  <si>
    <t>моющее средство для посуды синергетик</t>
  </si>
  <si>
    <t>сумочка для мальчиков</t>
  </si>
  <si>
    <t>тюль для террасы</t>
  </si>
  <si>
    <t>летние шлёпанцы</t>
  </si>
  <si>
    <t>eva mozaik</t>
  </si>
  <si>
    <t>кастрюля скороварка</t>
  </si>
  <si>
    <t>8426200</t>
  </si>
  <si>
    <t>губка для чернения резины</t>
  </si>
  <si>
    <t>новая заря лосьон</t>
  </si>
  <si>
    <t xml:space="preserve">олень </t>
  </si>
  <si>
    <t>резиновые кубики</t>
  </si>
  <si>
    <t>катушка паук</t>
  </si>
  <si>
    <t>ящик для саморезов</t>
  </si>
  <si>
    <t>деревянная мозайка</t>
  </si>
  <si>
    <t>carpet cleaner</t>
  </si>
  <si>
    <t xml:space="preserve">marks &amp; spencer бюстгальтер </t>
  </si>
  <si>
    <t>платье женское ажурное</t>
  </si>
  <si>
    <t>скраб для умывания</t>
  </si>
  <si>
    <t>егэ английский 2022 вербицкая</t>
  </si>
  <si>
    <t>кольцо мужское найк</t>
  </si>
  <si>
    <t>стойкие тени</t>
  </si>
  <si>
    <t>lumi</t>
  </si>
  <si>
    <t>аквафор фильтры</t>
  </si>
  <si>
    <t>стонайлонд</t>
  </si>
  <si>
    <t>gorilla wear для мужчин</t>
  </si>
  <si>
    <t>огоспорт</t>
  </si>
  <si>
    <t>летний комбинезон для девушек</t>
  </si>
  <si>
    <t xml:space="preserve">клеар </t>
  </si>
  <si>
    <t>химия для детей</t>
  </si>
  <si>
    <t>планета органика маска</t>
  </si>
  <si>
    <t>шетка для уборки</t>
  </si>
  <si>
    <t>босоножки марко тоззи</t>
  </si>
  <si>
    <t>для курицы</t>
  </si>
  <si>
    <t>издательство миф книги</t>
  </si>
  <si>
    <t>дмитрий мордас</t>
  </si>
  <si>
    <t>трусики kioshi</t>
  </si>
  <si>
    <t>83542878</t>
  </si>
  <si>
    <t>трусы женские хлопок слипы</t>
  </si>
  <si>
    <t>gloria jeans майка женская</t>
  </si>
  <si>
    <t>поясной кошелек</t>
  </si>
  <si>
    <t>ремень на оверлок</t>
  </si>
  <si>
    <t>платья вечерние длинные</t>
  </si>
  <si>
    <t>сандалии с веревками</t>
  </si>
  <si>
    <t>шорты жеские</t>
  </si>
  <si>
    <t>грузики для жалюзи</t>
  </si>
  <si>
    <t>телефоны самсунг галакси</t>
  </si>
  <si>
    <t xml:space="preserve">bona fide купальник </t>
  </si>
  <si>
    <t>капсулы bimax</t>
  </si>
  <si>
    <t>чехол для honor 8 lite</t>
  </si>
  <si>
    <t>fit me 100</t>
  </si>
  <si>
    <t>футболка big dick club</t>
  </si>
  <si>
    <t>геопластборд садовые ограждения</t>
  </si>
  <si>
    <t>тюль цветы</t>
  </si>
  <si>
    <t>чехол для мыла</t>
  </si>
  <si>
    <t>армянский костюм</t>
  </si>
  <si>
    <t>джемпер женский вязаный</t>
  </si>
  <si>
    <t>ручки мебельные золотые</t>
  </si>
  <si>
    <t>19499524</t>
  </si>
  <si>
    <t xml:space="preserve">кофе 3 в 1 в пакетиках </t>
  </si>
  <si>
    <t>фигурки дисней</t>
  </si>
  <si>
    <t>72776982</t>
  </si>
  <si>
    <t xml:space="preserve">мужские футболки адидас </t>
  </si>
  <si>
    <t>матрас 90*190</t>
  </si>
  <si>
    <t>корона для маленьких</t>
  </si>
  <si>
    <t>стекло на реалми с21</t>
  </si>
  <si>
    <t>mazal</t>
  </si>
  <si>
    <t>чернитель для резины</t>
  </si>
  <si>
    <t>профиль для пола</t>
  </si>
  <si>
    <t>средство для биотуалетов</t>
  </si>
  <si>
    <t>плащ подростковый</t>
  </si>
  <si>
    <t>чехол xiaomi poco m3</t>
  </si>
  <si>
    <t>lykke</t>
  </si>
  <si>
    <t>81616081</t>
  </si>
  <si>
    <t>57162577</t>
  </si>
  <si>
    <t>для фритюра</t>
  </si>
  <si>
    <t>шугуровская мука</t>
  </si>
  <si>
    <t>вафли с карамелью</t>
  </si>
  <si>
    <t>43473624</t>
  </si>
  <si>
    <t>смарт часы honor band 5</t>
  </si>
  <si>
    <t>термопаста для видеокарты</t>
  </si>
  <si>
    <t>закрепитель гель лака с шиммером</t>
  </si>
  <si>
    <t>черепашки ниндзя комикс</t>
  </si>
  <si>
    <t>катушка мишина</t>
  </si>
  <si>
    <t>джинсовые бриджи женские высокая талия</t>
  </si>
  <si>
    <t>аккумулятор 12v 12ah</t>
  </si>
  <si>
    <t>игрушечный айфон</t>
  </si>
  <si>
    <t>спортивный костюм для спорта</t>
  </si>
  <si>
    <t>чай листовой с бергамотом</t>
  </si>
  <si>
    <t>сьемный жесткий диск</t>
  </si>
  <si>
    <t>настенные часы для кухни</t>
  </si>
  <si>
    <t>12372054</t>
  </si>
  <si>
    <t>nutram</t>
  </si>
  <si>
    <t xml:space="preserve">розовая толстовка </t>
  </si>
  <si>
    <t xml:space="preserve">кроссовки для футбола </t>
  </si>
  <si>
    <t>мопс мягкая игрушка</t>
  </si>
  <si>
    <t>кроссовки для мальчика со светодиодами</t>
  </si>
  <si>
    <t>футболка мужская хакки</t>
  </si>
  <si>
    <t>комбенизон нательный</t>
  </si>
  <si>
    <t>самурай ножи</t>
  </si>
  <si>
    <t>чехол xiaomi mi 9 se</t>
  </si>
  <si>
    <t>прикольные бокалы</t>
  </si>
  <si>
    <t>пряжа крупная</t>
  </si>
  <si>
    <t>кукмара сковорода блинная</t>
  </si>
  <si>
    <t xml:space="preserve">кнопка включения </t>
  </si>
  <si>
    <t xml:space="preserve">чехол на xiaomi redmi 9 </t>
  </si>
  <si>
    <t>пастила фруктовая пастилушка</t>
  </si>
  <si>
    <t>39697657</t>
  </si>
  <si>
    <t>голубая посуда</t>
  </si>
  <si>
    <t>74095196</t>
  </si>
  <si>
    <t>детская обувь слипоны для мальчиков</t>
  </si>
  <si>
    <t>контейнер для бритвы</t>
  </si>
  <si>
    <t>ковшик для купания детский</t>
  </si>
  <si>
    <t>берцыком</t>
  </si>
  <si>
    <t>хаги ваги антистресс</t>
  </si>
  <si>
    <t>15993041</t>
  </si>
  <si>
    <t>сковорода 28 см с мраморным покрытием</t>
  </si>
  <si>
    <t>футболка toyota</t>
  </si>
  <si>
    <t xml:space="preserve">обувь женская летняя босоножки </t>
  </si>
  <si>
    <t xml:space="preserve">матрас топер </t>
  </si>
  <si>
    <t>свмокат</t>
  </si>
  <si>
    <t>mirontex</t>
  </si>
  <si>
    <t>гетры спортивные детские</t>
  </si>
  <si>
    <t>коричневые шнурки</t>
  </si>
  <si>
    <t>bakemeshop</t>
  </si>
  <si>
    <t>жидкая слюда для ногтей</t>
  </si>
  <si>
    <t>костюм летний женский льняной</t>
  </si>
  <si>
    <t>записная книжка кожаная</t>
  </si>
  <si>
    <t>колье и браслет</t>
  </si>
  <si>
    <t>3975639</t>
  </si>
  <si>
    <t>likato шампунь скраб</t>
  </si>
  <si>
    <t>zarina новинки</t>
  </si>
  <si>
    <t>одноразовые тарелки 50 штук</t>
  </si>
  <si>
    <t xml:space="preserve">для суши </t>
  </si>
  <si>
    <t>шампунь bouticle</t>
  </si>
  <si>
    <t xml:space="preserve">каждый день </t>
  </si>
  <si>
    <t>кофемашина редмонд</t>
  </si>
  <si>
    <t xml:space="preserve">зеленая юбка </t>
  </si>
  <si>
    <t>платье женское пиджак</t>
  </si>
  <si>
    <t>elis куртка</t>
  </si>
  <si>
    <t>12774296</t>
  </si>
  <si>
    <t>аку тейп для лица</t>
  </si>
  <si>
    <t>чехол infinix hot 11 play</t>
  </si>
  <si>
    <t>полукомбинезон для мальчика лето</t>
  </si>
  <si>
    <t xml:space="preserve">держатель для проводов </t>
  </si>
  <si>
    <t>hada labo пенка</t>
  </si>
  <si>
    <t>iss</t>
  </si>
  <si>
    <t>кроссбоди женская спортивная</t>
  </si>
  <si>
    <t>ье</t>
  </si>
  <si>
    <t>кейс для лаков</t>
  </si>
  <si>
    <t>цветочный горшок 10 литров</t>
  </si>
  <si>
    <t>гель лак блум</t>
  </si>
  <si>
    <t>живая собака</t>
  </si>
  <si>
    <t>беспроводное зарядное устройство для iphone</t>
  </si>
  <si>
    <t xml:space="preserve">eva коврики </t>
  </si>
  <si>
    <t>наклейка на под</t>
  </si>
  <si>
    <t>широкие штаны kappa</t>
  </si>
  <si>
    <t>марина де бурбон</t>
  </si>
  <si>
    <t>j.payer одежда</t>
  </si>
  <si>
    <t>шторы тюлевые</t>
  </si>
  <si>
    <t>куртки весна осень больших размеров</t>
  </si>
  <si>
    <t>рулон пакетов</t>
  </si>
  <si>
    <t>измеритель давления ручной</t>
  </si>
  <si>
    <t>mepsi пустышка</t>
  </si>
  <si>
    <t>dolphin coco</t>
  </si>
  <si>
    <t>алхимик книга</t>
  </si>
  <si>
    <t>ершик для унитаза керамика</t>
  </si>
  <si>
    <t>remarklee планер</t>
  </si>
  <si>
    <t>платье женское сарафан</t>
  </si>
  <si>
    <t>сыворотка алерана</t>
  </si>
  <si>
    <t>pupa 002</t>
  </si>
  <si>
    <t>панамка корова</t>
  </si>
  <si>
    <t>буцы адидас</t>
  </si>
  <si>
    <t>украшения бисер</t>
  </si>
  <si>
    <t>худи серая женская</t>
  </si>
  <si>
    <t>флеш накопитель 128</t>
  </si>
  <si>
    <t>зарядка на шуруповерт</t>
  </si>
  <si>
    <t>садовый фонарь на солнечной батарее</t>
  </si>
  <si>
    <t xml:space="preserve">маленькие пакетики </t>
  </si>
  <si>
    <t>ollin matisse пигмент</t>
  </si>
  <si>
    <t>artway видеорегистратор автомобильный</t>
  </si>
  <si>
    <t>для самоката xiaomi</t>
  </si>
  <si>
    <t>жестяная свадьба</t>
  </si>
  <si>
    <t>стельки в резиновые сапоги</t>
  </si>
  <si>
    <t>academica</t>
  </si>
  <si>
    <t>мумитроль</t>
  </si>
  <si>
    <t>goodbrelok</t>
  </si>
  <si>
    <t>45124952</t>
  </si>
  <si>
    <t>статуэтка клоун</t>
  </si>
  <si>
    <t>накладка на дверной замок</t>
  </si>
  <si>
    <t>reimo</t>
  </si>
  <si>
    <t>держатель на дверь</t>
  </si>
  <si>
    <t>для письма</t>
  </si>
  <si>
    <t>топ женский рубчик</t>
  </si>
  <si>
    <t>матрасик на коляску</t>
  </si>
  <si>
    <t>перчатки мочалка</t>
  </si>
  <si>
    <t>распашонки с коротким рукавом</t>
  </si>
  <si>
    <t>постельное белье звезды</t>
  </si>
  <si>
    <t>машинки игрушки технопарк</t>
  </si>
  <si>
    <t>сапоги нордман женские</t>
  </si>
  <si>
    <t>антенна для модема 3g 4g</t>
  </si>
  <si>
    <t>костюм на работу</t>
  </si>
  <si>
    <t>красное платье короткое</t>
  </si>
  <si>
    <t>костромской текстиль</t>
  </si>
  <si>
    <t>13 23 kids</t>
  </si>
  <si>
    <t>пижама женская с бриджами вискоза</t>
  </si>
  <si>
    <t>катушка для удлинителя без провода</t>
  </si>
  <si>
    <t>рюкзачок спортивный</t>
  </si>
  <si>
    <t>платье эко кожа</t>
  </si>
  <si>
    <t>зелёный чай в пакетиках</t>
  </si>
  <si>
    <t>купальник женский раздельный на завязках</t>
  </si>
  <si>
    <t>футболки с кошками</t>
  </si>
  <si>
    <t>12052238</t>
  </si>
  <si>
    <t>телефон oukitel</t>
  </si>
  <si>
    <t>футболка марк спенсер</t>
  </si>
  <si>
    <t>ksevadi</t>
  </si>
  <si>
    <t>резинки концелярские</t>
  </si>
  <si>
    <t>сетевой фильтр 16а</t>
  </si>
  <si>
    <t>мерч поззи</t>
  </si>
  <si>
    <t xml:space="preserve">платье на выпускной вечер </t>
  </si>
  <si>
    <t>магнитная рыбалка монтессори</t>
  </si>
  <si>
    <t>корм  для кошек</t>
  </si>
  <si>
    <t>кисти для макияжа hello kitty</t>
  </si>
  <si>
    <t>зеркала se</t>
  </si>
  <si>
    <t>bluetooth колонка jbl</t>
  </si>
  <si>
    <t>сандалии biomecanics</t>
  </si>
  <si>
    <t>толик</t>
  </si>
  <si>
    <t>всё ради игры книга</t>
  </si>
  <si>
    <t>однажды кажется окажется</t>
  </si>
  <si>
    <t>royal canin x small</t>
  </si>
  <si>
    <t>пиджак женский теплый</t>
  </si>
  <si>
    <t>57826093</t>
  </si>
  <si>
    <t>электрическая зубная шетка</t>
  </si>
  <si>
    <t>32400903</t>
  </si>
  <si>
    <t>йолочка</t>
  </si>
  <si>
    <t>форма 14 см</t>
  </si>
  <si>
    <t>tropical oil</t>
  </si>
  <si>
    <t>я считаю до 20 колесникова</t>
  </si>
  <si>
    <t>магнитола процессорная</t>
  </si>
  <si>
    <t>стул в стиле лофт</t>
  </si>
  <si>
    <t>sheldi</t>
  </si>
  <si>
    <t>кислотные лосины</t>
  </si>
  <si>
    <t>бархим</t>
  </si>
  <si>
    <t xml:space="preserve">lash </t>
  </si>
  <si>
    <t>сабо женские красные</t>
  </si>
  <si>
    <t>велотрусы женские</t>
  </si>
  <si>
    <t>лебедушка</t>
  </si>
  <si>
    <t>лазерный дальномер xiaomi</t>
  </si>
  <si>
    <t>магнитное полотно</t>
  </si>
  <si>
    <t>lindocat</t>
  </si>
  <si>
    <t>брюки короткие мужские</t>
  </si>
  <si>
    <t>вязальные нитки</t>
  </si>
  <si>
    <t>книга снов</t>
  </si>
  <si>
    <t xml:space="preserve">чехол для airpods 3 </t>
  </si>
  <si>
    <t>котик басик малыш</t>
  </si>
  <si>
    <t>планшет ноутбук</t>
  </si>
  <si>
    <t>платья узбекистан</t>
  </si>
  <si>
    <t>physicians formula красота</t>
  </si>
  <si>
    <t xml:space="preserve">альбомы для фотографий </t>
  </si>
  <si>
    <t xml:space="preserve">подвесной унитаз </t>
  </si>
  <si>
    <t>оформление бровей</t>
  </si>
  <si>
    <t>набор инструментов 216</t>
  </si>
  <si>
    <t xml:space="preserve">чезол </t>
  </si>
  <si>
    <t>кроссовки на высокой подошве натуральная кожа</t>
  </si>
  <si>
    <t>фильтр для волос</t>
  </si>
  <si>
    <t>36290799</t>
  </si>
  <si>
    <t>наша маша</t>
  </si>
  <si>
    <t xml:space="preserve">шелковые платья </t>
  </si>
  <si>
    <t>танцевальный кактус</t>
  </si>
  <si>
    <t>пнд 32</t>
  </si>
  <si>
    <t>коллекция игрушек</t>
  </si>
  <si>
    <t>букет мыльных роз</t>
  </si>
  <si>
    <t>однотонная женская футболка</t>
  </si>
  <si>
    <t>витамины с железом</t>
  </si>
  <si>
    <t>шатер садовый запчасти</t>
  </si>
  <si>
    <t xml:space="preserve">очки для бассейна </t>
  </si>
  <si>
    <t>блендер бош погружной</t>
  </si>
  <si>
    <t>колготки для гимнастики</t>
  </si>
  <si>
    <t>письменный стол мини</t>
  </si>
  <si>
    <t>ведро резиновое</t>
  </si>
  <si>
    <t>парные кольца на троих</t>
  </si>
  <si>
    <t>спальник зимний</t>
  </si>
  <si>
    <t>канекалон для волос 100 см</t>
  </si>
  <si>
    <t>брюки мужские летние карго</t>
  </si>
  <si>
    <t>мыло нмжк</t>
  </si>
  <si>
    <t>для ворот</t>
  </si>
  <si>
    <t>картина по номерам а4</t>
  </si>
  <si>
    <t>mixit крем для рук</t>
  </si>
  <si>
    <t>чипсы из китая</t>
  </si>
  <si>
    <t>манчестер сити форма</t>
  </si>
  <si>
    <t>elenok_brand</t>
  </si>
  <si>
    <t>шампунь pantine</t>
  </si>
  <si>
    <t>обручальное кольцо золотое мужское</t>
  </si>
  <si>
    <t>кроссовки вязаные</t>
  </si>
  <si>
    <t>люлька в машину</t>
  </si>
  <si>
    <t>анжи</t>
  </si>
  <si>
    <t>губки для лица</t>
  </si>
  <si>
    <t>повязка на лоб для бега</t>
  </si>
  <si>
    <t>топер в торт</t>
  </si>
  <si>
    <t>футболка мужская белая хлопок</t>
  </si>
  <si>
    <t>лаборатория кристаллов</t>
  </si>
  <si>
    <t>наборы столовых предметов</t>
  </si>
  <si>
    <t xml:space="preserve">ремувер для ресниц </t>
  </si>
  <si>
    <t>таблетка для воды</t>
  </si>
  <si>
    <t xml:space="preserve">русская литература </t>
  </si>
  <si>
    <t>берсерк наклейки</t>
  </si>
  <si>
    <t>красные босоножки женские кожаные</t>
  </si>
  <si>
    <t>keen окислитель</t>
  </si>
  <si>
    <t>пальто avalon</t>
  </si>
  <si>
    <t>лента туман</t>
  </si>
  <si>
    <t xml:space="preserve">пенал для школы </t>
  </si>
  <si>
    <t>5d</t>
  </si>
  <si>
    <t>бандаж на грудную клетку</t>
  </si>
  <si>
    <t xml:space="preserve">love republic пиджак </t>
  </si>
  <si>
    <t>шорты трикотажные детские</t>
  </si>
  <si>
    <t>сумка этно</t>
  </si>
  <si>
    <t>поло хаки</t>
  </si>
  <si>
    <t>27286043</t>
  </si>
  <si>
    <t>чехол на oppo a 53</t>
  </si>
  <si>
    <t>декоративные наволочки 70 на 70</t>
  </si>
  <si>
    <t>робин гуд книга</t>
  </si>
  <si>
    <t>алунит дезодорант</t>
  </si>
  <si>
    <t>шарики анальные</t>
  </si>
  <si>
    <t>блокнот с блестками</t>
  </si>
  <si>
    <t>повега</t>
  </si>
  <si>
    <t>серые джинсы для мальчиков</t>
  </si>
  <si>
    <t>холодный скраб</t>
  </si>
  <si>
    <t>18866451</t>
  </si>
  <si>
    <t>садовая мебель плетеная</t>
  </si>
  <si>
    <t>ollin fresh mix</t>
  </si>
  <si>
    <t>удлиненный свитер</t>
  </si>
  <si>
    <t>платье рейтинговое</t>
  </si>
  <si>
    <t>коврик для глажения</t>
  </si>
  <si>
    <t>76354962</t>
  </si>
  <si>
    <t>29134279</t>
  </si>
  <si>
    <t>блочки</t>
  </si>
  <si>
    <t>хагги вагги костюм</t>
  </si>
  <si>
    <t xml:space="preserve">женская одежда турция </t>
  </si>
  <si>
    <t xml:space="preserve">lost vape </t>
  </si>
  <si>
    <t>кордиган женский</t>
  </si>
  <si>
    <t>зарина тельняшка</t>
  </si>
  <si>
    <t>насадки для маникюрного аппарата</t>
  </si>
  <si>
    <t>сумка кархарт</t>
  </si>
  <si>
    <t>carefree гель</t>
  </si>
  <si>
    <t>средства для дома</t>
  </si>
  <si>
    <t>виктория секрет одежда</t>
  </si>
  <si>
    <t>юбка женская до колена</t>
  </si>
  <si>
    <t>умная эмаль лак для ногтей</t>
  </si>
  <si>
    <t>лиза алерт</t>
  </si>
  <si>
    <t>съёмник шаровых опор</t>
  </si>
  <si>
    <t>лонгслив на пуговицах женский</t>
  </si>
  <si>
    <t>женская бритва электрическая</t>
  </si>
  <si>
    <t>брюкм</t>
  </si>
  <si>
    <t>сиденье для ребенка на велосипед</t>
  </si>
  <si>
    <t xml:space="preserve">кулон на леске </t>
  </si>
  <si>
    <t>золотой телец статуэтка</t>
  </si>
  <si>
    <t>шампунь ментол</t>
  </si>
  <si>
    <t>блокиратор от детей для окон</t>
  </si>
  <si>
    <t>пограничные войска берет</t>
  </si>
  <si>
    <t xml:space="preserve">сарафан на запах </t>
  </si>
  <si>
    <t>чехол honor 20 s</t>
  </si>
  <si>
    <t>scinic asia care</t>
  </si>
  <si>
    <t>полотенце сушитель водяной</t>
  </si>
  <si>
    <t>пастила яблочная белевский эталон</t>
  </si>
  <si>
    <t>рюкзак для девочки спортивный</t>
  </si>
  <si>
    <t xml:space="preserve">2din магнитола </t>
  </si>
  <si>
    <t>платье tommy</t>
  </si>
  <si>
    <t>ковш 1 л</t>
  </si>
  <si>
    <t>коррекция осанки спины</t>
  </si>
  <si>
    <t>reebok / кроссовки</t>
  </si>
  <si>
    <t>де агостини</t>
  </si>
  <si>
    <t>свитер детский шерсть</t>
  </si>
  <si>
    <t>лилиана</t>
  </si>
  <si>
    <t>us polo assn рубашка</t>
  </si>
  <si>
    <t>метта кресла компьютерные</t>
  </si>
  <si>
    <t>тушь high sky</t>
  </si>
  <si>
    <t>електробритва</t>
  </si>
  <si>
    <t>аниме нашивка</t>
  </si>
  <si>
    <t>boheme база</t>
  </si>
  <si>
    <t>крем для волос лореаль</t>
  </si>
  <si>
    <t>белье постельное сатин</t>
  </si>
  <si>
    <t>экзаменационные билеты пдд 2022</t>
  </si>
  <si>
    <t>жидкая резина прозрачная</t>
  </si>
  <si>
    <t>dead by daylight кружка</t>
  </si>
  <si>
    <t xml:space="preserve">костюм шорты и футболка мужской </t>
  </si>
  <si>
    <t>26185671</t>
  </si>
  <si>
    <t>винилы</t>
  </si>
  <si>
    <t>шоколад москва</t>
  </si>
  <si>
    <t>монтажные патроны</t>
  </si>
  <si>
    <t>тюль в рулоне</t>
  </si>
  <si>
    <t>solomeya расческа</t>
  </si>
  <si>
    <t>вельветовый  класический брючный костюм</t>
  </si>
  <si>
    <t>кинто продукты</t>
  </si>
  <si>
    <t>51016388</t>
  </si>
  <si>
    <t>парник высокий</t>
  </si>
  <si>
    <t>чехол iphone 13 pro max прозрачный</t>
  </si>
  <si>
    <t>красный чокер</t>
  </si>
  <si>
    <t>ополаскиватель для посудомоечной машины синергетик</t>
  </si>
  <si>
    <t>стаканчик для утюга</t>
  </si>
  <si>
    <t>наволочка черная</t>
  </si>
  <si>
    <t>кони книга</t>
  </si>
  <si>
    <t>o,shade</t>
  </si>
  <si>
    <t>закрытый кошачий туалет</t>
  </si>
  <si>
    <t>электрические машины</t>
  </si>
  <si>
    <t xml:space="preserve">корм go </t>
  </si>
  <si>
    <t>леопардовые шлепки</t>
  </si>
  <si>
    <t>blax</t>
  </si>
  <si>
    <t>перец декоративный</t>
  </si>
  <si>
    <t>крем цитрусовый</t>
  </si>
  <si>
    <t>торфяная смесь для туалета</t>
  </si>
  <si>
    <t>наклейки 50 штук</t>
  </si>
  <si>
    <t>41762718</t>
  </si>
  <si>
    <t>фиксатор на запястье</t>
  </si>
  <si>
    <t>босоножки женские на веревках</t>
  </si>
  <si>
    <t>форма для кексов силиконовая</t>
  </si>
  <si>
    <t xml:space="preserve">блузка женская летняя белая </t>
  </si>
  <si>
    <t>аппарат для чистки семечек</t>
  </si>
  <si>
    <t xml:space="preserve">кольцо пиво </t>
  </si>
  <si>
    <t>очки - 1.5</t>
  </si>
  <si>
    <t>полка стеклянная угловая</t>
  </si>
  <si>
    <t>79559641</t>
  </si>
  <si>
    <t>шорты спортивные мужские nike</t>
  </si>
  <si>
    <t>одежда для новорожденных на лето</t>
  </si>
  <si>
    <t>лего 18+</t>
  </si>
  <si>
    <t>nilonil</t>
  </si>
  <si>
    <t xml:space="preserve">восковой картридж </t>
  </si>
  <si>
    <t>indefini трусы для женщин</t>
  </si>
  <si>
    <t>складная щетка</t>
  </si>
  <si>
    <t>74964358</t>
  </si>
  <si>
    <t>клеросил</t>
  </si>
  <si>
    <t>футбольные бутсы puma</t>
  </si>
  <si>
    <t>жилетка синяя</t>
  </si>
  <si>
    <t>удобрение для розы</t>
  </si>
  <si>
    <t>лонгслив vans</t>
  </si>
  <si>
    <t>скарт</t>
  </si>
  <si>
    <t>стекло на huawei y8p</t>
  </si>
  <si>
    <t>лепка из пластилина книга</t>
  </si>
  <si>
    <t>кофта для танцев</t>
  </si>
  <si>
    <t>кофта на молнии летняя</t>
  </si>
  <si>
    <t>босаножки для девочек</t>
  </si>
  <si>
    <t>solo для гимнастики</t>
  </si>
  <si>
    <t xml:space="preserve">зонт для пляжа </t>
  </si>
  <si>
    <t>трубка для плавания взрослые</t>
  </si>
  <si>
    <t>pandona</t>
  </si>
  <si>
    <t>блеск бьюти бомб</t>
  </si>
  <si>
    <t>школьные платья для девочек</t>
  </si>
  <si>
    <t>29444080</t>
  </si>
  <si>
    <t>кольца на шторы</t>
  </si>
  <si>
    <t>наборы контейнеров</t>
  </si>
  <si>
    <t>кроссовки женские пьер карден</t>
  </si>
  <si>
    <t>кисть для минеральной пудры</t>
  </si>
  <si>
    <t>led прожектор</t>
  </si>
  <si>
    <t>очки солнечные женские -2</t>
  </si>
  <si>
    <t>крепление для мойки</t>
  </si>
  <si>
    <t>защитное стекло редми нот 10</t>
  </si>
  <si>
    <t>футболка черная с белым</t>
  </si>
  <si>
    <t>14343904</t>
  </si>
  <si>
    <t>точтер</t>
  </si>
  <si>
    <t>часы магнит на холодильник</t>
  </si>
  <si>
    <t>доктор стиль</t>
  </si>
  <si>
    <t>джинсы женские светлые рваные</t>
  </si>
  <si>
    <t xml:space="preserve">шторки в машину </t>
  </si>
  <si>
    <t>наволочки 2 шт</t>
  </si>
  <si>
    <t>крышка для сковородки 26 см</t>
  </si>
  <si>
    <t>органайзер под лаки</t>
  </si>
  <si>
    <t>зубная щетка маленькая</t>
  </si>
  <si>
    <t>белита спрей для волос</t>
  </si>
  <si>
    <t>quicksilver бейсболка</t>
  </si>
  <si>
    <t>collecta динозавр</t>
  </si>
  <si>
    <t>полка для тв приставки</t>
  </si>
  <si>
    <t>плед лохматый</t>
  </si>
  <si>
    <t xml:space="preserve">органайзер для чая </t>
  </si>
  <si>
    <t>barmise</t>
  </si>
  <si>
    <t>cola zero</t>
  </si>
  <si>
    <t>plist</t>
  </si>
  <si>
    <t>топ бра с пуш ап</t>
  </si>
  <si>
    <t>oodji женская одежда джемпер</t>
  </si>
  <si>
    <t xml:space="preserve">портфель в школу </t>
  </si>
  <si>
    <t>19399842</t>
  </si>
  <si>
    <t>lumene пудра</t>
  </si>
  <si>
    <t xml:space="preserve">cliven </t>
  </si>
  <si>
    <t>igalzy</t>
  </si>
  <si>
    <t xml:space="preserve">воск плёночный </t>
  </si>
  <si>
    <t xml:space="preserve">босоножки на танкетке женские </t>
  </si>
  <si>
    <t>электромотоцикл взрослый</t>
  </si>
  <si>
    <t xml:space="preserve">redmi note 10 pro чехол </t>
  </si>
  <si>
    <t>стаканы стекло красного цвета</t>
  </si>
  <si>
    <t>dantoy kidsterra</t>
  </si>
  <si>
    <t>футболка на девочку подростка</t>
  </si>
  <si>
    <t>глина астана</t>
  </si>
  <si>
    <t>луи филипп гель</t>
  </si>
  <si>
    <t>19675195</t>
  </si>
  <si>
    <t xml:space="preserve"> тренч</t>
  </si>
  <si>
    <t xml:space="preserve">блеск вивьен сабо </t>
  </si>
  <si>
    <t>ярн арт</t>
  </si>
  <si>
    <t>оксолиновая мазь</t>
  </si>
  <si>
    <t>печенье орео мини</t>
  </si>
  <si>
    <t>швабра для пола с распылителем</t>
  </si>
  <si>
    <t>учебник биологии 6 класс</t>
  </si>
  <si>
    <t>тени для глаз черные</t>
  </si>
  <si>
    <t>пластилин для школы</t>
  </si>
  <si>
    <t>набор для приготовления шоколадных конфет</t>
  </si>
  <si>
    <t xml:space="preserve">страбоскопы </t>
  </si>
  <si>
    <t>фонарик китайский</t>
  </si>
  <si>
    <t>the verve</t>
  </si>
  <si>
    <t>мышь побольше</t>
  </si>
  <si>
    <t>68814751</t>
  </si>
  <si>
    <t>ламбаргини</t>
  </si>
  <si>
    <t>заколки сердечки</t>
  </si>
  <si>
    <t>пружинка для удаления волос</t>
  </si>
  <si>
    <t>палантин вискоза</t>
  </si>
  <si>
    <t>to be one</t>
  </si>
  <si>
    <t>семена ириса</t>
  </si>
  <si>
    <t>чехол xiomi redmi note 10</t>
  </si>
  <si>
    <t>женское белье для секса</t>
  </si>
  <si>
    <t>день рождения украшения</t>
  </si>
  <si>
    <t>для бмв</t>
  </si>
  <si>
    <t xml:space="preserve">rolex </t>
  </si>
  <si>
    <t>барный стул с подлокотниками</t>
  </si>
  <si>
    <t>куму</t>
  </si>
  <si>
    <t>аксессуары для систем видеонаблюдения</t>
  </si>
  <si>
    <t>слайды для проектора</t>
  </si>
  <si>
    <t>цепочка 40 см</t>
  </si>
  <si>
    <t>полка ванную</t>
  </si>
  <si>
    <t>платья летние женские легкие mango</t>
  </si>
  <si>
    <t>детские книги приключения</t>
  </si>
  <si>
    <t>насос универсальный</t>
  </si>
  <si>
    <t>мотыги</t>
  </si>
  <si>
    <t>черная юбка макси</t>
  </si>
  <si>
    <t>комплект постельного белья с облегчённым одеялом</t>
  </si>
  <si>
    <t>абдезин</t>
  </si>
  <si>
    <t>одежда адидас для мальчиков</t>
  </si>
  <si>
    <t xml:space="preserve">сумка эконика </t>
  </si>
  <si>
    <t>50220950</t>
  </si>
  <si>
    <t>парка зимняя для девочки</t>
  </si>
  <si>
    <t>тамагочи современный</t>
  </si>
  <si>
    <t>серьги с сердоликом</t>
  </si>
  <si>
    <t>смысловое чтение 1 класс</t>
  </si>
  <si>
    <t>vizant</t>
  </si>
  <si>
    <t>manduca</t>
  </si>
  <si>
    <t>пена для бритья мужская</t>
  </si>
  <si>
    <t>блок для мобиля</t>
  </si>
  <si>
    <t>сломленный рыцарь</t>
  </si>
  <si>
    <t>тортница пластиковая</t>
  </si>
  <si>
    <t>джинсы клеш женские рваные</t>
  </si>
  <si>
    <t>аппликатор ляпко лицевой</t>
  </si>
  <si>
    <t>футболки дешевые</t>
  </si>
  <si>
    <t>afina сумка женская кроссбоди натуральная кожа</t>
  </si>
  <si>
    <t>кроссовки мужские asics gel</t>
  </si>
  <si>
    <t>платье гепюр</t>
  </si>
  <si>
    <t>пятновыводители amway</t>
  </si>
  <si>
    <t>купальник фила</t>
  </si>
  <si>
    <t>масло для загара floresan</t>
  </si>
  <si>
    <t>unilatex смазка</t>
  </si>
  <si>
    <t>майка бюстье</t>
  </si>
  <si>
    <t>силиконовая клейкая лента</t>
  </si>
  <si>
    <t>azerty</t>
  </si>
  <si>
    <t>мешок для пылесоса karcher wd 4</t>
  </si>
  <si>
    <t>босоножки удобные</t>
  </si>
  <si>
    <t>чехол на realme c15 с рисунком</t>
  </si>
  <si>
    <t>лонгслив женский хлопок белый</t>
  </si>
  <si>
    <t>kampus</t>
  </si>
  <si>
    <t>синяя одежда</t>
  </si>
  <si>
    <t>постельное белье 2 спальное сатин иваново</t>
  </si>
  <si>
    <t>мужские сандали адидас</t>
  </si>
  <si>
    <t>игра головоломка</t>
  </si>
  <si>
    <t>подушка плотная</t>
  </si>
  <si>
    <t>плед 260</t>
  </si>
  <si>
    <t>деревянный конструктор из фанеры</t>
  </si>
  <si>
    <t>полигель с блестками</t>
  </si>
  <si>
    <t>gode</t>
  </si>
  <si>
    <t>штаны angel</t>
  </si>
  <si>
    <t>умка книжная продукция и диски</t>
  </si>
  <si>
    <t>ветровка летняя для девочки</t>
  </si>
  <si>
    <t>светящиеся светильники</t>
  </si>
  <si>
    <t>майка женская летняя большой размер</t>
  </si>
  <si>
    <t>топодром</t>
  </si>
  <si>
    <t>кепка miyagi</t>
  </si>
  <si>
    <t>подушки для лавочки</t>
  </si>
  <si>
    <t>карта памяти для планшета</t>
  </si>
  <si>
    <t>памперс 5 размер</t>
  </si>
  <si>
    <t>ручка котик</t>
  </si>
  <si>
    <t>телефон iphone 9</t>
  </si>
  <si>
    <t>костюм рабочий для женщин</t>
  </si>
  <si>
    <t>платье в стиле гетсби</t>
  </si>
  <si>
    <t>точилка для карандаша</t>
  </si>
  <si>
    <t>поло мужское на молнии</t>
  </si>
  <si>
    <t>солнцезащитная плёнка на окно</t>
  </si>
  <si>
    <t>рени 469</t>
  </si>
  <si>
    <t>37173727</t>
  </si>
  <si>
    <t>шорты кикбоксинг</t>
  </si>
  <si>
    <t>для хранения кофе</t>
  </si>
  <si>
    <t>футболка под рубашку</t>
  </si>
  <si>
    <t>крепление для кулона</t>
  </si>
  <si>
    <t xml:space="preserve">гоголь мертвые души </t>
  </si>
  <si>
    <t>краска для двери</t>
  </si>
  <si>
    <t>футболка женская трапеция</t>
  </si>
  <si>
    <t>пояс оби</t>
  </si>
  <si>
    <t>seletti</t>
  </si>
  <si>
    <t>масло totachi</t>
  </si>
  <si>
    <t>salomon кроссовки мужские</t>
  </si>
  <si>
    <t>худи импровизация</t>
  </si>
  <si>
    <t>сумка соломея</t>
  </si>
  <si>
    <t>витамины для малышей</t>
  </si>
  <si>
    <t>49709578</t>
  </si>
  <si>
    <t>раз ступенька</t>
  </si>
  <si>
    <t>тросс буксировочный</t>
  </si>
  <si>
    <t>игрушки для девочек 4 лет</t>
  </si>
  <si>
    <t>пресс для отжима сока</t>
  </si>
  <si>
    <t>мешочек для ювелирных украшений</t>
  </si>
  <si>
    <t>сетки на приору</t>
  </si>
  <si>
    <t>саетильник</t>
  </si>
  <si>
    <t>краска для белья</t>
  </si>
  <si>
    <t>краска аэрозольная белая</t>
  </si>
  <si>
    <t>lightfrost</t>
  </si>
  <si>
    <t>мягкие котики</t>
  </si>
  <si>
    <t>джинсовые зимние куртки</t>
  </si>
  <si>
    <t>бандана для бега</t>
  </si>
  <si>
    <t>набор по уходу за бородой</t>
  </si>
  <si>
    <t>гамма акрил</t>
  </si>
  <si>
    <t xml:space="preserve">мазда 6 </t>
  </si>
  <si>
    <t>лёгкие куртки</t>
  </si>
  <si>
    <t>серьги с драконом</t>
  </si>
  <si>
    <t>коврик махровый</t>
  </si>
  <si>
    <t>порик</t>
  </si>
  <si>
    <t xml:space="preserve">tecno spark 8c </t>
  </si>
  <si>
    <t>духи женские chanel</t>
  </si>
  <si>
    <t>диск для стемпинга</t>
  </si>
  <si>
    <t>костюм охотничий летний</t>
  </si>
  <si>
    <t>сухой поек</t>
  </si>
  <si>
    <t>рубашки подростковые</t>
  </si>
  <si>
    <t>чехол на honor 8x max</t>
  </si>
  <si>
    <t>москитная сетка на коляску прогулочную</t>
  </si>
  <si>
    <t>64613856</t>
  </si>
  <si>
    <t xml:space="preserve">подплечники </t>
  </si>
  <si>
    <t>плюшевый малыш в желтом</t>
  </si>
  <si>
    <t>стеклянные стаканы для чая</t>
  </si>
  <si>
    <t>marmalato женский обувь</t>
  </si>
  <si>
    <t>дарий великий не в порядке</t>
  </si>
  <si>
    <t>мыльница мрамор</t>
  </si>
  <si>
    <t>67169595</t>
  </si>
  <si>
    <t>кауфман</t>
  </si>
  <si>
    <t>боларс</t>
  </si>
  <si>
    <t>kilian black phantom</t>
  </si>
  <si>
    <t>чёрный мед</t>
  </si>
  <si>
    <t>силиконовый ремень</t>
  </si>
  <si>
    <t>маска защитная для работы с триммером</t>
  </si>
  <si>
    <t>огэ литература 2022</t>
  </si>
  <si>
    <t>витамины детям</t>
  </si>
  <si>
    <t>слюнавчик</t>
  </si>
  <si>
    <t>поводок флекси</t>
  </si>
  <si>
    <t>оловянные</t>
  </si>
  <si>
    <t>вакуумный клитор</t>
  </si>
  <si>
    <t>гель лак конфетти</t>
  </si>
  <si>
    <t>таблетки для посудомоечной машины lotta</t>
  </si>
  <si>
    <t xml:space="preserve">matrix краска для волос </t>
  </si>
  <si>
    <t>линзы оттеночные</t>
  </si>
  <si>
    <t>спортивные штаны мужские asics</t>
  </si>
  <si>
    <t>чехол samsung j4</t>
  </si>
  <si>
    <t>тапочки в сад</t>
  </si>
  <si>
    <t>шарф палантин</t>
  </si>
  <si>
    <t>teana красота</t>
  </si>
  <si>
    <t>наборы первоклассника</t>
  </si>
  <si>
    <t>el tempo обувь мужской</t>
  </si>
  <si>
    <t>защитное стекло iphone 6 плюс</t>
  </si>
  <si>
    <t>medi flower</t>
  </si>
  <si>
    <t>клей 888</t>
  </si>
  <si>
    <t>вибротор</t>
  </si>
  <si>
    <t>11064038</t>
  </si>
  <si>
    <t>крекер без сахара</t>
  </si>
  <si>
    <t>черные капроновые колготки</t>
  </si>
  <si>
    <t>ночная сорочка женская кружевная</t>
  </si>
  <si>
    <t>кейл семена</t>
  </si>
  <si>
    <t>юпитер 5</t>
  </si>
  <si>
    <t>39257085</t>
  </si>
  <si>
    <t>наушники airpods 2</t>
  </si>
  <si>
    <t>кета плюс</t>
  </si>
  <si>
    <t>45763620</t>
  </si>
  <si>
    <t>lag</t>
  </si>
  <si>
    <t>рюкзак льняной</t>
  </si>
  <si>
    <t>land cruiser 100</t>
  </si>
  <si>
    <t>валенки для малышей</t>
  </si>
  <si>
    <t>салфетка для чистки серебра</t>
  </si>
  <si>
    <t>кляп кожа</t>
  </si>
  <si>
    <t>чехол на самсунг гелекси а 12</t>
  </si>
  <si>
    <t>rexona для ног</t>
  </si>
  <si>
    <t>градусник бесконтактный</t>
  </si>
  <si>
    <t>минекан</t>
  </si>
  <si>
    <t>накладка на трубу</t>
  </si>
  <si>
    <t>фонарь на каску</t>
  </si>
  <si>
    <t>меделис ципер</t>
  </si>
  <si>
    <t xml:space="preserve">гирлянда из флажков </t>
  </si>
  <si>
    <t>свечуха</t>
  </si>
  <si>
    <t>кольцо с керамикой</t>
  </si>
  <si>
    <t>масло eneos 5w30</t>
  </si>
  <si>
    <t>панама стильная</t>
  </si>
  <si>
    <t>смазка для цепи велосипеда парафиновая</t>
  </si>
  <si>
    <t>t.trend</t>
  </si>
  <si>
    <t>горшок игрушка</t>
  </si>
  <si>
    <t>58199937</t>
  </si>
  <si>
    <t>кроссовки высокие женские черные</t>
  </si>
  <si>
    <t>ложница</t>
  </si>
  <si>
    <t xml:space="preserve">штаны летние для девочки </t>
  </si>
  <si>
    <t>декоративное ведро</t>
  </si>
  <si>
    <t>салмоника</t>
  </si>
  <si>
    <t>unisa обувь для женщин</t>
  </si>
  <si>
    <t>контейнер для ниток в для иголок</t>
  </si>
  <si>
    <t>nwa</t>
  </si>
  <si>
    <t>голубые балетки</t>
  </si>
  <si>
    <t>домик для малыша</t>
  </si>
  <si>
    <t>чёрный ободок</t>
  </si>
  <si>
    <t>чехол на телефон виво</t>
  </si>
  <si>
    <t xml:space="preserve">комод для обуви </t>
  </si>
  <si>
    <t>hotweels</t>
  </si>
  <si>
    <t>боковое зеркало</t>
  </si>
  <si>
    <t>набор гендер пати</t>
  </si>
  <si>
    <t xml:space="preserve">укороченные брюки женские </t>
  </si>
  <si>
    <t>спортивные тапки женские</t>
  </si>
  <si>
    <t xml:space="preserve">полки в ванну </t>
  </si>
  <si>
    <t>корм дарлинг</t>
  </si>
  <si>
    <t xml:space="preserve">смартфон infinix </t>
  </si>
  <si>
    <t>детская тарелка с отделениями</t>
  </si>
  <si>
    <t>блок питания 3</t>
  </si>
  <si>
    <t>солнцезащитный крем organic kitchen</t>
  </si>
  <si>
    <t>фигурки для кроксов</t>
  </si>
  <si>
    <t>фильтр для пылесоса lg компрессор</t>
  </si>
  <si>
    <t>штуки для рисования</t>
  </si>
  <si>
    <t>sagami xtreme</t>
  </si>
  <si>
    <t>cbb60</t>
  </si>
  <si>
    <t>брюки женские клеш от колена</t>
  </si>
  <si>
    <t>костюм мужской черный</t>
  </si>
  <si>
    <t>браслет свадебный</t>
  </si>
  <si>
    <t>расческа для кошек и собак</t>
  </si>
  <si>
    <t>colgate total</t>
  </si>
  <si>
    <t>динозавр шар</t>
  </si>
  <si>
    <t>волчок деревянный</t>
  </si>
  <si>
    <t>крышка тефаль</t>
  </si>
  <si>
    <t>наполнитель для кошачьего туалета силикагелевый crystals</t>
  </si>
  <si>
    <t>игрушки для взрослая</t>
  </si>
  <si>
    <t xml:space="preserve">набор для купания </t>
  </si>
  <si>
    <t>zewa бумажные полотенца</t>
  </si>
  <si>
    <t>средство от пушистости волос</t>
  </si>
  <si>
    <t>рюкзак серебристый</t>
  </si>
  <si>
    <t>аксессуары для сада</t>
  </si>
  <si>
    <t xml:space="preserve">гавайские рубашки </t>
  </si>
  <si>
    <t>фоторамка 30*40</t>
  </si>
  <si>
    <t>наруто маска</t>
  </si>
  <si>
    <t>рубашка tommy</t>
  </si>
  <si>
    <t>sattini</t>
  </si>
  <si>
    <t>крем хна для бровей и ресниц</t>
  </si>
  <si>
    <t xml:space="preserve">аниме картины по номерам </t>
  </si>
  <si>
    <t>запчасти для мопеда альфа</t>
  </si>
  <si>
    <t>сандалии ipanema</t>
  </si>
  <si>
    <t>одежда для пары</t>
  </si>
  <si>
    <t>слипоны девочке</t>
  </si>
  <si>
    <t>паутинка кофта</t>
  </si>
  <si>
    <t>стикеры закладки канцелярские товары</t>
  </si>
  <si>
    <t xml:space="preserve">цераве </t>
  </si>
  <si>
    <t>40290686</t>
  </si>
  <si>
    <t>запчасти альфа</t>
  </si>
  <si>
    <t>рюкзак холщевый</t>
  </si>
  <si>
    <t>планшет для волос</t>
  </si>
  <si>
    <t>psyllium</t>
  </si>
  <si>
    <t>пластидип</t>
  </si>
  <si>
    <t>целитель для растений</t>
  </si>
  <si>
    <t>робот пылесос для влажной уборки</t>
  </si>
  <si>
    <t>туалетная вода женская шанель</t>
  </si>
  <si>
    <t>24555203</t>
  </si>
  <si>
    <t xml:space="preserve">nutrition </t>
  </si>
  <si>
    <t>полар</t>
  </si>
  <si>
    <t>стельки с памятью</t>
  </si>
  <si>
    <t>сандалии серебристые</t>
  </si>
  <si>
    <t>колеса на тележку</t>
  </si>
  <si>
    <t>тарелка гуси</t>
  </si>
  <si>
    <t>носки йога</t>
  </si>
  <si>
    <t>хагги вагги grandshop</t>
  </si>
  <si>
    <t>разьемная форма</t>
  </si>
  <si>
    <t>топлевный фильтр</t>
  </si>
  <si>
    <t>чай saita</t>
  </si>
  <si>
    <t>топ с куроми</t>
  </si>
  <si>
    <t>сетка штора на магнитах</t>
  </si>
  <si>
    <t>dominikana</t>
  </si>
  <si>
    <t>садовый шкаф</t>
  </si>
  <si>
    <t>сумочка для телефона для мальчика</t>
  </si>
  <si>
    <t>блондаран</t>
  </si>
  <si>
    <t>47850119</t>
  </si>
  <si>
    <t>domestos блок для унитаз</t>
  </si>
  <si>
    <t>befree платье для женщин</t>
  </si>
  <si>
    <t>насосы циркуляционные</t>
  </si>
  <si>
    <t>замок накладной кодовый</t>
  </si>
  <si>
    <t>стойка для балдахина</t>
  </si>
  <si>
    <t>автохимия набор</t>
  </si>
  <si>
    <t>fimi x8 mini</t>
  </si>
  <si>
    <t>рубашка оверсайз черная</t>
  </si>
  <si>
    <t>рубашка удлинённая женская</t>
  </si>
  <si>
    <t>скатерть 150х180</t>
  </si>
  <si>
    <t>украшение для капкейков</t>
  </si>
  <si>
    <t>росмагнит магнит</t>
  </si>
  <si>
    <t>15018428</t>
  </si>
  <si>
    <t>тетради геншин</t>
  </si>
  <si>
    <t>женская блузка хлопок</t>
  </si>
  <si>
    <t>платье в цветочек длинное</t>
  </si>
  <si>
    <t>комплекты бижутерии для женщин</t>
  </si>
  <si>
    <t>кофта с чокером</t>
  </si>
  <si>
    <t>тангетка</t>
  </si>
  <si>
    <t>омега 3 жидкая</t>
  </si>
  <si>
    <t>пастель детская</t>
  </si>
  <si>
    <t>серьги длинные с жемчугом</t>
  </si>
  <si>
    <t>кубики для шаров</t>
  </si>
  <si>
    <t>серебро комплект</t>
  </si>
  <si>
    <t>sessanta</t>
  </si>
  <si>
    <t>подушка на стул со спинкой</t>
  </si>
  <si>
    <t>чехлы на подушки для садовых качелей</t>
  </si>
  <si>
    <t>отпариватель келли</t>
  </si>
  <si>
    <t>76709667</t>
  </si>
  <si>
    <t>rgb лента 15 метров</t>
  </si>
  <si>
    <t>лунтик кружка</t>
  </si>
  <si>
    <t>shiseido духи</t>
  </si>
  <si>
    <t xml:space="preserve">ванильная паста </t>
  </si>
  <si>
    <t xml:space="preserve"> мужские</t>
  </si>
  <si>
    <t>лиф корсет</t>
  </si>
  <si>
    <t>пылесос philips aqua</t>
  </si>
  <si>
    <t>витамины для пожилых женщин</t>
  </si>
  <si>
    <t>рюкзак гризли большой</t>
  </si>
  <si>
    <t>32729430</t>
  </si>
  <si>
    <t xml:space="preserve">хидлейсы </t>
  </si>
  <si>
    <t>жидкий ванилин</t>
  </si>
  <si>
    <t>порошковая краска для дисков</t>
  </si>
  <si>
    <t>модные мужские рубашки</t>
  </si>
  <si>
    <t xml:space="preserve">носочная пряжа </t>
  </si>
  <si>
    <t>водолазка глория джинс</t>
  </si>
  <si>
    <t>настоящий шоколад</t>
  </si>
  <si>
    <t>шкатулка леди баг с талисманами</t>
  </si>
  <si>
    <t>электро плита настольная с духовкой</t>
  </si>
  <si>
    <t>мужской маструбатор</t>
  </si>
  <si>
    <t>для мытья зелени</t>
  </si>
  <si>
    <t>theragun</t>
  </si>
  <si>
    <t>canbebe</t>
  </si>
  <si>
    <t>чехлы на zte</t>
  </si>
  <si>
    <t>кронштейн для телевизора 65 дюймов</t>
  </si>
  <si>
    <t xml:space="preserve">adele </t>
  </si>
  <si>
    <t>платья летнии женские</t>
  </si>
  <si>
    <t xml:space="preserve">щипцы для ногтей </t>
  </si>
  <si>
    <t>брелок кошелек</t>
  </si>
  <si>
    <t>кроссовки мужские италия</t>
  </si>
  <si>
    <t>62542719</t>
  </si>
  <si>
    <t>фигурки пони</t>
  </si>
  <si>
    <t>бейсболка mayoral</t>
  </si>
  <si>
    <t>detox box</t>
  </si>
  <si>
    <t>брюки полацо</t>
  </si>
  <si>
    <t>принцесса под прикрытием</t>
  </si>
  <si>
    <t>зелёная гречка 5 кг</t>
  </si>
  <si>
    <t>затеняющая сетка для теплиц</t>
  </si>
  <si>
    <t>игрушка лол</t>
  </si>
  <si>
    <t xml:space="preserve">гипюровое платье </t>
  </si>
  <si>
    <t>кофе молотый набор</t>
  </si>
  <si>
    <t>стемпинг надписи</t>
  </si>
  <si>
    <t>battlefield игра</t>
  </si>
  <si>
    <t>64722138</t>
  </si>
  <si>
    <t>hive игра</t>
  </si>
  <si>
    <t>рюкзак для инструмента</t>
  </si>
  <si>
    <t>zara куртка джинсовая</t>
  </si>
  <si>
    <t>телефоны игровые</t>
  </si>
  <si>
    <t>босоножки эва</t>
  </si>
  <si>
    <t>плейстейшен игры</t>
  </si>
  <si>
    <t>выхлоп для машины</t>
  </si>
  <si>
    <t>кни</t>
  </si>
  <si>
    <t>paolo conte лето</t>
  </si>
  <si>
    <t xml:space="preserve">смазливки </t>
  </si>
  <si>
    <t>шары цифры 18</t>
  </si>
  <si>
    <t>galtex пододеяльник</t>
  </si>
  <si>
    <t>красители жирорастворимые</t>
  </si>
  <si>
    <t>полотенце кухонное махровое 30х60</t>
  </si>
  <si>
    <t>сарафан широкий</t>
  </si>
  <si>
    <t>тимурова</t>
  </si>
  <si>
    <t>скретчинг</t>
  </si>
  <si>
    <t>чука салат</t>
  </si>
  <si>
    <t>делитель антенный</t>
  </si>
  <si>
    <t>куртки зимние женские спортивные</t>
  </si>
  <si>
    <t>kraken</t>
  </si>
  <si>
    <t>acoola очки</t>
  </si>
  <si>
    <t>spark 8p чехол</t>
  </si>
  <si>
    <t xml:space="preserve">виагра для мужчин </t>
  </si>
  <si>
    <t>ювелир трейд</t>
  </si>
  <si>
    <t xml:space="preserve">цепочка на бедро </t>
  </si>
  <si>
    <t>сумка поясная детская 8 лет</t>
  </si>
  <si>
    <t>lamel глиттер для макияжа</t>
  </si>
  <si>
    <t>кукольные глаза</t>
  </si>
  <si>
    <t>женские легенсы</t>
  </si>
  <si>
    <t>рюкзак из джута</t>
  </si>
  <si>
    <t>каши для первого прикорма</t>
  </si>
  <si>
    <t>сковорода alwa</t>
  </si>
  <si>
    <t>весы mi smart scale 2</t>
  </si>
  <si>
    <t>64244536</t>
  </si>
  <si>
    <t>часы  мужские</t>
  </si>
  <si>
    <t>брюки тонкие летние женские</t>
  </si>
  <si>
    <t>принцесса мононоке</t>
  </si>
  <si>
    <t>чехол 11pro</t>
  </si>
  <si>
    <t>летный костюм женский</t>
  </si>
  <si>
    <t>шива статуэтка</t>
  </si>
  <si>
    <t>воля и самоконтроль</t>
  </si>
  <si>
    <t>игры в дорогу 3 года</t>
  </si>
  <si>
    <t>набор стилиста</t>
  </si>
  <si>
    <t>чехол самсунг s22</t>
  </si>
  <si>
    <t>наколенник леомакс</t>
  </si>
  <si>
    <t>nivea скраб</t>
  </si>
  <si>
    <t>вафли гречишные</t>
  </si>
  <si>
    <t>пылесос бытовой</t>
  </si>
  <si>
    <t>чехол на xiaomi mi a2 lite</t>
  </si>
  <si>
    <t xml:space="preserve">для сережек </t>
  </si>
  <si>
    <t>теплая мужская рубашка</t>
  </si>
  <si>
    <t>1 струна для гитары</t>
  </si>
  <si>
    <t>рубашки клетчатые</t>
  </si>
  <si>
    <t>жидкость для стерилизации инструментов</t>
  </si>
  <si>
    <t>высокие мужские кроссовки</t>
  </si>
  <si>
    <t>брюки с цветочным принтом</t>
  </si>
  <si>
    <t xml:space="preserve">летние сумки женские </t>
  </si>
  <si>
    <t>гель для стирки белоруссия</t>
  </si>
  <si>
    <t>кантрихуманс</t>
  </si>
  <si>
    <t xml:space="preserve">клёпки </t>
  </si>
  <si>
    <t>исаак сирин</t>
  </si>
  <si>
    <t>платья прямое</t>
  </si>
  <si>
    <t>пациент</t>
  </si>
  <si>
    <t>цветные фужеры</t>
  </si>
  <si>
    <t>сухие сливки для кофе</t>
  </si>
  <si>
    <t>платье яркого цвета</t>
  </si>
  <si>
    <t>вакуумные банки для массажа</t>
  </si>
  <si>
    <t xml:space="preserve">масляная краска </t>
  </si>
  <si>
    <t>резинки для волос цветные</t>
  </si>
  <si>
    <t>карри кидс</t>
  </si>
  <si>
    <t>виброшлифовальная машинка</t>
  </si>
  <si>
    <t>27431446</t>
  </si>
  <si>
    <t xml:space="preserve">женские сапоги </t>
  </si>
  <si>
    <t>pour homme</t>
  </si>
  <si>
    <t>защитная шторка на лобовое стекло</t>
  </si>
  <si>
    <t>сарафан с воланом на плечах</t>
  </si>
  <si>
    <t>убрать кутикулу</t>
  </si>
  <si>
    <t>большие косметички</t>
  </si>
  <si>
    <t>серьги с бусинами</t>
  </si>
  <si>
    <t>машинки для стрижки волос для мужчин</t>
  </si>
  <si>
    <t xml:space="preserve">белакт </t>
  </si>
  <si>
    <t>шорты для фигурного катания</t>
  </si>
  <si>
    <t>lovular подгузники xs</t>
  </si>
  <si>
    <t>органайзер для алмазной мозаики</t>
  </si>
  <si>
    <t>geox сандалии детские</t>
  </si>
  <si>
    <t>наклейка jdm</t>
  </si>
  <si>
    <t>платье сетка пляжное</t>
  </si>
  <si>
    <t>chicco обувь мальчики</t>
  </si>
  <si>
    <t>roxy кеды</t>
  </si>
  <si>
    <t>подушка для перелета</t>
  </si>
  <si>
    <t>12089023</t>
  </si>
  <si>
    <t>покрывало пикник</t>
  </si>
  <si>
    <t>арави</t>
  </si>
  <si>
    <t xml:space="preserve">пресс гидравлический </t>
  </si>
  <si>
    <t>зощенко история болезни</t>
  </si>
  <si>
    <t>bottega veneta обувь</t>
  </si>
  <si>
    <t>футболка для девочки остин</t>
  </si>
  <si>
    <t>плавки happy baby</t>
  </si>
  <si>
    <t>брючный костюм женский деловой 48, 50 размера</t>
  </si>
  <si>
    <t>силиконовые куклы</t>
  </si>
  <si>
    <t>опель вектра</t>
  </si>
  <si>
    <t>28753583</t>
  </si>
  <si>
    <t>краз</t>
  </si>
  <si>
    <t>конфеты с шипучкой</t>
  </si>
  <si>
    <t>кеды женские дышащие</t>
  </si>
  <si>
    <t xml:space="preserve">stels navigator </t>
  </si>
  <si>
    <t>grendene</t>
  </si>
  <si>
    <t>mi box xiaomi</t>
  </si>
  <si>
    <t>живое растение</t>
  </si>
  <si>
    <t>спортивный костюм женскмй</t>
  </si>
  <si>
    <t>150 интересных почему</t>
  </si>
  <si>
    <t>32880369</t>
  </si>
  <si>
    <t>летние колеса</t>
  </si>
  <si>
    <t>наряд для крещения</t>
  </si>
  <si>
    <t>бибикрем</t>
  </si>
  <si>
    <t>обручальное кольцо желтое золото</t>
  </si>
  <si>
    <t>тар тар</t>
  </si>
  <si>
    <t>chihiros</t>
  </si>
  <si>
    <t>массажные свечки</t>
  </si>
  <si>
    <t>cytolife</t>
  </si>
  <si>
    <t xml:space="preserve">пижамы для подростков </t>
  </si>
  <si>
    <t>reserved платья</t>
  </si>
  <si>
    <t>миноксидил киркланд 5%</t>
  </si>
  <si>
    <t>игрушка колобок</t>
  </si>
  <si>
    <t>наваха</t>
  </si>
  <si>
    <t>плавки женские с высокой посадкой</t>
  </si>
  <si>
    <t>линзы acuvue oasys 90 шт</t>
  </si>
  <si>
    <t>lizard</t>
  </si>
  <si>
    <t>брюки на лето для детей</t>
  </si>
  <si>
    <t>эротик одежда</t>
  </si>
  <si>
    <t xml:space="preserve">браслеты для подростков </t>
  </si>
  <si>
    <t>шампунь от желтезны</t>
  </si>
  <si>
    <t xml:space="preserve">крем автозагар </t>
  </si>
  <si>
    <t>zamess</t>
  </si>
  <si>
    <t>митенка</t>
  </si>
  <si>
    <t>джоггеры мужские бежевые</t>
  </si>
  <si>
    <t>компрессор для коптильни</t>
  </si>
  <si>
    <t xml:space="preserve"> skechers</t>
  </si>
  <si>
    <t>освежитель палочки</t>
  </si>
  <si>
    <t>трусы женские подростковые</t>
  </si>
  <si>
    <t>босоножки португалия</t>
  </si>
  <si>
    <t>hipp combiotic 3</t>
  </si>
  <si>
    <t>mia nines d'onil</t>
  </si>
  <si>
    <t xml:space="preserve">для вечеринки </t>
  </si>
  <si>
    <t>zalimma</t>
  </si>
  <si>
    <t>резиновые мужские</t>
  </si>
  <si>
    <t>ночная сорочка женская ситец</t>
  </si>
  <si>
    <t>vereteno</t>
  </si>
  <si>
    <t>sven mc-30</t>
  </si>
  <si>
    <t>фингер обувь</t>
  </si>
  <si>
    <t>макароны алфавит</t>
  </si>
  <si>
    <t>наволочка для декоративной подушки 45х45</t>
  </si>
  <si>
    <t>ttakardi</t>
  </si>
  <si>
    <t>фонарь рыболовный</t>
  </si>
  <si>
    <t>александра маринина</t>
  </si>
  <si>
    <t>одежда для зайки ми 32 см</t>
  </si>
  <si>
    <t>кофта женская на молнии короткая</t>
  </si>
  <si>
    <t>7184723</t>
  </si>
  <si>
    <t>чехол на 7 iphone прозрачный</t>
  </si>
  <si>
    <t xml:space="preserve">накидка на коляску </t>
  </si>
  <si>
    <t xml:space="preserve">наклейка на лобовое стекло </t>
  </si>
  <si>
    <t>резинки для гимнастики</t>
  </si>
  <si>
    <t>кеды женские лакоста</t>
  </si>
  <si>
    <t>зарядное для часов</t>
  </si>
  <si>
    <t>платье женское праздничное розовое</t>
  </si>
  <si>
    <t>сандалии женские с цепью</t>
  </si>
  <si>
    <t>хаори черное</t>
  </si>
  <si>
    <t>нож для измельчителя</t>
  </si>
  <si>
    <t>экологичный пятновыводитель</t>
  </si>
  <si>
    <t>крем для лица авокадо</t>
  </si>
  <si>
    <t>насос для велика</t>
  </si>
  <si>
    <t>плакаты на стену рок</t>
  </si>
  <si>
    <t>топ женский прозрачный</t>
  </si>
  <si>
    <t>садовый светильник на солнечной батарее</t>
  </si>
  <si>
    <t>таблетки для посудомоечной машины filtero</t>
  </si>
  <si>
    <t>футболка для мальчика хаки</t>
  </si>
  <si>
    <t>мама меня любит</t>
  </si>
  <si>
    <t>дождевики на обувь</t>
  </si>
  <si>
    <t xml:space="preserve">оперативная память ddr3 </t>
  </si>
  <si>
    <t>сандали для мальчика крокс</t>
  </si>
  <si>
    <t xml:space="preserve">сандалии женские черные </t>
  </si>
  <si>
    <t>kerry зима мальчики куртка</t>
  </si>
  <si>
    <t>мастофитон</t>
  </si>
  <si>
    <t>густое масло</t>
  </si>
  <si>
    <t>аккумулятор для дрели</t>
  </si>
  <si>
    <t>платье для девочки турция</t>
  </si>
  <si>
    <t>47414207</t>
  </si>
  <si>
    <t>18717963</t>
  </si>
  <si>
    <t>usb разветвитель для авто</t>
  </si>
  <si>
    <t xml:space="preserve">подставка под ложки </t>
  </si>
  <si>
    <t>альбом 40 листов для рисования</t>
  </si>
  <si>
    <t>чехол на планшет универсальный</t>
  </si>
  <si>
    <t>70686599</t>
  </si>
  <si>
    <t>кузьма</t>
  </si>
  <si>
    <t>соломон sunflower</t>
  </si>
  <si>
    <t>носки люрекс</t>
  </si>
  <si>
    <t>панама детская муслин</t>
  </si>
  <si>
    <t>набор avon</t>
  </si>
  <si>
    <t>джинсовка женская твое</t>
  </si>
  <si>
    <t>широкие классические брюки</t>
  </si>
  <si>
    <t>белое постельное бельё</t>
  </si>
  <si>
    <t>ручка с запахом</t>
  </si>
  <si>
    <t>топ бант</t>
  </si>
  <si>
    <t>refa</t>
  </si>
  <si>
    <t>летная обувь</t>
  </si>
  <si>
    <t>бюстгальтер с вкладышами</t>
  </si>
  <si>
    <t>масло для полков</t>
  </si>
  <si>
    <t>рубашка гаваи</t>
  </si>
  <si>
    <t>шлепки для дома</t>
  </si>
  <si>
    <t xml:space="preserve">льняная блузка </t>
  </si>
  <si>
    <t>твоя первая энциклопедия махаон</t>
  </si>
  <si>
    <t>сертификат для прививок</t>
  </si>
  <si>
    <t xml:space="preserve">кардиган черный </t>
  </si>
  <si>
    <t>лимон дерево</t>
  </si>
  <si>
    <t>71454048</t>
  </si>
  <si>
    <t>jump starter</t>
  </si>
  <si>
    <t>ручка электрошокер</t>
  </si>
  <si>
    <t>для сушки</t>
  </si>
  <si>
    <t xml:space="preserve">dolche milk </t>
  </si>
  <si>
    <t>кружка необычная</t>
  </si>
  <si>
    <t>гель для бега</t>
  </si>
  <si>
    <t>ваза из глины</t>
  </si>
  <si>
    <t xml:space="preserve">лопатка для обуви </t>
  </si>
  <si>
    <t>медицинский костюм трикотажный</t>
  </si>
  <si>
    <t>тесто слоеное</t>
  </si>
  <si>
    <t xml:space="preserve">madella </t>
  </si>
  <si>
    <t>твое женские</t>
  </si>
  <si>
    <t>75799146</t>
  </si>
  <si>
    <t>игра колечки</t>
  </si>
  <si>
    <t>маркеры для скетчинга с подставкой</t>
  </si>
  <si>
    <t>defi</t>
  </si>
  <si>
    <t>толстая леска</t>
  </si>
  <si>
    <t>набор женских топов</t>
  </si>
  <si>
    <t>качали садовые</t>
  </si>
  <si>
    <t>market bon</t>
  </si>
  <si>
    <t>маленькая сумка женская через плечо</t>
  </si>
  <si>
    <t>кокосовое масло для жарки рафинированное</t>
  </si>
  <si>
    <t>штаны хаки для мальчика</t>
  </si>
  <si>
    <t>чашки для эспрессо</t>
  </si>
  <si>
    <t>ростовые фигуры</t>
  </si>
  <si>
    <t>минеральный камень для кроликов</t>
  </si>
  <si>
    <t xml:space="preserve">кря кря </t>
  </si>
  <si>
    <t>чехол на samsung galaxy а02s</t>
  </si>
  <si>
    <t>наклейки на ногти лето</t>
  </si>
  <si>
    <t>блистеры</t>
  </si>
  <si>
    <t xml:space="preserve">baking powder </t>
  </si>
  <si>
    <t>belamos</t>
  </si>
  <si>
    <t>дозатор распылитель</t>
  </si>
  <si>
    <t>шорты и футболка для мужчин</t>
  </si>
  <si>
    <t>профессиональный аппарат для маникюра</t>
  </si>
  <si>
    <t>rei</t>
  </si>
  <si>
    <t>таймер для автополива</t>
  </si>
  <si>
    <t xml:space="preserve">гигиенические помады </t>
  </si>
  <si>
    <t>шторы блэкаут 270</t>
  </si>
  <si>
    <t>vione</t>
  </si>
  <si>
    <t>57444002</t>
  </si>
  <si>
    <t>monkey shoes кдн-ритейл</t>
  </si>
  <si>
    <t xml:space="preserve">ленты атласные </t>
  </si>
  <si>
    <t>пёс мокрый нос</t>
  </si>
  <si>
    <t xml:space="preserve">нижнее белье женское сексуальное </t>
  </si>
  <si>
    <t>чехол на телефон редко 9</t>
  </si>
  <si>
    <t>купальный топ женский</t>
  </si>
  <si>
    <t>коляска 3 в1</t>
  </si>
  <si>
    <t>свитер крупная вязка</t>
  </si>
  <si>
    <t>штаны мультикам</t>
  </si>
  <si>
    <t>мессенджер nike</t>
  </si>
  <si>
    <t>49</t>
  </si>
  <si>
    <t>eyebrow</t>
  </si>
  <si>
    <t>пирсинг в пупок для беременных</t>
  </si>
  <si>
    <t>плащ фуксия</t>
  </si>
  <si>
    <t xml:space="preserve">набор трусиков </t>
  </si>
  <si>
    <t>голова для наращивания ресниц</t>
  </si>
  <si>
    <t>kids box книга</t>
  </si>
  <si>
    <t>кофта панк</t>
  </si>
  <si>
    <t>ил 76</t>
  </si>
  <si>
    <t>малина одежда</t>
  </si>
  <si>
    <t>keddo туфли</t>
  </si>
  <si>
    <t>наклейки на плитку в ванную</t>
  </si>
  <si>
    <t>краситель для сладкой ваты</t>
  </si>
  <si>
    <t>мужские очки солнечные</t>
  </si>
  <si>
    <t>футболка для волейбола</t>
  </si>
  <si>
    <t>фигуры для дачи</t>
  </si>
  <si>
    <t>рейма весна</t>
  </si>
  <si>
    <t>видеокамера цифровая</t>
  </si>
  <si>
    <t>74124990</t>
  </si>
  <si>
    <t>переноска для кошек прозрачная</t>
  </si>
  <si>
    <t>рюкзак школьный для девочки 5 класс модный</t>
  </si>
  <si>
    <t>мерцающий гель лак</t>
  </si>
  <si>
    <t>свитшот koton</t>
  </si>
  <si>
    <t>городец</t>
  </si>
  <si>
    <t>аспиратор отривин бэби</t>
  </si>
  <si>
    <t>левитация</t>
  </si>
  <si>
    <t>36086947</t>
  </si>
  <si>
    <t xml:space="preserve">варочная поверхность </t>
  </si>
  <si>
    <t>imocean платье</t>
  </si>
  <si>
    <t>флисовый мужской костюм</t>
  </si>
  <si>
    <t>бисер набор 28 цветов</t>
  </si>
  <si>
    <t>61787239</t>
  </si>
  <si>
    <t>бочка с гнетом</t>
  </si>
  <si>
    <t>сборник русских сказок</t>
  </si>
  <si>
    <t xml:space="preserve">подарок врачу </t>
  </si>
  <si>
    <t>костюм динозавр</t>
  </si>
  <si>
    <t>bona fide костюм</t>
  </si>
  <si>
    <t>костюм из жатого хлопка</t>
  </si>
  <si>
    <t>ирис золотой ключик</t>
  </si>
  <si>
    <t>одежда для борьбы</t>
  </si>
  <si>
    <t>60366230</t>
  </si>
  <si>
    <t>59962087</t>
  </si>
  <si>
    <t>ювелирный крестик</t>
  </si>
  <si>
    <t>лупа на голову</t>
  </si>
  <si>
    <t xml:space="preserve">сетка для игрушек </t>
  </si>
  <si>
    <t>футболка winx женская</t>
  </si>
  <si>
    <t>секреты человека книга с человеком</t>
  </si>
  <si>
    <t>кольца для шторы в ванную</t>
  </si>
  <si>
    <t>скраб с шимером</t>
  </si>
  <si>
    <t>футляр для кисточек</t>
  </si>
  <si>
    <t xml:space="preserve">браслет для подростков </t>
  </si>
  <si>
    <t xml:space="preserve">udn x </t>
  </si>
  <si>
    <t>вытяжка в туалет</t>
  </si>
  <si>
    <t>купальник  для девочек</t>
  </si>
  <si>
    <t>колготки плотные</t>
  </si>
  <si>
    <t>краска для волос 10</t>
  </si>
  <si>
    <t>26400982</t>
  </si>
  <si>
    <t>сумки zolla</t>
  </si>
  <si>
    <t>набор противней</t>
  </si>
  <si>
    <t>кепки поло</t>
  </si>
  <si>
    <t>тумбочка подвесная</t>
  </si>
  <si>
    <t>40511298</t>
  </si>
  <si>
    <t>детский шампунь гель</t>
  </si>
  <si>
    <t>помада для губ кремовая</t>
  </si>
  <si>
    <t>очки страйкбольные</t>
  </si>
  <si>
    <t>порошок phoenix</t>
  </si>
  <si>
    <t>34448671</t>
  </si>
  <si>
    <t>pedison mango</t>
  </si>
  <si>
    <t xml:space="preserve">нарядная блузка </t>
  </si>
  <si>
    <t xml:space="preserve">стул для ванной </t>
  </si>
  <si>
    <t>повязка бантик</t>
  </si>
  <si>
    <t xml:space="preserve">кальян маленький </t>
  </si>
  <si>
    <t>кейс для карты</t>
  </si>
  <si>
    <t xml:space="preserve">eos </t>
  </si>
  <si>
    <t xml:space="preserve">не грусти </t>
  </si>
  <si>
    <t>автоград</t>
  </si>
  <si>
    <t xml:space="preserve">букварь жукова </t>
  </si>
  <si>
    <t>чехол книжка самсунг а32</t>
  </si>
  <si>
    <t>косметика mixit для лица</t>
  </si>
  <si>
    <t>anna sharova sharovapro</t>
  </si>
  <si>
    <t>марафан</t>
  </si>
  <si>
    <t>трусы мужские беларусь</t>
  </si>
  <si>
    <t>комтюм лапша</t>
  </si>
  <si>
    <t>sun look крем</t>
  </si>
  <si>
    <t>samsung galaxy a20</t>
  </si>
  <si>
    <t xml:space="preserve">банка для соли </t>
  </si>
  <si>
    <t xml:space="preserve">материя </t>
  </si>
  <si>
    <t>levisim</t>
  </si>
  <si>
    <t>83330513</t>
  </si>
  <si>
    <t>весагонка</t>
  </si>
  <si>
    <t xml:space="preserve">ингалятор детский </t>
  </si>
  <si>
    <t>челеби текстиль топ</t>
  </si>
  <si>
    <t>кроше платье</t>
  </si>
  <si>
    <t>батарейка c</t>
  </si>
  <si>
    <t>футболка в стразах</t>
  </si>
  <si>
    <t>прыщей</t>
  </si>
  <si>
    <t xml:space="preserve">блок питания для зарядки </t>
  </si>
  <si>
    <t>apple iphone 8 plus чехол</t>
  </si>
  <si>
    <t>жидкий отбеливатель</t>
  </si>
  <si>
    <t>kleenex салфетки</t>
  </si>
  <si>
    <t>фиона</t>
  </si>
  <si>
    <t>мойка для маникюра</t>
  </si>
  <si>
    <t xml:space="preserve">амонгас </t>
  </si>
  <si>
    <t>коньки ролики 2 в 1 детские</t>
  </si>
  <si>
    <t>масляные духи императрица</t>
  </si>
  <si>
    <t>кавалетто</t>
  </si>
  <si>
    <t>индукционная плитка настольная iplate</t>
  </si>
  <si>
    <t xml:space="preserve">макасы женские </t>
  </si>
  <si>
    <t>репродукции картин в багете</t>
  </si>
  <si>
    <t>индола маска</t>
  </si>
  <si>
    <t>набор человечков лего</t>
  </si>
  <si>
    <t>magnetfix</t>
  </si>
  <si>
    <t>купальник мужской шортами</t>
  </si>
  <si>
    <t xml:space="preserve">кроссовки на высокой платформе </t>
  </si>
  <si>
    <t>джо джо кепка</t>
  </si>
  <si>
    <t>32861275</t>
  </si>
  <si>
    <t xml:space="preserve">одежда для девочек подростков </t>
  </si>
  <si>
    <t>картины по номерам люди</t>
  </si>
  <si>
    <t>bombbar мороженое</t>
  </si>
  <si>
    <t xml:space="preserve">rocknail </t>
  </si>
  <si>
    <t>пюре фруктовое агуша</t>
  </si>
  <si>
    <t>пластик прозрачный а4</t>
  </si>
  <si>
    <t>с шортами</t>
  </si>
  <si>
    <t>яндекс колонка алиса мини</t>
  </si>
  <si>
    <t>кольцо с камушком</t>
  </si>
  <si>
    <t xml:space="preserve">парфюмированный спрей </t>
  </si>
  <si>
    <t>платья в греческом стиле</t>
  </si>
  <si>
    <t>redmi note 10s телефон</t>
  </si>
  <si>
    <t>книга про кошек</t>
  </si>
  <si>
    <t>шорты глория джинс детские</t>
  </si>
  <si>
    <t>распив духов</t>
  </si>
  <si>
    <t>полотенце 80х150</t>
  </si>
  <si>
    <t>авелон</t>
  </si>
  <si>
    <t>швабра ксяоми</t>
  </si>
  <si>
    <t>шоколад тоблерон</t>
  </si>
  <si>
    <t>lifehacker</t>
  </si>
  <si>
    <t>35909275</t>
  </si>
  <si>
    <t>капли для глаз индия</t>
  </si>
  <si>
    <t>футболка киберпанк</t>
  </si>
  <si>
    <t>13 pro чехол</t>
  </si>
  <si>
    <t>мяч molten</t>
  </si>
  <si>
    <t>50466732</t>
  </si>
  <si>
    <t>корзинка на кухню</t>
  </si>
  <si>
    <t>флешка 128гб</t>
  </si>
  <si>
    <t>комплект футболок детских</t>
  </si>
  <si>
    <t>кроссовки тряпочные для мальчиков</t>
  </si>
  <si>
    <t>poco x4 pro телефон</t>
  </si>
  <si>
    <t>gillette sensor</t>
  </si>
  <si>
    <t>кроссовки детские geox</t>
  </si>
  <si>
    <t>спортивный крстюм</t>
  </si>
  <si>
    <t>33518377</t>
  </si>
  <si>
    <t>щетка для окон магнитная</t>
  </si>
  <si>
    <t>обувь на толстой подошве</t>
  </si>
  <si>
    <t>gorchica</t>
  </si>
  <si>
    <t>обувь для басика</t>
  </si>
  <si>
    <t>77052593</t>
  </si>
  <si>
    <t>постерв</t>
  </si>
  <si>
    <t>белый шум товары для малышей</t>
  </si>
  <si>
    <t>шатер кемпинговый</t>
  </si>
  <si>
    <t>всё для ремонта</t>
  </si>
  <si>
    <t>крючок для швабры</t>
  </si>
  <si>
    <t>джинсы черные женские mom</t>
  </si>
  <si>
    <t>обувница банкетка</t>
  </si>
  <si>
    <t>купальник с spf</t>
  </si>
  <si>
    <t>самоклеящиеся панели для потолка</t>
  </si>
  <si>
    <t>51419902</t>
  </si>
  <si>
    <t>ecco ботинки мужские</t>
  </si>
  <si>
    <t>фаберлик отбеливатель</t>
  </si>
  <si>
    <t>стикини на грудь</t>
  </si>
  <si>
    <t>кеды конверс детские</t>
  </si>
  <si>
    <t>картина по номерам мерлин монро</t>
  </si>
  <si>
    <t>детское бескаркасное автокресло</t>
  </si>
  <si>
    <t>мясные снеки</t>
  </si>
  <si>
    <t>белые носки с кружевом</t>
  </si>
  <si>
    <t>соробан</t>
  </si>
  <si>
    <t>редмонт</t>
  </si>
  <si>
    <t>камутатор</t>
  </si>
  <si>
    <t>кольцо перо</t>
  </si>
  <si>
    <t>39711533</t>
  </si>
  <si>
    <t>livojeans</t>
  </si>
  <si>
    <t>илон маск книга</t>
  </si>
  <si>
    <t>пиджак лен женский летний</t>
  </si>
  <si>
    <t>тактический ошейник</t>
  </si>
  <si>
    <t>сумочка на пояс детская</t>
  </si>
  <si>
    <t>микромотор</t>
  </si>
  <si>
    <t>merrell детская</t>
  </si>
  <si>
    <t>топ луи филип</t>
  </si>
  <si>
    <t>кроп топ love republic</t>
  </si>
  <si>
    <t>запчасти к велосипеду</t>
  </si>
  <si>
    <t>летняя спортивная обувь женская</t>
  </si>
  <si>
    <t>женские слипоны белые</t>
  </si>
  <si>
    <t>bebetox</t>
  </si>
  <si>
    <t>кастрюли метрот</t>
  </si>
  <si>
    <t>брюки в школу для девочки</t>
  </si>
  <si>
    <t>термо наклейки именные</t>
  </si>
  <si>
    <t>аккумулятор 12v 9ah</t>
  </si>
  <si>
    <t>спортивный костюм для футбола</t>
  </si>
  <si>
    <t xml:space="preserve">костюм зайки </t>
  </si>
  <si>
    <t>лакомства для шиншилл</t>
  </si>
  <si>
    <t>свитшот женский розовый</t>
  </si>
  <si>
    <t>женское бельё комплект</t>
  </si>
  <si>
    <t>71719402</t>
  </si>
  <si>
    <t>смарт часы ми банд</t>
  </si>
  <si>
    <t>постельное белье семейное с 2 пододеяльниками в для простынью на резинке</t>
  </si>
  <si>
    <t>патчи ebug</t>
  </si>
  <si>
    <t>скрепыши brawl stars</t>
  </si>
  <si>
    <t>маша горячева платья</t>
  </si>
  <si>
    <t>чехол на ксиоми 10s</t>
  </si>
  <si>
    <t>костюм с бриджами мужской</t>
  </si>
  <si>
    <t xml:space="preserve">пакет wildberries </t>
  </si>
  <si>
    <t>сумки через плечо с цепочкой</t>
  </si>
  <si>
    <t>доска бамбук разделочная</t>
  </si>
  <si>
    <t>основание для матраса</t>
  </si>
  <si>
    <t>tapiboo туфли</t>
  </si>
  <si>
    <t>тюльпаны искуственные</t>
  </si>
  <si>
    <t>tenson</t>
  </si>
  <si>
    <t>leporska</t>
  </si>
  <si>
    <t>брелок серебро 925</t>
  </si>
  <si>
    <t xml:space="preserve"> масло для губ</t>
  </si>
  <si>
    <t>кукла софия прекрасная</t>
  </si>
  <si>
    <t>парфюмерные масла</t>
  </si>
  <si>
    <t>интерактивный коврик</t>
  </si>
  <si>
    <t>браслет для ребенка</t>
  </si>
  <si>
    <t>палаццо лен</t>
  </si>
  <si>
    <t>игра улей</t>
  </si>
  <si>
    <t>stwd</t>
  </si>
  <si>
    <t>boyscout</t>
  </si>
  <si>
    <t>шифоновая кофта</t>
  </si>
  <si>
    <t>semi</t>
  </si>
  <si>
    <t>краска для стен белая</t>
  </si>
  <si>
    <t>полог от комаров</t>
  </si>
  <si>
    <t>63224626</t>
  </si>
  <si>
    <t>поло мужское найк</t>
  </si>
  <si>
    <t>мини деревья</t>
  </si>
  <si>
    <t>топ с пуговками</t>
  </si>
  <si>
    <t>босоножки лавандовые</t>
  </si>
  <si>
    <t>насадка на туалет</t>
  </si>
  <si>
    <t>шлепанцы dc</t>
  </si>
  <si>
    <t>чехлы на стулья свадебные</t>
  </si>
  <si>
    <t>сумка кожаная для документов</t>
  </si>
  <si>
    <t>pci-e</t>
  </si>
  <si>
    <t>еврообувь туфли женские</t>
  </si>
  <si>
    <t>автозагар масло</t>
  </si>
  <si>
    <t>боди для девочки с повязкой</t>
  </si>
  <si>
    <t>подставки под обувь</t>
  </si>
  <si>
    <t>туфли бордового цвета</t>
  </si>
  <si>
    <t>минеральная рассыпчатая пудра</t>
  </si>
  <si>
    <t>podiumm</t>
  </si>
  <si>
    <t>поводок для хомяков</t>
  </si>
  <si>
    <t>подшипник 6201</t>
  </si>
  <si>
    <t>джинсовка бифри</t>
  </si>
  <si>
    <t>ardo</t>
  </si>
  <si>
    <t>средство от мошек в комнатных цветах</t>
  </si>
  <si>
    <t>налокотники для волейбола</t>
  </si>
  <si>
    <t xml:space="preserve">амвэй </t>
  </si>
  <si>
    <t>плюшевая акула 100см</t>
  </si>
  <si>
    <t>коблуки</t>
  </si>
  <si>
    <t>мешочки для подарков</t>
  </si>
  <si>
    <t>maison de lusy</t>
  </si>
  <si>
    <t>артнео здоровье</t>
  </si>
  <si>
    <t>тканевые босоножки</t>
  </si>
  <si>
    <t>стиральный капсулы</t>
  </si>
  <si>
    <t>баал</t>
  </si>
  <si>
    <t>mr green</t>
  </si>
  <si>
    <t>насос для душа</t>
  </si>
  <si>
    <t>горный хрусталь браслет</t>
  </si>
  <si>
    <t>футболка с львом</t>
  </si>
  <si>
    <t>лопатка для сада</t>
  </si>
  <si>
    <t xml:space="preserve">лавр </t>
  </si>
  <si>
    <t>клей луч</t>
  </si>
  <si>
    <t>donfeel</t>
  </si>
  <si>
    <t>колготки для танцев белые</t>
  </si>
  <si>
    <t>jccs кошелек</t>
  </si>
  <si>
    <t>чехлы на ниву 2121</t>
  </si>
  <si>
    <t>gulay обувь</t>
  </si>
  <si>
    <t>пальто из искусственного меха женское</t>
  </si>
  <si>
    <t>сплат пенка</t>
  </si>
  <si>
    <t>нож для резки сыра</t>
  </si>
  <si>
    <t>резина на скутер</t>
  </si>
  <si>
    <t>шорты глория джинс для мальчиков</t>
  </si>
  <si>
    <t>сланцевая доска</t>
  </si>
  <si>
    <t>хаги ваши радужный</t>
  </si>
  <si>
    <t>джинсы женские летние тонкие</t>
  </si>
  <si>
    <t>лейкопластырь водостойкий</t>
  </si>
  <si>
    <t>стильная обувь</t>
  </si>
  <si>
    <t>шапка для девочки подростка</t>
  </si>
  <si>
    <t>муляж видеокамеры наблюдения</t>
  </si>
  <si>
    <t>estrade пигмент</t>
  </si>
  <si>
    <t>набор уходовых средств</t>
  </si>
  <si>
    <t>кепка с буквой</t>
  </si>
  <si>
    <t>сплат сенситив</t>
  </si>
  <si>
    <t>рюкзак grizzly для первоклассника</t>
  </si>
  <si>
    <t>подушки для кормления</t>
  </si>
  <si>
    <t>72221686</t>
  </si>
  <si>
    <t>soludos</t>
  </si>
  <si>
    <t>плита печная</t>
  </si>
  <si>
    <t>спрей для волос avon</t>
  </si>
  <si>
    <t>inicio женский одежда</t>
  </si>
  <si>
    <t xml:space="preserve">батон </t>
  </si>
  <si>
    <t>мешки для мусора 240</t>
  </si>
  <si>
    <t>75978932</t>
  </si>
  <si>
    <t>тушь для ресниц с эффектом накладных ресниц</t>
  </si>
  <si>
    <t>топтыгин</t>
  </si>
  <si>
    <t>кролик который хочет уснуть</t>
  </si>
  <si>
    <t>рамка для фото 15х20</t>
  </si>
  <si>
    <t>72699214</t>
  </si>
  <si>
    <t>футболка женская без рукавов с вырезом</t>
  </si>
  <si>
    <t>huda beauty пудра</t>
  </si>
  <si>
    <t xml:space="preserve">лосины для малышей </t>
  </si>
  <si>
    <t>элостичный бинт</t>
  </si>
  <si>
    <t>флаг войска связи</t>
  </si>
  <si>
    <t>коврик придверный 150</t>
  </si>
  <si>
    <t>zsiska</t>
  </si>
  <si>
    <t>53820202</t>
  </si>
  <si>
    <t>locknlock</t>
  </si>
  <si>
    <t>плащ розовый</t>
  </si>
  <si>
    <t>емец</t>
  </si>
  <si>
    <t>alize batik</t>
  </si>
  <si>
    <t>вафельное полотенце банное</t>
  </si>
  <si>
    <t>иглы хирургические</t>
  </si>
  <si>
    <t>батарейки 123</t>
  </si>
  <si>
    <t>dc shoes шлепанцы</t>
  </si>
  <si>
    <t>lusio блузка</t>
  </si>
  <si>
    <t>сменный флакон для диффузора</t>
  </si>
  <si>
    <t>расческа для нарощенных</t>
  </si>
  <si>
    <t>серьги кольца серебро позолоченное</t>
  </si>
  <si>
    <t>тени для век маленькие</t>
  </si>
  <si>
    <t>скамья дачная</t>
  </si>
  <si>
    <t>подставка маникюр</t>
  </si>
  <si>
    <t>mypuff кресло-мешок</t>
  </si>
  <si>
    <t>цифровая ручка</t>
  </si>
  <si>
    <t>постельное шелк</t>
  </si>
  <si>
    <t>летнее платье однотонное</t>
  </si>
  <si>
    <t>обложка для тетрадей 18 листов</t>
  </si>
  <si>
    <t>обувь для мальчика летняя</t>
  </si>
  <si>
    <t>для учебы</t>
  </si>
  <si>
    <t>midea чайник электрический</t>
  </si>
  <si>
    <t>мышь для кошки</t>
  </si>
  <si>
    <t>куртка непромокаемая женская</t>
  </si>
  <si>
    <t>бусы со смайликами</t>
  </si>
  <si>
    <t>белая рубашка без рукава</t>
  </si>
  <si>
    <t>кофта псж</t>
  </si>
  <si>
    <t>пропитка для текстиля</t>
  </si>
  <si>
    <t>футболка бенефис апрель</t>
  </si>
  <si>
    <t>66607745</t>
  </si>
  <si>
    <t>автомат ак 47 игрушки</t>
  </si>
  <si>
    <t>алмазная мозаика кофе</t>
  </si>
  <si>
    <t xml:space="preserve"> нижнее белье</t>
  </si>
  <si>
    <t>mayoral малыши</t>
  </si>
  <si>
    <t>мужские ожерелья</t>
  </si>
  <si>
    <t>стиральный порошок в ведре</t>
  </si>
  <si>
    <t>пк с подсветкой</t>
  </si>
  <si>
    <t>тете</t>
  </si>
  <si>
    <t xml:space="preserve">esthetic house </t>
  </si>
  <si>
    <t>кровать со столом</t>
  </si>
  <si>
    <t>84854520</t>
  </si>
  <si>
    <t>бирка арт</t>
  </si>
  <si>
    <t>чему не учат на юрфаке</t>
  </si>
  <si>
    <t>баловень</t>
  </si>
  <si>
    <t xml:space="preserve">viking </t>
  </si>
  <si>
    <t>краска для принтера epson l132</t>
  </si>
  <si>
    <t>автозапчасти ваз 2110</t>
  </si>
  <si>
    <t>зубренок</t>
  </si>
  <si>
    <t>секс игрушки бдсм</t>
  </si>
  <si>
    <t>экран на сплит</t>
  </si>
  <si>
    <t>83748706</t>
  </si>
  <si>
    <t>ежедневник садовода</t>
  </si>
  <si>
    <t>имаджинариум страшилки</t>
  </si>
  <si>
    <t>версаль</t>
  </si>
  <si>
    <t>bilberry wear</t>
  </si>
  <si>
    <t>спрей для разглаживания волос</t>
  </si>
  <si>
    <t>anthony uly</t>
  </si>
  <si>
    <t>женский костюм из льна, летний костюм, рубашка оверсайз с шортами</t>
  </si>
  <si>
    <t>кроссовки для девочек белого цвета</t>
  </si>
  <si>
    <t>игрушка для хомяков</t>
  </si>
  <si>
    <t>professional princess estel essex</t>
  </si>
  <si>
    <t>fabrik cosmetology сима-восток</t>
  </si>
  <si>
    <t>8236798</t>
  </si>
  <si>
    <t xml:space="preserve">рубашка туника </t>
  </si>
  <si>
    <t>тианде для ног</t>
  </si>
  <si>
    <t>платье женскре</t>
  </si>
  <si>
    <t xml:space="preserve">фикс прайс </t>
  </si>
  <si>
    <t>эпам 1000</t>
  </si>
  <si>
    <t>брюки палаццо синие</t>
  </si>
  <si>
    <t>вапорессо xros mini</t>
  </si>
  <si>
    <t>этикетка 58x60</t>
  </si>
  <si>
    <t>пенопластовые шары</t>
  </si>
  <si>
    <t>темно русый</t>
  </si>
  <si>
    <t>мужская куртка adidas</t>
  </si>
  <si>
    <t xml:space="preserve">духи масляные мужские </t>
  </si>
  <si>
    <t>чехлы на угловые диваны</t>
  </si>
  <si>
    <t>опора двигателя</t>
  </si>
  <si>
    <t>вместительная сумка через плечо</t>
  </si>
  <si>
    <t>vulpes демисезон</t>
  </si>
  <si>
    <t xml:space="preserve">кружевные стринги </t>
  </si>
  <si>
    <t>нож для галушек</t>
  </si>
  <si>
    <t>грузинская кухня</t>
  </si>
  <si>
    <t>защитка на айфон 6</t>
  </si>
  <si>
    <t>набор для вина xiaomi</t>
  </si>
  <si>
    <t>чехол хонор 20про</t>
  </si>
  <si>
    <t>стартер на скутер</t>
  </si>
  <si>
    <t>чехол реалми c21y</t>
  </si>
  <si>
    <t>xiaomi mi11</t>
  </si>
  <si>
    <t>телефоны андройд</t>
  </si>
  <si>
    <t>масло моторное nissan</t>
  </si>
  <si>
    <t>ножи керамические</t>
  </si>
  <si>
    <t xml:space="preserve">открытка спасибо </t>
  </si>
  <si>
    <t>наконечник на стилус</t>
  </si>
  <si>
    <t xml:space="preserve">мягкая игрушка маленькая </t>
  </si>
  <si>
    <t>японская штора</t>
  </si>
  <si>
    <t xml:space="preserve">игрушка музыкальная </t>
  </si>
  <si>
    <t>ложка для детей</t>
  </si>
  <si>
    <t>вьющиеся волосы</t>
  </si>
  <si>
    <t>туалетная влажная бумага</t>
  </si>
  <si>
    <t>детская качалка каталка мягкая с сидением</t>
  </si>
  <si>
    <t>кошелек брендовый</t>
  </si>
  <si>
    <t>бесконечный антистресс</t>
  </si>
  <si>
    <t>ibox icon</t>
  </si>
  <si>
    <t>топ из шифона</t>
  </si>
  <si>
    <t>компрессионные рукава</t>
  </si>
  <si>
    <t>лего криэйтор</t>
  </si>
  <si>
    <t xml:space="preserve">чехол на самсунг м32 </t>
  </si>
  <si>
    <t>носки рок</t>
  </si>
  <si>
    <t>коллектор теплого пола</t>
  </si>
  <si>
    <t>шампур двойной</t>
  </si>
  <si>
    <t>куртка coach</t>
  </si>
  <si>
    <t>джинсы брюки женские</t>
  </si>
  <si>
    <t>сумка женская через плечо мини</t>
  </si>
  <si>
    <t>бальзам для поврежденных волос</t>
  </si>
  <si>
    <t>фитнес браслет xiaomi mi band 6 ремешок</t>
  </si>
  <si>
    <t>подставка для бутылок в холодильник</t>
  </si>
  <si>
    <t>губка для купания детская</t>
  </si>
  <si>
    <t>круг для талии</t>
  </si>
  <si>
    <t>подушка давайте не будем</t>
  </si>
  <si>
    <t>лангета</t>
  </si>
  <si>
    <t>баккара руж духи</t>
  </si>
  <si>
    <t>google chromecast</t>
  </si>
  <si>
    <t>omega детям</t>
  </si>
  <si>
    <t>curaprox зубная щетка 0-4</t>
  </si>
  <si>
    <t>часы спортивные женские</t>
  </si>
  <si>
    <t>шкаф ikea</t>
  </si>
  <si>
    <t>тонкие куртки женские</t>
  </si>
  <si>
    <t xml:space="preserve">прозрачные трусики </t>
  </si>
  <si>
    <t>метавайт</t>
  </si>
  <si>
    <t>каска велосипедная</t>
  </si>
  <si>
    <t>подушка 50х70 декоративная</t>
  </si>
  <si>
    <t>кроссовки женские pulse</t>
  </si>
  <si>
    <t>lollipop конфеты</t>
  </si>
  <si>
    <t>картина по номерам 40 х 50</t>
  </si>
  <si>
    <t>ловушка для птиц</t>
  </si>
  <si>
    <t>tokio hotel</t>
  </si>
  <si>
    <t>парные ожерелья с подвесками</t>
  </si>
  <si>
    <t>часы ck</t>
  </si>
  <si>
    <t>контекс смазка</t>
  </si>
  <si>
    <t>горнолыжная маска</t>
  </si>
  <si>
    <t>платье летнее на запахе</t>
  </si>
  <si>
    <t>серьги зайчики</t>
  </si>
  <si>
    <t>белая футболка на подростка</t>
  </si>
  <si>
    <t xml:space="preserve">крыса игрушка </t>
  </si>
  <si>
    <t>набор мастера маникюра</t>
  </si>
  <si>
    <t>набор а4</t>
  </si>
  <si>
    <t>пазлы для детей 35 деталей</t>
  </si>
  <si>
    <t xml:space="preserve">обложка на диплом </t>
  </si>
  <si>
    <t>книжки для ванной</t>
  </si>
  <si>
    <t>лосины салатовые</t>
  </si>
  <si>
    <t>часы слон</t>
  </si>
  <si>
    <t xml:space="preserve">дима </t>
  </si>
  <si>
    <t>morfey</t>
  </si>
  <si>
    <t>дезодорант max</t>
  </si>
  <si>
    <t>котофей резиновые сапоги</t>
  </si>
  <si>
    <t>калий йодид</t>
  </si>
  <si>
    <t>крем баттер the act</t>
  </si>
  <si>
    <t>декоративный фонтан для дома</t>
  </si>
  <si>
    <t>электро пилка для ногтей</t>
  </si>
  <si>
    <t>стол мрамор</t>
  </si>
  <si>
    <t>для теста скребок</t>
  </si>
  <si>
    <t xml:space="preserve">женские летние туфли </t>
  </si>
  <si>
    <t>старла</t>
  </si>
  <si>
    <t>тайтсы женские с высокой талией яркие</t>
  </si>
  <si>
    <t>левесим</t>
  </si>
  <si>
    <t>tpu пластик</t>
  </si>
  <si>
    <t>кактус керамика</t>
  </si>
  <si>
    <t>миска нержавейка</t>
  </si>
  <si>
    <t xml:space="preserve">серый костюм </t>
  </si>
  <si>
    <t>гороховые хлопья</t>
  </si>
  <si>
    <t>рпк</t>
  </si>
  <si>
    <t>18718140</t>
  </si>
  <si>
    <t>джинсы манго для девочек</t>
  </si>
  <si>
    <t>рубашка широкая</t>
  </si>
  <si>
    <t>футболка lv</t>
  </si>
  <si>
    <t>коктейльные вечерние платья</t>
  </si>
  <si>
    <t>платье летнее рукав фонарик</t>
  </si>
  <si>
    <t>купальник ж</t>
  </si>
  <si>
    <t>иглы для ног</t>
  </si>
  <si>
    <t>solgar витамин е</t>
  </si>
  <si>
    <t>уничтож меня блокнот</t>
  </si>
  <si>
    <t>джемпер женский с длинным рукавом больших размеров</t>
  </si>
  <si>
    <t>блок для записей непроклеенный</t>
  </si>
  <si>
    <t>башмак противооткатный</t>
  </si>
  <si>
    <t>против целюлита</t>
  </si>
  <si>
    <t>флосстик</t>
  </si>
  <si>
    <t xml:space="preserve">водные игрушки </t>
  </si>
  <si>
    <t>кники</t>
  </si>
  <si>
    <t xml:space="preserve">стельки мужские </t>
  </si>
  <si>
    <t>чехлы на тойота королла</t>
  </si>
  <si>
    <t>чехол на редми нот9</t>
  </si>
  <si>
    <t>босоножки братс</t>
  </si>
  <si>
    <t>напольные горшки для цветов</t>
  </si>
  <si>
    <t>ayanami rei</t>
  </si>
  <si>
    <t xml:space="preserve">колье с жемчугом </t>
  </si>
  <si>
    <t>гривна</t>
  </si>
  <si>
    <t>часы настенные двухсторонние</t>
  </si>
  <si>
    <t>кепка nike tn</t>
  </si>
  <si>
    <t>одноразовые полотенце</t>
  </si>
  <si>
    <t>блогершоп</t>
  </si>
  <si>
    <t xml:space="preserve">плавание </t>
  </si>
  <si>
    <t xml:space="preserve">летние женские рубашки </t>
  </si>
  <si>
    <t>бутылка для школы</t>
  </si>
  <si>
    <t>bershka штаны</t>
  </si>
  <si>
    <t>зажигалка с приколом</t>
  </si>
  <si>
    <t>чехол для телефона техно</t>
  </si>
  <si>
    <t>смартфоны сяоми</t>
  </si>
  <si>
    <t>микрофон беспроводной блютуз</t>
  </si>
  <si>
    <t xml:space="preserve">аппарат для </t>
  </si>
  <si>
    <t>симки</t>
  </si>
  <si>
    <t>зонтики с уф защитой</t>
  </si>
  <si>
    <t>67210139</t>
  </si>
  <si>
    <t>винтажное зеркало</t>
  </si>
  <si>
    <t>чехлы на iphone 13 pro</t>
  </si>
  <si>
    <t>для хранения контейнер</t>
  </si>
  <si>
    <t>кольцо бижутерия тонкое</t>
  </si>
  <si>
    <t>футболка it</t>
  </si>
  <si>
    <t>befrew</t>
  </si>
  <si>
    <t>сетевая карта usb</t>
  </si>
  <si>
    <t>золотая подвеска буква</t>
  </si>
  <si>
    <t xml:space="preserve">технониколь </t>
  </si>
  <si>
    <t>mothercare слипы</t>
  </si>
  <si>
    <t>сироп herbarista</t>
  </si>
  <si>
    <t>сканави</t>
  </si>
  <si>
    <t>rost</t>
  </si>
  <si>
    <t xml:space="preserve">наплечники </t>
  </si>
  <si>
    <t>meideres</t>
  </si>
  <si>
    <t>сумка лимонного цвета</t>
  </si>
  <si>
    <t>картхолдер тинькофф</t>
  </si>
  <si>
    <t>42458567</t>
  </si>
  <si>
    <t>костюм женский шорты майка</t>
  </si>
  <si>
    <t>нижнее белье секси</t>
  </si>
  <si>
    <t>рюкзак с подсветкой</t>
  </si>
  <si>
    <t>бальзам керасис</t>
  </si>
  <si>
    <t xml:space="preserve">сумка женская из натуральной кожи </t>
  </si>
  <si>
    <t>доктор фаустус</t>
  </si>
  <si>
    <t>мкпп</t>
  </si>
  <si>
    <t>маски увлажняющие</t>
  </si>
  <si>
    <t>это же любовь книга</t>
  </si>
  <si>
    <t xml:space="preserve">ударные головки </t>
  </si>
  <si>
    <t>антипобег</t>
  </si>
  <si>
    <t>достоевский бсд</t>
  </si>
  <si>
    <t>сандалии минимен</t>
  </si>
  <si>
    <t>увлажняющий крем для дица</t>
  </si>
  <si>
    <t>34501429</t>
  </si>
  <si>
    <t>два кокоса</t>
  </si>
  <si>
    <t>арома подвеска</t>
  </si>
  <si>
    <t>слипоны бежевые</t>
  </si>
  <si>
    <t>розовые тапочки</t>
  </si>
  <si>
    <t>носки мужские узбекистан</t>
  </si>
  <si>
    <t>energy diet nl</t>
  </si>
  <si>
    <t>для куни</t>
  </si>
  <si>
    <t>коробка шоколада</t>
  </si>
  <si>
    <t>серьги с разноцветными камнями</t>
  </si>
  <si>
    <t>all dog</t>
  </si>
  <si>
    <t>наушники mi true wireless</t>
  </si>
  <si>
    <t>hello kitty помада</t>
  </si>
  <si>
    <t>follicle stimulator serum</t>
  </si>
  <si>
    <t>топик вязанный летний</t>
  </si>
  <si>
    <t>мист для лица и тела</t>
  </si>
  <si>
    <t>фартук выпускницы</t>
  </si>
  <si>
    <t>шнуры</t>
  </si>
  <si>
    <t>elexium</t>
  </si>
  <si>
    <t>фонарики в небо</t>
  </si>
  <si>
    <t>сатори игра</t>
  </si>
  <si>
    <t>тайд колор</t>
  </si>
  <si>
    <t>narcotique rose</t>
  </si>
  <si>
    <t>наборы аксессуаров для бани</t>
  </si>
  <si>
    <t xml:space="preserve">камера уличная </t>
  </si>
  <si>
    <t>стиральный порошок dosia</t>
  </si>
  <si>
    <t>самсунг нот 10</t>
  </si>
  <si>
    <t>arabian</t>
  </si>
  <si>
    <t>рубашка в офис</t>
  </si>
  <si>
    <t>ветровка для девочки короткая</t>
  </si>
  <si>
    <t>биойодин</t>
  </si>
  <si>
    <t>21558791</t>
  </si>
  <si>
    <t>гарри поттер философский камень</t>
  </si>
  <si>
    <t>пупс негр</t>
  </si>
  <si>
    <t>защитное стекло samsung galaxy a12</t>
  </si>
  <si>
    <t xml:space="preserve">крем защита от солнца </t>
  </si>
  <si>
    <t xml:space="preserve">стекло на хонор 10 </t>
  </si>
  <si>
    <t>конфетница кролик</t>
  </si>
  <si>
    <t>костюм для рыбалки norfin</t>
  </si>
  <si>
    <t>шлёпанцы женские кожаные</t>
  </si>
  <si>
    <t>синергетика для стирки порошок</t>
  </si>
  <si>
    <t>30967076</t>
  </si>
  <si>
    <t>vilsen крем для рук</t>
  </si>
  <si>
    <t>масло роснефть 5w40</t>
  </si>
  <si>
    <t>купальники инфинити</t>
  </si>
  <si>
    <t>полки стеклянные</t>
  </si>
  <si>
    <t>рэй брэдбери вино из одуванчиков</t>
  </si>
  <si>
    <t>медаль на юбилей</t>
  </si>
  <si>
    <t>conte шорты</t>
  </si>
  <si>
    <t>водные горки</t>
  </si>
  <si>
    <t>контейнер одноразовые</t>
  </si>
  <si>
    <t>зонт майнкрафт</t>
  </si>
  <si>
    <t>34183226</t>
  </si>
  <si>
    <t>две недели в сентябре</t>
  </si>
  <si>
    <t>футболка крылья</t>
  </si>
  <si>
    <t>чайник с деревянной крышкой</t>
  </si>
  <si>
    <t xml:space="preserve">доска деревянная </t>
  </si>
  <si>
    <t>ветровка короткая женская</t>
  </si>
  <si>
    <t>духи женские пандора</t>
  </si>
  <si>
    <t>майка для пляжа</t>
  </si>
  <si>
    <t>трикотажный пиджак мужской</t>
  </si>
  <si>
    <t>для резьбы по дереву</t>
  </si>
  <si>
    <t>салфетка круглая на стол</t>
  </si>
  <si>
    <t>петергоф</t>
  </si>
  <si>
    <t>сомплимент</t>
  </si>
  <si>
    <t>пере</t>
  </si>
  <si>
    <t>altyn solok</t>
  </si>
  <si>
    <t>майка с вырезом на груди</t>
  </si>
  <si>
    <t>носки белые низкие</t>
  </si>
  <si>
    <t>автоэлектроника</t>
  </si>
  <si>
    <t>рисовая вода</t>
  </si>
  <si>
    <t>пластиковый горшок</t>
  </si>
  <si>
    <t>анкер садовый</t>
  </si>
  <si>
    <t>лак с тонкой кистью</t>
  </si>
  <si>
    <t>копилка панда</t>
  </si>
  <si>
    <t>ссм хоккей</t>
  </si>
  <si>
    <t>чехов вишнёвый сад</t>
  </si>
  <si>
    <t>туфли плетеные</t>
  </si>
  <si>
    <t xml:space="preserve">max factor lipfinity </t>
  </si>
  <si>
    <t xml:space="preserve">форма медицинская </t>
  </si>
  <si>
    <t>аппарат от морщин</t>
  </si>
  <si>
    <t xml:space="preserve">кросовки женские летние </t>
  </si>
  <si>
    <t>provocative</t>
  </si>
  <si>
    <t>87210787</t>
  </si>
  <si>
    <t>48940745</t>
  </si>
  <si>
    <t>перчатки для велосипеда с пальцами</t>
  </si>
  <si>
    <t>игрушки для мальчика 3 года</t>
  </si>
  <si>
    <t>порошок ariel 6 кг</t>
  </si>
  <si>
    <t>акригель 30 мл</t>
  </si>
  <si>
    <t>ваза с колбами</t>
  </si>
  <si>
    <t>шнур для стартера</t>
  </si>
  <si>
    <t>леди баг платье</t>
  </si>
  <si>
    <t>телевизор 20</t>
  </si>
  <si>
    <t>zarina штаны спортивные</t>
  </si>
  <si>
    <t>68775539</t>
  </si>
  <si>
    <t>crocs 37 размер</t>
  </si>
  <si>
    <t>бегунок т5</t>
  </si>
  <si>
    <t>крем с мумие</t>
  </si>
  <si>
    <t>палитра для смешивания краски</t>
  </si>
  <si>
    <t>тонометр с адаптером</t>
  </si>
  <si>
    <t>betty barclay одежда женская</t>
  </si>
  <si>
    <t>маска кицуне</t>
  </si>
  <si>
    <t>74274127</t>
  </si>
  <si>
    <t>mirosso</t>
  </si>
  <si>
    <t>уничтожение насекомых</t>
  </si>
  <si>
    <t>чудо-порошок</t>
  </si>
  <si>
    <t xml:space="preserve">черный шопер </t>
  </si>
  <si>
    <t>чехол на виво у20</t>
  </si>
  <si>
    <t>футер 2 нитка</t>
  </si>
  <si>
    <t xml:space="preserve">коробка самосборная </t>
  </si>
  <si>
    <t>fila шлепки</t>
  </si>
  <si>
    <t xml:space="preserve">стринги черные </t>
  </si>
  <si>
    <t>пьезо зажигалка</t>
  </si>
  <si>
    <t>72782873</t>
  </si>
  <si>
    <t>длинный жилет женский</t>
  </si>
  <si>
    <t>ключ балонный 19</t>
  </si>
  <si>
    <t>потолок натяжной</t>
  </si>
  <si>
    <t>горох нут</t>
  </si>
  <si>
    <t xml:space="preserve">летние брюки женские легкие </t>
  </si>
  <si>
    <t>накидка для девочек</t>
  </si>
  <si>
    <t>штуцер-переходник</t>
  </si>
  <si>
    <t>верошпирон</t>
  </si>
  <si>
    <t>антискоч</t>
  </si>
  <si>
    <t>черная бумага а4</t>
  </si>
  <si>
    <t>бумага цветная а4</t>
  </si>
  <si>
    <t>декоративные украшения на стену</t>
  </si>
  <si>
    <t>губка для пучка</t>
  </si>
  <si>
    <t>фруктовница ярусная</t>
  </si>
  <si>
    <t xml:space="preserve">digma </t>
  </si>
  <si>
    <t xml:space="preserve">для улиток </t>
  </si>
  <si>
    <t>подгузники каспер 4</t>
  </si>
  <si>
    <t>рис басмати индийский 2 кг</t>
  </si>
  <si>
    <t>английский язык 2 класс афанасьева</t>
  </si>
  <si>
    <t>кулончик на леске</t>
  </si>
  <si>
    <t>lush шампунь</t>
  </si>
  <si>
    <t>толстовка для кошек</t>
  </si>
  <si>
    <t>водяная лилия</t>
  </si>
  <si>
    <t>нитки травка</t>
  </si>
  <si>
    <t>очки с шипами</t>
  </si>
  <si>
    <t xml:space="preserve">бассейна </t>
  </si>
  <si>
    <t>стельки с подъемом</t>
  </si>
  <si>
    <t>консо</t>
  </si>
  <si>
    <t xml:space="preserve">панировка </t>
  </si>
  <si>
    <t>насадка для швабры бабочка</t>
  </si>
  <si>
    <t>вело кепка</t>
  </si>
  <si>
    <t>пальто для невысоких</t>
  </si>
  <si>
    <t>солнцезащитный спрей корея</t>
  </si>
  <si>
    <t>lada 2114 машинка</t>
  </si>
  <si>
    <t>чехол для телефонов самсунг а31</t>
  </si>
  <si>
    <t>deus ex</t>
  </si>
  <si>
    <t>44180449</t>
  </si>
  <si>
    <t>мужской красовки</t>
  </si>
  <si>
    <t>чай detox</t>
  </si>
  <si>
    <t>платье на невысоких</t>
  </si>
  <si>
    <t>type c быстрая зарядка</t>
  </si>
  <si>
    <t>пенал первоклассника</t>
  </si>
  <si>
    <t>bluetooth приемник</t>
  </si>
  <si>
    <t>канталупа</t>
  </si>
  <si>
    <t>коврики для автомобиля рено</t>
  </si>
  <si>
    <t xml:space="preserve">авангард </t>
  </si>
  <si>
    <t>elefanten</t>
  </si>
  <si>
    <t>чехлы в машину ваз</t>
  </si>
  <si>
    <t>бульдозер полесье</t>
  </si>
  <si>
    <t>тени с блёстками</t>
  </si>
  <si>
    <t>конвулекс</t>
  </si>
  <si>
    <t>карточки для малыша</t>
  </si>
  <si>
    <t>платте летнее женское</t>
  </si>
  <si>
    <t>музыкальная машина</t>
  </si>
  <si>
    <t>brauberg карандаши</t>
  </si>
  <si>
    <t>глушитель для мотоцикла</t>
  </si>
  <si>
    <t>подвесной фонарь</t>
  </si>
  <si>
    <t>love republic пальто</t>
  </si>
  <si>
    <t>подушка на кровать</t>
  </si>
  <si>
    <t>костюм от мошек</t>
  </si>
  <si>
    <t>сапоги ботфорты замшевые</t>
  </si>
  <si>
    <t>johnshen</t>
  </si>
  <si>
    <t>armani my way</t>
  </si>
  <si>
    <t>шортики утягивающие</t>
  </si>
  <si>
    <t>брюки из искусственной кожи</t>
  </si>
  <si>
    <t>пистолет трещетка</t>
  </si>
  <si>
    <t>костюм спортивный на лето</t>
  </si>
  <si>
    <t>сандали на полную ногу</t>
  </si>
  <si>
    <t>чайник заварочный с прессом</t>
  </si>
  <si>
    <t>лайстик бтс</t>
  </si>
  <si>
    <t>молоотсос</t>
  </si>
  <si>
    <t>terra одежда</t>
  </si>
  <si>
    <t>сонверсы</t>
  </si>
  <si>
    <t>кофе монарх растворимый</t>
  </si>
  <si>
    <t>тональный крем для лица катрис</t>
  </si>
  <si>
    <t>хромированная лента</t>
  </si>
  <si>
    <t>шелковое платье женское</t>
  </si>
  <si>
    <t xml:space="preserve">платок на шею </t>
  </si>
  <si>
    <t>батончик ореховый</t>
  </si>
  <si>
    <t>глория джинс шорты детские</t>
  </si>
  <si>
    <t>светильник учителю</t>
  </si>
  <si>
    <t>музыкальная литература зарубежных стран</t>
  </si>
  <si>
    <t>коврики в палатку</t>
  </si>
  <si>
    <t xml:space="preserve">помада для волос </t>
  </si>
  <si>
    <t xml:space="preserve"> synergetic</t>
  </si>
  <si>
    <t>женские весенние куртки на синтепоне</t>
  </si>
  <si>
    <t>лиса кольцо</t>
  </si>
  <si>
    <t>консилер корейская косметика</t>
  </si>
  <si>
    <t xml:space="preserve">кожаная куртка косуха </t>
  </si>
  <si>
    <t>чехол укулеле</t>
  </si>
  <si>
    <t>казан вок</t>
  </si>
  <si>
    <t>балетки женские 38 размер</t>
  </si>
  <si>
    <t>таргет</t>
  </si>
  <si>
    <t>пиджак шелк</t>
  </si>
  <si>
    <t>формула здоровья</t>
  </si>
  <si>
    <t>шоколадка wonka</t>
  </si>
  <si>
    <t xml:space="preserve">водонагреватель проточный электрический </t>
  </si>
  <si>
    <t>кеды мужские зеленые</t>
  </si>
  <si>
    <t>шарики 1 годик</t>
  </si>
  <si>
    <t>расчёска утюжок</t>
  </si>
  <si>
    <t>печать этикеток</t>
  </si>
  <si>
    <t>шорты на лямках джинсовые</t>
  </si>
  <si>
    <t xml:space="preserve">носки с пивом </t>
  </si>
  <si>
    <t xml:space="preserve">флешка на телефон </t>
  </si>
  <si>
    <t xml:space="preserve">спрей воск </t>
  </si>
  <si>
    <t>euromoda</t>
  </si>
  <si>
    <t>honor magicbook 16</t>
  </si>
  <si>
    <t>набор аксессуаров</t>
  </si>
  <si>
    <t>клейкая лента для сетки</t>
  </si>
  <si>
    <t>емкость с дозатором для мыла</t>
  </si>
  <si>
    <t>клеющая пленка</t>
  </si>
  <si>
    <t>токийский гуль худи</t>
  </si>
  <si>
    <t>малосольные огурчики чипсы</t>
  </si>
  <si>
    <t>летняя чалма</t>
  </si>
  <si>
    <t xml:space="preserve">рол шторы </t>
  </si>
  <si>
    <t>naturami</t>
  </si>
  <si>
    <t>рюкзак школьный erich krause</t>
  </si>
  <si>
    <t>lol big</t>
  </si>
  <si>
    <t>камень ножницы бумага</t>
  </si>
  <si>
    <t>присыпка для ногтей</t>
  </si>
  <si>
    <t>72001012</t>
  </si>
  <si>
    <t>головка на 13</t>
  </si>
  <si>
    <t>леонардо канцелярия</t>
  </si>
  <si>
    <t>arabeska</t>
  </si>
  <si>
    <t>нагревание табака</t>
  </si>
  <si>
    <t>рюкзак us polo</t>
  </si>
  <si>
    <t>костюм с шортами женский большой размер</t>
  </si>
  <si>
    <t>гипоаллергенный гель для душа</t>
  </si>
  <si>
    <t>блайтон</t>
  </si>
  <si>
    <t>охлаждающая маска для глаз</t>
  </si>
  <si>
    <t>набор посуды для отдыха</t>
  </si>
  <si>
    <t>коврик багажника ланос</t>
  </si>
  <si>
    <t>реминерализация эмали гель</t>
  </si>
  <si>
    <t>шорты лайм</t>
  </si>
  <si>
    <t>бабаевский батончик</t>
  </si>
  <si>
    <t>автобафер</t>
  </si>
  <si>
    <t>вечерное платье</t>
  </si>
  <si>
    <t>кардиганы женский летний</t>
  </si>
  <si>
    <t>пенал трехсекционный</t>
  </si>
  <si>
    <t>сиз медицинский</t>
  </si>
  <si>
    <t>одежда paul shark</t>
  </si>
  <si>
    <t>резиночка для волос</t>
  </si>
  <si>
    <t>kpop album</t>
  </si>
  <si>
    <t>туника атласная</t>
  </si>
  <si>
    <t>32782274</t>
  </si>
  <si>
    <t xml:space="preserve">nike кроссовки мужские air max </t>
  </si>
  <si>
    <t>чемодан луи витон</t>
  </si>
  <si>
    <t>обувь женская летняя макасины</t>
  </si>
  <si>
    <t>16701983</t>
  </si>
  <si>
    <t>шорты 128</t>
  </si>
  <si>
    <t>мамако детское питание</t>
  </si>
  <si>
    <t>кроксы для взрослых по скидке</t>
  </si>
  <si>
    <t>трусарди футболка</t>
  </si>
  <si>
    <t>носочки игрушки</t>
  </si>
  <si>
    <t>браслет с магнитом для пар</t>
  </si>
  <si>
    <t>чехол s20 ultra</t>
  </si>
  <si>
    <t>брызги шампанского</t>
  </si>
  <si>
    <t>спрей от комаров москитол</t>
  </si>
  <si>
    <t>ноче мио</t>
  </si>
  <si>
    <t>лампочка разноцветная</t>
  </si>
  <si>
    <t>трикотажное платье лето</t>
  </si>
  <si>
    <t>ligne</t>
  </si>
  <si>
    <t>гелевый стержень</t>
  </si>
  <si>
    <t>juice wrld</t>
  </si>
  <si>
    <t>рюкзаки спортивный</t>
  </si>
  <si>
    <t>янтарь в серебре</t>
  </si>
  <si>
    <t>батарейка 12v</t>
  </si>
  <si>
    <t xml:space="preserve">макароны детские </t>
  </si>
  <si>
    <t xml:space="preserve">панда игрушка </t>
  </si>
  <si>
    <t>картон для печати</t>
  </si>
  <si>
    <t>эротическое нижнее белье женское</t>
  </si>
  <si>
    <t>эпилятор бикини</t>
  </si>
  <si>
    <t>папка файл</t>
  </si>
  <si>
    <t>вечерняя примула</t>
  </si>
  <si>
    <t xml:space="preserve">картина по номерам постучись в мою дверь </t>
  </si>
  <si>
    <t>чокер с кулоном</t>
  </si>
  <si>
    <t>кепка мужская бейсболка сетка</t>
  </si>
  <si>
    <t>omsa attiva 20</t>
  </si>
  <si>
    <t>охолощенный автомат</t>
  </si>
  <si>
    <t>krasa</t>
  </si>
  <si>
    <t>бандо для штор</t>
  </si>
  <si>
    <t>я готовлюсь к письму</t>
  </si>
  <si>
    <t>мягкая игрушка сяо</t>
  </si>
  <si>
    <t>юбка женская вечерняя</t>
  </si>
  <si>
    <t>энциклопедия для школьника</t>
  </si>
  <si>
    <t>подарок фотографу</t>
  </si>
  <si>
    <t>лампа светодиодная свеча e14</t>
  </si>
  <si>
    <t>70171822</t>
  </si>
  <si>
    <t>чехол iphone 7 книжка</t>
  </si>
  <si>
    <t xml:space="preserve">вы крем </t>
  </si>
  <si>
    <t>жижа для чарон</t>
  </si>
  <si>
    <t>хоттабыч</t>
  </si>
  <si>
    <t>master shape</t>
  </si>
  <si>
    <t>радио управляемые игрушки</t>
  </si>
  <si>
    <t>пеленальный комод 60 см</t>
  </si>
  <si>
    <t>вешалка для вещей на дверь</t>
  </si>
  <si>
    <t>чехол iphone 13pro</t>
  </si>
  <si>
    <t>marisha_sharafutdinova</t>
  </si>
  <si>
    <t>айфон 12 мини 64</t>
  </si>
  <si>
    <t xml:space="preserve">от целюлита </t>
  </si>
  <si>
    <t>улучшение работы мозга</t>
  </si>
  <si>
    <t>ushatova</t>
  </si>
  <si>
    <t>besties парфюм</t>
  </si>
  <si>
    <t>аниме футболка наруто</t>
  </si>
  <si>
    <t>ryzen 3</t>
  </si>
  <si>
    <t>бескозырка моряка</t>
  </si>
  <si>
    <t>агар 900</t>
  </si>
  <si>
    <t>купальник для девочки черный</t>
  </si>
  <si>
    <t>пять ночей у фредди</t>
  </si>
  <si>
    <t xml:space="preserve">loreal шампунь </t>
  </si>
  <si>
    <t>labbra зонт</t>
  </si>
  <si>
    <t>джинсы  mom</t>
  </si>
  <si>
    <t>h4 osram</t>
  </si>
  <si>
    <t>простынь натяжная 120 на 200</t>
  </si>
  <si>
    <t xml:space="preserve">кроссовки  nike </t>
  </si>
  <si>
    <t>велосипедки неон</t>
  </si>
  <si>
    <t>твое футболка  женская</t>
  </si>
  <si>
    <t>геосетка</t>
  </si>
  <si>
    <t>накл</t>
  </si>
  <si>
    <t>tiggo 7 pro</t>
  </si>
  <si>
    <t>нмп</t>
  </si>
  <si>
    <t>фрипласт</t>
  </si>
  <si>
    <t>кофе для кофемашины дольче густо</t>
  </si>
  <si>
    <t>брелок мвд</t>
  </si>
  <si>
    <t xml:space="preserve">дневник беременности </t>
  </si>
  <si>
    <t>детская игровая мебель</t>
  </si>
  <si>
    <t>трусы армани</t>
  </si>
  <si>
    <t>наушник айфон</t>
  </si>
  <si>
    <t>футболки с хэллоу китти</t>
  </si>
  <si>
    <t>протеин r-line</t>
  </si>
  <si>
    <t>скраб для лица для сухой кожи</t>
  </si>
  <si>
    <t>праздничный брючный костюм</t>
  </si>
  <si>
    <t>кольца эпоксидные</t>
  </si>
  <si>
    <t>бог красит губы</t>
  </si>
  <si>
    <t>кроватка для новорожденного с комодом</t>
  </si>
  <si>
    <t>10930152</t>
  </si>
  <si>
    <t>gloria jeans легинсы</t>
  </si>
  <si>
    <t>шорты с эффектом сауны</t>
  </si>
  <si>
    <t>корпус iphone 7</t>
  </si>
  <si>
    <t>боди m&amp;m</t>
  </si>
  <si>
    <t>каши детские жидкие</t>
  </si>
  <si>
    <t>спортивный игровой комплекс</t>
  </si>
  <si>
    <t>повседневные платья женские</t>
  </si>
  <si>
    <t>кнопки омега</t>
  </si>
  <si>
    <t>серное платье</t>
  </si>
  <si>
    <t>платье летнее длинное вискоза большой размер</t>
  </si>
  <si>
    <t>shesir</t>
  </si>
  <si>
    <t>бархатное платье детское</t>
  </si>
  <si>
    <t>молния белая</t>
  </si>
  <si>
    <t>механик</t>
  </si>
  <si>
    <t>ашка без никотина</t>
  </si>
  <si>
    <t>wi fi адаптер для приставки</t>
  </si>
  <si>
    <t>коробка с подарками</t>
  </si>
  <si>
    <t>new samo</t>
  </si>
  <si>
    <t>вилки ложки набор</t>
  </si>
  <si>
    <t>средство от комаров для детей 0+</t>
  </si>
  <si>
    <t>стекло honor 30</t>
  </si>
  <si>
    <t>берцы мужские доф</t>
  </si>
  <si>
    <t>защитный кожух для болгарки</t>
  </si>
  <si>
    <t>масло для тату</t>
  </si>
  <si>
    <t>костюм махровый</t>
  </si>
  <si>
    <t>занавески для авто</t>
  </si>
  <si>
    <t>eleganzza женский</t>
  </si>
  <si>
    <t>70791834</t>
  </si>
  <si>
    <t>стильные женские костюмы</t>
  </si>
  <si>
    <t>51806898</t>
  </si>
  <si>
    <t xml:space="preserve">подарок на день рождения мужчине </t>
  </si>
  <si>
    <t>супракс</t>
  </si>
  <si>
    <t>манга аниме книга</t>
  </si>
  <si>
    <t xml:space="preserve">сумка на </t>
  </si>
  <si>
    <t>аппарат для измерения сахара</t>
  </si>
  <si>
    <t xml:space="preserve">лего поезд </t>
  </si>
  <si>
    <t>антенна телевизионная комнатная с усилителем</t>
  </si>
  <si>
    <t>чистящее средство clean</t>
  </si>
  <si>
    <t>тонировочная краска</t>
  </si>
  <si>
    <t>накладки на турник</t>
  </si>
  <si>
    <t>adidas low</t>
  </si>
  <si>
    <t>бифри юбки</t>
  </si>
  <si>
    <t>tammi tanuka</t>
  </si>
  <si>
    <t>резиновые рыбки</t>
  </si>
  <si>
    <t>капуста нори</t>
  </si>
  <si>
    <t>лак для волос 500 мл</t>
  </si>
  <si>
    <t>велес мужской</t>
  </si>
  <si>
    <t>длинная кошка игрушка</t>
  </si>
  <si>
    <t>орро а54</t>
  </si>
  <si>
    <t>плавки для купания для мальчика</t>
  </si>
  <si>
    <t>бакуган драгоноид</t>
  </si>
  <si>
    <t>настольный теннис набор</t>
  </si>
  <si>
    <t>nalisha</t>
  </si>
  <si>
    <t>корзинка для полотенец</t>
  </si>
  <si>
    <t xml:space="preserve">фила </t>
  </si>
  <si>
    <t>db,hfnjh</t>
  </si>
  <si>
    <t>olirinskaya</t>
  </si>
  <si>
    <t xml:space="preserve">трафареты для ногтей </t>
  </si>
  <si>
    <t>парные кулоны на троих</t>
  </si>
  <si>
    <t>халаты одноразовые</t>
  </si>
  <si>
    <t>чемодан редмонд s</t>
  </si>
  <si>
    <t>турка эмалированная</t>
  </si>
  <si>
    <t>handerson</t>
  </si>
  <si>
    <t>поводок бдсм</t>
  </si>
  <si>
    <t>книги для мальчиков 8-10 лет</t>
  </si>
  <si>
    <t>основы под макияж</t>
  </si>
  <si>
    <t>блокнот хаги ваги</t>
  </si>
  <si>
    <t>серебрянное кольцо с позолотой</t>
  </si>
  <si>
    <t>переноска для черепах</t>
  </si>
  <si>
    <t>valmona сыворотка</t>
  </si>
  <si>
    <t>чехол на 11 айфон аниме</t>
  </si>
  <si>
    <t>домик маша и медведь</t>
  </si>
  <si>
    <t>картина по номерам бродячие псы</t>
  </si>
  <si>
    <t>одинокий мужчина</t>
  </si>
  <si>
    <t>мой 1 день рождения</t>
  </si>
  <si>
    <t xml:space="preserve">номера </t>
  </si>
  <si>
    <t>зуб щетка</t>
  </si>
  <si>
    <t>свитшот мятный</t>
  </si>
  <si>
    <t>пряжа плюш</t>
  </si>
  <si>
    <t>летние батильоны</t>
  </si>
  <si>
    <t>аномалия</t>
  </si>
  <si>
    <t>нико</t>
  </si>
  <si>
    <t>аккумулятор тяговый</t>
  </si>
  <si>
    <t>черные лосины для девочки</t>
  </si>
  <si>
    <t>paolo richi</t>
  </si>
  <si>
    <t>nike air monarch iv</t>
  </si>
  <si>
    <t>iphone 11 про</t>
  </si>
  <si>
    <t>термальный спрей</t>
  </si>
  <si>
    <t>канеколон пони</t>
  </si>
  <si>
    <t xml:space="preserve">шатры </t>
  </si>
  <si>
    <t>сумка мальчику</t>
  </si>
  <si>
    <t>marvy uchida</t>
  </si>
  <si>
    <t>трусики в рубчик</t>
  </si>
  <si>
    <t xml:space="preserve">наперсток </t>
  </si>
  <si>
    <t>богатыри игрушки</t>
  </si>
  <si>
    <t>шкура для самоката</t>
  </si>
  <si>
    <t>lifesiz</t>
  </si>
  <si>
    <t>простыня черная</t>
  </si>
  <si>
    <t>серьги белые цветы</t>
  </si>
  <si>
    <t xml:space="preserve">biothal </t>
  </si>
  <si>
    <t>беспроводные наушники oppo</t>
  </si>
  <si>
    <t xml:space="preserve">гардена </t>
  </si>
  <si>
    <t xml:space="preserve">автокресла </t>
  </si>
  <si>
    <t xml:space="preserve">афрокосички </t>
  </si>
  <si>
    <t>ника пена блеск</t>
  </si>
  <si>
    <t>воздушный фильтр киа рио</t>
  </si>
  <si>
    <t>vigrid division</t>
  </si>
  <si>
    <t>71887959</t>
  </si>
  <si>
    <t>37056103</t>
  </si>
  <si>
    <t>rohto eyes</t>
  </si>
  <si>
    <t>футболка стильная женская</t>
  </si>
  <si>
    <t>брелок из бусин</t>
  </si>
  <si>
    <t>биодерма спф</t>
  </si>
  <si>
    <t xml:space="preserve">тапочки женские уличные </t>
  </si>
  <si>
    <t>чашка с трубочкой</t>
  </si>
  <si>
    <t xml:space="preserve">часы sunlight </t>
  </si>
  <si>
    <t>бандаж голени</t>
  </si>
  <si>
    <t>73456132</t>
  </si>
  <si>
    <t>хлопья овсяные ясно солнышко</t>
  </si>
  <si>
    <t>фиеста книга</t>
  </si>
  <si>
    <t>надувные фигуры</t>
  </si>
  <si>
    <t xml:space="preserve">браслет для девочек </t>
  </si>
  <si>
    <t>детское тату</t>
  </si>
  <si>
    <t>таро некрономикон</t>
  </si>
  <si>
    <t>водолазка хлопок 100%</t>
  </si>
  <si>
    <t>fifine k658</t>
  </si>
  <si>
    <t>косухи больших размеров</t>
  </si>
  <si>
    <t>бордюр садовый металлический</t>
  </si>
  <si>
    <t>аюрведическое мыло</t>
  </si>
  <si>
    <t xml:space="preserve">термо коврик </t>
  </si>
  <si>
    <t>78441581</t>
  </si>
  <si>
    <t>сладостт</t>
  </si>
  <si>
    <t>пнд кран</t>
  </si>
  <si>
    <t>эльжина</t>
  </si>
  <si>
    <t>friso детское питание</t>
  </si>
  <si>
    <t>свитанок халат</t>
  </si>
  <si>
    <t>георгиевская лента брошь</t>
  </si>
  <si>
    <t>детская карусель</t>
  </si>
  <si>
    <t>галя</t>
  </si>
  <si>
    <t>пастельный белье</t>
  </si>
  <si>
    <t>пи пи бент</t>
  </si>
  <si>
    <t>сандалии леопард</t>
  </si>
  <si>
    <t>платье рубашка фуксия</t>
  </si>
  <si>
    <t>сиреневая джинсовка</t>
  </si>
  <si>
    <t>индикатор варки яиц</t>
  </si>
  <si>
    <t>тонкий пуховик</t>
  </si>
  <si>
    <t>сандали рейма</t>
  </si>
  <si>
    <t>валебольный мяч</t>
  </si>
  <si>
    <t>посыпка сердечки</t>
  </si>
  <si>
    <t>чехол техно</t>
  </si>
  <si>
    <t>блюдце под горшок</t>
  </si>
  <si>
    <t>хайнц мясо</t>
  </si>
  <si>
    <t>спортивные летние костюмы женские</t>
  </si>
  <si>
    <t>крышка дуршлаг</t>
  </si>
  <si>
    <t>брюки с высокой талией женские</t>
  </si>
  <si>
    <t>пояс для живота мужской</t>
  </si>
  <si>
    <t>vontar</t>
  </si>
  <si>
    <t>маркеры 80 штук</t>
  </si>
  <si>
    <t>украшения с агатом</t>
  </si>
  <si>
    <t>штора арка</t>
  </si>
  <si>
    <t>кеды 38 размер</t>
  </si>
  <si>
    <t>искусственная лаза</t>
  </si>
  <si>
    <t>форма для пепельницы</t>
  </si>
  <si>
    <t>пурина корм для кошек</t>
  </si>
  <si>
    <t>шаспунь</t>
  </si>
  <si>
    <t>заклёпки для одежды</t>
  </si>
  <si>
    <t>брюки белые палаццо</t>
  </si>
  <si>
    <t>26706898</t>
  </si>
  <si>
    <t>линзы для глаз adria</t>
  </si>
  <si>
    <t>бейсболка karl</t>
  </si>
  <si>
    <t>набор miyagi</t>
  </si>
  <si>
    <t>платья для бальных танцев</t>
  </si>
  <si>
    <t>beefree топ</t>
  </si>
  <si>
    <t>игора мусс</t>
  </si>
  <si>
    <t>головоломка антистресс</t>
  </si>
  <si>
    <t>steelpower протеин</t>
  </si>
  <si>
    <t>25760006</t>
  </si>
  <si>
    <t>карты, мемы, два ствола</t>
  </si>
  <si>
    <t>опаласкиватель для белья</t>
  </si>
  <si>
    <t>патчи kinpur</t>
  </si>
  <si>
    <t>ottie кушон</t>
  </si>
  <si>
    <t>толстовка женская фиолетовая</t>
  </si>
  <si>
    <t>гель для плетения кос</t>
  </si>
  <si>
    <t>пиджак мужской серый</t>
  </si>
  <si>
    <t>лего наруто фигурки</t>
  </si>
  <si>
    <t>конструктор лабиринт</t>
  </si>
  <si>
    <t>пиалы для соуса</t>
  </si>
  <si>
    <t>фискарс совок</t>
  </si>
  <si>
    <t>irena ponaroshku</t>
  </si>
  <si>
    <t>redken масло</t>
  </si>
  <si>
    <t>прикорневое гафре</t>
  </si>
  <si>
    <t>кабель медный</t>
  </si>
  <si>
    <t>попрыгунчик большой</t>
  </si>
  <si>
    <t>камуфлирующая база молочная</t>
  </si>
  <si>
    <t xml:space="preserve">энергетик монстр </t>
  </si>
  <si>
    <t>каши на козьем молоке</t>
  </si>
  <si>
    <t>меловая крошка</t>
  </si>
  <si>
    <t xml:space="preserve">лифчик топ </t>
  </si>
  <si>
    <t>ополаскиватель синергетик</t>
  </si>
  <si>
    <t>аниме повязка</t>
  </si>
  <si>
    <t>комбинезон демисезонный на мальчика</t>
  </si>
  <si>
    <t>трусы купальника</t>
  </si>
  <si>
    <t xml:space="preserve">карамель на палочке </t>
  </si>
  <si>
    <t>теплый спортивный костюм мужской</t>
  </si>
  <si>
    <t>игрушка летучая мышь</t>
  </si>
  <si>
    <t>сережки бтс</t>
  </si>
  <si>
    <t>мини кашпо</t>
  </si>
  <si>
    <t>здоровая земля</t>
  </si>
  <si>
    <t>костюм для малыша нарядный</t>
  </si>
  <si>
    <t>xiaomi смартфон 10</t>
  </si>
  <si>
    <t xml:space="preserve">футболка женская голубая </t>
  </si>
  <si>
    <t>шлифовальные круг</t>
  </si>
  <si>
    <t>конструктор звёздные войны</t>
  </si>
  <si>
    <t>водонагреватели 100л</t>
  </si>
  <si>
    <t>ремень женский серый</t>
  </si>
  <si>
    <t>aqua kiss</t>
  </si>
  <si>
    <t>гелиевые стельки</t>
  </si>
  <si>
    <t>тапочки шерстяные</t>
  </si>
  <si>
    <t>сковороды чугунная</t>
  </si>
  <si>
    <t>юбка атласная короткая</t>
  </si>
  <si>
    <t>стик от мазолей</t>
  </si>
  <si>
    <t>eyebrow pencil</t>
  </si>
  <si>
    <t>защитное стекло на redmi 9 c</t>
  </si>
  <si>
    <t>блестящие платье</t>
  </si>
  <si>
    <t>горыныч для туалета</t>
  </si>
  <si>
    <t>нагревательный элемент для плиты</t>
  </si>
  <si>
    <t xml:space="preserve">купальник  для девочки </t>
  </si>
  <si>
    <t>футболка мужская u s polo</t>
  </si>
  <si>
    <t>лампочки эра</t>
  </si>
  <si>
    <t xml:space="preserve">доска стиральная </t>
  </si>
  <si>
    <t>кофта для новорожденного</t>
  </si>
  <si>
    <t>встраиваемая духовка</t>
  </si>
  <si>
    <t>чехол на 12 iphone с карманом</t>
  </si>
  <si>
    <t>шуба из овчины керли</t>
  </si>
  <si>
    <t>рузком</t>
  </si>
  <si>
    <t>широкие шорты джинсовые</t>
  </si>
  <si>
    <t>печатка золото</t>
  </si>
  <si>
    <t>конфеты с вишней</t>
  </si>
  <si>
    <t>сумка из рогожки</t>
  </si>
  <si>
    <t>attitude для детей</t>
  </si>
  <si>
    <t>масло тотал 9000</t>
  </si>
  <si>
    <t>делать сережки</t>
  </si>
  <si>
    <t>natura siberica doctor taiga</t>
  </si>
  <si>
    <t>клей для фотографий</t>
  </si>
  <si>
    <t>электоросамокат</t>
  </si>
  <si>
    <t>сборник диктантов</t>
  </si>
  <si>
    <t>футболка shein</t>
  </si>
  <si>
    <t>geox балетки</t>
  </si>
  <si>
    <t>simple use</t>
  </si>
  <si>
    <t>скраб с лепестками роз</t>
  </si>
  <si>
    <t>modis комбинезон</t>
  </si>
  <si>
    <t>светильник для кемпинга</t>
  </si>
  <si>
    <t>худи мужской твое</t>
  </si>
  <si>
    <t xml:space="preserve">kumon </t>
  </si>
  <si>
    <t>крестик серебрянный</t>
  </si>
  <si>
    <t>держатель для телефона товары автомобильные</t>
  </si>
  <si>
    <t>сортер для детей</t>
  </si>
  <si>
    <t>isadora пудра</t>
  </si>
  <si>
    <t>докапласт</t>
  </si>
  <si>
    <t xml:space="preserve"> 58691425 </t>
  </si>
  <si>
    <t xml:space="preserve">адидас обувь мужская </t>
  </si>
  <si>
    <t>acuvue transitions</t>
  </si>
  <si>
    <t>плакат на дембель</t>
  </si>
  <si>
    <t>olivetti</t>
  </si>
  <si>
    <t>ошейник от клещей для котов</t>
  </si>
  <si>
    <t>горшок для рассады со съемным дном</t>
  </si>
  <si>
    <t>средство для укрепления ресниц</t>
  </si>
  <si>
    <t>кресло на колесах</t>
  </si>
  <si>
    <t>блеск для губ relouis</t>
  </si>
  <si>
    <t>очиститель для ковров</t>
  </si>
  <si>
    <t>76333295</t>
  </si>
  <si>
    <t>мини самокат для пальцев</t>
  </si>
  <si>
    <t>весы redmond</t>
  </si>
  <si>
    <t>эдвард руки ножницы</t>
  </si>
  <si>
    <t xml:space="preserve">чехол на наушники i18 </t>
  </si>
  <si>
    <t>мужской стимулятор</t>
  </si>
  <si>
    <t>маракотова бездна</t>
  </si>
  <si>
    <t>48526462</t>
  </si>
  <si>
    <t>лосьон нивея</t>
  </si>
  <si>
    <t>джинсовая куртка большого размера</t>
  </si>
  <si>
    <t>штаны широкие женские летние</t>
  </si>
  <si>
    <t>газ в балоне</t>
  </si>
  <si>
    <t>dailycat</t>
  </si>
  <si>
    <t>чехол на galaxy a52</t>
  </si>
  <si>
    <t>насос садовый для бочки</t>
  </si>
  <si>
    <t xml:space="preserve">бижутерия на свадьбу </t>
  </si>
  <si>
    <t>evromoda shoesland</t>
  </si>
  <si>
    <t>значок человек паук</t>
  </si>
  <si>
    <t xml:space="preserve">горки </t>
  </si>
  <si>
    <t>mark and spencer</t>
  </si>
  <si>
    <t>держатель для эхолота</t>
  </si>
  <si>
    <t>наклейки для тегов</t>
  </si>
  <si>
    <t>mademosielle azzaro</t>
  </si>
  <si>
    <t>estel маска тонирующая</t>
  </si>
  <si>
    <t>силиконовые сумочки</t>
  </si>
  <si>
    <t>34281162</t>
  </si>
  <si>
    <t>ариель капсулы 18</t>
  </si>
  <si>
    <t>чехол samsung s20+</t>
  </si>
  <si>
    <t>пластиковые вазы для цветов</t>
  </si>
  <si>
    <t xml:space="preserve">свечки цифры </t>
  </si>
  <si>
    <t>часы мужские цифровые</t>
  </si>
  <si>
    <t>samsung a10 чехол накладка</t>
  </si>
  <si>
    <t>под приборы</t>
  </si>
  <si>
    <t>набор рыцаря</t>
  </si>
  <si>
    <t>kapvoe</t>
  </si>
  <si>
    <t>летние мокасины</t>
  </si>
  <si>
    <t>gel sonoma 6</t>
  </si>
  <si>
    <t>кроссовки alessio nesca</t>
  </si>
  <si>
    <t>фобо</t>
  </si>
  <si>
    <t>курточка летняя</t>
  </si>
  <si>
    <t>lagoon</t>
  </si>
  <si>
    <t>праймер гель лак</t>
  </si>
  <si>
    <t>ковры большие</t>
  </si>
  <si>
    <t>мир полный демонов</t>
  </si>
  <si>
    <t>мини лейка</t>
  </si>
  <si>
    <t>блендер погружной поларис</t>
  </si>
  <si>
    <t xml:space="preserve">набор банок </t>
  </si>
  <si>
    <t>популярные</t>
  </si>
  <si>
    <t>конструктор винтовой с отверткой</t>
  </si>
  <si>
    <t>мыло хозяйственное 72 жидкое</t>
  </si>
  <si>
    <t>смесь для массажа brusko</t>
  </si>
  <si>
    <t xml:space="preserve">пакет с ручками </t>
  </si>
  <si>
    <t>сумка через плечо для мальчика adidas</t>
  </si>
  <si>
    <t>estel, шампунь curex volume</t>
  </si>
  <si>
    <t>cardiosoft</t>
  </si>
  <si>
    <t>bask пуховик</t>
  </si>
  <si>
    <t>длинный сарафан на запах женский</t>
  </si>
  <si>
    <t>летние повязки на голову</t>
  </si>
  <si>
    <t>гель кошачий глаз</t>
  </si>
  <si>
    <t>mango топы</t>
  </si>
  <si>
    <t xml:space="preserve"> человек паук</t>
  </si>
  <si>
    <t>boss кепка</t>
  </si>
  <si>
    <t xml:space="preserve">ободки для волос </t>
  </si>
  <si>
    <t>маленькие свечи</t>
  </si>
  <si>
    <t>oxy epil</t>
  </si>
  <si>
    <t>26020287</t>
  </si>
  <si>
    <t>ремень зарина</t>
  </si>
  <si>
    <t>шорты юфс</t>
  </si>
  <si>
    <t>дуршлаг с миской</t>
  </si>
  <si>
    <t>lowepro</t>
  </si>
  <si>
    <t>вазон на кладбище</t>
  </si>
  <si>
    <t>каталка пальма</t>
  </si>
  <si>
    <t>книги minecraft</t>
  </si>
  <si>
    <t>конфета кислинка</t>
  </si>
  <si>
    <t>19855266</t>
  </si>
  <si>
    <t>сережки золотые гвоздики</t>
  </si>
  <si>
    <t>чёрные накладные ногти</t>
  </si>
  <si>
    <t>штатив для прожектора</t>
  </si>
  <si>
    <t>обеденные тарелки</t>
  </si>
  <si>
    <t xml:space="preserve">обложка на тетрадь </t>
  </si>
  <si>
    <t>футболка vivezza</t>
  </si>
  <si>
    <t xml:space="preserve">платья для новорожденных </t>
  </si>
  <si>
    <t>на 4 ногах</t>
  </si>
  <si>
    <t>духи женские dior</t>
  </si>
  <si>
    <t>эфирное масло эвкалипта</t>
  </si>
  <si>
    <t>тоник для лица с гиалуроновой кислотой</t>
  </si>
  <si>
    <t>телевизор smart tv самсунг</t>
  </si>
  <si>
    <t>минакседил</t>
  </si>
  <si>
    <t>цепочка женская на шею</t>
  </si>
  <si>
    <t>очки +0.75</t>
  </si>
  <si>
    <t>scp игрушки</t>
  </si>
  <si>
    <t>аудио карта</t>
  </si>
  <si>
    <t>басаножки черные</t>
  </si>
  <si>
    <t xml:space="preserve">фальш погоны </t>
  </si>
  <si>
    <t>от пчел</t>
  </si>
  <si>
    <t>шорты эротик</t>
  </si>
  <si>
    <t>чашки для бюстгалтера</t>
  </si>
  <si>
    <t>сумка из хлопка</t>
  </si>
  <si>
    <t>натуральный кофе</t>
  </si>
  <si>
    <t>ножки для столика</t>
  </si>
  <si>
    <t>линзы acuvue oasys -1,5</t>
  </si>
  <si>
    <t>crocs тапки</t>
  </si>
  <si>
    <t>тонометр говорящий</t>
  </si>
  <si>
    <t xml:space="preserve">компрессорная станция </t>
  </si>
  <si>
    <t>александрова наталья</t>
  </si>
  <si>
    <t>книги про школу</t>
  </si>
  <si>
    <t xml:space="preserve">катя </t>
  </si>
  <si>
    <t>bushido original</t>
  </si>
  <si>
    <t>ремешок для honor band</t>
  </si>
  <si>
    <t>полка для клавиатуры</t>
  </si>
  <si>
    <t>блиппи</t>
  </si>
  <si>
    <t xml:space="preserve">nebbia </t>
  </si>
  <si>
    <t>лисьи носки</t>
  </si>
  <si>
    <t>кофточка на молнии</t>
  </si>
  <si>
    <t>измельчитель для табака</t>
  </si>
  <si>
    <t xml:space="preserve">романтика </t>
  </si>
  <si>
    <t>жильцова</t>
  </si>
  <si>
    <t>1984 книга твердый</t>
  </si>
  <si>
    <t>крем нежный</t>
  </si>
  <si>
    <t>памперсы для собак xs</t>
  </si>
  <si>
    <t>detail.aspx</t>
  </si>
  <si>
    <t>16166617</t>
  </si>
  <si>
    <t>чехол на телефон редми 9 т</t>
  </si>
  <si>
    <t>год чудес</t>
  </si>
  <si>
    <t>светодиодные лампа</t>
  </si>
  <si>
    <t>kaolinia</t>
  </si>
  <si>
    <t>рюкзак школьный 5 класс</t>
  </si>
  <si>
    <t>складное ведро детское</t>
  </si>
  <si>
    <t>74432070</t>
  </si>
  <si>
    <t xml:space="preserve">футболки. </t>
  </si>
  <si>
    <t>лонгслив с дырками</t>
  </si>
  <si>
    <t>кулон гитара</t>
  </si>
  <si>
    <t>golden rose бальзам</t>
  </si>
  <si>
    <t>крем защитный от солнца детский</t>
  </si>
  <si>
    <t>chin su</t>
  </si>
  <si>
    <t>зонт для улицы</t>
  </si>
  <si>
    <t>аккумуляторная автомойка</t>
  </si>
  <si>
    <t>бейсболка митсубиси</t>
  </si>
  <si>
    <t>гаммарус для улиток</t>
  </si>
  <si>
    <t>толстые шнурки</t>
  </si>
  <si>
    <t>краткр</t>
  </si>
  <si>
    <t>подарок на день рождения брату</t>
  </si>
  <si>
    <t>tech</t>
  </si>
  <si>
    <t>mi bend 3</t>
  </si>
  <si>
    <t>блокиратор на холодильник</t>
  </si>
  <si>
    <t xml:space="preserve">афганка </t>
  </si>
  <si>
    <t>колпачки на ступицу</t>
  </si>
  <si>
    <t>уборочный инвентарь</t>
  </si>
  <si>
    <t>защитное стекло xiaomi mi a3</t>
  </si>
  <si>
    <t>happy pasta</t>
  </si>
  <si>
    <t>ферт</t>
  </si>
  <si>
    <t>26360103</t>
  </si>
  <si>
    <t>форма доя мороженого</t>
  </si>
  <si>
    <t>бравл старс тетради</t>
  </si>
  <si>
    <t>вешалка настенная дерево</t>
  </si>
  <si>
    <t>брюки для мальчика школьные черные на резинке</t>
  </si>
  <si>
    <t>брюки женские в горошек</t>
  </si>
  <si>
    <t>nizoni</t>
  </si>
  <si>
    <t>44190831</t>
  </si>
  <si>
    <t>гуманная мышеловка</t>
  </si>
  <si>
    <t>белая кепка nike</t>
  </si>
  <si>
    <t>машинка меняет цвет</t>
  </si>
  <si>
    <t>чехол  iphone 12</t>
  </si>
  <si>
    <t>съемник изоляции</t>
  </si>
  <si>
    <t>массажное масло детское</t>
  </si>
  <si>
    <t>женские балетки белые</t>
  </si>
  <si>
    <t>modis брюки женские</t>
  </si>
  <si>
    <t>чехол на glo</t>
  </si>
  <si>
    <t>genshin impact шоппер</t>
  </si>
  <si>
    <t>11066222</t>
  </si>
  <si>
    <t>туфли женские демисезонные обувь</t>
  </si>
  <si>
    <t>calvin klein women</t>
  </si>
  <si>
    <t>амбишуры</t>
  </si>
  <si>
    <t>зубная паста с кокосом</t>
  </si>
  <si>
    <t>стрепы на ноги</t>
  </si>
  <si>
    <t xml:space="preserve">маленькая ваза </t>
  </si>
  <si>
    <t>футболка учиха</t>
  </si>
  <si>
    <t>vaperesso</t>
  </si>
  <si>
    <t>лего марвел веном</t>
  </si>
  <si>
    <t>джемпер nike</t>
  </si>
  <si>
    <t>кроссовки 38 размера</t>
  </si>
  <si>
    <t>семечки богучарские</t>
  </si>
  <si>
    <t>ozera продукты</t>
  </si>
  <si>
    <t>белый бодик</t>
  </si>
  <si>
    <t>емкость для черенкования</t>
  </si>
  <si>
    <t>ультрозвуковой аппарат</t>
  </si>
  <si>
    <t>33376318</t>
  </si>
  <si>
    <t>аниме фигурка мику</t>
  </si>
  <si>
    <t>алмазная мозаика матрона</t>
  </si>
  <si>
    <t>demeter bubble gum</t>
  </si>
  <si>
    <t>часы наручные женские со стразами</t>
  </si>
  <si>
    <t>радужная кошка</t>
  </si>
  <si>
    <t>юбки больших размеров макси недорогие</t>
  </si>
  <si>
    <t>sleep with me</t>
  </si>
  <si>
    <t>ремень кушак</t>
  </si>
  <si>
    <t>небулайзер портативный</t>
  </si>
  <si>
    <t>лгбт значок</t>
  </si>
  <si>
    <t>husky white</t>
  </si>
  <si>
    <t>куртка для бега женская спортивная</t>
  </si>
  <si>
    <t>подвеска крылья</t>
  </si>
  <si>
    <t>oral-b pro 3</t>
  </si>
  <si>
    <t>акустическая полка</t>
  </si>
  <si>
    <t xml:space="preserve">тапки домашние мужские </t>
  </si>
  <si>
    <t>печенье без молока</t>
  </si>
  <si>
    <t>косметичка диор</t>
  </si>
  <si>
    <t>крем consly</t>
  </si>
  <si>
    <t xml:space="preserve">спортивный уголок </t>
  </si>
  <si>
    <t>когтерезы</t>
  </si>
  <si>
    <t xml:space="preserve">кожаные сандали </t>
  </si>
  <si>
    <t>блютуз мышь</t>
  </si>
  <si>
    <t>желтое</t>
  </si>
  <si>
    <t>мармелад с шишками</t>
  </si>
  <si>
    <t>пижама плюшевая детская</t>
  </si>
  <si>
    <t>ганпаудер</t>
  </si>
  <si>
    <t>36918426</t>
  </si>
  <si>
    <t xml:space="preserve">61265542 </t>
  </si>
  <si>
    <t>ботинки девочке</t>
  </si>
  <si>
    <t>сони плейстейшен 2 приставка игровая консоль 2</t>
  </si>
  <si>
    <t>кольцо сапфир</t>
  </si>
  <si>
    <t>машинка для стрижки в носу</t>
  </si>
  <si>
    <t>79102812</t>
  </si>
  <si>
    <t>колготки зувей</t>
  </si>
  <si>
    <t>детский муслиновый костюм</t>
  </si>
  <si>
    <t>прокоадки</t>
  </si>
  <si>
    <t>90036786</t>
  </si>
  <si>
    <t>nitex</t>
  </si>
  <si>
    <t>глиттер спрей для лица</t>
  </si>
  <si>
    <t>vertuo капсулы</t>
  </si>
  <si>
    <t>хаер</t>
  </si>
  <si>
    <t>постельное белье 2 спальное серое</t>
  </si>
  <si>
    <t>печатный бетон</t>
  </si>
  <si>
    <t>нейробазис</t>
  </si>
  <si>
    <t>чехол iphone 11 с гербом</t>
  </si>
  <si>
    <t>палм ангелс</t>
  </si>
  <si>
    <t>тёплые полы</t>
  </si>
  <si>
    <t>bain</t>
  </si>
  <si>
    <t>ujut</t>
  </si>
  <si>
    <t>пледик детский</t>
  </si>
  <si>
    <t xml:space="preserve">футболка ostin </t>
  </si>
  <si>
    <t xml:space="preserve">eco laboratorie </t>
  </si>
  <si>
    <t>дезодорант мужской dave</t>
  </si>
  <si>
    <t>polo сумка</t>
  </si>
  <si>
    <t>сияющая база</t>
  </si>
  <si>
    <t>каркасный бассейн bestway</t>
  </si>
  <si>
    <t>когтедерка</t>
  </si>
  <si>
    <t>парник палатка</t>
  </si>
  <si>
    <t>белое полотно</t>
  </si>
  <si>
    <t>зеркало самоклеющееся</t>
  </si>
  <si>
    <t>каблуки лодочки</t>
  </si>
  <si>
    <t>tess relax</t>
  </si>
  <si>
    <t xml:space="preserve">пуллер </t>
  </si>
  <si>
    <t>сарафан лавандовый</t>
  </si>
  <si>
    <t>ковры для гостиной</t>
  </si>
  <si>
    <t>мастерсад</t>
  </si>
  <si>
    <t>очки солнечные без оправы</t>
  </si>
  <si>
    <t>сорочка женская атласная</t>
  </si>
  <si>
    <t>чай мохито</t>
  </si>
  <si>
    <t>герметик для глушителя</t>
  </si>
  <si>
    <t>зоотовары для кошек домики</t>
  </si>
  <si>
    <t>мини пылесос клавиатуру</t>
  </si>
  <si>
    <t>боа из перьев страуса</t>
  </si>
  <si>
    <t>держатель губки для посуды</t>
  </si>
  <si>
    <t>розетки для варенья стекло</t>
  </si>
  <si>
    <t>платье-рубашка женское хлопковое</t>
  </si>
  <si>
    <t>носки увлажняющие</t>
  </si>
  <si>
    <t>inoi 244z</t>
  </si>
  <si>
    <t>перчатки для садовода</t>
  </si>
  <si>
    <t>vespa</t>
  </si>
  <si>
    <t xml:space="preserve">миск </t>
  </si>
  <si>
    <t>набор для пошива</t>
  </si>
  <si>
    <t>рубашка стильная</t>
  </si>
  <si>
    <t>силиконовые накладки на пальцы ног</t>
  </si>
  <si>
    <t>наклейки для заготовок</t>
  </si>
  <si>
    <t>драгунский главные реки</t>
  </si>
  <si>
    <t>спрей для волос с spf</t>
  </si>
  <si>
    <t>мадопар</t>
  </si>
  <si>
    <t>хлебница маленькая</t>
  </si>
  <si>
    <t xml:space="preserve">samsung galaxy watch </t>
  </si>
  <si>
    <t>братья и сестры как помочь</t>
  </si>
  <si>
    <t>чехол аир подс про</t>
  </si>
  <si>
    <t>стакан 100 мл</t>
  </si>
  <si>
    <t>тиара детская</t>
  </si>
  <si>
    <t xml:space="preserve">рулевая рейка </t>
  </si>
  <si>
    <t>набор для электровелосипеда</t>
  </si>
  <si>
    <t>смазка литол</t>
  </si>
  <si>
    <t>brelil professional краска</t>
  </si>
  <si>
    <t>пила ленточная</t>
  </si>
  <si>
    <t>гель для бровей сильной фиксации</t>
  </si>
  <si>
    <t>гель лаки для ногтей яркий</t>
  </si>
  <si>
    <t>50693843</t>
  </si>
  <si>
    <t>81752392</t>
  </si>
  <si>
    <t>74982733</t>
  </si>
  <si>
    <t>иваdress женский</t>
  </si>
  <si>
    <t>чехол с миньонами</t>
  </si>
  <si>
    <t>обувь для йоги</t>
  </si>
  <si>
    <t>чехол для psp</t>
  </si>
  <si>
    <t>свадебное кольцо</t>
  </si>
  <si>
    <t>с начесом</t>
  </si>
  <si>
    <t xml:space="preserve">кошачий хвост </t>
  </si>
  <si>
    <t xml:space="preserve">сухая шампунь </t>
  </si>
  <si>
    <t>подарок для мальчика 9 лет</t>
  </si>
  <si>
    <t>чехол на vivo y1s</t>
  </si>
  <si>
    <t xml:space="preserve">тиурам </t>
  </si>
  <si>
    <t xml:space="preserve">настенный декор </t>
  </si>
  <si>
    <t>анкор скотч</t>
  </si>
  <si>
    <t>mera для кошек</t>
  </si>
  <si>
    <t>открытки на свадьбу ручной работы</t>
  </si>
  <si>
    <t xml:space="preserve">кроссовки женские из натуральной кожи </t>
  </si>
  <si>
    <t>для переплета</t>
  </si>
  <si>
    <t>кресло defender</t>
  </si>
  <si>
    <t>матовая памада</t>
  </si>
  <si>
    <t>granit ultra</t>
  </si>
  <si>
    <t>шарфик на голову</t>
  </si>
  <si>
    <t>сехол на айфон 12</t>
  </si>
  <si>
    <t>муслин шорты</t>
  </si>
  <si>
    <t>эндрю мэтьюз</t>
  </si>
  <si>
    <t>куртки на девочку</t>
  </si>
  <si>
    <t xml:space="preserve">смарт педикюр </t>
  </si>
  <si>
    <t>gurren lagann</t>
  </si>
  <si>
    <t>iphone 12 pro max magsafe</t>
  </si>
  <si>
    <t>75569691</t>
  </si>
  <si>
    <t>фигурки персонажей</t>
  </si>
  <si>
    <t xml:space="preserve">краски масляные художественные </t>
  </si>
  <si>
    <t>школа пластилина для детей</t>
  </si>
  <si>
    <t>eva коврики для автомобиля toyota</t>
  </si>
  <si>
    <t>трищетка</t>
  </si>
  <si>
    <t>gliss kur восстановление волос</t>
  </si>
  <si>
    <t>свитер новогодний</t>
  </si>
  <si>
    <t xml:space="preserve">электрокачель </t>
  </si>
  <si>
    <t>66513740</t>
  </si>
  <si>
    <t>урбеч тыква</t>
  </si>
  <si>
    <t>mango havana</t>
  </si>
  <si>
    <t>геометрия 9 класс</t>
  </si>
  <si>
    <t>fashionsolos</t>
  </si>
  <si>
    <t xml:space="preserve">цветы многолетники </t>
  </si>
  <si>
    <t>гвоздик для торта</t>
  </si>
  <si>
    <t>короткие шнурки</t>
  </si>
  <si>
    <t>electra style</t>
  </si>
  <si>
    <t>29281535</t>
  </si>
  <si>
    <t>fact сыворотка увлажняющая</t>
  </si>
  <si>
    <t>тапочки кожаные женские</t>
  </si>
  <si>
    <t>коврик под клавиатуру</t>
  </si>
  <si>
    <t>head and shoulders 400</t>
  </si>
  <si>
    <t>стеллаж монтессори</t>
  </si>
  <si>
    <t xml:space="preserve">сумка на чемодан </t>
  </si>
  <si>
    <t>охранная сигнализация для дома</t>
  </si>
  <si>
    <t>женские джинсы стрейч</t>
  </si>
  <si>
    <t>xros2</t>
  </si>
  <si>
    <t>женское повседневное платье</t>
  </si>
  <si>
    <t>часы эпл воч</t>
  </si>
  <si>
    <t>брелок на веревке</t>
  </si>
  <si>
    <t>бамбук незуко</t>
  </si>
  <si>
    <t>балдахин для кровати</t>
  </si>
  <si>
    <t>bombaar</t>
  </si>
  <si>
    <t>kfr lkz yjuntq</t>
  </si>
  <si>
    <t>giordani</t>
  </si>
  <si>
    <t>рубашка мужская на кнопках с длинным рукавом</t>
  </si>
  <si>
    <t xml:space="preserve">xiaomi redmi 10c </t>
  </si>
  <si>
    <t>oppo enco free 2</t>
  </si>
  <si>
    <t>лампада на могилу</t>
  </si>
  <si>
    <t>плюшевые игрушки большие</t>
  </si>
  <si>
    <t>луковицы растений лилии</t>
  </si>
  <si>
    <t>jbl 225</t>
  </si>
  <si>
    <t>пижама модис</t>
  </si>
  <si>
    <t>розовый парик каре</t>
  </si>
  <si>
    <t>запчасти на газель</t>
  </si>
  <si>
    <t>corsocomo босоножки</t>
  </si>
  <si>
    <t>стулья для кухни мягкие</t>
  </si>
  <si>
    <t>водный тюбинг</t>
  </si>
  <si>
    <t>79842098</t>
  </si>
  <si>
    <t>impression</t>
  </si>
  <si>
    <t>чаша редмонд</t>
  </si>
  <si>
    <t>тестер кабеля</t>
  </si>
  <si>
    <t xml:space="preserve">мужская худи </t>
  </si>
  <si>
    <t>черные шорты для мальчиков</t>
  </si>
  <si>
    <t>rahi collection</t>
  </si>
  <si>
    <t>кроссовки мужские merrell</t>
  </si>
  <si>
    <t>ofnews</t>
  </si>
  <si>
    <t>вешалка плечики детская</t>
  </si>
  <si>
    <t>жалюзи рулонные плотные</t>
  </si>
  <si>
    <t>,jv,th</t>
  </si>
  <si>
    <t>проводные наушники sony</t>
  </si>
  <si>
    <t>комфорт текс</t>
  </si>
  <si>
    <t>майка из льна</t>
  </si>
  <si>
    <t>крош игрушка</t>
  </si>
  <si>
    <t>65199360</t>
  </si>
  <si>
    <t>михаил зощенко</t>
  </si>
  <si>
    <t>нивея тоник</t>
  </si>
  <si>
    <t>банка для хранения муки</t>
  </si>
  <si>
    <t>крс</t>
  </si>
  <si>
    <t>пижама женская 54 размер</t>
  </si>
  <si>
    <t xml:space="preserve">сумка через </t>
  </si>
  <si>
    <t>москитная куртка</t>
  </si>
  <si>
    <t xml:space="preserve">чехол для часов </t>
  </si>
  <si>
    <t>бюстгальтеры хлопок</t>
  </si>
  <si>
    <t>sjcam sj8 pro</t>
  </si>
  <si>
    <t>фен автомобильный</t>
  </si>
  <si>
    <t>лабра перчатки</t>
  </si>
  <si>
    <t xml:space="preserve">триходерма </t>
  </si>
  <si>
    <t>исцели свои травмы</t>
  </si>
  <si>
    <t>сухой кондиционер для белья</t>
  </si>
  <si>
    <t xml:space="preserve">кружка мужская </t>
  </si>
  <si>
    <t>чистить окна</t>
  </si>
  <si>
    <t>realme 10</t>
  </si>
  <si>
    <t>полуботинки tendance</t>
  </si>
  <si>
    <t>дверь входная железная</t>
  </si>
  <si>
    <t>держатель для фольги</t>
  </si>
  <si>
    <t>ключница карманная</t>
  </si>
  <si>
    <t>shaik 236</t>
  </si>
  <si>
    <t>рюкзак туристический мужской 100 литров</t>
  </si>
  <si>
    <t>мусоровоз игрушка</t>
  </si>
  <si>
    <t>надувной матрас интекс</t>
  </si>
  <si>
    <t>полка для кота</t>
  </si>
  <si>
    <t xml:space="preserve">женская сумка кросс боди </t>
  </si>
  <si>
    <t>airport</t>
  </si>
  <si>
    <t>водолазка с татуировками</t>
  </si>
  <si>
    <t>rafam парфюм для дома</t>
  </si>
  <si>
    <t>чехол сони иксперия</t>
  </si>
  <si>
    <t>костюмы летние с юбкой</t>
  </si>
  <si>
    <t>@moonmonkey.me：61697646</t>
  </si>
  <si>
    <t>настойка болиголова</t>
  </si>
  <si>
    <t>афоризмы</t>
  </si>
  <si>
    <t>футболка с шортами мужские</t>
  </si>
  <si>
    <t>skinjestique</t>
  </si>
  <si>
    <t>манга доктор стоун</t>
  </si>
  <si>
    <t>selfmadegirl</t>
  </si>
  <si>
    <t>topface тушь</t>
  </si>
  <si>
    <t>наушники беспроводные накладные с ушами</t>
  </si>
  <si>
    <t>конфеты живинка</t>
  </si>
  <si>
    <t>водяной насос высокого давления</t>
  </si>
  <si>
    <t>47614904</t>
  </si>
  <si>
    <t>переносная люлька</t>
  </si>
  <si>
    <t xml:space="preserve">памперсы  </t>
  </si>
  <si>
    <t xml:space="preserve"> «как начать и построить юридическую практику», джей фунбург</t>
  </si>
  <si>
    <t>держатели для соски</t>
  </si>
  <si>
    <t>simpson</t>
  </si>
  <si>
    <t>филлипок</t>
  </si>
  <si>
    <t xml:space="preserve">белый комод </t>
  </si>
  <si>
    <t>карандаш для глаз ресничка</t>
  </si>
  <si>
    <t>открытка новорожденному</t>
  </si>
  <si>
    <t>тонировка лобового стекла</t>
  </si>
  <si>
    <t>карамель кофейная</t>
  </si>
  <si>
    <t>белье постельное семейное дуэт</t>
  </si>
  <si>
    <t>корректор носа</t>
  </si>
  <si>
    <t>детские платья на лето</t>
  </si>
  <si>
    <t>подари ложку</t>
  </si>
  <si>
    <t>ремувер гелевый для ресниц</t>
  </si>
  <si>
    <t>двойка шорты</t>
  </si>
  <si>
    <t xml:space="preserve">костюм праздничный женский </t>
  </si>
  <si>
    <t>прописи 4 класс</t>
  </si>
  <si>
    <t xml:space="preserve">маска плёнка для лица </t>
  </si>
  <si>
    <t>кардиганы женские белый</t>
  </si>
  <si>
    <t>relouis блеск</t>
  </si>
  <si>
    <t>spirella</t>
  </si>
  <si>
    <t>часы электронные настольные с радио</t>
  </si>
  <si>
    <t>футболка оверсайз женские</t>
  </si>
  <si>
    <t>лонгслив с вырезом каре</t>
  </si>
  <si>
    <t>футболка с космонавтом</t>
  </si>
  <si>
    <t>сандалии кожа женские</t>
  </si>
  <si>
    <t>shaik 204</t>
  </si>
  <si>
    <t>купальник италия раздельный женский</t>
  </si>
  <si>
    <t>форма для свечей конус</t>
  </si>
  <si>
    <t xml:space="preserve">стикеры мияги </t>
  </si>
  <si>
    <t>подсветка зеркала</t>
  </si>
  <si>
    <t>сок фруктовый сад</t>
  </si>
  <si>
    <t>бронь на iphone 11</t>
  </si>
  <si>
    <t>шарики сафари</t>
  </si>
  <si>
    <t>ботинки челси натуральная кожа</t>
  </si>
  <si>
    <t>чехол для магнитного ключа</t>
  </si>
  <si>
    <t>тюль на кухню из льна</t>
  </si>
  <si>
    <t>61682125</t>
  </si>
  <si>
    <t>брошь котик</t>
  </si>
  <si>
    <t>laneige cica sleeping mask</t>
  </si>
  <si>
    <t>туфли с круглым носком</t>
  </si>
  <si>
    <t>переводка на одежду</t>
  </si>
  <si>
    <t>рис тайский</t>
  </si>
  <si>
    <t>ковёр в ванну</t>
  </si>
  <si>
    <t>игрушка прикол</t>
  </si>
  <si>
    <t>кеды экокожа</t>
  </si>
  <si>
    <t>dicora шампунь</t>
  </si>
  <si>
    <t>форма для выпечки капкейков</t>
  </si>
  <si>
    <t>спортивные ласины</t>
  </si>
  <si>
    <t xml:space="preserve">16342545 </t>
  </si>
  <si>
    <t>массажер ударный</t>
  </si>
  <si>
    <t>крючки вешалка</t>
  </si>
  <si>
    <t>dualshock 4 оригинал</t>
  </si>
  <si>
    <t>золотая книга сказок</t>
  </si>
  <si>
    <t>льняная одежда damkapriz</t>
  </si>
  <si>
    <t>mafico</t>
  </si>
  <si>
    <t>значки jojo</t>
  </si>
  <si>
    <t xml:space="preserve">врата штейна </t>
  </si>
  <si>
    <t>хна для бровей красота</t>
  </si>
  <si>
    <t xml:space="preserve">пакетики подарочные </t>
  </si>
  <si>
    <t>диски на ваз</t>
  </si>
  <si>
    <t>аида 16</t>
  </si>
  <si>
    <t>сережки крылья</t>
  </si>
  <si>
    <t>40042282</t>
  </si>
  <si>
    <t>кольцо для яичницы</t>
  </si>
  <si>
    <t xml:space="preserve">карандаш белый </t>
  </si>
  <si>
    <t>джинсовка для женщин</t>
  </si>
  <si>
    <t>зеркало пластик</t>
  </si>
  <si>
    <t>плащ acoola</t>
  </si>
  <si>
    <t>бабка агафья</t>
  </si>
  <si>
    <t xml:space="preserve">коврик автомобильный </t>
  </si>
  <si>
    <t>кувшин термостойкий</t>
  </si>
  <si>
    <t>для съемки</t>
  </si>
  <si>
    <t>каша matti</t>
  </si>
  <si>
    <t>настенный тепловентилятор</t>
  </si>
  <si>
    <t>карндаш для губ</t>
  </si>
  <si>
    <t>overcome profmax</t>
  </si>
  <si>
    <t>хлопковые кеды</t>
  </si>
  <si>
    <t>кепка малышам</t>
  </si>
  <si>
    <t>черные мужские штаны</t>
  </si>
  <si>
    <t>терка для овощей бернер</t>
  </si>
  <si>
    <t>новосвит маска</t>
  </si>
  <si>
    <t>силиконовые присоски</t>
  </si>
  <si>
    <t>корпус воздушного фильтра</t>
  </si>
  <si>
    <t>платье летнее женское с декольте</t>
  </si>
  <si>
    <t>пальто синтепоновое женское</t>
  </si>
  <si>
    <t>глэм глоу</t>
  </si>
  <si>
    <t>ночная для беременных</t>
  </si>
  <si>
    <t>кукла алиса сказочный патруль</t>
  </si>
  <si>
    <t xml:space="preserve">шлепки мужские кожаные </t>
  </si>
  <si>
    <t>покрышка 12 дюймов</t>
  </si>
  <si>
    <t>плед синий 220х240</t>
  </si>
  <si>
    <t>скребок для воды</t>
  </si>
  <si>
    <t>кулер пк</t>
  </si>
  <si>
    <t>джинсовые кеды мужские</t>
  </si>
  <si>
    <t>жидкий фотошоп</t>
  </si>
  <si>
    <t>платья вечерние женское</t>
  </si>
  <si>
    <t>снежная королева пиджак</t>
  </si>
  <si>
    <t>белое платье из хлопка</t>
  </si>
  <si>
    <t>синее вечернее платье</t>
  </si>
  <si>
    <t>айратор</t>
  </si>
  <si>
    <t>спортивная толстовка женская</t>
  </si>
  <si>
    <t>акриловая краска зеленая</t>
  </si>
  <si>
    <t>ремень джинсовый мужской</t>
  </si>
  <si>
    <t>керапласт</t>
  </si>
  <si>
    <t>estel корректор</t>
  </si>
  <si>
    <t>лента цветная</t>
  </si>
  <si>
    <t>boutiqle</t>
  </si>
  <si>
    <t>чехол airpods прозрачный</t>
  </si>
  <si>
    <t>женский костюм шорты с футболкой</t>
  </si>
  <si>
    <t>22254378</t>
  </si>
  <si>
    <t>сахарный аппарат</t>
  </si>
  <si>
    <t>скор фунгицид</t>
  </si>
  <si>
    <t>самоклеющиеся липучки</t>
  </si>
  <si>
    <t>айпед</t>
  </si>
  <si>
    <t>уход за новорожденным</t>
  </si>
  <si>
    <t>восьмиклинка кепка</t>
  </si>
  <si>
    <t>кеды конверс низкие</t>
  </si>
  <si>
    <t>женские кроссовки для большого тенниса</t>
  </si>
  <si>
    <t>резинки шнурки</t>
  </si>
  <si>
    <t>огород на окне</t>
  </si>
  <si>
    <t>алиса сказочный патруль</t>
  </si>
  <si>
    <t>амортизатор для мотоцикла</t>
  </si>
  <si>
    <t>фаберлик одежда</t>
  </si>
  <si>
    <t>футболка женская с драконом</t>
  </si>
  <si>
    <t>платье день рождения</t>
  </si>
  <si>
    <t>крышка чехол</t>
  </si>
  <si>
    <t>рекер</t>
  </si>
  <si>
    <t>карта москвы настенная</t>
  </si>
  <si>
    <t>балетки гимнастические</t>
  </si>
  <si>
    <t>лягушка на велосипед</t>
  </si>
  <si>
    <t>спрей для пяток</t>
  </si>
  <si>
    <t>75562233</t>
  </si>
  <si>
    <t>цепочка для часов</t>
  </si>
  <si>
    <t xml:space="preserve">набор в дорогу </t>
  </si>
  <si>
    <t>окантователь</t>
  </si>
  <si>
    <t>трезвый значит</t>
  </si>
  <si>
    <t>viven sabo помада</t>
  </si>
  <si>
    <t>тардиферон</t>
  </si>
  <si>
    <t>дары волхвов генри</t>
  </si>
  <si>
    <t>розовый чехол на iphone 11</t>
  </si>
  <si>
    <t>детский костюм лето</t>
  </si>
  <si>
    <t>топ с оборками женский</t>
  </si>
  <si>
    <t xml:space="preserve">соска avent </t>
  </si>
  <si>
    <t xml:space="preserve">силиконовая чаша </t>
  </si>
  <si>
    <t>mrs grace</t>
  </si>
  <si>
    <t>имитатор вратаря</t>
  </si>
  <si>
    <t>пули для рогатки</t>
  </si>
  <si>
    <t>водросли</t>
  </si>
  <si>
    <t>bubchen масло</t>
  </si>
  <si>
    <t>70081678</t>
  </si>
  <si>
    <t>удочка princess</t>
  </si>
  <si>
    <t>candy corn</t>
  </si>
  <si>
    <t>чашки и кружки для чая 6 штук</t>
  </si>
  <si>
    <t>крепеж для труб</t>
  </si>
  <si>
    <t>warm to wear</t>
  </si>
  <si>
    <t xml:space="preserve">хаги ваги игрушки </t>
  </si>
  <si>
    <t>voparesso</t>
  </si>
  <si>
    <t>чехол на панель авто</t>
  </si>
  <si>
    <t>куб магнитный</t>
  </si>
  <si>
    <t xml:space="preserve"> nike </t>
  </si>
  <si>
    <t>14414407</t>
  </si>
  <si>
    <t>luxvisage тон</t>
  </si>
  <si>
    <t>льняное поатье</t>
  </si>
  <si>
    <t>светодиодный модуль для светильника</t>
  </si>
  <si>
    <t>сумка guess белая</t>
  </si>
  <si>
    <t>масло лодочного мотора</t>
  </si>
  <si>
    <t>ножницы педикюрные удлиненные</t>
  </si>
  <si>
    <t>насос погружной водолей</t>
  </si>
  <si>
    <t xml:space="preserve">пижамы с шортами </t>
  </si>
  <si>
    <t>шпатель для рисования</t>
  </si>
  <si>
    <t>книги 11 лет</t>
  </si>
  <si>
    <t>артдекор</t>
  </si>
  <si>
    <t>шторы 290 высота</t>
  </si>
  <si>
    <t>шампунь естел</t>
  </si>
  <si>
    <t>оса пистолет</t>
  </si>
  <si>
    <t>сандали закрытым носком</t>
  </si>
  <si>
    <t>знак зодиака близнецы</t>
  </si>
  <si>
    <t>наволочка бохо</t>
  </si>
  <si>
    <t xml:space="preserve">очиститель дисков </t>
  </si>
  <si>
    <t>одноразовая сигорета</t>
  </si>
  <si>
    <t>51320990</t>
  </si>
  <si>
    <t>купальник для девочки 9 лет</t>
  </si>
  <si>
    <t>серьги плетеные</t>
  </si>
  <si>
    <t>intt cosmetics</t>
  </si>
  <si>
    <t>cp1 шампунь</t>
  </si>
  <si>
    <t xml:space="preserve">солнцезащитный стик </t>
  </si>
  <si>
    <t>упоковка</t>
  </si>
  <si>
    <t>74642571</t>
  </si>
  <si>
    <t>волшебные грани</t>
  </si>
  <si>
    <t>эндаскоп</t>
  </si>
  <si>
    <t>футболка коричневая мужская</t>
  </si>
  <si>
    <t>пиджак и юбка костюм</t>
  </si>
  <si>
    <t>биксенон</t>
  </si>
  <si>
    <t>масло брокколи для волос</t>
  </si>
  <si>
    <t>шары здоровья</t>
  </si>
  <si>
    <t>базовый набор для маникюра</t>
  </si>
  <si>
    <t>кашпо 25 литров</t>
  </si>
  <si>
    <t>джунис премиум</t>
  </si>
  <si>
    <t>коврик лизалка</t>
  </si>
  <si>
    <t>кроссовки с хэллоу китти</t>
  </si>
  <si>
    <t>ваби саби</t>
  </si>
  <si>
    <t>патчи тактические</t>
  </si>
  <si>
    <t xml:space="preserve">игра крокодил </t>
  </si>
  <si>
    <t>кроссовки белые сетка</t>
  </si>
  <si>
    <t>наборы для вышивания риолис</t>
  </si>
  <si>
    <t xml:space="preserve">z футболка </t>
  </si>
  <si>
    <t>пенопопа</t>
  </si>
  <si>
    <t>шнурки на шею</t>
  </si>
  <si>
    <t>тейпы спортивные</t>
  </si>
  <si>
    <t>цепь бисмарк</t>
  </si>
  <si>
    <t>пилки для ручного лобзика</t>
  </si>
  <si>
    <t>чипсница</t>
  </si>
  <si>
    <t xml:space="preserve">рубашка зарина </t>
  </si>
  <si>
    <t>erisses</t>
  </si>
  <si>
    <t>порошок для стирки bimax</t>
  </si>
  <si>
    <t>подаодка для глаз</t>
  </si>
  <si>
    <t>ямми ямми</t>
  </si>
  <si>
    <t>чернила parker</t>
  </si>
  <si>
    <t>фэмили лук мама дочь платья</t>
  </si>
  <si>
    <t>слайм за 100 рублей</t>
  </si>
  <si>
    <t>камэй</t>
  </si>
  <si>
    <t>сумка морозилка</t>
  </si>
  <si>
    <t>наклейки для ногтей stray kids</t>
  </si>
  <si>
    <t>средство для кожи</t>
  </si>
  <si>
    <t>сигареты прима</t>
  </si>
  <si>
    <t>marvel legends spider man</t>
  </si>
  <si>
    <t>4+</t>
  </si>
  <si>
    <t>роберт шекли</t>
  </si>
  <si>
    <t>накладка на матрас</t>
  </si>
  <si>
    <t>bardalini</t>
  </si>
  <si>
    <t xml:space="preserve">кормушка фидерная </t>
  </si>
  <si>
    <t>тюль высота 270</t>
  </si>
  <si>
    <t>носки футбольные nike</t>
  </si>
  <si>
    <t>лопата туристическая для мужчин</t>
  </si>
  <si>
    <t>детские велики</t>
  </si>
  <si>
    <t>53402408</t>
  </si>
  <si>
    <t>штаны на резинке мужские</t>
  </si>
  <si>
    <t>73379750</t>
  </si>
  <si>
    <t>перчатки для пчеловода</t>
  </si>
  <si>
    <t>мочалка вязаная</t>
  </si>
  <si>
    <t>нижнее белье женское красивое</t>
  </si>
  <si>
    <t>платье летнее с воланами</t>
  </si>
  <si>
    <t>regal</t>
  </si>
  <si>
    <t>ситцевая пеленка</t>
  </si>
  <si>
    <t>худи салатовое</t>
  </si>
  <si>
    <t>с днем рождения флажки</t>
  </si>
  <si>
    <t>поко x3 pro чехол</t>
  </si>
  <si>
    <t>костюм летний женский с велосипедками</t>
  </si>
  <si>
    <t>эзотерика карты таро</t>
  </si>
  <si>
    <t>резинки на костыли</t>
  </si>
  <si>
    <t>кепка с маленьким козырьком</t>
  </si>
  <si>
    <t>джокеры штаны</t>
  </si>
  <si>
    <t>журнал бутик</t>
  </si>
  <si>
    <t>удилище 4 метра</t>
  </si>
  <si>
    <t>70283824</t>
  </si>
  <si>
    <t>электробритва мужская xiaomi</t>
  </si>
  <si>
    <t>jbl 125tws</t>
  </si>
  <si>
    <t>круглый журнальный столик</t>
  </si>
  <si>
    <t>ex-tim</t>
  </si>
  <si>
    <t>hqf</t>
  </si>
  <si>
    <t>история средних веков</t>
  </si>
  <si>
    <t>хаги вагги цветной</t>
  </si>
  <si>
    <t>woolrich для мужчин</t>
  </si>
  <si>
    <t>пеленки одноразовые 60х90 для собак</t>
  </si>
  <si>
    <t>игрушки для зубов</t>
  </si>
  <si>
    <t>sibaili сумка</t>
  </si>
  <si>
    <t>сквиш авокадо</t>
  </si>
  <si>
    <t>присоски для аквариума</t>
  </si>
  <si>
    <t>бисерное дерево</t>
  </si>
  <si>
    <t>клавиатура беспроводная комплект</t>
  </si>
  <si>
    <t>юка шорты</t>
  </si>
  <si>
    <t>bros от фараоновых муравьев</t>
  </si>
  <si>
    <t>айзер чай</t>
  </si>
  <si>
    <t>аирсофт</t>
  </si>
  <si>
    <t>аладины</t>
  </si>
  <si>
    <t xml:space="preserve">детская качеля </t>
  </si>
  <si>
    <t>мягкая игрушка лис</t>
  </si>
  <si>
    <t>ваза из камня</t>
  </si>
  <si>
    <t xml:space="preserve">нарядные платья для девочек </t>
  </si>
  <si>
    <t>puma олимпийка</t>
  </si>
  <si>
    <t>подвеска 925</t>
  </si>
  <si>
    <t>деадема</t>
  </si>
  <si>
    <t>4014954</t>
  </si>
  <si>
    <t>чехол на редми10с</t>
  </si>
  <si>
    <t>водолазки женские в рубчик</t>
  </si>
  <si>
    <t>сливки растительные</t>
  </si>
  <si>
    <t>большие книги русская</t>
  </si>
  <si>
    <t>намотки теннисные</t>
  </si>
  <si>
    <t>женский рюкзак натуральная кожа</t>
  </si>
  <si>
    <t>artvils маркер</t>
  </si>
  <si>
    <t>пума для мальчиков</t>
  </si>
  <si>
    <t>кукла лол капсула</t>
  </si>
  <si>
    <t>чай гринфилд малина</t>
  </si>
  <si>
    <t>шегги</t>
  </si>
  <si>
    <t>tr-002</t>
  </si>
  <si>
    <t>дверца ревизионная</t>
  </si>
  <si>
    <t xml:space="preserve">арома лампа </t>
  </si>
  <si>
    <t>midi kids</t>
  </si>
  <si>
    <t>шапка для бега женская</t>
  </si>
  <si>
    <t>скотч 3 м</t>
  </si>
  <si>
    <t>dove косметика</t>
  </si>
  <si>
    <t>чебоксарский трикотаж демисезон</t>
  </si>
  <si>
    <t>besta kevoka</t>
  </si>
  <si>
    <t>необгорайка</t>
  </si>
  <si>
    <t>чехол для шин</t>
  </si>
  <si>
    <t>платье бежевое в горошек</t>
  </si>
  <si>
    <t>ремонтантная клубника</t>
  </si>
  <si>
    <t>трусы яркие</t>
  </si>
  <si>
    <t>альбадент ополаскиватель для рта</t>
  </si>
  <si>
    <t>69139349</t>
  </si>
  <si>
    <t>силикон полидел</t>
  </si>
  <si>
    <t>тренажор по чистописанию</t>
  </si>
  <si>
    <t>браслет женский серебро с позолотой</t>
  </si>
  <si>
    <t>банамка</t>
  </si>
  <si>
    <t>босоножки женские шнуровка</t>
  </si>
  <si>
    <t>табурет nika</t>
  </si>
  <si>
    <t>sanex</t>
  </si>
  <si>
    <t>томск</t>
  </si>
  <si>
    <t>воблеры на окуня</t>
  </si>
  <si>
    <t>85414707</t>
  </si>
  <si>
    <t>адгезив</t>
  </si>
  <si>
    <t xml:space="preserve">атлас мира </t>
  </si>
  <si>
    <t>лнр</t>
  </si>
  <si>
    <t>лонгслив камуфляж</t>
  </si>
  <si>
    <t>meule</t>
  </si>
  <si>
    <t>карточки клинок рассекающий демонов</t>
  </si>
  <si>
    <t>wowwee</t>
  </si>
  <si>
    <t>одежда для новорождённого</t>
  </si>
  <si>
    <t>rozova</t>
  </si>
  <si>
    <t>кепка феррари</t>
  </si>
  <si>
    <t xml:space="preserve">антистресы </t>
  </si>
  <si>
    <t>книги гарри поттера комплект из 7 книг</t>
  </si>
  <si>
    <t>шарфы для женщин</t>
  </si>
  <si>
    <t>резинка для волос жемчуг</t>
  </si>
  <si>
    <t>салфетка для лица</t>
  </si>
  <si>
    <t>шерты детские</t>
  </si>
  <si>
    <t>развивающий сортер</t>
  </si>
  <si>
    <t>серьги найк</t>
  </si>
  <si>
    <t>резиновые колечки</t>
  </si>
  <si>
    <t>платок на голову мусульманский</t>
  </si>
  <si>
    <t>soell</t>
  </si>
  <si>
    <t>шефоновые платья</t>
  </si>
  <si>
    <t>сандали женские t taccardi</t>
  </si>
  <si>
    <t xml:space="preserve">угольный фильтр </t>
  </si>
  <si>
    <t>рыжий оттеночный бальзам</t>
  </si>
  <si>
    <t>табуретка лестница</t>
  </si>
  <si>
    <t>monashka bubbles</t>
  </si>
  <si>
    <t>резиновые тапочки для мальчика</t>
  </si>
  <si>
    <t>@vakkusha：артикул: 11881760 !!!!</t>
  </si>
  <si>
    <t>bubbles</t>
  </si>
  <si>
    <t>weex смарт-сейл</t>
  </si>
  <si>
    <t xml:space="preserve">тенд для бассейна </t>
  </si>
  <si>
    <t>платье на девочку лето</t>
  </si>
  <si>
    <t>adidas real madrid</t>
  </si>
  <si>
    <t>трусы марк и спенсер мужские</t>
  </si>
  <si>
    <t>gym shark</t>
  </si>
  <si>
    <t>топ женский вечерний со стразами</t>
  </si>
  <si>
    <t>nadmal</t>
  </si>
  <si>
    <t xml:space="preserve">чехол самсунг а71 </t>
  </si>
  <si>
    <t>премиальная hot wheels</t>
  </si>
  <si>
    <t xml:space="preserve">шорты asics </t>
  </si>
  <si>
    <t>raffaello духи</t>
  </si>
  <si>
    <t>narzo 30</t>
  </si>
  <si>
    <t>колонка светящая</t>
  </si>
  <si>
    <t>зеркальный шкаф с подсветкой</t>
  </si>
  <si>
    <t>кабель jack 6.3</t>
  </si>
  <si>
    <t>крем для ног лекарь</t>
  </si>
  <si>
    <t>39854139</t>
  </si>
  <si>
    <t>набор делать слайм</t>
  </si>
  <si>
    <t>reisenthel сумка</t>
  </si>
  <si>
    <t>шкаф трансформер</t>
  </si>
  <si>
    <t>карандаш канцелярский</t>
  </si>
  <si>
    <t>hoob</t>
  </si>
  <si>
    <t>витамины железо для детей</t>
  </si>
  <si>
    <t xml:space="preserve">чехол для стиральной машины </t>
  </si>
  <si>
    <t>брелок металлический</t>
  </si>
  <si>
    <t>рубашка мужская mango</t>
  </si>
  <si>
    <t>очищение сосудов</t>
  </si>
  <si>
    <t xml:space="preserve">playmobil </t>
  </si>
  <si>
    <t>худи с молнией женское</t>
  </si>
  <si>
    <t>19695079</t>
  </si>
  <si>
    <t>вейпа</t>
  </si>
  <si>
    <t>новогодний дождик</t>
  </si>
  <si>
    <t>журнал gq</t>
  </si>
  <si>
    <t>14039191</t>
  </si>
  <si>
    <t>наполнитель синтешар</t>
  </si>
  <si>
    <t xml:space="preserve">дезодорант олд спайс </t>
  </si>
  <si>
    <t>скакалка утяжеленная</t>
  </si>
  <si>
    <t xml:space="preserve">электрическая </t>
  </si>
  <si>
    <t>удобрение для орхидеи</t>
  </si>
  <si>
    <t>соска на бутылку авент 3</t>
  </si>
  <si>
    <t>солнцезащитный крем корейский</t>
  </si>
  <si>
    <t>михаил задорнов</t>
  </si>
  <si>
    <t>терма защита для волос</t>
  </si>
  <si>
    <t>ножи для охоты рыбалки с фиксированный клинком</t>
  </si>
  <si>
    <t>женская пидама</t>
  </si>
  <si>
    <t>шолковая юбка</t>
  </si>
  <si>
    <t>tea or coffee</t>
  </si>
  <si>
    <t>41543774</t>
  </si>
  <si>
    <t>юбка повседневная</t>
  </si>
  <si>
    <t>платье женское летнее трикотажное</t>
  </si>
  <si>
    <t>шопеи</t>
  </si>
  <si>
    <t>вкус вил</t>
  </si>
  <si>
    <t>парка джинсовая</t>
  </si>
  <si>
    <t>омега-3 солгар</t>
  </si>
  <si>
    <t>леденцовые конфеты</t>
  </si>
  <si>
    <t>редми8</t>
  </si>
  <si>
    <t>фильтр для пылесоса thomas</t>
  </si>
  <si>
    <t>найк повязка</t>
  </si>
  <si>
    <t>ваза pasabahce</t>
  </si>
  <si>
    <t>зубная паста miswak</t>
  </si>
  <si>
    <t>чехол на телефон хонор 9</t>
  </si>
  <si>
    <t xml:space="preserve">велосипед для взрослых </t>
  </si>
  <si>
    <t>vr очки с контроллер</t>
  </si>
  <si>
    <t>бритвы bic</t>
  </si>
  <si>
    <t>бывшие</t>
  </si>
  <si>
    <t>мультимедиа для авто</t>
  </si>
  <si>
    <t>японский рис</t>
  </si>
  <si>
    <t>fun cup</t>
  </si>
  <si>
    <t>свечи для торта 25</t>
  </si>
  <si>
    <t xml:space="preserve">lady </t>
  </si>
  <si>
    <t>увлажняющий коем для лица</t>
  </si>
  <si>
    <t>чайник для машины</t>
  </si>
  <si>
    <t>побег из психушки</t>
  </si>
  <si>
    <t>маска для густоты волос</t>
  </si>
  <si>
    <t>розовая бабочка</t>
  </si>
  <si>
    <t>drag nano 1</t>
  </si>
  <si>
    <t xml:space="preserve">фитнес-браслет </t>
  </si>
  <si>
    <t>33955683</t>
  </si>
  <si>
    <t>накидки женские большие размеры</t>
  </si>
  <si>
    <t>03c115561h</t>
  </si>
  <si>
    <t>футболка женская нити нити</t>
  </si>
  <si>
    <t>алкополия</t>
  </si>
  <si>
    <t>колонки 16 см</t>
  </si>
  <si>
    <t>27192761</t>
  </si>
  <si>
    <t xml:space="preserve">канат джутовый </t>
  </si>
  <si>
    <t>ruslabnutrition</t>
  </si>
  <si>
    <t>ампулы диксон</t>
  </si>
  <si>
    <t>ручки берлинго набор</t>
  </si>
  <si>
    <t>azbuka_cvetov</t>
  </si>
  <si>
    <t>белизна таблетки</t>
  </si>
  <si>
    <t>купальник женский раздельные милавица</t>
  </si>
  <si>
    <t>золотой ключик конфеты</t>
  </si>
  <si>
    <t>космический джем</t>
  </si>
  <si>
    <t>чехлы для редми 9 а</t>
  </si>
  <si>
    <t>скор для растений</t>
  </si>
  <si>
    <t>пояс серебристый</t>
  </si>
  <si>
    <t>носки qutex</t>
  </si>
  <si>
    <t>фильтр осмос</t>
  </si>
  <si>
    <t>harrier</t>
  </si>
  <si>
    <t>босоножки и сандалии женские натуральная кожа</t>
  </si>
  <si>
    <t>лак для ногтей гель эффект</t>
  </si>
  <si>
    <t>поясная сумка аниме</t>
  </si>
  <si>
    <t>poco x3 чехол на</t>
  </si>
  <si>
    <t>зука</t>
  </si>
  <si>
    <t>блузочная ткань</t>
  </si>
  <si>
    <t>сумки женские на цепочке</t>
  </si>
  <si>
    <t>для кастрированных котов</t>
  </si>
  <si>
    <t>школьное платье для девочки синее с длинным рукавом</t>
  </si>
  <si>
    <t xml:space="preserve">купальник слитный для девочек </t>
  </si>
  <si>
    <t>алмазная мозаика птицы</t>
  </si>
  <si>
    <t>плойка бебилис</t>
  </si>
  <si>
    <t>с днем свадьбы шары</t>
  </si>
  <si>
    <t>65967904</t>
  </si>
  <si>
    <t>туалетная бумага трехслойная</t>
  </si>
  <si>
    <t xml:space="preserve"> книги</t>
  </si>
  <si>
    <t>жëсткий диск</t>
  </si>
  <si>
    <t>шелковое платье на запах</t>
  </si>
  <si>
    <t>платье для офиса строгое</t>
  </si>
  <si>
    <t>бальзам витекс</t>
  </si>
  <si>
    <t>гидроплан</t>
  </si>
  <si>
    <t>planeta organica маска для волос</t>
  </si>
  <si>
    <t>бюст для беременных</t>
  </si>
  <si>
    <t>зарядник в машину</t>
  </si>
  <si>
    <t>пушон для лица</t>
  </si>
  <si>
    <t>брюки мужские узкие</t>
  </si>
  <si>
    <t>мужской кашелек</t>
  </si>
  <si>
    <t>носки мужские махровые набор</t>
  </si>
  <si>
    <t>54086956</t>
  </si>
  <si>
    <t>benefit лайнер</t>
  </si>
  <si>
    <t xml:space="preserve">перга </t>
  </si>
  <si>
    <t>septona</t>
  </si>
  <si>
    <t>сухая рыба</t>
  </si>
  <si>
    <t>телефон redmi 9a чехол на</t>
  </si>
  <si>
    <t xml:space="preserve">эмзимная пудра </t>
  </si>
  <si>
    <t>именные футболки женские</t>
  </si>
  <si>
    <t>книги религия ислам</t>
  </si>
  <si>
    <t>35756051</t>
  </si>
  <si>
    <t>уф фанарик</t>
  </si>
  <si>
    <t>миска для маленьких собак</t>
  </si>
  <si>
    <t>чай зелёный листовой</t>
  </si>
  <si>
    <t>женские высокие носки</t>
  </si>
  <si>
    <t>roblox посуда</t>
  </si>
  <si>
    <t>хранения игрушек</t>
  </si>
  <si>
    <t>кружка лаванда</t>
  </si>
  <si>
    <t>минимализм книга</t>
  </si>
  <si>
    <t>переходник 1/4</t>
  </si>
  <si>
    <t>покрывало 220*240</t>
  </si>
  <si>
    <t>huawei nova 3 чехол на</t>
  </si>
  <si>
    <t>шампунь для волос indigo</t>
  </si>
  <si>
    <t>65145145</t>
  </si>
  <si>
    <t>тоник мист</t>
  </si>
  <si>
    <t>изикт</t>
  </si>
  <si>
    <t>спортивная форма для футбола</t>
  </si>
  <si>
    <t>паззлы для мальчиков</t>
  </si>
  <si>
    <t>les amis de coco</t>
  </si>
  <si>
    <t xml:space="preserve">винный уксус </t>
  </si>
  <si>
    <t>фигурные ножи</t>
  </si>
  <si>
    <t>nikol's</t>
  </si>
  <si>
    <t>сумки манго из кожи</t>
  </si>
  <si>
    <t>эмоциональная сова dormeo</t>
  </si>
  <si>
    <t xml:space="preserve">женская летняя блузка </t>
  </si>
  <si>
    <t>8072230</t>
  </si>
  <si>
    <t>трусы i love mum</t>
  </si>
  <si>
    <t>мука ореховая</t>
  </si>
  <si>
    <t>джазовки мужские</t>
  </si>
  <si>
    <t>вентилятор бытовой</t>
  </si>
  <si>
    <t xml:space="preserve">светильник декоративный </t>
  </si>
  <si>
    <t>васильев а зори здесь тихие</t>
  </si>
  <si>
    <t>крючки тройники для рыбалки</t>
  </si>
  <si>
    <t>бордшорты для мужчин</t>
  </si>
  <si>
    <t>японские мифы</t>
  </si>
  <si>
    <t>d.patrici</t>
  </si>
  <si>
    <t xml:space="preserve">джинсовая куртка женская одежда </t>
  </si>
  <si>
    <t>шоколад ручной работы без сахара</t>
  </si>
  <si>
    <t>рыбохот</t>
  </si>
  <si>
    <t>освежитель воздуха гелевый</t>
  </si>
  <si>
    <t xml:space="preserve">штаны спортивные для девочек </t>
  </si>
  <si>
    <t>кпб евро поплин</t>
  </si>
  <si>
    <t>londa professional..</t>
  </si>
  <si>
    <t>постельное белье 180х220</t>
  </si>
  <si>
    <t>евро штакетник</t>
  </si>
  <si>
    <t>the saem saemmul</t>
  </si>
  <si>
    <t>collagen beauty</t>
  </si>
  <si>
    <t>14212308</t>
  </si>
  <si>
    <t>дазай фигурка</t>
  </si>
  <si>
    <t>сила природы</t>
  </si>
  <si>
    <t>аот</t>
  </si>
  <si>
    <t>постелтное белье</t>
  </si>
  <si>
    <t>костюм белочки</t>
  </si>
  <si>
    <t>рюкзак шопер</t>
  </si>
  <si>
    <t>пудра mac cosmetic</t>
  </si>
  <si>
    <t>катушки kaida</t>
  </si>
  <si>
    <t>очиститель металлических вкраплений</t>
  </si>
  <si>
    <t>габа бад</t>
  </si>
  <si>
    <t>crystal love</t>
  </si>
  <si>
    <t>самсунг флип</t>
  </si>
  <si>
    <t>наволочки 35 на 35</t>
  </si>
  <si>
    <t>акриловый гель для наращивания</t>
  </si>
  <si>
    <t>накладки на пальцы</t>
  </si>
  <si>
    <t>берет вязаный летний</t>
  </si>
  <si>
    <t>shoei</t>
  </si>
  <si>
    <t>пленка на iphone 12</t>
  </si>
  <si>
    <t xml:space="preserve">щетка для брекетов </t>
  </si>
  <si>
    <t>сумка женская daniele patrici</t>
  </si>
  <si>
    <t>матрас happy baby</t>
  </si>
  <si>
    <t>шторы домалетто</t>
  </si>
  <si>
    <t>бутсы мужские сороконожки</t>
  </si>
  <si>
    <t>диски для смарт педикюра</t>
  </si>
  <si>
    <t>футболка герб россии</t>
  </si>
  <si>
    <t>козырьки в авто</t>
  </si>
  <si>
    <t>формы для эпоксидной смолы мишки</t>
  </si>
  <si>
    <t xml:space="preserve">женские футболки твоё </t>
  </si>
  <si>
    <t>спортивная костюм</t>
  </si>
  <si>
    <t>книга для купания</t>
  </si>
  <si>
    <t xml:space="preserve">лана </t>
  </si>
  <si>
    <t>rossini roberto</t>
  </si>
  <si>
    <t>зеленые очки 13 карт</t>
  </si>
  <si>
    <t>крошка я лето</t>
  </si>
  <si>
    <t>тушёнка совок</t>
  </si>
  <si>
    <t>bella madona</t>
  </si>
  <si>
    <t>лифчик глория джинс</t>
  </si>
  <si>
    <t>герметик битумный</t>
  </si>
  <si>
    <t>сотейник чугунный</t>
  </si>
  <si>
    <t>philips стайлер</t>
  </si>
  <si>
    <t>тигровая мазь</t>
  </si>
  <si>
    <t>адидас для мальчиков одежда</t>
  </si>
  <si>
    <t>шапка под хвост</t>
  </si>
  <si>
    <t>портативная колонка блютуз jbl</t>
  </si>
  <si>
    <t>пушистый дневник</t>
  </si>
  <si>
    <t>joonies xxl</t>
  </si>
  <si>
    <t>опрыскиватель помпой</t>
  </si>
  <si>
    <t xml:space="preserve">платье в горошек женское </t>
  </si>
  <si>
    <t>вадиной пистолет</t>
  </si>
  <si>
    <t>чехол для realme c25</t>
  </si>
  <si>
    <t>защитная пленка на айфон 6</t>
  </si>
  <si>
    <t>штаны ветрозащитные</t>
  </si>
  <si>
    <t>сабо женские 35 размер</t>
  </si>
  <si>
    <t xml:space="preserve">samsung a32 чехол </t>
  </si>
  <si>
    <t>игра пингвин</t>
  </si>
  <si>
    <t>игровой консоль</t>
  </si>
  <si>
    <t>гель для душа мужской палмолив</t>
  </si>
  <si>
    <t>чехол на удочки</t>
  </si>
  <si>
    <t>зонт автомат мужской</t>
  </si>
  <si>
    <t>ручной тормоз</t>
  </si>
  <si>
    <t>дождеватель круговой</t>
  </si>
  <si>
    <t>футболка с открытыми плечами для девочек</t>
  </si>
  <si>
    <t>вожак</t>
  </si>
  <si>
    <t>noble people для мальчиков</t>
  </si>
  <si>
    <t>зубная нить колгейт</t>
  </si>
  <si>
    <t>ogx кокосовое молоко</t>
  </si>
  <si>
    <t xml:space="preserve">лед лента </t>
  </si>
  <si>
    <t>ручная швейная машинка для кожи</t>
  </si>
  <si>
    <t>игры пс3</t>
  </si>
  <si>
    <t>бумажные стаканы для кофе с крышкой</t>
  </si>
  <si>
    <t>ланарте</t>
  </si>
  <si>
    <t>штатив для фото</t>
  </si>
  <si>
    <t>промокоды</t>
  </si>
  <si>
    <t>штора рулонная блекаут</t>
  </si>
  <si>
    <t>ковер пвх в прихожую</t>
  </si>
  <si>
    <t>коробка для корма</t>
  </si>
  <si>
    <t xml:space="preserve">таро безумной луны </t>
  </si>
  <si>
    <t>73067328</t>
  </si>
  <si>
    <t>мягкая игрушка ночник</t>
  </si>
  <si>
    <t>мюли спортивные</t>
  </si>
  <si>
    <t>zvezda модель танка</t>
  </si>
  <si>
    <t>mustela 50</t>
  </si>
  <si>
    <t>53557466</t>
  </si>
  <si>
    <t>батарея для ноутбука asus</t>
  </si>
  <si>
    <t>овощерезки ручные</t>
  </si>
  <si>
    <t>гайка колесная</t>
  </si>
  <si>
    <t xml:space="preserve">тарелка секционная </t>
  </si>
  <si>
    <t>8908512</t>
  </si>
  <si>
    <t>тейпы bbtape</t>
  </si>
  <si>
    <t>пилинг для лица красота</t>
  </si>
  <si>
    <t>мусорный бак с крышкой</t>
  </si>
  <si>
    <t>49264105</t>
  </si>
  <si>
    <t xml:space="preserve">ресницы пучковые </t>
  </si>
  <si>
    <t>benetton бейсболка</t>
  </si>
  <si>
    <t>umidigi a11 pro max</t>
  </si>
  <si>
    <t>кредитница женская</t>
  </si>
  <si>
    <t>чехол samsung a7</t>
  </si>
  <si>
    <t>ругаться нельзя мириться</t>
  </si>
  <si>
    <t>текставыделители</t>
  </si>
  <si>
    <t>коробки для чая</t>
  </si>
  <si>
    <t>тв приставка xiaomi mi box s</t>
  </si>
  <si>
    <t>саундбар для тв</t>
  </si>
  <si>
    <t xml:space="preserve">женские трусы стринги </t>
  </si>
  <si>
    <t>gillette mach3 turbo сменные кассеты</t>
  </si>
  <si>
    <t>dota 2 картина</t>
  </si>
  <si>
    <t>неболейка</t>
  </si>
  <si>
    <t>charm store</t>
  </si>
  <si>
    <t>духи не может быть</t>
  </si>
  <si>
    <t>мини трусы</t>
  </si>
  <si>
    <t>парные кулоны сердечки</t>
  </si>
  <si>
    <t>ак-47 резинкострел</t>
  </si>
  <si>
    <t>сумочка летняя женская</t>
  </si>
  <si>
    <t>konig</t>
  </si>
  <si>
    <t>фероньерка</t>
  </si>
  <si>
    <t>обувной меч</t>
  </si>
  <si>
    <t>тубус для подарка</t>
  </si>
  <si>
    <t xml:space="preserve">чехол на xiaomi redmi 9c </t>
  </si>
  <si>
    <t>алюминиевая лента</t>
  </si>
  <si>
    <t xml:space="preserve">коврик для ванной и туалета </t>
  </si>
  <si>
    <t>топ для гель-лака</t>
  </si>
  <si>
    <t>шаума от перхоти</t>
  </si>
  <si>
    <t>колготки 5 размер</t>
  </si>
  <si>
    <t>69218154</t>
  </si>
  <si>
    <t>чехол на redmi8</t>
  </si>
  <si>
    <t>комоды пластиковые</t>
  </si>
  <si>
    <t xml:space="preserve">симилак классик </t>
  </si>
  <si>
    <t>купальник с косточкой</t>
  </si>
  <si>
    <t>pravilnaya kosmetika шампунь</t>
  </si>
  <si>
    <t>mi 12x</t>
  </si>
  <si>
    <t>журнал шитье</t>
  </si>
  <si>
    <t>сковорода для электрической плиты</t>
  </si>
  <si>
    <t>the ordinary niacinamide</t>
  </si>
  <si>
    <t xml:space="preserve">шейный платок </t>
  </si>
  <si>
    <t>электро депилятор</t>
  </si>
  <si>
    <t>энди уорхол</t>
  </si>
  <si>
    <t>чехол iphone 11 anime</t>
  </si>
  <si>
    <t xml:space="preserve">под небом парижа </t>
  </si>
  <si>
    <t>украшения из янтаря в серебре</t>
  </si>
  <si>
    <t>разные носки</t>
  </si>
  <si>
    <t>кейт аткинсон</t>
  </si>
  <si>
    <t>стиральная машина аристон</t>
  </si>
  <si>
    <t>поилка для кошек xiaomi</t>
  </si>
  <si>
    <t xml:space="preserve">серёжка для пирсинга </t>
  </si>
  <si>
    <t xml:space="preserve">пинетки для малышей </t>
  </si>
  <si>
    <t>eviline</t>
  </si>
  <si>
    <t>адидас куртки</t>
  </si>
  <si>
    <t>ярославская майолика</t>
  </si>
  <si>
    <t>полки в гардеробную</t>
  </si>
  <si>
    <t>наклейки для ногтей новогодние</t>
  </si>
  <si>
    <t>пинатекс</t>
  </si>
  <si>
    <t>hario han meo ri</t>
  </si>
  <si>
    <t>бусина крест</t>
  </si>
  <si>
    <t>матрас на скамью</t>
  </si>
  <si>
    <t>sun soul</t>
  </si>
  <si>
    <t>носки подарочные женские</t>
  </si>
  <si>
    <t>платье женское горошек</t>
  </si>
  <si>
    <t>недоуздок для пони</t>
  </si>
  <si>
    <t>набор вышивки</t>
  </si>
  <si>
    <t>мач футбольный</t>
  </si>
  <si>
    <t>платье для загса</t>
  </si>
  <si>
    <t>esedo</t>
  </si>
  <si>
    <t>шампунь 7 масел</t>
  </si>
  <si>
    <t>магнитный держатель телефона в автомобиль</t>
  </si>
  <si>
    <t>светильник соты</t>
  </si>
  <si>
    <t>68863777</t>
  </si>
  <si>
    <t>polo liftback</t>
  </si>
  <si>
    <t>эфирное масло фенхель</t>
  </si>
  <si>
    <t xml:space="preserve">aim </t>
  </si>
  <si>
    <t>молд животные</t>
  </si>
  <si>
    <t>пюре овощной салатик</t>
  </si>
  <si>
    <t>салфетка скрабер</t>
  </si>
  <si>
    <t>полотенце именное алексей</t>
  </si>
  <si>
    <t xml:space="preserve"> 62071892 </t>
  </si>
  <si>
    <t>скотчи декоративные</t>
  </si>
  <si>
    <t xml:space="preserve">сандали на платформе женские </t>
  </si>
  <si>
    <t>изотоник таблетки</t>
  </si>
  <si>
    <t>мате напиток</t>
  </si>
  <si>
    <t>корм для собак гастро</t>
  </si>
  <si>
    <t>соус бешамель</t>
  </si>
  <si>
    <t>утка мягкая</t>
  </si>
  <si>
    <t>dogland</t>
  </si>
  <si>
    <t>ultrabo одежда</t>
  </si>
  <si>
    <t>effa</t>
  </si>
  <si>
    <t>мужской лонгслив с надписью</t>
  </si>
  <si>
    <t>65965148</t>
  </si>
  <si>
    <t>13135855</t>
  </si>
  <si>
    <t xml:space="preserve">набор кондитера </t>
  </si>
  <si>
    <t>68873491</t>
  </si>
  <si>
    <t>gudetama</t>
  </si>
  <si>
    <t>рецеркулятор</t>
  </si>
  <si>
    <t>замок для шнурков</t>
  </si>
  <si>
    <t>антиклей момент</t>
  </si>
  <si>
    <t>фантан из шаров</t>
  </si>
  <si>
    <t xml:space="preserve">сарафан для девочки на лето </t>
  </si>
  <si>
    <t>шоппер яой</t>
  </si>
  <si>
    <t>электроконвектор</t>
  </si>
  <si>
    <t>каменный цветок семена</t>
  </si>
  <si>
    <t>некрасов кому на руси жить хорошо</t>
  </si>
  <si>
    <t>тормоз на велосипед</t>
  </si>
  <si>
    <t>линзы для глаз цветные красные</t>
  </si>
  <si>
    <t xml:space="preserve">дезодорант кристал </t>
  </si>
  <si>
    <t>шланг маслобензостойкий</t>
  </si>
  <si>
    <t>сплит система кондиционер</t>
  </si>
  <si>
    <t>купальник женский раздельные шортиками</t>
  </si>
  <si>
    <t>колизей</t>
  </si>
  <si>
    <t xml:space="preserve">kodak </t>
  </si>
  <si>
    <t>обувь женская летняя кожа</t>
  </si>
  <si>
    <t>блендер настольный</t>
  </si>
  <si>
    <t>62965901</t>
  </si>
  <si>
    <t>estel кутюр</t>
  </si>
  <si>
    <t>тюль шторы для кухни</t>
  </si>
  <si>
    <t>ea7 костюм</t>
  </si>
  <si>
    <t xml:space="preserve">cyberpunk </t>
  </si>
  <si>
    <t>бандана маска</t>
  </si>
  <si>
    <t>женские брюки остин</t>
  </si>
  <si>
    <t>съедобная печать</t>
  </si>
  <si>
    <t>детский спортивный костюм адидас</t>
  </si>
  <si>
    <t>кольца на турник</t>
  </si>
  <si>
    <t>обувь для медиков женская кроссовки</t>
  </si>
  <si>
    <t>ариша</t>
  </si>
  <si>
    <t>kapous magic keratin краска</t>
  </si>
  <si>
    <t>шелковые перчатки</t>
  </si>
  <si>
    <t>крем защитный для рук</t>
  </si>
  <si>
    <t>galtex простыня</t>
  </si>
  <si>
    <t>рубашка женская вечерняя</t>
  </si>
  <si>
    <t xml:space="preserve">comienzo </t>
  </si>
  <si>
    <t>denta stix</t>
  </si>
  <si>
    <t>не кормите обезьяну</t>
  </si>
  <si>
    <t>самокат от 1.5 лет</t>
  </si>
  <si>
    <t>fluide fit</t>
  </si>
  <si>
    <t>джинсовка мужская белая</t>
  </si>
  <si>
    <t>красная акриловая краска</t>
  </si>
  <si>
    <t>шары цифры 2</t>
  </si>
  <si>
    <t>фабрика имени крупской</t>
  </si>
  <si>
    <t>шампунь volume</t>
  </si>
  <si>
    <t>джибитсы стразы</t>
  </si>
  <si>
    <t>патчи для губ 60 штук</t>
  </si>
  <si>
    <t>развивающий шар</t>
  </si>
  <si>
    <t>блестящие пряди для волос</t>
  </si>
  <si>
    <t>хонор 9 чехол книжка</t>
  </si>
  <si>
    <t>шампунь botanic</t>
  </si>
  <si>
    <t>dove крем гель</t>
  </si>
  <si>
    <t>люстра трехрожковая</t>
  </si>
  <si>
    <t>топ для малышки</t>
  </si>
  <si>
    <t>хеллоу китти шопер</t>
  </si>
  <si>
    <t>средство от темных кругов под глазами</t>
  </si>
  <si>
    <t>колонка супра</t>
  </si>
  <si>
    <t>шерстяные шорты</t>
  </si>
  <si>
    <t>пигменты для губ</t>
  </si>
  <si>
    <t>my lu shop</t>
  </si>
  <si>
    <t>носки henderson</t>
  </si>
  <si>
    <t>клавиатура ipad</t>
  </si>
  <si>
    <t>рюкзак с медведем</t>
  </si>
  <si>
    <t>шампунь для лысых кошек</t>
  </si>
  <si>
    <t>эспандер для бокса</t>
  </si>
  <si>
    <t>чемодан wenger</t>
  </si>
  <si>
    <t>обертывание aravia</t>
  </si>
  <si>
    <t>vivobarefoot женский</t>
  </si>
  <si>
    <t>плитки электрические или газовые</t>
  </si>
  <si>
    <t>толстовка женский оверсайз</t>
  </si>
  <si>
    <t>юбка женская желтая</t>
  </si>
  <si>
    <t xml:space="preserve">брюки летние для беременных </t>
  </si>
  <si>
    <t>chelebi топ</t>
  </si>
  <si>
    <t>удаление волос воском</t>
  </si>
  <si>
    <t>синель одежда</t>
  </si>
  <si>
    <t>37868427</t>
  </si>
  <si>
    <t>простыня на резинке 180х200 поплин</t>
  </si>
  <si>
    <t>бальзам constant delight</t>
  </si>
  <si>
    <t>кольцо акриловое</t>
  </si>
  <si>
    <t>термометр комнатный деревянный</t>
  </si>
  <si>
    <t>молочко для волос nivea</t>
  </si>
  <si>
    <t>накладки в туфли</t>
  </si>
  <si>
    <t>вишневый мусс</t>
  </si>
  <si>
    <t xml:space="preserve">charon baby испаритель </t>
  </si>
  <si>
    <t>дом кошечки-собачки</t>
  </si>
  <si>
    <t>playa</t>
  </si>
  <si>
    <t xml:space="preserve">фен технический </t>
  </si>
  <si>
    <t>пивная кружка с крышкой</t>
  </si>
  <si>
    <t>спасите котика</t>
  </si>
  <si>
    <t>рулонная штора 85</t>
  </si>
  <si>
    <t>купальные трусы бразильяно</t>
  </si>
  <si>
    <t>кроссовки на малышей</t>
  </si>
  <si>
    <t>mexx одежда женский</t>
  </si>
  <si>
    <t xml:space="preserve">кускус </t>
  </si>
  <si>
    <t>манеж для игрушек</t>
  </si>
  <si>
    <t>средство антидождь</t>
  </si>
  <si>
    <t>поясная сумка с принтом</t>
  </si>
  <si>
    <t>перчатки для верховой езды женские</t>
  </si>
  <si>
    <t>palmolive гель</t>
  </si>
  <si>
    <t>35489767</t>
  </si>
  <si>
    <t>av steel</t>
  </si>
  <si>
    <t>куртки осенние</t>
  </si>
  <si>
    <t>триумфальная арка аст</t>
  </si>
  <si>
    <t>шампунь-скраб</t>
  </si>
  <si>
    <t>кедровый</t>
  </si>
  <si>
    <t>nota bene одежда</t>
  </si>
  <si>
    <t>посуда мойка</t>
  </si>
  <si>
    <t>сумка женская из плащевки</t>
  </si>
  <si>
    <t xml:space="preserve">патина </t>
  </si>
  <si>
    <t>17311637</t>
  </si>
  <si>
    <t>чехол на телефон samsung а02</t>
  </si>
  <si>
    <t>майка на тонких лямках женская</t>
  </si>
  <si>
    <t>набор вивьен сабо</t>
  </si>
  <si>
    <t>blazer mid</t>
  </si>
  <si>
    <t>карта развития ребенка</t>
  </si>
  <si>
    <t>43526274</t>
  </si>
  <si>
    <t>микки маус обувь</t>
  </si>
  <si>
    <t>ремень милитари</t>
  </si>
  <si>
    <t>топ коричневый женский</t>
  </si>
  <si>
    <t>щеточка для новорожденных</t>
  </si>
  <si>
    <t>топ молочный для ногтей</t>
  </si>
  <si>
    <t>woll сковорода</t>
  </si>
  <si>
    <t>азбука 1 класс</t>
  </si>
  <si>
    <t>мыло увлажняющее</t>
  </si>
  <si>
    <t>чехол книжка на редми 8</t>
  </si>
  <si>
    <t>свичи</t>
  </si>
  <si>
    <t>грудной сбор 4</t>
  </si>
  <si>
    <t>14648457</t>
  </si>
  <si>
    <t>nutrilon пепти аллергия</t>
  </si>
  <si>
    <t>pag 46</t>
  </si>
  <si>
    <t xml:space="preserve">бумага для ламинирования </t>
  </si>
  <si>
    <t>крем бабушки агафьи</t>
  </si>
  <si>
    <t>резинка бант детская</t>
  </si>
  <si>
    <t>раухтопаз золото</t>
  </si>
  <si>
    <t>gap для малышей</t>
  </si>
  <si>
    <t>пиши, сокращай</t>
  </si>
  <si>
    <t>умный гардероб</t>
  </si>
  <si>
    <t xml:space="preserve">pyunkang yul </t>
  </si>
  <si>
    <t>ремень на часы apple watch 38</t>
  </si>
  <si>
    <t>чехол для самсунг а72</t>
  </si>
  <si>
    <t>aneks</t>
  </si>
  <si>
    <t>кроссовки женские белые nike</t>
  </si>
  <si>
    <t>серьги серебро 925 без вставок</t>
  </si>
  <si>
    <t>freyja</t>
  </si>
  <si>
    <t>24695841</t>
  </si>
  <si>
    <t>babl tea</t>
  </si>
  <si>
    <t>devil</t>
  </si>
  <si>
    <t>коробка для свадьбы</t>
  </si>
  <si>
    <t>jambo</t>
  </si>
  <si>
    <t xml:space="preserve">шевроле </t>
  </si>
  <si>
    <t>i love dad</t>
  </si>
  <si>
    <t>портупея офицерская</t>
  </si>
  <si>
    <t xml:space="preserve">чехлы на редми 9 </t>
  </si>
  <si>
    <t>чпйник</t>
  </si>
  <si>
    <t>ковер икеа</t>
  </si>
  <si>
    <t>зубная щетка япония</t>
  </si>
  <si>
    <t>куртка сварщика</t>
  </si>
  <si>
    <t>фолоиметатор</t>
  </si>
  <si>
    <t>шлепанцы quiksilver</t>
  </si>
  <si>
    <t>lanima</t>
  </si>
  <si>
    <t>wink приставка</t>
  </si>
  <si>
    <t>шары эльза</t>
  </si>
  <si>
    <t>пинк парадайз</t>
  </si>
  <si>
    <t>gucci кепка</t>
  </si>
  <si>
    <t>сандалии для девочки 27 размер</t>
  </si>
  <si>
    <t>солнечные очки детские polaroid</t>
  </si>
  <si>
    <t>женские широкие шорты</t>
  </si>
  <si>
    <t>тоник с центеллой</t>
  </si>
  <si>
    <t>25909039</t>
  </si>
  <si>
    <t>антистул</t>
  </si>
  <si>
    <t>73151273</t>
  </si>
  <si>
    <t>жалюзи соломка</t>
  </si>
  <si>
    <t>27429058</t>
  </si>
  <si>
    <t>полочка над унитазом</t>
  </si>
  <si>
    <t>барсетка прозрачная</t>
  </si>
  <si>
    <t>лента георгиевская</t>
  </si>
  <si>
    <t>раскраски щенячий патруль</t>
  </si>
  <si>
    <t>мини юбка с разрезом сбоку</t>
  </si>
  <si>
    <t>лента атласная набор</t>
  </si>
  <si>
    <t>марвел наклейки</t>
  </si>
  <si>
    <t>кресло компьютерное светлое</t>
  </si>
  <si>
    <t>смарт часы с наушниками</t>
  </si>
  <si>
    <t>10026725</t>
  </si>
  <si>
    <t xml:space="preserve">мусат </t>
  </si>
  <si>
    <t xml:space="preserve">сушка для лака </t>
  </si>
  <si>
    <t>lanyu</t>
  </si>
  <si>
    <t>маркеры 48 шт</t>
  </si>
  <si>
    <t>борт в коляску</t>
  </si>
  <si>
    <t xml:space="preserve">оттеночная маска для волос </t>
  </si>
  <si>
    <t>футболка с бантом</t>
  </si>
  <si>
    <t>нивея сан</t>
  </si>
  <si>
    <t xml:space="preserve">макан </t>
  </si>
  <si>
    <t>костюм мужской из льна</t>
  </si>
  <si>
    <t>игрушка марионетка</t>
  </si>
  <si>
    <t>принто</t>
  </si>
  <si>
    <t xml:space="preserve">женские туфли на каблуке </t>
  </si>
  <si>
    <t xml:space="preserve">обувь женская туфли </t>
  </si>
  <si>
    <t>body 700</t>
  </si>
  <si>
    <t>стиральный порошое</t>
  </si>
  <si>
    <t>жилет кожа</t>
  </si>
  <si>
    <t>13333839</t>
  </si>
  <si>
    <t xml:space="preserve">патчи корейские </t>
  </si>
  <si>
    <t>кофе в зернах 500 грамм</t>
  </si>
  <si>
    <t>бейсболка женская с вышивкой</t>
  </si>
  <si>
    <t>67872901</t>
  </si>
  <si>
    <t>nakamichi магнитола</t>
  </si>
  <si>
    <t>гидрогелевые патчи для глаз от морщин</t>
  </si>
  <si>
    <t>стиральные порошки детские</t>
  </si>
  <si>
    <t>ветровка modis</t>
  </si>
  <si>
    <t>колëса на самокат</t>
  </si>
  <si>
    <t>66919669</t>
  </si>
  <si>
    <t>пис</t>
  </si>
  <si>
    <t>несессер военный</t>
  </si>
  <si>
    <t>черная краска для принтера</t>
  </si>
  <si>
    <t>columbia кепка</t>
  </si>
  <si>
    <t>утепленный пиджак</t>
  </si>
  <si>
    <t>чехол на телефон хонор 9c</t>
  </si>
  <si>
    <t>палитра для масляных красок</t>
  </si>
  <si>
    <t>quartz</t>
  </si>
  <si>
    <t>двойная серьга</t>
  </si>
  <si>
    <t>попер для рыбалки</t>
  </si>
  <si>
    <t>леново планшет</t>
  </si>
  <si>
    <t>водный нерф</t>
  </si>
  <si>
    <t xml:space="preserve">платье светлое </t>
  </si>
  <si>
    <t>аегис ле</t>
  </si>
  <si>
    <t>граната учебная</t>
  </si>
  <si>
    <t>куклы феи</t>
  </si>
  <si>
    <t>пиши стирай тетрадь</t>
  </si>
  <si>
    <t>линейный привод</t>
  </si>
  <si>
    <t>открытая вешалка</t>
  </si>
  <si>
    <t>45371209</t>
  </si>
  <si>
    <t>пайетки для вязания</t>
  </si>
  <si>
    <t xml:space="preserve">жаба </t>
  </si>
  <si>
    <t>esma</t>
  </si>
  <si>
    <t>подставка под столовые приборы керамика</t>
  </si>
  <si>
    <t>манискалко</t>
  </si>
  <si>
    <t xml:space="preserve">резинка для </t>
  </si>
  <si>
    <t>платье на выпускной маме</t>
  </si>
  <si>
    <t>16231419</t>
  </si>
  <si>
    <t>набор на девичник</t>
  </si>
  <si>
    <t>outfofame</t>
  </si>
  <si>
    <t>мадеротерапия</t>
  </si>
  <si>
    <t>клетки для хомячков</t>
  </si>
  <si>
    <t>серьги на каждый день</t>
  </si>
  <si>
    <t>сушеные цветы для творчества</t>
  </si>
  <si>
    <t>lithium battery</t>
  </si>
  <si>
    <t>блузка с гипюром</t>
  </si>
  <si>
    <t>77304870</t>
  </si>
  <si>
    <t>костюм двойка для девочки</t>
  </si>
  <si>
    <t>pupa подводка</t>
  </si>
  <si>
    <t>armani mania</t>
  </si>
  <si>
    <t>sunny baby</t>
  </si>
  <si>
    <t>джинсовое платье без рукавов</t>
  </si>
  <si>
    <t>дезодорант шариковый женский нивея</t>
  </si>
  <si>
    <t>чехол для планшета с клавиатурой</t>
  </si>
  <si>
    <t>шампунь dallas</t>
  </si>
  <si>
    <t>фитболка</t>
  </si>
  <si>
    <t>чехлы приора седан</t>
  </si>
  <si>
    <t>бархатная резинка для волос</t>
  </si>
  <si>
    <t>вышивка крестом алиса</t>
  </si>
  <si>
    <t>146680205</t>
  </si>
  <si>
    <t xml:space="preserve">ваги </t>
  </si>
  <si>
    <t>карандаш для глаз лореаль</t>
  </si>
  <si>
    <t>толстовка мужская с рисунком</t>
  </si>
  <si>
    <t>органайзер для телефонов</t>
  </si>
  <si>
    <t>joc care шампунь</t>
  </si>
  <si>
    <t>avon бальзам для волос</t>
  </si>
  <si>
    <t>gorizont</t>
  </si>
  <si>
    <t>пленка солнцезащитная зеркальная для окон</t>
  </si>
  <si>
    <t>масло моторное ниссан 5w30</t>
  </si>
  <si>
    <t>тетрадь для девочек</t>
  </si>
  <si>
    <t>лампа аккумуляторная</t>
  </si>
  <si>
    <t>коготки для кошек</t>
  </si>
  <si>
    <t>bioturm</t>
  </si>
  <si>
    <t>кардиган оранжевый</t>
  </si>
  <si>
    <t>sogdiana</t>
  </si>
  <si>
    <t>платье летнее женское на бретельках</t>
  </si>
  <si>
    <t>футбол футболка</t>
  </si>
  <si>
    <t>жидкая резина для кровли</t>
  </si>
  <si>
    <t>батарейки aaa аккумуляторы</t>
  </si>
  <si>
    <t xml:space="preserve">спидометр для велосипеда </t>
  </si>
  <si>
    <t>изразцы</t>
  </si>
  <si>
    <t>чехол книжка самсунг а 12</t>
  </si>
  <si>
    <t>шампунь фридерм</t>
  </si>
  <si>
    <t>механический будильник</t>
  </si>
  <si>
    <t>rada russkikh красота женский</t>
  </si>
  <si>
    <t>подставка из пробки</t>
  </si>
  <si>
    <t>анальная пробка для мужчин</t>
  </si>
  <si>
    <t>щипцы для завивки волос с насадками</t>
  </si>
  <si>
    <t>баня бочка</t>
  </si>
  <si>
    <t>олафа серьги</t>
  </si>
  <si>
    <t>рюкзак для документов</t>
  </si>
  <si>
    <t xml:space="preserve">dolce gabbana </t>
  </si>
  <si>
    <t>homewizard</t>
  </si>
  <si>
    <t>меховое покрывало</t>
  </si>
  <si>
    <t xml:space="preserve">тени для </t>
  </si>
  <si>
    <t>подставка для яиц дерево</t>
  </si>
  <si>
    <t>платье атласное короткое</t>
  </si>
  <si>
    <t>снегурочка кукла</t>
  </si>
  <si>
    <t>patch</t>
  </si>
  <si>
    <t>u-pol</t>
  </si>
  <si>
    <t>набор для шитья дорожный</t>
  </si>
  <si>
    <t>босоножки 39</t>
  </si>
  <si>
    <t>свитшот хаки</t>
  </si>
  <si>
    <t>убийство в восточном экспрессе книга</t>
  </si>
  <si>
    <t>кабели</t>
  </si>
  <si>
    <t>реснички на авто</t>
  </si>
  <si>
    <t>наволочка 150×50</t>
  </si>
  <si>
    <t>музыкальные калонки</t>
  </si>
  <si>
    <t>os</t>
  </si>
  <si>
    <t>кофточка с декольте</t>
  </si>
  <si>
    <t>кетоназол</t>
  </si>
  <si>
    <t xml:space="preserve">возврат </t>
  </si>
  <si>
    <t xml:space="preserve">футболки турция </t>
  </si>
  <si>
    <t xml:space="preserve">luxmom </t>
  </si>
  <si>
    <t>четыре в ряд игра</t>
  </si>
  <si>
    <t>мячики для футбола</t>
  </si>
  <si>
    <t>платье спортивное лето</t>
  </si>
  <si>
    <t>медицинский обувь мужская</t>
  </si>
  <si>
    <t xml:space="preserve">dreame </t>
  </si>
  <si>
    <t>30067420</t>
  </si>
  <si>
    <t>milk shake для волос</t>
  </si>
  <si>
    <t>бумага для мольберта</t>
  </si>
  <si>
    <t>для болельщиков</t>
  </si>
  <si>
    <t>66321741</t>
  </si>
  <si>
    <t>72244319</t>
  </si>
  <si>
    <t>kaaral filler</t>
  </si>
  <si>
    <t>чёрный тоник</t>
  </si>
  <si>
    <t>ботинки для рыбалки летние</t>
  </si>
  <si>
    <t>чехол oppo a55</t>
  </si>
  <si>
    <t>блеск для детей</t>
  </si>
  <si>
    <t>резинка ободок</t>
  </si>
  <si>
    <t xml:space="preserve">рама багетная </t>
  </si>
  <si>
    <t>разбойкины валенки</t>
  </si>
  <si>
    <t>подарочный бокс со сладостями</t>
  </si>
  <si>
    <t xml:space="preserve">грипсы на велосипед </t>
  </si>
  <si>
    <t>мармеландия</t>
  </si>
  <si>
    <t>лемонад</t>
  </si>
  <si>
    <t>коробка под шары</t>
  </si>
  <si>
    <t>гель для языка</t>
  </si>
  <si>
    <t>rogue</t>
  </si>
  <si>
    <t>рукав телесного цвета</t>
  </si>
  <si>
    <t>комплект грм gates</t>
  </si>
  <si>
    <t>маркеры с подставкой</t>
  </si>
  <si>
    <t xml:space="preserve">лонгслив с вырезом </t>
  </si>
  <si>
    <t>тушенка халяль</t>
  </si>
  <si>
    <t>поворотники на мото</t>
  </si>
  <si>
    <t>к-рор</t>
  </si>
  <si>
    <t>avd</t>
  </si>
  <si>
    <t>воздушный фильтр для мотоблока</t>
  </si>
  <si>
    <t>стельки от скольжения</t>
  </si>
  <si>
    <t xml:space="preserve">тенты </t>
  </si>
  <si>
    <t>ботфорты челси</t>
  </si>
  <si>
    <t>диспенсер кухонный посуда и инвентарь</t>
  </si>
  <si>
    <t xml:space="preserve">стакан для зубных щёток </t>
  </si>
  <si>
    <t>86007508</t>
  </si>
  <si>
    <t>твердая пена</t>
  </si>
  <si>
    <t>трусики подгузники 7</t>
  </si>
  <si>
    <t xml:space="preserve">нож м9 </t>
  </si>
  <si>
    <t>genshin impact игрушка</t>
  </si>
  <si>
    <t>борд шорты женские</t>
  </si>
  <si>
    <t>39617525</t>
  </si>
  <si>
    <t>спрей для носа для детей</t>
  </si>
  <si>
    <t>playstation четыре</t>
  </si>
  <si>
    <t>спортивная сумка рюкзак</t>
  </si>
  <si>
    <t>из муслима</t>
  </si>
  <si>
    <t>biore для снятия макияжа</t>
  </si>
  <si>
    <t>домашняя пижама женская</t>
  </si>
  <si>
    <t>щетка для мытья рук</t>
  </si>
  <si>
    <t>спортивный самокат</t>
  </si>
  <si>
    <t>насос малышок</t>
  </si>
  <si>
    <t>kn-1011</t>
  </si>
  <si>
    <t>босоножки на плетеной платформе</t>
  </si>
  <si>
    <t>комплект постельного белья в кроватку для новорожденного</t>
  </si>
  <si>
    <t>тюль 250 высота ширина 300 для спальни</t>
  </si>
  <si>
    <t xml:space="preserve">холин </t>
  </si>
  <si>
    <t>елена ульева энциклопедия</t>
  </si>
  <si>
    <t>блюдо для микроволновой печи</t>
  </si>
  <si>
    <t xml:space="preserve">воронята </t>
  </si>
  <si>
    <t>кашилек</t>
  </si>
  <si>
    <t>мазь для бороды</t>
  </si>
  <si>
    <t>75048350</t>
  </si>
  <si>
    <t>makel</t>
  </si>
  <si>
    <t>чехол ipad 6</t>
  </si>
  <si>
    <t>жилетка черная женская</t>
  </si>
  <si>
    <t>suara одежда женский</t>
  </si>
  <si>
    <t>mac coffee</t>
  </si>
  <si>
    <t>тангента</t>
  </si>
  <si>
    <t>шпатель одноразовый</t>
  </si>
  <si>
    <t>трусы doremi</t>
  </si>
  <si>
    <t>свитер marimod</t>
  </si>
  <si>
    <t>складная трость</t>
  </si>
  <si>
    <t>dlsc500</t>
  </si>
  <si>
    <t>наклейки на автомобиль смешные</t>
  </si>
  <si>
    <t>вакуумноволновой стимулятор</t>
  </si>
  <si>
    <t>сатиновое постельное белье 1.5</t>
  </si>
  <si>
    <t>чехол для телефона техно спарк</t>
  </si>
  <si>
    <t>мебель для кукл</t>
  </si>
  <si>
    <t>стрижка ногтей</t>
  </si>
  <si>
    <t>шопер с импровизацией</t>
  </si>
  <si>
    <t>41296865</t>
  </si>
  <si>
    <t>инструмент для удаления клещей</t>
  </si>
  <si>
    <t>таро райдера</t>
  </si>
  <si>
    <t>сковороды с крышкой</t>
  </si>
  <si>
    <t>42176436</t>
  </si>
  <si>
    <t xml:space="preserve">платье подружки невесты </t>
  </si>
  <si>
    <t>крем депиляции</t>
  </si>
  <si>
    <t>пеленки 60 на 60</t>
  </si>
  <si>
    <t>milliery</t>
  </si>
  <si>
    <t>космический контакт</t>
  </si>
  <si>
    <t>математика 3 класс школа россии</t>
  </si>
  <si>
    <t xml:space="preserve"> клинок рассекающий демонов</t>
  </si>
  <si>
    <t>матрас 150х190</t>
  </si>
  <si>
    <t>плед в виде лаваша</t>
  </si>
  <si>
    <t>летицин</t>
  </si>
  <si>
    <t>толстый блокнот</t>
  </si>
  <si>
    <t xml:space="preserve">кепка на малыша </t>
  </si>
  <si>
    <t>тумба туалетный столик</t>
  </si>
  <si>
    <t>стульчик в ванну</t>
  </si>
  <si>
    <t xml:space="preserve">мисс таис </t>
  </si>
  <si>
    <t>angelsky</t>
  </si>
  <si>
    <t>энму</t>
  </si>
  <si>
    <t>муфты для колясок</t>
  </si>
  <si>
    <t>мужские летние туфли светлые</t>
  </si>
  <si>
    <t xml:space="preserve">в подарок </t>
  </si>
  <si>
    <t xml:space="preserve">форма реал мадрид </t>
  </si>
  <si>
    <t>худи скриптонит</t>
  </si>
  <si>
    <t>ригелин</t>
  </si>
  <si>
    <t>чехол xiaomi mi 11</t>
  </si>
  <si>
    <t>наволочки пушистые</t>
  </si>
  <si>
    <t>manis</t>
  </si>
  <si>
    <t>масло для аолос</t>
  </si>
  <si>
    <t>жилетка для девочки утепленная 98</t>
  </si>
  <si>
    <t>73219230</t>
  </si>
  <si>
    <t>фольга для лобового стекла</t>
  </si>
  <si>
    <t>платье рубашка джинсовая</t>
  </si>
  <si>
    <t>ghz;f</t>
  </si>
  <si>
    <t>стикеры лягушки</t>
  </si>
  <si>
    <t>27842638</t>
  </si>
  <si>
    <t>салфетки для криолиполиза</t>
  </si>
  <si>
    <t>рюкзак с пикачу</t>
  </si>
  <si>
    <t>квадрат сварога</t>
  </si>
  <si>
    <t>61272184</t>
  </si>
  <si>
    <t>чехол на iqos</t>
  </si>
  <si>
    <t>парные зубные щётки</t>
  </si>
  <si>
    <t>амфора для сада</t>
  </si>
  <si>
    <t xml:space="preserve">обереги </t>
  </si>
  <si>
    <t>вентилятр</t>
  </si>
  <si>
    <t>поддерживающее белье</t>
  </si>
  <si>
    <t>купальник женский слитный больших размеров</t>
  </si>
  <si>
    <t>маска противогаз</t>
  </si>
  <si>
    <t>dog chow ягненок 14 кг</t>
  </si>
  <si>
    <t>лове републик</t>
  </si>
  <si>
    <t>рубашки  женские</t>
  </si>
  <si>
    <t>облепиховый крем</t>
  </si>
  <si>
    <t>оверсайз для женщин</t>
  </si>
  <si>
    <t>runail лампа</t>
  </si>
  <si>
    <t xml:space="preserve">красные носки </t>
  </si>
  <si>
    <t>резинка на конверт</t>
  </si>
  <si>
    <t xml:space="preserve">ремень эластичный </t>
  </si>
  <si>
    <t>мужские кроссовки lacoste</t>
  </si>
  <si>
    <t>коврик для кухонных</t>
  </si>
  <si>
    <t>ремешок для huawei watch gt 2 pro</t>
  </si>
  <si>
    <t>урбеч из кедрового ореха</t>
  </si>
  <si>
    <t>бюстгалтер для купальника</t>
  </si>
  <si>
    <t>футболка на мальчика 134</t>
  </si>
  <si>
    <t>белые джинсы женские рваные</t>
  </si>
  <si>
    <t xml:space="preserve">шампунь тимотей </t>
  </si>
  <si>
    <t>inyour</t>
  </si>
  <si>
    <t>calvin klein женское платье</t>
  </si>
  <si>
    <t>паста milka</t>
  </si>
  <si>
    <t>пулман</t>
  </si>
  <si>
    <t>тренажёр feelfit</t>
  </si>
  <si>
    <t>набор для зубных щеток</t>
  </si>
  <si>
    <t>43820760</t>
  </si>
  <si>
    <t xml:space="preserve">акриловые краски набор </t>
  </si>
  <si>
    <t>краска для обуви бордовый</t>
  </si>
  <si>
    <t>маска трессеме</t>
  </si>
  <si>
    <t>сыворотка гарниер</t>
  </si>
  <si>
    <t>горнолыжные брюки</t>
  </si>
  <si>
    <t>apple watch series 7 ремешок</t>
  </si>
  <si>
    <t>светидиодная лента</t>
  </si>
  <si>
    <t>настольный кулер</t>
  </si>
  <si>
    <t>сывортка</t>
  </si>
  <si>
    <t xml:space="preserve">для пельменей </t>
  </si>
  <si>
    <t xml:space="preserve">детская библия </t>
  </si>
  <si>
    <t>вестибулярная пластинка</t>
  </si>
  <si>
    <t>спрей для тела мерцающий</t>
  </si>
  <si>
    <t>71304680</t>
  </si>
  <si>
    <t>рубашки лен мужские</t>
  </si>
  <si>
    <t>копилка лягушка</t>
  </si>
  <si>
    <t>beauty style маска</t>
  </si>
  <si>
    <t>flossart</t>
  </si>
  <si>
    <t>наклейки гарри поттера</t>
  </si>
  <si>
    <t>baden обувь женская</t>
  </si>
  <si>
    <t>христианская одежда</t>
  </si>
  <si>
    <t>зарядка мини usb</t>
  </si>
  <si>
    <t>35944252</t>
  </si>
  <si>
    <t>star dust</t>
  </si>
  <si>
    <t>футболки для мужчин спорт одежда</t>
  </si>
  <si>
    <t>картина карта мира</t>
  </si>
  <si>
    <t>порошок для стирки автомат биолан</t>
  </si>
  <si>
    <t>78489128</t>
  </si>
  <si>
    <t>werther's original</t>
  </si>
  <si>
    <t xml:space="preserve">баскетбольные кроссовки мужские </t>
  </si>
  <si>
    <t>а 51</t>
  </si>
  <si>
    <t>сетка для кистей</t>
  </si>
  <si>
    <t>атлас история россии 8 класс</t>
  </si>
  <si>
    <t xml:space="preserve">футболка турция женская </t>
  </si>
  <si>
    <t>книги clever</t>
  </si>
  <si>
    <t>81538775</t>
  </si>
  <si>
    <t>ершик для дисков</t>
  </si>
  <si>
    <t xml:space="preserve">фигурки бравл старс </t>
  </si>
  <si>
    <t>46024041</t>
  </si>
  <si>
    <t>кукла барби с одеждой</t>
  </si>
  <si>
    <t>трейнеры</t>
  </si>
  <si>
    <t>платье хакки</t>
  </si>
  <si>
    <t>заряжающиеся батарейки</t>
  </si>
  <si>
    <t>бензо генератор</t>
  </si>
  <si>
    <t>полотенца бамбук</t>
  </si>
  <si>
    <t>кастрюля из нержавеющей стали с толстым</t>
  </si>
  <si>
    <t>dragon glass</t>
  </si>
  <si>
    <t>16197994</t>
  </si>
  <si>
    <t>босоножки стильные</t>
  </si>
  <si>
    <t>guess брюки спортивные</t>
  </si>
  <si>
    <t>глория джинс сандали</t>
  </si>
  <si>
    <t>туфли открытая пятка</t>
  </si>
  <si>
    <t>donedeal</t>
  </si>
  <si>
    <t>kfr lkz djkjc</t>
  </si>
  <si>
    <t>платье с бантами на плечах</t>
  </si>
  <si>
    <t>спортивные бра</t>
  </si>
  <si>
    <t>13135598</t>
  </si>
  <si>
    <t>сушилка для белья потолочная gimi</t>
  </si>
  <si>
    <t>обувь tommy hilfiger</t>
  </si>
  <si>
    <t>рюкзак женский зеленый</t>
  </si>
  <si>
    <t xml:space="preserve">кубок для награждения </t>
  </si>
  <si>
    <t xml:space="preserve">сменка </t>
  </si>
  <si>
    <t>ручки xiaomi</t>
  </si>
  <si>
    <t>мотоцикл питбайк</t>
  </si>
  <si>
    <t>платье летнее женское иваново</t>
  </si>
  <si>
    <t>подушки для наушников</t>
  </si>
  <si>
    <t>кепка реглан</t>
  </si>
  <si>
    <t>жилет женский весна лето</t>
  </si>
  <si>
    <t>pina colada</t>
  </si>
  <si>
    <t>корейская мицеллярная вода</t>
  </si>
  <si>
    <t>чай champion</t>
  </si>
  <si>
    <t>15 в 1 для волос спрей</t>
  </si>
  <si>
    <t xml:space="preserve">патрубок </t>
  </si>
  <si>
    <t>детский костюм лапша</t>
  </si>
  <si>
    <t>мягкий котик</t>
  </si>
  <si>
    <t>кармолис гель</t>
  </si>
  <si>
    <t>хранительница книг из аушвица</t>
  </si>
  <si>
    <t>73222871</t>
  </si>
  <si>
    <t>хеллуин</t>
  </si>
  <si>
    <t>58317160</t>
  </si>
  <si>
    <t xml:space="preserve">пурина ван </t>
  </si>
  <si>
    <t>куклы omg</t>
  </si>
  <si>
    <t>шторы с вышивкой</t>
  </si>
  <si>
    <t>огнеупорная краска для мангала</t>
  </si>
  <si>
    <t>наборы для фитнеса</t>
  </si>
  <si>
    <t>платье вечернее лето</t>
  </si>
  <si>
    <t>какао турция</t>
  </si>
  <si>
    <t>лактофит</t>
  </si>
  <si>
    <t>жидкая пудра для лица</t>
  </si>
  <si>
    <t>резинка стеклоочистителя 650</t>
  </si>
  <si>
    <t>туфли женские ральф рингер</t>
  </si>
  <si>
    <t>дневник впечатлений</t>
  </si>
  <si>
    <t xml:space="preserve">соевая паста </t>
  </si>
  <si>
    <t>кукла перловка</t>
  </si>
  <si>
    <t>коросовки</t>
  </si>
  <si>
    <t>пульт для телевизора kivi</t>
  </si>
  <si>
    <t xml:space="preserve">детская летняя обувь </t>
  </si>
  <si>
    <t>светодиодный потолочный светильник</t>
  </si>
  <si>
    <t>футболка  адидас</t>
  </si>
  <si>
    <t xml:space="preserve">пряжа из троицка </t>
  </si>
  <si>
    <t>невидимки для волос белые</t>
  </si>
  <si>
    <t>пятновыводитель lion</t>
  </si>
  <si>
    <t>cablexpert</t>
  </si>
  <si>
    <t>оправы для широкого лица женские</t>
  </si>
  <si>
    <t>карандаш для бровей sabo vivienne</t>
  </si>
  <si>
    <t>флешка в подарок</t>
  </si>
  <si>
    <t>инструмент для рыбалки</t>
  </si>
  <si>
    <t>стальная свадьба</t>
  </si>
  <si>
    <t>платье вечернее с корсетом</t>
  </si>
  <si>
    <t>пододеяльник хлопок</t>
  </si>
  <si>
    <t>редми 10 т</t>
  </si>
  <si>
    <t xml:space="preserve">дакимакура 13 карт </t>
  </si>
  <si>
    <t xml:space="preserve">леонардо </t>
  </si>
  <si>
    <t>спецовка мужской</t>
  </si>
  <si>
    <t>запри все двери</t>
  </si>
  <si>
    <t>домашние халатики</t>
  </si>
  <si>
    <t>tresemme спрей</t>
  </si>
  <si>
    <t>ползунки для новорожденных на лямках</t>
  </si>
  <si>
    <t>застежки на шнурки</t>
  </si>
  <si>
    <t>подушка 70х70 наполнитель хлопок</t>
  </si>
  <si>
    <t>проходка кровельная</t>
  </si>
  <si>
    <t>34886822</t>
  </si>
  <si>
    <t>чехлы на 7</t>
  </si>
  <si>
    <t>футболка мужская с надписью z</t>
  </si>
  <si>
    <t>сланцы найк женские</t>
  </si>
  <si>
    <t>противовоспалительная маска после депиляции</t>
  </si>
  <si>
    <t xml:space="preserve">диагностика </t>
  </si>
  <si>
    <t>наручники меховые</t>
  </si>
  <si>
    <t>honor 8x чехол с магнитом</t>
  </si>
  <si>
    <t xml:space="preserve">лифчик чёрный </t>
  </si>
  <si>
    <t xml:space="preserve">гурме </t>
  </si>
  <si>
    <t>футболка polo мужская</t>
  </si>
  <si>
    <t>реснички накладные</t>
  </si>
  <si>
    <t>лего машины на пульте</t>
  </si>
  <si>
    <t xml:space="preserve">лига легенд </t>
  </si>
  <si>
    <t>шкатулка для часов дерево</t>
  </si>
  <si>
    <t>автошторки esco</t>
  </si>
  <si>
    <t>шетка для массажа</t>
  </si>
  <si>
    <t>черные сабо</t>
  </si>
  <si>
    <t>гигантозавр</t>
  </si>
  <si>
    <t>геометрическая фантазия</t>
  </si>
  <si>
    <t>база oxxi</t>
  </si>
  <si>
    <t xml:space="preserve">игрушки для улицы </t>
  </si>
  <si>
    <t>кольцо с цветными камнями</t>
  </si>
  <si>
    <t>анальная пробка s</t>
  </si>
  <si>
    <t>держатель для шторки в ванной</t>
  </si>
  <si>
    <t>сумка для авто</t>
  </si>
  <si>
    <t>зеркала 2107</t>
  </si>
  <si>
    <t>игрушка рукавичка</t>
  </si>
  <si>
    <t>корабль на пульте управления</t>
  </si>
  <si>
    <t>hyundai creta автомобильные товары</t>
  </si>
  <si>
    <t>объём волос</t>
  </si>
  <si>
    <t>куртка унисекс</t>
  </si>
  <si>
    <t>автохолодильник avs</t>
  </si>
  <si>
    <t>одежда из аниме</t>
  </si>
  <si>
    <t>69254750</t>
  </si>
  <si>
    <t>матрас на кровать 90х200</t>
  </si>
  <si>
    <t>cafe mimi крем для лица</t>
  </si>
  <si>
    <t>зубная паста vivax</t>
  </si>
  <si>
    <t>платье летнее женское длинные</t>
  </si>
  <si>
    <t>карандаш для глаз графит</t>
  </si>
  <si>
    <t>клещедерка</t>
  </si>
  <si>
    <t>фотофон винил</t>
  </si>
  <si>
    <t>ooze tube</t>
  </si>
  <si>
    <t>органайзер коробка</t>
  </si>
  <si>
    <t>loriata</t>
  </si>
  <si>
    <t>урсодез</t>
  </si>
  <si>
    <t xml:space="preserve">iqos 3 </t>
  </si>
  <si>
    <t xml:space="preserve">зарядка для батареек </t>
  </si>
  <si>
    <t>надувной круг для подростков</t>
  </si>
  <si>
    <t>шоколад с кокосом</t>
  </si>
  <si>
    <t>банты для подарков</t>
  </si>
  <si>
    <t>momostick</t>
  </si>
  <si>
    <t xml:space="preserve">альт одежда </t>
  </si>
  <si>
    <t>алгебра 8 класс книга</t>
  </si>
  <si>
    <t>elpaza гель лак</t>
  </si>
  <si>
    <t>санс undertale игрушка</t>
  </si>
  <si>
    <t>магниты для фото</t>
  </si>
  <si>
    <t>коврик придверный травка</t>
  </si>
  <si>
    <t>платок батист</t>
  </si>
  <si>
    <t>ножи кухонные посуда и инвентарь</t>
  </si>
  <si>
    <t>тапочки lacoste</t>
  </si>
  <si>
    <t>шампунь для мойки</t>
  </si>
  <si>
    <t>подставка под приборы дерево</t>
  </si>
  <si>
    <t>кешью жареный 500 гр</t>
  </si>
  <si>
    <t>24796581</t>
  </si>
  <si>
    <t>мд</t>
  </si>
  <si>
    <t>большой пенал в клетку</t>
  </si>
  <si>
    <t>дихлофос от муха</t>
  </si>
  <si>
    <t>плитка для ванны</t>
  </si>
  <si>
    <t>толстой севастопольские рассказы</t>
  </si>
  <si>
    <t>славянские платья</t>
  </si>
  <si>
    <t>стеклянная ручка</t>
  </si>
  <si>
    <t xml:space="preserve">monin </t>
  </si>
  <si>
    <t>топ рибок</t>
  </si>
  <si>
    <t xml:space="preserve"> мяч</t>
  </si>
  <si>
    <t>гудвин</t>
  </si>
  <si>
    <t>kudo краска аэрозольная</t>
  </si>
  <si>
    <t>аргоновая сварка</t>
  </si>
  <si>
    <t>кирьянова анна</t>
  </si>
  <si>
    <t>на колеса</t>
  </si>
  <si>
    <t>якоб мартин стрид</t>
  </si>
  <si>
    <t>бейсболка disney</t>
  </si>
  <si>
    <t>beyonce</t>
  </si>
  <si>
    <t>сухой корм чаппи 15 кг</t>
  </si>
  <si>
    <t>костюмы твое</t>
  </si>
  <si>
    <t>кондитерские коробки</t>
  </si>
  <si>
    <t>чехол на редми а9</t>
  </si>
  <si>
    <t>синеголовник</t>
  </si>
  <si>
    <t>платье из трикотажа</t>
  </si>
  <si>
    <t>бананы мужские джинсы</t>
  </si>
  <si>
    <t>платье миди с квадратным вырезом</t>
  </si>
  <si>
    <t>костюм женский бриджи и футболка</t>
  </si>
  <si>
    <t>рюкзак bruno visconti</t>
  </si>
  <si>
    <t>коврики из джута</t>
  </si>
  <si>
    <t>краны для пластиковых труб</t>
  </si>
  <si>
    <t>садовый бассейн</t>
  </si>
  <si>
    <t>farmona european сosmetics</t>
  </si>
  <si>
    <t>atmosphere посуда и инвентарь</t>
  </si>
  <si>
    <t>волновой стимулятор клитора</t>
  </si>
  <si>
    <t>майк викинг</t>
  </si>
  <si>
    <t>туника больших размеров с кошками</t>
  </si>
  <si>
    <t>eco-way</t>
  </si>
  <si>
    <t>baroness</t>
  </si>
  <si>
    <t>картины детские</t>
  </si>
  <si>
    <t>rhtv lkz kbwf</t>
  </si>
  <si>
    <t xml:space="preserve">горшки цветочные </t>
  </si>
  <si>
    <t>подвеска дева</t>
  </si>
  <si>
    <t>прикольные штучки для девочек</t>
  </si>
  <si>
    <t>чехол для гладильной доски тефлоновый</t>
  </si>
  <si>
    <t>титановая краска</t>
  </si>
  <si>
    <t>10w50</t>
  </si>
  <si>
    <t>смеситель для кухни 2 в 1</t>
  </si>
  <si>
    <t>микроскоп levenhuk</t>
  </si>
  <si>
    <t>клотримазол мазь</t>
  </si>
  <si>
    <t>гобеленовые сумки</t>
  </si>
  <si>
    <t>e-on</t>
  </si>
  <si>
    <t>табекс таблетки</t>
  </si>
  <si>
    <t>украшение на бокалы</t>
  </si>
  <si>
    <t>тургеневская</t>
  </si>
  <si>
    <t xml:space="preserve">для сахара </t>
  </si>
  <si>
    <t>кия сид</t>
  </si>
  <si>
    <t>gloria jeans мальчики пижама</t>
  </si>
  <si>
    <t>совок садовый пластиковый</t>
  </si>
  <si>
    <t>hit gel гель-лак</t>
  </si>
  <si>
    <t>гель для бриться</t>
  </si>
  <si>
    <t xml:space="preserve">вивьен сабо консилер </t>
  </si>
  <si>
    <t>ferro</t>
  </si>
  <si>
    <t>диск шлифовочный</t>
  </si>
  <si>
    <t>а4 формат бумага</t>
  </si>
  <si>
    <t>экран на iphone 7 плюс</t>
  </si>
  <si>
    <t>сумки для мамы</t>
  </si>
  <si>
    <t xml:space="preserve">греческие сандали </t>
  </si>
  <si>
    <t>косьюм</t>
  </si>
  <si>
    <t>футзалки для футбола детские</t>
  </si>
  <si>
    <t xml:space="preserve">фуьболка </t>
  </si>
  <si>
    <t>обложка га паспорт</t>
  </si>
  <si>
    <t>лестница для бассейна 132</t>
  </si>
  <si>
    <t>повязка пляжная</t>
  </si>
  <si>
    <t>подставка для телефона с подсветкой</t>
  </si>
  <si>
    <t>записной блокнот</t>
  </si>
  <si>
    <t>74054049</t>
  </si>
  <si>
    <t>incity женская одежда</t>
  </si>
  <si>
    <t xml:space="preserve">очки зелёные </t>
  </si>
  <si>
    <t>гамак для котов</t>
  </si>
  <si>
    <t>паста lacalut</t>
  </si>
  <si>
    <t>блейзер белый</t>
  </si>
  <si>
    <t>конвектор электрический ballu</t>
  </si>
  <si>
    <t>balagura</t>
  </si>
  <si>
    <t xml:space="preserve">solemate </t>
  </si>
  <si>
    <t>кисточка кухонная</t>
  </si>
  <si>
    <t xml:space="preserve">philips oneblade </t>
  </si>
  <si>
    <t xml:space="preserve">шорты топ </t>
  </si>
  <si>
    <t>странствующий цирк вампиров</t>
  </si>
  <si>
    <t>самокат детский складной</t>
  </si>
  <si>
    <t>lumene invisible</t>
  </si>
  <si>
    <t>для ломких волос</t>
  </si>
  <si>
    <t>julius meinl кофе молотый</t>
  </si>
  <si>
    <t>черная хна для волос</t>
  </si>
  <si>
    <t>манеж детский деревянный</t>
  </si>
  <si>
    <t>рулонные шторы город</t>
  </si>
  <si>
    <t>рок нашивки</t>
  </si>
  <si>
    <t xml:space="preserve">гель для душа  </t>
  </si>
  <si>
    <t>56708387</t>
  </si>
  <si>
    <t>все для машин</t>
  </si>
  <si>
    <t>38616836</t>
  </si>
  <si>
    <t>адидас женщинам</t>
  </si>
  <si>
    <t>книги исторические романы</t>
  </si>
  <si>
    <t>andreenko</t>
  </si>
  <si>
    <t>семена пеларгония</t>
  </si>
  <si>
    <t xml:space="preserve">мелки для рисования </t>
  </si>
  <si>
    <t>золотое молоко</t>
  </si>
  <si>
    <t>роба про</t>
  </si>
  <si>
    <t>стаканы одноразовые 500</t>
  </si>
  <si>
    <t>колготки для младенцев</t>
  </si>
  <si>
    <t>веревка для фото</t>
  </si>
  <si>
    <t>meizu x8</t>
  </si>
  <si>
    <t>полинка</t>
  </si>
  <si>
    <t>dolphin factory</t>
  </si>
  <si>
    <t>ermolli</t>
  </si>
  <si>
    <t>книги в дорогу для детей</t>
  </si>
  <si>
    <t xml:space="preserve">круиз контроль </t>
  </si>
  <si>
    <t>реал мадрид клубная атрибутика</t>
  </si>
  <si>
    <t>спортивный костюм пума мужской</t>
  </si>
  <si>
    <t xml:space="preserve">каф </t>
  </si>
  <si>
    <t>розетка 4 гнезда</t>
  </si>
  <si>
    <t>кюветы</t>
  </si>
  <si>
    <t>комбинация приборов</t>
  </si>
  <si>
    <t>ветровка софтшел</t>
  </si>
  <si>
    <t>natemmy</t>
  </si>
  <si>
    <t>костюм для мальчика 80</t>
  </si>
  <si>
    <t xml:space="preserve">люблю и понимаю </t>
  </si>
  <si>
    <t xml:space="preserve">кофейная чашка </t>
  </si>
  <si>
    <t>бальзам лечебный</t>
  </si>
  <si>
    <t>27122373</t>
  </si>
  <si>
    <t>гигиенический душ биде</t>
  </si>
  <si>
    <t>черная мантия</t>
  </si>
  <si>
    <t>fantom</t>
  </si>
  <si>
    <t>грузило чебурашка</t>
  </si>
  <si>
    <t>фарфоровая кожа</t>
  </si>
  <si>
    <t>брелок brawl stars</t>
  </si>
  <si>
    <t>снежная королева джинсы</t>
  </si>
  <si>
    <t>coccodrillo детский</t>
  </si>
  <si>
    <t>кеды 2 мяча</t>
  </si>
  <si>
    <t>79150322</t>
  </si>
  <si>
    <t>игрушка утята</t>
  </si>
  <si>
    <t>держатель для фруктов в клетку</t>
  </si>
  <si>
    <t xml:space="preserve">футболка под велосипедки </t>
  </si>
  <si>
    <t>аккумулятор 7 ампер</t>
  </si>
  <si>
    <t xml:space="preserve">дилемма выжившего </t>
  </si>
  <si>
    <t>гольфы яркие</t>
  </si>
  <si>
    <t>майка с люрексом</t>
  </si>
  <si>
    <t>torx с отверстием</t>
  </si>
  <si>
    <t>как стать ленивой мамой</t>
  </si>
  <si>
    <t>худи браво старс</t>
  </si>
  <si>
    <t>41300386</t>
  </si>
  <si>
    <t>наклейки на раму велосипеда</t>
  </si>
  <si>
    <t xml:space="preserve">школьная библиотека </t>
  </si>
  <si>
    <t>трусы в сердечко</t>
  </si>
  <si>
    <t>samsung a53 чехол</t>
  </si>
  <si>
    <t>дезодорант женский эйвон</t>
  </si>
  <si>
    <t xml:space="preserve">3 д наклейки </t>
  </si>
  <si>
    <t>базлайтер</t>
  </si>
  <si>
    <t xml:space="preserve">дневник для мальчика </t>
  </si>
  <si>
    <t>наборы сухофруктов</t>
  </si>
  <si>
    <t>silvanian</t>
  </si>
  <si>
    <t>клипс</t>
  </si>
  <si>
    <t>us polo assn брюки</t>
  </si>
  <si>
    <t>шапка для девочки с завязками</t>
  </si>
  <si>
    <t>gap худи на молнии</t>
  </si>
  <si>
    <t>микаса мяч</t>
  </si>
  <si>
    <t>venus sensitive</t>
  </si>
  <si>
    <t>mavis</t>
  </si>
  <si>
    <t>20943720</t>
  </si>
  <si>
    <t>шезлонг раскладной</t>
  </si>
  <si>
    <t>body shop гель</t>
  </si>
  <si>
    <t>подвеска буква л</t>
  </si>
  <si>
    <t>ксулат</t>
  </si>
  <si>
    <t xml:space="preserve">принтер маленький </t>
  </si>
  <si>
    <t>наматрасник хлопок</t>
  </si>
  <si>
    <t>томик сказки</t>
  </si>
  <si>
    <t>риволи</t>
  </si>
  <si>
    <t>52014209</t>
  </si>
  <si>
    <t>teddy sleep</t>
  </si>
  <si>
    <t xml:space="preserve">дневник уничтож меня </t>
  </si>
  <si>
    <t>47124972</t>
  </si>
  <si>
    <t>пятипанелька</t>
  </si>
  <si>
    <t>бэбибон</t>
  </si>
  <si>
    <t>адидас niteball</t>
  </si>
  <si>
    <t>ilife a10s</t>
  </si>
  <si>
    <t>филлер под глаза</t>
  </si>
  <si>
    <t>брелоки для мальчиков</t>
  </si>
  <si>
    <t>пояс для рубашки</t>
  </si>
  <si>
    <t>триггер для смартфона</t>
  </si>
  <si>
    <t>растаропша</t>
  </si>
  <si>
    <t>82231334</t>
  </si>
  <si>
    <t>kapika босоножки</t>
  </si>
  <si>
    <t>укороченная белая рубашка</t>
  </si>
  <si>
    <t>прозрачный заварник</t>
  </si>
  <si>
    <t>мягкий пластилин для малышей</t>
  </si>
  <si>
    <t>миски для собаки на подставке</t>
  </si>
  <si>
    <t>крутые машины</t>
  </si>
  <si>
    <t>хагги вагги и кисси мисси ип миа</t>
  </si>
  <si>
    <t>семена алиссума</t>
  </si>
  <si>
    <t>от морщин вокруг глаз крем</t>
  </si>
  <si>
    <t>желе для душа</t>
  </si>
  <si>
    <t>ершик для унитаза без подставки</t>
  </si>
  <si>
    <t>поддон для масла</t>
  </si>
  <si>
    <t xml:space="preserve">обувь nike </t>
  </si>
  <si>
    <t>смесители для кухни германия</t>
  </si>
  <si>
    <t>шорты для mma</t>
  </si>
  <si>
    <t>силиконовые трубки</t>
  </si>
  <si>
    <t>бьюти-кейс</t>
  </si>
  <si>
    <t>носки для девочек набор</t>
  </si>
  <si>
    <t>4walk</t>
  </si>
  <si>
    <t>бриджи для полных женщин</t>
  </si>
  <si>
    <t>кросовки хелоу китти</t>
  </si>
  <si>
    <t>костюм женский спортивный трикотажный</t>
  </si>
  <si>
    <t>зажимы на шторы</t>
  </si>
  <si>
    <t>brow jelly gel</t>
  </si>
  <si>
    <t>помпа для увеличения пениса</t>
  </si>
  <si>
    <t>soft box постельное белье</t>
  </si>
  <si>
    <t>редко 9т</t>
  </si>
  <si>
    <t>38157232</t>
  </si>
  <si>
    <t xml:space="preserve">кроссовки на танкетке </t>
  </si>
  <si>
    <t xml:space="preserve">gloria jeans куртка </t>
  </si>
  <si>
    <t>о мышах и тайнах</t>
  </si>
  <si>
    <t>шляпа незнайки</t>
  </si>
  <si>
    <t>семечки для птиц</t>
  </si>
  <si>
    <t>итальянская косметика</t>
  </si>
  <si>
    <t xml:space="preserve">майка шорты </t>
  </si>
  <si>
    <t>18169309</t>
  </si>
  <si>
    <t>одеколон консул</t>
  </si>
  <si>
    <t>макароны сердечки</t>
  </si>
  <si>
    <t>сумки женские недорогие</t>
  </si>
  <si>
    <t>чехол для телефона honor 8 lite</t>
  </si>
  <si>
    <t>tribuluslu macun</t>
  </si>
  <si>
    <t>mak косметика</t>
  </si>
  <si>
    <t>машинки молния маквин</t>
  </si>
  <si>
    <t>шифоновое платье большого размера</t>
  </si>
  <si>
    <t xml:space="preserve">парктроник на автомобиль </t>
  </si>
  <si>
    <t>брэдбери мальчик невидимка</t>
  </si>
  <si>
    <t>удобрение этиссо</t>
  </si>
  <si>
    <t>сироп каштан</t>
  </si>
  <si>
    <t>16020934</t>
  </si>
  <si>
    <t>весы напольные умные xiaomi</t>
  </si>
  <si>
    <t>zipower</t>
  </si>
  <si>
    <t>мужские кроссовки ecco</t>
  </si>
  <si>
    <t>термоспрей</t>
  </si>
  <si>
    <t xml:space="preserve">игрушка котик </t>
  </si>
  <si>
    <t>окрашивающий спрей для волос</t>
  </si>
  <si>
    <t>empire</t>
  </si>
  <si>
    <t>драгунский первый день</t>
  </si>
  <si>
    <t>loombee лето</t>
  </si>
  <si>
    <t>подлокотник веста</t>
  </si>
  <si>
    <t>пластырь большой</t>
  </si>
  <si>
    <t>брюки палаццо для беременных</t>
  </si>
  <si>
    <t>база для ногтей kodi</t>
  </si>
  <si>
    <t>соски для кормления</t>
  </si>
  <si>
    <t>сквиш мороженое</t>
  </si>
  <si>
    <t>лиф купальника женский</t>
  </si>
  <si>
    <t>финиш очиститель</t>
  </si>
  <si>
    <t>пурино</t>
  </si>
  <si>
    <t>биоразлагаемое мыло</t>
  </si>
  <si>
    <t>скандинавские сказки</t>
  </si>
  <si>
    <t>крем с ана кислотами</t>
  </si>
  <si>
    <t>для волос от солнца</t>
  </si>
  <si>
    <t>летние вещи для малышей</t>
  </si>
  <si>
    <t xml:space="preserve">подводка гелевая </t>
  </si>
  <si>
    <t>10747142</t>
  </si>
  <si>
    <t>брюки на мальчика 110</t>
  </si>
  <si>
    <t>74421528</t>
  </si>
  <si>
    <t>форма для багет</t>
  </si>
  <si>
    <t>обложка для карточек</t>
  </si>
  <si>
    <t>ободок из ткани</t>
  </si>
  <si>
    <t>milaga</t>
  </si>
  <si>
    <t>goldwell colorance</t>
  </si>
  <si>
    <t>bublikaim</t>
  </si>
  <si>
    <t>цепь для мальчиков</t>
  </si>
  <si>
    <t>расчёски для собак</t>
  </si>
  <si>
    <t>16021723</t>
  </si>
  <si>
    <t>таблетки для бочка</t>
  </si>
  <si>
    <t>momiss</t>
  </si>
  <si>
    <t>порошок немецкий</t>
  </si>
  <si>
    <t>mimi room</t>
  </si>
  <si>
    <t>скамейка для прихожей</t>
  </si>
  <si>
    <t>ниссан альмера n16</t>
  </si>
  <si>
    <t>кофта фонарик</t>
  </si>
  <si>
    <t xml:space="preserve">стронг </t>
  </si>
  <si>
    <t>коллаген японский</t>
  </si>
  <si>
    <t>ван ибо</t>
  </si>
  <si>
    <t>купальник фелина</t>
  </si>
  <si>
    <t>неправильные книга</t>
  </si>
  <si>
    <t>чехол на iphone 8 plus аниме</t>
  </si>
  <si>
    <t>рубаха джинсовая</t>
  </si>
  <si>
    <t xml:space="preserve">фен xiaomi </t>
  </si>
  <si>
    <t>сумка шопеп</t>
  </si>
  <si>
    <t>металионы мини</t>
  </si>
  <si>
    <t>значок мазда</t>
  </si>
  <si>
    <t>топы длинные</t>
  </si>
  <si>
    <t>куш</t>
  </si>
  <si>
    <t>53569304</t>
  </si>
  <si>
    <t>электронные сигареты под</t>
  </si>
  <si>
    <t>рулонная штора 250 см</t>
  </si>
  <si>
    <t>realme 9pro</t>
  </si>
  <si>
    <t>костюм с велосипедками  женский</t>
  </si>
  <si>
    <t>свадебные шпильки</t>
  </si>
  <si>
    <t>кастрюля эмалированная 6 литров</t>
  </si>
  <si>
    <t xml:space="preserve">новогодние украшения </t>
  </si>
  <si>
    <t>золотой кот наполнитель</t>
  </si>
  <si>
    <t>60613386</t>
  </si>
  <si>
    <t>100 великих</t>
  </si>
  <si>
    <t>браслет спираль</t>
  </si>
  <si>
    <t>переходник для лодки</t>
  </si>
  <si>
    <t>хмели-сунели</t>
  </si>
  <si>
    <t>дисплей iphone 6s plus</t>
  </si>
  <si>
    <t>нашивки набор</t>
  </si>
  <si>
    <t>арка для шариков</t>
  </si>
  <si>
    <t>платье подростковый нарядный</t>
  </si>
  <si>
    <t>краска shik</t>
  </si>
  <si>
    <t>рузик</t>
  </si>
  <si>
    <t>browns</t>
  </si>
  <si>
    <t>математический диктант</t>
  </si>
  <si>
    <t>satisfyer / бесконтактный вакуумно-волновой стимулятор клитора сатисфаер</t>
  </si>
  <si>
    <t>удобрения для суккулентов</t>
  </si>
  <si>
    <t xml:space="preserve">ессо </t>
  </si>
  <si>
    <t>бутылка для воды 19 л</t>
  </si>
  <si>
    <t>рюкзак в школу для девочки</t>
  </si>
  <si>
    <t>sarma порошок для уборки</t>
  </si>
  <si>
    <t>рюкзак детский с игрушкой</t>
  </si>
  <si>
    <t>apple iphone 8 plus 128gb</t>
  </si>
  <si>
    <t>флисовая толстовка женская на молнии больших размеров</t>
  </si>
  <si>
    <t>набойка</t>
  </si>
  <si>
    <t>платье лен летнее</t>
  </si>
  <si>
    <t>брелки на ключ</t>
  </si>
  <si>
    <t xml:space="preserve">платье летнее чёрное </t>
  </si>
  <si>
    <t>свидетельница</t>
  </si>
  <si>
    <t>мешок для хранения вещей</t>
  </si>
  <si>
    <t>чешки красные</t>
  </si>
  <si>
    <t>резинки для волос женские шелковые</t>
  </si>
  <si>
    <t>светильник туристический</t>
  </si>
  <si>
    <t>барби русалка радужные волосы</t>
  </si>
  <si>
    <t>термонаклейка adidas</t>
  </si>
  <si>
    <t>джинсовка с бусинами</t>
  </si>
  <si>
    <t>вертушка для струн</t>
  </si>
  <si>
    <t>шампунь time to grow</t>
  </si>
  <si>
    <t>redmi часы</t>
  </si>
  <si>
    <t>65728691</t>
  </si>
  <si>
    <t>caramel духи</t>
  </si>
  <si>
    <t>пули nerf</t>
  </si>
  <si>
    <t xml:space="preserve">шкаф напольный </t>
  </si>
  <si>
    <t>очки в стиле ретро</t>
  </si>
  <si>
    <t>кисть художественная колонок</t>
  </si>
  <si>
    <t>coroka market</t>
  </si>
  <si>
    <t>смарт телевизоры с wifi</t>
  </si>
  <si>
    <t>зелёные вещи</t>
  </si>
  <si>
    <t>bloom_ru</t>
  </si>
  <si>
    <t>заз шанс</t>
  </si>
  <si>
    <t>поддон для обуви белый</t>
  </si>
  <si>
    <t xml:space="preserve">тапочки мужские резиновые </t>
  </si>
  <si>
    <t>книга питер пен</t>
  </si>
  <si>
    <t>сабо обувь</t>
  </si>
  <si>
    <t>нож с фиксированным клинком</t>
  </si>
  <si>
    <t>polar vantage m 2</t>
  </si>
  <si>
    <t>молочко для снятия макияжа для чувствительной кожи</t>
  </si>
  <si>
    <t>дисплей на honor 10i</t>
  </si>
  <si>
    <t>плед для моря</t>
  </si>
  <si>
    <t>сахарная паста мягкая</t>
  </si>
  <si>
    <t xml:space="preserve">летние штаны для мальчика </t>
  </si>
  <si>
    <t>крестик серебро женский</t>
  </si>
  <si>
    <t>бокалы парные</t>
  </si>
  <si>
    <t>sensaderm крем</t>
  </si>
  <si>
    <t>подарки сувениры</t>
  </si>
  <si>
    <t>fenty skin</t>
  </si>
  <si>
    <t>макадамия масло</t>
  </si>
  <si>
    <t>чехлы для шин</t>
  </si>
  <si>
    <t xml:space="preserve">лонгсив </t>
  </si>
  <si>
    <t>коврик для пресса</t>
  </si>
  <si>
    <t>detail ir iron</t>
  </si>
  <si>
    <t>серебряные браслеты мужские</t>
  </si>
  <si>
    <t>конверт на лето</t>
  </si>
  <si>
    <t>браслет для измерения давления</t>
  </si>
  <si>
    <t>трусы из сетки</t>
  </si>
  <si>
    <t xml:space="preserve">щорты мужские </t>
  </si>
  <si>
    <t>парнве браслеты</t>
  </si>
  <si>
    <t>loreal metal detox</t>
  </si>
  <si>
    <t>рубашка оверсайз женская белая</t>
  </si>
  <si>
    <t>чашки корсетные</t>
  </si>
  <si>
    <t>авто органайзер</t>
  </si>
  <si>
    <t>скребок для снятия краски</t>
  </si>
  <si>
    <t>масло mitsubishi</t>
  </si>
  <si>
    <t>gironacci</t>
  </si>
  <si>
    <t>механизм для римских штор</t>
  </si>
  <si>
    <t xml:space="preserve">спрей для волос детский </t>
  </si>
  <si>
    <t>блузка женская летняя офис</t>
  </si>
  <si>
    <t>снейп</t>
  </si>
  <si>
    <t>детская лесенка</t>
  </si>
  <si>
    <t>набор сверл и бит</t>
  </si>
  <si>
    <t>хельсинг</t>
  </si>
  <si>
    <t>сетка на дверь от комаров</t>
  </si>
  <si>
    <t>стол диванный</t>
  </si>
  <si>
    <t>кирке духи</t>
  </si>
  <si>
    <t>sluban модельки</t>
  </si>
  <si>
    <t>степовки</t>
  </si>
  <si>
    <t>поатье-рубашка</t>
  </si>
  <si>
    <t>земля терра вита</t>
  </si>
  <si>
    <t>маленькая чёрная сумка</t>
  </si>
  <si>
    <t>таблетки для посуды</t>
  </si>
  <si>
    <t>коробка чупа чупсов</t>
  </si>
  <si>
    <t>крокид комбинезон</t>
  </si>
  <si>
    <t>бампер редми 9а</t>
  </si>
  <si>
    <t>ruff ryder</t>
  </si>
  <si>
    <t>живой мох для орхидей</t>
  </si>
  <si>
    <t>обувь для мальчиков adidas</t>
  </si>
  <si>
    <t>аниме заколки</t>
  </si>
  <si>
    <t xml:space="preserve">карталин </t>
  </si>
  <si>
    <t xml:space="preserve">наклейки для машины </t>
  </si>
  <si>
    <t>накладка на розетку и выключатель</t>
  </si>
  <si>
    <t>костьюм</t>
  </si>
  <si>
    <t>клик клак набор</t>
  </si>
  <si>
    <t>шорты дж</t>
  </si>
  <si>
    <t>tnl professional красота</t>
  </si>
  <si>
    <t>i just s</t>
  </si>
  <si>
    <t>джинсы женские с высокой посадкой оверсайз</t>
  </si>
  <si>
    <t>губка меланиновая</t>
  </si>
  <si>
    <t>диспансер для кухни</t>
  </si>
  <si>
    <t>боди и штанишки</t>
  </si>
  <si>
    <t>сарафан на лямках для девочки</t>
  </si>
  <si>
    <t>20926629</t>
  </si>
  <si>
    <t xml:space="preserve">g shock </t>
  </si>
  <si>
    <t>вега текстиль</t>
  </si>
  <si>
    <t>hti</t>
  </si>
  <si>
    <t>игра похер</t>
  </si>
  <si>
    <t>сумка для клубочков</t>
  </si>
  <si>
    <t xml:space="preserve">маски от прыщей </t>
  </si>
  <si>
    <t>кросовки мужские для бега</t>
  </si>
  <si>
    <t>mutant креатин</t>
  </si>
  <si>
    <t>старик хоттабыч книга</t>
  </si>
  <si>
    <t>ковш нержавеющая с крышкой</t>
  </si>
  <si>
    <t>белый шоколад кондитерский</t>
  </si>
  <si>
    <t>iphone xs телефон</t>
  </si>
  <si>
    <t>меховые чехлы на авто</t>
  </si>
  <si>
    <t>развитие речи у дошкольников</t>
  </si>
  <si>
    <t>выключатель кнопочный</t>
  </si>
  <si>
    <t>clarins кушон</t>
  </si>
  <si>
    <t>ремешок на эпл вотч 40</t>
  </si>
  <si>
    <t>тесла игрушка</t>
  </si>
  <si>
    <t>81348016</t>
  </si>
  <si>
    <t>тушь lash</t>
  </si>
  <si>
    <t>why not studio</t>
  </si>
  <si>
    <t>пакеты для вакума</t>
  </si>
  <si>
    <t>кофта для пляжа</t>
  </si>
  <si>
    <t>huggies ultra comfort 5</t>
  </si>
  <si>
    <t>зонд урогенитальный</t>
  </si>
  <si>
    <t>планинг ежедневник</t>
  </si>
  <si>
    <t>ninelle 211</t>
  </si>
  <si>
    <t>botavikos маска</t>
  </si>
  <si>
    <t>81909562</t>
  </si>
  <si>
    <t>кулон с сухоцветами</t>
  </si>
  <si>
    <t>шапка мох</t>
  </si>
  <si>
    <t>fortuscha</t>
  </si>
  <si>
    <t>браслет из стали мужской</t>
  </si>
  <si>
    <t>shadow and bone</t>
  </si>
  <si>
    <t>стекло на 7 iphone</t>
  </si>
  <si>
    <t>cafe mini маска для волос</t>
  </si>
  <si>
    <t>бегущая по волнам книга</t>
  </si>
  <si>
    <t>чай и травы</t>
  </si>
  <si>
    <t>725839</t>
  </si>
  <si>
    <t>игра викторина</t>
  </si>
  <si>
    <t xml:space="preserve">фотоапорат </t>
  </si>
  <si>
    <t>мультиварка скороварка tefal</t>
  </si>
  <si>
    <t>vilena</t>
  </si>
  <si>
    <t>elenok</t>
  </si>
  <si>
    <t>xiaomi haylou rs4 plus</t>
  </si>
  <si>
    <t>самые дешёвые товары</t>
  </si>
  <si>
    <t>диски для снятия лака</t>
  </si>
  <si>
    <t>datsun on-do</t>
  </si>
  <si>
    <t>14782781</t>
  </si>
  <si>
    <t>8718216</t>
  </si>
  <si>
    <t>олень на стену</t>
  </si>
  <si>
    <t>лифчик для подростков</t>
  </si>
  <si>
    <t>наклейки безумный азарт</t>
  </si>
  <si>
    <t>чокер из кожи</t>
  </si>
  <si>
    <t>перчатки латексные черные</t>
  </si>
  <si>
    <t>розовая машина</t>
  </si>
  <si>
    <t>top man</t>
  </si>
  <si>
    <t>мгновенный лифтинг</t>
  </si>
  <si>
    <t>16340</t>
  </si>
  <si>
    <t>жидкость для снятия нарощенных волос</t>
  </si>
  <si>
    <t>sela джинсы для девочки</t>
  </si>
  <si>
    <t>runner</t>
  </si>
  <si>
    <t>костюм женский летний на молнии</t>
  </si>
  <si>
    <t>платья на выпускной 11класс</t>
  </si>
  <si>
    <t>ощепково</t>
  </si>
  <si>
    <t>бассейн надувной с навесом</t>
  </si>
  <si>
    <t>понижающий трансформатор</t>
  </si>
  <si>
    <t>oggi юбка</t>
  </si>
  <si>
    <t>босоножи</t>
  </si>
  <si>
    <t>зубная щетка lacalut</t>
  </si>
  <si>
    <t>huawei watch gt runner</t>
  </si>
  <si>
    <t>большие кроссовки</t>
  </si>
  <si>
    <t xml:space="preserve">bielenda крем </t>
  </si>
  <si>
    <t>кухонный весы</t>
  </si>
  <si>
    <t>чулки подростковые</t>
  </si>
  <si>
    <t>альт платье</t>
  </si>
  <si>
    <t>шоппер меховой</t>
  </si>
  <si>
    <t>доляна тарелка</t>
  </si>
  <si>
    <t>чехол на 6 iphone противоударный</t>
  </si>
  <si>
    <t xml:space="preserve">12632220 </t>
  </si>
  <si>
    <t>ice cubed</t>
  </si>
  <si>
    <t>продавец</t>
  </si>
  <si>
    <t>эстрожель гель</t>
  </si>
  <si>
    <t>t&amp;h</t>
  </si>
  <si>
    <t>топ корсетного кроя</t>
  </si>
  <si>
    <t>насадка листик</t>
  </si>
  <si>
    <t>щепа дуба</t>
  </si>
  <si>
    <t>гель для душа sinergetic</t>
  </si>
  <si>
    <t>конфеты мусики</t>
  </si>
  <si>
    <t>коноплянный чай</t>
  </si>
  <si>
    <t>matrix для объема</t>
  </si>
  <si>
    <t>ранец для мальчика школьный</t>
  </si>
  <si>
    <t xml:space="preserve">подвеска золото </t>
  </si>
  <si>
    <t>транспортир строительный</t>
  </si>
  <si>
    <t>для окон швабра</t>
  </si>
  <si>
    <t>тканевые краски</t>
  </si>
  <si>
    <t>зонт мужской автомат япония</t>
  </si>
  <si>
    <t>текстильные слипоны женские</t>
  </si>
  <si>
    <t>боне форте</t>
  </si>
  <si>
    <t>брюки карго для девочек</t>
  </si>
  <si>
    <t>hike</t>
  </si>
  <si>
    <t>вентилятор аккумуляторный</t>
  </si>
  <si>
    <t>цветник на балкон</t>
  </si>
  <si>
    <t>77903358</t>
  </si>
  <si>
    <t>шампунь органика</t>
  </si>
  <si>
    <t>кепка  найк</t>
  </si>
  <si>
    <t>брюки женские классические клеш</t>
  </si>
  <si>
    <t>капсулы для стирки черного</t>
  </si>
  <si>
    <t>памада матовая</t>
  </si>
  <si>
    <t>куртка белая женская демисезон</t>
  </si>
  <si>
    <t>женская одежда из штапеля</t>
  </si>
  <si>
    <t>jack jones рубашка</t>
  </si>
  <si>
    <t>хеллоу китти серьги</t>
  </si>
  <si>
    <t>острие бритвы</t>
  </si>
  <si>
    <t>банка для гриба</t>
  </si>
  <si>
    <t>coolray</t>
  </si>
  <si>
    <t>шалаш детский</t>
  </si>
  <si>
    <t>hivintzeva</t>
  </si>
  <si>
    <t>машинки bruder</t>
  </si>
  <si>
    <t>футболка горчичная</t>
  </si>
  <si>
    <t>кормовая свекла</t>
  </si>
  <si>
    <t>веер китайский</t>
  </si>
  <si>
    <t>подушка бабушке</t>
  </si>
  <si>
    <t>проходная посуда</t>
  </si>
  <si>
    <t>математика комплексный тренажер</t>
  </si>
  <si>
    <t>кот для сна</t>
  </si>
  <si>
    <t>держатель джокерной системы</t>
  </si>
  <si>
    <t>do&amp;co</t>
  </si>
  <si>
    <t xml:space="preserve">realme gt neo 2 </t>
  </si>
  <si>
    <t>качели с горкой</t>
  </si>
  <si>
    <t xml:space="preserve">печеньки </t>
  </si>
  <si>
    <t>часы с пульсометром</t>
  </si>
  <si>
    <t>nooskii</t>
  </si>
  <si>
    <t>куртки для мужчин</t>
  </si>
  <si>
    <t>кашпо 15 л</t>
  </si>
  <si>
    <t>лоферы чёрные</t>
  </si>
  <si>
    <t>фрутоняня сок яблочный</t>
  </si>
  <si>
    <t xml:space="preserve">essence консилер </t>
  </si>
  <si>
    <t>подари-ка</t>
  </si>
  <si>
    <t>креатин порошок без вкуса</t>
  </si>
  <si>
    <t>колготки женские без шортиков</t>
  </si>
  <si>
    <t>sommer</t>
  </si>
  <si>
    <t>бант из фатина</t>
  </si>
  <si>
    <t>исабель альенде</t>
  </si>
  <si>
    <t>брелок бокс</t>
  </si>
  <si>
    <t>тарелка фрисби</t>
  </si>
  <si>
    <t xml:space="preserve">петрушка </t>
  </si>
  <si>
    <t>дровокол электрический</t>
  </si>
  <si>
    <t>картина по номерам люцифер</t>
  </si>
  <si>
    <t>11696856</t>
  </si>
  <si>
    <t>сумка  поясная</t>
  </si>
  <si>
    <t>сумки для учебы</t>
  </si>
  <si>
    <t>эбру набор</t>
  </si>
  <si>
    <t xml:space="preserve">шугаринг набор </t>
  </si>
  <si>
    <t>topface румяна</t>
  </si>
  <si>
    <t>магазин zolla</t>
  </si>
  <si>
    <t>лоферы с застежкой</t>
  </si>
  <si>
    <t xml:space="preserve">кросовки  мужские </t>
  </si>
  <si>
    <t>короткий худи</t>
  </si>
  <si>
    <t>power bank iphone</t>
  </si>
  <si>
    <t>термометр водный</t>
  </si>
  <si>
    <t>i am pijama одежда</t>
  </si>
  <si>
    <t>шкаф для мойки</t>
  </si>
  <si>
    <t>taft ultra</t>
  </si>
  <si>
    <t>750 ti</t>
  </si>
  <si>
    <t>trussardi мужской обувь</t>
  </si>
  <si>
    <t>черный купальник слитный</t>
  </si>
  <si>
    <t>дополнительные краски</t>
  </si>
  <si>
    <t>gel contend 7</t>
  </si>
  <si>
    <t>пирсин</t>
  </si>
  <si>
    <t>блузки с принтом</t>
  </si>
  <si>
    <t>микроволновка встраиваемая</t>
  </si>
  <si>
    <t xml:space="preserve">рени </t>
  </si>
  <si>
    <t>бту</t>
  </si>
  <si>
    <t>blackroom</t>
  </si>
  <si>
    <t xml:space="preserve">для чистки ковров </t>
  </si>
  <si>
    <t>шампунь миролла</t>
  </si>
  <si>
    <t>gap для мальчика</t>
  </si>
  <si>
    <t>amstaff</t>
  </si>
  <si>
    <t>духи бандерос</t>
  </si>
  <si>
    <t>herbal essentials</t>
  </si>
  <si>
    <t>сандали с ремешками</t>
  </si>
  <si>
    <t>лампа sun one</t>
  </si>
  <si>
    <t>спортивный костюм для девочки оливковый</t>
  </si>
  <si>
    <t>цукаты из шишек</t>
  </si>
  <si>
    <t>телевизор iffalcon</t>
  </si>
  <si>
    <t>платье рубашка женское больших размеров</t>
  </si>
  <si>
    <t>рубашка батист</t>
  </si>
  <si>
    <t>кофе якобс милликано</t>
  </si>
  <si>
    <t>oasi</t>
  </si>
  <si>
    <t>брюки женские классические бежевые</t>
  </si>
  <si>
    <t>чехлы на vivo y31</t>
  </si>
  <si>
    <t>гель лак sova</t>
  </si>
  <si>
    <t>72076226</t>
  </si>
  <si>
    <t>магистериум</t>
  </si>
  <si>
    <t>химола</t>
  </si>
  <si>
    <t>mdhl</t>
  </si>
  <si>
    <t>сиропы spoom</t>
  </si>
  <si>
    <t xml:space="preserve">мужские кольца серебро </t>
  </si>
  <si>
    <t>кольца из стали</t>
  </si>
  <si>
    <t>эргорюкзак хипсит</t>
  </si>
  <si>
    <t>домашний турник</t>
  </si>
  <si>
    <t xml:space="preserve">белые кроссовки для мальчика </t>
  </si>
  <si>
    <t>я самая красота</t>
  </si>
  <si>
    <t>dry ry</t>
  </si>
  <si>
    <t>система курения</t>
  </si>
  <si>
    <t>карта подарочная</t>
  </si>
  <si>
    <t>краска для брюк</t>
  </si>
  <si>
    <t>уточки для бассейна</t>
  </si>
  <si>
    <t>сумка пушистый зайчик</t>
  </si>
  <si>
    <t>loiter обувь мужской</t>
  </si>
  <si>
    <t>черные лосины женские</t>
  </si>
  <si>
    <t>70426802</t>
  </si>
  <si>
    <t>4air одежда</t>
  </si>
  <si>
    <t xml:space="preserve">дезодорант шариковый </t>
  </si>
  <si>
    <t>набор тарелки</t>
  </si>
  <si>
    <t>моторола смартфон</t>
  </si>
  <si>
    <t>callus eliminator</t>
  </si>
  <si>
    <t>aliens kids</t>
  </si>
  <si>
    <t>киси  миси</t>
  </si>
  <si>
    <t>phardi магазин passage</t>
  </si>
  <si>
    <t>спининг ручка</t>
  </si>
  <si>
    <t>сабина</t>
  </si>
  <si>
    <t>brauberg маркер</t>
  </si>
  <si>
    <t>кресло мешки</t>
  </si>
  <si>
    <t>детское поло</t>
  </si>
  <si>
    <t>borner овощерезка бернер</t>
  </si>
  <si>
    <t>стельки от мозолей</t>
  </si>
  <si>
    <t>чехол на oppo a72</t>
  </si>
  <si>
    <t>для лейки</t>
  </si>
  <si>
    <t>клачь</t>
  </si>
  <si>
    <t>дидактические материалы по математике 5 класс</t>
  </si>
  <si>
    <t>летние мужские тапочки</t>
  </si>
  <si>
    <t>кимоно домашнее</t>
  </si>
  <si>
    <t>венчальный комплект</t>
  </si>
  <si>
    <t>30055656</t>
  </si>
  <si>
    <t>tama</t>
  </si>
  <si>
    <t>блузка женская стильная</t>
  </si>
  <si>
    <t>крюк шуруп</t>
  </si>
  <si>
    <t>жалюзи 60</t>
  </si>
  <si>
    <t>лимонад натахтари</t>
  </si>
  <si>
    <t>джинсы мом с высокой посадкой на резинке</t>
  </si>
  <si>
    <t>кеды белвест</t>
  </si>
  <si>
    <t>жемчужина бижутерия</t>
  </si>
  <si>
    <t>шорты levis мужские</t>
  </si>
  <si>
    <t>пастила русское село</t>
  </si>
  <si>
    <t>крепление для планшета на подголовник</t>
  </si>
  <si>
    <t>шапка зонтик</t>
  </si>
  <si>
    <t>электронная щётка</t>
  </si>
  <si>
    <t>артуро перес-реверте</t>
  </si>
  <si>
    <t>топовый огонь</t>
  </si>
  <si>
    <t>силиконовые вкладыши для обуви</t>
  </si>
  <si>
    <t>nike sb chron</t>
  </si>
  <si>
    <t>53641080</t>
  </si>
  <si>
    <t>японские туфли</t>
  </si>
  <si>
    <t>женский халат домашний</t>
  </si>
  <si>
    <t>этикетки 75х120</t>
  </si>
  <si>
    <t>для стирки белого белья средство</t>
  </si>
  <si>
    <t>шипица</t>
  </si>
  <si>
    <t>lino morano</t>
  </si>
  <si>
    <t>скотч терьер</t>
  </si>
  <si>
    <t>джемпер tommy hilfiger</t>
  </si>
  <si>
    <t>пластиковая корзинка</t>
  </si>
  <si>
    <t>женский головной убор летний</t>
  </si>
  <si>
    <t>вискозный ковер</t>
  </si>
  <si>
    <t>футболка с гомером</t>
  </si>
  <si>
    <t>персоль экстра</t>
  </si>
  <si>
    <t>49894909</t>
  </si>
  <si>
    <t>свитанак белая футболка</t>
  </si>
  <si>
    <t>солдатики оловянные</t>
  </si>
  <si>
    <t>шорты 116</t>
  </si>
  <si>
    <t>клеевые ловушки от тараканов</t>
  </si>
  <si>
    <t>топ девочки 140</t>
  </si>
  <si>
    <t>танкер женский</t>
  </si>
  <si>
    <t>желтые туфли на каблуке</t>
  </si>
  <si>
    <t>люстра тарелка</t>
  </si>
  <si>
    <t>n/m</t>
  </si>
  <si>
    <t>тангл тизер расческа детская</t>
  </si>
  <si>
    <t>бежевые обои</t>
  </si>
  <si>
    <t>crocs j2</t>
  </si>
  <si>
    <t>tecno 8p</t>
  </si>
  <si>
    <t>шуйский ситец</t>
  </si>
  <si>
    <t>обувь для гор</t>
  </si>
  <si>
    <t>подгущники</t>
  </si>
  <si>
    <t>пазлы 5+</t>
  </si>
  <si>
    <t xml:space="preserve">крем от псориаза </t>
  </si>
  <si>
    <t>дакимакура чуя</t>
  </si>
  <si>
    <t>обувь женская летняя ортопедическая</t>
  </si>
  <si>
    <t>велосипед kari</t>
  </si>
  <si>
    <t>конфеты лен в шоколаде</t>
  </si>
  <si>
    <t>сольфеджио одноголосие</t>
  </si>
  <si>
    <t>патчи с иглами</t>
  </si>
  <si>
    <t>чехол redmi buds 3</t>
  </si>
  <si>
    <t>паутина человека-паука</t>
  </si>
  <si>
    <t>калах</t>
  </si>
  <si>
    <t>топ спортивный для фитнеса с длинными рукавами</t>
  </si>
  <si>
    <t>слипоны женские замшевые</t>
  </si>
  <si>
    <t>петля ломберная</t>
  </si>
  <si>
    <t>кремовые духи</t>
  </si>
  <si>
    <t>духи montblanc</t>
  </si>
  <si>
    <t>жидкий порошок для черного</t>
  </si>
  <si>
    <t>прописи 1 класс горецкий</t>
  </si>
  <si>
    <t>futurino ветровка</t>
  </si>
  <si>
    <t>angel футболка</t>
  </si>
  <si>
    <t>гребень для шпица</t>
  </si>
  <si>
    <t>коньки мужские зимние</t>
  </si>
  <si>
    <t>ароматизатор бульдог</t>
  </si>
  <si>
    <t>нож круглый</t>
  </si>
  <si>
    <t>мона лиза постельное</t>
  </si>
  <si>
    <t>60198075</t>
  </si>
  <si>
    <t>активная колонка</t>
  </si>
  <si>
    <t>легкая женская рубашка</t>
  </si>
  <si>
    <t xml:space="preserve">hunter </t>
  </si>
  <si>
    <t>73151271</t>
  </si>
  <si>
    <t>штаны молодежные</t>
  </si>
  <si>
    <t xml:space="preserve">закрытый лоток для кошек </t>
  </si>
  <si>
    <t>атласный халат длинный</t>
  </si>
  <si>
    <t>колготки невидимые</t>
  </si>
  <si>
    <t xml:space="preserve">щётка для мытья посуды </t>
  </si>
  <si>
    <t>смесь компотная</t>
  </si>
  <si>
    <t>очки аксессуары</t>
  </si>
  <si>
    <t>t.taccardi балетки</t>
  </si>
  <si>
    <t xml:space="preserve">блузка для школы </t>
  </si>
  <si>
    <t>бандаж от второго подбородка</t>
  </si>
  <si>
    <t>картина по номерам txt</t>
  </si>
  <si>
    <t>туалетная вода том форд</t>
  </si>
  <si>
    <t xml:space="preserve">краска ollin </t>
  </si>
  <si>
    <t>бигуди с крабом</t>
  </si>
  <si>
    <t>пюре без сахара</t>
  </si>
  <si>
    <t>снайперская винтовка с лазерным прицелом</t>
  </si>
  <si>
    <t>гипсовые статуэтки</t>
  </si>
  <si>
    <t>маечка для мальчика</t>
  </si>
  <si>
    <t>львица</t>
  </si>
  <si>
    <t>гоголь миргород</t>
  </si>
  <si>
    <t>топ на плечах</t>
  </si>
  <si>
    <t>тинт для губ и щек</t>
  </si>
  <si>
    <t>26158513</t>
  </si>
  <si>
    <t>пиратские монеты</t>
  </si>
  <si>
    <t>кресло качалка детское</t>
  </si>
  <si>
    <t>кроссовки каприс</t>
  </si>
  <si>
    <t>umi</t>
  </si>
  <si>
    <t>бюстгалтер невидимый</t>
  </si>
  <si>
    <t>рюкзак школьный для мальчика ортопедический начальная школа</t>
  </si>
  <si>
    <t>меры а4</t>
  </si>
  <si>
    <t>подарок ребенку 10 лет</t>
  </si>
  <si>
    <t>сормовская</t>
  </si>
  <si>
    <t>трусы для котов</t>
  </si>
  <si>
    <t xml:space="preserve">женский лонгслив </t>
  </si>
  <si>
    <t xml:space="preserve">обувь ортопедическая </t>
  </si>
  <si>
    <t>honor 10x</t>
  </si>
  <si>
    <t>shoulders and head</t>
  </si>
  <si>
    <t xml:space="preserve">набор садовых инструментов </t>
  </si>
  <si>
    <t>подлокотник на газель</t>
  </si>
  <si>
    <t>hgkj</t>
  </si>
  <si>
    <t>спортивный костюм форвард</t>
  </si>
  <si>
    <t>свечи для машины</t>
  </si>
  <si>
    <t>moripods</t>
  </si>
  <si>
    <t>резинка с жемчугом</t>
  </si>
  <si>
    <t>серьги из аниме клинок рассекающий демонов</t>
  </si>
  <si>
    <t>защелки</t>
  </si>
  <si>
    <t>браслет фуксия</t>
  </si>
  <si>
    <t>экстракт хвойный</t>
  </si>
  <si>
    <t>серги с мишками</t>
  </si>
  <si>
    <t>iphonr</t>
  </si>
  <si>
    <t>платья для девочек 11 лет</t>
  </si>
  <si>
    <t>одежда для кукол 50 см</t>
  </si>
  <si>
    <t>ozzy osbourne</t>
  </si>
  <si>
    <t>tatis паста</t>
  </si>
  <si>
    <t>виктория секрет духи</t>
  </si>
  <si>
    <t>лаурель одежда</t>
  </si>
  <si>
    <t>леденец пенис</t>
  </si>
  <si>
    <t>головные уборы лето</t>
  </si>
  <si>
    <t>росомз</t>
  </si>
  <si>
    <t>лествица</t>
  </si>
  <si>
    <t>kv-1</t>
  </si>
  <si>
    <t>куртки мужские nike</t>
  </si>
  <si>
    <t>бравалстарс</t>
  </si>
  <si>
    <t>узорова 3000 примеров</t>
  </si>
  <si>
    <t>неоновые шнурки</t>
  </si>
  <si>
    <t>canon pg-445</t>
  </si>
  <si>
    <t>серьги kpop</t>
  </si>
  <si>
    <t>до встречи с тобой книга</t>
  </si>
  <si>
    <t xml:space="preserve">жидкая матовая помада </t>
  </si>
  <si>
    <t>kinetic sand песок</t>
  </si>
  <si>
    <t>чудо прописи</t>
  </si>
  <si>
    <t>магия камней</t>
  </si>
  <si>
    <t>17375347</t>
  </si>
  <si>
    <t xml:space="preserve">парик рыжий </t>
  </si>
  <si>
    <t>лента для волос школьная</t>
  </si>
  <si>
    <t>батарейка 394</t>
  </si>
  <si>
    <t>гардиган</t>
  </si>
  <si>
    <t>книжка развивающая</t>
  </si>
  <si>
    <t>mihap</t>
  </si>
  <si>
    <t>бюстгальтер анжелика без пушап</t>
  </si>
  <si>
    <t>футболка мужская аниме наруто</t>
  </si>
  <si>
    <t>платье фонариками и вырезом</t>
  </si>
  <si>
    <t>титьки</t>
  </si>
  <si>
    <t>медная</t>
  </si>
  <si>
    <t>вибро платформа</t>
  </si>
  <si>
    <t>мануфактура белотелов</t>
  </si>
  <si>
    <t>chanel тушь</t>
  </si>
  <si>
    <t xml:space="preserve">sos </t>
  </si>
  <si>
    <t>шариковая пудра для лица</t>
  </si>
  <si>
    <t>70037125</t>
  </si>
  <si>
    <t>маска лиса</t>
  </si>
  <si>
    <t xml:space="preserve">maxim </t>
  </si>
  <si>
    <t>ночные</t>
  </si>
  <si>
    <t>свитшот молочный</t>
  </si>
  <si>
    <t>наушникик</t>
  </si>
  <si>
    <t>тату череп</t>
  </si>
  <si>
    <t>постельное белье корги</t>
  </si>
  <si>
    <t xml:space="preserve">силит </t>
  </si>
  <si>
    <t xml:space="preserve">телефоны xiaomi </t>
  </si>
  <si>
    <t>2266451751</t>
  </si>
  <si>
    <t>грядка для цветов</t>
  </si>
  <si>
    <t>берсек</t>
  </si>
  <si>
    <t>77608543</t>
  </si>
  <si>
    <t>хомут глушителя</t>
  </si>
  <si>
    <t>виток</t>
  </si>
  <si>
    <t>shilco</t>
  </si>
  <si>
    <t>пижама женская атлас</t>
  </si>
  <si>
    <t xml:space="preserve">чехол на редми 7а </t>
  </si>
  <si>
    <t>fishka</t>
  </si>
  <si>
    <t>в стиле 90х</t>
  </si>
  <si>
    <t>corretto</t>
  </si>
  <si>
    <t>сумка через плечо школьная</t>
  </si>
  <si>
    <t>дзинтерс</t>
  </si>
  <si>
    <t>по ту сторону добра и зла</t>
  </si>
  <si>
    <t>кондитерские сливки</t>
  </si>
  <si>
    <t>стакан для кофе прозрачный</t>
  </si>
  <si>
    <t>бандаж пупочный</t>
  </si>
  <si>
    <t>бактерии для пруда</t>
  </si>
  <si>
    <t>жевачки турбо</t>
  </si>
  <si>
    <t xml:space="preserve">исландский мох </t>
  </si>
  <si>
    <t>дезодорант нейтральный</t>
  </si>
  <si>
    <t>рисовый соус</t>
  </si>
  <si>
    <t>невская косметика гиалуроновый крем</t>
  </si>
  <si>
    <t>29361433</t>
  </si>
  <si>
    <t>oxouno женский</t>
  </si>
  <si>
    <t>трюковой нож бабочка</t>
  </si>
  <si>
    <t>чехол для телефона itel a48</t>
  </si>
  <si>
    <t>платье летнее с декольте</t>
  </si>
  <si>
    <t>сандали t.taccardi</t>
  </si>
  <si>
    <t xml:space="preserve">деревянные доски </t>
  </si>
  <si>
    <t>серьги бесконечность</t>
  </si>
  <si>
    <t>kellen</t>
  </si>
  <si>
    <t>уе</t>
  </si>
  <si>
    <t>набор назад в 90</t>
  </si>
  <si>
    <t>краски масляные художественные</t>
  </si>
  <si>
    <t>бант лента</t>
  </si>
  <si>
    <t>49109340</t>
  </si>
  <si>
    <t>росмэн книги</t>
  </si>
  <si>
    <t>шезлон</t>
  </si>
  <si>
    <t>кассеты биг</t>
  </si>
  <si>
    <t>24872338</t>
  </si>
  <si>
    <t>ткань бежевая</t>
  </si>
  <si>
    <t>зимний спортивный костюм женский</t>
  </si>
  <si>
    <t>сырьевой протеин</t>
  </si>
  <si>
    <t>сухоцветы розы</t>
  </si>
  <si>
    <t>our generation</t>
  </si>
  <si>
    <t>чёрный жемчуг крем для лица</t>
  </si>
  <si>
    <t>12234760</t>
  </si>
  <si>
    <t>нотная тетрадь для музыкальной школы</t>
  </si>
  <si>
    <t>атака титанов 3</t>
  </si>
  <si>
    <t>ys magazin</t>
  </si>
  <si>
    <t>рич фемели</t>
  </si>
  <si>
    <t>пряжа вита</t>
  </si>
  <si>
    <t>пленка на заднюю панель iphone 12</t>
  </si>
  <si>
    <t>honor 50 чехол книжка</t>
  </si>
  <si>
    <t>8702449</t>
  </si>
  <si>
    <t>loyal</t>
  </si>
  <si>
    <t>картина будда</t>
  </si>
  <si>
    <t>аккумулятор универсальный</t>
  </si>
  <si>
    <t>толстовка женская фуксия</t>
  </si>
  <si>
    <t>машинка для овец</t>
  </si>
  <si>
    <t>пневмоинструмент для компрессора</t>
  </si>
  <si>
    <t>ватные палочки цветные</t>
  </si>
  <si>
    <t>автозагар avon</t>
  </si>
  <si>
    <t>аф</t>
  </si>
  <si>
    <t>стекло защитное iphone 7</t>
  </si>
  <si>
    <t>тонер для лица увлажняющий выравнивание корейский</t>
  </si>
  <si>
    <t>battlefield</t>
  </si>
  <si>
    <t xml:space="preserve">кожаный браслет мужской </t>
  </si>
  <si>
    <t>ручки деревянные для сумки</t>
  </si>
  <si>
    <t>чехол xiaomi mi a1</t>
  </si>
  <si>
    <t>сумки пляжные женские из соломы</t>
  </si>
  <si>
    <t>ткань для шитья поплин</t>
  </si>
  <si>
    <t>прищепка для белья</t>
  </si>
  <si>
    <t>kindii</t>
  </si>
  <si>
    <t>слитный купальник шортами</t>
  </si>
  <si>
    <t>чëрные штаны</t>
  </si>
  <si>
    <t xml:space="preserve">духи диор </t>
  </si>
  <si>
    <t>украшения на леске</t>
  </si>
  <si>
    <t>палатка 5 местная двухслойная</t>
  </si>
  <si>
    <t>cabani</t>
  </si>
  <si>
    <t>джеокс обувь женская</t>
  </si>
  <si>
    <t>46299612</t>
  </si>
  <si>
    <t>анальная пробка надувная</t>
  </si>
  <si>
    <t>формочки для котлет</t>
  </si>
  <si>
    <t>свадебные замочки</t>
  </si>
  <si>
    <t>навесные стеллажи</t>
  </si>
  <si>
    <t>браслет на mi band 2</t>
  </si>
  <si>
    <t>кардиган ostin</t>
  </si>
  <si>
    <t>пчелиное маточное молочко</t>
  </si>
  <si>
    <t>на айфон</t>
  </si>
  <si>
    <t>крест с камнями</t>
  </si>
  <si>
    <t>gemelli</t>
  </si>
  <si>
    <t>электрические садовые ножницы</t>
  </si>
  <si>
    <t>тени для глаз детские</t>
  </si>
  <si>
    <t>шортытвое</t>
  </si>
  <si>
    <t>fitness shock печенье</t>
  </si>
  <si>
    <t>велосипедки в рубчик детские</t>
  </si>
  <si>
    <t>блузки с пышными рукавами</t>
  </si>
  <si>
    <t xml:space="preserve">кепки адидас </t>
  </si>
  <si>
    <t>техно камон 18</t>
  </si>
  <si>
    <t>абу</t>
  </si>
  <si>
    <t>летние женские брюки большого размера</t>
  </si>
  <si>
    <t>хоум стайл женский</t>
  </si>
  <si>
    <t>набор граффити</t>
  </si>
  <si>
    <t>туфои</t>
  </si>
  <si>
    <t xml:space="preserve">крем от шрамов </t>
  </si>
  <si>
    <t>vinca sport</t>
  </si>
  <si>
    <t>конструктор вертолет</t>
  </si>
  <si>
    <t>поатье на свадьбу</t>
  </si>
  <si>
    <t>утюжок для кудрей</t>
  </si>
  <si>
    <t>sodimm ddr4</t>
  </si>
  <si>
    <t>термобилье</t>
  </si>
  <si>
    <t>эва коврики toyota</t>
  </si>
  <si>
    <t>хонор 7с</t>
  </si>
  <si>
    <t xml:space="preserve"> matrix</t>
  </si>
  <si>
    <t>футболка женская с сердечком</t>
  </si>
  <si>
    <t>хонор 50 про</t>
  </si>
  <si>
    <t>караваева</t>
  </si>
  <si>
    <t>dalan крем</t>
  </si>
  <si>
    <t>штаны для беременных летние</t>
  </si>
  <si>
    <t>футболка женская с</t>
  </si>
  <si>
    <t>парфюмерия женская красота</t>
  </si>
  <si>
    <t>сережки фуксия</t>
  </si>
  <si>
    <t>inecto</t>
  </si>
  <si>
    <t>подарочная коробка с окном</t>
  </si>
  <si>
    <t>покрасочный пистолет</t>
  </si>
  <si>
    <t>браслет серебро с позолотой</t>
  </si>
  <si>
    <t>для ванной набор</t>
  </si>
  <si>
    <t xml:space="preserve">самокат трюкавой </t>
  </si>
  <si>
    <t>заглушки в розетки</t>
  </si>
  <si>
    <t>десертный набор</t>
  </si>
  <si>
    <t>беспроводной миксер</t>
  </si>
  <si>
    <t>свечи тела</t>
  </si>
  <si>
    <t xml:space="preserve">небожители </t>
  </si>
  <si>
    <t>цветы светильник</t>
  </si>
  <si>
    <t>токийский гуль 5</t>
  </si>
  <si>
    <t>barbie милашка</t>
  </si>
  <si>
    <t>веломаруся</t>
  </si>
  <si>
    <t>кабель для iphone 2 метра</t>
  </si>
  <si>
    <t>фотобумага zink</t>
  </si>
  <si>
    <t>samyang соус</t>
  </si>
  <si>
    <t>ariel pods</t>
  </si>
  <si>
    <t>тряпка для телевизора</t>
  </si>
  <si>
    <t xml:space="preserve">пылесборник </t>
  </si>
  <si>
    <t>кепка naik</t>
  </si>
  <si>
    <t>шлепки мужские sahab</t>
  </si>
  <si>
    <t>платья с цветами</t>
  </si>
  <si>
    <t>форма для кексов силикон</t>
  </si>
  <si>
    <t>кружка с крышкой и трубочкой</t>
  </si>
  <si>
    <t>sub доска</t>
  </si>
  <si>
    <t>зубные пасты rocs</t>
  </si>
  <si>
    <t>borlakova b o r l a k o v a</t>
  </si>
  <si>
    <t>кеды женские высокие натуральная кожа</t>
  </si>
  <si>
    <t>обувь для мотоцикла</t>
  </si>
  <si>
    <t>платье джинсовый женский</t>
  </si>
  <si>
    <t>кепки z</t>
  </si>
  <si>
    <t>мини палетка</t>
  </si>
  <si>
    <t>гусиные лапки конфеты</t>
  </si>
  <si>
    <t>uk collection</t>
  </si>
  <si>
    <t>длинная футболка для девочек</t>
  </si>
  <si>
    <t>ла рош позе липикар</t>
  </si>
  <si>
    <t>мужская пижама твое</t>
  </si>
  <si>
    <t xml:space="preserve">парка для мальчика </t>
  </si>
  <si>
    <t>косуха летняя</t>
  </si>
  <si>
    <t>boss для женщин одежда</t>
  </si>
  <si>
    <t>topk</t>
  </si>
  <si>
    <t>ежедневки ола</t>
  </si>
  <si>
    <t>омкк</t>
  </si>
  <si>
    <t>estrosense</t>
  </si>
  <si>
    <t>варенье из черешни</t>
  </si>
  <si>
    <t>женская майка топ</t>
  </si>
  <si>
    <t>женская хлопковая рубашка</t>
  </si>
  <si>
    <t>hardline</t>
  </si>
  <si>
    <t>кофта gloria jeans</t>
  </si>
  <si>
    <t>вешалки-плечики для верхней одежды</t>
  </si>
  <si>
    <t>серьги бижутерия свадебные</t>
  </si>
  <si>
    <t>yjen,er</t>
  </si>
  <si>
    <t>сумки palio</t>
  </si>
  <si>
    <t xml:space="preserve">aquamarine </t>
  </si>
  <si>
    <t>колауд для кальяна</t>
  </si>
  <si>
    <t>плоский шифер</t>
  </si>
  <si>
    <t>develop</t>
  </si>
  <si>
    <t>для рации</t>
  </si>
  <si>
    <t>гербицид ураган</t>
  </si>
  <si>
    <t>платье миди с вырезом</t>
  </si>
  <si>
    <t>костюм спортивный женский с бриджами</t>
  </si>
  <si>
    <t>кисловодск</t>
  </si>
  <si>
    <t>сумка на пояс пума</t>
  </si>
  <si>
    <t>samsung galaxy a22 64gb</t>
  </si>
  <si>
    <t>минеральное удобрение</t>
  </si>
  <si>
    <t>набор брюк</t>
  </si>
  <si>
    <t>bedew</t>
  </si>
  <si>
    <t>гибкие разделочные доски</t>
  </si>
  <si>
    <t>платье на девочку глория джинс</t>
  </si>
  <si>
    <t>набор для шитья игрушки из фетра</t>
  </si>
  <si>
    <t>41156777</t>
  </si>
  <si>
    <t>poco x3 pro 8 256</t>
  </si>
  <si>
    <t>книги майнкрафт руководство</t>
  </si>
  <si>
    <t>juice world</t>
  </si>
  <si>
    <t>honor band 6 стекло</t>
  </si>
  <si>
    <t>пляжное порео</t>
  </si>
  <si>
    <t>органайзер на кольцах</t>
  </si>
  <si>
    <t>фонарик динамо</t>
  </si>
  <si>
    <t>мото защита черепаха</t>
  </si>
  <si>
    <t>пальто женское стеганое с капюшоном</t>
  </si>
  <si>
    <t>39019090</t>
  </si>
  <si>
    <t xml:space="preserve">осветляющий крем </t>
  </si>
  <si>
    <t>шторка солнцезащитная автомобильная на лобовое стекло</t>
  </si>
  <si>
    <t>39541822</t>
  </si>
  <si>
    <t>аксессуар на ногу</t>
  </si>
  <si>
    <t xml:space="preserve">eminem </t>
  </si>
  <si>
    <t>кристина для лица</t>
  </si>
  <si>
    <t>принт на спине</t>
  </si>
  <si>
    <t>garry potter</t>
  </si>
  <si>
    <t>19494513</t>
  </si>
  <si>
    <t>самоучитель игры на укулеле</t>
  </si>
  <si>
    <t>ковёр прикроватный</t>
  </si>
  <si>
    <t>открытка бабушке с днем рождения</t>
  </si>
  <si>
    <t>большой кукольный домик</t>
  </si>
  <si>
    <t xml:space="preserve">кари кроссовки </t>
  </si>
  <si>
    <t>сироп для воды</t>
  </si>
  <si>
    <t>аксессуары для стола</t>
  </si>
  <si>
    <t xml:space="preserve">балаклава женская </t>
  </si>
  <si>
    <t>лифтинг маска для подбородка</t>
  </si>
  <si>
    <t>hill's science plan</t>
  </si>
  <si>
    <t>щётка с дозатором</t>
  </si>
  <si>
    <t>джинсы микки</t>
  </si>
  <si>
    <t>вязанный жакет</t>
  </si>
  <si>
    <t>думай медленно</t>
  </si>
  <si>
    <t>modalime</t>
  </si>
  <si>
    <t>чехол на redmi 8а</t>
  </si>
  <si>
    <t>флуцинар</t>
  </si>
  <si>
    <t xml:space="preserve">бравл старс футболка </t>
  </si>
  <si>
    <t>плитка кирпич</t>
  </si>
  <si>
    <t>34854965</t>
  </si>
  <si>
    <t>shik косметика</t>
  </si>
  <si>
    <t>haruyama топ</t>
  </si>
  <si>
    <t>черный сарафан женский</t>
  </si>
  <si>
    <t>трусы стринги кружевные</t>
  </si>
  <si>
    <t>багажник для детского велосипеда</t>
  </si>
  <si>
    <t>78623681</t>
  </si>
  <si>
    <t>67903049</t>
  </si>
  <si>
    <t>313 premium perfume</t>
  </si>
  <si>
    <t>пульт для фото</t>
  </si>
  <si>
    <t>nptex</t>
  </si>
  <si>
    <t>зомби игрушка</t>
  </si>
  <si>
    <t>туфли закрытые на платформе</t>
  </si>
  <si>
    <t>stellary карандаш для губ 09</t>
  </si>
  <si>
    <t>солнцезащитные очки женские поляризационные</t>
  </si>
  <si>
    <t>прописи с калькой</t>
  </si>
  <si>
    <t>серебряная ложка столовая</t>
  </si>
  <si>
    <t>36529491</t>
  </si>
  <si>
    <t>кружка синяя</t>
  </si>
  <si>
    <t>бокал цветной</t>
  </si>
  <si>
    <t>color basics</t>
  </si>
  <si>
    <t>одежда из 90</t>
  </si>
  <si>
    <t>платье летнее женское из шитья</t>
  </si>
  <si>
    <t>women's dream</t>
  </si>
  <si>
    <t>какиус</t>
  </si>
  <si>
    <t>карандаш для отбеливания</t>
  </si>
  <si>
    <t>чайники электрические redmond</t>
  </si>
  <si>
    <t xml:space="preserve">телевизор маленький </t>
  </si>
  <si>
    <t>платье на запах белое</t>
  </si>
  <si>
    <t>женские сумки белые</t>
  </si>
  <si>
    <t>краска для волос зелёный</t>
  </si>
  <si>
    <t>чёрные штаны мужские</t>
  </si>
  <si>
    <t>для мойки двигателя</t>
  </si>
  <si>
    <t>селиконовый браслет</t>
  </si>
  <si>
    <t>туфли на каблуке с открытым носком</t>
  </si>
  <si>
    <t>хагакурэ</t>
  </si>
  <si>
    <t>зарядное устройство для xiaomi</t>
  </si>
  <si>
    <t xml:space="preserve">обадок </t>
  </si>
  <si>
    <t>кружка с мемами</t>
  </si>
  <si>
    <t>hills sd</t>
  </si>
  <si>
    <t>бант большой на машину</t>
  </si>
  <si>
    <t>таро ошо дзен</t>
  </si>
  <si>
    <t xml:space="preserve">бисер  </t>
  </si>
  <si>
    <t>28673287</t>
  </si>
  <si>
    <t>кашпо для цветов ротанг</t>
  </si>
  <si>
    <t>vian дезодорант</t>
  </si>
  <si>
    <t>травяной шампунь</t>
  </si>
  <si>
    <t>кулер настольный с охлаждением</t>
  </si>
  <si>
    <t>сковорода scovo</t>
  </si>
  <si>
    <t>лосины для бега мужские</t>
  </si>
  <si>
    <t>tefal гриль</t>
  </si>
  <si>
    <t>корректор арт визаж</t>
  </si>
  <si>
    <t>ветровки летние женские</t>
  </si>
  <si>
    <t>uss polo</t>
  </si>
  <si>
    <t xml:space="preserve">ffleur </t>
  </si>
  <si>
    <t>ysl water stain 617</t>
  </si>
  <si>
    <t>grattol base</t>
  </si>
  <si>
    <t>лакалут</t>
  </si>
  <si>
    <t>зонт трость детский</t>
  </si>
  <si>
    <t>штаны медицинские мужские</t>
  </si>
  <si>
    <t xml:space="preserve">планер мастера </t>
  </si>
  <si>
    <t>vesta sw cross</t>
  </si>
  <si>
    <t>noreva официальный поставщик.</t>
  </si>
  <si>
    <t>team up</t>
  </si>
  <si>
    <t>горшок под орхидею</t>
  </si>
  <si>
    <t xml:space="preserve">мини бикини </t>
  </si>
  <si>
    <t xml:space="preserve">худшие подруги </t>
  </si>
  <si>
    <t xml:space="preserve">подарок мальчику 8 лет </t>
  </si>
  <si>
    <t>шторы с птичками</t>
  </si>
  <si>
    <t>luminaric</t>
  </si>
  <si>
    <t>для оливок</t>
  </si>
  <si>
    <t>конопли</t>
  </si>
  <si>
    <t>низкие цены</t>
  </si>
  <si>
    <t>леопардовый комплект белья</t>
  </si>
  <si>
    <t>книга школа добра и зла</t>
  </si>
  <si>
    <t>математическое лото</t>
  </si>
  <si>
    <t>английский язык егэ</t>
  </si>
  <si>
    <t xml:space="preserve">чёрная оверсайз футболка </t>
  </si>
  <si>
    <t>набрать массу</t>
  </si>
  <si>
    <t>беловежская пуща конфеты</t>
  </si>
  <si>
    <t>маркер помповый</t>
  </si>
  <si>
    <t>поло женская белая</t>
  </si>
  <si>
    <t>лодочки на устойчивом каблуке</t>
  </si>
  <si>
    <t>лампочки автомобильные osram</t>
  </si>
  <si>
    <t>босоножки женские летние натуральная кожа</t>
  </si>
  <si>
    <t>50773362</t>
  </si>
  <si>
    <t>перчатки сенсорные</t>
  </si>
  <si>
    <t>панама малышам</t>
  </si>
  <si>
    <t>накладка на кресло</t>
  </si>
  <si>
    <t>настинсластин</t>
  </si>
  <si>
    <t>asics кроссовки женские теннис</t>
  </si>
  <si>
    <t>limoncello</t>
  </si>
  <si>
    <t>молды для колец</t>
  </si>
  <si>
    <t>блеск catrice для губ</t>
  </si>
  <si>
    <t>защитный набор детский</t>
  </si>
  <si>
    <t>браслет мишка</t>
  </si>
  <si>
    <t>барт симпсон</t>
  </si>
  <si>
    <t>кроссовки женские  puma</t>
  </si>
  <si>
    <t>гробы</t>
  </si>
  <si>
    <t>фотоальбом наша свадьба</t>
  </si>
  <si>
    <t>кеды ванс высокие</t>
  </si>
  <si>
    <t>чистить обувь</t>
  </si>
  <si>
    <t>джемпер вязаный женский</t>
  </si>
  <si>
    <t>купальник для спорта</t>
  </si>
  <si>
    <t>фокус 3</t>
  </si>
  <si>
    <t>живчик лимонад</t>
  </si>
  <si>
    <t>холодный огонь</t>
  </si>
  <si>
    <t>мама длинноногая</t>
  </si>
  <si>
    <t>электропровод</t>
  </si>
  <si>
    <t>субстрат для улиток</t>
  </si>
  <si>
    <t>готовые очки с диоптриями -5.5</t>
  </si>
  <si>
    <t>лифтинг полоски</t>
  </si>
  <si>
    <t>кольчугинский мельхиор подстаканник</t>
  </si>
  <si>
    <t>маркеры для скетчинга 24</t>
  </si>
  <si>
    <t>аптекарь крем</t>
  </si>
  <si>
    <t>mariamka</t>
  </si>
  <si>
    <t>для лоджии</t>
  </si>
  <si>
    <t>полотенца бамбуковые турецкие</t>
  </si>
  <si>
    <t>тележка магазинная</t>
  </si>
  <si>
    <t>розовый бомбер</t>
  </si>
  <si>
    <t>кресло ника</t>
  </si>
  <si>
    <t>гавайская вечеринка юбка</t>
  </si>
  <si>
    <t>massimo dutti кеды</t>
  </si>
  <si>
    <t>новые поступления</t>
  </si>
  <si>
    <t>39995865</t>
  </si>
  <si>
    <t>колье звезда</t>
  </si>
  <si>
    <t>верёвочная лестница</t>
  </si>
  <si>
    <t>hlopok</t>
  </si>
  <si>
    <t xml:space="preserve">селикон </t>
  </si>
  <si>
    <t>мимоза цветок</t>
  </si>
  <si>
    <t>неостомазан</t>
  </si>
  <si>
    <t xml:space="preserve">большой бассейн </t>
  </si>
  <si>
    <t>icono</t>
  </si>
  <si>
    <t>пазик</t>
  </si>
  <si>
    <t>44155999</t>
  </si>
  <si>
    <t xml:space="preserve">светодиодная подсветка </t>
  </si>
  <si>
    <t>соколов-микитов</t>
  </si>
  <si>
    <t>трусы с путиным</t>
  </si>
  <si>
    <t>босоножки с тонкими</t>
  </si>
  <si>
    <t>чехол на realme с 21y</t>
  </si>
  <si>
    <t xml:space="preserve">поплин ткань </t>
  </si>
  <si>
    <t>женский бюстгальтер спортивный</t>
  </si>
  <si>
    <t>экогель для растений</t>
  </si>
  <si>
    <t>апельсиновый джем</t>
  </si>
  <si>
    <t>воздушные шары с конфети</t>
  </si>
  <si>
    <t>спиртовой лосьон</t>
  </si>
  <si>
    <t>накидка в храм</t>
  </si>
  <si>
    <t>кукла аниме шарнирная</t>
  </si>
  <si>
    <t>malhap</t>
  </si>
  <si>
    <t>серый</t>
  </si>
  <si>
    <t>детский совок</t>
  </si>
  <si>
    <t xml:space="preserve">светильник беспроводной </t>
  </si>
  <si>
    <t xml:space="preserve">чехол на honor 30i </t>
  </si>
  <si>
    <t>артишок вьетнам</t>
  </si>
  <si>
    <t xml:space="preserve">дрожжи пивные </t>
  </si>
  <si>
    <t>кэтсьюит</t>
  </si>
  <si>
    <t xml:space="preserve">обои флизелиновые метровые </t>
  </si>
  <si>
    <t>колготки женские 50 ден</t>
  </si>
  <si>
    <t>кеды reima</t>
  </si>
  <si>
    <t>comfort vue</t>
  </si>
  <si>
    <t>demar резиновые сапоги</t>
  </si>
  <si>
    <t>greymy кератин</t>
  </si>
  <si>
    <t>набор для маникура</t>
  </si>
  <si>
    <t xml:space="preserve">доска для </t>
  </si>
  <si>
    <t>картины по номерам на подрамнике 40х50 пионы</t>
  </si>
  <si>
    <t>fifa 20</t>
  </si>
  <si>
    <t>шорты для девочки кожзам</t>
  </si>
  <si>
    <t>бензопила цепная бензиновая daewoo</t>
  </si>
  <si>
    <t xml:space="preserve">спаси и сохрани </t>
  </si>
  <si>
    <t>платье для девочки 92</t>
  </si>
  <si>
    <t>калиф аист</t>
  </si>
  <si>
    <t xml:space="preserve"> dove</t>
  </si>
  <si>
    <t>тарелка для сладостей</t>
  </si>
  <si>
    <t>голубой платок</t>
  </si>
  <si>
    <t>апостол</t>
  </si>
  <si>
    <t xml:space="preserve">сумка чехол </t>
  </si>
  <si>
    <t>крем питательный для лица ночной</t>
  </si>
  <si>
    <t>подарок женский</t>
  </si>
  <si>
    <t>рюкзак бохо</t>
  </si>
  <si>
    <t>боди 80</t>
  </si>
  <si>
    <t>кимоно шинобу</t>
  </si>
  <si>
    <t xml:space="preserve">силиконовые формы для выпечки </t>
  </si>
  <si>
    <t>все обо всем</t>
  </si>
  <si>
    <t>молд круглый</t>
  </si>
  <si>
    <t>машинка для стрижки секущихся кончиков</t>
  </si>
  <si>
    <t>кеды на шнурках</t>
  </si>
  <si>
    <t>накладка на ванну</t>
  </si>
  <si>
    <t>брючный костюм тройка женский</t>
  </si>
  <si>
    <t>ролики 40 размер</t>
  </si>
  <si>
    <t>ferre духи</t>
  </si>
  <si>
    <t>корзина для стелажа</t>
  </si>
  <si>
    <t>этам</t>
  </si>
  <si>
    <t>джинцы широкие</t>
  </si>
  <si>
    <t>бюстгалтер беларусь</t>
  </si>
  <si>
    <t>тапки икея</t>
  </si>
  <si>
    <t>интим игры</t>
  </si>
  <si>
    <t>дмб шары</t>
  </si>
  <si>
    <t>костюм спортивный легкий</t>
  </si>
  <si>
    <t>вытяжка в ванну</t>
  </si>
  <si>
    <t>трусики подгузники momi</t>
  </si>
  <si>
    <t>волос для наращивания</t>
  </si>
  <si>
    <t>тэхён</t>
  </si>
  <si>
    <t>шорты gloria джинсовые</t>
  </si>
  <si>
    <t>маркеры для скетчинга в пластиковой коробке</t>
  </si>
  <si>
    <t>trixy</t>
  </si>
  <si>
    <t>ящик для приборов</t>
  </si>
  <si>
    <t>38168050</t>
  </si>
  <si>
    <t>ласковая мама</t>
  </si>
  <si>
    <t>21294831</t>
  </si>
  <si>
    <t>серая футболка с надписью</t>
  </si>
  <si>
    <t>лофер женские</t>
  </si>
  <si>
    <t>хлебница пластиковая с крышкой</t>
  </si>
  <si>
    <t>алмазная живопись для детей</t>
  </si>
  <si>
    <t>форма для салата с прессом</t>
  </si>
  <si>
    <t>елизор пятно выводитель</t>
  </si>
  <si>
    <t>черные футболки оверсайз</t>
  </si>
  <si>
    <t>поднузники</t>
  </si>
  <si>
    <t>сладости со всего мира</t>
  </si>
  <si>
    <t>фотобумага глянцевая а4</t>
  </si>
  <si>
    <t>маленький шкаф для вещей</t>
  </si>
  <si>
    <t>простынь на резинке 120*60</t>
  </si>
  <si>
    <t>28061497</t>
  </si>
  <si>
    <t>чехол планшет huawei</t>
  </si>
  <si>
    <t>мясорубка аксион м</t>
  </si>
  <si>
    <t>магнит для рулонных штор</t>
  </si>
  <si>
    <t>резинка пружинка большая</t>
  </si>
  <si>
    <t>с ферамонами</t>
  </si>
  <si>
    <t>nike куртка женская</t>
  </si>
  <si>
    <t>спортивные сандали мужские</t>
  </si>
  <si>
    <t>коляска прогулочная для двойни</t>
  </si>
  <si>
    <t>бонаква</t>
  </si>
  <si>
    <t>импровизация стикеры</t>
  </si>
  <si>
    <t>ais collection</t>
  </si>
  <si>
    <t>бритва электрическая xiaomi</t>
  </si>
  <si>
    <t>набор клевер</t>
  </si>
  <si>
    <t>сумка китайская</t>
  </si>
  <si>
    <t>сиденье на ванную</t>
  </si>
  <si>
    <t>джинсовый костюм для малыша</t>
  </si>
  <si>
    <t>женские кеды puma</t>
  </si>
  <si>
    <t>37358319</t>
  </si>
  <si>
    <t>луна костяной волшебницы</t>
  </si>
  <si>
    <t>сарамаго</t>
  </si>
  <si>
    <t>чехол на apple pencil 2</t>
  </si>
  <si>
    <t xml:space="preserve">синий пиджак </t>
  </si>
  <si>
    <t>юбка глория джинс женская</t>
  </si>
  <si>
    <t>шорты женские 54 р</t>
  </si>
  <si>
    <t>носки женские средней длины</t>
  </si>
  <si>
    <t>корм для котят perfect fit</t>
  </si>
  <si>
    <t>краска для волос berrywell</t>
  </si>
  <si>
    <t>чехол на наушники mi</t>
  </si>
  <si>
    <t>адресная светодиодная лента</t>
  </si>
  <si>
    <t>маффины форма</t>
  </si>
  <si>
    <t>босоножки рыбацкие</t>
  </si>
  <si>
    <t>loungewear</t>
  </si>
  <si>
    <t>брюки черные мужские хлопок</t>
  </si>
  <si>
    <t>побот пылесос</t>
  </si>
  <si>
    <t xml:space="preserve">басаножки для девочки </t>
  </si>
  <si>
    <t>лак тонировочный</t>
  </si>
  <si>
    <t>плёнки для ногтей</t>
  </si>
  <si>
    <t>купальник женский плюс сайз</t>
  </si>
  <si>
    <t>звонок дверной электрический проводной</t>
  </si>
  <si>
    <t>худи на замке женское</t>
  </si>
  <si>
    <t>osram night breaker</t>
  </si>
  <si>
    <t>мыло отбеливающее для стирки</t>
  </si>
  <si>
    <t>чего ты по настоящему хочешь</t>
  </si>
  <si>
    <t xml:space="preserve">мороженница </t>
  </si>
  <si>
    <t>женские джинсы лето</t>
  </si>
  <si>
    <t>кофр для велосипеда</t>
  </si>
  <si>
    <t>спортивный костюм мужской на флисе</t>
  </si>
  <si>
    <t>земля королей 2 том</t>
  </si>
  <si>
    <t>прописи по русскому языку</t>
  </si>
  <si>
    <t>вставки для букетов</t>
  </si>
  <si>
    <t>джинсы sinsay</t>
  </si>
  <si>
    <t>argus pod</t>
  </si>
  <si>
    <t>дополнительные крючки для бюстгальтера</t>
  </si>
  <si>
    <t>купальник 104</t>
  </si>
  <si>
    <t>платье летнее на работу</t>
  </si>
  <si>
    <t>набор столовых</t>
  </si>
  <si>
    <t xml:space="preserve">саваж </t>
  </si>
  <si>
    <t xml:space="preserve">заплатка на одежду </t>
  </si>
  <si>
    <t>мода 90х</t>
  </si>
  <si>
    <t>футбольная форма краснодар</t>
  </si>
  <si>
    <t>трусы далиса</t>
  </si>
  <si>
    <t>80313022\n46419929\n71216027</t>
  </si>
  <si>
    <t>солнце за нас</t>
  </si>
  <si>
    <t>для протезов</t>
  </si>
  <si>
    <t xml:space="preserve">платье свободного кроя </t>
  </si>
  <si>
    <t>резак для арбуза</t>
  </si>
  <si>
    <t>свеча 2 года</t>
  </si>
  <si>
    <t>сателлит ланцеты</t>
  </si>
  <si>
    <t>солнце и луна подвеска</t>
  </si>
  <si>
    <t>чехол на геймпад ps4</t>
  </si>
  <si>
    <t xml:space="preserve">тепловентиляторы </t>
  </si>
  <si>
    <t>чехол для телефона хонор 8s</t>
  </si>
  <si>
    <t>чехол для телефона хонор 9s</t>
  </si>
  <si>
    <t>blitz holistic для собак</t>
  </si>
  <si>
    <t>заплатка для джинс</t>
  </si>
  <si>
    <t>diamante heart</t>
  </si>
  <si>
    <t>svr сыворотка</t>
  </si>
  <si>
    <t>ботинки спортивные женские</t>
  </si>
  <si>
    <t>купальник mf</t>
  </si>
  <si>
    <t xml:space="preserve">костюмная ткань </t>
  </si>
  <si>
    <t>айфон 11 mini телефон</t>
  </si>
  <si>
    <t>гель шампунь</t>
  </si>
  <si>
    <t>детская бутылочка для кормления</t>
  </si>
  <si>
    <t>сеточка на пучок</t>
  </si>
  <si>
    <t>зимний комбинезон девочка 92</t>
  </si>
  <si>
    <t>яков перельман</t>
  </si>
  <si>
    <t xml:space="preserve">alize puffy fine </t>
  </si>
  <si>
    <t>сменные файлы для пилочки</t>
  </si>
  <si>
    <t>кедровая скорлупа</t>
  </si>
  <si>
    <t>crazy soap</t>
  </si>
  <si>
    <t xml:space="preserve">мешок для мусора </t>
  </si>
  <si>
    <t>одноразовые столовые приборы</t>
  </si>
  <si>
    <t>радиатор чугунный</t>
  </si>
  <si>
    <t>54940770</t>
  </si>
  <si>
    <t>лиана потолочный</t>
  </si>
  <si>
    <t>флюс гель</t>
  </si>
  <si>
    <t>экипировка мма</t>
  </si>
  <si>
    <t>наполнитель для кошек силикагелевый 20л</t>
  </si>
  <si>
    <t>sjmok</t>
  </si>
  <si>
    <t>пленка для ламинирования а6</t>
  </si>
  <si>
    <t xml:space="preserve">комбинезон для девочек летний </t>
  </si>
  <si>
    <t xml:space="preserve">vintage </t>
  </si>
  <si>
    <t>сумка женская белая маленькая</t>
  </si>
  <si>
    <t xml:space="preserve">callebaut </t>
  </si>
  <si>
    <t>levrana citronella</t>
  </si>
  <si>
    <t xml:space="preserve">напальчники для телефона </t>
  </si>
  <si>
    <t>кошачьи корма</t>
  </si>
  <si>
    <t>платье женское с рукавом</t>
  </si>
  <si>
    <t>костюм малефисента</t>
  </si>
  <si>
    <t>gloria jeans боди для малыша</t>
  </si>
  <si>
    <t xml:space="preserve">skittles </t>
  </si>
  <si>
    <t>игрушка ангел</t>
  </si>
  <si>
    <t>золотая икона на шею</t>
  </si>
  <si>
    <t>gosbi</t>
  </si>
  <si>
    <t>цикорий большая чашка</t>
  </si>
  <si>
    <t>73731919</t>
  </si>
  <si>
    <t>kruzheva одежда</t>
  </si>
  <si>
    <t>футболка платье женское</t>
  </si>
  <si>
    <t>j7 сок</t>
  </si>
  <si>
    <t>духи versace crystal</t>
  </si>
  <si>
    <t>сарма отбеливатель</t>
  </si>
  <si>
    <t>чехол на iphone 7 plus противоударный</t>
  </si>
  <si>
    <t>fax мыло</t>
  </si>
  <si>
    <t>a4tech x7</t>
  </si>
  <si>
    <t>футболки для женщин черные</t>
  </si>
  <si>
    <t xml:space="preserve">костюм женские </t>
  </si>
  <si>
    <t>50053216</t>
  </si>
  <si>
    <t>монтажный скотч</t>
  </si>
  <si>
    <t>тук печенье</t>
  </si>
  <si>
    <t>брюки мужские джинсовые</t>
  </si>
  <si>
    <t>слипоны мужские vans</t>
  </si>
  <si>
    <t>футболка с в образным вырезом</t>
  </si>
  <si>
    <t>трикотажные брюки в рубчик</t>
  </si>
  <si>
    <t>50381761</t>
  </si>
  <si>
    <t>step in style лак для ногтей</t>
  </si>
  <si>
    <t>металл фемели</t>
  </si>
  <si>
    <t>детские средства для купания</t>
  </si>
  <si>
    <t>веб камера для телефона</t>
  </si>
  <si>
    <t>sisters платье</t>
  </si>
  <si>
    <t>интерактивный домик</t>
  </si>
  <si>
    <t>топ с плечиками</t>
  </si>
  <si>
    <t>remarsgel</t>
  </si>
  <si>
    <t>платье хлопок детское</t>
  </si>
  <si>
    <t>джинсовая куртка золла</t>
  </si>
  <si>
    <t>mees</t>
  </si>
  <si>
    <t>картина по номерам орхидея</t>
  </si>
  <si>
    <t>wejali</t>
  </si>
  <si>
    <t>70133363</t>
  </si>
  <si>
    <t>трафарет надпись</t>
  </si>
  <si>
    <t>держатель пялец</t>
  </si>
  <si>
    <t>полусапожки резиновые женские</t>
  </si>
  <si>
    <t>розовое мини платье</t>
  </si>
  <si>
    <t>костюм спортивный мужской на молнии</t>
  </si>
  <si>
    <t>чехлы калина</t>
  </si>
  <si>
    <t>подгузники для котов</t>
  </si>
  <si>
    <t>синий трактор пазл</t>
  </si>
  <si>
    <t>сквозь века</t>
  </si>
  <si>
    <t>dikson маска</t>
  </si>
  <si>
    <t>ремень для фитнес браслета mi band</t>
  </si>
  <si>
    <t>стекло huawei p30 lite</t>
  </si>
  <si>
    <t>гари потер книга</t>
  </si>
  <si>
    <t xml:space="preserve">пакет цум </t>
  </si>
  <si>
    <t>монстр продаж</t>
  </si>
  <si>
    <t>сумка санкт петербург</t>
  </si>
  <si>
    <t>эмили бронте грозовой перевал</t>
  </si>
  <si>
    <t>легкая мужская куртка</t>
  </si>
  <si>
    <t>рубашка мужская белая лен</t>
  </si>
  <si>
    <t xml:space="preserve">лего соник </t>
  </si>
  <si>
    <t>старлайн а93</t>
  </si>
  <si>
    <t xml:space="preserve">сникерсы женские </t>
  </si>
  <si>
    <t>38328064</t>
  </si>
  <si>
    <t>grlpwr</t>
  </si>
  <si>
    <t>подшипник 6002</t>
  </si>
  <si>
    <t>подставка для сервировки</t>
  </si>
  <si>
    <t>кобура сумка</t>
  </si>
  <si>
    <t>слипоны dc shoes</t>
  </si>
  <si>
    <t>одежда next</t>
  </si>
  <si>
    <t>тени арт визаж</t>
  </si>
  <si>
    <t>шрирача соус</t>
  </si>
  <si>
    <t>перкуссионный массажёр</t>
  </si>
  <si>
    <t>ежедневник антистресс</t>
  </si>
  <si>
    <t>носки мужские в подарочной упаковке</t>
  </si>
  <si>
    <t>масло сливочное коровка</t>
  </si>
  <si>
    <t xml:space="preserve">конструктор металлический </t>
  </si>
  <si>
    <t>лампа кактус</t>
  </si>
  <si>
    <t>самые острые чипсы</t>
  </si>
  <si>
    <t>5950x</t>
  </si>
  <si>
    <t xml:space="preserve">скошенная кисть </t>
  </si>
  <si>
    <t>краска для натуральной кожи</t>
  </si>
  <si>
    <t>освежитель воздуха свежесть белья</t>
  </si>
  <si>
    <t>disney одежда девочки</t>
  </si>
  <si>
    <t>хаори клинок рассекающий демонов</t>
  </si>
  <si>
    <t>ручка для коробки передач</t>
  </si>
  <si>
    <t>крем для чистки лица</t>
  </si>
  <si>
    <t>70748191</t>
  </si>
  <si>
    <t xml:space="preserve">sennheiser наушники </t>
  </si>
  <si>
    <t>shine is ice baby</t>
  </si>
  <si>
    <t>pinup</t>
  </si>
  <si>
    <t>аниме галстук</t>
  </si>
  <si>
    <t>футболка бенефис</t>
  </si>
  <si>
    <t>платье халат летнее женское</t>
  </si>
  <si>
    <t>новая кора</t>
  </si>
  <si>
    <t>ваза для фруктов белая</t>
  </si>
  <si>
    <t xml:space="preserve">gloria-jeans </t>
  </si>
  <si>
    <t>чемодан для девочки 8 лет</t>
  </si>
  <si>
    <t>84635615</t>
  </si>
  <si>
    <t xml:space="preserve">одеяло 2 спальное </t>
  </si>
  <si>
    <t>панама а4</t>
  </si>
  <si>
    <t>жаровня с крышкой для индукционной плиты</t>
  </si>
  <si>
    <t>тапочки для детского сада</t>
  </si>
  <si>
    <t>канальный вентилятор 150</t>
  </si>
  <si>
    <t>elizavecca пенка</t>
  </si>
  <si>
    <t>подарок девочке 2 года</t>
  </si>
  <si>
    <t>папка с отделениями</t>
  </si>
  <si>
    <t>эстет ®</t>
  </si>
  <si>
    <t>спиннинговая катушка</t>
  </si>
  <si>
    <t>волнистые гренки</t>
  </si>
  <si>
    <t xml:space="preserve">sante </t>
  </si>
  <si>
    <t xml:space="preserve">экран для кондиционера </t>
  </si>
  <si>
    <t>12 в 1 ollin</t>
  </si>
  <si>
    <t>зарядное устройство для iphone 7</t>
  </si>
  <si>
    <t>шорты адмдас</t>
  </si>
  <si>
    <t>урсус</t>
  </si>
  <si>
    <t>петля для полотенец</t>
  </si>
  <si>
    <t xml:space="preserve">карты торо </t>
  </si>
  <si>
    <t>рубиновый шоколад</t>
  </si>
  <si>
    <t>skudo</t>
  </si>
  <si>
    <t>стельки универсальные</t>
  </si>
  <si>
    <t>маномер</t>
  </si>
  <si>
    <t xml:space="preserve">часы санлайт </t>
  </si>
  <si>
    <t>футболка летняя оверсайз</t>
  </si>
  <si>
    <t>часы секундомер</t>
  </si>
  <si>
    <t>мельница для соли и перца</t>
  </si>
  <si>
    <t>серьги космос</t>
  </si>
  <si>
    <t>меню для кафе</t>
  </si>
  <si>
    <t xml:space="preserve">для яиц </t>
  </si>
  <si>
    <t>блеск прозрачный для губ</t>
  </si>
  <si>
    <t>меч аниме</t>
  </si>
  <si>
    <t>сумки женские текстильные</t>
  </si>
  <si>
    <t>коробочка маленькая</t>
  </si>
  <si>
    <t>очки мужские поляризационные</t>
  </si>
  <si>
    <t>кольцо листья</t>
  </si>
  <si>
    <t xml:space="preserve">кросовки для мальчиков </t>
  </si>
  <si>
    <t>винес бритва</t>
  </si>
  <si>
    <t>26815880</t>
  </si>
  <si>
    <t>белье кусай</t>
  </si>
  <si>
    <t xml:space="preserve">apocalypse </t>
  </si>
  <si>
    <t>платье зима-осень</t>
  </si>
  <si>
    <t>серёжки из аниме</t>
  </si>
  <si>
    <t>реборны одежда</t>
  </si>
  <si>
    <t>ободог</t>
  </si>
  <si>
    <t>пантотеновая кислота now</t>
  </si>
  <si>
    <t>сима ленд канцелярия</t>
  </si>
  <si>
    <t>ангара</t>
  </si>
  <si>
    <t xml:space="preserve">adidas шлепанцы </t>
  </si>
  <si>
    <t>утягивающие шорты женские трусы</t>
  </si>
  <si>
    <t>айкос сигарета</t>
  </si>
  <si>
    <t>лак для укрепления</t>
  </si>
  <si>
    <t>шторы блэкаут комплект</t>
  </si>
  <si>
    <t>miss tais 763</t>
  </si>
  <si>
    <t>сельхозтехника</t>
  </si>
  <si>
    <t>гель детский для стирки</t>
  </si>
  <si>
    <t>аквариум фильтр</t>
  </si>
  <si>
    <t xml:space="preserve">свитч </t>
  </si>
  <si>
    <t>на резинке постельное белье</t>
  </si>
  <si>
    <t>сумка шопер с аниме</t>
  </si>
  <si>
    <t>teqqo</t>
  </si>
  <si>
    <t>книга мистика</t>
  </si>
  <si>
    <t xml:space="preserve">сиберина </t>
  </si>
  <si>
    <t>tommy girl туалетная вода</t>
  </si>
  <si>
    <t>костюм тренировочный</t>
  </si>
  <si>
    <t xml:space="preserve">одежда модная </t>
  </si>
  <si>
    <t>брелок с номером телефона</t>
  </si>
  <si>
    <t>пиджак женски</t>
  </si>
  <si>
    <t>чехол на iphone 11 pro с яблоком</t>
  </si>
  <si>
    <t>игрушечные автомобили</t>
  </si>
  <si>
    <t>коробка для ювелирных украшений</t>
  </si>
  <si>
    <t>детские носки для малышей</t>
  </si>
  <si>
    <t>71366855</t>
  </si>
  <si>
    <t xml:space="preserve"> футболки женские</t>
  </si>
  <si>
    <t>машина беговел</t>
  </si>
  <si>
    <t xml:space="preserve">ачки </t>
  </si>
  <si>
    <t>power aqua cream</t>
  </si>
  <si>
    <t>samsung note 10 galaxy</t>
  </si>
  <si>
    <t>костюм спортивный велюровый</t>
  </si>
  <si>
    <t>стильные туфли</t>
  </si>
  <si>
    <t>гофрированный шланг</t>
  </si>
  <si>
    <t>джойстик для ноутбука</t>
  </si>
  <si>
    <t>v-motion</t>
  </si>
  <si>
    <t xml:space="preserve">конфеты кислинка </t>
  </si>
  <si>
    <t>утюжок для челки</t>
  </si>
  <si>
    <t>wacaco</t>
  </si>
  <si>
    <t>кепка мужская tommy</t>
  </si>
  <si>
    <t>тюль с ламбрекеном</t>
  </si>
  <si>
    <t xml:space="preserve">сирена </t>
  </si>
  <si>
    <t>топ закрепитель для ногтей</t>
  </si>
  <si>
    <t>чехол на 6 s</t>
  </si>
  <si>
    <t>для ценников</t>
  </si>
  <si>
    <t>mizon bb крем для лица</t>
  </si>
  <si>
    <t>устройство для инъекций</t>
  </si>
  <si>
    <t>усилитель для кудрявых волос</t>
  </si>
  <si>
    <t>нижнее белье пушап</t>
  </si>
  <si>
    <t>чехол на телефон redmi 4x</t>
  </si>
  <si>
    <t>шерстяной пояс</t>
  </si>
  <si>
    <t>спрей для завивки волос</t>
  </si>
  <si>
    <t>13айфон</t>
  </si>
  <si>
    <t>ломтик</t>
  </si>
  <si>
    <t>с ромашками</t>
  </si>
  <si>
    <t>травосмесь газон</t>
  </si>
  <si>
    <t>сота</t>
  </si>
  <si>
    <t>15 рублей</t>
  </si>
  <si>
    <t>юбка черная карандаш</t>
  </si>
  <si>
    <t>футболки милитари</t>
  </si>
  <si>
    <t>резиновая прокладка</t>
  </si>
  <si>
    <t xml:space="preserve">гравити фолз книга </t>
  </si>
  <si>
    <t>stickybook</t>
  </si>
  <si>
    <t>мужские головные уборы</t>
  </si>
  <si>
    <t>чехол на матрас 80х190</t>
  </si>
  <si>
    <t>легг</t>
  </si>
  <si>
    <t>прикладная кинезиология</t>
  </si>
  <si>
    <t>стол для кинетического песка</t>
  </si>
  <si>
    <t>шторы 2 метра</t>
  </si>
  <si>
    <t>27951113</t>
  </si>
  <si>
    <t>комплект футболка и штаны</t>
  </si>
  <si>
    <t>apple компьютер</t>
  </si>
  <si>
    <t>блокнот отрывной</t>
  </si>
  <si>
    <t>на работу</t>
  </si>
  <si>
    <t>диммируемая светодиодная лампочка</t>
  </si>
  <si>
    <t xml:space="preserve">лопатки </t>
  </si>
  <si>
    <t>todes</t>
  </si>
  <si>
    <t>мокасины для женщин</t>
  </si>
  <si>
    <t>трусы для купальника черные</t>
  </si>
  <si>
    <t>15904021</t>
  </si>
  <si>
    <t>цепочка для ноги</t>
  </si>
  <si>
    <t>браун триммер</t>
  </si>
  <si>
    <t>детские комплексы</t>
  </si>
  <si>
    <t>алмазная мозаика павлин</t>
  </si>
  <si>
    <t>бандажное белье</t>
  </si>
  <si>
    <t>36395638</t>
  </si>
  <si>
    <t>газовый болончик</t>
  </si>
  <si>
    <t>тепловая завеса ballu</t>
  </si>
  <si>
    <t>49842900</t>
  </si>
  <si>
    <t xml:space="preserve">пиджак детский </t>
  </si>
  <si>
    <t>пылесос вертикальный тефаль</t>
  </si>
  <si>
    <t>спортивные штаны для мальчика адидас</t>
  </si>
  <si>
    <t>плед покрывало хлопок индия</t>
  </si>
  <si>
    <t xml:space="preserve">жилетка черная </t>
  </si>
  <si>
    <t xml:space="preserve">граффити маркер </t>
  </si>
  <si>
    <t>кроссовки softshell</t>
  </si>
  <si>
    <t>gt neo 3</t>
  </si>
  <si>
    <t xml:space="preserve">покрытие </t>
  </si>
  <si>
    <t>зизи амбре</t>
  </si>
  <si>
    <t>secret key крем для лица</t>
  </si>
  <si>
    <t>27063679</t>
  </si>
  <si>
    <t>конфеты daim</t>
  </si>
  <si>
    <t>украшения для сосков</t>
  </si>
  <si>
    <t>сумка balina</t>
  </si>
  <si>
    <t>шлем для трюкового самоката</t>
  </si>
  <si>
    <t>скоросшиватель картонный</t>
  </si>
  <si>
    <t>детский металлоискатель</t>
  </si>
  <si>
    <t>кроп топ поло</t>
  </si>
  <si>
    <t>трусики митоми</t>
  </si>
  <si>
    <t>diel</t>
  </si>
  <si>
    <t>75996020</t>
  </si>
  <si>
    <t>мауи</t>
  </si>
  <si>
    <t>moroshkaclothes</t>
  </si>
  <si>
    <t>stefani обувь</t>
  </si>
  <si>
    <t>краска сурик</t>
  </si>
  <si>
    <t>носки детские для мальчика белые</t>
  </si>
  <si>
    <t>садовый текстиль</t>
  </si>
  <si>
    <t>чехол для lil solid</t>
  </si>
  <si>
    <t>окей</t>
  </si>
  <si>
    <t>зайки</t>
  </si>
  <si>
    <t>ночнушка футболка</t>
  </si>
  <si>
    <t>набор масел для губ</t>
  </si>
  <si>
    <t>валик прокаточный</t>
  </si>
  <si>
    <t>майка с плечами</t>
  </si>
  <si>
    <t>широкое кружево</t>
  </si>
  <si>
    <t>летние шины 215 65 16</t>
  </si>
  <si>
    <t>чехол  на телефон</t>
  </si>
  <si>
    <t>74595649</t>
  </si>
  <si>
    <t>женский шелковый костюм</t>
  </si>
  <si>
    <t>непромокаемые варежки</t>
  </si>
  <si>
    <t xml:space="preserve">кеды reebok мужские </t>
  </si>
  <si>
    <t>мужской дезодорант нивея</t>
  </si>
  <si>
    <t>игрушки мальчикам 1 год</t>
  </si>
  <si>
    <t>пылесос самсунг циклонный</t>
  </si>
  <si>
    <t>42732171</t>
  </si>
  <si>
    <t>пайта для девочки</t>
  </si>
  <si>
    <t>жилетка женская теплая болоньевая</t>
  </si>
  <si>
    <t>яблоко резка</t>
  </si>
  <si>
    <t xml:space="preserve">короткие джинсы </t>
  </si>
  <si>
    <t>крышка стеклянная 18 см</t>
  </si>
  <si>
    <t>футболка больших размеров женская</t>
  </si>
  <si>
    <t>кофе в капсулах нескафе</t>
  </si>
  <si>
    <t>для выращивания микрозелени</t>
  </si>
  <si>
    <t>заглушки на авто</t>
  </si>
  <si>
    <t xml:space="preserve">тоника розовая </t>
  </si>
  <si>
    <t>игры на пс</t>
  </si>
  <si>
    <t>экспресс маска для волос</t>
  </si>
  <si>
    <t>ао септ</t>
  </si>
  <si>
    <t>27556866</t>
  </si>
  <si>
    <t>ночная сорочка длинная шелковая</t>
  </si>
  <si>
    <t>company</t>
  </si>
  <si>
    <t>надуть шары</t>
  </si>
  <si>
    <t xml:space="preserve">печенье овсяное </t>
  </si>
  <si>
    <t>куртка летчика</t>
  </si>
  <si>
    <t>триммер для головы</t>
  </si>
  <si>
    <t>брюки цвета хаки</t>
  </si>
  <si>
    <t>dolceacqua</t>
  </si>
  <si>
    <t xml:space="preserve">кеды пума женские </t>
  </si>
  <si>
    <t>баон верхняя женская одежда</t>
  </si>
  <si>
    <t>корм собакам премиум класса</t>
  </si>
  <si>
    <t xml:space="preserve">асиксы </t>
  </si>
  <si>
    <t>велосипед для двоих</t>
  </si>
  <si>
    <t>new balance 410</t>
  </si>
  <si>
    <t>плед 160 на 80</t>
  </si>
  <si>
    <t>флешка игрушка</t>
  </si>
  <si>
    <t>kitfort 1004</t>
  </si>
  <si>
    <t>мини вибромассажер</t>
  </si>
  <si>
    <t>золотая цепочка мужская 585</t>
  </si>
  <si>
    <t>натура сиберика облепиха</t>
  </si>
  <si>
    <t>картридж на juul</t>
  </si>
  <si>
    <t>омега 3 ультра</t>
  </si>
  <si>
    <t>ремень грм рено</t>
  </si>
  <si>
    <t xml:space="preserve">геншин брелок </t>
  </si>
  <si>
    <t>палетка от никс</t>
  </si>
  <si>
    <t>13 карт футболка</t>
  </si>
  <si>
    <t>lego porsche</t>
  </si>
  <si>
    <t>dr ocean</t>
  </si>
  <si>
    <t>хлеб из зеленой гречки</t>
  </si>
  <si>
    <t>джинсовая куртка modis</t>
  </si>
  <si>
    <t>dream satin</t>
  </si>
  <si>
    <t>лонгслив рукав 3/4</t>
  </si>
  <si>
    <t>платье макси шифон</t>
  </si>
  <si>
    <t>chinos</t>
  </si>
  <si>
    <t xml:space="preserve">милавица бюстгальтер </t>
  </si>
  <si>
    <t>постельное белье 2 спальное жатка</t>
  </si>
  <si>
    <t>с окончанием учебного года</t>
  </si>
  <si>
    <t>стопзуд</t>
  </si>
  <si>
    <t>браслет для малыша</t>
  </si>
  <si>
    <t>concept термозащита</t>
  </si>
  <si>
    <t>вупсень</t>
  </si>
  <si>
    <t>black heart</t>
  </si>
  <si>
    <t>нерф бластер зомби страйк</t>
  </si>
  <si>
    <t>галоши теплые</t>
  </si>
  <si>
    <t>силиконовые накладки для наушников</t>
  </si>
  <si>
    <t>30148387</t>
  </si>
  <si>
    <t>adidas толстовка женская</t>
  </si>
  <si>
    <t xml:space="preserve">красные штаны </t>
  </si>
  <si>
    <t>клапан приточный</t>
  </si>
  <si>
    <t>мелочевка</t>
  </si>
  <si>
    <t>yb_atelier</t>
  </si>
  <si>
    <t>крестовниковых</t>
  </si>
  <si>
    <t>viola monti</t>
  </si>
  <si>
    <t>пудов мука</t>
  </si>
  <si>
    <t>plohoyparen</t>
  </si>
  <si>
    <t>кофты с коротким рукавом</t>
  </si>
  <si>
    <t>закулисье</t>
  </si>
  <si>
    <t>спецодежда женская рубашка</t>
  </si>
  <si>
    <t>календула мазь</t>
  </si>
  <si>
    <t>босанова</t>
  </si>
  <si>
    <t>что делать чернышевский</t>
  </si>
  <si>
    <t>федерико моччиа</t>
  </si>
  <si>
    <t xml:space="preserve">сумка своими руками </t>
  </si>
  <si>
    <t>замки для украшений</t>
  </si>
  <si>
    <t>клатч золотистый</t>
  </si>
  <si>
    <t>школьная страна форма</t>
  </si>
  <si>
    <t>перчатки на выпускной</t>
  </si>
  <si>
    <t>штаны спортивные мужские прямые</t>
  </si>
  <si>
    <t>ультрозвуковая стиральная машинка</t>
  </si>
  <si>
    <t>смесь малыш истринский</t>
  </si>
  <si>
    <t>jiby</t>
  </si>
  <si>
    <t>футболка мужская клевер</t>
  </si>
  <si>
    <t>сумки женские турция</t>
  </si>
  <si>
    <t>кукла беби</t>
  </si>
  <si>
    <t>бацилол</t>
  </si>
  <si>
    <t>бусинки для бисера</t>
  </si>
  <si>
    <t>дарсонваль корона</t>
  </si>
  <si>
    <t xml:space="preserve">ремкомплект карбюратора </t>
  </si>
  <si>
    <t xml:space="preserve">подставки под горячее </t>
  </si>
  <si>
    <t>прозрачный чехол на 11</t>
  </si>
  <si>
    <t>салфетки с рисунком</t>
  </si>
  <si>
    <t>кухонные наборы для приготовления пищи</t>
  </si>
  <si>
    <t>помада стойкая матовая</t>
  </si>
  <si>
    <t>свеча на торт 3</t>
  </si>
  <si>
    <t xml:space="preserve">контейнер для белья </t>
  </si>
  <si>
    <t>нарядные вечерние платья</t>
  </si>
  <si>
    <t>наручные часы электронные</t>
  </si>
  <si>
    <t>палетка с тенями</t>
  </si>
  <si>
    <t>насадка угловая для шуруповерта</t>
  </si>
  <si>
    <t>грядки оцинкованные 6</t>
  </si>
  <si>
    <t>подшипники для стиральной машины lg</t>
  </si>
  <si>
    <t>бутсы кипста</t>
  </si>
  <si>
    <t>asics женские кроссовки для бега</t>
  </si>
  <si>
    <t>70160782</t>
  </si>
  <si>
    <t>37790836</t>
  </si>
  <si>
    <t>учебник по информатике 6 класс</t>
  </si>
  <si>
    <t>чехол poco x4</t>
  </si>
  <si>
    <t>наклейки love is</t>
  </si>
  <si>
    <t>пластиковые бордюры для сада</t>
  </si>
  <si>
    <t>костюм микки</t>
  </si>
  <si>
    <t>irca</t>
  </si>
  <si>
    <t>ловушки цвета</t>
  </si>
  <si>
    <t>шампунь понтин</t>
  </si>
  <si>
    <t>кеды женские под платье</t>
  </si>
  <si>
    <t>demix мужская обувь</t>
  </si>
  <si>
    <t>alpha industries мужской</t>
  </si>
  <si>
    <t>merci store</t>
  </si>
  <si>
    <t>джинсовая куртка женская одежда белая</t>
  </si>
  <si>
    <t>кастрюля амет</t>
  </si>
  <si>
    <t>рубашка в клетку теплая мужская</t>
  </si>
  <si>
    <t>35051675</t>
  </si>
  <si>
    <t>рюкзаки в школу для девочек красивые</t>
  </si>
  <si>
    <t>гллрия джинс</t>
  </si>
  <si>
    <t>розовые балетки</t>
  </si>
  <si>
    <t>тент для качелей милан</t>
  </si>
  <si>
    <t>трусики с открытым доступом</t>
  </si>
  <si>
    <t>фикх</t>
  </si>
  <si>
    <t>чехол redmi 9т</t>
  </si>
  <si>
    <t xml:space="preserve">платье пиджак женское </t>
  </si>
  <si>
    <t>посуда беларусь</t>
  </si>
  <si>
    <t>стульчик для отдыха</t>
  </si>
  <si>
    <t>strong 210 ручка</t>
  </si>
  <si>
    <t>маленький красный трактор</t>
  </si>
  <si>
    <t>чайник зеленый</t>
  </si>
  <si>
    <t>81756928</t>
  </si>
  <si>
    <t>мазь монастырская от псориаза</t>
  </si>
  <si>
    <t>патчи на грудь</t>
  </si>
  <si>
    <t>карты для детей</t>
  </si>
  <si>
    <t>айфон 13 мини 256</t>
  </si>
  <si>
    <t>интим гель для мужчин</t>
  </si>
  <si>
    <t>панама женская осенняя</t>
  </si>
  <si>
    <t>органайзер для книг и тетрадей</t>
  </si>
  <si>
    <t>бутылочки для детей</t>
  </si>
  <si>
    <t>калуга</t>
  </si>
  <si>
    <t>средство от тараканов комбат</t>
  </si>
  <si>
    <t>l'oreal excellence</t>
  </si>
  <si>
    <t>cosmogel</t>
  </si>
  <si>
    <t>ведро для мусора в туалет</t>
  </si>
  <si>
    <t>велосипедки села</t>
  </si>
  <si>
    <t>массажер деревянный ленточный для спины</t>
  </si>
  <si>
    <t>диспенсер для продуктов</t>
  </si>
  <si>
    <t>платье в готическом стиле</t>
  </si>
  <si>
    <t>набор в дорогу паста и щетка для зубов</t>
  </si>
  <si>
    <t>бампер на samsung а51</t>
  </si>
  <si>
    <t>aquamarine женский</t>
  </si>
  <si>
    <t>кроссовки мужские rebook</t>
  </si>
  <si>
    <t>пижама с длинными шортами</t>
  </si>
  <si>
    <t>юбка + топ</t>
  </si>
  <si>
    <t>royal canin diabetic</t>
  </si>
  <si>
    <t>бефри топ</t>
  </si>
  <si>
    <t xml:space="preserve">колода карт </t>
  </si>
  <si>
    <t>30580497</t>
  </si>
  <si>
    <t>гаврики</t>
  </si>
  <si>
    <t>канцелярский набор для рисования</t>
  </si>
  <si>
    <t>серебро украшения</t>
  </si>
  <si>
    <t>ив роше молочко для тела</t>
  </si>
  <si>
    <t>портмоне для документов кожа</t>
  </si>
  <si>
    <t xml:space="preserve">ola прокладки </t>
  </si>
  <si>
    <t>фитбол гимнастический мяч</t>
  </si>
  <si>
    <t>обувь хеллоу китти</t>
  </si>
  <si>
    <t>детский крем ушастый нянь</t>
  </si>
  <si>
    <t>сумка дорожная саквояж</t>
  </si>
  <si>
    <t>зонт moschino</t>
  </si>
  <si>
    <t>купальник в цветочек</t>
  </si>
  <si>
    <t>d.a.t.e.</t>
  </si>
  <si>
    <t>платье sela девочки</t>
  </si>
  <si>
    <t>чехол iphone 7 прозрачный</t>
  </si>
  <si>
    <t>тонометр автоматический для измерения давления с</t>
  </si>
  <si>
    <t>телефон lenovo</t>
  </si>
  <si>
    <t>любовь и ненависть</t>
  </si>
  <si>
    <t>холти женский</t>
  </si>
  <si>
    <t>64899020</t>
  </si>
  <si>
    <t xml:space="preserve">рамки номерные </t>
  </si>
  <si>
    <t>семена чили</t>
  </si>
  <si>
    <t>46686241</t>
  </si>
  <si>
    <t>венотекс</t>
  </si>
  <si>
    <t>хэрриот</t>
  </si>
  <si>
    <t>оригами пазлы</t>
  </si>
  <si>
    <t>67175439</t>
  </si>
  <si>
    <t>чайка по имени джонатан ливингстон</t>
  </si>
  <si>
    <t>трусы женские 60 размер</t>
  </si>
  <si>
    <t>сумка багет маленькая</t>
  </si>
  <si>
    <t>остин детям</t>
  </si>
  <si>
    <t>деревянные штампы</t>
  </si>
  <si>
    <t>кеды рензони</t>
  </si>
  <si>
    <t>магнитный планер для ребенка</t>
  </si>
  <si>
    <t>кроп футболка женская</t>
  </si>
  <si>
    <t>покрывало с рюшами</t>
  </si>
  <si>
    <t>bts proof</t>
  </si>
  <si>
    <t>53879660</t>
  </si>
  <si>
    <t>дедуши</t>
  </si>
  <si>
    <t>мазь белый тигр</t>
  </si>
  <si>
    <t>сарафан резинка</t>
  </si>
  <si>
    <t>ремень мужской военный</t>
  </si>
  <si>
    <t>подставка для костра</t>
  </si>
  <si>
    <t xml:space="preserve"> крем</t>
  </si>
  <si>
    <t>14668924</t>
  </si>
  <si>
    <t>для воздуха</t>
  </si>
  <si>
    <t>somat ополаскиватель</t>
  </si>
  <si>
    <t xml:space="preserve">вивьен сабо тушь </t>
  </si>
  <si>
    <t>платье летнее женское с кружевом</t>
  </si>
  <si>
    <t>mini iso</t>
  </si>
  <si>
    <t>canpol babies поильник</t>
  </si>
  <si>
    <t>46836273</t>
  </si>
  <si>
    <t>ветровка снежная королева</t>
  </si>
  <si>
    <t>рулонные шторы legrand</t>
  </si>
  <si>
    <t>джинсы клеш с высокой посадкой</t>
  </si>
  <si>
    <t xml:space="preserve">макролинза </t>
  </si>
  <si>
    <t>боди детские летние</t>
  </si>
  <si>
    <t>пелот</t>
  </si>
  <si>
    <t>сережки бижутерные кольца</t>
  </si>
  <si>
    <t>для рогатки</t>
  </si>
  <si>
    <t>неотон</t>
  </si>
  <si>
    <t>37149986</t>
  </si>
  <si>
    <t>gipfel чайник заварочный</t>
  </si>
  <si>
    <t>карнавальные костюмы для мужчин</t>
  </si>
  <si>
    <t>медальон сердце</t>
  </si>
  <si>
    <t xml:space="preserve">открытая спина </t>
  </si>
  <si>
    <t>bombbar muesli</t>
  </si>
  <si>
    <t xml:space="preserve">лак доя волос </t>
  </si>
  <si>
    <t>vileda turbo</t>
  </si>
  <si>
    <t>молочко для тела корея</t>
  </si>
  <si>
    <t>маска 12 в 1</t>
  </si>
  <si>
    <t xml:space="preserve">футбольный мячик </t>
  </si>
  <si>
    <t>estel краска для волос 9/16</t>
  </si>
  <si>
    <t>56302412</t>
  </si>
  <si>
    <t>шопер пляжный</t>
  </si>
  <si>
    <t>гиацинт в горшке</t>
  </si>
  <si>
    <t>засушенные растения</t>
  </si>
  <si>
    <t>икона спасителя</t>
  </si>
  <si>
    <t>35915821</t>
  </si>
  <si>
    <t>чумной доктор маска</t>
  </si>
  <si>
    <t>hit</t>
  </si>
  <si>
    <t>шорты клетчатые</t>
  </si>
  <si>
    <t>торафлакс</t>
  </si>
  <si>
    <t>прозрачный шопер</t>
  </si>
  <si>
    <t>68623989</t>
  </si>
  <si>
    <t>газонокосилка gardena</t>
  </si>
  <si>
    <t>milliant one</t>
  </si>
  <si>
    <t>маска с церамидами</t>
  </si>
  <si>
    <t>детские джинсы для мальчиков</t>
  </si>
  <si>
    <t>средство для чистки зеркал</t>
  </si>
  <si>
    <t>scs</t>
  </si>
  <si>
    <t>dri-fit</t>
  </si>
  <si>
    <t xml:space="preserve">сектор </t>
  </si>
  <si>
    <t>dr medica</t>
  </si>
  <si>
    <t>полотенца кухонные бумажные</t>
  </si>
  <si>
    <t xml:space="preserve">юбка длиная </t>
  </si>
  <si>
    <t>13901618</t>
  </si>
  <si>
    <t>ремень вкпо</t>
  </si>
  <si>
    <t>для углов</t>
  </si>
  <si>
    <t xml:space="preserve">чайное дерево </t>
  </si>
  <si>
    <t>3 d принтер</t>
  </si>
  <si>
    <t>мистер картошка</t>
  </si>
  <si>
    <t>велосипедки zarina</t>
  </si>
  <si>
    <t>презервативы многоразовые</t>
  </si>
  <si>
    <t>пед</t>
  </si>
  <si>
    <t>салициловая болтушка</t>
  </si>
  <si>
    <t>чехол токийский гуль</t>
  </si>
  <si>
    <t>влад а4 лонгслив</t>
  </si>
  <si>
    <t>поющие монстры игрушки</t>
  </si>
  <si>
    <t xml:space="preserve">насадка на бритву </t>
  </si>
  <si>
    <t>gjhjijr</t>
  </si>
  <si>
    <t xml:space="preserve">увлажнитель воздуха маленький </t>
  </si>
  <si>
    <t>крем для ру</t>
  </si>
  <si>
    <t>груфало</t>
  </si>
  <si>
    <t>сумка женская zolla</t>
  </si>
  <si>
    <t>стайн книги</t>
  </si>
  <si>
    <t>запчасти для мотокультиватора</t>
  </si>
  <si>
    <t>панама походная</t>
  </si>
  <si>
    <t>duo клей для ресниц</t>
  </si>
  <si>
    <t>джеркбейт</t>
  </si>
  <si>
    <t xml:space="preserve">сумка zarina </t>
  </si>
  <si>
    <t>резиновая киска</t>
  </si>
  <si>
    <t>костюм футболиста</t>
  </si>
  <si>
    <t>тихомирова</t>
  </si>
  <si>
    <t>джойстик playstation 5</t>
  </si>
  <si>
    <t>для укладки кудрей</t>
  </si>
  <si>
    <t>чай мери</t>
  </si>
  <si>
    <t>стекло для poco x3 pro</t>
  </si>
  <si>
    <t>гейзер смарт</t>
  </si>
  <si>
    <t>резиночки для волос детские набор</t>
  </si>
  <si>
    <t>чехол на camon 18</t>
  </si>
  <si>
    <t>greengo</t>
  </si>
  <si>
    <t>детские подушки бортики</t>
  </si>
  <si>
    <t xml:space="preserve">жмых </t>
  </si>
  <si>
    <t>marmalato кепка</t>
  </si>
  <si>
    <t>джоанн харрис шоколад</t>
  </si>
  <si>
    <t>от комаров для детей браслет</t>
  </si>
  <si>
    <t>пижама женская 5 в 1</t>
  </si>
  <si>
    <t>электрический духовой шкаф встраиваемый гефест</t>
  </si>
  <si>
    <t>эконива</t>
  </si>
  <si>
    <t xml:space="preserve">музыкальный проигрыватель </t>
  </si>
  <si>
    <t>хедн шолдерс</t>
  </si>
  <si>
    <t>юбка тату</t>
  </si>
  <si>
    <t>шезлонг luxmom</t>
  </si>
  <si>
    <t>полотенчики</t>
  </si>
  <si>
    <t xml:space="preserve">всё для дачи </t>
  </si>
  <si>
    <t>12594656</t>
  </si>
  <si>
    <t>набор luminarc</t>
  </si>
  <si>
    <t>футболка мне 4 года</t>
  </si>
  <si>
    <t>бейсболка мужская бмв</t>
  </si>
  <si>
    <t>кофты летучая мышь</t>
  </si>
  <si>
    <t>бьюти бокс подруге</t>
  </si>
  <si>
    <t>платье полиции</t>
  </si>
  <si>
    <t xml:space="preserve">розочки из фоамирана </t>
  </si>
  <si>
    <t>женские сумки кожа</t>
  </si>
  <si>
    <t>cherry and chile</t>
  </si>
  <si>
    <t>сковородка с ручками</t>
  </si>
  <si>
    <t>шнурки женские</t>
  </si>
  <si>
    <t>браслет из сердолика</t>
  </si>
  <si>
    <t>коврик для еды</t>
  </si>
  <si>
    <t xml:space="preserve">wycon </t>
  </si>
  <si>
    <t xml:space="preserve">тренажёр для спины </t>
  </si>
  <si>
    <t>чехол редми 10т</t>
  </si>
  <si>
    <t xml:space="preserve">кепка красная </t>
  </si>
  <si>
    <t>reekstore</t>
  </si>
  <si>
    <t>кеды с дырочками</t>
  </si>
  <si>
    <t>fanny</t>
  </si>
  <si>
    <t>perespali</t>
  </si>
  <si>
    <t>черные кружки</t>
  </si>
  <si>
    <t>футболка американский футбол</t>
  </si>
  <si>
    <t>плащ для беременных</t>
  </si>
  <si>
    <t>майка сауна</t>
  </si>
  <si>
    <t>твое мужские джинсы</t>
  </si>
  <si>
    <t>нож gipfel</t>
  </si>
  <si>
    <t>жалюзи оконные</t>
  </si>
  <si>
    <t>сухая пудра</t>
  </si>
  <si>
    <t xml:space="preserve">shaka </t>
  </si>
  <si>
    <t>мягкая игрушки</t>
  </si>
  <si>
    <t>часы керамические</t>
  </si>
  <si>
    <t>удчка</t>
  </si>
  <si>
    <t>бунин лапти</t>
  </si>
  <si>
    <t>56479899</t>
  </si>
  <si>
    <t>одежда для детей 86</t>
  </si>
  <si>
    <t>обложка на журнал</t>
  </si>
  <si>
    <t>мягкие игрушки собачки</t>
  </si>
  <si>
    <t>брошь ручная работа</t>
  </si>
  <si>
    <t>носки женскте</t>
  </si>
  <si>
    <t>айфон подделка</t>
  </si>
  <si>
    <t>эстель краска профессионал</t>
  </si>
  <si>
    <t>туфли летние открытые</t>
  </si>
  <si>
    <t>мишкино счастье</t>
  </si>
  <si>
    <t>декоративный экран</t>
  </si>
  <si>
    <t>пентаграмма серебро</t>
  </si>
  <si>
    <t>кофе молотый германия</t>
  </si>
  <si>
    <t xml:space="preserve">world of warcraft </t>
  </si>
  <si>
    <t>lego сити.</t>
  </si>
  <si>
    <t>гель для тела мужской</t>
  </si>
  <si>
    <t>цепочка 925</t>
  </si>
  <si>
    <t>чехол magsafe iphone 13</t>
  </si>
  <si>
    <t>щуп масляный</t>
  </si>
  <si>
    <t>63965873</t>
  </si>
  <si>
    <t>платок крестильный женский</t>
  </si>
  <si>
    <t>шнуровка монтессори</t>
  </si>
  <si>
    <t>belita bb</t>
  </si>
  <si>
    <t>трубка для курения травы</t>
  </si>
  <si>
    <t>usb блютуз</t>
  </si>
  <si>
    <t>флаг анархии</t>
  </si>
  <si>
    <t>krainev</t>
  </si>
  <si>
    <t>mad wave очки для плавания</t>
  </si>
  <si>
    <t>сетка для вышивания</t>
  </si>
  <si>
    <t>подставка для рассады подоконник</t>
  </si>
  <si>
    <t>адидас кроссовки для мальчика</t>
  </si>
  <si>
    <t>шторная тесьма</t>
  </si>
  <si>
    <t>tanto нож</t>
  </si>
  <si>
    <t>топик кофта</t>
  </si>
  <si>
    <t>ключ вагонный</t>
  </si>
  <si>
    <t>духи сальвадор дали лагуна</t>
  </si>
  <si>
    <t>шампунь эстель кикимора</t>
  </si>
  <si>
    <t>платья baon</t>
  </si>
  <si>
    <t xml:space="preserve">аквариум круглый </t>
  </si>
  <si>
    <t>спальный мешок чайка</t>
  </si>
  <si>
    <t>стеганный жилет с капюшоном</t>
  </si>
  <si>
    <t>бумага для эскизов</t>
  </si>
  <si>
    <t>gloss me</t>
  </si>
  <si>
    <t>спортивный ободок</t>
  </si>
  <si>
    <t>коричневая краска</t>
  </si>
  <si>
    <t>avocado cream</t>
  </si>
  <si>
    <t>картина в раме природа</t>
  </si>
  <si>
    <t xml:space="preserve">детский пододеяльник </t>
  </si>
  <si>
    <t>кросовки найк белые</t>
  </si>
  <si>
    <t>termit обувь</t>
  </si>
  <si>
    <t>80896793</t>
  </si>
  <si>
    <t>мячик детский 10 см</t>
  </si>
  <si>
    <t>сладкие сигареты</t>
  </si>
  <si>
    <t>детский водный пистолет</t>
  </si>
  <si>
    <t>гербарий в стекле</t>
  </si>
  <si>
    <t>джинсы на мальчика широкие</t>
  </si>
  <si>
    <t>15778227</t>
  </si>
  <si>
    <t>профессиональные средства для уборки</t>
  </si>
  <si>
    <t>корейское</t>
  </si>
  <si>
    <t>фрезы шар</t>
  </si>
  <si>
    <t>54409339</t>
  </si>
  <si>
    <t>аксессуары наруто</t>
  </si>
  <si>
    <t>uriage шампунь</t>
  </si>
  <si>
    <t>сандалии джинсовые</t>
  </si>
  <si>
    <t>kostymss</t>
  </si>
  <si>
    <t>miaty</t>
  </si>
  <si>
    <t>для волос утюжок выпрямитель</t>
  </si>
  <si>
    <t>xiaomi 70mai</t>
  </si>
  <si>
    <t>диджейская установка</t>
  </si>
  <si>
    <t xml:space="preserve">warcore </t>
  </si>
  <si>
    <t>marsi marsianova белье</t>
  </si>
  <si>
    <t>armani exchange лето</t>
  </si>
  <si>
    <t xml:space="preserve">база для макияжа </t>
  </si>
  <si>
    <t>лейка для носа</t>
  </si>
  <si>
    <t>сумка женская большая классическая</t>
  </si>
  <si>
    <t>макка</t>
  </si>
  <si>
    <t>краска для волос сьёс</t>
  </si>
  <si>
    <t>желе для ванной</t>
  </si>
  <si>
    <t>игрушки 10 лет для девочек</t>
  </si>
  <si>
    <t>бетаин для рыбалки</t>
  </si>
  <si>
    <t>litokol затирки</t>
  </si>
  <si>
    <t>термальная вода uriage</t>
  </si>
  <si>
    <t xml:space="preserve">аромика </t>
  </si>
  <si>
    <t>kinder сюрприз</t>
  </si>
  <si>
    <t>лето в пеонерском лагере</t>
  </si>
  <si>
    <t>игрушки лалафанфан</t>
  </si>
  <si>
    <t>66466280</t>
  </si>
  <si>
    <t xml:space="preserve">часы спортивные мужские </t>
  </si>
  <si>
    <t>спицы круговые 3,5</t>
  </si>
  <si>
    <t>любятово продукты</t>
  </si>
  <si>
    <t>21260233</t>
  </si>
  <si>
    <t>алмазная мозаика зима</t>
  </si>
  <si>
    <t>защитное стекло tecno pova 2</t>
  </si>
  <si>
    <t>меховые накидки на авто</t>
  </si>
  <si>
    <t>раздельный купальник бандо</t>
  </si>
  <si>
    <t>расенган наруто</t>
  </si>
  <si>
    <t>автокресло 0-18</t>
  </si>
  <si>
    <t>от нависшего века</t>
  </si>
  <si>
    <t>74709516</t>
  </si>
  <si>
    <t xml:space="preserve">pupa помада </t>
  </si>
  <si>
    <t>фломастеры двухсторонние</t>
  </si>
  <si>
    <t>браво старс кепка</t>
  </si>
  <si>
    <t>упаковка для бенто тортов</t>
  </si>
  <si>
    <t>джинсовая куртка женская приталенная</t>
  </si>
  <si>
    <t>светящиеся для одежды</t>
  </si>
  <si>
    <t>брелок цветок</t>
  </si>
  <si>
    <t xml:space="preserve">однодневные контактные линзы </t>
  </si>
  <si>
    <t>футболка tik tok</t>
  </si>
  <si>
    <t>шлепанцы на пляж</t>
  </si>
  <si>
    <t>юбки клетчатая</t>
  </si>
  <si>
    <t>корейские румяна</t>
  </si>
  <si>
    <t>зарядка для iphone в машину</t>
  </si>
  <si>
    <t>ручка для напильника</t>
  </si>
  <si>
    <t>сапоги весенние</t>
  </si>
  <si>
    <t>colins одежда</t>
  </si>
  <si>
    <t>bork для пылесоса мешки</t>
  </si>
  <si>
    <t>кастрюля 0.5 л</t>
  </si>
  <si>
    <t xml:space="preserve">спреи для волос </t>
  </si>
  <si>
    <t>сорочка белая женская</t>
  </si>
  <si>
    <t>платье со сборкой на груди</t>
  </si>
  <si>
    <t>rdr 2</t>
  </si>
  <si>
    <t>платье с открытой ногой</t>
  </si>
  <si>
    <t>пупа тушь черная для ресниц</t>
  </si>
  <si>
    <t>boveda</t>
  </si>
  <si>
    <t>seni care пенка</t>
  </si>
  <si>
    <t xml:space="preserve">платье мария </t>
  </si>
  <si>
    <t>galala set женский</t>
  </si>
  <si>
    <t xml:space="preserve">джинсовая куртка для мужчин </t>
  </si>
  <si>
    <t>silk sense</t>
  </si>
  <si>
    <t>топ asics</t>
  </si>
  <si>
    <t>гуаша металлический</t>
  </si>
  <si>
    <t>солнцезащитная эмульсия для лица</t>
  </si>
  <si>
    <t>неоновые краски для лица</t>
  </si>
  <si>
    <t>стойки для гамака</t>
  </si>
  <si>
    <t>61785965</t>
  </si>
  <si>
    <t>беговые штаны женские</t>
  </si>
  <si>
    <t xml:space="preserve">кофта женская с длинным рукавом </t>
  </si>
  <si>
    <t>щетка для массажа лица</t>
  </si>
  <si>
    <t>домашние костюмы с шортами</t>
  </si>
  <si>
    <t>щётка для ушм</t>
  </si>
  <si>
    <t>написать отзыв</t>
  </si>
  <si>
    <t>сплат набор</t>
  </si>
  <si>
    <t>холодильник атлант 4023</t>
  </si>
  <si>
    <t>робот окон мойщик</t>
  </si>
  <si>
    <t>личный дневник на замке</t>
  </si>
  <si>
    <t>septilin</t>
  </si>
  <si>
    <t>кондиционер настенный haier</t>
  </si>
  <si>
    <t>futurino сандали</t>
  </si>
  <si>
    <t>шар цифры</t>
  </si>
  <si>
    <t>mercedes 2000</t>
  </si>
  <si>
    <t>стельки гигиенические</t>
  </si>
  <si>
    <t>принтер для печати на холсте</t>
  </si>
  <si>
    <t>мини платье черное</t>
  </si>
  <si>
    <t>футболка детские</t>
  </si>
  <si>
    <t>детская сухая смесь</t>
  </si>
  <si>
    <t>чехол для планшета самсунг tab a 10.1</t>
  </si>
  <si>
    <t>нестерова наталья</t>
  </si>
  <si>
    <t>редми чехол</t>
  </si>
  <si>
    <t>фруктовое пюре для кондитеров</t>
  </si>
  <si>
    <t>форма офисная</t>
  </si>
  <si>
    <t>журнал три кота</t>
  </si>
  <si>
    <t>хранение ватных палочек</t>
  </si>
  <si>
    <t>realme buds air 2 pro</t>
  </si>
  <si>
    <t>винный погребок</t>
  </si>
  <si>
    <t xml:space="preserve">чехол самсунг а 52 </t>
  </si>
  <si>
    <t>чип для принтера</t>
  </si>
  <si>
    <t>icleaner аксессуары для обуви</t>
  </si>
  <si>
    <t>25808010</t>
  </si>
  <si>
    <t>лак неоновый</t>
  </si>
  <si>
    <t>мед порционный</t>
  </si>
  <si>
    <t>доска шахматная</t>
  </si>
  <si>
    <t xml:space="preserve">bosh </t>
  </si>
  <si>
    <t>лезун</t>
  </si>
  <si>
    <t>децкие спортивные костюмы</t>
  </si>
  <si>
    <t>кисти тонкие</t>
  </si>
  <si>
    <t>шнурки для обуви эластичные</t>
  </si>
  <si>
    <t>stel</t>
  </si>
  <si>
    <t>поло твое</t>
  </si>
  <si>
    <t>63508236</t>
  </si>
  <si>
    <t>dude</t>
  </si>
  <si>
    <t>reima детский</t>
  </si>
  <si>
    <t>смазка 158</t>
  </si>
  <si>
    <t>варе</t>
  </si>
  <si>
    <t>резиночки для девочек</t>
  </si>
  <si>
    <t>кубик рубик брелок</t>
  </si>
  <si>
    <t>страгалка</t>
  </si>
  <si>
    <t>книга аст</t>
  </si>
  <si>
    <t>фен 2000 вт</t>
  </si>
  <si>
    <t>футболка с уф защитой</t>
  </si>
  <si>
    <t>бурсопротектор большого пальца</t>
  </si>
  <si>
    <t>штормовка мужская</t>
  </si>
  <si>
    <t>наполнитель комкующийся древесный</t>
  </si>
  <si>
    <t>guten tag</t>
  </si>
  <si>
    <t>белые шорты на мальчика</t>
  </si>
  <si>
    <t>для стоматолога</t>
  </si>
  <si>
    <t>корм gemon</t>
  </si>
  <si>
    <t xml:space="preserve">sokolov подвеска </t>
  </si>
  <si>
    <t>картв</t>
  </si>
  <si>
    <t xml:space="preserve">lamel тени </t>
  </si>
  <si>
    <t>набор makita</t>
  </si>
  <si>
    <t>чехол на 12 про с рисунком</t>
  </si>
  <si>
    <t>ганеш</t>
  </si>
  <si>
    <t>домашняя акустика</t>
  </si>
  <si>
    <t>плед 180</t>
  </si>
  <si>
    <t>фимы</t>
  </si>
  <si>
    <t>gap малыши</t>
  </si>
  <si>
    <t>футболка с узким горлом</t>
  </si>
  <si>
    <t xml:space="preserve">цифра 5 </t>
  </si>
  <si>
    <t>плюшевый медведь 200 см</t>
  </si>
  <si>
    <t>джоггеры мужские больших размеров</t>
  </si>
  <si>
    <t>капельки для наушников</t>
  </si>
  <si>
    <t>чехол для poco m3 pro 5g</t>
  </si>
  <si>
    <t xml:space="preserve">праймер кислотный </t>
  </si>
  <si>
    <t>спортивный костюм для девочек худи и штаны на 10 лет</t>
  </si>
  <si>
    <t xml:space="preserve">шёлк для волос </t>
  </si>
  <si>
    <t>летнее платье женское повседневное</t>
  </si>
  <si>
    <t>рубашка с коротким рукавом на мальчика</t>
  </si>
  <si>
    <t>коллагеновые нити</t>
  </si>
  <si>
    <t>штора для ванной серая</t>
  </si>
  <si>
    <t>рубашка с жилеткой обманка</t>
  </si>
  <si>
    <t xml:space="preserve">опорный подшипник </t>
  </si>
  <si>
    <t>dc худи</t>
  </si>
  <si>
    <t>барби с коляской</t>
  </si>
  <si>
    <t xml:space="preserve">секс игрушки для женщин </t>
  </si>
  <si>
    <t>браслет с кольцами</t>
  </si>
  <si>
    <t>острый перец семена</t>
  </si>
  <si>
    <t>корсет пояснично крестцовый</t>
  </si>
  <si>
    <t>апарат для сладкой ваты</t>
  </si>
  <si>
    <t>харари юваль ной</t>
  </si>
  <si>
    <t>бамбуковые полотенца</t>
  </si>
  <si>
    <t>комод белый пластиковый</t>
  </si>
  <si>
    <t>66741179</t>
  </si>
  <si>
    <t>inneov</t>
  </si>
  <si>
    <t>cozy and warm</t>
  </si>
  <si>
    <t>rtx3090</t>
  </si>
  <si>
    <t>теплая детская пижама</t>
  </si>
  <si>
    <t>тортница посуда и инвентарь</t>
  </si>
  <si>
    <t>квасцы женные</t>
  </si>
  <si>
    <t>blablabra женский</t>
  </si>
  <si>
    <t>набор молдов</t>
  </si>
  <si>
    <t>izel group</t>
  </si>
  <si>
    <t>чемоданы на колесиках комплект</t>
  </si>
  <si>
    <t xml:space="preserve">вибратор для клитора </t>
  </si>
  <si>
    <t>защитное стекло на samsung а12</t>
  </si>
  <si>
    <t>корень подсолнуха</t>
  </si>
  <si>
    <t>семён</t>
  </si>
  <si>
    <t xml:space="preserve">стикеры евангелион </t>
  </si>
  <si>
    <t>кошелек для подростка</t>
  </si>
  <si>
    <t>кровавый меридиан</t>
  </si>
  <si>
    <t>eveline праймер для ресниц</t>
  </si>
  <si>
    <t>платье на выпускной белое</t>
  </si>
  <si>
    <t>многоразовые наклейки для детей</t>
  </si>
  <si>
    <t>пупа тени для век</t>
  </si>
  <si>
    <t>сумка из натуральной кожи женская</t>
  </si>
  <si>
    <t>realmi 8 pro</t>
  </si>
  <si>
    <t>часы настенные 30 см</t>
  </si>
  <si>
    <t>оригинальный провод на iphone</t>
  </si>
  <si>
    <t xml:space="preserve">составы для ламинирования </t>
  </si>
  <si>
    <t>школная форма</t>
  </si>
  <si>
    <t>72950847</t>
  </si>
  <si>
    <t>луиджи</t>
  </si>
  <si>
    <t>moreloveplus</t>
  </si>
  <si>
    <t>remember me</t>
  </si>
  <si>
    <t>10997128</t>
  </si>
  <si>
    <t xml:space="preserve">мусс для умывания </t>
  </si>
  <si>
    <t>клей с кисточкой</t>
  </si>
  <si>
    <t>шампуни для волос корейская</t>
  </si>
  <si>
    <t xml:space="preserve">футболки с рисунком </t>
  </si>
  <si>
    <t>жакет calista</t>
  </si>
  <si>
    <t>даррел</t>
  </si>
  <si>
    <t>70081503</t>
  </si>
  <si>
    <t>диски для грифа</t>
  </si>
  <si>
    <t>двойняшки</t>
  </si>
  <si>
    <t>русский язык 2 класс рабочая тетрадь</t>
  </si>
  <si>
    <t>philips чайник электрический</t>
  </si>
  <si>
    <t>art and fact крем</t>
  </si>
  <si>
    <t>22438528</t>
  </si>
  <si>
    <t>для когтей собак</t>
  </si>
  <si>
    <t>набор для приготовления ролл</t>
  </si>
  <si>
    <t xml:space="preserve"> патчи</t>
  </si>
  <si>
    <t>платья для невысоких</t>
  </si>
  <si>
    <t>модели танков из пластика звезда</t>
  </si>
  <si>
    <t xml:space="preserve">платье летнее мини </t>
  </si>
  <si>
    <t>кольцо бохо</t>
  </si>
  <si>
    <t>плюшевый рай</t>
  </si>
  <si>
    <t>чехол для телефона honor 10x lite</t>
  </si>
  <si>
    <t xml:space="preserve">обувь респект </t>
  </si>
  <si>
    <t>чемоданчик для инструментов</t>
  </si>
  <si>
    <t>массаж стоп</t>
  </si>
  <si>
    <t xml:space="preserve">под шампунь </t>
  </si>
  <si>
    <t>кроссовки puma 90s runner sl</t>
  </si>
  <si>
    <t>очки нулевки мужские</t>
  </si>
  <si>
    <t>подвеска эмаль</t>
  </si>
  <si>
    <t>плащ для девочки весна</t>
  </si>
  <si>
    <t>нефритовые четки</t>
  </si>
  <si>
    <t>клей поксипол</t>
  </si>
  <si>
    <t>детские сабо для девочек</t>
  </si>
  <si>
    <t xml:space="preserve">fifa </t>
  </si>
  <si>
    <t>nazi</t>
  </si>
  <si>
    <t>термобелье winter wolf</t>
  </si>
  <si>
    <t>бинт липкий</t>
  </si>
  <si>
    <t>костюм спортивный женский с рубашкой</t>
  </si>
  <si>
    <t>золла одежда женская блузка</t>
  </si>
  <si>
    <t>шпагат кулинарный</t>
  </si>
  <si>
    <t>семена канапли</t>
  </si>
  <si>
    <t>кресло мешок груша велюр</t>
  </si>
  <si>
    <t xml:space="preserve">яркая рубашка </t>
  </si>
  <si>
    <t>буквы большие</t>
  </si>
  <si>
    <t>оксфорд 600d</t>
  </si>
  <si>
    <t>женская футболка хаки</t>
  </si>
  <si>
    <t>бинг</t>
  </si>
  <si>
    <t xml:space="preserve">livelovedream </t>
  </si>
  <si>
    <t>фит парад эритрит</t>
  </si>
  <si>
    <t>valentin secret</t>
  </si>
  <si>
    <t>крем манго</t>
  </si>
  <si>
    <t>полка витрина</t>
  </si>
  <si>
    <t>жилетка классическая мужская</t>
  </si>
  <si>
    <t>41008091</t>
  </si>
  <si>
    <t>nana аниме</t>
  </si>
  <si>
    <t>шторы блэкаут 290</t>
  </si>
  <si>
    <t>носки 20 пар</t>
  </si>
  <si>
    <t>комплект женский шорты</t>
  </si>
  <si>
    <t>хавал</t>
  </si>
  <si>
    <t xml:space="preserve">опрыскиватель помповый </t>
  </si>
  <si>
    <t xml:space="preserve">твердый дезодорант мужской </t>
  </si>
  <si>
    <t>nike спортивный костюм мужской</t>
  </si>
  <si>
    <t>жилетка легкая</t>
  </si>
  <si>
    <t>слипоны женские на танкетке</t>
  </si>
  <si>
    <t>простынь для кушетки</t>
  </si>
  <si>
    <t>triamo</t>
  </si>
  <si>
    <t>книга история россии</t>
  </si>
  <si>
    <t>toyota corolla 150</t>
  </si>
  <si>
    <t>бандана оранжевая</t>
  </si>
  <si>
    <t>83579491</t>
  </si>
  <si>
    <t>робо</t>
  </si>
  <si>
    <t>levrans</t>
  </si>
  <si>
    <t>чехол на iphone xr с надписью</t>
  </si>
  <si>
    <t>сеть рыболовная капроновая</t>
  </si>
  <si>
    <t>василиса постельное белье поплин</t>
  </si>
  <si>
    <t>заколки доя волос</t>
  </si>
  <si>
    <t>bts альбомы</t>
  </si>
  <si>
    <t>семена арахиса</t>
  </si>
  <si>
    <t>маленький кондиционер</t>
  </si>
  <si>
    <t xml:space="preserve">finntrail </t>
  </si>
  <si>
    <t>arlette презервативы</t>
  </si>
  <si>
    <t xml:space="preserve">годик </t>
  </si>
  <si>
    <t>бабочка зеленая</t>
  </si>
  <si>
    <t>x-trail</t>
  </si>
  <si>
    <t>игра тамагочи</t>
  </si>
  <si>
    <t>свечи ikea</t>
  </si>
  <si>
    <t>футболка для мальчика с капюшоном</t>
  </si>
  <si>
    <t>летнее платье befree</t>
  </si>
  <si>
    <t>корнефит</t>
  </si>
  <si>
    <t>салфетки фрекен бок</t>
  </si>
  <si>
    <t xml:space="preserve">горшок цветочный маленький </t>
  </si>
  <si>
    <t>чехлы для poco x3</t>
  </si>
  <si>
    <t>костюм подростковый спортивный</t>
  </si>
  <si>
    <t>асмокод</t>
  </si>
  <si>
    <t>магнат мороженое</t>
  </si>
  <si>
    <t>сковорода сотейник</t>
  </si>
  <si>
    <t>палочки из гарри поттера</t>
  </si>
  <si>
    <t>santik</t>
  </si>
  <si>
    <t>издаль</t>
  </si>
  <si>
    <t>27990753</t>
  </si>
  <si>
    <t>пижама слитная для девочки</t>
  </si>
  <si>
    <t>тайфун одежда</t>
  </si>
  <si>
    <t>41173645</t>
  </si>
  <si>
    <t>бандана король и шут</t>
  </si>
  <si>
    <t>gorod_k</t>
  </si>
  <si>
    <t>акустические системы</t>
  </si>
  <si>
    <t>круг для фотозоны</t>
  </si>
  <si>
    <t xml:space="preserve">uso </t>
  </si>
  <si>
    <t>вешанки</t>
  </si>
  <si>
    <t>экзолоцин</t>
  </si>
  <si>
    <t>лёгкие женские штаны</t>
  </si>
  <si>
    <t>трусы шорты для беременных</t>
  </si>
  <si>
    <t>осознанность книга</t>
  </si>
  <si>
    <t>a22s чехол</t>
  </si>
  <si>
    <t>щекоталка</t>
  </si>
  <si>
    <t>ковёр травка</t>
  </si>
  <si>
    <t>худи графит</t>
  </si>
  <si>
    <t>лоток для бумаги горизонтальный</t>
  </si>
  <si>
    <t>футболка серп и молот</t>
  </si>
  <si>
    <t>marks &amp; spencer пиджак</t>
  </si>
  <si>
    <t>34747764</t>
  </si>
  <si>
    <t>летние платья на девочек</t>
  </si>
  <si>
    <t>маска для волос zoom</t>
  </si>
  <si>
    <t>набор контейнеров для специй</t>
  </si>
  <si>
    <t>лак рыболовный</t>
  </si>
  <si>
    <t>кранцы</t>
  </si>
  <si>
    <t>jack jones куртка</t>
  </si>
  <si>
    <t>43516522</t>
  </si>
  <si>
    <t>7625969</t>
  </si>
  <si>
    <t>exide</t>
  </si>
  <si>
    <t>c310</t>
  </si>
  <si>
    <t>чемодан на колесах мужской</t>
  </si>
  <si>
    <t>estee lauder для губ</t>
  </si>
  <si>
    <t>спортивный костюм женский асикс</t>
  </si>
  <si>
    <t>корм шеба</t>
  </si>
  <si>
    <t xml:space="preserve">alexkonon's </t>
  </si>
  <si>
    <t>каша 4 злака</t>
  </si>
  <si>
    <t>варежки косметические</t>
  </si>
  <si>
    <t>брелок звезда</t>
  </si>
  <si>
    <t>панама elodie</t>
  </si>
  <si>
    <t>сережки кафы</t>
  </si>
  <si>
    <t>скребок гуаша для лица</t>
  </si>
  <si>
    <t>кошечки-собачки игрушки</t>
  </si>
  <si>
    <t xml:space="preserve">свадебные заколки </t>
  </si>
  <si>
    <t>карточки по наруто</t>
  </si>
  <si>
    <t>телефон с трубкой</t>
  </si>
  <si>
    <t>панамы для мальчика</t>
  </si>
  <si>
    <t>куртка tommy</t>
  </si>
  <si>
    <t>fainy.by</t>
  </si>
  <si>
    <t>divage карандаш для губ</t>
  </si>
  <si>
    <t>рисовая крупа</t>
  </si>
  <si>
    <t>конфеты финиковые</t>
  </si>
  <si>
    <t>удобрение для пальм</t>
  </si>
  <si>
    <t>moiwasher</t>
  </si>
  <si>
    <t>adidas climacool кроссовки</t>
  </si>
  <si>
    <t>щетка швабра</t>
  </si>
  <si>
    <t>трубка силиконовая медицинская</t>
  </si>
  <si>
    <t>palm angels штаны</t>
  </si>
  <si>
    <t>кантарен</t>
  </si>
  <si>
    <t>поддон для ванны</t>
  </si>
  <si>
    <t>твёрдый бальзам для волос</t>
  </si>
  <si>
    <t>перчатки красные женские</t>
  </si>
  <si>
    <t>гидрогелевая пленка iphone 7</t>
  </si>
  <si>
    <t>без сахара сладости</t>
  </si>
  <si>
    <t>граната страйкбольная</t>
  </si>
  <si>
    <t>картина лев и львица</t>
  </si>
  <si>
    <t>70423230</t>
  </si>
  <si>
    <t>семена лук севок</t>
  </si>
  <si>
    <t>перчатка для собак</t>
  </si>
  <si>
    <t xml:space="preserve">бульон </t>
  </si>
  <si>
    <t>алекс михаэлидес</t>
  </si>
  <si>
    <t>пигмент для мыловарения</t>
  </si>
  <si>
    <t>кроссовки для пересеченной местности</t>
  </si>
  <si>
    <t>united colors of benetton для девочек</t>
  </si>
  <si>
    <t xml:space="preserve">бомпер мужской </t>
  </si>
  <si>
    <t>коврик в ванну резиновый</t>
  </si>
  <si>
    <t>корзина бельевая</t>
  </si>
  <si>
    <t xml:space="preserve">школа россии </t>
  </si>
  <si>
    <t>чехол на телефон huawei y5 2019</t>
  </si>
  <si>
    <t>realme buds air</t>
  </si>
  <si>
    <t>crockid детский одежда</t>
  </si>
  <si>
    <t>kate camellia</t>
  </si>
  <si>
    <t>масло для губ эйвон</t>
  </si>
  <si>
    <t>сарафан летний женский манго</t>
  </si>
  <si>
    <t>портфель школьный для девочки 3 класс</t>
  </si>
  <si>
    <t>учимся играя</t>
  </si>
  <si>
    <t>машинный насос</t>
  </si>
  <si>
    <t>цукаты из апельсина</t>
  </si>
  <si>
    <t>пусеты с изумрудами</t>
  </si>
  <si>
    <t>чехол mi 10t</t>
  </si>
  <si>
    <t>ollin oxy</t>
  </si>
  <si>
    <t>крем для рук aura</t>
  </si>
  <si>
    <t>cocosweet</t>
  </si>
  <si>
    <t>ветровка из экокожи</t>
  </si>
  <si>
    <t xml:space="preserve">вай фай роутер </t>
  </si>
  <si>
    <t>чай супер слим</t>
  </si>
  <si>
    <t>дозатор для сахара</t>
  </si>
  <si>
    <t>зубные пасты детские</t>
  </si>
  <si>
    <t>для маловесных детей</t>
  </si>
  <si>
    <t>чехол с клавиатурой</t>
  </si>
  <si>
    <t>геймпад для андроид</t>
  </si>
  <si>
    <t>игрушечные танки</t>
  </si>
  <si>
    <t>78493169</t>
  </si>
  <si>
    <t>джесс плюс</t>
  </si>
  <si>
    <t>набор на годик</t>
  </si>
  <si>
    <t>чай мишки гамми</t>
  </si>
  <si>
    <t>masscomplekt</t>
  </si>
  <si>
    <t>стиральный порошок беларусь</t>
  </si>
  <si>
    <t>тули</t>
  </si>
  <si>
    <t>против рубцов</t>
  </si>
  <si>
    <t>правильное питание книга</t>
  </si>
  <si>
    <t>пластиковый конверт</t>
  </si>
  <si>
    <t>flexy</t>
  </si>
  <si>
    <t>чехол для ipad 2</t>
  </si>
  <si>
    <t>линь</t>
  </si>
  <si>
    <t>мюленбергия</t>
  </si>
  <si>
    <t>трикотажная блузка для девочек</t>
  </si>
  <si>
    <t>шампунь глубокое очищение</t>
  </si>
  <si>
    <t>гурджиев</t>
  </si>
  <si>
    <t>53630255</t>
  </si>
  <si>
    <t>юбки для полных</t>
  </si>
  <si>
    <t>балетки на лето</t>
  </si>
  <si>
    <t>maxwell &amp; williams посуда и инвентарь</t>
  </si>
  <si>
    <t>твердый кондиционер</t>
  </si>
  <si>
    <t>жнец книга</t>
  </si>
  <si>
    <t>coco house</t>
  </si>
  <si>
    <t>mr.moon</t>
  </si>
  <si>
    <t>держатель для бюстгальтера</t>
  </si>
  <si>
    <t>юбка лолита</t>
  </si>
  <si>
    <t>устрица</t>
  </si>
  <si>
    <t>спартекс</t>
  </si>
  <si>
    <t>броши серебро 925</t>
  </si>
  <si>
    <t xml:space="preserve">клипса от комаров </t>
  </si>
  <si>
    <t>платье черное футляр</t>
  </si>
  <si>
    <t>компьтерный стул</t>
  </si>
  <si>
    <t>велосипедки светлые</t>
  </si>
  <si>
    <t>кроссовки для подростка на липучках для спорта</t>
  </si>
  <si>
    <t>maybellin fit me</t>
  </si>
  <si>
    <t>1001501003</t>
  </si>
  <si>
    <t>очки 1.5</t>
  </si>
  <si>
    <t>tigi лак для волос</t>
  </si>
  <si>
    <t xml:space="preserve">семечки подсолнечника </t>
  </si>
  <si>
    <t>грипсы велосипед</t>
  </si>
  <si>
    <t>няне</t>
  </si>
  <si>
    <t>фигурка волейбол</t>
  </si>
  <si>
    <t>мойка gerhans</t>
  </si>
  <si>
    <t>ухватки для собак</t>
  </si>
  <si>
    <t>силовые тренажеры</t>
  </si>
  <si>
    <t>удлинённая майка</t>
  </si>
  <si>
    <t>tommy hilfiger трусы мужские</t>
  </si>
  <si>
    <t>маленький рюкзак для девочек</t>
  </si>
  <si>
    <t xml:space="preserve">открытое платье </t>
  </si>
  <si>
    <t>стеклянная бутылка для воды детская</t>
  </si>
  <si>
    <t>жилкие тени</t>
  </si>
  <si>
    <t>медицинский набор игрушечный</t>
  </si>
  <si>
    <t>монокулярный телескоп</t>
  </si>
  <si>
    <t>ножницы для кошки</t>
  </si>
  <si>
    <t>страйкбольный пистолет металл</t>
  </si>
  <si>
    <t>товары для офиса</t>
  </si>
  <si>
    <t>чехол huawei matepad</t>
  </si>
  <si>
    <t>purshat</t>
  </si>
  <si>
    <t xml:space="preserve">чехол на айфон se 2020 </t>
  </si>
  <si>
    <t>nissan teana j31</t>
  </si>
  <si>
    <t xml:space="preserve">фармакология </t>
  </si>
  <si>
    <t>женские деловые костюмы</t>
  </si>
  <si>
    <t xml:space="preserve">костюм доя девочки </t>
  </si>
  <si>
    <t>bestseller</t>
  </si>
  <si>
    <t>с шимером</t>
  </si>
  <si>
    <t>туника и бриджи</t>
  </si>
  <si>
    <t>бандалетки бежевого цвета</t>
  </si>
  <si>
    <t>слипоны женские летние кожа</t>
  </si>
  <si>
    <t>трава семена</t>
  </si>
  <si>
    <t>сюрприз кукла</t>
  </si>
  <si>
    <t>механизм для дивана</t>
  </si>
  <si>
    <t>крават</t>
  </si>
  <si>
    <t>куртка синтепоновая женская</t>
  </si>
  <si>
    <t>авто накидки</t>
  </si>
  <si>
    <t>стаканы стеклянные набор</t>
  </si>
  <si>
    <t>нордман обувь дети эва</t>
  </si>
  <si>
    <t>румяна карандаш</t>
  </si>
  <si>
    <t>домашний костюм со штанами</t>
  </si>
  <si>
    <t>худи на молние</t>
  </si>
  <si>
    <t>трек машина</t>
  </si>
  <si>
    <t>элевит планирование</t>
  </si>
  <si>
    <t>штаны спортивные с разрезом</t>
  </si>
  <si>
    <t>механическая косилка</t>
  </si>
  <si>
    <t>кеды для малышей 22</t>
  </si>
  <si>
    <t>костюм офисный женский с юбкой</t>
  </si>
  <si>
    <t>поппи кукла</t>
  </si>
  <si>
    <t>платье винного цвета</t>
  </si>
  <si>
    <t>упаковка для букетов</t>
  </si>
  <si>
    <t>зубная паста splat детская</t>
  </si>
  <si>
    <t>одежда три кота</t>
  </si>
  <si>
    <t>знаки судьбы</t>
  </si>
  <si>
    <t>sheriff</t>
  </si>
  <si>
    <t>окислитель estel 3%</t>
  </si>
  <si>
    <t>обложки на паспорта россия</t>
  </si>
  <si>
    <t>панама рейма</t>
  </si>
  <si>
    <t>карандаш для бровей буржуа</t>
  </si>
  <si>
    <t>подушка от падений</t>
  </si>
  <si>
    <t xml:space="preserve">гадальные карты </t>
  </si>
  <si>
    <t>липунтик</t>
  </si>
  <si>
    <t>лосьон для кожи</t>
  </si>
  <si>
    <t>рюкзак школьный kite</t>
  </si>
  <si>
    <t>кружка жопа</t>
  </si>
  <si>
    <t>блокиратор для мебели</t>
  </si>
  <si>
    <t>игра взрывные котята</t>
  </si>
  <si>
    <t>71758971</t>
  </si>
  <si>
    <t xml:space="preserve">lego creator </t>
  </si>
  <si>
    <t>японское средство для мытья посуды</t>
  </si>
  <si>
    <t>трэвис скотт</t>
  </si>
  <si>
    <t>ladies things</t>
  </si>
  <si>
    <t>травяные гранулы</t>
  </si>
  <si>
    <t>подставка для ножа</t>
  </si>
  <si>
    <t xml:space="preserve">форма псж </t>
  </si>
  <si>
    <t>светодиодная палка</t>
  </si>
  <si>
    <t>ночник bts</t>
  </si>
  <si>
    <t>плита настольная кухонная газовая</t>
  </si>
  <si>
    <t>vaude</t>
  </si>
  <si>
    <t>ариель аквапудра</t>
  </si>
  <si>
    <t>барсукор</t>
  </si>
  <si>
    <t xml:space="preserve">ягоды </t>
  </si>
  <si>
    <t>64294897</t>
  </si>
  <si>
    <t>кофта туника</t>
  </si>
  <si>
    <t>костюм двойка женский деловой</t>
  </si>
  <si>
    <t xml:space="preserve">ollin краска для волос </t>
  </si>
  <si>
    <t>58325718</t>
  </si>
  <si>
    <t>дезодорант женский пудра</t>
  </si>
  <si>
    <t>полесье песочница</t>
  </si>
  <si>
    <t>black bagira</t>
  </si>
  <si>
    <t>насос компрессор</t>
  </si>
  <si>
    <t xml:space="preserve">nesquik </t>
  </si>
  <si>
    <t>1 st choice</t>
  </si>
  <si>
    <t>мини телевизор тв</t>
  </si>
  <si>
    <t>аксессуары для кормления детям товары для малыша</t>
  </si>
  <si>
    <t xml:space="preserve">безсульфатный шампунь для волос </t>
  </si>
  <si>
    <t>крем люмине</t>
  </si>
  <si>
    <t>сланцы резиновые мужские</t>
  </si>
  <si>
    <t xml:space="preserve">фартук кухонный на стену панель </t>
  </si>
  <si>
    <t>первые семена</t>
  </si>
  <si>
    <t>snaq fabriq чипсы</t>
  </si>
  <si>
    <t>хлыстик</t>
  </si>
  <si>
    <t>босоножки  для мальчика</t>
  </si>
  <si>
    <t>горшок цветочный 8 литров</t>
  </si>
  <si>
    <t xml:space="preserve">сад и огород </t>
  </si>
  <si>
    <t>solmax</t>
  </si>
  <si>
    <t>наволочка гобеленовая</t>
  </si>
  <si>
    <t>моми хл трусики</t>
  </si>
  <si>
    <t>greentom</t>
  </si>
  <si>
    <t>вентиляционный клапан</t>
  </si>
  <si>
    <t>hupper dupper</t>
  </si>
  <si>
    <t>танометр ручной</t>
  </si>
  <si>
    <t>аквалор софт</t>
  </si>
  <si>
    <t xml:space="preserve">куртка демисезонная женская </t>
  </si>
  <si>
    <t>машинка рено</t>
  </si>
  <si>
    <t>чепчик детский</t>
  </si>
  <si>
    <t>alessio nesca comfort</t>
  </si>
  <si>
    <t>90%</t>
  </si>
  <si>
    <t>нарядное платье для малышей</t>
  </si>
  <si>
    <t>обои карта</t>
  </si>
  <si>
    <t>фигурный пазл</t>
  </si>
  <si>
    <t>сушеные апельсины</t>
  </si>
  <si>
    <t>ok top</t>
  </si>
  <si>
    <t>часы на айфон</t>
  </si>
  <si>
    <t>шампунь мое солнышко</t>
  </si>
  <si>
    <t xml:space="preserve">игрушка зайка </t>
  </si>
  <si>
    <t>постельное белье 1.5 спальное бязь ночь нежна</t>
  </si>
  <si>
    <t>mayer&amp;boch посуда и инвентарь</t>
  </si>
  <si>
    <t>фильтр для воды с краном</t>
  </si>
  <si>
    <t>гамак для шведской стенки</t>
  </si>
  <si>
    <t>houseguru</t>
  </si>
  <si>
    <t>набор в поход</t>
  </si>
  <si>
    <t>20890282</t>
  </si>
  <si>
    <t>ведро складное силиконовое</t>
  </si>
  <si>
    <t xml:space="preserve">подтяжки для рубашки </t>
  </si>
  <si>
    <t>altaibio</t>
  </si>
  <si>
    <t>для красотулек</t>
  </si>
  <si>
    <t>для детей 1 год</t>
  </si>
  <si>
    <t>пути волхвов</t>
  </si>
  <si>
    <t>подгузники трусики happy</t>
  </si>
  <si>
    <t>лонгслив с пуговицами мужской</t>
  </si>
  <si>
    <t>46201891</t>
  </si>
  <si>
    <t xml:space="preserve">флакон с дозатором </t>
  </si>
  <si>
    <t>жилет женский утепленный удлиненный с капюшоном</t>
  </si>
  <si>
    <t>7 for all mankind</t>
  </si>
  <si>
    <t>корейская косметика крем для рук</t>
  </si>
  <si>
    <t>glaffe</t>
  </si>
  <si>
    <t xml:space="preserve">шампунь хеден шолдерс </t>
  </si>
  <si>
    <t>перчатки ювелирные</t>
  </si>
  <si>
    <t>подшипник для самоката на руль</t>
  </si>
  <si>
    <t>варта</t>
  </si>
  <si>
    <t>tommy hilfiger рубашка</t>
  </si>
  <si>
    <t>чехол для iphone 11 в стиле 12</t>
  </si>
  <si>
    <t>щорты найк</t>
  </si>
  <si>
    <t>домик своими руками</t>
  </si>
  <si>
    <t>скотч серый</t>
  </si>
  <si>
    <t>энканто лего</t>
  </si>
  <si>
    <t>41653346</t>
  </si>
  <si>
    <t>редми 9т бампер</t>
  </si>
  <si>
    <t>шорты джинсовые женские чёрные</t>
  </si>
  <si>
    <t>виктор драгунский</t>
  </si>
  <si>
    <t>62207017</t>
  </si>
  <si>
    <t>подвеска скрипичный ключ</t>
  </si>
  <si>
    <t>платье тыое</t>
  </si>
  <si>
    <t>fabretti зонт</t>
  </si>
  <si>
    <t>для кофеварки</t>
  </si>
  <si>
    <t>кольцо с авантюрином</t>
  </si>
  <si>
    <t>usb type c кабель usb</t>
  </si>
  <si>
    <t>шпатель для авто</t>
  </si>
  <si>
    <t>воск для депиляции 1кг</t>
  </si>
  <si>
    <t>брюки из натуральной кожи</t>
  </si>
  <si>
    <t>купить люстру</t>
  </si>
  <si>
    <t>диски r13</t>
  </si>
  <si>
    <t>krosno</t>
  </si>
  <si>
    <t xml:space="preserve">рубашка льняная женская </t>
  </si>
  <si>
    <t>самурай секатор</t>
  </si>
  <si>
    <t>роутер ростелеком</t>
  </si>
  <si>
    <t xml:space="preserve">летнее платье женское больших размеров </t>
  </si>
  <si>
    <t>сандали женские розовые</t>
  </si>
  <si>
    <t>shaik 125</t>
  </si>
  <si>
    <t xml:space="preserve">крем чиз </t>
  </si>
  <si>
    <t>защитное стекло redmi 4x</t>
  </si>
  <si>
    <t xml:space="preserve">сумка-шоппер </t>
  </si>
  <si>
    <t>кошка лалафанфан</t>
  </si>
  <si>
    <t>крест с фианитами</t>
  </si>
  <si>
    <t>машинка фура</t>
  </si>
  <si>
    <t>concept anti yellow</t>
  </si>
  <si>
    <t xml:space="preserve">хагги вагги мягкая игрушка </t>
  </si>
  <si>
    <t>история искусства</t>
  </si>
  <si>
    <t>матрац на кровать</t>
  </si>
  <si>
    <t>виттекс</t>
  </si>
  <si>
    <t>презервативы durex invisible</t>
  </si>
  <si>
    <t>одежла</t>
  </si>
  <si>
    <t>зенит бейсболка</t>
  </si>
  <si>
    <t xml:space="preserve">чай curtis </t>
  </si>
  <si>
    <t>powerbank type c</t>
  </si>
  <si>
    <t>карамель для торт</t>
  </si>
  <si>
    <t>лоток для пеленки</t>
  </si>
  <si>
    <t>нарядные футболки для девочек</t>
  </si>
  <si>
    <t>дневник школьный 6 класс</t>
  </si>
  <si>
    <t>электрический пастух</t>
  </si>
  <si>
    <t>шнурки кевлар</t>
  </si>
  <si>
    <t>79102574</t>
  </si>
  <si>
    <t>бигуди мелкие</t>
  </si>
  <si>
    <t>санни</t>
  </si>
  <si>
    <t>татуировка бабочка</t>
  </si>
  <si>
    <t>джинсы чëрные</t>
  </si>
  <si>
    <t>black 75</t>
  </si>
  <si>
    <t>платье на свадьбу маме</t>
  </si>
  <si>
    <t>huggies elite soft трусики 5</t>
  </si>
  <si>
    <t>кольцо медведь</t>
  </si>
  <si>
    <t>hugo boss мужские одежда</t>
  </si>
  <si>
    <t>на детскую кровать</t>
  </si>
  <si>
    <t>босоножки женские keddo</t>
  </si>
  <si>
    <t>сатин отрез</t>
  </si>
  <si>
    <t>клетка для сирийского хомяка</t>
  </si>
  <si>
    <t>подвеска с луной</t>
  </si>
  <si>
    <t>спартак постельное</t>
  </si>
  <si>
    <t>кронштейн для яндекс станции</t>
  </si>
  <si>
    <t>набор наклеек на телефон</t>
  </si>
  <si>
    <t>кушон мишка</t>
  </si>
  <si>
    <t>сумка для айпада</t>
  </si>
  <si>
    <t>estel secrets шампунь</t>
  </si>
  <si>
    <t>тарелка для кошек</t>
  </si>
  <si>
    <t>чаша милиан</t>
  </si>
  <si>
    <t>саленблоки</t>
  </si>
  <si>
    <t>кировец</t>
  </si>
  <si>
    <t>сироп базилик</t>
  </si>
  <si>
    <t>руссо</t>
  </si>
  <si>
    <t>музыкальный трактор</t>
  </si>
  <si>
    <t xml:space="preserve">лдсп </t>
  </si>
  <si>
    <t>бамага а4</t>
  </si>
  <si>
    <t>барабаны детские</t>
  </si>
  <si>
    <t>aravia для тела с мочевиной</t>
  </si>
  <si>
    <t>корейские пирамидки</t>
  </si>
  <si>
    <t>укулел</t>
  </si>
  <si>
    <t xml:space="preserve">интернет кабель </t>
  </si>
  <si>
    <t xml:space="preserve">ароматизатор воздуха </t>
  </si>
  <si>
    <t>халат с именем</t>
  </si>
  <si>
    <t>комплект 2 спальный постельного белья поплин</t>
  </si>
  <si>
    <t xml:space="preserve">е батон </t>
  </si>
  <si>
    <t xml:space="preserve">чай ассорти </t>
  </si>
  <si>
    <t xml:space="preserve">трусы мужские calvin </t>
  </si>
  <si>
    <t>линзы optima fw</t>
  </si>
  <si>
    <t>кросовки муж</t>
  </si>
  <si>
    <t>ежедневник для девочек подростков</t>
  </si>
  <si>
    <t>фонарики бумажные</t>
  </si>
  <si>
    <t>рубашка женская в офис</t>
  </si>
  <si>
    <t>28416394</t>
  </si>
  <si>
    <t>одежда для лето</t>
  </si>
  <si>
    <t>стержень для ручки пилот</t>
  </si>
  <si>
    <t>тример для бикини</t>
  </si>
  <si>
    <t>scentos</t>
  </si>
  <si>
    <t>попы антистресс</t>
  </si>
  <si>
    <t>norway</t>
  </si>
  <si>
    <t>чокер с мармеладными мишками</t>
  </si>
  <si>
    <t>karcher sc4</t>
  </si>
  <si>
    <t>костюм брючный шелковый</t>
  </si>
  <si>
    <t>кофе растворимый индийский</t>
  </si>
  <si>
    <t xml:space="preserve">автомобильная подушка </t>
  </si>
  <si>
    <t>шоколад ритер спорт</t>
  </si>
  <si>
    <t>nutrex lipo 6 black</t>
  </si>
  <si>
    <t>текстолит для плат</t>
  </si>
  <si>
    <t>чистящее средство для экранов</t>
  </si>
  <si>
    <t>dolce milk наборы</t>
  </si>
  <si>
    <t xml:space="preserve">футболка белая твое </t>
  </si>
  <si>
    <t>виниловые диски</t>
  </si>
  <si>
    <t>лонда профессиональный шампунь</t>
  </si>
  <si>
    <t>inhouse кофемашина</t>
  </si>
  <si>
    <t>диспенсер для моющего</t>
  </si>
  <si>
    <t>футболка shadow fiend</t>
  </si>
  <si>
    <t>доска для отжимания</t>
  </si>
  <si>
    <t>собака в автомобиль</t>
  </si>
  <si>
    <t>маковое масло</t>
  </si>
  <si>
    <t>клио гель лак</t>
  </si>
  <si>
    <t>коа</t>
  </si>
  <si>
    <t>бульонница luminarc</t>
  </si>
  <si>
    <t>футболки мужскте</t>
  </si>
  <si>
    <t>горчица сидерат</t>
  </si>
  <si>
    <t>чашка для блендера</t>
  </si>
  <si>
    <t>стол садовый пластик</t>
  </si>
  <si>
    <t xml:space="preserve">шторки для автомобиля </t>
  </si>
  <si>
    <t>гольфы в рубчик</t>
  </si>
  <si>
    <t>поильник 12+</t>
  </si>
  <si>
    <t>микро sd карта памяти 32</t>
  </si>
  <si>
    <t>corx</t>
  </si>
  <si>
    <t>художественная гимнастика мяч</t>
  </si>
  <si>
    <t>зубная щётка president</t>
  </si>
  <si>
    <t>какао рахат</t>
  </si>
  <si>
    <t>блокнот вязальщицы</t>
  </si>
  <si>
    <t>томми футболка женская</t>
  </si>
  <si>
    <t>листы для банкнот</t>
  </si>
  <si>
    <t>серьги swarovski</t>
  </si>
  <si>
    <t xml:space="preserve">карточные игры </t>
  </si>
  <si>
    <t>80902921</t>
  </si>
  <si>
    <t>спортивные тапочки детские</t>
  </si>
  <si>
    <t>менестрели</t>
  </si>
  <si>
    <t>набор фигурок семья</t>
  </si>
  <si>
    <t>sokolova</t>
  </si>
  <si>
    <t>майка расклешенная</t>
  </si>
  <si>
    <t>стиральный порошок автомат аист</t>
  </si>
  <si>
    <t>книга три чашки чая</t>
  </si>
  <si>
    <t>аквасовки</t>
  </si>
  <si>
    <t xml:space="preserve">очки водителя </t>
  </si>
  <si>
    <t>небольшая дорожная сумка</t>
  </si>
  <si>
    <t>туфли пляжные</t>
  </si>
  <si>
    <t>пресс папье</t>
  </si>
  <si>
    <t>олимпийка мужская найк</t>
  </si>
  <si>
    <t>купить чайник</t>
  </si>
  <si>
    <t>костюм мужской джинсовый</t>
  </si>
  <si>
    <t>босоножки женские с веревками</t>
  </si>
  <si>
    <t>капус флюид</t>
  </si>
  <si>
    <t>шерстяная ткань</t>
  </si>
  <si>
    <t>40345978</t>
  </si>
  <si>
    <t>лезвие для станка</t>
  </si>
  <si>
    <t>compeed пластыри здоровье</t>
  </si>
  <si>
    <t>mtf light</t>
  </si>
  <si>
    <t>70043168</t>
  </si>
  <si>
    <t>короткие легенсы</t>
  </si>
  <si>
    <t>платья жен</t>
  </si>
  <si>
    <t>under armour носки</t>
  </si>
  <si>
    <t>трукавой самакат</t>
  </si>
  <si>
    <t>кружевные подследники</t>
  </si>
  <si>
    <t>отпугиватель для собак ультразвук</t>
  </si>
  <si>
    <t>школа 21 века</t>
  </si>
  <si>
    <t>нурофен болеутоляющий препарат</t>
  </si>
  <si>
    <t>лак для волос блестящий</t>
  </si>
  <si>
    <t>белые джинсы прямые</t>
  </si>
  <si>
    <t>медаль шоколад</t>
  </si>
  <si>
    <t>27553892</t>
  </si>
  <si>
    <t>резинки для волос женские из волос</t>
  </si>
  <si>
    <t>loremi.</t>
  </si>
  <si>
    <t>вьетнамка</t>
  </si>
  <si>
    <t>сумка через плечо guess</t>
  </si>
  <si>
    <t>велосамокат</t>
  </si>
  <si>
    <t>швабра лентяйка с отжимом</t>
  </si>
  <si>
    <t>стекло самсунг м32</t>
  </si>
  <si>
    <t>часы большие настенные</t>
  </si>
  <si>
    <t>лягушка плюшевая</t>
  </si>
  <si>
    <t>телефон samsung а 51</t>
  </si>
  <si>
    <t>брюки турция женские</t>
  </si>
  <si>
    <t>sammy beauty / скраб</t>
  </si>
  <si>
    <t>бодибар 5 кг</t>
  </si>
  <si>
    <t>13887787</t>
  </si>
  <si>
    <t>ключи велосипедные</t>
  </si>
  <si>
    <t>бандаж голеностоп</t>
  </si>
  <si>
    <t>игра пингвин на льдине</t>
  </si>
  <si>
    <t>патчи agave</t>
  </si>
  <si>
    <t>чехол iphone 11 с аниме</t>
  </si>
  <si>
    <t xml:space="preserve">фктболка женская </t>
  </si>
  <si>
    <t>ежедневник творческого человека</t>
  </si>
  <si>
    <t>переноска для рыб</t>
  </si>
  <si>
    <t>чехол для костюмов</t>
  </si>
  <si>
    <t>худи для новорожденных</t>
  </si>
  <si>
    <t>сладости подарок</t>
  </si>
  <si>
    <t>патчи силиконовые</t>
  </si>
  <si>
    <t>присоски на стекло</t>
  </si>
  <si>
    <t>karl lagerfeld парфюм</t>
  </si>
  <si>
    <t>сила суздаля семена</t>
  </si>
  <si>
    <t>pipi bend</t>
  </si>
  <si>
    <t>шторы полосатые</t>
  </si>
  <si>
    <t>термозащиьа</t>
  </si>
  <si>
    <t>комплект колец бижутерия</t>
  </si>
  <si>
    <t>nike платье спортивное</t>
  </si>
  <si>
    <t xml:space="preserve">духовой шкаф электрический </t>
  </si>
  <si>
    <t>домики лежак для собак</t>
  </si>
  <si>
    <t>масло 5 литров</t>
  </si>
  <si>
    <t>средство для мытья ванной</t>
  </si>
  <si>
    <t>каучуковая база для гель лака elpaza</t>
  </si>
  <si>
    <t>soleil</t>
  </si>
  <si>
    <t>иглы медицинские 30g</t>
  </si>
  <si>
    <t xml:space="preserve">hada labo </t>
  </si>
  <si>
    <t>killing eve</t>
  </si>
  <si>
    <t>marinex</t>
  </si>
  <si>
    <t>icon skin крем увлажняющий</t>
  </si>
  <si>
    <t>dove для загара</t>
  </si>
  <si>
    <t>молдинг для мебели</t>
  </si>
  <si>
    <t>шампунь тефиа</t>
  </si>
  <si>
    <t>бантики из фоамирана</t>
  </si>
  <si>
    <t>bona кроссовки для мужчин</t>
  </si>
  <si>
    <t>холщовые кеды</t>
  </si>
  <si>
    <t>4me nutrition</t>
  </si>
  <si>
    <t>стол турист</t>
  </si>
  <si>
    <t>подарок на 1 годик</t>
  </si>
  <si>
    <t>akkoi</t>
  </si>
  <si>
    <t>воз вуден</t>
  </si>
  <si>
    <t>платье с котами женское</t>
  </si>
  <si>
    <t>насадка для вафель</t>
  </si>
  <si>
    <t>имитация огня</t>
  </si>
  <si>
    <t>ламинирования ресниц</t>
  </si>
  <si>
    <t>hot wheels парковка</t>
  </si>
  <si>
    <t xml:space="preserve">я родился </t>
  </si>
  <si>
    <t>косметика карандаш для губ</t>
  </si>
  <si>
    <t>упаковка для денег</t>
  </si>
  <si>
    <t xml:space="preserve">сарафан летний женский большой размер </t>
  </si>
  <si>
    <t>увлажнитель для дома</t>
  </si>
  <si>
    <t>касмитичка</t>
  </si>
  <si>
    <t>подставка под кофе</t>
  </si>
  <si>
    <t xml:space="preserve">канекалоны </t>
  </si>
  <si>
    <t>крестильные полотенца</t>
  </si>
  <si>
    <t>18939514</t>
  </si>
  <si>
    <t>шелковый платок женский</t>
  </si>
  <si>
    <t>дорожный выпрямитель</t>
  </si>
  <si>
    <t>43089393</t>
  </si>
  <si>
    <t>13866405</t>
  </si>
  <si>
    <t>ecovacs deebot ozmo</t>
  </si>
  <si>
    <t>топпер с днём рождения</t>
  </si>
  <si>
    <t>матрасик leokid</t>
  </si>
  <si>
    <t>елка искусственная литая</t>
  </si>
  <si>
    <t>платья женские легкие</t>
  </si>
  <si>
    <t>телевизор 17 дюймов</t>
  </si>
  <si>
    <t>книга два капитана</t>
  </si>
  <si>
    <t>комплект постельного белья для подростка</t>
  </si>
  <si>
    <t>elegance style</t>
  </si>
  <si>
    <t>62794735</t>
  </si>
  <si>
    <t>milky snaq</t>
  </si>
  <si>
    <t>наращивание ресниц пинцет</t>
  </si>
  <si>
    <t>краска акриловая по дереву</t>
  </si>
  <si>
    <t>1 миллион духи</t>
  </si>
  <si>
    <t>бампер на iphone 13</t>
  </si>
  <si>
    <t>56</t>
  </si>
  <si>
    <t>4024003</t>
  </si>
  <si>
    <t>юбка женская ниже колена</t>
  </si>
  <si>
    <t>79872064</t>
  </si>
  <si>
    <t xml:space="preserve">галеты </t>
  </si>
  <si>
    <t>блеск шариковый</t>
  </si>
  <si>
    <t>тени для век профессиональные</t>
  </si>
  <si>
    <t>клей для подошвы</t>
  </si>
  <si>
    <t>ламповый усилитель</t>
  </si>
  <si>
    <t xml:space="preserve">органайзер для книг </t>
  </si>
  <si>
    <t>куркума бад</t>
  </si>
  <si>
    <t>костюм женский офисный с жилеткой</t>
  </si>
  <si>
    <t>фальга пищевая</t>
  </si>
  <si>
    <t>кукла братз</t>
  </si>
  <si>
    <t>26843276</t>
  </si>
  <si>
    <t>beko стиральная машина узкая</t>
  </si>
  <si>
    <t>покрывало на диван гобелен</t>
  </si>
  <si>
    <t>легкая летняя куртка</t>
  </si>
  <si>
    <t>омега3 нсп</t>
  </si>
  <si>
    <t>king c. gillette</t>
  </si>
  <si>
    <t>колесо для фитнеса</t>
  </si>
  <si>
    <t>липикар масло</t>
  </si>
  <si>
    <t>балетная юбка</t>
  </si>
  <si>
    <t>вьетнамки кожаные</t>
  </si>
  <si>
    <t>тюль 250 на 250</t>
  </si>
  <si>
    <t>купальник женский слитные стринги</t>
  </si>
  <si>
    <t>junberg</t>
  </si>
  <si>
    <t>шкафчик в детскую</t>
  </si>
  <si>
    <t>ведро 3 л</t>
  </si>
  <si>
    <t>65990186</t>
  </si>
  <si>
    <t>разделитель для холодильника</t>
  </si>
  <si>
    <t>брюки женские длинные</t>
  </si>
  <si>
    <t>телефон хонор 8 s</t>
  </si>
  <si>
    <t>детские вафли</t>
  </si>
  <si>
    <t xml:space="preserve">letto </t>
  </si>
  <si>
    <t xml:space="preserve">защитное стекло самсунг </t>
  </si>
  <si>
    <t xml:space="preserve">animal </t>
  </si>
  <si>
    <t>громкоговоритель детский</t>
  </si>
  <si>
    <t>витамин группы в</t>
  </si>
  <si>
    <t>юбка женская офисная прямая</t>
  </si>
  <si>
    <t>прикольные игрушки для девочек</t>
  </si>
  <si>
    <t>твое стринги</t>
  </si>
  <si>
    <t>база nyx</t>
  </si>
  <si>
    <t>сандали для купания</t>
  </si>
  <si>
    <t>кольцо с nfc</t>
  </si>
  <si>
    <t>chevrolet aveo t300</t>
  </si>
  <si>
    <t>mtforce одежда</t>
  </si>
  <si>
    <t>математика 6 лет</t>
  </si>
  <si>
    <t>панели кирпич</t>
  </si>
  <si>
    <t>еда для похода</t>
  </si>
  <si>
    <t>купить казан</t>
  </si>
  <si>
    <t>пенелопа дуглас доверие</t>
  </si>
  <si>
    <t>желтые кросовки</t>
  </si>
  <si>
    <t>браслет на apple watch</t>
  </si>
  <si>
    <t>косынка для девочки с козырьком</t>
  </si>
  <si>
    <t>balabon</t>
  </si>
  <si>
    <t>коврик на ступени</t>
  </si>
  <si>
    <t xml:space="preserve">стекло на хонор 20 лайт </t>
  </si>
  <si>
    <t>option nutrition</t>
  </si>
  <si>
    <t>красные макасины</t>
  </si>
  <si>
    <t>флаг бсб</t>
  </si>
  <si>
    <t>58433212</t>
  </si>
  <si>
    <t>успей прочитать к школе</t>
  </si>
  <si>
    <t>горшок ikea</t>
  </si>
  <si>
    <t>farmavita шампунь</t>
  </si>
  <si>
    <t>proasey</t>
  </si>
  <si>
    <t>купальник 110</t>
  </si>
  <si>
    <t>формы для мороженого белого цвета</t>
  </si>
  <si>
    <t>пенка в палатку</t>
  </si>
  <si>
    <t xml:space="preserve">консиллер под глаза </t>
  </si>
  <si>
    <t>16763225</t>
  </si>
  <si>
    <t>стоперы</t>
  </si>
  <si>
    <t>крем для ног мочевина</t>
  </si>
  <si>
    <t>мото сетка</t>
  </si>
  <si>
    <t>ролики профессиональные</t>
  </si>
  <si>
    <t>пенка для умывания frudia</t>
  </si>
  <si>
    <t>16077491</t>
  </si>
  <si>
    <t>туманность андромеды</t>
  </si>
  <si>
    <t>найк тапочки</t>
  </si>
  <si>
    <t xml:space="preserve">газовые баллоны </t>
  </si>
  <si>
    <t>английский 3 класс язык</t>
  </si>
  <si>
    <t>женские кожаные туфли</t>
  </si>
  <si>
    <t xml:space="preserve">двуспальная кровать </t>
  </si>
  <si>
    <t>леонид</t>
  </si>
  <si>
    <t>jumping meters</t>
  </si>
  <si>
    <t>ноктбук</t>
  </si>
  <si>
    <t>шашлычница для духовки</t>
  </si>
  <si>
    <t>тушь givenchy</t>
  </si>
  <si>
    <t>центр музыкальный</t>
  </si>
  <si>
    <t>самоклеющаяся пленка для мебели черная</t>
  </si>
  <si>
    <t>очки хамелеон женские</t>
  </si>
  <si>
    <t>crocs c5</t>
  </si>
  <si>
    <t xml:space="preserve">blackberry </t>
  </si>
  <si>
    <t>rikki</t>
  </si>
  <si>
    <t>лонгслив с декольте</t>
  </si>
  <si>
    <t>ткни</t>
  </si>
  <si>
    <t>микролиз тоник</t>
  </si>
  <si>
    <t>фрешница</t>
  </si>
  <si>
    <t>spf 25</t>
  </si>
  <si>
    <t>levrana череда</t>
  </si>
  <si>
    <t>77004267</t>
  </si>
  <si>
    <t>офисные брюки женские</t>
  </si>
  <si>
    <t>пляжные тапочки на платформе</t>
  </si>
  <si>
    <t xml:space="preserve">жидкость для мыльных пузырей </t>
  </si>
  <si>
    <t>шварцкопф краска для волос</t>
  </si>
  <si>
    <t>шел масло</t>
  </si>
  <si>
    <t xml:space="preserve">кроссовки бежевые </t>
  </si>
  <si>
    <t>jack jones штаны</t>
  </si>
  <si>
    <t xml:space="preserve">шорты мужские с карманами </t>
  </si>
  <si>
    <t>все для лета</t>
  </si>
  <si>
    <t>8818399</t>
  </si>
  <si>
    <t>сухой корм для собак мелких пород гипоаллергенный</t>
  </si>
  <si>
    <t>индиго стайл шампунь</t>
  </si>
  <si>
    <t>привет сосед игрушка</t>
  </si>
  <si>
    <t>funday пижама</t>
  </si>
  <si>
    <t>рубашка твидовая</t>
  </si>
  <si>
    <t>sela куртка джинсовая</t>
  </si>
  <si>
    <t>блеск бля губ</t>
  </si>
  <si>
    <t xml:space="preserve">ключ зажигания </t>
  </si>
  <si>
    <t>65431678</t>
  </si>
  <si>
    <t>коврики для животных</t>
  </si>
  <si>
    <t>epica спрей</t>
  </si>
  <si>
    <t>трусы мужские боксеры удлиненные</t>
  </si>
  <si>
    <t>29180817</t>
  </si>
  <si>
    <t>платье с кофтой</t>
  </si>
  <si>
    <t>крючок потолочный</t>
  </si>
  <si>
    <t>кольцевая лапка</t>
  </si>
  <si>
    <t>лампа для отбеливания зубов</t>
  </si>
  <si>
    <t>органайзер для ватных палочек и дисков</t>
  </si>
  <si>
    <t>46052699</t>
  </si>
  <si>
    <t>морская галька</t>
  </si>
  <si>
    <t>капальник</t>
  </si>
  <si>
    <t>сарафан женский желтый</t>
  </si>
  <si>
    <t>40130099</t>
  </si>
  <si>
    <t>bloody mary</t>
  </si>
  <si>
    <t>картина по номерам самурай</t>
  </si>
  <si>
    <t>жирнозем</t>
  </si>
  <si>
    <t>кидс</t>
  </si>
  <si>
    <t>цепочки золотые</t>
  </si>
  <si>
    <t>аукс переходник</t>
  </si>
  <si>
    <t>светящаяся лента в авто</t>
  </si>
  <si>
    <t>tush</t>
  </si>
  <si>
    <t>сандалии ecco женские</t>
  </si>
  <si>
    <t>кушон с экстрактом авокадо</t>
  </si>
  <si>
    <t>украшения на сумку</t>
  </si>
  <si>
    <t>кроссовки muzza</t>
  </si>
  <si>
    <t>уплотнитель для металлических дверей</t>
  </si>
  <si>
    <t xml:space="preserve">всё для дня рождения </t>
  </si>
  <si>
    <t>летний женский костюм больших размеров</t>
  </si>
  <si>
    <t xml:space="preserve">махеев </t>
  </si>
  <si>
    <t xml:space="preserve">платье летние для девочки </t>
  </si>
  <si>
    <t>kumman</t>
  </si>
  <si>
    <t>romantic bear тинт</t>
  </si>
  <si>
    <t>стол для комнаты</t>
  </si>
  <si>
    <t>звезда bmx</t>
  </si>
  <si>
    <t>покрывало синий трактор</t>
  </si>
  <si>
    <t>78133161</t>
  </si>
  <si>
    <t xml:space="preserve">дети леса </t>
  </si>
  <si>
    <t xml:space="preserve">рюкзак для путешествий </t>
  </si>
  <si>
    <t>короткие топы для подростков</t>
  </si>
  <si>
    <t>боксёрская груша детская</t>
  </si>
  <si>
    <t>ножницы для усов</t>
  </si>
  <si>
    <t xml:space="preserve">газели </t>
  </si>
  <si>
    <t>elis для женщин костюм</t>
  </si>
  <si>
    <t>подвеска для медалей</t>
  </si>
  <si>
    <t>для сосок</t>
  </si>
  <si>
    <t>кардиган бордовый</t>
  </si>
  <si>
    <t>машинка для ваты</t>
  </si>
  <si>
    <t>футболка рей аянами</t>
  </si>
  <si>
    <t>духи женские ланвин</t>
  </si>
  <si>
    <t>ваза фарфор</t>
  </si>
  <si>
    <t>чистые сосуды</t>
  </si>
  <si>
    <t>радиоуправляемый внедорожник</t>
  </si>
  <si>
    <t>string art</t>
  </si>
  <si>
    <t>авд</t>
  </si>
  <si>
    <t xml:space="preserve">шторы для комнаты </t>
  </si>
  <si>
    <t>спортивный костюм жегский</t>
  </si>
  <si>
    <t>худи ссср</t>
  </si>
  <si>
    <t>кристина кружка</t>
  </si>
  <si>
    <t>сумка со змеиным принтом</t>
  </si>
  <si>
    <t>стеллаж под микроволновку</t>
  </si>
  <si>
    <t xml:space="preserve">муляж камеры </t>
  </si>
  <si>
    <t>sioux</t>
  </si>
  <si>
    <t>боди весь в отца</t>
  </si>
  <si>
    <t>стильные детки</t>
  </si>
  <si>
    <t>адидас stan smith</t>
  </si>
  <si>
    <t>массажный стол 190 70</t>
  </si>
  <si>
    <t xml:space="preserve">полоски восковые </t>
  </si>
  <si>
    <t>colins для женщин платье</t>
  </si>
  <si>
    <t>картонные коробки для переезда</t>
  </si>
  <si>
    <t xml:space="preserve">куртка зима </t>
  </si>
  <si>
    <t>7 days сыворотка</t>
  </si>
  <si>
    <t>плавательные шорты детские</t>
  </si>
  <si>
    <t>открытка 30 лет</t>
  </si>
  <si>
    <t>oh.bijou</t>
  </si>
  <si>
    <t>orby девочки одежда</t>
  </si>
  <si>
    <t>хирургические иглы</t>
  </si>
  <si>
    <t>полки для косметики</t>
  </si>
  <si>
    <t>чехол на телефон а32</t>
  </si>
  <si>
    <t>объемная тушь для ресниц черная</t>
  </si>
  <si>
    <t xml:space="preserve">гел для душа </t>
  </si>
  <si>
    <t>боди женские черные лето</t>
  </si>
  <si>
    <t xml:space="preserve">hoka кроссовки </t>
  </si>
  <si>
    <t>little lis девочки</t>
  </si>
  <si>
    <t>джинсы женские низкий рост</t>
  </si>
  <si>
    <t xml:space="preserve"> бохо</t>
  </si>
  <si>
    <t>платье летнее женское короткие</t>
  </si>
  <si>
    <t>панама жаба</t>
  </si>
  <si>
    <t>кувшин pasabahce</t>
  </si>
  <si>
    <t>3 месяца</t>
  </si>
  <si>
    <t>petitfee black pearl &amp; gold hydrogel eye</t>
  </si>
  <si>
    <t xml:space="preserve">подгузники moony </t>
  </si>
  <si>
    <t>спирт 99%</t>
  </si>
  <si>
    <t>redkin спрей</t>
  </si>
  <si>
    <t>швейная машина со столом</t>
  </si>
  <si>
    <t>lov</t>
  </si>
  <si>
    <t xml:space="preserve">детское летнее платье </t>
  </si>
  <si>
    <t>шкатулка керамика</t>
  </si>
  <si>
    <t>милка большая</t>
  </si>
  <si>
    <t xml:space="preserve">мобил </t>
  </si>
  <si>
    <t>сиазка</t>
  </si>
  <si>
    <t>кружка близнецы</t>
  </si>
  <si>
    <t>цепочка с булавкой</t>
  </si>
  <si>
    <t>мистраль. обувь</t>
  </si>
  <si>
    <t>урал мотоцикл</t>
  </si>
  <si>
    <t>gass</t>
  </si>
  <si>
    <t>белая рубашка oversize</t>
  </si>
  <si>
    <t>набор чайных кружек</t>
  </si>
  <si>
    <t>маска для волос органик</t>
  </si>
  <si>
    <t>mamagoods коврик детский</t>
  </si>
  <si>
    <t>платья хелмидж</t>
  </si>
  <si>
    <t>wild rose collection</t>
  </si>
  <si>
    <t xml:space="preserve">ваща </t>
  </si>
  <si>
    <t>чехол на самсунг с 20 фе</t>
  </si>
  <si>
    <t>автозагар пенка</t>
  </si>
  <si>
    <t>спортивный пластырь</t>
  </si>
  <si>
    <t>цернит</t>
  </si>
  <si>
    <t>чехол книжка iphone 8</t>
  </si>
  <si>
    <t>лето дети</t>
  </si>
  <si>
    <t xml:space="preserve">гектор </t>
  </si>
  <si>
    <t>семена аквилегия</t>
  </si>
  <si>
    <t>миниксидил</t>
  </si>
  <si>
    <t>футболка мужская детская</t>
  </si>
  <si>
    <t>laf baby</t>
  </si>
  <si>
    <t>нет износа</t>
  </si>
  <si>
    <t xml:space="preserve">наклейки для карт </t>
  </si>
  <si>
    <t>polann</t>
  </si>
  <si>
    <t>карика и вали</t>
  </si>
  <si>
    <t>купальник женский вверх</t>
  </si>
  <si>
    <t>очки полороид</t>
  </si>
  <si>
    <t>кружка с bts</t>
  </si>
  <si>
    <t>туфли детские летние</t>
  </si>
  <si>
    <t>сандалии резиновые для мальчика</t>
  </si>
  <si>
    <t>сургучный оттиск</t>
  </si>
  <si>
    <t>minimen девочки</t>
  </si>
  <si>
    <t>80854140</t>
  </si>
  <si>
    <t>держатель для телефона в авто hoco</t>
  </si>
  <si>
    <t>привикур</t>
  </si>
  <si>
    <t>флешка samsung</t>
  </si>
  <si>
    <t>воротник для парикмахерской мойки</t>
  </si>
  <si>
    <t>шкаф для духовки</t>
  </si>
  <si>
    <t>baver</t>
  </si>
  <si>
    <t xml:space="preserve">avon luck </t>
  </si>
  <si>
    <t>варенье ратибор</t>
  </si>
  <si>
    <t>tuffy</t>
  </si>
  <si>
    <t>72393295</t>
  </si>
  <si>
    <t>кинезио мяч</t>
  </si>
  <si>
    <t>фифа xbox 360</t>
  </si>
  <si>
    <t>тапочки поварские</t>
  </si>
  <si>
    <t>xiaomi сумка</t>
  </si>
  <si>
    <t>66501759</t>
  </si>
  <si>
    <t>постер алфавит</t>
  </si>
  <si>
    <t>стол письменный угловой белый</t>
  </si>
  <si>
    <t>sibearian</t>
  </si>
  <si>
    <t>venum рашгард</t>
  </si>
  <si>
    <t>43637610</t>
  </si>
  <si>
    <t>я мама</t>
  </si>
  <si>
    <t xml:space="preserve">дилюк </t>
  </si>
  <si>
    <t>черный мишка</t>
  </si>
  <si>
    <t>проеладки</t>
  </si>
  <si>
    <t>adidas детская одежда</t>
  </si>
  <si>
    <t>tapo c210</t>
  </si>
  <si>
    <t>фасоль стручковая семена</t>
  </si>
  <si>
    <t>ключ форд фокус 2</t>
  </si>
  <si>
    <t>тапочки мужские кожаные домашние</t>
  </si>
  <si>
    <t xml:space="preserve">цыфра </t>
  </si>
  <si>
    <t>doctor egorevsky</t>
  </si>
  <si>
    <t>игрушка кошечки собачки</t>
  </si>
  <si>
    <t>лак для ногтей kapous</t>
  </si>
  <si>
    <t>one care</t>
  </si>
  <si>
    <t>запчасти авто</t>
  </si>
  <si>
    <t>givana</t>
  </si>
  <si>
    <t>футляр для щеток</t>
  </si>
  <si>
    <t>крышка для сумки</t>
  </si>
  <si>
    <t>kerasys мыло косметическое</t>
  </si>
  <si>
    <t>для лечения ногтей</t>
  </si>
  <si>
    <t>оджи футболка женская</t>
  </si>
  <si>
    <t>свечи для торта белые</t>
  </si>
  <si>
    <t>eliva</t>
  </si>
  <si>
    <t xml:space="preserve">чесы </t>
  </si>
  <si>
    <t>владимир степанов</t>
  </si>
  <si>
    <t>шарф черный женский</t>
  </si>
  <si>
    <t>альпина дети</t>
  </si>
  <si>
    <t xml:space="preserve">женские чулки </t>
  </si>
  <si>
    <t>воздушный фильтр на скутер</t>
  </si>
  <si>
    <t>игра кольца</t>
  </si>
  <si>
    <t>giulia женский</t>
  </si>
  <si>
    <t>подарочные наборы для женщин шампунь</t>
  </si>
  <si>
    <t>listok</t>
  </si>
  <si>
    <t>леггинсы для фитнеса найк</t>
  </si>
  <si>
    <t>емкость под специи</t>
  </si>
  <si>
    <t>57467753</t>
  </si>
  <si>
    <t>юбка миди лен</t>
  </si>
  <si>
    <t>эко бутылка</t>
  </si>
  <si>
    <t>скетчбук ван гог</t>
  </si>
  <si>
    <t>mango kids брюки</t>
  </si>
  <si>
    <t>makita 4329</t>
  </si>
  <si>
    <t>смешные футболки мужчин</t>
  </si>
  <si>
    <t>женское трикотажное платье</t>
  </si>
  <si>
    <t>фигурка льва</t>
  </si>
  <si>
    <t>крем для лица увлажняющий с spf</t>
  </si>
  <si>
    <t>баскетбольный щит детский</t>
  </si>
  <si>
    <t>крем для лица enough</t>
  </si>
  <si>
    <t>йоги доя коврик</t>
  </si>
  <si>
    <t xml:space="preserve">продажное королевство </t>
  </si>
  <si>
    <t>зубачистка</t>
  </si>
  <si>
    <t>джинсы женские mango regina</t>
  </si>
  <si>
    <t xml:space="preserve">айфон 11 128 </t>
  </si>
  <si>
    <t xml:space="preserve">посуда для малышей </t>
  </si>
  <si>
    <t>oganova</t>
  </si>
  <si>
    <t>серьги из камня</t>
  </si>
  <si>
    <t>tizzi</t>
  </si>
  <si>
    <t>каприфоль</t>
  </si>
  <si>
    <t xml:space="preserve">катушка для металлоискателя </t>
  </si>
  <si>
    <t xml:space="preserve">пылесос  </t>
  </si>
  <si>
    <t>атласный топ с кружевом</t>
  </si>
  <si>
    <t xml:space="preserve">органайзер для проводов </t>
  </si>
  <si>
    <t>стекло поко х3 про</t>
  </si>
  <si>
    <t>плутония</t>
  </si>
  <si>
    <t>юбка на кнопках</t>
  </si>
  <si>
    <t>штаны гранж</t>
  </si>
  <si>
    <t>рюкзаки kite</t>
  </si>
  <si>
    <t xml:space="preserve">костюм из вискозы </t>
  </si>
  <si>
    <t>zara женские джинсы</t>
  </si>
  <si>
    <t>шорты 164</t>
  </si>
  <si>
    <t>пояс сумка для бега</t>
  </si>
  <si>
    <t>redmi 4x чехол</t>
  </si>
  <si>
    <t>украшения с лунным камнем</t>
  </si>
  <si>
    <t>nokia n95</t>
  </si>
  <si>
    <t>ручка шариковая детская</t>
  </si>
  <si>
    <t>звук р</t>
  </si>
  <si>
    <t>ночнушка женская длинная</t>
  </si>
  <si>
    <t>davinci сироп</t>
  </si>
  <si>
    <t>платье женское плиссированный</t>
  </si>
  <si>
    <t>h 11</t>
  </si>
  <si>
    <t>dalan d'olive</t>
  </si>
  <si>
    <t>74758051</t>
  </si>
  <si>
    <t>31179828</t>
  </si>
  <si>
    <t>спорт лосины</t>
  </si>
  <si>
    <t>акустические колонки</t>
  </si>
  <si>
    <t xml:space="preserve">cbd </t>
  </si>
  <si>
    <t xml:space="preserve">ace </t>
  </si>
  <si>
    <t>тролль и дракон</t>
  </si>
  <si>
    <t>68744384</t>
  </si>
  <si>
    <t>70027868</t>
  </si>
  <si>
    <t>сенсорный кран</t>
  </si>
  <si>
    <t xml:space="preserve">звездатый взгляд </t>
  </si>
  <si>
    <t>топ женский кожаный</t>
  </si>
  <si>
    <t>таро русалок</t>
  </si>
  <si>
    <t>50381755</t>
  </si>
  <si>
    <t>стол детский пластик</t>
  </si>
  <si>
    <t>фасоль в томате</t>
  </si>
  <si>
    <t>компрессионные гольфы 1 класс компрессии</t>
  </si>
  <si>
    <t>61705423</t>
  </si>
  <si>
    <t>шорты купальный женские</t>
  </si>
  <si>
    <t>шоппер кожанный</t>
  </si>
  <si>
    <t>indiana лето</t>
  </si>
  <si>
    <t>тарелка заяц</t>
  </si>
  <si>
    <t>уличный шкаф</t>
  </si>
  <si>
    <t>вязанные кофты</t>
  </si>
  <si>
    <t>doodoo</t>
  </si>
  <si>
    <t>декор в дом</t>
  </si>
  <si>
    <t>лакосте поло</t>
  </si>
  <si>
    <t>антизапотеватель для очков</t>
  </si>
  <si>
    <t>игрушка коту</t>
  </si>
  <si>
    <t>ежедневник датированный 2022 а6</t>
  </si>
  <si>
    <t>рубашка мужская белая приталенная</t>
  </si>
  <si>
    <t>грузила рыболовные</t>
  </si>
  <si>
    <t xml:space="preserve">мужская рубашка белая </t>
  </si>
  <si>
    <t>от вен</t>
  </si>
  <si>
    <t>грузовичок лева игрушка</t>
  </si>
  <si>
    <t>топы gloria jeans</t>
  </si>
  <si>
    <t>бритвы для девочек</t>
  </si>
  <si>
    <t>коврик сканди</t>
  </si>
  <si>
    <t>рибок мужская футболка</t>
  </si>
  <si>
    <t>leo kids</t>
  </si>
  <si>
    <t>27382704</t>
  </si>
  <si>
    <t>айкедо</t>
  </si>
  <si>
    <t>collagen crystal eye mask</t>
  </si>
  <si>
    <t>белая рубашка длинная женская</t>
  </si>
  <si>
    <t>умывальник над стиральной машиной</t>
  </si>
  <si>
    <t>платье натали в горошек</t>
  </si>
  <si>
    <t>сланца</t>
  </si>
  <si>
    <t>серьги в виде цепи</t>
  </si>
  <si>
    <t>кастр</t>
  </si>
  <si>
    <t xml:space="preserve">массажёр для похудения </t>
  </si>
  <si>
    <t>dyson supersonic</t>
  </si>
  <si>
    <t>джинсы кожаные</t>
  </si>
  <si>
    <t>чайник заварочный бочонок</t>
  </si>
  <si>
    <t>футболка с огнем</t>
  </si>
  <si>
    <t>намазные платья</t>
  </si>
  <si>
    <t>aceball</t>
  </si>
  <si>
    <t>нечего</t>
  </si>
  <si>
    <t>oltex</t>
  </si>
  <si>
    <t>6980066</t>
  </si>
  <si>
    <t>пуховик женский демисезонный</t>
  </si>
  <si>
    <t>мусс для волос syoss</t>
  </si>
  <si>
    <t>футболка я люблю машу</t>
  </si>
  <si>
    <t>bb contour</t>
  </si>
  <si>
    <t>резка для яиц</t>
  </si>
  <si>
    <t>69072802</t>
  </si>
  <si>
    <t>a$ap rocky</t>
  </si>
  <si>
    <t>щит для баскетбольного кольца</t>
  </si>
  <si>
    <t>футболка с принтом белая</t>
  </si>
  <si>
    <t>дротики для дартса</t>
  </si>
  <si>
    <t>фонарик ручка</t>
  </si>
  <si>
    <t>ремешок для клатча</t>
  </si>
  <si>
    <t>нужные вещи кинг</t>
  </si>
  <si>
    <t>юбки золла</t>
  </si>
  <si>
    <t>замшевые лодочки</t>
  </si>
  <si>
    <t>георгиевская лента полотно</t>
  </si>
  <si>
    <t>бисквитные коржи</t>
  </si>
  <si>
    <t xml:space="preserve">облегающие платья </t>
  </si>
  <si>
    <t>neobio косметика</t>
  </si>
  <si>
    <t>мышка defender</t>
  </si>
  <si>
    <t>micro hdmi</t>
  </si>
  <si>
    <t>бисер 100 гр</t>
  </si>
  <si>
    <t>ошейник для мопса</t>
  </si>
  <si>
    <t>светильник от солнечной батареи</t>
  </si>
  <si>
    <t>медицинские туники</t>
  </si>
  <si>
    <t>электроводонагреватель накопительный</t>
  </si>
  <si>
    <t>математика 5 класс никольский</t>
  </si>
  <si>
    <t>глюкометр контур тс</t>
  </si>
  <si>
    <t>сумка женская средняя через плечо</t>
  </si>
  <si>
    <t>apple зарядка беспроводная</t>
  </si>
  <si>
    <t>круглая салфетка</t>
  </si>
  <si>
    <t>корея крем</t>
  </si>
  <si>
    <t>кроссовки мужской</t>
  </si>
  <si>
    <t>сухой корм для кошек фрискис</t>
  </si>
  <si>
    <t>ковер 150х400</t>
  </si>
  <si>
    <t>гипсовая маска</t>
  </si>
  <si>
    <t>эстель 7/1</t>
  </si>
  <si>
    <t>полотенце микрофибра для лица</t>
  </si>
  <si>
    <t>копилка шустрик</t>
  </si>
  <si>
    <t xml:space="preserve">питер пен </t>
  </si>
  <si>
    <t>knit-bar</t>
  </si>
  <si>
    <t>iherb для детей</t>
  </si>
  <si>
    <t>сарафан женский школьный</t>
  </si>
  <si>
    <t>bablgam</t>
  </si>
  <si>
    <t>кресло серое</t>
  </si>
  <si>
    <t>13510837</t>
  </si>
  <si>
    <t>adlin</t>
  </si>
  <si>
    <t>allmax</t>
  </si>
  <si>
    <t>соска на магните</t>
  </si>
  <si>
    <t>сыворотка роллер</t>
  </si>
  <si>
    <t>широкие брюки лен</t>
  </si>
  <si>
    <t>черный тор</t>
  </si>
  <si>
    <t>черные наушники</t>
  </si>
  <si>
    <t>вешалка лестница</t>
  </si>
  <si>
    <t>maniaintima</t>
  </si>
  <si>
    <t>газовый баллон 27 л</t>
  </si>
  <si>
    <t xml:space="preserve">leani </t>
  </si>
  <si>
    <t>хлорид кальция</t>
  </si>
  <si>
    <t xml:space="preserve"> zarina платье</t>
  </si>
  <si>
    <t>сарафан с рукавом</t>
  </si>
  <si>
    <t>пуховик подростковый</t>
  </si>
  <si>
    <t>пазлы 560 элементов</t>
  </si>
  <si>
    <t>садовый инструмент zema</t>
  </si>
  <si>
    <t>st moris</t>
  </si>
  <si>
    <t>гужицу</t>
  </si>
  <si>
    <t>тейпы на грудь</t>
  </si>
  <si>
    <t>подвеска звезда серебро</t>
  </si>
  <si>
    <t>лёгкий крем для лица</t>
  </si>
  <si>
    <t>платье пиждак</t>
  </si>
  <si>
    <t>градусник кондитерский</t>
  </si>
  <si>
    <t>сексуальные игры</t>
  </si>
  <si>
    <t>ванилин интенсив</t>
  </si>
  <si>
    <t xml:space="preserve">inuovo </t>
  </si>
  <si>
    <t>strolleracss</t>
  </si>
  <si>
    <t xml:space="preserve">для детского сада </t>
  </si>
  <si>
    <t>карандаш кайал</t>
  </si>
  <si>
    <t>защита автомобиля от солнца</t>
  </si>
  <si>
    <t>пастила ролл</t>
  </si>
  <si>
    <t>вертикальный лоток</t>
  </si>
  <si>
    <t>шоколад бэби фокс</t>
  </si>
  <si>
    <t>насадки кондитерские в комплекте с мешком</t>
  </si>
  <si>
    <t>стаканчик для косметики</t>
  </si>
  <si>
    <t>елис одежда</t>
  </si>
  <si>
    <t>prill</t>
  </si>
  <si>
    <t>пиво в бочке</t>
  </si>
  <si>
    <t xml:space="preserve">штаны подростковые </t>
  </si>
  <si>
    <t>жидкость от комаров раптор</t>
  </si>
  <si>
    <t>malvina</t>
  </si>
  <si>
    <t>платье бабочки</t>
  </si>
  <si>
    <t>фигурки для настольных игр</t>
  </si>
  <si>
    <t>наматрасник водонепроницаемый 90х200</t>
  </si>
  <si>
    <t>optimum nutrition opti-men</t>
  </si>
  <si>
    <t>кросс боди на широком ремне</t>
  </si>
  <si>
    <t>косметика ламель</t>
  </si>
  <si>
    <t>кольцо славянское</t>
  </si>
  <si>
    <t>рогатка вертолет</t>
  </si>
  <si>
    <t>чехол на сиденья</t>
  </si>
  <si>
    <t>майка с шортами женская</t>
  </si>
  <si>
    <t>надувная цифра 1</t>
  </si>
  <si>
    <t>шлепки мужские домашние</t>
  </si>
  <si>
    <t>брюки топ</t>
  </si>
  <si>
    <t>крючок для вязки арматуры</t>
  </si>
  <si>
    <t>шарики фиксики</t>
  </si>
  <si>
    <t>часы x7 pro max</t>
  </si>
  <si>
    <t>кружки под кофе</t>
  </si>
  <si>
    <t>геймпады xbox one</t>
  </si>
  <si>
    <t>сумка тряпичная</t>
  </si>
  <si>
    <t>вакидзаси</t>
  </si>
  <si>
    <t>плей ту дей</t>
  </si>
  <si>
    <t>токопроводящий гель для тела</t>
  </si>
  <si>
    <t>жакард</t>
  </si>
  <si>
    <t>купальник feba</t>
  </si>
  <si>
    <t>желтый чемодан</t>
  </si>
  <si>
    <t>barking heads</t>
  </si>
  <si>
    <t>фолиевая кислота для волос</t>
  </si>
  <si>
    <t>окуцин</t>
  </si>
  <si>
    <t>malinardi одежда женский</t>
  </si>
  <si>
    <t>транспортёр мебели</t>
  </si>
  <si>
    <t>36434887</t>
  </si>
  <si>
    <t>карман настенный</t>
  </si>
  <si>
    <t>платья летние в стиле бохо</t>
  </si>
  <si>
    <t>nyx suede</t>
  </si>
  <si>
    <t>освежитель воздуха в автомобиль</t>
  </si>
  <si>
    <t>керасиновая лампа</t>
  </si>
  <si>
    <t>набор чехлов для мебели</t>
  </si>
  <si>
    <t>комплект постельного белья с двумя пододеяльниками</t>
  </si>
  <si>
    <t>havit</t>
  </si>
  <si>
    <t>хром шары</t>
  </si>
  <si>
    <t>лоферы женские эконика</t>
  </si>
  <si>
    <t xml:space="preserve"> шоколад</t>
  </si>
  <si>
    <t>воздушный фильтр веста</t>
  </si>
  <si>
    <t>кулон бесконечность</t>
  </si>
  <si>
    <t>кондиционер для одежды</t>
  </si>
  <si>
    <t>67062497</t>
  </si>
  <si>
    <t>muestra</t>
  </si>
  <si>
    <t>грамота 1 класс</t>
  </si>
  <si>
    <t>айпад 7</t>
  </si>
  <si>
    <t>фэмили лук мама и дочка платья</t>
  </si>
  <si>
    <t>лист а1</t>
  </si>
  <si>
    <t>сорочка ситец</t>
  </si>
  <si>
    <t>аппа</t>
  </si>
  <si>
    <t>fruttissimo духи</t>
  </si>
  <si>
    <t xml:space="preserve">kingston </t>
  </si>
  <si>
    <t>куртка джинсовая длинная</t>
  </si>
  <si>
    <t xml:space="preserve">лак для волос профессиональный </t>
  </si>
  <si>
    <t>платье синее летнее</t>
  </si>
  <si>
    <t xml:space="preserve">полисос </t>
  </si>
  <si>
    <t>защитное стекло на редми нот 11</t>
  </si>
  <si>
    <t>детектим</t>
  </si>
  <si>
    <t>худи с начесом женское</t>
  </si>
  <si>
    <t xml:space="preserve">redmi buds 3 </t>
  </si>
  <si>
    <t>i11</t>
  </si>
  <si>
    <t>парфюм женский шанель</t>
  </si>
  <si>
    <t xml:space="preserve">игрушка стич </t>
  </si>
  <si>
    <t>63450985</t>
  </si>
  <si>
    <t>духи taxi</t>
  </si>
  <si>
    <t>бейсболка реал мадрид</t>
  </si>
  <si>
    <t>набор для вышивания dimensions</t>
  </si>
  <si>
    <t>тарелка на ножке</t>
  </si>
  <si>
    <t xml:space="preserve">летние широкие брюки </t>
  </si>
  <si>
    <t>чехлы на хонор 10x lite</t>
  </si>
  <si>
    <t>брошь тигр</t>
  </si>
  <si>
    <t>epson l805 принтер</t>
  </si>
  <si>
    <t>бордюр самоклеющийся</t>
  </si>
  <si>
    <t>органацзер</t>
  </si>
  <si>
    <t xml:space="preserve"> комод</t>
  </si>
  <si>
    <t>экологика цикорий сублимированный</t>
  </si>
  <si>
    <t>globol</t>
  </si>
  <si>
    <t>разбавитель для гель лака</t>
  </si>
  <si>
    <t>лак для ногтей термоэффект</t>
  </si>
  <si>
    <t xml:space="preserve">бумага для черчения </t>
  </si>
  <si>
    <t>delonghi clessidra</t>
  </si>
  <si>
    <t xml:space="preserve">дорожка садовая </t>
  </si>
  <si>
    <t>оптима линзы</t>
  </si>
  <si>
    <t>адаптер для видеорегистратор</t>
  </si>
  <si>
    <t>drops belle</t>
  </si>
  <si>
    <t>декоративная сетка на забор</t>
  </si>
  <si>
    <t>от тараканов ловушки</t>
  </si>
  <si>
    <t>карты игровые</t>
  </si>
  <si>
    <t>обувь женская осень зима</t>
  </si>
  <si>
    <t>женский трикотажный костюм с шортами</t>
  </si>
  <si>
    <t>набор вешалок 10 шт</t>
  </si>
  <si>
    <t>пропитка для бисквита</t>
  </si>
  <si>
    <t>ego обувь</t>
  </si>
  <si>
    <t>светоотражающие лаки</t>
  </si>
  <si>
    <t>пресс для пуговиц</t>
  </si>
  <si>
    <t>детская машина самосвал</t>
  </si>
  <si>
    <t>пижамы женские трикотажные со штанами</t>
  </si>
  <si>
    <t>чехол для карточки аниме</t>
  </si>
  <si>
    <t>термокружкк</t>
  </si>
  <si>
    <t>рамка для фото большая</t>
  </si>
  <si>
    <t>клиа витабе</t>
  </si>
  <si>
    <t>лампочки ретро</t>
  </si>
  <si>
    <t>набор трусы</t>
  </si>
  <si>
    <t>сироп для лимонадов</t>
  </si>
  <si>
    <t>люстра для коридора</t>
  </si>
  <si>
    <t xml:space="preserve">китти </t>
  </si>
  <si>
    <t>wrigley's 5</t>
  </si>
  <si>
    <t>нордман обувь дети резиновые</t>
  </si>
  <si>
    <t xml:space="preserve">зажимы для пакетов </t>
  </si>
  <si>
    <t>очищающие салфетки для лица</t>
  </si>
  <si>
    <t>клетчатка ржаная</t>
  </si>
  <si>
    <t>сухой бассейн большой</t>
  </si>
  <si>
    <t>ручки синие шариковые</t>
  </si>
  <si>
    <t>кроссовки найки женские</t>
  </si>
  <si>
    <t xml:space="preserve">полировочная машинка </t>
  </si>
  <si>
    <t>кю</t>
  </si>
  <si>
    <t>гель для душа 2 в 1</t>
  </si>
  <si>
    <t>водитель</t>
  </si>
  <si>
    <t>вешалка для сушки носков</t>
  </si>
  <si>
    <t>86333063</t>
  </si>
  <si>
    <t>realme 8 pro стекло</t>
  </si>
  <si>
    <t>грузовички bondibon</t>
  </si>
  <si>
    <t xml:space="preserve">бусина </t>
  </si>
  <si>
    <t>костюм на малыша летний</t>
  </si>
  <si>
    <t>48053567</t>
  </si>
  <si>
    <t xml:space="preserve">от мышей </t>
  </si>
  <si>
    <t>флэшка для айфона</t>
  </si>
  <si>
    <t>для креветок</t>
  </si>
  <si>
    <t>смесь специй</t>
  </si>
  <si>
    <t>bristeh</t>
  </si>
  <si>
    <t>туш белорусская</t>
  </si>
  <si>
    <t>55126715</t>
  </si>
  <si>
    <t>бандаж шейный детский</t>
  </si>
  <si>
    <t xml:space="preserve">свитер рваный </t>
  </si>
  <si>
    <t>шнур карамель беби</t>
  </si>
  <si>
    <t>аккумулятор на квадрокоптер</t>
  </si>
  <si>
    <t>11777052</t>
  </si>
  <si>
    <t>средство для детской посуды</t>
  </si>
  <si>
    <t xml:space="preserve">рация детская </t>
  </si>
  <si>
    <t>wrangler обувь мужской</t>
  </si>
  <si>
    <t>раскладной стул для пикника</t>
  </si>
  <si>
    <t>футболка calvin женская</t>
  </si>
  <si>
    <t>женские платья и сарафаны больших размеров</t>
  </si>
  <si>
    <t>аккумулятор для колонки</t>
  </si>
  <si>
    <t xml:space="preserve">каша агуша </t>
  </si>
  <si>
    <t>спотыкаясь о счастье</t>
  </si>
  <si>
    <t>lfl collection</t>
  </si>
  <si>
    <t>эконом панели</t>
  </si>
  <si>
    <t>бушкрафт</t>
  </si>
  <si>
    <t>ноутбуки асус</t>
  </si>
  <si>
    <t>tommy hilfiger носки</t>
  </si>
  <si>
    <t>водолазка с люрексом</t>
  </si>
  <si>
    <t>витамин д3 в каплях</t>
  </si>
  <si>
    <t>игрушка капитан америка</t>
  </si>
  <si>
    <t>13541579</t>
  </si>
  <si>
    <t>прозрачные топы</t>
  </si>
  <si>
    <t>люкс визаж карандаш для губ</t>
  </si>
  <si>
    <t>samy</t>
  </si>
  <si>
    <t>хагги вагги игрушка мягкая</t>
  </si>
  <si>
    <t>lanyu палатка</t>
  </si>
  <si>
    <t>рюкзак с авакадо</t>
  </si>
  <si>
    <t>leokid матрасик</t>
  </si>
  <si>
    <t>48439297</t>
  </si>
  <si>
    <t>русский язык 7 класс рабочая тетрадь</t>
  </si>
  <si>
    <t>юбка-пачка</t>
  </si>
  <si>
    <t>принтер с wi-fi</t>
  </si>
  <si>
    <t>разноцветный топ</t>
  </si>
  <si>
    <t>детский макияж</t>
  </si>
  <si>
    <t>булавки декоративные</t>
  </si>
  <si>
    <t>ремешок на xiaomi</t>
  </si>
  <si>
    <t xml:space="preserve">заколка крабик </t>
  </si>
  <si>
    <t>коробочки для шоколада</t>
  </si>
  <si>
    <t>рюкзак с рисунками</t>
  </si>
  <si>
    <t>лента рапсовая</t>
  </si>
  <si>
    <t>обувь премиум</t>
  </si>
  <si>
    <t>куртка мужская пума</t>
  </si>
  <si>
    <t>54765698</t>
  </si>
  <si>
    <t>чехол на кушетку с отверстием</t>
  </si>
  <si>
    <t>ночник колонка</t>
  </si>
  <si>
    <t>юсб удлинитель</t>
  </si>
  <si>
    <t>принц николас</t>
  </si>
  <si>
    <t>платье с жабо</t>
  </si>
  <si>
    <t>белая летняя рубашка женская</t>
  </si>
  <si>
    <t>чёрное платье футляр</t>
  </si>
  <si>
    <t>алия</t>
  </si>
  <si>
    <t>косметическая чаша</t>
  </si>
  <si>
    <t>брюки клеши</t>
  </si>
  <si>
    <t>лонгслив без рукава</t>
  </si>
  <si>
    <t xml:space="preserve">контейнер для торта </t>
  </si>
  <si>
    <t>парка весенняя женская</t>
  </si>
  <si>
    <t xml:space="preserve">мыло для кухни </t>
  </si>
  <si>
    <t>honda dio 27</t>
  </si>
  <si>
    <t>dizzy конфеты</t>
  </si>
  <si>
    <t>doctor strange</t>
  </si>
  <si>
    <t>одноразовая сигареты</t>
  </si>
  <si>
    <t>кашпо lamela</t>
  </si>
  <si>
    <t>холистик для щенков</t>
  </si>
  <si>
    <t>casio baby g</t>
  </si>
  <si>
    <t>мужские портфели</t>
  </si>
  <si>
    <t>ролевые игры для девочек</t>
  </si>
  <si>
    <t xml:space="preserve">платье лав репаблик </t>
  </si>
  <si>
    <t>молоко кокосовое для еды</t>
  </si>
  <si>
    <t>nike plus</t>
  </si>
  <si>
    <t>lip mask</t>
  </si>
  <si>
    <t>mango женское куртка</t>
  </si>
  <si>
    <t xml:space="preserve">день россии </t>
  </si>
  <si>
    <t>патчи мужские</t>
  </si>
  <si>
    <t>ворота для хоккея</t>
  </si>
  <si>
    <t>kapous strong</t>
  </si>
  <si>
    <t>оппо а5 2020</t>
  </si>
  <si>
    <t>футзальная обувь мужская</t>
  </si>
  <si>
    <t>лог</t>
  </si>
  <si>
    <t>mango man свитшот</t>
  </si>
  <si>
    <t>макролинза камеры телефона</t>
  </si>
  <si>
    <t xml:space="preserve">поворотники на мотоцикл </t>
  </si>
  <si>
    <t>микровельвет ткань</t>
  </si>
  <si>
    <t xml:space="preserve">постельное белье семейное с 2 пододеяльниками </t>
  </si>
  <si>
    <t>вставки для купальника</t>
  </si>
  <si>
    <t>абс пластик</t>
  </si>
  <si>
    <t>reebok футболка спортивная</t>
  </si>
  <si>
    <t>clarince</t>
  </si>
  <si>
    <t>складной стол для пикника</t>
  </si>
  <si>
    <t>арпотсы наушники чехол</t>
  </si>
  <si>
    <t>туфли женские классические</t>
  </si>
  <si>
    <t>шведская стенка для улицы</t>
  </si>
  <si>
    <t>рюмки 20 мл</t>
  </si>
  <si>
    <t xml:space="preserve">alex </t>
  </si>
  <si>
    <t>истории старого дерева</t>
  </si>
  <si>
    <t>фотобарабан</t>
  </si>
  <si>
    <t>очки солнечны</t>
  </si>
  <si>
    <t>контейнер для витаминов</t>
  </si>
  <si>
    <t>одеяло-покрывало стеганое</t>
  </si>
  <si>
    <t>avd models сборная модель</t>
  </si>
  <si>
    <t>бокс с аниме</t>
  </si>
  <si>
    <t>чехол apple pencil</t>
  </si>
  <si>
    <t>45502470</t>
  </si>
  <si>
    <t>rilakkuma</t>
  </si>
  <si>
    <t>календарь дембель</t>
  </si>
  <si>
    <t>магниты на холодильник детские</t>
  </si>
  <si>
    <t>ковролин для авто</t>
  </si>
  <si>
    <t>матрас на лавочку</t>
  </si>
  <si>
    <t>шар бобо</t>
  </si>
  <si>
    <t>держатель для удлинителя</t>
  </si>
  <si>
    <t>ливингрин</t>
  </si>
  <si>
    <t>versace eros flame</t>
  </si>
  <si>
    <t>dr.forhair</t>
  </si>
  <si>
    <t>конструктор растения против зомби</t>
  </si>
  <si>
    <t xml:space="preserve">утюг дорожный </t>
  </si>
  <si>
    <t>фотоэпилятор smoothskin</t>
  </si>
  <si>
    <t>микс 93</t>
  </si>
  <si>
    <t>givenchy dahlia divin</t>
  </si>
  <si>
    <t>36273745</t>
  </si>
  <si>
    <t>molfix подгузники детские</t>
  </si>
  <si>
    <t>замок электронный</t>
  </si>
  <si>
    <t>короткие джинсы женские</t>
  </si>
  <si>
    <t>сидушка на велик</t>
  </si>
  <si>
    <t>75871413</t>
  </si>
  <si>
    <t>стразы для творчества</t>
  </si>
  <si>
    <t>легкая женская обувь</t>
  </si>
  <si>
    <t>брюки клетка женские</t>
  </si>
  <si>
    <t xml:space="preserve">аромат </t>
  </si>
  <si>
    <t>lego минифигурки</t>
  </si>
  <si>
    <t>умные динозавры</t>
  </si>
  <si>
    <t>basanojki</t>
  </si>
  <si>
    <t>сумка женская базовая</t>
  </si>
  <si>
    <t xml:space="preserve">шапка на мальчика </t>
  </si>
  <si>
    <t>соль с приправами</t>
  </si>
  <si>
    <t>куртка охранника зимняя</t>
  </si>
  <si>
    <t>коралловый гель лак</t>
  </si>
  <si>
    <t>босоножки белые без каблука</t>
  </si>
  <si>
    <t>зимний костюм женский с начесом</t>
  </si>
  <si>
    <t>девичник шары</t>
  </si>
  <si>
    <t>солнечный завтрак</t>
  </si>
  <si>
    <t>велосипед maxxpro</t>
  </si>
  <si>
    <t>костюм медицинский женский трикотаж</t>
  </si>
  <si>
    <t xml:space="preserve">стакан с двойным дном </t>
  </si>
  <si>
    <t>кашпо подвесное для цветов</t>
  </si>
  <si>
    <t>вертушка для сада</t>
  </si>
  <si>
    <t>vittorio veneto</t>
  </si>
  <si>
    <t>mooyam</t>
  </si>
  <si>
    <t>дом голосов</t>
  </si>
  <si>
    <t>креманка фарфор</t>
  </si>
  <si>
    <t>стивия</t>
  </si>
  <si>
    <t>skeleton</t>
  </si>
  <si>
    <t xml:space="preserve">чаша для мультиварки redmond </t>
  </si>
  <si>
    <t>бюстгальтер very well</t>
  </si>
  <si>
    <t>2889126</t>
  </si>
  <si>
    <t>i love pijama</t>
  </si>
  <si>
    <t>мягкие наручники</t>
  </si>
  <si>
    <t>топибу</t>
  </si>
  <si>
    <t>топ нарядный шелк</t>
  </si>
  <si>
    <t>shacman</t>
  </si>
  <si>
    <t>крепления для лыж</t>
  </si>
  <si>
    <t>толстовка серая на молнии</t>
  </si>
  <si>
    <t>airton</t>
  </si>
  <si>
    <t>vaporeso</t>
  </si>
  <si>
    <t>бальные платья для девочек 12 лет</t>
  </si>
  <si>
    <t>подвески для лп</t>
  </si>
  <si>
    <t>жилетка для девочки одежда</t>
  </si>
  <si>
    <t>мягкие носочки</t>
  </si>
  <si>
    <t>плед для йоги</t>
  </si>
  <si>
    <t xml:space="preserve">футболка женская оверсайз аниме </t>
  </si>
  <si>
    <t>косметика для мужчин наборы</t>
  </si>
  <si>
    <t>кудри ариель</t>
  </si>
  <si>
    <t>рубашка женская из экокожи</t>
  </si>
  <si>
    <t>футболка для девочки 80</t>
  </si>
  <si>
    <t>мечтают ли андроиды</t>
  </si>
  <si>
    <t>типсы для ногтей прозрачные</t>
  </si>
  <si>
    <t>мебел</t>
  </si>
  <si>
    <t>saccum</t>
  </si>
  <si>
    <t>кеды женские белые nike</t>
  </si>
  <si>
    <t>степлер подвязка растений</t>
  </si>
  <si>
    <t>кофта спортивная на замке</t>
  </si>
  <si>
    <t>худи на молнии gap</t>
  </si>
  <si>
    <t>трусы женские фитнес</t>
  </si>
  <si>
    <t>tulu</t>
  </si>
  <si>
    <t>подгузники мериес</t>
  </si>
  <si>
    <t>органайзер для катушек</t>
  </si>
  <si>
    <t>кофе бушидо в зернах</t>
  </si>
  <si>
    <t>костюм маскитный</t>
  </si>
  <si>
    <t>xiaomi mi max 2</t>
  </si>
  <si>
    <t>ягоды для чая</t>
  </si>
  <si>
    <t>инь янь кулон</t>
  </si>
  <si>
    <t>силиконовые коврики для теста</t>
  </si>
  <si>
    <t>костюмы nike</t>
  </si>
  <si>
    <t>кигурумер мягкая игрушка</t>
  </si>
  <si>
    <t>смеситель для кухни гибкий излив</t>
  </si>
  <si>
    <t>64359700</t>
  </si>
  <si>
    <t>чехол редми ноте 8 про</t>
  </si>
  <si>
    <t>футболка оверсайз мужская с принтом</t>
  </si>
  <si>
    <t>держатель номерного знака</t>
  </si>
  <si>
    <t>подарок на новый год подруге</t>
  </si>
  <si>
    <t>mansen woman</t>
  </si>
  <si>
    <t>часы с металлическим ремешком</t>
  </si>
  <si>
    <t>эппл</t>
  </si>
  <si>
    <t>тетрадь по биологии 48 листов</t>
  </si>
  <si>
    <t>ролл для фитнеса спортивный товар</t>
  </si>
  <si>
    <t>автомобильные пылесосы</t>
  </si>
  <si>
    <t>кепка для мальчика adidas</t>
  </si>
  <si>
    <t>18802082</t>
  </si>
  <si>
    <t>41155937</t>
  </si>
  <si>
    <t xml:space="preserve">набор косметичек </t>
  </si>
  <si>
    <t xml:space="preserve">шелковая блузка </t>
  </si>
  <si>
    <t>консилер essense</t>
  </si>
  <si>
    <t>ифу</t>
  </si>
  <si>
    <t>спортивная юбка женская</t>
  </si>
  <si>
    <t>тортницы</t>
  </si>
  <si>
    <t>73344710</t>
  </si>
  <si>
    <t>best tricotage</t>
  </si>
  <si>
    <t>цветы из фетра</t>
  </si>
  <si>
    <t>трусы сетчатые</t>
  </si>
  <si>
    <t>банки стеклянные для спины</t>
  </si>
  <si>
    <t>ковта на замке</t>
  </si>
  <si>
    <t>серый костюм спортивный</t>
  </si>
  <si>
    <t>puma basket</t>
  </si>
  <si>
    <t>духи женские eclat</t>
  </si>
  <si>
    <t xml:space="preserve">гратол </t>
  </si>
  <si>
    <t>inario.. женский</t>
  </si>
  <si>
    <t>очечник автомобильный</t>
  </si>
  <si>
    <t>топ женский с квадратным вырезом</t>
  </si>
  <si>
    <t>22357408</t>
  </si>
  <si>
    <t>иван золо</t>
  </si>
  <si>
    <t>bimba</t>
  </si>
  <si>
    <t>белые наушники</t>
  </si>
  <si>
    <t>токо боко</t>
  </si>
  <si>
    <t>палетки теней 88</t>
  </si>
  <si>
    <t>оверсайз футболки твое</t>
  </si>
  <si>
    <t>alwero</t>
  </si>
  <si>
    <t>рубашка женская 54 размер</t>
  </si>
  <si>
    <t>футболка с гравити фолз</t>
  </si>
  <si>
    <t>кофты  женские</t>
  </si>
  <si>
    <t>блузка женская летняя кружевная</t>
  </si>
  <si>
    <t>плед икеа</t>
  </si>
  <si>
    <t>39152578</t>
  </si>
  <si>
    <t>snobella</t>
  </si>
  <si>
    <t>шапка мужская вязаная</t>
  </si>
  <si>
    <t>подарок для девочки подростка</t>
  </si>
  <si>
    <t>36295370</t>
  </si>
  <si>
    <t>колготки школьные подростковые</t>
  </si>
  <si>
    <t>estel extra red</t>
  </si>
  <si>
    <t>лафкрафт</t>
  </si>
  <si>
    <t>краситель для тканей</t>
  </si>
  <si>
    <t>realme 6 pro чехол книжка</t>
  </si>
  <si>
    <t>70301018</t>
  </si>
  <si>
    <t>samsung j5 чехол</t>
  </si>
  <si>
    <t xml:space="preserve">бюсгальтер </t>
  </si>
  <si>
    <t xml:space="preserve">ментос </t>
  </si>
  <si>
    <t>jbl 230</t>
  </si>
  <si>
    <t>трафареты для декоративной штукатурки</t>
  </si>
  <si>
    <t>джилет станок</t>
  </si>
  <si>
    <t>зарядка для ipad 2</t>
  </si>
  <si>
    <t>твидовый пиджак укороченный</t>
  </si>
  <si>
    <t>летний платье женский</t>
  </si>
  <si>
    <t>игры playstation 4</t>
  </si>
  <si>
    <t xml:space="preserve">ghostemane </t>
  </si>
  <si>
    <t>саморегулирующийся кабель</t>
  </si>
  <si>
    <t>спрей от комаров и клещей детский</t>
  </si>
  <si>
    <t>костюм охота</t>
  </si>
  <si>
    <t>плееры</t>
  </si>
  <si>
    <t>подарок для дочки</t>
  </si>
  <si>
    <t xml:space="preserve"> grass</t>
  </si>
  <si>
    <t>гозонокосилка</t>
  </si>
  <si>
    <t xml:space="preserve"> кондиционер</t>
  </si>
  <si>
    <t>воздушный шар ромашка</t>
  </si>
  <si>
    <t>37618163</t>
  </si>
  <si>
    <t>пуловер твое</t>
  </si>
  <si>
    <t>постельное белье танго</t>
  </si>
  <si>
    <t>батарейка 1,5</t>
  </si>
  <si>
    <t>дар психотерапии</t>
  </si>
  <si>
    <t>сапоги резиновые нордман</t>
  </si>
  <si>
    <t>крипто</t>
  </si>
  <si>
    <t>lolipop</t>
  </si>
  <si>
    <t>наклейки на ногти змеи</t>
  </si>
  <si>
    <t>синтетик 19</t>
  </si>
  <si>
    <t>сапоги детские зимние для девочек</t>
  </si>
  <si>
    <t>choupette девочки одежда</t>
  </si>
  <si>
    <t>москитная сетка на пластиковую дверь</t>
  </si>
  <si>
    <t>гуд слип</t>
  </si>
  <si>
    <t>плантаглюцид</t>
  </si>
  <si>
    <t>рюкзак штурмовой</t>
  </si>
  <si>
    <t>бамбуковый уголь краситель</t>
  </si>
  <si>
    <t>джилет лезвия</t>
  </si>
  <si>
    <t>халат из микрофибры</t>
  </si>
  <si>
    <t>толстовка геншин</t>
  </si>
  <si>
    <t>пластик для 3д-ручки pla</t>
  </si>
  <si>
    <t>struvite</t>
  </si>
  <si>
    <t>metal polish</t>
  </si>
  <si>
    <t>футболка мужская большая</t>
  </si>
  <si>
    <t>юный электрик</t>
  </si>
  <si>
    <t>звезда давида браслет</t>
  </si>
  <si>
    <t xml:space="preserve">карие линзы </t>
  </si>
  <si>
    <t>ralf ringer обувь женский</t>
  </si>
  <si>
    <t>barbie extra minis</t>
  </si>
  <si>
    <t>футболка ананас</t>
  </si>
  <si>
    <t>turmeric</t>
  </si>
  <si>
    <t>машина стиральная автомат</t>
  </si>
  <si>
    <t>32245297</t>
  </si>
  <si>
    <t>бембер</t>
  </si>
  <si>
    <t>аккумулятор для машинки на пульте</t>
  </si>
  <si>
    <t>краска поинт</t>
  </si>
  <si>
    <t>сарафан русский</t>
  </si>
  <si>
    <t>стеганая куртка мужская</t>
  </si>
  <si>
    <t>baldi обувь женский</t>
  </si>
  <si>
    <t>туфли shuzzi</t>
  </si>
  <si>
    <t>пилинг-диски</t>
  </si>
  <si>
    <t>коврик противоскользящий для ванной</t>
  </si>
  <si>
    <t>полотенца детское</t>
  </si>
  <si>
    <t>паста для шугаринга глория</t>
  </si>
  <si>
    <t>серая толстовка мужская</t>
  </si>
  <si>
    <t>конфеты кузнечик</t>
  </si>
  <si>
    <t>amway губки</t>
  </si>
  <si>
    <t>картины по номерам белоснежка</t>
  </si>
  <si>
    <t>шлем hizer</t>
  </si>
  <si>
    <t>свеча белая длинная</t>
  </si>
  <si>
    <t>farres карандаш</t>
  </si>
  <si>
    <t>круглые очки прозрачные</t>
  </si>
  <si>
    <t>решетка кондитерских изделий</t>
  </si>
  <si>
    <t>41917843</t>
  </si>
  <si>
    <t>bellota</t>
  </si>
  <si>
    <t xml:space="preserve">для сумки </t>
  </si>
  <si>
    <t>термос с широким горлом российский</t>
  </si>
  <si>
    <t>белорусские льняные платья</t>
  </si>
  <si>
    <t>токийская свастика</t>
  </si>
  <si>
    <t>полка для мелочей</t>
  </si>
  <si>
    <t>украшения с опалом</t>
  </si>
  <si>
    <t>чехол на ноутбук asus</t>
  </si>
  <si>
    <t xml:space="preserve">босоножки женские со стразами </t>
  </si>
  <si>
    <t>изумрудные брюки</t>
  </si>
  <si>
    <t>ma.strum</t>
  </si>
  <si>
    <t>dayana han</t>
  </si>
  <si>
    <t>вещи зара</t>
  </si>
  <si>
    <t>топик сетка</t>
  </si>
  <si>
    <t>кнопки для игры на телефон</t>
  </si>
  <si>
    <t>плакат свадьба</t>
  </si>
  <si>
    <t>гамма краска для волос</t>
  </si>
  <si>
    <t>lira</t>
  </si>
  <si>
    <t>подкормки для лошадей</t>
  </si>
  <si>
    <t>шорты женские джинсовые рваные</t>
  </si>
  <si>
    <t xml:space="preserve">кроссовки тканевые </t>
  </si>
  <si>
    <t>игрушка пони мягкая</t>
  </si>
  <si>
    <t>solo leveling</t>
  </si>
  <si>
    <t>fleur de vie девочки</t>
  </si>
  <si>
    <t>пластиковый салатник</t>
  </si>
  <si>
    <t>саха</t>
  </si>
  <si>
    <t xml:space="preserve">oxelo </t>
  </si>
  <si>
    <t>машинка для снятия геля</t>
  </si>
  <si>
    <t>летние сарафаны и платья</t>
  </si>
  <si>
    <t>японское удобрение для орхидей</t>
  </si>
  <si>
    <t>бандаж послеоперационный на брюшную</t>
  </si>
  <si>
    <t>пенал напольный</t>
  </si>
  <si>
    <t>радиатор рено логан</t>
  </si>
  <si>
    <t xml:space="preserve">накладные ногти короткие </t>
  </si>
  <si>
    <t>ellasi женский</t>
  </si>
  <si>
    <t>самоклеящаяся бумага а4 белая</t>
  </si>
  <si>
    <t>финист</t>
  </si>
  <si>
    <t>банка для макарон</t>
  </si>
  <si>
    <t>карина добротворская</t>
  </si>
  <si>
    <t>туфли белые на платформе</t>
  </si>
  <si>
    <t>смеситель на кухню с фильтром</t>
  </si>
  <si>
    <t xml:space="preserve">мужские летние рубашки </t>
  </si>
  <si>
    <t>ваза стекло квадрат</t>
  </si>
  <si>
    <t>пропускные кольца</t>
  </si>
  <si>
    <t>79436581</t>
  </si>
  <si>
    <t>спивак крем для лица</t>
  </si>
  <si>
    <t>длинные шорты джинсовые</t>
  </si>
  <si>
    <t>x7 мышь</t>
  </si>
  <si>
    <t>вкусно парк</t>
  </si>
  <si>
    <t>юбка летняя красная</t>
  </si>
  <si>
    <t>манука</t>
  </si>
  <si>
    <t>сменный картридж для фильтра барьер</t>
  </si>
  <si>
    <t>фонтан фейерверк</t>
  </si>
  <si>
    <t>тарро</t>
  </si>
  <si>
    <t>кросс топ</t>
  </si>
  <si>
    <t>пелёнки одноразовые 60*90</t>
  </si>
  <si>
    <t>летучая мышь кофта</t>
  </si>
  <si>
    <t>блендер чаша</t>
  </si>
  <si>
    <t>riche щетка</t>
  </si>
  <si>
    <t>toshiba жесткий диск</t>
  </si>
  <si>
    <t>for your smile</t>
  </si>
  <si>
    <t>ножницы секатор</t>
  </si>
  <si>
    <t>крем для волос garnier</t>
  </si>
  <si>
    <t>рентгенология</t>
  </si>
  <si>
    <t>конструкторы для мальчиков город мастеров</t>
  </si>
  <si>
    <t>по ту сторону от тебя книга</t>
  </si>
  <si>
    <t>evo крем</t>
  </si>
  <si>
    <t>барбикю</t>
  </si>
  <si>
    <t>67930659</t>
  </si>
  <si>
    <t>клей titan</t>
  </si>
  <si>
    <t>книга-пазл</t>
  </si>
  <si>
    <t>кукла эльф</t>
  </si>
  <si>
    <t>коробка в стеллаж</t>
  </si>
  <si>
    <t>купальники для девочек слитные</t>
  </si>
  <si>
    <t>сиарт часы</t>
  </si>
  <si>
    <t>прозрачный чехол на iphone 6s plus</t>
  </si>
  <si>
    <t>расклалушка</t>
  </si>
  <si>
    <t>легкий крем</t>
  </si>
  <si>
    <t>white siberia</t>
  </si>
  <si>
    <t>зеркало черное</t>
  </si>
  <si>
    <t xml:space="preserve">гель для душа палмолив </t>
  </si>
  <si>
    <t>удилище карповое kaida</t>
  </si>
  <si>
    <t>сумка спортивная женская большая</t>
  </si>
  <si>
    <t>нэп для шеи в для спины</t>
  </si>
  <si>
    <t>прямоугольные серьги</t>
  </si>
  <si>
    <t>робот для девочки</t>
  </si>
  <si>
    <t>кашпо вязаное</t>
  </si>
  <si>
    <t xml:space="preserve">наш лецитин </t>
  </si>
  <si>
    <t>инарио</t>
  </si>
  <si>
    <t>игрушка скорая помощь</t>
  </si>
  <si>
    <t>насадка на кран резиновая</t>
  </si>
  <si>
    <t>центрифуга для плазмолифтинга</t>
  </si>
  <si>
    <t>meko melo</t>
  </si>
  <si>
    <t>adidas обувь детская</t>
  </si>
  <si>
    <t>светильник hello kitty</t>
  </si>
  <si>
    <t>блэкаут рулонные шторы</t>
  </si>
  <si>
    <t>леггинсы зеленые</t>
  </si>
  <si>
    <t>нож xiaomi</t>
  </si>
  <si>
    <t>экран на хонор</t>
  </si>
  <si>
    <t>сцмки</t>
  </si>
  <si>
    <t>super pogo</t>
  </si>
  <si>
    <t xml:space="preserve">насадка для зубной щетки </t>
  </si>
  <si>
    <t>футболка охранника</t>
  </si>
  <si>
    <t xml:space="preserve">шторы для балкона </t>
  </si>
  <si>
    <t>poco m3 pro чехол книжка</t>
  </si>
  <si>
    <t>beausta</t>
  </si>
  <si>
    <t xml:space="preserve">футболка женская удлинённая </t>
  </si>
  <si>
    <t>рюкзак esse</t>
  </si>
  <si>
    <t>чехол с котом</t>
  </si>
  <si>
    <t>киара</t>
  </si>
  <si>
    <t>термонаклейка стразы</t>
  </si>
  <si>
    <t>компьютеры игровой</t>
  </si>
  <si>
    <t xml:space="preserve">libre </t>
  </si>
  <si>
    <t>siku набор</t>
  </si>
  <si>
    <t xml:space="preserve">костюм рубчик </t>
  </si>
  <si>
    <t>lumine тоник</t>
  </si>
  <si>
    <t>боссоножки черные</t>
  </si>
  <si>
    <t>рюкзак женский черный маленький</t>
  </si>
  <si>
    <t>sela футболка девочки</t>
  </si>
  <si>
    <t>petro</t>
  </si>
  <si>
    <t>тапочки женские домашние на каблуке</t>
  </si>
  <si>
    <t>копыто</t>
  </si>
  <si>
    <t>чехлы на vivo</t>
  </si>
  <si>
    <t>конфеты с сюрпризом</t>
  </si>
  <si>
    <t>термонаклейки для яиц</t>
  </si>
  <si>
    <t>neanna</t>
  </si>
  <si>
    <t>платье с рукавом летучая мышь</t>
  </si>
  <si>
    <t>удочка болонская</t>
  </si>
  <si>
    <t>ромпер для мальчика</t>
  </si>
  <si>
    <t xml:space="preserve">белое платье миди </t>
  </si>
  <si>
    <t>40155759</t>
  </si>
  <si>
    <t>плеймаст</t>
  </si>
  <si>
    <t>бьюти бокс для волос</t>
  </si>
  <si>
    <t>психодиагностика</t>
  </si>
  <si>
    <t>сушеный апельсин красный</t>
  </si>
  <si>
    <t>молокоотсос kunder</t>
  </si>
  <si>
    <t>aravia косметика</t>
  </si>
  <si>
    <t>бизнес меню</t>
  </si>
  <si>
    <t xml:space="preserve">женская летняя юбка </t>
  </si>
  <si>
    <t>о генри дары волхвов</t>
  </si>
  <si>
    <t xml:space="preserve">клуб яричин </t>
  </si>
  <si>
    <t xml:space="preserve">луна и солнце </t>
  </si>
  <si>
    <t>зубная щетка детская 3+</t>
  </si>
  <si>
    <t>резиновые полусапожки детские</t>
  </si>
  <si>
    <t>смягчитель для белья</t>
  </si>
  <si>
    <t>37299127</t>
  </si>
  <si>
    <t>лампочки gu5.3</t>
  </si>
  <si>
    <t>коробка для дисков</t>
  </si>
  <si>
    <t>кошелек bts</t>
  </si>
  <si>
    <t>боксерская форма детская</t>
  </si>
  <si>
    <t>kapika для девочек сандали</t>
  </si>
  <si>
    <t>подразетники</t>
  </si>
  <si>
    <t>кресло для куклы на велосипед</t>
  </si>
  <si>
    <t>лэмпворк</t>
  </si>
  <si>
    <t>куртка рейма для мальчика весна</t>
  </si>
  <si>
    <t xml:space="preserve">серьги красные </t>
  </si>
  <si>
    <t>юбка баскетбольная</t>
  </si>
  <si>
    <t>костюмы женские теплые на флисе</t>
  </si>
  <si>
    <t>форма для замораживания</t>
  </si>
  <si>
    <t>25951637</t>
  </si>
  <si>
    <t xml:space="preserve">гарнир </t>
  </si>
  <si>
    <t>карандаш губ</t>
  </si>
  <si>
    <t xml:space="preserve">монополия игра </t>
  </si>
  <si>
    <t>чехол honor 8a pro</t>
  </si>
  <si>
    <t>комбинезон для купания</t>
  </si>
  <si>
    <t>короткое поло</t>
  </si>
  <si>
    <t>influ</t>
  </si>
  <si>
    <t>ювелир</t>
  </si>
  <si>
    <t>milf hunter</t>
  </si>
  <si>
    <t>наполнение для подарка</t>
  </si>
  <si>
    <t>хлебница подвесная</t>
  </si>
  <si>
    <t>белита бб крем</t>
  </si>
  <si>
    <t>zollex</t>
  </si>
  <si>
    <t>умывание для лица aravia</t>
  </si>
  <si>
    <t>31882932</t>
  </si>
  <si>
    <t>stella di mare</t>
  </si>
  <si>
    <t>cleansing гель</t>
  </si>
  <si>
    <t>пальто женское кашемир</t>
  </si>
  <si>
    <t>автозага</t>
  </si>
  <si>
    <t>человечки для конструктора</t>
  </si>
  <si>
    <t>катетер фолея 18</t>
  </si>
  <si>
    <t>рабочие очки</t>
  </si>
  <si>
    <t>миксер филипс</t>
  </si>
  <si>
    <t>67007967</t>
  </si>
  <si>
    <t>зонтик садовый</t>
  </si>
  <si>
    <t>блютуз ресивер</t>
  </si>
  <si>
    <t>набор для удаления клещей</t>
  </si>
  <si>
    <t>микрофибра тряпка для авто</t>
  </si>
  <si>
    <t>торбен кульманн</t>
  </si>
  <si>
    <t>шоколад айфон</t>
  </si>
  <si>
    <t>лонгсоив</t>
  </si>
  <si>
    <t>yonex ракетка</t>
  </si>
  <si>
    <t>vivienne sabo помада матовая</t>
  </si>
  <si>
    <t xml:space="preserve">от аллергии </t>
  </si>
  <si>
    <t>magdalena</t>
  </si>
  <si>
    <t>линзы oasys</t>
  </si>
  <si>
    <t>кепка без козырька женская</t>
  </si>
  <si>
    <t>настольная электрическая плита мечта</t>
  </si>
  <si>
    <t>мебель для гостинной</t>
  </si>
  <si>
    <t>халат белый махровый</t>
  </si>
  <si>
    <t>машинка хотвилс</t>
  </si>
  <si>
    <t>редми 9а смартфон</t>
  </si>
  <si>
    <t>спрей лента туман</t>
  </si>
  <si>
    <t>шапочка легкая</t>
  </si>
  <si>
    <t>салфетки ламинированные</t>
  </si>
  <si>
    <t>для прикормки</t>
  </si>
  <si>
    <t>mystery minis</t>
  </si>
  <si>
    <t>w81180</t>
  </si>
  <si>
    <t>конструктор 2 года</t>
  </si>
  <si>
    <t>палочка доянь чка</t>
  </si>
  <si>
    <t xml:space="preserve">блесны </t>
  </si>
  <si>
    <t>тетрадь бтс</t>
  </si>
  <si>
    <t>yo yo коляска</t>
  </si>
  <si>
    <t>груминг для кошек</t>
  </si>
  <si>
    <t xml:space="preserve">эстель ньютон </t>
  </si>
  <si>
    <t>каталог tropicana oil</t>
  </si>
  <si>
    <t>губка для тела большая</t>
  </si>
  <si>
    <t>rose gold</t>
  </si>
  <si>
    <t>набор для творчества браслеты</t>
  </si>
  <si>
    <t>парная бижутерия для подруг</t>
  </si>
  <si>
    <t>onmacabin</t>
  </si>
  <si>
    <t>фалломитатор</t>
  </si>
  <si>
    <t>раскладка</t>
  </si>
  <si>
    <t>задний дворник</t>
  </si>
  <si>
    <t>картина по номерам замок</t>
  </si>
  <si>
    <t>кислый</t>
  </si>
  <si>
    <t>корзина для ванны</t>
  </si>
  <si>
    <t>краф пакет</t>
  </si>
  <si>
    <t>аюрведический шампунь</t>
  </si>
  <si>
    <t>гейзер престиж 2</t>
  </si>
  <si>
    <t>70714994</t>
  </si>
  <si>
    <t>тумба в детскую</t>
  </si>
  <si>
    <t>samsung ноутбуки и компьютеры</t>
  </si>
  <si>
    <t>дозатор спрей для масла</t>
  </si>
  <si>
    <t>ваза мини</t>
  </si>
  <si>
    <t>антиблик</t>
  </si>
  <si>
    <t>glitter spray</t>
  </si>
  <si>
    <t>пульт thomson</t>
  </si>
  <si>
    <t>колонка беспроводная bluetooth sven</t>
  </si>
  <si>
    <t>34121758</t>
  </si>
  <si>
    <t>купальник для бассейна женский слитный утягивающий</t>
  </si>
  <si>
    <t>бен игрушка</t>
  </si>
  <si>
    <t>постельное 2 спальное поплин</t>
  </si>
  <si>
    <t xml:space="preserve">бандаж для спины </t>
  </si>
  <si>
    <t>royal canin british</t>
  </si>
  <si>
    <t>шоколад стевия</t>
  </si>
  <si>
    <t>оружейная краска</t>
  </si>
  <si>
    <t>1637749</t>
  </si>
  <si>
    <t>шторка для ванной серая</t>
  </si>
  <si>
    <t>oldos для девочек</t>
  </si>
  <si>
    <t>виртуальные очки с джойстиком</t>
  </si>
  <si>
    <t>валерий медведев</t>
  </si>
  <si>
    <t>пылесборник для пылесоса бош</t>
  </si>
  <si>
    <t>obd сканер</t>
  </si>
  <si>
    <t>чай турецкий 500</t>
  </si>
  <si>
    <t>бескозырка матроса</t>
  </si>
  <si>
    <t xml:space="preserve">секретный бокс </t>
  </si>
  <si>
    <t>белая ветровка мужская</t>
  </si>
  <si>
    <t>джинсовые шорты по колено</t>
  </si>
  <si>
    <t>слайсер для клубники</t>
  </si>
  <si>
    <t>дуршлаг с ручкой</t>
  </si>
  <si>
    <t>летние колготки детские</t>
  </si>
  <si>
    <t>сумка светлая женская</t>
  </si>
  <si>
    <t xml:space="preserve">esfolio </t>
  </si>
  <si>
    <t>календарь дней рождений</t>
  </si>
  <si>
    <t>incity пижама</t>
  </si>
  <si>
    <t>кровать ikea</t>
  </si>
  <si>
    <t>7689873</t>
  </si>
  <si>
    <t>одинаковые костюмы для мамы и дочки</t>
  </si>
  <si>
    <t>imou</t>
  </si>
  <si>
    <t>nvidia shield</t>
  </si>
  <si>
    <t>помпа автоматическая</t>
  </si>
  <si>
    <t>жена путешественника во времени</t>
  </si>
  <si>
    <t>xbox 360 геймпад</t>
  </si>
  <si>
    <t>ау17дврм</t>
  </si>
  <si>
    <t>измельчитель для таблеток</t>
  </si>
  <si>
    <t>кубик рубик 6 на 6</t>
  </si>
  <si>
    <t>befree косуха</t>
  </si>
  <si>
    <t>комплект нижнего белья женский хлопок</t>
  </si>
  <si>
    <t>гигиеническая помада spf</t>
  </si>
  <si>
    <t>для бумажных салфеток</t>
  </si>
  <si>
    <t>сольфеджио 5 класс</t>
  </si>
  <si>
    <t>биде подвесное</t>
  </si>
  <si>
    <t>миледи</t>
  </si>
  <si>
    <t>казачья шашка</t>
  </si>
  <si>
    <t>пенал акула</t>
  </si>
  <si>
    <t>organic kitchen маска для волос</t>
  </si>
  <si>
    <t>значки на портфель</t>
  </si>
  <si>
    <t>the healthy foundation</t>
  </si>
  <si>
    <t xml:space="preserve">искушение </t>
  </si>
  <si>
    <t>чашки с блюдцами</t>
  </si>
  <si>
    <t>чехол на реалии с11</t>
  </si>
  <si>
    <t>для чистки зубов ирригатор</t>
  </si>
  <si>
    <t>летняя спецодежда</t>
  </si>
  <si>
    <t>украшения для носа</t>
  </si>
  <si>
    <t>ветровка для малыша adidas</t>
  </si>
  <si>
    <t>велосипедные ручки на руль</t>
  </si>
  <si>
    <t>папа хагги ваги</t>
  </si>
  <si>
    <t>платье для девочки вечернее</t>
  </si>
  <si>
    <t xml:space="preserve">пылесос детский </t>
  </si>
  <si>
    <t>17100948</t>
  </si>
  <si>
    <t>подарок на 40 лет</t>
  </si>
  <si>
    <t>zolla белье</t>
  </si>
  <si>
    <t>бирка для малыша</t>
  </si>
  <si>
    <t>горшок детский унитаз</t>
  </si>
  <si>
    <t xml:space="preserve">talantova </t>
  </si>
  <si>
    <t>бритва для бритья женская</t>
  </si>
  <si>
    <t>sela белье</t>
  </si>
  <si>
    <t>молд серьги</t>
  </si>
  <si>
    <t>бортики в детскую кроватку со съемными чехлами</t>
  </si>
  <si>
    <t xml:space="preserve">летние юбки женские </t>
  </si>
  <si>
    <t>никаких правил</t>
  </si>
  <si>
    <t>стикеры манга</t>
  </si>
  <si>
    <t>таджвид</t>
  </si>
  <si>
    <t>парфюм lacoste</t>
  </si>
  <si>
    <t>приключения осьминожек</t>
  </si>
  <si>
    <t>хайлайтер для лица и тела</t>
  </si>
  <si>
    <t>desigual для женщин</t>
  </si>
  <si>
    <t>люстры в детскую комнату</t>
  </si>
  <si>
    <t xml:space="preserve">полба </t>
  </si>
  <si>
    <t xml:space="preserve">мужские кроксы </t>
  </si>
  <si>
    <t>гардина блэкаут</t>
  </si>
  <si>
    <t xml:space="preserve">ugg </t>
  </si>
  <si>
    <t>vortex таблетки</t>
  </si>
  <si>
    <t>34890354</t>
  </si>
  <si>
    <t>наполнитель для кошек силикагелевый сибирская кошка</t>
  </si>
  <si>
    <t>юбка акула</t>
  </si>
  <si>
    <t xml:space="preserve">платья лёгкие </t>
  </si>
  <si>
    <t>открытки с приколом</t>
  </si>
  <si>
    <t>форма для девочек</t>
  </si>
  <si>
    <t>70mai m500</t>
  </si>
  <si>
    <t>вибратор для девушек</t>
  </si>
  <si>
    <t xml:space="preserve">чехол на хонор 9 с </t>
  </si>
  <si>
    <t>rich beach</t>
  </si>
  <si>
    <t>тамагоче</t>
  </si>
  <si>
    <t>сакская соль</t>
  </si>
  <si>
    <t>сумка для садка</t>
  </si>
  <si>
    <t xml:space="preserve">декспантенол </t>
  </si>
  <si>
    <t>51582103</t>
  </si>
  <si>
    <t>тарнадор</t>
  </si>
  <si>
    <t>морские водоросли для суши</t>
  </si>
  <si>
    <t>хонор9х</t>
  </si>
  <si>
    <t>турбослим кофе</t>
  </si>
  <si>
    <t>каблуки женские высокие</t>
  </si>
  <si>
    <t>топ  белый</t>
  </si>
  <si>
    <t>майка чёрная мужская</t>
  </si>
  <si>
    <t>топпер happy birthday</t>
  </si>
  <si>
    <t>бен элтон</t>
  </si>
  <si>
    <t>тарелка 26 см</t>
  </si>
  <si>
    <t>фрисо вом 800</t>
  </si>
  <si>
    <t>77360645</t>
  </si>
  <si>
    <t>комплект лапша</t>
  </si>
  <si>
    <t>футболка с кружевами</t>
  </si>
  <si>
    <t>найк кроссы</t>
  </si>
  <si>
    <t>формы для льда силиконовые</t>
  </si>
  <si>
    <t>перчатки для зала мужские</t>
  </si>
  <si>
    <t>honor sport am61</t>
  </si>
  <si>
    <t>динамо обувь</t>
  </si>
  <si>
    <t>пространственное мышление</t>
  </si>
  <si>
    <t>рубашка ажурная</t>
  </si>
  <si>
    <t>девятнадцать минут</t>
  </si>
  <si>
    <t>для уличных туалетов</t>
  </si>
  <si>
    <t>коляска для кукол demi star</t>
  </si>
  <si>
    <t>боди женское с длинным рукавом спортивное</t>
  </si>
  <si>
    <t>натуральный белевский продукт</t>
  </si>
  <si>
    <t>чехол книжка xiaomi redmi 8</t>
  </si>
  <si>
    <t>бюстгальтеры с косточкой</t>
  </si>
  <si>
    <t>кружка вика</t>
  </si>
  <si>
    <t>притрен</t>
  </si>
  <si>
    <t>презервативы durex xxl</t>
  </si>
  <si>
    <t>лайнер для бровей вивьен сабо</t>
  </si>
  <si>
    <t>keto booster</t>
  </si>
  <si>
    <t>голдлай плюс</t>
  </si>
  <si>
    <t>ящик для хранения лекарств</t>
  </si>
  <si>
    <t xml:space="preserve">спаси меня </t>
  </si>
  <si>
    <t>летнее платье туника</t>
  </si>
  <si>
    <t>гантели сборные</t>
  </si>
  <si>
    <t xml:space="preserve">w5w </t>
  </si>
  <si>
    <t xml:space="preserve">цитронелла </t>
  </si>
  <si>
    <t xml:space="preserve">лосины белые </t>
  </si>
  <si>
    <t>пудрп</t>
  </si>
  <si>
    <t>сандалии с камнями</t>
  </si>
  <si>
    <t>орден желтого дятла</t>
  </si>
  <si>
    <t xml:space="preserve">наруто манга </t>
  </si>
  <si>
    <t>сиреневая толстовка</t>
  </si>
  <si>
    <t>грин планет</t>
  </si>
  <si>
    <t>45921947</t>
  </si>
  <si>
    <t>детский костюм тройка</t>
  </si>
  <si>
    <t xml:space="preserve">forsage </t>
  </si>
  <si>
    <t>насадка на душ с подсветкой</t>
  </si>
  <si>
    <t>летний лёгкий костюм</t>
  </si>
  <si>
    <t>59123018</t>
  </si>
  <si>
    <t>купальники платье</t>
  </si>
  <si>
    <t>джемпер женский зарина</t>
  </si>
  <si>
    <t xml:space="preserve">чехол на redmi 7a </t>
  </si>
  <si>
    <t>шакал остров сокровищ</t>
  </si>
  <si>
    <t xml:space="preserve">шарики фольгированные </t>
  </si>
  <si>
    <t>бейсболка мужская с коротким козырьком</t>
  </si>
  <si>
    <t>75898227</t>
  </si>
  <si>
    <t>шлепанцы dc shoes</t>
  </si>
  <si>
    <t>лакомство для морских свинок</t>
  </si>
  <si>
    <t>25874755</t>
  </si>
  <si>
    <t>32751478</t>
  </si>
  <si>
    <t>мфр рол</t>
  </si>
  <si>
    <t>sammy beauty крем</t>
  </si>
  <si>
    <t xml:space="preserve">банка для чая </t>
  </si>
  <si>
    <t>удушье</t>
  </si>
  <si>
    <t>диспенсер для сахарной пудры</t>
  </si>
  <si>
    <t>детская морская соль</t>
  </si>
  <si>
    <t>антипрокольная камера</t>
  </si>
  <si>
    <t>шлейка для овчарки</t>
  </si>
  <si>
    <t>16131103</t>
  </si>
  <si>
    <t>мини печь 3 в 1</t>
  </si>
  <si>
    <t>магнит игрушка</t>
  </si>
  <si>
    <t>сумка хозяйственная шоппер</t>
  </si>
  <si>
    <t>большая игрушка хаги ваги</t>
  </si>
  <si>
    <t>форма алфавит для шоколада</t>
  </si>
  <si>
    <t>шорты kelme</t>
  </si>
  <si>
    <t>play-doh набор для лепки</t>
  </si>
  <si>
    <t>подшипник 203</t>
  </si>
  <si>
    <t>туники женские для моря</t>
  </si>
  <si>
    <t>силиконовая форма для бетона</t>
  </si>
  <si>
    <t>mimo beauty</t>
  </si>
  <si>
    <t xml:space="preserve">блокнот с замком </t>
  </si>
  <si>
    <t>valeria обувь</t>
  </si>
  <si>
    <t>что-нибудь</t>
  </si>
  <si>
    <t>natural formula</t>
  </si>
  <si>
    <t>китайские шары здоровья</t>
  </si>
  <si>
    <t>kolibri</t>
  </si>
  <si>
    <t>бумага термотрансферная</t>
  </si>
  <si>
    <t>вакуумно волновой бесконтактный стимулятор клитора</t>
  </si>
  <si>
    <t>набор садового инструмента</t>
  </si>
  <si>
    <t>масло для двухтактных двигателей motul</t>
  </si>
  <si>
    <t>чехол самсунг а 7</t>
  </si>
  <si>
    <t>шапка zxc</t>
  </si>
  <si>
    <t>15243162</t>
  </si>
  <si>
    <t>рулонные шторы для кухни 60</t>
  </si>
  <si>
    <t>shower mate</t>
  </si>
  <si>
    <t>штаны чёрные мужские</t>
  </si>
  <si>
    <t>бандаж для ноги</t>
  </si>
  <si>
    <t>nivea дезодорант женский шариковый</t>
  </si>
  <si>
    <t>штанга для фитнеса</t>
  </si>
  <si>
    <t>подарок девочке на 4 года</t>
  </si>
  <si>
    <t>платье вечернее 52 размер</t>
  </si>
  <si>
    <t>против темных кругов</t>
  </si>
  <si>
    <t>ортопедическое кресло для школьника</t>
  </si>
  <si>
    <t>33027825</t>
  </si>
  <si>
    <t>кружки с приколом</t>
  </si>
  <si>
    <t>для галушек</t>
  </si>
  <si>
    <t>подушка с отверстием</t>
  </si>
  <si>
    <t>пояс для коррекции осанки</t>
  </si>
  <si>
    <t>чеснок рокамболь</t>
  </si>
  <si>
    <t>рубашка женская оверсайз утепленная</t>
  </si>
  <si>
    <t>для кекса</t>
  </si>
  <si>
    <t>чайник заварной стеклянный с подогревом</t>
  </si>
  <si>
    <t>27532802</t>
  </si>
  <si>
    <t>вешалка для прихожей с полкой</t>
  </si>
  <si>
    <t>волосы на заколках волнистые</t>
  </si>
  <si>
    <t>32574417</t>
  </si>
  <si>
    <t>рюкзак на пляж</t>
  </si>
  <si>
    <t>набор для маникюра для начинающих</t>
  </si>
  <si>
    <t>nutrimax</t>
  </si>
  <si>
    <t>15920387</t>
  </si>
  <si>
    <t>лакоста туалетная вода</t>
  </si>
  <si>
    <t>горчичные брюки</t>
  </si>
  <si>
    <t>туфли белые летние</t>
  </si>
  <si>
    <t>боксерки найк</t>
  </si>
  <si>
    <t>комод под обувь</t>
  </si>
  <si>
    <t>ecco сумки</t>
  </si>
  <si>
    <t>краска для перманентного макияжа</t>
  </si>
  <si>
    <t>21505757</t>
  </si>
  <si>
    <t>рубашка мужская чёрная</t>
  </si>
  <si>
    <t>футболка с гусем</t>
  </si>
  <si>
    <t>чехол для постельного белья</t>
  </si>
  <si>
    <t>подвесной диван</t>
  </si>
  <si>
    <t>нарядное платье для девочки 116</t>
  </si>
  <si>
    <t>fly-fly</t>
  </si>
  <si>
    <t>панель для холодильника атлант</t>
  </si>
  <si>
    <t>бах</t>
  </si>
  <si>
    <t>электрический чайник стеклянный</t>
  </si>
  <si>
    <t>shaik 40</t>
  </si>
  <si>
    <t>reserved женская</t>
  </si>
  <si>
    <t>маска-бандаж для коррекции овала лица</t>
  </si>
  <si>
    <t>охлаждение для ноутбука подставка</t>
  </si>
  <si>
    <t>сладкие подарки на новый год</t>
  </si>
  <si>
    <t>лезвие philips</t>
  </si>
  <si>
    <t>darling корм</t>
  </si>
  <si>
    <t>эротические аксессуары</t>
  </si>
  <si>
    <t>ошейник для собак от блох и клещей</t>
  </si>
  <si>
    <t xml:space="preserve">наушники для бега </t>
  </si>
  <si>
    <t>из третьего мира в первый</t>
  </si>
  <si>
    <t>худи рок</t>
  </si>
  <si>
    <t>лестница иакова</t>
  </si>
  <si>
    <t>айфон 12 чехлы</t>
  </si>
  <si>
    <t>подвеска с топазом в серебро</t>
  </si>
  <si>
    <t xml:space="preserve">вилка детская </t>
  </si>
  <si>
    <t>защитное стекло 11</t>
  </si>
  <si>
    <t>одежда disney</t>
  </si>
  <si>
    <t>блютуз в прикуриватель</t>
  </si>
  <si>
    <t xml:space="preserve">real will </t>
  </si>
  <si>
    <t>машинка моделька</t>
  </si>
  <si>
    <t>чехол для печати</t>
  </si>
  <si>
    <t>платье летние для девочек</t>
  </si>
  <si>
    <t>компас гид</t>
  </si>
  <si>
    <t>кошачий рай</t>
  </si>
  <si>
    <t>крем для роста волос</t>
  </si>
  <si>
    <t>парные футболки pixar</t>
  </si>
  <si>
    <t>36500118</t>
  </si>
  <si>
    <t xml:space="preserve">йоршик </t>
  </si>
  <si>
    <t>american crew красота</t>
  </si>
  <si>
    <t xml:space="preserve">хлопковый сарафан </t>
  </si>
  <si>
    <t>вибратоо</t>
  </si>
  <si>
    <t>домик для малышей</t>
  </si>
  <si>
    <t>белое кружевное винтажное платье</t>
  </si>
  <si>
    <t>футболка bronks</t>
  </si>
  <si>
    <t>держатель для туалетной бумаги и освежителя воздуха</t>
  </si>
  <si>
    <t>leanora</t>
  </si>
  <si>
    <t>гантели 40кг</t>
  </si>
  <si>
    <t>футболки для женщин зола</t>
  </si>
  <si>
    <t>раковина из нержавейки</t>
  </si>
  <si>
    <t>резинки на ноги</t>
  </si>
  <si>
    <t>собери 4</t>
  </si>
  <si>
    <t>туфли для бальных</t>
  </si>
  <si>
    <t>пенка для объема</t>
  </si>
  <si>
    <t>футболки с bts</t>
  </si>
  <si>
    <t>какашка игрушка</t>
  </si>
  <si>
    <t>43939403</t>
  </si>
  <si>
    <t>женские брюки адидас</t>
  </si>
  <si>
    <t>костюм psg</t>
  </si>
  <si>
    <t>halva джут</t>
  </si>
  <si>
    <t>платье с сеткой в горох</t>
  </si>
  <si>
    <t>гель дл бровей</t>
  </si>
  <si>
    <t>ханья</t>
  </si>
  <si>
    <t>помады детские</t>
  </si>
  <si>
    <t>погремушка для коляски</t>
  </si>
  <si>
    <t>порошковый чай</t>
  </si>
  <si>
    <t>эфирное масло сирень</t>
  </si>
  <si>
    <t>гранулированная сера</t>
  </si>
  <si>
    <t>фары на прицеп</t>
  </si>
  <si>
    <t>лосьон avon</t>
  </si>
  <si>
    <t>одежда для тениса</t>
  </si>
  <si>
    <t>обогреватель туристический</t>
  </si>
  <si>
    <t>шлепки мужские массажные</t>
  </si>
  <si>
    <t>технопарк военная техника</t>
  </si>
  <si>
    <t>поко ф 3</t>
  </si>
  <si>
    <t>туфли женские красные на каблуке</t>
  </si>
  <si>
    <t xml:space="preserve">платья выпускные </t>
  </si>
  <si>
    <t>dailies</t>
  </si>
  <si>
    <t xml:space="preserve">levis джинсы женские </t>
  </si>
  <si>
    <t>зизи гафре</t>
  </si>
  <si>
    <t xml:space="preserve">кожа для рукоделия </t>
  </si>
  <si>
    <t>гель для атопичной кожи</t>
  </si>
  <si>
    <t xml:space="preserve">бананка женская </t>
  </si>
  <si>
    <t>футляр для плавательных очков</t>
  </si>
  <si>
    <t>колонки с подсветкой</t>
  </si>
  <si>
    <t>брюки мужские спортивные прямые турция</t>
  </si>
  <si>
    <t>ffleur тени</t>
  </si>
  <si>
    <t>футболка для мальчика остин</t>
  </si>
  <si>
    <t>роллер для мфр</t>
  </si>
  <si>
    <t>игра денежный поток кийосаки</t>
  </si>
  <si>
    <t>круг алмазный</t>
  </si>
  <si>
    <t>брюки летние женские вискоза</t>
  </si>
  <si>
    <t>rush hour велосипед двухколесный</t>
  </si>
  <si>
    <t xml:space="preserve">жилет надувной </t>
  </si>
  <si>
    <t>хаги ваги заяц</t>
  </si>
  <si>
    <t>втулка для блендера</t>
  </si>
  <si>
    <t>стринги телесные</t>
  </si>
  <si>
    <t>dior addict туалетная вода</t>
  </si>
  <si>
    <t>летний сарафан женский короткий</t>
  </si>
  <si>
    <t>пуховик подростковый на мальчика</t>
  </si>
  <si>
    <t>корректор аппетита</t>
  </si>
  <si>
    <t>тент чехол на автомобиль на кроссовер</t>
  </si>
  <si>
    <t>lige</t>
  </si>
  <si>
    <t>шапочка для душа одноразовая</t>
  </si>
  <si>
    <t>рубашка белая плотная</t>
  </si>
  <si>
    <t>под сигарета</t>
  </si>
  <si>
    <t>12668094</t>
  </si>
  <si>
    <t>платье liu jo</t>
  </si>
  <si>
    <t>44751635</t>
  </si>
  <si>
    <t>циферблат бумажный</t>
  </si>
  <si>
    <t>suntour</t>
  </si>
  <si>
    <t>dewal для волос плойка</t>
  </si>
  <si>
    <t>чип для принтера pantum</t>
  </si>
  <si>
    <t>женские бриджы</t>
  </si>
  <si>
    <t>капельки</t>
  </si>
  <si>
    <t>eze</t>
  </si>
  <si>
    <t>зарядка для триммера philips</t>
  </si>
  <si>
    <t>блиц корм</t>
  </si>
  <si>
    <t>сережки с мармеладными мишками</t>
  </si>
  <si>
    <t>граненые стаканы</t>
  </si>
  <si>
    <t>pic18f25k80</t>
  </si>
  <si>
    <t>кардер</t>
  </si>
  <si>
    <t>железные грядки</t>
  </si>
  <si>
    <t>belor design карандаш</t>
  </si>
  <si>
    <t>сандалии ортопедические для девочки</t>
  </si>
  <si>
    <t>удлененные шорты</t>
  </si>
  <si>
    <t>купальник с лимонами</t>
  </si>
  <si>
    <t>конституция рф 2022</t>
  </si>
  <si>
    <t>курения</t>
  </si>
  <si>
    <t>кошелёк кобура</t>
  </si>
  <si>
    <t>чулки для новорожденных</t>
  </si>
  <si>
    <t>футболки для спорта мужские</t>
  </si>
  <si>
    <t>джинсовку</t>
  </si>
  <si>
    <t>46278177</t>
  </si>
  <si>
    <t>нивея для мужчин антиперспирант</t>
  </si>
  <si>
    <t xml:space="preserve">оверсайз футболка для девочек </t>
  </si>
  <si>
    <t xml:space="preserve">вечернее платье для беременных </t>
  </si>
  <si>
    <t>защитное стекло oppo</t>
  </si>
  <si>
    <t>сарафаны летние для девочек</t>
  </si>
  <si>
    <t>8552246</t>
  </si>
  <si>
    <t>зарина платье белое</t>
  </si>
  <si>
    <t>аккумулятор для фотоаппарата nikon</t>
  </si>
  <si>
    <t>sorini</t>
  </si>
  <si>
    <t>пряничный человечек</t>
  </si>
  <si>
    <t>burremma</t>
  </si>
  <si>
    <t>бета глюкан</t>
  </si>
  <si>
    <t>зимняя обувь женская финская</t>
  </si>
  <si>
    <t>38008691</t>
  </si>
  <si>
    <t>горчичный костюм</t>
  </si>
  <si>
    <t>семена трав для чая</t>
  </si>
  <si>
    <t>футболка мужская цой</t>
  </si>
  <si>
    <t>пижама женская комбинезон</t>
  </si>
  <si>
    <t>аниме пазлы</t>
  </si>
  <si>
    <t>решебник</t>
  </si>
  <si>
    <t>кукла брелок</t>
  </si>
  <si>
    <t>грелка гелевая</t>
  </si>
  <si>
    <t>лиф на завязках</t>
  </si>
  <si>
    <t>капитошка обувь для мальчиков</t>
  </si>
  <si>
    <t>стекло на хуавей y5</t>
  </si>
  <si>
    <t>present simple</t>
  </si>
  <si>
    <t>косплей клинок</t>
  </si>
  <si>
    <t>kappa футболки</t>
  </si>
  <si>
    <t>стильная посуда</t>
  </si>
  <si>
    <t>рюкзак lv</t>
  </si>
  <si>
    <t>сережки в виде сердца</t>
  </si>
  <si>
    <t xml:space="preserve">наклейки объемные </t>
  </si>
  <si>
    <t>женские духи арабские</t>
  </si>
  <si>
    <t>спицы гибкие рукоделие</t>
  </si>
  <si>
    <t>la miso шампунь</t>
  </si>
  <si>
    <t>эмз</t>
  </si>
  <si>
    <t>smart watch 7 pro</t>
  </si>
  <si>
    <t>osag</t>
  </si>
  <si>
    <t>диффузор hygge</t>
  </si>
  <si>
    <t>шоколад с начинкой</t>
  </si>
  <si>
    <t>светильник потолочный подвесной металлический белый</t>
  </si>
  <si>
    <t>чаша для мультиварки панасоник</t>
  </si>
  <si>
    <t>бейбифокс</t>
  </si>
  <si>
    <t>пиджак женская</t>
  </si>
  <si>
    <t>книги гарри поттера</t>
  </si>
  <si>
    <t>платье летнее вечернее женское</t>
  </si>
  <si>
    <t>тинькоф</t>
  </si>
  <si>
    <t>защита от животных</t>
  </si>
  <si>
    <t>грядка 3 м</t>
  </si>
  <si>
    <t>62965617</t>
  </si>
  <si>
    <t>набор пивных стаканов</t>
  </si>
  <si>
    <t>ситечко в чайник</t>
  </si>
  <si>
    <t>зубная паста швейцария</t>
  </si>
  <si>
    <t>ботокс для ламинирования ресниц</t>
  </si>
  <si>
    <t>кормушка для кролика</t>
  </si>
  <si>
    <t>шорты комуфляжные</t>
  </si>
  <si>
    <t>niobi</t>
  </si>
  <si>
    <t>терморегулятор для теплиц</t>
  </si>
  <si>
    <t>zero для мытья посуды</t>
  </si>
  <si>
    <t>nishoomi трусики</t>
  </si>
  <si>
    <t>почему никто не рассказал мне это в 20</t>
  </si>
  <si>
    <t>батарейки cr123a</t>
  </si>
  <si>
    <t>обувь антистресс</t>
  </si>
  <si>
    <t>володина</t>
  </si>
  <si>
    <t>сливки 35%</t>
  </si>
  <si>
    <t>магнитный ограничитель</t>
  </si>
  <si>
    <t>eco kilim</t>
  </si>
  <si>
    <t>павер банк мини</t>
  </si>
  <si>
    <t>tat+</t>
  </si>
  <si>
    <t>захарова</t>
  </si>
  <si>
    <t>решетка барбекю из нержавеющей стали</t>
  </si>
  <si>
    <t>72085910</t>
  </si>
  <si>
    <t>блузка американка</t>
  </si>
  <si>
    <t>сарафан с резинкой</t>
  </si>
  <si>
    <t>кисти для бровиста</t>
  </si>
  <si>
    <t>с-стринги</t>
  </si>
  <si>
    <t>сумка для ноутбука hp</t>
  </si>
  <si>
    <t>helen harper baby</t>
  </si>
  <si>
    <t>корректор для области вокруг глаз</t>
  </si>
  <si>
    <t>шампунь belita</t>
  </si>
  <si>
    <t>жевамба</t>
  </si>
  <si>
    <t>люстра потолочная с пультом</t>
  </si>
  <si>
    <t xml:space="preserve">набор для скрапбукинга </t>
  </si>
  <si>
    <t>постельное белье чебоксары</t>
  </si>
  <si>
    <t>стекло для iphone x</t>
  </si>
  <si>
    <t>айкос комплект</t>
  </si>
  <si>
    <t>чехол для карабина</t>
  </si>
  <si>
    <t>кепка чикаго</t>
  </si>
  <si>
    <t>капус холодный парафин</t>
  </si>
  <si>
    <t>32993157</t>
  </si>
  <si>
    <t>mylitta</t>
  </si>
  <si>
    <t>патафикс</t>
  </si>
  <si>
    <t>динатриевая соль</t>
  </si>
  <si>
    <t>конный спорт седло</t>
  </si>
  <si>
    <t xml:space="preserve">часы деревянные </t>
  </si>
  <si>
    <t>салфетки белый кот</t>
  </si>
  <si>
    <t>подгузники мони</t>
  </si>
  <si>
    <t>аниме тянки</t>
  </si>
  <si>
    <t>еврошуруп</t>
  </si>
  <si>
    <t>lookcase</t>
  </si>
  <si>
    <t>биотонус</t>
  </si>
  <si>
    <t>79452612</t>
  </si>
  <si>
    <t>l.a.g. одежда женский</t>
  </si>
  <si>
    <t>столик со стульчиком детский</t>
  </si>
  <si>
    <t>жуйдемен</t>
  </si>
  <si>
    <t>лего гарри поттера</t>
  </si>
  <si>
    <t>трусы слипы для мальчика</t>
  </si>
  <si>
    <t>reset</t>
  </si>
  <si>
    <t>супер момент гель</t>
  </si>
  <si>
    <t>босоножки женские на каблуке летние</t>
  </si>
  <si>
    <t>постельное белье 2 спальное бравл старс</t>
  </si>
  <si>
    <t>черная база</t>
  </si>
  <si>
    <t>сотрет таблетки</t>
  </si>
  <si>
    <t>ирригатор портативный waterpik</t>
  </si>
  <si>
    <t>шар шампанское</t>
  </si>
  <si>
    <t xml:space="preserve">футболка мужская с карманом </t>
  </si>
  <si>
    <t>наклейки с машинами</t>
  </si>
  <si>
    <t>57142275</t>
  </si>
  <si>
    <t>подушка синтепон</t>
  </si>
  <si>
    <t>чехол poco м3 pro</t>
  </si>
  <si>
    <t>бандаж для фиксации</t>
  </si>
  <si>
    <t>обогреватель воздуха</t>
  </si>
  <si>
    <t>пурина 3 кг</t>
  </si>
  <si>
    <t>demon</t>
  </si>
  <si>
    <t>футболки из хлопка</t>
  </si>
  <si>
    <t>леопардовые леггинсы</t>
  </si>
  <si>
    <t>мотокофр</t>
  </si>
  <si>
    <t>несквик какао дольче густо</t>
  </si>
  <si>
    <t>heimerdinger</t>
  </si>
  <si>
    <t>самсунг galaxy</t>
  </si>
  <si>
    <t>подгузники набор</t>
  </si>
  <si>
    <t>кран для банки</t>
  </si>
  <si>
    <t>скрипышы</t>
  </si>
  <si>
    <t>шарфы палантины</t>
  </si>
  <si>
    <t>ваза длинная</t>
  </si>
  <si>
    <t>ведро пластмассовое</t>
  </si>
  <si>
    <t>гель для душа органик шоп</t>
  </si>
  <si>
    <t>крем заживит</t>
  </si>
  <si>
    <t>живанши помада</t>
  </si>
  <si>
    <t>платье  вечернее женское</t>
  </si>
  <si>
    <t>щетка парикмахерская</t>
  </si>
  <si>
    <t>детская энциклопедия большая</t>
  </si>
  <si>
    <t>indola флюид</t>
  </si>
  <si>
    <t>джинсы мальвины</t>
  </si>
  <si>
    <t>сумка женская реплика</t>
  </si>
  <si>
    <t>зеленый браслет</t>
  </si>
  <si>
    <t xml:space="preserve">ваза пластиковая </t>
  </si>
  <si>
    <t>пенка для умывания лица нивея</t>
  </si>
  <si>
    <t>от клещей для собак капли</t>
  </si>
  <si>
    <t>футболка кислород</t>
  </si>
  <si>
    <t>organic kitchen виртуальные колготки</t>
  </si>
  <si>
    <t>мужская косметика набор</t>
  </si>
  <si>
    <t>наушники беспроводные tws f9</t>
  </si>
  <si>
    <t>magic oils</t>
  </si>
  <si>
    <t>пластмассовые комоды</t>
  </si>
  <si>
    <t>свечи 18 лет</t>
  </si>
  <si>
    <t>bereza siberica гель</t>
  </si>
  <si>
    <t>61783261</t>
  </si>
  <si>
    <t>all mine</t>
  </si>
  <si>
    <t>смартфон 5 дюймов</t>
  </si>
  <si>
    <t>автомобильная аптечка 2022</t>
  </si>
  <si>
    <t>шампунь с ментолом и мятой</t>
  </si>
  <si>
    <t>ингаляторы для курения</t>
  </si>
  <si>
    <t>украшение на свадебную машину</t>
  </si>
  <si>
    <t>45037356</t>
  </si>
  <si>
    <t xml:space="preserve">мягкая мебель </t>
  </si>
  <si>
    <t>полотенце для купания</t>
  </si>
  <si>
    <t>неоновые трусы</t>
  </si>
  <si>
    <t>наклейка детская</t>
  </si>
  <si>
    <t>маркеры для скетчинга с кисточкой</t>
  </si>
  <si>
    <t>стулья с подлокотниками</t>
  </si>
  <si>
    <t>sezoni женский</t>
  </si>
  <si>
    <t>парфюмерная вода наркотик</t>
  </si>
  <si>
    <t>сандали первые шаги</t>
  </si>
  <si>
    <t>картридж для бассейна intex</t>
  </si>
  <si>
    <t>свечи декор</t>
  </si>
  <si>
    <t>тейпы 5 см</t>
  </si>
  <si>
    <t>mm yoursmile</t>
  </si>
  <si>
    <t>addi спицы для вязания</t>
  </si>
  <si>
    <t>картина на холсте природа</t>
  </si>
  <si>
    <t>домик для колодца</t>
  </si>
  <si>
    <t>купальники женские бандо</t>
  </si>
  <si>
    <t xml:space="preserve">краска для волос пепельный </t>
  </si>
  <si>
    <t>патрон для лампы</t>
  </si>
  <si>
    <t>autoled shop</t>
  </si>
  <si>
    <t>линзы acuvue oasys -2,75</t>
  </si>
  <si>
    <t>longli</t>
  </si>
  <si>
    <t>twinset milano женский одежда</t>
  </si>
  <si>
    <t>сяоми 12 про</t>
  </si>
  <si>
    <t>бутсы футбольные найк мужские</t>
  </si>
  <si>
    <t xml:space="preserve">телефон айфон 13 </t>
  </si>
  <si>
    <t>кепка защитная</t>
  </si>
  <si>
    <t>тактический рюкзак 50 литров</t>
  </si>
  <si>
    <t>biorepair набор</t>
  </si>
  <si>
    <t>82686146</t>
  </si>
  <si>
    <t>поко х4</t>
  </si>
  <si>
    <t>постельное белье шуйские ситцы</t>
  </si>
  <si>
    <t>контуринг лица палетка</t>
  </si>
  <si>
    <t>духи инстаграм</t>
  </si>
  <si>
    <t>by.che</t>
  </si>
  <si>
    <t>душегрейка</t>
  </si>
  <si>
    <t>шторы с геометрическим рисунком</t>
  </si>
  <si>
    <t>сумка деловая мужская</t>
  </si>
  <si>
    <t>шум и ярость</t>
  </si>
  <si>
    <t>папка для медицинских документов</t>
  </si>
  <si>
    <t>костюм мужской с начесом</t>
  </si>
  <si>
    <t>толстовка поло</t>
  </si>
  <si>
    <t>краску для волос</t>
  </si>
  <si>
    <t xml:space="preserve">ультразвуковой отпугиватель </t>
  </si>
  <si>
    <t>пододеяльник котики</t>
  </si>
  <si>
    <t>dc shoes кеды обувь</t>
  </si>
  <si>
    <t>тишка футболки</t>
  </si>
  <si>
    <t>белое платье с запахом</t>
  </si>
  <si>
    <t>можжевельник сушеный</t>
  </si>
  <si>
    <t>my garden baby</t>
  </si>
  <si>
    <t>летний костюм с широкими брюками</t>
  </si>
  <si>
    <t xml:space="preserve">длинная кофта </t>
  </si>
  <si>
    <t>средство от муравьев в огороде</t>
  </si>
  <si>
    <t>женская кожанная сумка</t>
  </si>
  <si>
    <t>17162646</t>
  </si>
  <si>
    <t>одежда на лето для детей</t>
  </si>
  <si>
    <t>костюм женский муслиновый</t>
  </si>
  <si>
    <t>куртка для беременных демисезонная</t>
  </si>
  <si>
    <t>maraes</t>
  </si>
  <si>
    <t>летняя кепка для малыша</t>
  </si>
  <si>
    <t>love republic лен</t>
  </si>
  <si>
    <t>диадема на свадьбу</t>
  </si>
  <si>
    <t>колготки filodoro classic</t>
  </si>
  <si>
    <t>ecolab пенка</t>
  </si>
  <si>
    <t>23428977</t>
  </si>
  <si>
    <t>luvos</t>
  </si>
  <si>
    <t>жилетка женская черная</t>
  </si>
  <si>
    <t>сапоги ева</t>
  </si>
  <si>
    <t>очки flamingo</t>
  </si>
  <si>
    <t>gkfyitn</t>
  </si>
  <si>
    <t>44973069</t>
  </si>
  <si>
    <t>композитные опоры</t>
  </si>
  <si>
    <t>постельное 1.5 спальное</t>
  </si>
  <si>
    <t>органайзер для вешалок</t>
  </si>
  <si>
    <t>увлажняющий лосьон</t>
  </si>
  <si>
    <t>часы haylou</t>
  </si>
  <si>
    <t>орешки для ума</t>
  </si>
  <si>
    <t>турник на шведскую стенку</t>
  </si>
  <si>
    <t xml:space="preserve">пила строительная </t>
  </si>
  <si>
    <t>moytoy</t>
  </si>
  <si>
    <t>камера вай фай</t>
  </si>
  <si>
    <t>librederm мицеллярная вода</t>
  </si>
  <si>
    <t>papilio</t>
  </si>
  <si>
    <t>футболки женский</t>
  </si>
  <si>
    <t xml:space="preserve">grand </t>
  </si>
  <si>
    <t>гарри потер книга</t>
  </si>
  <si>
    <t>форма для рулета</t>
  </si>
  <si>
    <t xml:space="preserve">тапочки для моря </t>
  </si>
  <si>
    <t>инкубатор для гусиных яиц</t>
  </si>
  <si>
    <t>asus tuf gaming h3</t>
  </si>
  <si>
    <t>шампунь для волос одноразовый</t>
  </si>
  <si>
    <t>мужские кеды nike</t>
  </si>
  <si>
    <t>голеностопный фиксатор</t>
  </si>
  <si>
    <t>подставка под капсулы</t>
  </si>
  <si>
    <t>коробка для конвертов</t>
  </si>
  <si>
    <t>лактомин</t>
  </si>
  <si>
    <t>эмульсол</t>
  </si>
  <si>
    <t xml:space="preserve">дермапен </t>
  </si>
  <si>
    <t>джинсовая куртка для мужчины</t>
  </si>
  <si>
    <t xml:space="preserve">сильваниан фемилис </t>
  </si>
  <si>
    <t>huawei mate pad</t>
  </si>
  <si>
    <t>собачьи миски</t>
  </si>
  <si>
    <t>антистресс труба</t>
  </si>
  <si>
    <t>костюм брючный женский нарядный большого размера</t>
  </si>
  <si>
    <t>худи the north face</t>
  </si>
  <si>
    <t xml:space="preserve">застежка для сумки </t>
  </si>
  <si>
    <t>игровые компьютеры системные</t>
  </si>
  <si>
    <t>супер мама</t>
  </si>
  <si>
    <t>синее летнее платье</t>
  </si>
  <si>
    <t>67516255</t>
  </si>
  <si>
    <t>наклейки кружки</t>
  </si>
  <si>
    <t>спецодежда мужская поварская</t>
  </si>
  <si>
    <t>стилафон</t>
  </si>
  <si>
    <t>mwallen</t>
  </si>
  <si>
    <t>51255895</t>
  </si>
  <si>
    <t>чехол айфон 6 плюс</t>
  </si>
  <si>
    <t>51956545</t>
  </si>
  <si>
    <t>swan story</t>
  </si>
  <si>
    <t>подушка декоративная 35х35</t>
  </si>
  <si>
    <t>passage of time</t>
  </si>
  <si>
    <t>настольная игра детектив</t>
  </si>
  <si>
    <t>нож для чистки рыбы с контейнером</t>
  </si>
  <si>
    <t>vivienne sabo 104</t>
  </si>
  <si>
    <t>майка женская летняя шелк</t>
  </si>
  <si>
    <t>лонгслив черно белый</t>
  </si>
  <si>
    <t>vensi trend женский обувь</t>
  </si>
  <si>
    <t>чехол samsung a8 plus 2018</t>
  </si>
  <si>
    <t>decorito</t>
  </si>
  <si>
    <t>eilat ювелирные украшения</t>
  </si>
  <si>
    <t xml:space="preserve">xiaomi redmi note 8 </t>
  </si>
  <si>
    <t>комбинезон для новорожденного теплый</t>
  </si>
  <si>
    <t>кепка для мальчика 48</t>
  </si>
  <si>
    <t>loreal paris блеск для губ</t>
  </si>
  <si>
    <t>казан мангал сталик</t>
  </si>
  <si>
    <t>ë батон</t>
  </si>
  <si>
    <t>чехол 11 pro прозрачный</t>
  </si>
  <si>
    <t>53946519</t>
  </si>
  <si>
    <t>sn 40</t>
  </si>
  <si>
    <t>читательский дневник а4</t>
  </si>
  <si>
    <t>брюки мужские рибок</t>
  </si>
  <si>
    <t>шнур гитарный</t>
  </si>
  <si>
    <t>kanna</t>
  </si>
  <si>
    <t>mondo</t>
  </si>
  <si>
    <t>какао бобы продукты</t>
  </si>
  <si>
    <t>итальянские хлебцы</t>
  </si>
  <si>
    <t>купальник хеллоу китти</t>
  </si>
  <si>
    <t>трюковые сомакаты</t>
  </si>
  <si>
    <t>кожаные чехлы ниллкин</t>
  </si>
  <si>
    <t>лов репаблик платье</t>
  </si>
  <si>
    <t>пенал hatber</t>
  </si>
  <si>
    <t>воркбук</t>
  </si>
  <si>
    <t>bp professional</t>
  </si>
  <si>
    <t xml:space="preserve">12 storeez </t>
  </si>
  <si>
    <t>коврики для машины eva</t>
  </si>
  <si>
    <t>игровые площадки</t>
  </si>
  <si>
    <t>чайная бомбочка</t>
  </si>
  <si>
    <t>сифон черный</t>
  </si>
  <si>
    <t>бифр</t>
  </si>
  <si>
    <t>аниме картинки</t>
  </si>
  <si>
    <t xml:space="preserve">трос сцепления </t>
  </si>
  <si>
    <t>садик+</t>
  </si>
  <si>
    <t>льняной костюм для мужчин</t>
  </si>
  <si>
    <t>sunstyle</t>
  </si>
  <si>
    <t>золотой шелк коллаген</t>
  </si>
  <si>
    <t>пинцет freiaviver</t>
  </si>
  <si>
    <t>подсветка для мебели</t>
  </si>
  <si>
    <t>парфюм турция</t>
  </si>
  <si>
    <t xml:space="preserve">хлопковые трусы женские </t>
  </si>
  <si>
    <t>стеллаж для вина</t>
  </si>
  <si>
    <t>средство против водорослей</t>
  </si>
  <si>
    <t>кеды мужские летние дышащие</t>
  </si>
  <si>
    <t>антена автомобильная</t>
  </si>
  <si>
    <t>кладофора</t>
  </si>
  <si>
    <t>обувь декатлон детская</t>
  </si>
  <si>
    <t>anaphase</t>
  </si>
  <si>
    <t>винт на лодочный мотор</t>
  </si>
  <si>
    <t>шапка из ангоры женская</t>
  </si>
  <si>
    <t xml:space="preserve">толстовка денская </t>
  </si>
  <si>
    <t>коем для век</t>
  </si>
  <si>
    <t xml:space="preserve">костюм женский с рубашкой </t>
  </si>
  <si>
    <t>касметика для лица</t>
  </si>
  <si>
    <t>ализе миди</t>
  </si>
  <si>
    <t>лифчик без косточек кружевной</t>
  </si>
  <si>
    <t>пупс кукла игрушки</t>
  </si>
  <si>
    <t xml:space="preserve">сумка severclothing </t>
  </si>
  <si>
    <t>юбка принт леопард</t>
  </si>
  <si>
    <t>кружка для подростка</t>
  </si>
  <si>
    <t xml:space="preserve">хиджабы </t>
  </si>
  <si>
    <t>сумки милые</t>
  </si>
  <si>
    <t>шляпа на завязках</t>
  </si>
  <si>
    <t>наушники проводные iphone 8</t>
  </si>
  <si>
    <t>угольник школьный</t>
  </si>
  <si>
    <t>мыло антицеллюлитное</t>
  </si>
  <si>
    <t>white line воск</t>
  </si>
  <si>
    <t>рукав для скрытия тату</t>
  </si>
  <si>
    <t>63576195</t>
  </si>
  <si>
    <t>кеды на малышей</t>
  </si>
  <si>
    <t>kubi 2</t>
  </si>
  <si>
    <t>vanderbilt</t>
  </si>
  <si>
    <t>камуфляж база</t>
  </si>
  <si>
    <t xml:space="preserve">draineffect </t>
  </si>
  <si>
    <t>костюм с микки маус женский</t>
  </si>
  <si>
    <t>74295139</t>
  </si>
  <si>
    <t>dom plus</t>
  </si>
  <si>
    <t>шапка летняя для новорожденных</t>
  </si>
  <si>
    <t>homeogorod</t>
  </si>
  <si>
    <t>75924381</t>
  </si>
  <si>
    <t>послеоперационные трусы</t>
  </si>
  <si>
    <t>мужской кожаный портфель</t>
  </si>
  <si>
    <t>топ женский большие бретели</t>
  </si>
  <si>
    <t>наклейка на тетрадь</t>
  </si>
  <si>
    <t>кулон телец</t>
  </si>
  <si>
    <t>юбка-шорты джинсовая</t>
  </si>
  <si>
    <t>babyline шампунь</t>
  </si>
  <si>
    <t>счетчик меркурий</t>
  </si>
  <si>
    <t>циркуль для доски</t>
  </si>
  <si>
    <t>набор игрушек для песка</t>
  </si>
  <si>
    <t>петли для шкафа</t>
  </si>
  <si>
    <t>браслеты от сглаза</t>
  </si>
  <si>
    <t>кукла реборн 55 см</t>
  </si>
  <si>
    <t>чим-чим</t>
  </si>
  <si>
    <t>фольга на стекло авто</t>
  </si>
  <si>
    <t>платье летний</t>
  </si>
  <si>
    <t>серьги бижутерия черные</t>
  </si>
  <si>
    <t>39148358</t>
  </si>
  <si>
    <t>lego technic мотоцикл</t>
  </si>
  <si>
    <t>синий брючный костюм женский классический</t>
  </si>
  <si>
    <t>шезлонг nika</t>
  </si>
  <si>
    <t>эколатер</t>
  </si>
  <si>
    <t>карандаши posca</t>
  </si>
  <si>
    <t>68655494</t>
  </si>
  <si>
    <t>потомки первых</t>
  </si>
  <si>
    <t>мамы и малыши</t>
  </si>
  <si>
    <t>крышка деревянная</t>
  </si>
  <si>
    <t>прихватка силикон</t>
  </si>
  <si>
    <t>пентакан бальзам</t>
  </si>
  <si>
    <t>автомобильные инструменты</t>
  </si>
  <si>
    <t>inna vokich</t>
  </si>
  <si>
    <t xml:space="preserve">сарафан летний женский для беременных </t>
  </si>
  <si>
    <t>зонт samsonite</t>
  </si>
  <si>
    <t>гель levrana</t>
  </si>
  <si>
    <t>пляжные шляпы</t>
  </si>
  <si>
    <t>36918507</t>
  </si>
  <si>
    <t>паста шугаринг для депиляции в домашних условиях</t>
  </si>
  <si>
    <t>60114627</t>
  </si>
  <si>
    <t>посуда для оливок</t>
  </si>
  <si>
    <t>47518251</t>
  </si>
  <si>
    <t>полка для очков</t>
  </si>
  <si>
    <t>хлопковый шнур 4мм</t>
  </si>
  <si>
    <t>48057387</t>
  </si>
  <si>
    <t xml:space="preserve">сяо геншин </t>
  </si>
  <si>
    <t>электро пылесос</t>
  </si>
  <si>
    <t>мармелад в глазури</t>
  </si>
  <si>
    <t>стиральные машинки bosch</t>
  </si>
  <si>
    <t xml:space="preserve">круглый ковер </t>
  </si>
  <si>
    <t>кофта в полосочку</t>
  </si>
  <si>
    <t xml:space="preserve">удон </t>
  </si>
  <si>
    <t>gps маячок</t>
  </si>
  <si>
    <t>микразим</t>
  </si>
  <si>
    <t>свадьба туфли</t>
  </si>
  <si>
    <t>кашпо для комнатных цветов</t>
  </si>
  <si>
    <t>кашпо камни</t>
  </si>
  <si>
    <t>найк лосины</t>
  </si>
  <si>
    <t>зарядка для телефона микро usb</t>
  </si>
  <si>
    <t>игрушечный скейт</t>
  </si>
  <si>
    <t>таблетки для посудомойки фейри</t>
  </si>
  <si>
    <t>памперсы послеродовые</t>
  </si>
  <si>
    <t>джинсовка женская желтая</t>
  </si>
  <si>
    <t>крючки для ванной черные</t>
  </si>
  <si>
    <t>коробка свадебная</t>
  </si>
  <si>
    <t>giovanni vittori</t>
  </si>
  <si>
    <t>шторы для дома</t>
  </si>
  <si>
    <t>алгебра 7 класс мордкович</t>
  </si>
  <si>
    <t>солнцезащитные очки мужские синие</t>
  </si>
  <si>
    <t>тон catrice</t>
  </si>
  <si>
    <t>27839643</t>
  </si>
  <si>
    <t>вмп авто</t>
  </si>
  <si>
    <t>фонарик механический</t>
  </si>
  <si>
    <t>набор ухода</t>
  </si>
  <si>
    <t>илсе санд книги</t>
  </si>
  <si>
    <t>шлем хоккейный детский</t>
  </si>
  <si>
    <t>кожаный чехол миллкин для айфон</t>
  </si>
  <si>
    <t>мужская куртка зима</t>
  </si>
  <si>
    <t>484145552</t>
  </si>
  <si>
    <t>kedfo</t>
  </si>
  <si>
    <t>iphone6</t>
  </si>
  <si>
    <t xml:space="preserve">креатин моногидрат порошок </t>
  </si>
  <si>
    <t>деревянные спицы</t>
  </si>
  <si>
    <t>крафт бумага а3</t>
  </si>
  <si>
    <t>книга 100 окошек</t>
  </si>
  <si>
    <t>форты</t>
  </si>
  <si>
    <t xml:space="preserve">остин шорты женские </t>
  </si>
  <si>
    <t>13746720</t>
  </si>
  <si>
    <t>носки женские с ушками</t>
  </si>
  <si>
    <t>лего сити пожарная</t>
  </si>
  <si>
    <t>квадратная рамка</t>
  </si>
  <si>
    <t>гель для душа duru</t>
  </si>
  <si>
    <t>подгузник 4</t>
  </si>
  <si>
    <t>30254768</t>
  </si>
  <si>
    <t>befree брюки клеш</t>
  </si>
  <si>
    <t>амплипульс</t>
  </si>
  <si>
    <t xml:space="preserve">лего нинзяго </t>
  </si>
  <si>
    <t>рамки номера</t>
  </si>
  <si>
    <t>гантели 2.5 кг</t>
  </si>
  <si>
    <t>11779026</t>
  </si>
  <si>
    <t>мусс для волос wellaflex</t>
  </si>
  <si>
    <t>алая королева книга</t>
  </si>
  <si>
    <t>пушистый блокнот с ручкой</t>
  </si>
  <si>
    <t>kiabi женский одежда</t>
  </si>
  <si>
    <t>71935160</t>
  </si>
  <si>
    <t>ковер для ползания</t>
  </si>
  <si>
    <t>простынь василиса</t>
  </si>
  <si>
    <t>от клещей для кошек капли</t>
  </si>
  <si>
    <t>украшения свадебные для волос</t>
  </si>
  <si>
    <t xml:space="preserve">носки комплект </t>
  </si>
  <si>
    <t>elizavecca патчи для проблемной кожи</t>
  </si>
  <si>
    <t>чехол на телефон редко 9с</t>
  </si>
  <si>
    <t>букварь нищева</t>
  </si>
  <si>
    <t>краска аэрозольная для автомобиля ral1</t>
  </si>
  <si>
    <t xml:space="preserve">сухая пастель </t>
  </si>
  <si>
    <t>шорты котмаркот</t>
  </si>
  <si>
    <t>защитное стекло xiaomi redmi 4x</t>
  </si>
  <si>
    <t>часы скмей</t>
  </si>
  <si>
    <t>gbl колонка</t>
  </si>
  <si>
    <t>обложки для паспорта с принтом</t>
  </si>
  <si>
    <t>обувь черная женская</t>
  </si>
  <si>
    <t>карты пластиковые игральные</t>
  </si>
  <si>
    <t>детские резиновые тапки</t>
  </si>
  <si>
    <t>органик шампунь</t>
  </si>
  <si>
    <t>совместные браслеты</t>
  </si>
  <si>
    <t>чехол на realme narzo 50a</t>
  </si>
  <si>
    <t xml:space="preserve">дырокол фигурный </t>
  </si>
  <si>
    <t>шапка бини с отворотом</t>
  </si>
  <si>
    <t>refood</t>
  </si>
  <si>
    <t>умный часы</t>
  </si>
  <si>
    <t>набор оловянных солдатиков</t>
  </si>
  <si>
    <t>холодильник машинный</t>
  </si>
  <si>
    <t>leonshome</t>
  </si>
  <si>
    <t>цепочка с замком для шеи</t>
  </si>
  <si>
    <t>корень пастернака</t>
  </si>
  <si>
    <t>роснефть масло моторное</t>
  </si>
  <si>
    <t>бейсболка 5.11</t>
  </si>
  <si>
    <t>зажим для ресниц mertz</t>
  </si>
  <si>
    <t>куртка женская демисезонная с капюшоном и поясом</t>
  </si>
  <si>
    <t>опрыскиватель электрический аккумуляторный</t>
  </si>
  <si>
    <t>топ женский для спорта</t>
  </si>
  <si>
    <t>ведро алюминиевое</t>
  </si>
  <si>
    <t>молния для шитья 70 см</t>
  </si>
  <si>
    <t>походные вещи</t>
  </si>
  <si>
    <t>коляска прогулочная rant</t>
  </si>
  <si>
    <t>картина по номерам мона лиза</t>
  </si>
  <si>
    <t>трусики с прорезью</t>
  </si>
  <si>
    <t>юбуа</t>
  </si>
  <si>
    <t>пляжная детская туника</t>
  </si>
  <si>
    <t xml:space="preserve">формидрон </t>
  </si>
  <si>
    <t>аккондовская картошка</t>
  </si>
  <si>
    <t>reike мальчики</t>
  </si>
  <si>
    <t>чехол на айфон 11 книжка</t>
  </si>
  <si>
    <t>арабская виагра</t>
  </si>
  <si>
    <t xml:space="preserve">резинкострел </t>
  </si>
  <si>
    <t>lovelin cosmetics красота</t>
  </si>
  <si>
    <t>духи быть может лондон</t>
  </si>
  <si>
    <t>сандали рабочие мужские</t>
  </si>
  <si>
    <t>что то интересное</t>
  </si>
  <si>
    <t>крепления для шаров</t>
  </si>
  <si>
    <t>зарина блузка женская</t>
  </si>
  <si>
    <t>трусы танга мужские</t>
  </si>
  <si>
    <t>сухие водоросли</t>
  </si>
  <si>
    <t xml:space="preserve">чехол для платья </t>
  </si>
  <si>
    <t>футболка spf</t>
  </si>
  <si>
    <t>платье lol</t>
  </si>
  <si>
    <t>edison</t>
  </si>
  <si>
    <t>обувь адидас мужская</t>
  </si>
  <si>
    <t>чехол айкос 3</t>
  </si>
  <si>
    <t>тико конструктор</t>
  </si>
  <si>
    <t>jolidon белье</t>
  </si>
  <si>
    <t>mattiel девочки</t>
  </si>
  <si>
    <t>села платье женское</t>
  </si>
  <si>
    <t>футболка с маками</t>
  </si>
  <si>
    <t>комплект с бриджами женский</t>
  </si>
  <si>
    <t>elegante</t>
  </si>
  <si>
    <t>cleanhomes</t>
  </si>
  <si>
    <t>очки как у тони старка</t>
  </si>
  <si>
    <t>нашивки россия</t>
  </si>
  <si>
    <t>органайзеры настенные</t>
  </si>
  <si>
    <t>пластиковые кнопки</t>
  </si>
  <si>
    <t>vitis зубная паста</t>
  </si>
  <si>
    <t>наташа романофф</t>
  </si>
  <si>
    <t>14253799</t>
  </si>
  <si>
    <t xml:space="preserve">дом для барби </t>
  </si>
  <si>
    <t>поролон рукоделие</t>
  </si>
  <si>
    <t>пенка cetaphil</t>
  </si>
  <si>
    <t>солнцезащитная пленка для авто</t>
  </si>
  <si>
    <t>чехол на телефон хуавей y6</t>
  </si>
  <si>
    <t>tikko</t>
  </si>
  <si>
    <t>танк т-34</t>
  </si>
  <si>
    <t>самсунг м 12 чехол</t>
  </si>
  <si>
    <t>пиджак с золотыми пуговицами</t>
  </si>
  <si>
    <t>шоколад папе</t>
  </si>
  <si>
    <t>прижимная лапка</t>
  </si>
  <si>
    <t>копилка череп</t>
  </si>
  <si>
    <t>риолис подсолнухи</t>
  </si>
  <si>
    <t>стеклянный фартук</t>
  </si>
  <si>
    <t>кронштейн для камеры</t>
  </si>
  <si>
    <t>ковёр для мыши</t>
  </si>
  <si>
    <t>73437211</t>
  </si>
  <si>
    <t>l’cosmetics</t>
  </si>
  <si>
    <t>фруктовые дрожжи</t>
  </si>
  <si>
    <t>petvador</t>
  </si>
  <si>
    <t>happy hair пилинг</t>
  </si>
  <si>
    <t>накидки в машину</t>
  </si>
  <si>
    <t xml:space="preserve">открытая обувь </t>
  </si>
  <si>
    <t>loftshop</t>
  </si>
  <si>
    <t>80643416</t>
  </si>
  <si>
    <t>костюм медицинский с длинным рукавом</t>
  </si>
  <si>
    <t>шапка для малышей лето</t>
  </si>
  <si>
    <t>selen</t>
  </si>
  <si>
    <t>праздничная одежда для девочек</t>
  </si>
  <si>
    <t>варежки шерстяные</t>
  </si>
  <si>
    <t>avon this love</t>
  </si>
  <si>
    <t>патчи с пандой</t>
  </si>
  <si>
    <t>плед ализе</t>
  </si>
  <si>
    <t>castrol magnatec 5w40</t>
  </si>
  <si>
    <t>ботинки зимние на мальчика</t>
  </si>
  <si>
    <t>таблетки для чистки зубов</t>
  </si>
  <si>
    <t>брюки женские оранжевые</t>
  </si>
  <si>
    <t>бойлеры</t>
  </si>
  <si>
    <t xml:space="preserve">постельное белье евро поплин </t>
  </si>
  <si>
    <t>льная рубашка женская</t>
  </si>
  <si>
    <t>полотенце для бани и сауны</t>
  </si>
  <si>
    <t>льняной женский пиджак</t>
  </si>
  <si>
    <t xml:space="preserve">аргус </t>
  </si>
  <si>
    <t>сумки снежная королева</t>
  </si>
  <si>
    <t>бусы из аметиста</t>
  </si>
  <si>
    <t>термонаклейка цветы</t>
  </si>
  <si>
    <t>кольца для фото</t>
  </si>
  <si>
    <t>astores</t>
  </si>
  <si>
    <t>пряжа ярнарт макраме</t>
  </si>
  <si>
    <t>чехол на самсунг с 10</t>
  </si>
  <si>
    <t>постельное белье евро тенсель</t>
  </si>
  <si>
    <t>наматрасник 150х190</t>
  </si>
  <si>
    <t xml:space="preserve">халахуп </t>
  </si>
  <si>
    <t xml:space="preserve">стакан стекло </t>
  </si>
  <si>
    <t>кукла лол оригинал игрушка</t>
  </si>
  <si>
    <t>шорты джинсовые женские с высокой талией</t>
  </si>
  <si>
    <t>пазл машинки</t>
  </si>
  <si>
    <t>crocs c12</t>
  </si>
  <si>
    <t>бисер книга</t>
  </si>
  <si>
    <t>свитшот oodji</t>
  </si>
  <si>
    <t>браслет нож</t>
  </si>
  <si>
    <t>irbis ноутбук</t>
  </si>
  <si>
    <t>подарок ко дню пограничника</t>
  </si>
  <si>
    <t xml:space="preserve">халат длинный </t>
  </si>
  <si>
    <t>68574412</t>
  </si>
  <si>
    <t>декинг</t>
  </si>
  <si>
    <t>майка туника женская</t>
  </si>
  <si>
    <t>шорты плащевые женские</t>
  </si>
  <si>
    <t>костюм детский лен</t>
  </si>
  <si>
    <t>подарки прикольные</t>
  </si>
  <si>
    <t>шорты найки</t>
  </si>
  <si>
    <t>цепь на мопед</t>
  </si>
  <si>
    <t>спашки</t>
  </si>
  <si>
    <t>духи blue</t>
  </si>
  <si>
    <t>гжель фигурки</t>
  </si>
  <si>
    <t xml:space="preserve">avon крем </t>
  </si>
  <si>
    <t>топы женские удлиненные</t>
  </si>
  <si>
    <t>82667839</t>
  </si>
  <si>
    <t>leica</t>
  </si>
  <si>
    <t>1600 затяжек</t>
  </si>
  <si>
    <t>браслет женский красный</t>
  </si>
  <si>
    <t>карповая удочка</t>
  </si>
  <si>
    <t>gillett</t>
  </si>
  <si>
    <t>подставка для щетки</t>
  </si>
  <si>
    <t>геймпал</t>
  </si>
  <si>
    <t>пеленка текстильная</t>
  </si>
  <si>
    <t>толстовка теплая женская на молнии</t>
  </si>
  <si>
    <t>подкормка для улиток</t>
  </si>
  <si>
    <t>45077451</t>
  </si>
  <si>
    <t>брюки женские летние клёш</t>
  </si>
  <si>
    <t>ксиоми ми 10 лайт телефон</t>
  </si>
  <si>
    <t>профпресс</t>
  </si>
  <si>
    <t xml:space="preserve">краска для волос фиолетовый </t>
  </si>
  <si>
    <t>наушники с гарнитурой проводные</t>
  </si>
  <si>
    <t>шопер маленький принц</t>
  </si>
  <si>
    <t>strela</t>
  </si>
  <si>
    <t>плед пуффи</t>
  </si>
  <si>
    <t>спектр</t>
  </si>
  <si>
    <t>барто стихи</t>
  </si>
  <si>
    <t>сиалекс</t>
  </si>
  <si>
    <t>дональд трамп</t>
  </si>
  <si>
    <t xml:space="preserve">плащи женские </t>
  </si>
  <si>
    <t>amika lashes</t>
  </si>
  <si>
    <t>штаны спортивные адидас мужские</t>
  </si>
  <si>
    <t>книга про растения</t>
  </si>
  <si>
    <t>чехлы для колес велосипеда</t>
  </si>
  <si>
    <t>34770845</t>
  </si>
  <si>
    <t>сандали для мальчика 26</t>
  </si>
  <si>
    <t>флаг китая</t>
  </si>
  <si>
    <t>кондиционер xiaomi</t>
  </si>
  <si>
    <t>пищалка для игрушек</t>
  </si>
  <si>
    <t>чулки 18+</t>
  </si>
  <si>
    <t>ортопедическая подушка для стула</t>
  </si>
  <si>
    <t>худи мужское бежевое</t>
  </si>
  <si>
    <t>ободок венок</t>
  </si>
  <si>
    <t xml:space="preserve">шолохов </t>
  </si>
  <si>
    <t>от загара крем</t>
  </si>
  <si>
    <t>держатель на дверцу</t>
  </si>
  <si>
    <t>герои в масках с машинками</t>
  </si>
  <si>
    <t>омега капсулы</t>
  </si>
  <si>
    <t>чехол redmi go</t>
  </si>
  <si>
    <t>пемос порошок</t>
  </si>
  <si>
    <t>мазда 6 gj</t>
  </si>
  <si>
    <t>присыпка bubchen</t>
  </si>
  <si>
    <t>автомобильный трос</t>
  </si>
  <si>
    <t>человек в футляре чехов</t>
  </si>
  <si>
    <t>шнурок кожаный в серебре</t>
  </si>
  <si>
    <t>маленький кожаный рюкзак</t>
  </si>
  <si>
    <t>бусины круглые</t>
  </si>
  <si>
    <t>шапочка резиновая</t>
  </si>
  <si>
    <t>алтайский косметика</t>
  </si>
  <si>
    <t>пенокартон 3 мм</t>
  </si>
  <si>
    <t>плакаты по русскому языку</t>
  </si>
  <si>
    <t>45566586</t>
  </si>
  <si>
    <t>anime case чехол для телефона</t>
  </si>
  <si>
    <t>оливковая сумка</t>
  </si>
  <si>
    <t>пижама из атласа</t>
  </si>
  <si>
    <t>гемобин</t>
  </si>
  <si>
    <t>ремень поясной</t>
  </si>
  <si>
    <t>носки белые с рюшами</t>
  </si>
  <si>
    <t>кексы смесь</t>
  </si>
  <si>
    <t>заплатка большая</t>
  </si>
  <si>
    <t>into you помада</t>
  </si>
  <si>
    <t xml:space="preserve">рубашка джинсовая мужская </t>
  </si>
  <si>
    <t>кольца для парня и девушки</t>
  </si>
  <si>
    <t>подарочные</t>
  </si>
  <si>
    <t xml:space="preserve">футболки для мужчин адидас </t>
  </si>
  <si>
    <t>70645635</t>
  </si>
  <si>
    <t>сквидопоп хаги ваги</t>
  </si>
  <si>
    <t>испанская обувь женская</t>
  </si>
  <si>
    <t xml:space="preserve">oasis </t>
  </si>
  <si>
    <t>деревянные катаны</t>
  </si>
  <si>
    <t>шоколадное молоко</t>
  </si>
  <si>
    <t>туфли женские betsy</t>
  </si>
  <si>
    <t>от комаров levrana</t>
  </si>
  <si>
    <t>63974560</t>
  </si>
  <si>
    <t>12711435</t>
  </si>
  <si>
    <t>чехлы на шевроле ланос</t>
  </si>
  <si>
    <t>tetta</t>
  </si>
  <si>
    <t xml:space="preserve">аптека </t>
  </si>
  <si>
    <t xml:space="preserve">прелесть шампунь </t>
  </si>
  <si>
    <t>45014430</t>
  </si>
  <si>
    <t>бокс с крышкой</t>
  </si>
  <si>
    <t>lufashion одежда женский</t>
  </si>
  <si>
    <t>38893205</t>
  </si>
  <si>
    <t>ведро обливное</t>
  </si>
  <si>
    <t>pull&amp;bear парфюм</t>
  </si>
  <si>
    <t>зарядка для iphone 4s кабель</t>
  </si>
  <si>
    <t>граната макет</t>
  </si>
  <si>
    <t>набор досок с подставкой</t>
  </si>
  <si>
    <t>пистолет пистоны метал</t>
  </si>
  <si>
    <t xml:space="preserve">книги дисней </t>
  </si>
  <si>
    <t>ткань на пеленки</t>
  </si>
  <si>
    <t>женская кожанка</t>
  </si>
  <si>
    <t xml:space="preserve">девочка </t>
  </si>
  <si>
    <t>камуфляж военный</t>
  </si>
  <si>
    <t>гель для душа миниатюра</t>
  </si>
  <si>
    <t>terranova брюки</t>
  </si>
  <si>
    <t>шапки вязаные женские</t>
  </si>
  <si>
    <t>аксессуары для микроволновки</t>
  </si>
  <si>
    <t>краска для ламината</t>
  </si>
  <si>
    <t>подушка на садовый стул</t>
  </si>
  <si>
    <t>книги фэнтези и любовь</t>
  </si>
  <si>
    <t>серьги оригинальные</t>
  </si>
  <si>
    <t>растущие в воде</t>
  </si>
  <si>
    <t>чибо кофе</t>
  </si>
  <si>
    <t>36446076</t>
  </si>
  <si>
    <t>канва 16</t>
  </si>
  <si>
    <t>костюм миньона</t>
  </si>
  <si>
    <t>ювелирный пирсинг для носа</t>
  </si>
  <si>
    <t>whey isolate</t>
  </si>
  <si>
    <t>чехол на телефон хонор 9х премиум</t>
  </si>
  <si>
    <t>пектилифт</t>
  </si>
  <si>
    <t>бал африки</t>
  </si>
  <si>
    <t>чем за мем</t>
  </si>
  <si>
    <t>нордик каша</t>
  </si>
  <si>
    <t>топ с прозрачными рукавами</t>
  </si>
  <si>
    <t>bradas</t>
  </si>
  <si>
    <t>freycoo</t>
  </si>
  <si>
    <t>пазлы природа</t>
  </si>
  <si>
    <t>скатерть гибкое стекло овальное</t>
  </si>
  <si>
    <t>61797353</t>
  </si>
  <si>
    <t>яркие майки</t>
  </si>
  <si>
    <t>nokia 1202</t>
  </si>
  <si>
    <t xml:space="preserve">рубанок электрический </t>
  </si>
  <si>
    <t>диск пильный по дереву 125 для ушм</t>
  </si>
  <si>
    <t>loreal paris консилер</t>
  </si>
  <si>
    <t>кровать медицинская</t>
  </si>
  <si>
    <t>картина джокер</t>
  </si>
  <si>
    <t>фисташки без соли</t>
  </si>
  <si>
    <t>жилет с капюшоном для мальчика</t>
  </si>
  <si>
    <t>шторы блэкаут синие</t>
  </si>
  <si>
    <t>кошелёк наруто</t>
  </si>
  <si>
    <t>арабские духи масляные женские</t>
  </si>
  <si>
    <t>хлорофилл жидкий nsp</t>
  </si>
  <si>
    <t>сидушка складная</t>
  </si>
  <si>
    <t>тормозная колодка для роликов</t>
  </si>
  <si>
    <t>набор для изготовления сережек</t>
  </si>
  <si>
    <t>мокрица трава</t>
  </si>
  <si>
    <t>арт и дизайн</t>
  </si>
  <si>
    <t>защитное стекло 11 айфон</t>
  </si>
  <si>
    <t>чехлы на телефон samsung a12 для девочек</t>
  </si>
  <si>
    <t>хули нет когда да</t>
  </si>
  <si>
    <t xml:space="preserve">игровые клавиатуры </t>
  </si>
  <si>
    <t>шкатулка палех</t>
  </si>
  <si>
    <t>баночка для стирки</t>
  </si>
  <si>
    <t xml:space="preserve">фильтры для пылесоса </t>
  </si>
  <si>
    <t>estel спрей легкое расчесывание</t>
  </si>
  <si>
    <t>подарки для женщины</t>
  </si>
  <si>
    <t xml:space="preserve">samsung a12 чехол </t>
  </si>
  <si>
    <t>фильтр для пылесоса redmond</t>
  </si>
  <si>
    <t>обувь женская классика</t>
  </si>
  <si>
    <t>ручка для косы</t>
  </si>
  <si>
    <t>литературное чтение 1 класс 2 часть</t>
  </si>
  <si>
    <t>elle girl журнал</t>
  </si>
  <si>
    <t xml:space="preserve">лен брюки </t>
  </si>
  <si>
    <t>светильник бабочка</t>
  </si>
  <si>
    <t>духи мужские молекула</t>
  </si>
  <si>
    <t>регивидон</t>
  </si>
  <si>
    <t>футболка с пандой детская</t>
  </si>
  <si>
    <t>японский сканворд</t>
  </si>
  <si>
    <t>нитки вышивальные</t>
  </si>
  <si>
    <t>сухой корм для кошек monge</t>
  </si>
  <si>
    <t>garro обувь женский</t>
  </si>
  <si>
    <t>они матроне ки</t>
  </si>
  <si>
    <t>сыворотки для лица антивозрастная</t>
  </si>
  <si>
    <t>деловой женский классический брючный костюм</t>
  </si>
  <si>
    <t xml:space="preserve">наполнитель для туалета </t>
  </si>
  <si>
    <t>защита древесины</t>
  </si>
  <si>
    <t>глутаминовая кислота</t>
  </si>
  <si>
    <t>подставки под посуду</t>
  </si>
  <si>
    <t>маска эротика</t>
  </si>
  <si>
    <t>лонгслив для кормления</t>
  </si>
  <si>
    <t xml:space="preserve">crocid </t>
  </si>
  <si>
    <t>форма гаи</t>
  </si>
  <si>
    <t>hot story</t>
  </si>
  <si>
    <t>рюкз</t>
  </si>
  <si>
    <t>майка женская широкая</t>
  </si>
  <si>
    <t>спирулайзер</t>
  </si>
  <si>
    <t xml:space="preserve">солонки </t>
  </si>
  <si>
    <t xml:space="preserve">make up revolution </t>
  </si>
  <si>
    <t xml:space="preserve">для бокса </t>
  </si>
  <si>
    <t>66475297</t>
  </si>
  <si>
    <t>часы  настенные</t>
  </si>
  <si>
    <t>спинка кровати</t>
  </si>
  <si>
    <t>48404600</t>
  </si>
  <si>
    <t>мягкая игрушка солнце</t>
  </si>
  <si>
    <t>надувной желет</t>
  </si>
  <si>
    <t>бумажные кварталы</t>
  </si>
  <si>
    <t>пробка для бутылки шампанского</t>
  </si>
  <si>
    <t>декоративное мыло</t>
  </si>
  <si>
    <t>ridder</t>
  </si>
  <si>
    <t>белита крем для тела</t>
  </si>
  <si>
    <t>подарочный набор bts</t>
  </si>
  <si>
    <t>зарядное устройство для батареек ааа</t>
  </si>
  <si>
    <t xml:space="preserve">пениборт </t>
  </si>
  <si>
    <t>ледяной роллер</t>
  </si>
  <si>
    <t xml:space="preserve">спортивный костюм для подростков </t>
  </si>
  <si>
    <t>5 травм которые мешают быть собой</t>
  </si>
  <si>
    <t>платье двубортное</t>
  </si>
  <si>
    <t>матрас надувной 180</t>
  </si>
  <si>
    <t>джинсовая юбка больших размеров</t>
  </si>
  <si>
    <t>камера рыбий глаз</t>
  </si>
  <si>
    <t>короткий комбинезон</t>
  </si>
  <si>
    <t>часы механические наручные</t>
  </si>
  <si>
    <t>наклейки ван пис</t>
  </si>
  <si>
    <t>кронштейн для подвесного кашпо</t>
  </si>
  <si>
    <t>iv san bernard товары для животных</t>
  </si>
  <si>
    <t>блокнот мягкий</t>
  </si>
  <si>
    <t>175717</t>
  </si>
  <si>
    <t>26741787</t>
  </si>
  <si>
    <t xml:space="preserve">комплект для девочек </t>
  </si>
  <si>
    <t>рожки заколки</t>
  </si>
  <si>
    <t xml:space="preserve">для плиты </t>
  </si>
  <si>
    <t>кепка ferrari</t>
  </si>
  <si>
    <t>cofra</t>
  </si>
  <si>
    <t>здесь и сейчас</t>
  </si>
  <si>
    <t>картина по номерам красиво красим</t>
  </si>
  <si>
    <t>циатим 221</t>
  </si>
  <si>
    <t>приставка ростелеком</t>
  </si>
  <si>
    <t>классный руководитель лента</t>
  </si>
  <si>
    <t>мебельный маркер</t>
  </si>
  <si>
    <t>тапочки kapika</t>
  </si>
  <si>
    <t>рулонные шторы 75 см</t>
  </si>
  <si>
    <t>щелкунчик и мышиный король книга</t>
  </si>
  <si>
    <t>pro make up lab</t>
  </si>
  <si>
    <t>найк обувь мужская</t>
  </si>
  <si>
    <t>ободок зайца</t>
  </si>
  <si>
    <t>lime жилет</t>
  </si>
  <si>
    <t>amico</t>
  </si>
  <si>
    <t>16818574</t>
  </si>
  <si>
    <t>искуственное покрытие</t>
  </si>
  <si>
    <t xml:space="preserve">батут детский надувной </t>
  </si>
  <si>
    <t>крабик для волос со стразами</t>
  </si>
  <si>
    <t>сексуальный комплект нижнего белья</t>
  </si>
  <si>
    <t>набор для творчества эпоксидная смола</t>
  </si>
  <si>
    <t>пакеты прочные</t>
  </si>
  <si>
    <t>12792304</t>
  </si>
  <si>
    <t>автомобильная тонировка</t>
  </si>
  <si>
    <t>41558386</t>
  </si>
  <si>
    <t xml:space="preserve">комнатный кондиционер </t>
  </si>
  <si>
    <t>джорданы летние</t>
  </si>
  <si>
    <t xml:space="preserve">fancy </t>
  </si>
  <si>
    <t xml:space="preserve">бейби бон </t>
  </si>
  <si>
    <t xml:space="preserve">wellness </t>
  </si>
  <si>
    <t>колыбельная для брата</t>
  </si>
  <si>
    <t>телазол</t>
  </si>
  <si>
    <t>туфли женские вечерние женские</t>
  </si>
  <si>
    <t>бижутерия красная</t>
  </si>
  <si>
    <t>шорты дрилл</t>
  </si>
  <si>
    <t xml:space="preserve">пульт для ворот </t>
  </si>
  <si>
    <t>шарф nike</t>
  </si>
  <si>
    <t>стекло на редми 8т</t>
  </si>
  <si>
    <t>коляска для кошек</t>
  </si>
  <si>
    <t>заколки на выпускной</t>
  </si>
  <si>
    <t xml:space="preserve"> ankon</t>
  </si>
  <si>
    <t xml:space="preserve">люстра в спальню </t>
  </si>
  <si>
    <t>j. b4</t>
  </si>
  <si>
    <t xml:space="preserve">терри пратчетт </t>
  </si>
  <si>
    <t>хранение ключей</t>
  </si>
  <si>
    <t>bag13 сумка хозяйственная</t>
  </si>
  <si>
    <t>льняные бермуды</t>
  </si>
  <si>
    <t xml:space="preserve">крепление для телевизора </t>
  </si>
  <si>
    <t>куртка джинсовая zarina</t>
  </si>
  <si>
    <t>оверсайз футболка найк</t>
  </si>
  <si>
    <t>летняя джинсовка</t>
  </si>
  <si>
    <t>футболка анеме</t>
  </si>
  <si>
    <t>фонтанчик для пруда</t>
  </si>
  <si>
    <t>вино кагор</t>
  </si>
  <si>
    <t>lameila</t>
  </si>
  <si>
    <t>гуджитсу галактическая атака</t>
  </si>
  <si>
    <t>hp 123</t>
  </si>
  <si>
    <t>драконья сага вся серия книг</t>
  </si>
  <si>
    <t>mindstorms</t>
  </si>
  <si>
    <t>mojito</t>
  </si>
  <si>
    <t>машенька книга</t>
  </si>
  <si>
    <t>керка для девочки</t>
  </si>
  <si>
    <t>нике джорданы</t>
  </si>
  <si>
    <t>массажер доя ног</t>
  </si>
  <si>
    <t>джесси история игрушек</t>
  </si>
  <si>
    <t>удлиненные велосипедки</t>
  </si>
  <si>
    <t>зубная щетка philips звуковая</t>
  </si>
  <si>
    <t>уход за салоном автомобиля</t>
  </si>
  <si>
    <t>плёнка для стекла</t>
  </si>
  <si>
    <t xml:space="preserve">набор для девушки </t>
  </si>
  <si>
    <t>propper</t>
  </si>
  <si>
    <t xml:space="preserve"> спортивные штаны</t>
  </si>
  <si>
    <t>для попкорна посуда</t>
  </si>
  <si>
    <t xml:space="preserve">игрушки на коляску </t>
  </si>
  <si>
    <t>индикатор напряжения/индикатор напряжения/отвертка</t>
  </si>
  <si>
    <t>смеситель для парикмахерской мойки</t>
  </si>
  <si>
    <t>защитное покрытие</t>
  </si>
  <si>
    <t>футболки женские узбекистан</t>
  </si>
  <si>
    <t>насадки для зубной щетки oral-b детские</t>
  </si>
  <si>
    <t>страйп сатин семейный</t>
  </si>
  <si>
    <t>мотошлем эндуро</t>
  </si>
  <si>
    <t>плед с руковами</t>
  </si>
  <si>
    <t>набор для беременных</t>
  </si>
  <si>
    <t>маска darling</t>
  </si>
  <si>
    <t>техноавиа одежда</t>
  </si>
  <si>
    <t>maxline</t>
  </si>
  <si>
    <t>платье летнее женское цветочное</t>
  </si>
  <si>
    <t>для стирки белья средства капсулы</t>
  </si>
  <si>
    <t>машина для раскатки теста</t>
  </si>
  <si>
    <t xml:space="preserve">боди эротическое </t>
  </si>
  <si>
    <t>футболки под велосипедки</t>
  </si>
  <si>
    <t>вигвам с ковриком</t>
  </si>
  <si>
    <t>утюжок для волос маленький</t>
  </si>
  <si>
    <t>friday socks</t>
  </si>
  <si>
    <t>зажим для троса 2 мм</t>
  </si>
  <si>
    <t>розовая сковорода</t>
  </si>
  <si>
    <t xml:space="preserve">кофта с пуговицами </t>
  </si>
  <si>
    <t>кеды мужские keddo</t>
  </si>
  <si>
    <t>smart steam</t>
  </si>
  <si>
    <t>пластиковые коробочки</t>
  </si>
  <si>
    <t>зонт женский большой</t>
  </si>
  <si>
    <t xml:space="preserve">чистописание </t>
  </si>
  <si>
    <t>73610045</t>
  </si>
  <si>
    <t>рыболовные блесна</t>
  </si>
  <si>
    <t>тойота марк 2</t>
  </si>
  <si>
    <t>сандали мужские 45 размер</t>
  </si>
  <si>
    <t>загадки для малышей</t>
  </si>
  <si>
    <t>набор красок по ткани</t>
  </si>
  <si>
    <t xml:space="preserve">китайский фонарик </t>
  </si>
  <si>
    <t>капика для девочек школа</t>
  </si>
  <si>
    <t>женские джинсы твое</t>
  </si>
  <si>
    <t>туфли диор</t>
  </si>
  <si>
    <t>26491533</t>
  </si>
  <si>
    <t>двунитка ткань</t>
  </si>
  <si>
    <t>black mamba hyperrush</t>
  </si>
  <si>
    <t>роллер и гуаша</t>
  </si>
  <si>
    <t>магнитная соска для куклы</t>
  </si>
  <si>
    <t>летние головные уборы для мужчин</t>
  </si>
  <si>
    <t>камень для тандыра</t>
  </si>
  <si>
    <t>корректор для лица зеленый</t>
  </si>
  <si>
    <t>туника женская праздничная</t>
  </si>
  <si>
    <t>catrice hd liquid coverage</t>
  </si>
  <si>
    <t>тапочки котики</t>
  </si>
  <si>
    <t>стрипы обувь женская</t>
  </si>
  <si>
    <t>ветровка мужская остин</t>
  </si>
  <si>
    <t>13594358</t>
  </si>
  <si>
    <t>пенка ла кри</t>
  </si>
  <si>
    <t>палас дорожка</t>
  </si>
  <si>
    <t>samsung tab a7 lite</t>
  </si>
  <si>
    <t>тетрадки 12 листов</t>
  </si>
  <si>
    <t>кольца для спиннинга</t>
  </si>
  <si>
    <t>46165772</t>
  </si>
  <si>
    <t>i5 9400f</t>
  </si>
  <si>
    <t>майки парные</t>
  </si>
  <si>
    <t>костюм женский с шортами спортивный</t>
  </si>
  <si>
    <t>миндальная сыворотка</t>
  </si>
  <si>
    <t>стаканы для ванной</t>
  </si>
  <si>
    <t>тальк с ментолом</t>
  </si>
  <si>
    <t>детская кроватка с комодом</t>
  </si>
  <si>
    <t>46192532</t>
  </si>
  <si>
    <t>маленькие круглые очки</t>
  </si>
  <si>
    <t>подвесная лампа</t>
  </si>
  <si>
    <t>варкрафт книги</t>
  </si>
  <si>
    <t>косметика шанель</t>
  </si>
  <si>
    <t>коты воители фигурки</t>
  </si>
  <si>
    <t xml:space="preserve">прованс </t>
  </si>
  <si>
    <t>блюдо для выпечки</t>
  </si>
  <si>
    <t>стимпанк костюм</t>
  </si>
  <si>
    <t xml:space="preserve">футболка череп </t>
  </si>
  <si>
    <t>футбольная сумка</t>
  </si>
  <si>
    <t>семена кошачьей мяты</t>
  </si>
  <si>
    <t>постельный комплект для мальчика</t>
  </si>
  <si>
    <t>груша боксерская детская подвесная</t>
  </si>
  <si>
    <t xml:space="preserve">силиконовые формочки </t>
  </si>
  <si>
    <t>realme 8 5g</t>
  </si>
  <si>
    <t>массажёр для пресса</t>
  </si>
  <si>
    <t>браслет силиконовый мотивация</t>
  </si>
  <si>
    <t>сумка коровка</t>
  </si>
  <si>
    <t>военный берет</t>
  </si>
  <si>
    <t>бальные платья для девочек</t>
  </si>
  <si>
    <t>часы для измерения давления</t>
  </si>
  <si>
    <t>чехол для zippo</t>
  </si>
  <si>
    <t>постельное белье 110х140</t>
  </si>
  <si>
    <t>блузка винтажная</t>
  </si>
  <si>
    <t>carmen gonzalez</t>
  </si>
  <si>
    <t>ubtanica</t>
  </si>
  <si>
    <t>игрушки мальчику</t>
  </si>
  <si>
    <t>трусы с хэллоу китти</t>
  </si>
  <si>
    <t xml:space="preserve">мустанг </t>
  </si>
  <si>
    <t>этажерка закрытая</t>
  </si>
  <si>
    <t>m.beruniy</t>
  </si>
  <si>
    <t>штаны водонепроницаемые</t>
  </si>
  <si>
    <t>эрик краузер</t>
  </si>
  <si>
    <t>маша и медведь одежда</t>
  </si>
  <si>
    <t>водные тату</t>
  </si>
  <si>
    <t>2852525</t>
  </si>
  <si>
    <t>от комаров для детей 0+</t>
  </si>
  <si>
    <t>картридж смок</t>
  </si>
  <si>
    <t>k&amp;candles</t>
  </si>
  <si>
    <t>протоин</t>
  </si>
  <si>
    <t>salmon</t>
  </si>
  <si>
    <t>зимний комбинезон для малыша</t>
  </si>
  <si>
    <t>туалетная бумага tork</t>
  </si>
  <si>
    <t>serenada одежда для женщин</t>
  </si>
  <si>
    <t>slavtex</t>
  </si>
  <si>
    <t>31058379</t>
  </si>
  <si>
    <t>для мытья пола средство</t>
  </si>
  <si>
    <t>подсумок под рацию</t>
  </si>
  <si>
    <t>подставка под ершик</t>
  </si>
  <si>
    <t>happy dog сухой</t>
  </si>
  <si>
    <t>масаж для лица</t>
  </si>
  <si>
    <t>чехол на самсунг галакси а02</t>
  </si>
  <si>
    <t>слип на мальчика</t>
  </si>
  <si>
    <t>губозакаточная машина</t>
  </si>
  <si>
    <t>шопер с лисой</t>
  </si>
  <si>
    <t>проверить заказ</t>
  </si>
  <si>
    <t>тетрадь в мелкую клетку</t>
  </si>
  <si>
    <t>портативная блэкаут штора</t>
  </si>
  <si>
    <t xml:space="preserve">avon шампунь </t>
  </si>
  <si>
    <t>джинсы 58 размер</t>
  </si>
  <si>
    <t>ткань с блестками</t>
  </si>
  <si>
    <t>avs спрей</t>
  </si>
  <si>
    <t xml:space="preserve">майка баскетбольная </t>
  </si>
  <si>
    <t>соображай</t>
  </si>
  <si>
    <t>evo шампунь</t>
  </si>
  <si>
    <t>рюриковичи</t>
  </si>
  <si>
    <t>подгузники sleepy</t>
  </si>
  <si>
    <t>глория джинс фуфайка</t>
  </si>
  <si>
    <t xml:space="preserve">клаксон </t>
  </si>
  <si>
    <t>27432360</t>
  </si>
  <si>
    <t>пиджак в клетку приталенный</t>
  </si>
  <si>
    <t>детское нижнее белье для мальчиков</t>
  </si>
  <si>
    <t>шлепанцы на лето</t>
  </si>
  <si>
    <t>железные шарики</t>
  </si>
  <si>
    <t>воск для кузова</t>
  </si>
  <si>
    <t>дигма</t>
  </si>
  <si>
    <t>комплект постельного белья 2 спальный бязь василиса</t>
  </si>
  <si>
    <t>свеча натуральная</t>
  </si>
  <si>
    <t>86277784</t>
  </si>
  <si>
    <t>объемные фигурки</t>
  </si>
  <si>
    <t>сет колец</t>
  </si>
  <si>
    <t>никс помада блеск</t>
  </si>
  <si>
    <t>перламутровая белорусская помада</t>
  </si>
  <si>
    <t>17884310</t>
  </si>
  <si>
    <t>подвеска с мармеладными мишками</t>
  </si>
  <si>
    <t>цветомузыка светильник</t>
  </si>
  <si>
    <t>стиклярус</t>
  </si>
  <si>
    <t>катушка безинерционная</t>
  </si>
  <si>
    <t>20816468</t>
  </si>
  <si>
    <t>коллекционные машинки ссср</t>
  </si>
  <si>
    <t>красивые свечи</t>
  </si>
  <si>
    <t>магнитные пуговицы</t>
  </si>
  <si>
    <t>72891457</t>
  </si>
  <si>
    <t>54356528</t>
  </si>
  <si>
    <t>для пряников</t>
  </si>
  <si>
    <t>олл-ин 15 в 1</t>
  </si>
  <si>
    <t>квиллинг полоски</t>
  </si>
  <si>
    <t xml:space="preserve">кровать металлическая </t>
  </si>
  <si>
    <t>ортопедическая дорожка</t>
  </si>
  <si>
    <t xml:space="preserve">обмотка для обруча </t>
  </si>
  <si>
    <t>жидкий крем для рук</t>
  </si>
  <si>
    <t>тенесные юбки</t>
  </si>
  <si>
    <t>железная расческа</t>
  </si>
  <si>
    <t xml:space="preserve">фигурный шоколад </t>
  </si>
  <si>
    <t>контейнер для собачьего корма</t>
  </si>
  <si>
    <t>gala grosso</t>
  </si>
  <si>
    <t>68744382</t>
  </si>
  <si>
    <t>колаген для волос</t>
  </si>
  <si>
    <t>фоер</t>
  </si>
  <si>
    <t>шампунь для секущихся волос</t>
  </si>
  <si>
    <t>раковина парикмахерская</t>
  </si>
  <si>
    <t>инфографика</t>
  </si>
  <si>
    <t>коврик demix</t>
  </si>
  <si>
    <t>юбки карандаш миди</t>
  </si>
  <si>
    <t>сироп 4bakery</t>
  </si>
  <si>
    <t>happy baby посуда</t>
  </si>
  <si>
    <t>нож для газонокосилки gardena</t>
  </si>
  <si>
    <t>босоножки на сплошной платформе</t>
  </si>
  <si>
    <t>защитное стекло на redmi 7</t>
  </si>
  <si>
    <t>самоклеющаяся бумага белая</t>
  </si>
  <si>
    <t>футболка eminem</t>
  </si>
  <si>
    <t>huawei matepad t 10</t>
  </si>
  <si>
    <t>бутцы пума</t>
  </si>
  <si>
    <t>skinga</t>
  </si>
  <si>
    <t>видео наблюдение комплект</t>
  </si>
  <si>
    <t xml:space="preserve">jimmy choo </t>
  </si>
  <si>
    <t>сумка книга</t>
  </si>
  <si>
    <t>пуховик мужской удлиненный</t>
  </si>
  <si>
    <t>повязка на голову девочке с бантом</t>
  </si>
  <si>
    <t>наполнитель для кошачьего туалета селикогель</t>
  </si>
  <si>
    <t>альф игрушка</t>
  </si>
  <si>
    <t>новая карта мира книга</t>
  </si>
  <si>
    <t>мульти дез</t>
  </si>
  <si>
    <t>baden сумки</t>
  </si>
  <si>
    <t>травмат пистолет</t>
  </si>
  <si>
    <t>юбка велюровая женская</t>
  </si>
  <si>
    <t>инферно одежда</t>
  </si>
  <si>
    <t>leraliuda</t>
  </si>
  <si>
    <t>прикроватный органайзер</t>
  </si>
  <si>
    <t>perfect4u / масло</t>
  </si>
  <si>
    <t>туфли для девочки нарядные на каблуке</t>
  </si>
  <si>
    <t>толстовка zxc</t>
  </si>
  <si>
    <t xml:space="preserve">плакат с днем рождения </t>
  </si>
  <si>
    <t>рассекатель для воды</t>
  </si>
  <si>
    <t>корней чуковский детям</t>
  </si>
  <si>
    <t>блонд ми</t>
  </si>
  <si>
    <t>аудио кассеты</t>
  </si>
  <si>
    <t>набор для унитаза</t>
  </si>
  <si>
    <t xml:space="preserve">майка бельевая мужская </t>
  </si>
  <si>
    <t>бабочка стандофф 2</t>
  </si>
  <si>
    <t>обогреватели ветерок</t>
  </si>
  <si>
    <t>ksemida</t>
  </si>
  <si>
    <t>чехол хуавей нова 8</t>
  </si>
  <si>
    <t>подгузники трусики многоразовые</t>
  </si>
  <si>
    <t xml:space="preserve">обои в комнату </t>
  </si>
  <si>
    <t>laro сумки</t>
  </si>
  <si>
    <t>уточка для пруда</t>
  </si>
  <si>
    <t>latavra</t>
  </si>
  <si>
    <t>товары до 300 рублей</t>
  </si>
  <si>
    <t xml:space="preserve">рок футболка </t>
  </si>
  <si>
    <t>реалми с21y</t>
  </si>
  <si>
    <t xml:space="preserve">литл ван </t>
  </si>
  <si>
    <t xml:space="preserve">жвачка орбит </t>
  </si>
  <si>
    <t>90013505</t>
  </si>
  <si>
    <t>ксиоми редми 9с</t>
  </si>
  <si>
    <t>воробей игрушка</t>
  </si>
  <si>
    <t>костюм кимано</t>
  </si>
  <si>
    <t>грибы мухомор</t>
  </si>
  <si>
    <t>ботинки сноубордические</t>
  </si>
  <si>
    <t>с др</t>
  </si>
  <si>
    <t>жижа безникотиновая</t>
  </si>
  <si>
    <t>мнемоники</t>
  </si>
  <si>
    <t>звериный принт</t>
  </si>
  <si>
    <t>каталог монет</t>
  </si>
  <si>
    <t>74441479</t>
  </si>
  <si>
    <t>пленка для ламинации а4</t>
  </si>
  <si>
    <t>cannondale</t>
  </si>
  <si>
    <t>комплект верхней одежды для мальчика</t>
  </si>
  <si>
    <t>шампунь для окрашенных и мелированных волос</t>
  </si>
  <si>
    <t xml:space="preserve">весы детские </t>
  </si>
  <si>
    <t>шорты женские джинсовые бермуды</t>
  </si>
  <si>
    <t>новейшая хрестоматия 8 класс</t>
  </si>
  <si>
    <t>76585946</t>
  </si>
  <si>
    <t>мишка для сна</t>
  </si>
  <si>
    <t>19218006</t>
  </si>
  <si>
    <t>панама mango</t>
  </si>
  <si>
    <t>meleta</t>
  </si>
  <si>
    <t>игра профессии</t>
  </si>
  <si>
    <t>realme gt2 pro</t>
  </si>
  <si>
    <t>светодиодные ленты 3 метра</t>
  </si>
  <si>
    <t>щепа ольховая</t>
  </si>
  <si>
    <t>с ретинолом</t>
  </si>
  <si>
    <t>линзы -5,5</t>
  </si>
  <si>
    <t xml:space="preserve">ввз </t>
  </si>
  <si>
    <t>чалдини</t>
  </si>
  <si>
    <t xml:space="preserve">топ адидас </t>
  </si>
  <si>
    <t>шары латексные белые</t>
  </si>
  <si>
    <t>скай хай</t>
  </si>
  <si>
    <t>детские спортивные брюки</t>
  </si>
  <si>
    <t>курки для телефона</t>
  </si>
  <si>
    <t>брюки для девочек черные</t>
  </si>
  <si>
    <t>рюкзак xiaomi 90 points</t>
  </si>
  <si>
    <t>опоры</t>
  </si>
  <si>
    <t>тату наруто</t>
  </si>
  <si>
    <t>физкультурная форма</t>
  </si>
  <si>
    <t>шторы блокирующие свет</t>
  </si>
  <si>
    <t>комплект с чулками</t>
  </si>
  <si>
    <t>дуршлаг для макарон</t>
  </si>
  <si>
    <t>сланцы белые женские</t>
  </si>
  <si>
    <t>ушки на ободке</t>
  </si>
  <si>
    <t>сандали котофей для мальчика</t>
  </si>
  <si>
    <t>хромка</t>
  </si>
  <si>
    <t>кроссовки детские для девочки на липучках</t>
  </si>
  <si>
    <t>мужская куртка большого размера зимняя</t>
  </si>
  <si>
    <t>рюкзак женский брендовый</t>
  </si>
  <si>
    <t>штаны женские модные</t>
  </si>
  <si>
    <t>хранение картошки</t>
  </si>
  <si>
    <t>пиджак велюр</t>
  </si>
  <si>
    <t>наклейка в туалет</t>
  </si>
  <si>
    <t>ролики 2 в 1</t>
  </si>
  <si>
    <t>21368388</t>
  </si>
  <si>
    <t>19264755</t>
  </si>
  <si>
    <t>фальшпол</t>
  </si>
  <si>
    <t>44930250</t>
  </si>
  <si>
    <t>для телефона подставка</t>
  </si>
  <si>
    <t>настольные игры 12+</t>
  </si>
  <si>
    <t>виданга</t>
  </si>
  <si>
    <t>чайная пара дулево</t>
  </si>
  <si>
    <t>грунт 50л</t>
  </si>
  <si>
    <t>36467119</t>
  </si>
  <si>
    <t xml:space="preserve">юбки детские </t>
  </si>
  <si>
    <t>пластинки для фумигатора</t>
  </si>
  <si>
    <t>масло ravenol</t>
  </si>
  <si>
    <t>шампунь яблоко</t>
  </si>
  <si>
    <t>замок на окно от детей</t>
  </si>
  <si>
    <t>крестильные комплекты для малышей для мальчиков</t>
  </si>
  <si>
    <t>керамическая кастрюля для запекания</t>
  </si>
  <si>
    <t>красный мак конфеты</t>
  </si>
  <si>
    <t>детские ракетки</t>
  </si>
  <si>
    <t>на весту</t>
  </si>
  <si>
    <t>малевичъ скетчбук</t>
  </si>
  <si>
    <t>бесшовные панталоны</t>
  </si>
  <si>
    <t>лазарь</t>
  </si>
  <si>
    <t>ковёр мягкий</t>
  </si>
  <si>
    <t>картон для лекал</t>
  </si>
  <si>
    <t xml:space="preserve">худи твое мужское </t>
  </si>
  <si>
    <t xml:space="preserve">веревка бельевая </t>
  </si>
  <si>
    <t>noran perfumes</t>
  </si>
  <si>
    <t>vr очки oculus</t>
  </si>
  <si>
    <t>ужас аркхэма. карточная игра</t>
  </si>
  <si>
    <t>платье карандаш короткий</t>
  </si>
  <si>
    <t>финастерид</t>
  </si>
  <si>
    <t>платье для девочки стиляги</t>
  </si>
  <si>
    <t>летние домашние брюки</t>
  </si>
  <si>
    <t>конверт для новорожденных демисезонный</t>
  </si>
  <si>
    <t xml:space="preserve">koton шорты </t>
  </si>
  <si>
    <t>elizbrand</t>
  </si>
  <si>
    <t>нëрфы</t>
  </si>
  <si>
    <t>ткань атласная</t>
  </si>
  <si>
    <t>заправка для маркеров для скетчинга</t>
  </si>
  <si>
    <t>крючок металл</t>
  </si>
  <si>
    <t>спортивный костюм трикотажный костюм кашемировый</t>
  </si>
  <si>
    <t>детские боксы</t>
  </si>
  <si>
    <t>обувь на липучках</t>
  </si>
  <si>
    <t>настойка перца</t>
  </si>
  <si>
    <t xml:space="preserve">пустырник </t>
  </si>
  <si>
    <t>грили угольные</t>
  </si>
  <si>
    <t>моя любовь книга</t>
  </si>
  <si>
    <t xml:space="preserve">кости </t>
  </si>
  <si>
    <t>тележка игровая</t>
  </si>
  <si>
    <t xml:space="preserve">набор посуды туристический </t>
  </si>
  <si>
    <t>пистолет массажный</t>
  </si>
  <si>
    <t>подставка для детской ванночки kidwick</t>
  </si>
  <si>
    <t xml:space="preserve">детский ободок </t>
  </si>
  <si>
    <t>12395561</t>
  </si>
  <si>
    <t xml:space="preserve">соевое молоко </t>
  </si>
  <si>
    <t>маска с центеллой</t>
  </si>
  <si>
    <t>blaze вспыш</t>
  </si>
  <si>
    <t>кроссовки на лето мужские</t>
  </si>
  <si>
    <t>распродажа летняя</t>
  </si>
  <si>
    <t>живица крем</t>
  </si>
  <si>
    <t>waldlaufer обувь женская</t>
  </si>
  <si>
    <t>зеленый король</t>
  </si>
  <si>
    <t>берцы летние бутекс</t>
  </si>
  <si>
    <t>17428496</t>
  </si>
  <si>
    <t>дозатор для антисептика настенный</t>
  </si>
  <si>
    <t>colins шорты женские</t>
  </si>
  <si>
    <t>79672455</t>
  </si>
  <si>
    <t>интимные</t>
  </si>
  <si>
    <t>кресло мелани</t>
  </si>
  <si>
    <t>кетоплюс шампунь</t>
  </si>
  <si>
    <t>кольцо биба и боба</t>
  </si>
  <si>
    <t>крем с лошадиным жиром</t>
  </si>
  <si>
    <t>buncol</t>
  </si>
  <si>
    <t>у страха глаза велики</t>
  </si>
  <si>
    <t>basanoshki</t>
  </si>
  <si>
    <t>куртка мужская найк</t>
  </si>
  <si>
    <t>вьетнамские конфеты</t>
  </si>
  <si>
    <t>белые колготки в сеточку</t>
  </si>
  <si>
    <t>томатный суп</t>
  </si>
  <si>
    <t>маникюрный набор для ногтей зингер</t>
  </si>
  <si>
    <t>питьайк</t>
  </si>
  <si>
    <t>футболки с разрезами</t>
  </si>
  <si>
    <t>древо жизни на стену</t>
  </si>
  <si>
    <t>жидкое средство для стирки шерсти</t>
  </si>
  <si>
    <t>пистолет для антикор</t>
  </si>
  <si>
    <t>липолайф</t>
  </si>
  <si>
    <t>пленка на камеру</t>
  </si>
  <si>
    <t>турецкие халаты</t>
  </si>
  <si>
    <t>мужская футболка gap</t>
  </si>
  <si>
    <t>мини шуруповерт</t>
  </si>
  <si>
    <t>буква с</t>
  </si>
  <si>
    <t>сверло для конфирмата</t>
  </si>
  <si>
    <t>вешалки плечики козырь</t>
  </si>
  <si>
    <t>extreme look клей</t>
  </si>
  <si>
    <t>adidas женский одежда</t>
  </si>
  <si>
    <t>клей для стекла авто</t>
  </si>
  <si>
    <t>интенсивно очищающий гель</t>
  </si>
  <si>
    <t>картина по номерам йорк</t>
  </si>
  <si>
    <t>замшевые туфли лодочки на шпильке</t>
  </si>
  <si>
    <t>smoant santi картридж</t>
  </si>
  <si>
    <t>52328112</t>
  </si>
  <si>
    <t>липомикс</t>
  </si>
  <si>
    <t>кдв групп</t>
  </si>
  <si>
    <t>27136376</t>
  </si>
  <si>
    <t xml:space="preserve">футбольные бутсы мужские </t>
  </si>
  <si>
    <t>фен щётка ровента</t>
  </si>
  <si>
    <t xml:space="preserve">x box </t>
  </si>
  <si>
    <t>la mia perla женский</t>
  </si>
  <si>
    <t>пальто рубашка шерсть</t>
  </si>
  <si>
    <t>uvinion</t>
  </si>
  <si>
    <t>divage карандаш для бровей</t>
  </si>
  <si>
    <t>чайник mi</t>
  </si>
  <si>
    <t>76751873</t>
  </si>
  <si>
    <t>не в капусте и не аист</t>
  </si>
  <si>
    <t>крем с ванилью</t>
  </si>
  <si>
    <t>туфли женские натуральная кожа лодочки</t>
  </si>
  <si>
    <t>наски мужские</t>
  </si>
  <si>
    <t>кроссовки для мальчика adidas</t>
  </si>
  <si>
    <t>корейская сыворотка в капсулах</t>
  </si>
  <si>
    <t>белье ручной работы</t>
  </si>
  <si>
    <t>чехонь</t>
  </si>
  <si>
    <t>livellara</t>
  </si>
  <si>
    <t>костюм шорты футболка со на мальчика</t>
  </si>
  <si>
    <t>футболка женская с котиками</t>
  </si>
  <si>
    <t>каша перловая со свининой</t>
  </si>
  <si>
    <t>урокрэм 10</t>
  </si>
  <si>
    <t>kakashi</t>
  </si>
  <si>
    <t>киндер сюрприз коробка</t>
  </si>
  <si>
    <t>робот для бассейна</t>
  </si>
  <si>
    <t>старый виноделъ травяной сбор</t>
  </si>
  <si>
    <t>платье на выпускной в детский сад длинное</t>
  </si>
  <si>
    <t>драсенваль</t>
  </si>
  <si>
    <t>lamper</t>
  </si>
  <si>
    <t>топ серый женский</t>
  </si>
  <si>
    <t>72073661</t>
  </si>
  <si>
    <t>туника из штапеля</t>
  </si>
  <si>
    <t>вельветовый комбинезон женский</t>
  </si>
  <si>
    <t>34657911</t>
  </si>
  <si>
    <t>наклейки цитаты</t>
  </si>
  <si>
    <t>kseniaesm_fitwear</t>
  </si>
  <si>
    <t>энростин</t>
  </si>
  <si>
    <t xml:space="preserve">памперсы для новорождённых </t>
  </si>
  <si>
    <t>штрипки на комбинезон</t>
  </si>
  <si>
    <t>полка вертикальная</t>
  </si>
  <si>
    <t>старшенбаум</t>
  </si>
  <si>
    <t>ссср костюм</t>
  </si>
  <si>
    <t>дезодорант женский кристал</t>
  </si>
  <si>
    <t>сывороточный</t>
  </si>
  <si>
    <t>укороченая блузка</t>
  </si>
  <si>
    <t>подарк</t>
  </si>
  <si>
    <t>диуретик</t>
  </si>
  <si>
    <t>гелевые черные ручки</t>
  </si>
  <si>
    <t>патрик несс</t>
  </si>
  <si>
    <t>фарнитура для сумок</t>
  </si>
  <si>
    <t>flormar помада</t>
  </si>
  <si>
    <t>внешний привод</t>
  </si>
  <si>
    <t>набор на стол</t>
  </si>
  <si>
    <t>наборы в дорогу</t>
  </si>
  <si>
    <t>ili&amp;lady</t>
  </si>
  <si>
    <t xml:space="preserve">mac помада </t>
  </si>
  <si>
    <t>budda браслет</t>
  </si>
  <si>
    <t>бутылочка для прикорма</t>
  </si>
  <si>
    <t>мон платин вся косметика</t>
  </si>
  <si>
    <t>33696221</t>
  </si>
  <si>
    <t>крем маленькая фея</t>
  </si>
  <si>
    <t>офисный костюм с шортами</t>
  </si>
  <si>
    <t>накладки на колесные арки</t>
  </si>
  <si>
    <t>gear s3 frontier</t>
  </si>
  <si>
    <t>фотообои тигр</t>
  </si>
  <si>
    <t>camay антиперспирант</t>
  </si>
  <si>
    <t>pivovaroff</t>
  </si>
  <si>
    <t>powerpuff girls</t>
  </si>
  <si>
    <t xml:space="preserve">стол кухонный раздвижной </t>
  </si>
  <si>
    <t>чехол на режим 7</t>
  </si>
  <si>
    <t>белоснежка алмазная мозаика</t>
  </si>
  <si>
    <t>протирка пм</t>
  </si>
  <si>
    <t>регулятор света</t>
  </si>
  <si>
    <t>коляска keka</t>
  </si>
  <si>
    <t>foxberry</t>
  </si>
  <si>
    <t>термобелье мужское комплект хлопок</t>
  </si>
  <si>
    <t>шампунь для волос после кератина</t>
  </si>
  <si>
    <t>зарядное устройство на айфон</t>
  </si>
  <si>
    <t xml:space="preserve">ручки на самокат </t>
  </si>
  <si>
    <t xml:space="preserve">костюм спортивный  </t>
  </si>
  <si>
    <t>в одно мгновение</t>
  </si>
  <si>
    <t>чебурашка для рыбалки</t>
  </si>
  <si>
    <t>кольца жемчуг</t>
  </si>
  <si>
    <t xml:space="preserve">мотивация </t>
  </si>
  <si>
    <t>montblanc legend spirit</t>
  </si>
  <si>
    <t>серебрянный браслет мужской</t>
  </si>
  <si>
    <t>подарочный набор масок</t>
  </si>
  <si>
    <t>платье бенефис</t>
  </si>
  <si>
    <t>биодерма сенсибио гель</t>
  </si>
  <si>
    <t>мишка на севере конфеты</t>
  </si>
  <si>
    <t>монокуляр bushnell</t>
  </si>
  <si>
    <t>larisabelle</t>
  </si>
  <si>
    <t>накладка для волос сетчатая</t>
  </si>
  <si>
    <t>люстры в стиле лофт</t>
  </si>
  <si>
    <t>кольцо синее</t>
  </si>
  <si>
    <t>жилет мужской рабочий</t>
  </si>
  <si>
    <t>estel краска professional</t>
  </si>
  <si>
    <t>нижнее белье корсет</t>
  </si>
  <si>
    <t>dutybox кондиционер для белья</t>
  </si>
  <si>
    <t>куртка автоледи</t>
  </si>
  <si>
    <t>пальто женское с мехом</t>
  </si>
  <si>
    <t>пряник ангел</t>
  </si>
  <si>
    <t>яйцо лейка</t>
  </si>
  <si>
    <t>fimo professional</t>
  </si>
  <si>
    <t>полужемчуг</t>
  </si>
  <si>
    <t>мини магазин</t>
  </si>
  <si>
    <t>неправильное воспитание</t>
  </si>
  <si>
    <t>печь дровяная для дачи</t>
  </si>
  <si>
    <t>туфли женские больших размеров 42 43</t>
  </si>
  <si>
    <t xml:space="preserve">висячие серьги </t>
  </si>
  <si>
    <t xml:space="preserve">тюфли </t>
  </si>
  <si>
    <t>серьги с лабрадором</t>
  </si>
  <si>
    <t>блузка цветочный принт</t>
  </si>
  <si>
    <t>шторы в гостиную высота 250</t>
  </si>
  <si>
    <t>ретинол сыворотка</t>
  </si>
  <si>
    <t>яркое худи</t>
  </si>
  <si>
    <t>настольная игра 3+</t>
  </si>
  <si>
    <t>приставка смарт тв андроид</t>
  </si>
  <si>
    <t>женский костюм больших размеров</t>
  </si>
  <si>
    <t>lacasa</t>
  </si>
  <si>
    <t>костюм с юбкой лапша</t>
  </si>
  <si>
    <t>ходячие шары</t>
  </si>
  <si>
    <t>иглы для бисероплетения</t>
  </si>
  <si>
    <t>плёнка черная</t>
  </si>
  <si>
    <t>бордюр бумажный</t>
  </si>
  <si>
    <t>53324736</t>
  </si>
  <si>
    <t>vivawool женский одежда</t>
  </si>
  <si>
    <t>пинцет с подсветкой</t>
  </si>
  <si>
    <t>switch oled</t>
  </si>
  <si>
    <t>чехол на xr с рисунками</t>
  </si>
  <si>
    <t>пример</t>
  </si>
  <si>
    <t>сережки пиво</t>
  </si>
  <si>
    <t>керамический электрочайник</t>
  </si>
  <si>
    <t>барбарис приправа</t>
  </si>
  <si>
    <t>шпроты за родину</t>
  </si>
  <si>
    <t>крем для подростка</t>
  </si>
  <si>
    <t>выдвижное ведро</t>
  </si>
  <si>
    <t>бояться но делать</t>
  </si>
  <si>
    <t>светильник настольный тиффани</t>
  </si>
  <si>
    <t>чехол для huawei mate 20 lite</t>
  </si>
  <si>
    <t>ароматизатор кондитерский</t>
  </si>
  <si>
    <t>обувь белая мужская</t>
  </si>
  <si>
    <t xml:space="preserve">пленка зеркальная </t>
  </si>
  <si>
    <t>дрель bosch</t>
  </si>
  <si>
    <t>переключательна плиту мечта</t>
  </si>
  <si>
    <t>62803129</t>
  </si>
  <si>
    <t>сэлфи штатив</t>
  </si>
  <si>
    <t>рис коричневый</t>
  </si>
  <si>
    <t xml:space="preserve">серый пиджак </t>
  </si>
  <si>
    <t>milk and honey книга</t>
  </si>
  <si>
    <t>jack wolfskin сумка</t>
  </si>
  <si>
    <t>тома</t>
  </si>
  <si>
    <t>плюшевые худи</t>
  </si>
  <si>
    <t>агуша пюре овощное</t>
  </si>
  <si>
    <t>режущий плоттер</t>
  </si>
  <si>
    <t>учебник по английскому 7 класс</t>
  </si>
  <si>
    <t>канекалон салатовый</t>
  </si>
  <si>
    <t>abricot женский обувь</t>
  </si>
  <si>
    <t>корректирующая</t>
  </si>
  <si>
    <t>дорожка для ходьбы</t>
  </si>
  <si>
    <t>планшет samsung galaxy tab a7 lite</t>
  </si>
  <si>
    <t>футболка со смайликами</t>
  </si>
  <si>
    <t>кольца для переплета</t>
  </si>
  <si>
    <t xml:space="preserve"> мягкая игрушка</t>
  </si>
  <si>
    <t>76566745</t>
  </si>
  <si>
    <t>платье прямое вечернее</t>
  </si>
  <si>
    <t>тетрадь красивая</t>
  </si>
  <si>
    <t>13662025</t>
  </si>
  <si>
    <t>презервативы 100</t>
  </si>
  <si>
    <t>лаваца</t>
  </si>
  <si>
    <t>картридж для дермапен</t>
  </si>
  <si>
    <t>ситцевые платья</t>
  </si>
  <si>
    <t>64284218</t>
  </si>
  <si>
    <t>кальцевая селитра</t>
  </si>
  <si>
    <t>1997 clothes</t>
  </si>
  <si>
    <t xml:space="preserve">60343265 </t>
  </si>
  <si>
    <t>крем для депиляции вит</t>
  </si>
  <si>
    <t>свекольные чипсы</t>
  </si>
  <si>
    <t>груз для ног</t>
  </si>
  <si>
    <t>портфель для документов а4 женский</t>
  </si>
  <si>
    <t xml:space="preserve">серьга в ухо </t>
  </si>
  <si>
    <t>ткника</t>
  </si>
  <si>
    <t>скраб для тела манго</t>
  </si>
  <si>
    <t>воскоплав для свечей</t>
  </si>
  <si>
    <t>бумага для печати наклеек</t>
  </si>
  <si>
    <t>кремовые сияющие тени</t>
  </si>
  <si>
    <t>густи зима для мальчика</t>
  </si>
  <si>
    <t>крем для лица со змеиным ядом</t>
  </si>
  <si>
    <t>носки columbia</t>
  </si>
  <si>
    <t>la lindeza</t>
  </si>
  <si>
    <t>подушка буква</t>
  </si>
  <si>
    <t>платье бишкек</t>
  </si>
  <si>
    <t>вдидас</t>
  </si>
  <si>
    <t xml:space="preserve">xeon </t>
  </si>
  <si>
    <t>большие штаны</t>
  </si>
  <si>
    <t>очки для дальтоников</t>
  </si>
  <si>
    <t>the last of us книга</t>
  </si>
  <si>
    <t>самоклеящейся обои</t>
  </si>
  <si>
    <t>худи  мужская</t>
  </si>
  <si>
    <t>наклейки крд</t>
  </si>
  <si>
    <t xml:space="preserve">что нибудь </t>
  </si>
  <si>
    <t>play doh динозавр</t>
  </si>
  <si>
    <t>rendell</t>
  </si>
  <si>
    <t>платье шоколадного цвета</t>
  </si>
  <si>
    <t>пластмассовый шкафчик</t>
  </si>
  <si>
    <t>mimi land</t>
  </si>
  <si>
    <t>penis</t>
  </si>
  <si>
    <t xml:space="preserve">lipstick </t>
  </si>
  <si>
    <t>по дороге к азбуке 4</t>
  </si>
  <si>
    <t>халат сити текс</t>
  </si>
  <si>
    <t>кисточка для рисования на ногтях</t>
  </si>
  <si>
    <t>одежда больших размеров женская</t>
  </si>
  <si>
    <t>браслет для фитнес часов xiaomi 3</t>
  </si>
  <si>
    <t>термо салфетки на стол</t>
  </si>
  <si>
    <t>рюкзак турестический</t>
  </si>
  <si>
    <t>косметика cerave</t>
  </si>
  <si>
    <t>мезопилинг</t>
  </si>
  <si>
    <t>рамбутан</t>
  </si>
  <si>
    <t>infinix note 10</t>
  </si>
  <si>
    <t>iska</t>
  </si>
  <si>
    <t>бельпостель</t>
  </si>
  <si>
    <t>cocoland</t>
  </si>
  <si>
    <t>жидкость 70/30</t>
  </si>
  <si>
    <t>tiger runner</t>
  </si>
  <si>
    <t>мики</t>
  </si>
  <si>
    <t>72516418</t>
  </si>
  <si>
    <t>платье  больших размеров</t>
  </si>
  <si>
    <t>география 5-6 класс</t>
  </si>
  <si>
    <t>74225945</t>
  </si>
  <si>
    <t>nю</t>
  </si>
  <si>
    <t>привод для теплицы</t>
  </si>
  <si>
    <t>думка</t>
  </si>
  <si>
    <t>платье тик ток</t>
  </si>
  <si>
    <t>baby box</t>
  </si>
  <si>
    <t>vealike</t>
  </si>
  <si>
    <t>nuovita стульчик</t>
  </si>
  <si>
    <t>внешний аккумулятор redmi</t>
  </si>
  <si>
    <t>чехол для самсунг а 11</t>
  </si>
  <si>
    <t>для аквариумных растений</t>
  </si>
  <si>
    <t xml:space="preserve">рюкзак хаги ваги </t>
  </si>
  <si>
    <t>спорт костюм женский теплый</t>
  </si>
  <si>
    <t>костюм офисный женский большой размер</t>
  </si>
  <si>
    <t>футболки для девочек подростков оверсайз</t>
  </si>
  <si>
    <t>купольная камера видеонаблюдения</t>
  </si>
  <si>
    <t>23431872</t>
  </si>
  <si>
    <t>картина по номерам дерево</t>
  </si>
  <si>
    <t xml:space="preserve">apple watch 3 </t>
  </si>
  <si>
    <t xml:space="preserve">мыло для тела </t>
  </si>
  <si>
    <t>полотенце александр</t>
  </si>
  <si>
    <t>78584176</t>
  </si>
  <si>
    <t>уход за кошкой</t>
  </si>
  <si>
    <t>сковорода с антипригарным покрытием блинная</t>
  </si>
  <si>
    <t>ведро мусорное сенсорное</t>
  </si>
  <si>
    <t>чай в пакетиках нури</t>
  </si>
  <si>
    <t>koreshok</t>
  </si>
  <si>
    <t>melobo коляска для куклы</t>
  </si>
  <si>
    <t>фартук для изо</t>
  </si>
  <si>
    <t>игра поле чудес</t>
  </si>
  <si>
    <t>кружка под пиво</t>
  </si>
  <si>
    <t>доверься мне</t>
  </si>
  <si>
    <t>стекло на хонор 20s</t>
  </si>
  <si>
    <t>лепбук</t>
  </si>
  <si>
    <t>брюки джинсовые мужские</t>
  </si>
  <si>
    <t>платье китай</t>
  </si>
  <si>
    <t>стеллаж стекло</t>
  </si>
  <si>
    <t>футболка мужская  с принтом</t>
  </si>
  <si>
    <t>майка детские для мальчика</t>
  </si>
  <si>
    <t>шорты ea7</t>
  </si>
  <si>
    <t>ключ от машины</t>
  </si>
  <si>
    <t>испарик на санти</t>
  </si>
  <si>
    <t>закваска для брынзы</t>
  </si>
  <si>
    <t>rgb коврик</t>
  </si>
  <si>
    <t>московский трикотаж</t>
  </si>
  <si>
    <t xml:space="preserve">алмазная коронка </t>
  </si>
  <si>
    <t>всё для лица</t>
  </si>
  <si>
    <t xml:space="preserve">elden ring </t>
  </si>
  <si>
    <t>вымпел спартак</t>
  </si>
  <si>
    <t>кошелёк кожа</t>
  </si>
  <si>
    <t xml:space="preserve">касплей </t>
  </si>
  <si>
    <t>ночник-светильник единорог</t>
  </si>
  <si>
    <t>патчи ruby</t>
  </si>
  <si>
    <t>candy kross</t>
  </si>
  <si>
    <t>мотособака</t>
  </si>
  <si>
    <t>подсвечник для церковной свечи</t>
  </si>
  <si>
    <t>реплика часы iphone</t>
  </si>
  <si>
    <t>сухой корм для собак зоогурман</t>
  </si>
  <si>
    <t>разогревающая смазка</t>
  </si>
  <si>
    <t>платье с большими плечами</t>
  </si>
  <si>
    <t xml:space="preserve">майка женская короткая </t>
  </si>
  <si>
    <t>король и шут диск</t>
  </si>
  <si>
    <t>орда</t>
  </si>
  <si>
    <t>сделано в сибири</t>
  </si>
  <si>
    <t>посудомоечная машинка</t>
  </si>
  <si>
    <t>летние платья новинки</t>
  </si>
  <si>
    <t>гесс одежда</t>
  </si>
  <si>
    <t xml:space="preserve">клечатые штаны </t>
  </si>
  <si>
    <t>бруско вейп</t>
  </si>
  <si>
    <t>пеппа свинка игрушки</t>
  </si>
  <si>
    <t>ботильоны текстиль</t>
  </si>
  <si>
    <t>худи для девушки</t>
  </si>
  <si>
    <t>линейки с рисунками</t>
  </si>
  <si>
    <t xml:space="preserve">кулер для компьютера </t>
  </si>
  <si>
    <t xml:space="preserve">футболка оверсайз длинная </t>
  </si>
  <si>
    <t xml:space="preserve">прайд </t>
  </si>
  <si>
    <t>теннисная юбка детская</t>
  </si>
  <si>
    <t>комплект для физкультуры</t>
  </si>
  <si>
    <t>диски отрезные по металлу 150</t>
  </si>
  <si>
    <t>hope again</t>
  </si>
  <si>
    <t>stalker пневматическое оружие</t>
  </si>
  <si>
    <t>бумага набережные челны</t>
  </si>
  <si>
    <t>наклейки адидас</t>
  </si>
  <si>
    <t>коты воители лес секретов</t>
  </si>
  <si>
    <t>компрессор ременной</t>
  </si>
  <si>
    <t>крем для лица uriage</t>
  </si>
  <si>
    <t>жидкое мыло для бани</t>
  </si>
  <si>
    <t xml:space="preserve">купальние </t>
  </si>
  <si>
    <t>топ для девочки белый</t>
  </si>
  <si>
    <t>мужские зимние кроссовки</t>
  </si>
  <si>
    <t>сумки мужские поясные</t>
  </si>
  <si>
    <t>детская обувь зима</t>
  </si>
  <si>
    <t>crocs 36</t>
  </si>
  <si>
    <t>aigula брюки</t>
  </si>
  <si>
    <t>деревянные сердечки</t>
  </si>
  <si>
    <t>dorima</t>
  </si>
  <si>
    <t>сабо замша</t>
  </si>
  <si>
    <t xml:space="preserve">диски для педикюра </t>
  </si>
  <si>
    <t>chuck 70</t>
  </si>
  <si>
    <t>маленький светильник</t>
  </si>
  <si>
    <t>totally spies</t>
  </si>
  <si>
    <t xml:space="preserve">регби </t>
  </si>
  <si>
    <t>порошок персил 14 кг</t>
  </si>
  <si>
    <t>тампакс тампон гигиенический</t>
  </si>
  <si>
    <t xml:space="preserve">бежутерия серьги </t>
  </si>
  <si>
    <t>для кофе чашка</t>
  </si>
  <si>
    <t xml:space="preserve">джакет </t>
  </si>
  <si>
    <t>volume tox</t>
  </si>
  <si>
    <t>рипен</t>
  </si>
  <si>
    <t>made for meat</t>
  </si>
  <si>
    <t>туфли на широкую стопу</t>
  </si>
  <si>
    <t xml:space="preserve">redmi 9a xiaomi </t>
  </si>
  <si>
    <t xml:space="preserve">47785242 </t>
  </si>
  <si>
    <t>осветление волос на теле</t>
  </si>
  <si>
    <t xml:space="preserve">зажим для бумаги </t>
  </si>
  <si>
    <t>светлана книга</t>
  </si>
  <si>
    <t xml:space="preserve">брату </t>
  </si>
  <si>
    <t xml:space="preserve">накладка на ремень </t>
  </si>
  <si>
    <t>комод глянец</t>
  </si>
  <si>
    <t>декор интерьера на стену</t>
  </si>
  <si>
    <t>чуни домашние мужские</t>
  </si>
  <si>
    <t>curls</t>
  </si>
  <si>
    <t>платья для намаза большого размера</t>
  </si>
  <si>
    <t>жёлтые джинсы</t>
  </si>
  <si>
    <t>45937384</t>
  </si>
  <si>
    <t>летний костюм женский офисный</t>
  </si>
  <si>
    <t>простынь 200х200</t>
  </si>
  <si>
    <t>клеммники wago</t>
  </si>
  <si>
    <t>81826468</t>
  </si>
  <si>
    <t>кожаные носки</t>
  </si>
  <si>
    <t>тетради 48 листов по предметам</t>
  </si>
  <si>
    <t>средство от сорняков биогард</t>
  </si>
  <si>
    <t>топ объемными плечами</t>
  </si>
  <si>
    <t>выключатель одноклавишный с подсветкой</t>
  </si>
  <si>
    <t>единорог круг</t>
  </si>
  <si>
    <t>защитное стекло на хонор 8 s</t>
  </si>
  <si>
    <t>силиконовая форма сфера</t>
  </si>
  <si>
    <t>полесье кран</t>
  </si>
  <si>
    <t>сарафан школьный для девочки серый</t>
  </si>
  <si>
    <t>воздуходувка ручная</t>
  </si>
  <si>
    <t>русская модель управления</t>
  </si>
  <si>
    <t>дикая охота</t>
  </si>
  <si>
    <t xml:space="preserve">redmi 10c чехол </t>
  </si>
  <si>
    <t>dolce milk молочко</t>
  </si>
  <si>
    <t>12490377</t>
  </si>
  <si>
    <t>кармакс</t>
  </si>
  <si>
    <t>кулон с буквой а</t>
  </si>
  <si>
    <t>madbull</t>
  </si>
  <si>
    <t>25630991</t>
  </si>
  <si>
    <t>asics gel venture 8 waterproof</t>
  </si>
  <si>
    <t xml:space="preserve">велосипедки женские  </t>
  </si>
  <si>
    <t>шампунь безсульфатный против выпадения волос</t>
  </si>
  <si>
    <t>стекло на письменный стол</t>
  </si>
  <si>
    <t xml:space="preserve">песочница с крышкой </t>
  </si>
  <si>
    <t>ип мелека</t>
  </si>
  <si>
    <t>лонгслив женский хлопок в рубчик</t>
  </si>
  <si>
    <t>электо шокер</t>
  </si>
  <si>
    <t>29195133</t>
  </si>
  <si>
    <t>zolla платье белое</t>
  </si>
  <si>
    <t>одежда для дома женщинам большие размеры</t>
  </si>
  <si>
    <t>топ xs</t>
  </si>
  <si>
    <t>pull and bear одежда мужская</t>
  </si>
  <si>
    <t>31045111</t>
  </si>
  <si>
    <t>оперативная память ddr3 4gb</t>
  </si>
  <si>
    <t>kava</t>
  </si>
  <si>
    <t>защитное стекло redmi 7</t>
  </si>
  <si>
    <t>наклейки детские на шкаф</t>
  </si>
  <si>
    <t>сунки</t>
  </si>
  <si>
    <t>marks &amp; spencer топ</t>
  </si>
  <si>
    <t>тайтсы женские спортивные</t>
  </si>
  <si>
    <t>светильник шар пластик</t>
  </si>
  <si>
    <t>шорты push up</t>
  </si>
  <si>
    <t>маска от перхоти</t>
  </si>
  <si>
    <t>значки на рюкзак с кошкой</t>
  </si>
  <si>
    <t>ремень в клетку</t>
  </si>
  <si>
    <t xml:space="preserve">tattoo </t>
  </si>
  <si>
    <t>диспенза</t>
  </si>
  <si>
    <t>солнышко.</t>
  </si>
  <si>
    <t>студио шампунь</t>
  </si>
  <si>
    <t>зарина платье летнее</t>
  </si>
  <si>
    <t>одежда для толстых женщин</t>
  </si>
  <si>
    <t>сантиз</t>
  </si>
  <si>
    <t>тотали спайс</t>
  </si>
  <si>
    <t>чулки женские в сетку</t>
  </si>
  <si>
    <t>дефлекторы боковых окон hyundai</t>
  </si>
  <si>
    <t>50877307</t>
  </si>
  <si>
    <t xml:space="preserve">стол косметический </t>
  </si>
  <si>
    <t>посуда юлия высоцкая</t>
  </si>
  <si>
    <t>лего vidiyo</t>
  </si>
  <si>
    <t>худи adidas мужская</t>
  </si>
  <si>
    <t xml:space="preserve">плед зелёный </t>
  </si>
  <si>
    <t>samsung a 12 чехол</t>
  </si>
  <si>
    <t>насос фонтанный в комплекте с насадками</t>
  </si>
  <si>
    <t>ваза голубая</t>
  </si>
  <si>
    <t>34193106</t>
  </si>
  <si>
    <t>слипоны zenden</t>
  </si>
  <si>
    <t>горшок для розы</t>
  </si>
  <si>
    <t>зеркалл</t>
  </si>
  <si>
    <t>ювелирные изделия серьги</t>
  </si>
  <si>
    <t>royal canin влажный корм для собак</t>
  </si>
  <si>
    <t>бежевая джинсовая юбка</t>
  </si>
  <si>
    <t>подгузники каспер 6</t>
  </si>
  <si>
    <t>solo гимнастика</t>
  </si>
  <si>
    <t>oodji женская одежда рубашки</t>
  </si>
  <si>
    <t>аквариум с рыбками</t>
  </si>
  <si>
    <t>палитра для ногтей веерная</t>
  </si>
  <si>
    <t>макосины женские</t>
  </si>
  <si>
    <t>жги родной</t>
  </si>
  <si>
    <t>монстр антистресс</t>
  </si>
  <si>
    <t>кепка пивозавр</t>
  </si>
  <si>
    <t>стельки клеящиеся</t>
  </si>
  <si>
    <t>карсет мужской</t>
  </si>
  <si>
    <t>антистресс грудь женская</t>
  </si>
  <si>
    <t>герлянда штора</t>
  </si>
  <si>
    <t>markotti</t>
  </si>
  <si>
    <t>кристоф</t>
  </si>
  <si>
    <t>прокладка карбюратора</t>
  </si>
  <si>
    <t>светильник интерьерный</t>
  </si>
  <si>
    <t>мама для мамонтенка</t>
  </si>
  <si>
    <t>аксессуары для вина</t>
  </si>
  <si>
    <t>хлопковые шторы</t>
  </si>
  <si>
    <t>stilla одежда для женщин</t>
  </si>
  <si>
    <t>тренажор для спины</t>
  </si>
  <si>
    <t>кроссовки adudas</t>
  </si>
  <si>
    <t>баночный воскоплав</t>
  </si>
  <si>
    <t>свечи из вощины lisa</t>
  </si>
  <si>
    <t>салыетница</t>
  </si>
  <si>
    <t>мужские брюки с карманами</t>
  </si>
  <si>
    <t>пелёнка многоразовая</t>
  </si>
  <si>
    <t>бумажные тарелки детские</t>
  </si>
  <si>
    <t>стекло самсунг а11</t>
  </si>
  <si>
    <t>насадки на швабры</t>
  </si>
  <si>
    <t>подписка ivi</t>
  </si>
  <si>
    <t>мерный стакан для стирального порошка</t>
  </si>
  <si>
    <t>летние белые кроссовки</t>
  </si>
  <si>
    <t>alfinesse</t>
  </si>
  <si>
    <t xml:space="preserve">трусы женские чёрные </t>
  </si>
  <si>
    <t>тортница деревянная</t>
  </si>
  <si>
    <t>пилки для ногтей opi</t>
  </si>
  <si>
    <t>solo-u</t>
  </si>
  <si>
    <t xml:space="preserve">электро мобиль </t>
  </si>
  <si>
    <t>гелевые ручки черные</t>
  </si>
  <si>
    <t>27839632</t>
  </si>
  <si>
    <t>krisberry</t>
  </si>
  <si>
    <t>одноразовый комбинезон</t>
  </si>
  <si>
    <t>грызунок жираф</t>
  </si>
  <si>
    <t>корм пробаланс для кошек</t>
  </si>
  <si>
    <t>штора на магните</t>
  </si>
  <si>
    <t>свеча для маникюра</t>
  </si>
  <si>
    <t>спортивный костюм мужской тройка</t>
  </si>
  <si>
    <t>платье капучино</t>
  </si>
  <si>
    <t>погремушка из дерева</t>
  </si>
  <si>
    <t>look for me</t>
  </si>
  <si>
    <t>безопасность детей</t>
  </si>
  <si>
    <t>кашка агуша</t>
  </si>
  <si>
    <t>восемь голубых дорожек</t>
  </si>
  <si>
    <t>подставка для мобильного устройства</t>
  </si>
  <si>
    <t>trash</t>
  </si>
  <si>
    <t>чехол для ipad air 2020</t>
  </si>
  <si>
    <t xml:space="preserve">женская летняя рубашка </t>
  </si>
  <si>
    <t>гхк</t>
  </si>
  <si>
    <t>кроссовки фитнес</t>
  </si>
  <si>
    <t>консоль лофт</t>
  </si>
  <si>
    <t>летние велосипедки</t>
  </si>
  <si>
    <t>кроссовки baasploa</t>
  </si>
  <si>
    <t>rfid чехол</t>
  </si>
  <si>
    <t>15398837\n\n4\n20</t>
  </si>
  <si>
    <t>селена гомес</t>
  </si>
  <si>
    <t>elago</t>
  </si>
  <si>
    <t>зипка с бабочкой</t>
  </si>
  <si>
    <t>селфи палка блютуз</t>
  </si>
  <si>
    <t>украшения с бабочками</t>
  </si>
  <si>
    <t>чехол на руль гранта</t>
  </si>
  <si>
    <t>купить наушники</t>
  </si>
  <si>
    <t>красивая ручка для девочек</t>
  </si>
  <si>
    <t>мюли на каблуке женские обувь</t>
  </si>
  <si>
    <t>philips h4</t>
  </si>
  <si>
    <t>клинок рассекающий демонов ренгоку</t>
  </si>
  <si>
    <t>подарочные боксы для девочек</t>
  </si>
  <si>
    <t>алиса в стране чудес костюм</t>
  </si>
  <si>
    <t>для салфеток подставка</t>
  </si>
  <si>
    <t>maioral</t>
  </si>
  <si>
    <t>ножницы для носа</t>
  </si>
  <si>
    <t>встроенный духовой шкаф электрический 60</t>
  </si>
  <si>
    <t>аэрпотцы</t>
  </si>
  <si>
    <t>оружие самообороны</t>
  </si>
  <si>
    <t>syoss сухой</t>
  </si>
  <si>
    <t>осенняя обувь</t>
  </si>
  <si>
    <t>наушники беспроводные на голову</t>
  </si>
  <si>
    <t>готическая футболка</t>
  </si>
  <si>
    <t>47649781</t>
  </si>
  <si>
    <t>гольфы  женские</t>
  </si>
  <si>
    <t>формина</t>
  </si>
  <si>
    <t>наушники противошумные детские</t>
  </si>
  <si>
    <t>толстой детство никиты</t>
  </si>
  <si>
    <t>зубная щетка электрическая sonic</t>
  </si>
  <si>
    <t>бежевый пояс</t>
  </si>
  <si>
    <t>супрадин для взрослых</t>
  </si>
  <si>
    <t>детские автомобильные автокресла</t>
  </si>
  <si>
    <t>книга атака титанов</t>
  </si>
  <si>
    <t xml:space="preserve">хип хоп </t>
  </si>
  <si>
    <t>гель лак zina</t>
  </si>
  <si>
    <t>панель редмонд</t>
  </si>
  <si>
    <t>носки бег</t>
  </si>
  <si>
    <t>шериф ноттингема</t>
  </si>
  <si>
    <t xml:space="preserve">basketball </t>
  </si>
  <si>
    <t>40150473</t>
  </si>
  <si>
    <t>гетто</t>
  </si>
  <si>
    <t>держатель для лопат</t>
  </si>
  <si>
    <t>57811434</t>
  </si>
  <si>
    <t>добро пожаловать в детский сад</t>
  </si>
  <si>
    <t>43159045</t>
  </si>
  <si>
    <t>78912743</t>
  </si>
  <si>
    <t>хонда дринк</t>
  </si>
  <si>
    <t>деревянный пазл для взрослых</t>
  </si>
  <si>
    <t xml:space="preserve">бюстгальтер без бретелек </t>
  </si>
  <si>
    <t>согревающая мазь</t>
  </si>
  <si>
    <t>микс мода</t>
  </si>
  <si>
    <t>триммер для ног</t>
  </si>
  <si>
    <t>ортопидическая подушка</t>
  </si>
  <si>
    <t>трубчатый бинт</t>
  </si>
  <si>
    <t>патчи для пота</t>
  </si>
  <si>
    <t>maternity</t>
  </si>
  <si>
    <t>мужской парфюм эйвон</t>
  </si>
  <si>
    <t>чехол на redmi not 10 pro</t>
  </si>
  <si>
    <t>фури маска</t>
  </si>
  <si>
    <t xml:space="preserve">костюм для собаки </t>
  </si>
  <si>
    <t xml:space="preserve">колесо для хомяков </t>
  </si>
  <si>
    <t>боксерский костюм</t>
  </si>
  <si>
    <t>принт вишня</t>
  </si>
  <si>
    <t>сарафаны для малышей</t>
  </si>
  <si>
    <t xml:space="preserve"> штаны мужские</t>
  </si>
  <si>
    <t>бант фата</t>
  </si>
  <si>
    <t xml:space="preserve">футболка человек паук </t>
  </si>
  <si>
    <t>vetsolution</t>
  </si>
  <si>
    <t>футболка подрастковая</t>
  </si>
  <si>
    <t>холистик для собак мелких пород</t>
  </si>
  <si>
    <t>костюм мужской в клетку деловой</t>
  </si>
  <si>
    <t>genesis масло</t>
  </si>
  <si>
    <t>порошок для стирки японский</t>
  </si>
  <si>
    <t>ботинки женские на высокой подошве</t>
  </si>
  <si>
    <t>кронен пробки</t>
  </si>
  <si>
    <t>серебромидин</t>
  </si>
  <si>
    <t xml:space="preserve">поющие монстры </t>
  </si>
  <si>
    <t>игровые наушники razer</t>
  </si>
  <si>
    <t>лосины леггинсы для беременных</t>
  </si>
  <si>
    <t>artilady</t>
  </si>
  <si>
    <t>крестовник</t>
  </si>
  <si>
    <t>для кормления платье</t>
  </si>
  <si>
    <t>сарафан с разрезами по бокам</t>
  </si>
  <si>
    <t>фрутоняня каша безмолочная</t>
  </si>
  <si>
    <t>купальник соитный</t>
  </si>
  <si>
    <t>купальник женский слитные с утяжкой</t>
  </si>
  <si>
    <t xml:space="preserve">цифры шары </t>
  </si>
  <si>
    <t>american horror story</t>
  </si>
  <si>
    <t>спрей цветной для волос</t>
  </si>
  <si>
    <t xml:space="preserve">стул для школьника </t>
  </si>
  <si>
    <t xml:space="preserve">jony </t>
  </si>
  <si>
    <t xml:space="preserve">шлёпанцы для девочек </t>
  </si>
  <si>
    <t>воздушный пластилин 24</t>
  </si>
  <si>
    <t>тиги</t>
  </si>
  <si>
    <t>шкаф детский для одежды</t>
  </si>
  <si>
    <t>вешалка для одежды в шкаф</t>
  </si>
  <si>
    <t>тони бьюзен</t>
  </si>
  <si>
    <t>tupperware / эко-бутылка</t>
  </si>
  <si>
    <t>silvertown</t>
  </si>
  <si>
    <t xml:space="preserve">папка а3 </t>
  </si>
  <si>
    <t>набор фигурок лего</t>
  </si>
  <si>
    <t>послушай и узнай</t>
  </si>
  <si>
    <t>письма к брату тео</t>
  </si>
  <si>
    <t>78460389</t>
  </si>
  <si>
    <t>от меток кошек</t>
  </si>
  <si>
    <t>кетоканазол</t>
  </si>
  <si>
    <t>очки для зрения +1.75</t>
  </si>
  <si>
    <t>брюки карго женские большие размеры</t>
  </si>
  <si>
    <t>масло бораго</t>
  </si>
  <si>
    <t>футболка с бетменом</t>
  </si>
  <si>
    <t>ленор 4л</t>
  </si>
  <si>
    <t>большевичка</t>
  </si>
  <si>
    <t>калькуляторы маленькие</t>
  </si>
  <si>
    <t>werner</t>
  </si>
  <si>
    <t>лежанка для щенка</t>
  </si>
  <si>
    <t xml:space="preserve">покрывало на угловой диван </t>
  </si>
  <si>
    <t>floresun</t>
  </si>
  <si>
    <t xml:space="preserve">мыльный пистолет </t>
  </si>
  <si>
    <t>серьги асимметрия серебро</t>
  </si>
  <si>
    <t xml:space="preserve">кепки для малышей </t>
  </si>
  <si>
    <t>чехол для телефона oppo a5 2020</t>
  </si>
  <si>
    <t>найди отличия для малышей</t>
  </si>
  <si>
    <t>плюшевый мопс</t>
  </si>
  <si>
    <t>orso bianco девочки</t>
  </si>
  <si>
    <t>я всегда рядом</t>
  </si>
  <si>
    <t>кислотные гель лаки</t>
  </si>
  <si>
    <t>рки-19</t>
  </si>
  <si>
    <t>серьги мода</t>
  </si>
  <si>
    <t>nekorobka</t>
  </si>
  <si>
    <t>кроссовки бренд</t>
  </si>
  <si>
    <t>пижама футер с начесом</t>
  </si>
  <si>
    <t>игра операция настольная</t>
  </si>
  <si>
    <t>шварцкопф спрей для волос</t>
  </si>
  <si>
    <t>moschino сумка аксессуары</t>
  </si>
  <si>
    <t>мэри шелли</t>
  </si>
  <si>
    <t>женские рубашки белые</t>
  </si>
  <si>
    <t>стулья для кухни складной</t>
  </si>
  <si>
    <t>насадка блендер</t>
  </si>
  <si>
    <t>lacoste для женщин обувь</t>
  </si>
  <si>
    <t>лубрикант на масляной основе</t>
  </si>
  <si>
    <t>77097140</t>
  </si>
  <si>
    <t>рено логан степвей</t>
  </si>
  <si>
    <t>кроссовки женские кельвин кляйн</t>
  </si>
  <si>
    <t>чемодан 4roads</t>
  </si>
  <si>
    <t>бальзам studio</t>
  </si>
  <si>
    <t>фенщетка</t>
  </si>
  <si>
    <t>57746996</t>
  </si>
  <si>
    <t>ilbirs kids</t>
  </si>
  <si>
    <t>unpa</t>
  </si>
  <si>
    <t>49714341</t>
  </si>
  <si>
    <t>съемник масляного фильтра краб</t>
  </si>
  <si>
    <t>чай герболайф</t>
  </si>
  <si>
    <t>blasercafe</t>
  </si>
  <si>
    <t>6 pin</t>
  </si>
  <si>
    <t>насос для матраца</t>
  </si>
  <si>
    <t>tani</t>
  </si>
  <si>
    <t>ekel маска для лица</t>
  </si>
  <si>
    <t>тетрадь окружающий мир 2 класс</t>
  </si>
  <si>
    <t>инблу</t>
  </si>
  <si>
    <t>immune 4</t>
  </si>
  <si>
    <t>72740105</t>
  </si>
  <si>
    <t>фиксатор локтевого сустава</t>
  </si>
  <si>
    <t>белье сатин</t>
  </si>
  <si>
    <t>садовая лавочка</t>
  </si>
  <si>
    <t>пиджак мальчику</t>
  </si>
  <si>
    <t>горо геншин</t>
  </si>
  <si>
    <t>sela худи для женщин</t>
  </si>
  <si>
    <t>блестки спрей</t>
  </si>
  <si>
    <t>шорты женские colins</t>
  </si>
  <si>
    <t>макароны в виде ракет</t>
  </si>
  <si>
    <t>тема телятина</t>
  </si>
  <si>
    <t xml:space="preserve">olin шампунь </t>
  </si>
  <si>
    <t xml:space="preserve">купальник женский раздельные с шортами </t>
  </si>
  <si>
    <t>антистресс для рук пупырка</t>
  </si>
  <si>
    <t>духи труссарди</t>
  </si>
  <si>
    <t>мюли с открытым носом</t>
  </si>
  <si>
    <t>пребиосвит.</t>
  </si>
  <si>
    <t>подводки 7 days</t>
  </si>
  <si>
    <t>диваны в спальню</t>
  </si>
  <si>
    <t xml:space="preserve">открытые туфли </t>
  </si>
  <si>
    <t>tuz кушон</t>
  </si>
  <si>
    <t>стеклянная посуда для чая</t>
  </si>
  <si>
    <t>эстель 18+</t>
  </si>
  <si>
    <t>настольные игры уно</t>
  </si>
  <si>
    <t xml:space="preserve">фигурки фортнайт </t>
  </si>
  <si>
    <t>остин для мужчин</t>
  </si>
  <si>
    <t>чик мама</t>
  </si>
  <si>
    <t xml:space="preserve">конфеты карамель </t>
  </si>
  <si>
    <t>простыня на резинке 90х200 сатин</t>
  </si>
  <si>
    <t>контейнер для хранения линз</t>
  </si>
  <si>
    <t>чехол для кухонного уголка</t>
  </si>
  <si>
    <t>трусики каспер 5</t>
  </si>
  <si>
    <t xml:space="preserve">флисовый плед </t>
  </si>
  <si>
    <t>полка стелаж</t>
  </si>
  <si>
    <t>панама душнила</t>
  </si>
  <si>
    <t>термоклеевая паутинка</t>
  </si>
  <si>
    <t>кейс чемодан</t>
  </si>
  <si>
    <t>для колес</t>
  </si>
  <si>
    <t>48062895</t>
  </si>
  <si>
    <t>thomas munz туфли</t>
  </si>
  <si>
    <t>масло honda 5w30</t>
  </si>
  <si>
    <t>масло для губ dior</t>
  </si>
  <si>
    <t>картина по номерам на холсте аниме</t>
  </si>
  <si>
    <t>sersanlove пенка</t>
  </si>
  <si>
    <t>кофе в зернах 1 кг bushido</t>
  </si>
  <si>
    <t>64306324</t>
  </si>
  <si>
    <t>чехол для айфон xs max</t>
  </si>
  <si>
    <t xml:space="preserve">масло для мотоцикла </t>
  </si>
  <si>
    <t>набор хомутов</t>
  </si>
  <si>
    <t>76094143</t>
  </si>
  <si>
    <t>14722689</t>
  </si>
  <si>
    <t>чистка кистей</t>
  </si>
  <si>
    <t>ногти типсы</t>
  </si>
  <si>
    <t>вибратор в виде помады</t>
  </si>
  <si>
    <t xml:space="preserve">маленькие машинки </t>
  </si>
  <si>
    <t xml:space="preserve">масло манарды </t>
  </si>
  <si>
    <t>ручка шариковая для первоклассника</t>
  </si>
  <si>
    <t>сумка на плечё</t>
  </si>
  <si>
    <t>музыкальные детские книжки</t>
  </si>
  <si>
    <t>laguna love</t>
  </si>
  <si>
    <t>зонт для собак</t>
  </si>
  <si>
    <t>tefia бальзам для окрашенных волос</t>
  </si>
  <si>
    <t>eccentric 1808</t>
  </si>
  <si>
    <t>bts тату</t>
  </si>
  <si>
    <t xml:space="preserve">сумка для собак </t>
  </si>
  <si>
    <t>свитер для подростков</t>
  </si>
  <si>
    <t>бефри платье</t>
  </si>
  <si>
    <t>каракули</t>
  </si>
  <si>
    <t>посылка из вологды</t>
  </si>
  <si>
    <t>uncle bens</t>
  </si>
  <si>
    <t>topperr хозяйственные товары</t>
  </si>
  <si>
    <t>стрельба</t>
  </si>
  <si>
    <t>27085477</t>
  </si>
  <si>
    <t>киндер след</t>
  </si>
  <si>
    <t>baking powder скраб в тубе</t>
  </si>
  <si>
    <t>электробритва для женщин</t>
  </si>
  <si>
    <t>шлепки женские на липучке</t>
  </si>
  <si>
    <t xml:space="preserve">виртуальные колготки </t>
  </si>
  <si>
    <t>мужская косметика израиль</t>
  </si>
  <si>
    <t>тачки игрушки</t>
  </si>
  <si>
    <t>бонбер</t>
  </si>
  <si>
    <t>ключница с полочкой</t>
  </si>
  <si>
    <t xml:space="preserve">соус бальзамический </t>
  </si>
  <si>
    <t>lumiere magique</t>
  </si>
  <si>
    <t>трикотажная шапка для мальчика завязках</t>
  </si>
  <si>
    <t>трусы хб женские</t>
  </si>
  <si>
    <t>xiaomi 20000</t>
  </si>
  <si>
    <t>планка с крючками для кухни</t>
  </si>
  <si>
    <t>гибкий бокал</t>
  </si>
  <si>
    <t xml:space="preserve">чехол для клетки </t>
  </si>
  <si>
    <t>краскопульт деко</t>
  </si>
  <si>
    <t>мыло  твердое</t>
  </si>
  <si>
    <t>туника детская муслин</t>
  </si>
  <si>
    <t xml:space="preserve">крылья советов </t>
  </si>
  <si>
    <t>кроссовки слипоны женские</t>
  </si>
  <si>
    <t>35069887</t>
  </si>
  <si>
    <t>крепление для эхолота</t>
  </si>
  <si>
    <t>редми 10а</t>
  </si>
  <si>
    <t xml:space="preserve">барьер фильтр для воды </t>
  </si>
  <si>
    <t>на стол скатерть</t>
  </si>
  <si>
    <t>топик блузка</t>
  </si>
  <si>
    <t>ароматизатор для автомобиля меловой</t>
  </si>
  <si>
    <t>горловик</t>
  </si>
  <si>
    <t xml:space="preserve">кабашоны </t>
  </si>
  <si>
    <t>компас 3d</t>
  </si>
  <si>
    <t>набор духов женские</t>
  </si>
  <si>
    <t>толстовка bts</t>
  </si>
  <si>
    <t>люстры для зала</t>
  </si>
  <si>
    <t>футболка и шорты для мальчиков</t>
  </si>
  <si>
    <t>наборы детской посуды</t>
  </si>
  <si>
    <t>70939605</t>
  </si>
  <si>
    <t>g&amp;s</t>
  </si>
  <si>
    <t>наклейка на кепку</t>
  </si>
  <si>
    <t>домашние тапочки для детей</t>
  </si>
  <si>
    <t>macbook чехол</t>
  </si>
  <si>
    <t>обувь женская комфорт</t>
  </si>
  <si>
    <t xml:space="preserve">carefree </t>
  </si>
  <si>
    <t>мини бильярд</t>
  </si>
  <si>
    <t xml:space="preserve">тряпка на швабру </t>
  </si>
  <si>
    <t xml:space="preserve">футболка салатовая </t>
  </si>
  <si>
    <t>лето для женщин</t>
  </si>
  <si>
    <t>лоферы денские</t>
  </si>
  <si>
    <t xml:space="preserve">чехол honor </t>
  </si>
  <si>
    <t>биотэл</t>
  </si>
  <si>
    <t>galaxy a22s чехол</t>
  </si>
  <si>
    <t>анна коренина</t>
  </si>
  <si>
    <t>displayport vga</t>
  </si>
  <si>
    <t>vita marso</t>
  </si>
  <si>
    <t>66821752</t>
  </si>
  <si>
    <t>спортивный костюм puma мужской</t>
  </si>
  <si>
    <t>керка женская</t>
  </si>
  <si>
    <t>32677678</t>
  </si>
  <si>
    <t>47972231</t>
  </si>
  <si>
    <t>halluci тапочки</t>
  </si>
  <si>
    <t>постельное белье лен семейное</t>
  </si>
  <si>
    <t>колготки в рубчик детские</t>
  </si>
  <si>
    <t>пижама modellini</t>
  </si>
  <si>
    <t>наполеон торт</t>
  </si>
  <si>
    <t>набор для ручной клади</t>
  </si>
  <si>
    <t>cut the rope</t>
  </si>
  <si>
    <t>фитнес бикини</t>
  </si>
  <si>
    <t xml:space="preserve">qman </t>
  </si>
  <si>
    <t>уход за ногами питает смягчает пятки отшелушивает</t>
  </si>
  <si>
    <t>защитное стекло на xiaomi 11 lite 5g ne</t>
  </si>
  <si>
    <t>мужской плащ накидка</t>
  </si>
  <si>
    <t>трансовые колеса</t>
  </si>
  <si>
    <t>подкормка для томатов</t>
  </si>
  <si>
    <t>шкатулка с зеркалом</t>
  </si>
  <si>
    <t>села одежда для женщин</t>
  </si>
  <si>
    <t>arli</t>
  </si>
  <si>
    <t>джеггинсы белые</t>
  </si>
  <si>
    <t>лента для корсета</t>
  </si>
  <si>
    <t>повязка на голову спортивная мужская найк</t>
  </si>
  <si>
    <t>набор в путешествие</t>
  </si>
  <si>
    <t>мицубиси лансер 10</t>
  </si>
  <si>
    <t>happy fox платье</t>
  </si>
  <si>
    <t>плойка для завивки волос с насадками</t>
  </si>
  <si>
    <t>посуда agness</t>
  </si>
  <si>
    <t>пудровая сумка</t>
  </si>
  <si>
    <t>товары из финляндии</t>
  </si>
  <si>
    <t>крем для лица от пигментации</t>
  </si>
  <si>
    <t>сплошной купальник женский</t>
  </si>
  <si>
    <t>пижама лето</t>
  </si>
  <si>
    <t>духи для кошек</t>
  </si>
  <si>
    <t>сова нянька</t>
  </si>
  <si>
    <t>mini eggs</t>
  </si>
  <si>
    <t>ночная сорочка хлопок турция</t>
  </si>
  <si>
    <t>зеркало на цепочке</t>
  </si>
  <si>
    <t>avon блеск для губ</t>
  </si>
  <si>
    <t>карандаш для оптики</t>
  </si>
  <si>
    <t>горчица в зернах сухая</t>
  </si>
  <si>
    <t xml:space="preserve">детская паста </t>
  </si>
  <si>
    <t>перчатки хозяйственные силиконовые</t>
  </si>
  <si>
    <t>лапатка</t>
  </si>
  <si>
    <t>слипоны женские со стразами</t>
  </si>
  <si>
    <t xml:space="preserve">трусики на мальчика </t>
  </si>
  <si>
    <t xml:space="preserve">набор ложек и вилок </t>
  </si>
  <si>
    <t>фиджет спиннер</t>
  </si>
  <si>
    <t>ладно</t>
  </si>
  <si>
    <t>сушилка электрическая для белья</t>
  </si>
  <si>
    <t>тибетская книга жизни и смерти</t>
  </si>
  <si>
    <t>sela лето</t>
  </si>
  <si>
    <t>glamtop женский</t>
  </si>
  <si>
    <t>втулки</t>
  </si>
  <si>
    <t>стартовый набор для маникюра с лампой и машиной</t>
  </si>
  <si>
    <t>стиральная машина для носков</t>
  </si>
  <si>
    <t>паста для шугаринга сахарная мягкая</t>
  </si>
  <si>
    <t xml:space="preserve">сонотека </t>
  </si>
  <si>
    <t>армейская аптечка</t>
  </si>
  <si>
    <t>клей для наклодных ногтей</t>
  </si>
  <si>
    <t>книги для детей приключения</t>
  </si>
  <si>
    <t>ручка шариковая bic</t>
  </si>
  <si>
    <t>сумка каркасная</t>
  </si>
  <si>
    <t>блеск для девочек</t>
  </si>
  <si>
    <t>юбка под елку</t>
  </si>
  <si>
    <t>футболка с эффектом сауны</t>
  </si>
  <si>
    <t xml:space="preserve">ароматизатор для авто </t>
  </si>
  <si>
    <t>аккумулятор на samsung</t>
  </si>
  <si>
    <t>летний спортивный костюм для женщины</t>
  </si>
  <si>
    <t xml:space="preserve">трап </t>
  </si>
  <si>
    <t>xiaomoxuan шампунь</t>
  </si>
  <si>
    <t>ремень на стиральную машину</t>
  </si>
  <si>
    <t>likato масло для волос</t>
  </si>
  <si>
    <t>дерсу узала</t>
  </si>
  <si>
    <t>мистер</t>
  </si>
  <si>
    <t>контейнеры для маникюра</t>
  </si>
  <si>
    <t>61463220</t>
  </si>
  <si>
    <t xml:space="preserve">универсальный пульт </t>
  </si>
  <si>
    <t>85700822</t>
  </si>
  <si>
    <t>платья гипюр</t>
  </si>
  <si>
    <t>мини платье женские свободного покроя</t>
  </si>
  <si>
    <t>кофе norr</t>
  </si>
  <si>
    <t>юзб кабель</t>
  </si>
  <si>
    <t>пули люман</t>
  </si>
  <si>
    <t>уф лампы</t>
  </si>
  <si>
    <t>48348933</t>
  </si>
  <si>
    <t>моторное масло 0w30</t>
  </si>
  <si>
    <t>86861953</t>
  </si>
  <si>
    <t>стержни для ручки</t>
  </si>
  <si>
    <t>триммер для удаления волос</t>
  </si>
  <si>
    <t>76387384</t>
  </si>
  <si>
    <t>роман книга</t>
  </si>
  <si>
    <t>трос для чистки канализации</t>
  </si>
  <si>
    <t>сумка спортивная для девочки</t>
  </si>
  <si>
    <t>зарядный провод</t>
  </si>
  <si>
    <t>l лизин</t>
  </si>
  <si>
    <t>miedres</t>
  </si>
  <si>
    <t>ковёр в коридор</t>
  </si>
  <si>
    <t>спортивные штаны женские бананы</t>
  </si>
  <si>
    <t>блины спортивные</t>
  </si>
  <si>
    <t>кольца парные для парня и для девушки</t>
  </si>
  <si>
    <t>баннеры</t>
  </si>
  <si>
    <t xml:space="preserve">подгузники для бассейна </t>
  </si>
  <si>
    <t>насадка для пяток</t>
  </si>
  <si>
    <t xml:space="preserve">жилет для собак </t>
  </si>
  <si>
    <t>шрек сумка</t>
  </si>
  <si>
    <t>костюм спортивный женский пума</t>
  </si>
  <si>
    <t>таблица умножения тренажер</t>
  </si>
  <si>
    <t>математический тренажер</t>
  </si>
  <si>
    <t>yavika</t>
  </si>
  <si>
    <t>цитруллина малат</t>
  </si>
  <si>
    <t>штанга для бензокосы</t>
  </si>
  <si>
    <t>легкие женские платья</t>
  </si>
  <si>
    <t>черная шелковая рубашка</t>
  </si>
  <si>
    <t>nexxt маска</t>
  </si>
  <si>
    <t>брюки 2 в 1</t>
  </si>
  <si>
    <t xml:space="preserve">кукла для секса </t>
  </si>
  <si>
    <t>kilarta buna</t>
  </si>
  <si>
    <t>kriostyle</t>
  </si>
  <si>
    <t>серьги длинные свадебные</t>
  </si>
  <si>
    <t>гарриет манкастер</t>
  </si>
  <si>
    <t>массажные шлепанцы</t>
  </si>
  <si>
    <t>кето полоски</t>
  </si>
  <si>
    <t xml:space="preserve">шопер с куроми </t>
  </si>
  <si>
    <t>мегараскраска</t>
  </si>
  <si>
    <t>марлёвка</t>
  </si>
  <si>
    <t>титановая ложка</t>
  </si>
  <si>
    <t>бандаж дородовой послеродовой</t>
  </si>
  <si>
    <t xml:space="preserve">lattafa </t>
  </si>
  <si>
    <t>sela девочки купальник</t>
  </si>
  <si>
    <t>57591494</t>
  </si>
  <si>
    <t>часы джишок</t>
  </si>
  <si>
    <t>вискас сухой корм для кошек 5 кг</t>
  </si>
  <si>
    <t>marshall major 3</t>
  </si>
  <si>
    <t>12614082</t>
  </si>
  <si>
    <t>шины летние r15 195 55</t>
  </si>
  <si>
    <t>планшет asus</t>
  </si>
  <si>
    <t>кольца для клея</t>
  </si>
  <si>
    <t>платье для девочки 6 лет</t>
  </si>
  <si>
    <t>канва 18 ct</t>
  </si>
  <si>
    <t>антиперспирант garnier</t>
  </si>
  <si>
    <t>слань</t>
  </si>
  <si>
    <t>лосины прозрачные</t>
  </si>
  <si>
    <t>руль с педалями</t>
  </si>
  <si>
    <t xml:space="preserve">черное боди </t>
  </si>
  <si>
    <t>тетради по английскому</t>
  </si>
  <si>
    <t>маски хеллоу китти</t>
  </si>
  <si>
    <t>12000855</t>
  </si>
  <si>
    <t>маска для лица лореаль</t>
  </si>
  <si>
    <t>всаа капсулы</t>
  </si>
  <si>
    <t>брелок гусь</t>
  </si>
  <si>
    <t>стекло для душа</t>
  </si>
  <si>
    <t>слип из муслина</t>
  </si>
  <si>
    <t>слаимы</t>
  </si>
  <si>
    <t>dymatize bcaa</t>
  </si>
  <si>
    <t>конструктор деревянный игрушки</t>
  </si>
  <si>
    <t>юбки лав репаблик</t>
  </si>
  <si>
    <t>рюкзачок для малышей</t>
  </si>
  <si>
    <t>пакет упаковочный прозрачный подарочный</t>
  </si>
  <si>
    <t xml:space="preserve">skin tone corrector </t>
  </si>
  <si>
    <t>11t чехол</t>
  </si>
  <si>
    <t>брюки для похудения женские</t>
  </si>
  <si>
    <t>флокулянт</t>
  </si>
  <si>
    <t>антена комнатная</t>
  </si>
  <si>
    <t>10267868</t>
  </si>
  <si>
    <t>loreal mythic oil</t>
  </si>
  <si>
    <t>футболка 5xl</t>
  </si>
  <si>
    <t>мировая классика книги аст</t>
  </si>
  <si>
    <t>колгейт макс фреш</t>
  </si>
  <si>
    <t>сумка хозяйственная баул</t>
  </si>
  <si>
    <t>обливное устройство</t>
  </si>
  <si>
    <t>66512953</t>
  </si>
  <si>
    <t>чехол с закрытой камерой</t>
  </si>
  <si>
    <t>телефон хонор 7а</t>
  </si>
  <si>
    <t>эфирное масло бей</t>
  </si>
  <si>
    <t>eoo</t>
  </si>
  <si>
    <t>atto колготки</t>
  </si>
  <si>
    <t>браслет опал</t>
  </si>
  <si>
    <t xml:space="preserve">мягкая книжка </t>
  </si>
  <si>
    <t>магнитная игра одень куклу</t>
  </si>
  <si>
    <t>tm limited мужской</t>
  </si>
  <si>
    <t>кофта муж</t>
  </si>
  <si>
    <t xml:space="preserve">nevoks pagee </t>
  </si>
  <si>
    <t>обувь для собаки</t>
  </si>
  <si>
    <t>66280783</t>
  </si>
  <si>
    <t>панами</t>
  </si>
  <si>
    <t>alessio</t>
  </si>
  <si>
    <t>королек птичка певчая книга</t>
  </si>
  <si>
    <t>перчатки для крема</t>
  </si>
  <si>
    <t>бежевый кроп топ</t>
  </si>
  <si>
    <t>памперс премиум care 5</t>
  </si>
  <si>
    <t>82099841</t>
  </si>
  <si>
    <t>топ и трусики</t>
  </si>
  <si>
    <t>пробник духи</t>
  </si>
  <si>
    <t>на пробковой подошве</t>
  </si>
  <si>
    <t>триммер с насадками</t>
  </si>
  <si>
    <t>фурнитура кольца</t>
  </si>
  <si>
    <t>все по 500</t>
  </si>
  <si>
    <t>туфли летние детские</t>
  </si>
  <si>
    <t>usb micro usb</t>
  </si>
  <si>
    <t>эмаль для микроволновки</t>
  </si>
  <si>
    <t>камера для ютуба</t>
  </si>
  <si>
    <t>форма для свечей кошка</t>
  </si>
  <si>
    <t>умные напольные весы</t>
  </si>
  <si>
    <t>adidas кроссовки беговые</t>
  </si>
  <si>
    <t>аперой</t>
  </si>
  <si>
    <t>6907947</t>
  </si>
  <si>
    <t>пушистая резинка</t>
  </si>
  <si>
    <t>крепс</t>
  </si>
  <si>
    <t>футболка скейт</t>
  </si>
  <si>
    <t>селектив шампунь</t>
  </si>
  <si>
    <t>подвеска рыба</t>
  </si>
  <si>
    <t>jordan бейсболка</t>
  </si>
  <si>
    <t>вешалка одежда</t>
  </si>
  <si>
    <t xml:space="preserve">руль приора </t>
  </si>
  <si>
    <t>ваг</t>
  </si>
  <si>
    <t>27407765</t>
  </si>
  <si>
    <t>retinol сыворотка</t>
  </si>
  <si>
    <t>raiden</t>
  </si>
  <si>
    <t>почему одни страны бедные</t>
  </si>
  <si>
    <t>страпон на поясе</t>
  </si>
  <si>
    <t>сумка berg</t>
  </si>
  <si>
    <t>ремень двойной</t>
  </si>
  <si>
    <t>эврики конструктор</t>
  </si>
  <si>
    <t>нож бабочки</t>
  </si>
  <si>
    <t>bioherb</t>
  </si>
  <si>
    <t>платье  с запахом</t>
  </si>
  <si>
    <t>ашкъюди</t>
  </si>
  <si>
    <t>костюм сплртивный женский</t>
  </si>
  <si>
    <t>резинки для рук</t>
  </si>
  <si>
    <t>мисти</t>
  </si>
  <si>
    <t>футболка воин</t>
  </si>
  <si>
    <t>твое для женщин футболки</t>
  </si>
  <si>
    <t>acer aspire 3 a315</t>
  </si>
  <si>
    <t>оружие для пейнтбола</t>
  </si>
  <si>
    <t>органик микс для роз</t>
  </si>
  <si>
    <t>philips машинка</t>
  </si>
  <si>
    <t xml:space="preserve">картина по номерам собака </t>
  </si>
  <si>
    <t>юбка джинсовая женская большие размеры</t>
  </si>
  <si>
    <t>футболка с модным принтом</t>
  </si>
  <si>
    <t>чехол на хонор 8х с магнитом</t>
  </si>
  <si>
    <t xml:space="preserve">утягивающее боди </t>
  </si>
  <si>
    <t>магистр дьявольского культа плакат</t>
  </si>
  <si>
    <t>трикини</t>
  </si>
  <si>
    <t>юбка шорьы</t>
  </si>
  <si>
    <t>olsho</t>
  </si>
  <si>
    <t>хеппи фокс</t>
  </si>
  <si>
    <t>платье белое летнее кружевное короткое</t>
  </si>
  <si>
    <t>купальник 75d</t>
  </si>
  <si>
    <t>34331908</t>
  </si>
  <si>
    <t xml:space="preserve">семейный альбом </t>
  </si>
  <si>
    <t>флешка красивая</t>
  </si>
  <si>
    <t>бабл шар</t>
  </si>
  <si>
    <t>обручальные кольца из белого золота</t>
  </si>
  <si>
    <t>венские вафли смесь</t>
  </si>
  <si>
    <t>тени для глаз палетка</t>
  </si>
  <si>
    <t>наушники проводные белые</t>
  </si>
  <si>
    <t xml:space="preserve">vesh </t>
  </si>
  <si>
    <t>пляжные кресла</t>
  </si>
  <si>
    <t>мамако 2</t>
  </si>
  <si>
    <t>бутылки для новорожденных</t>
  </si>
  <si>
    <t>воздушные шары синий трактор</t>
  </si>
  <si>
    <t>кисти для макияжа хеллоу китти</t>
  </si>
  <si>
    <t xml:space="preserve">кросовки найк мужские </t>
  </si>
  <si>
    <t>63356772</t>
  </si>
  <si>
    <t>агрофирма</t>
  </si>
  <si>
    <t>футболка урал</t>
  </si>
  <si>
    <t>надувной матрас для палатки</t>
  </si>
  <si>
    <t>платье же</t>
  </si>
  <si>
    <t xml:space="preserve">markell </t>
  </si>
  <si>
    <t>арабские масляные духи ваниль</t>
  </si>
  <si>
    <t>женские платки из италии</t>
  </si>
  <si>
    <t xml:space="preserve">сетка спортивная </t>
  </si>
  <si>
    <t>siberina для волос</t>
  </si>
  <si>
    <t>ac sos</t>
  </si>
  <si>
    <t>одежда для мма</t>
  </si>
  <si>
    <t>солонка керамика</t>
  </si>
  <si>
    <t>рисовая мука пудов</t>
  </si>
  <si>
    <t>гель для душа новая заря</t>
  </si>
  <si>
    <t>носки каппа</t>
  </si>
  <si>
    <t>версаче версенс</t>
  </si>
  <si>
    <t>блузка для девочки летняя</t>
  </si>
  <si>
    <t>cler шампунь</t>
  </si>
  <si>
    <t>для пива кружка</t>
  </si>
  <si>
    <t>самокат на 6 лет</t>
  </si>
  <si>
    <t>семена лавр</t>
  </si>
  <si>
    <t>велосипед складной 24</t>
  </si>
  <si>
    <t>mexc</t>
  </si>
  <si>
    <t>бсд манга</t>
  </si>
  <si>
    <t>kids socks</t>
  </si>
  <si>
    <t>топ с бусинами</t>
  </si>
  <si>
    <t>пренит</t>
  </si>
  <si>
    <t>purina nf</t>
  </si>
  <si>
    <t>септима антисептик</t>
  </si>
  <si>
    <t>жилет спортивный adidas</t>
  </si>
  <si>
    <t>zolla платье вечерние</t>
  </si>
  <si>
    <t>декоративный букет</t>
  </si>
  <si>
    <t>заколки детские маленькие</t>
  </si>
  <si>
    <t>сердце что растопит океан</t>
  </si>
  <si>
    <t>черное боди детское</t>
  </si>
  <si>
    <t xml:space="preserve">летние платья длинные </t>
  </si>
  <si>
    <t>куругуми</t>
  </si>
  <si>
    <t>72951665</t>
  </si>
  <si>
    <t>18002543</t>
  </si>
  <si>
    <t>льняные бриджи</t>
  </si>
  <si>
    <t xml:space="preserve">chevrolet </t>
  </si>
  <si>
    <t>сотейник из нержавеющей стали</t>
  </si>
  <si>
    <t>сестра солнца</t>
  </si>
  <si>
    <t>персидская сирень</t>
  </si>
  <si>
    <t>amore mio шторы</t>
  </si>
  <si>
    <t>скинд8</t>
  </si>
  <si>
    <t>сфера раствор</t>
  </si>
  <si>
    <t>вафельница гриль</t>
  </si>
  <si>
    <t>эллис</t>
  </si>
  <si>
    <t>81425434</t>
  </si>
  <si>
    <t xml:space="preserve">покрывала на кровать </t>
  </si>
  <si>
    <t>чехол на самсунг а22 5g</t>
  </si>
  <si>
    <t xml:space="preserve">чехол на realme c21 </t>
  </si>
  <si>
    <t>пижама для пары</t>
  </si>
  <si>
    <t>джинсы с аниме</t>
  </si>
  <si>
    <t>шорты амонг ас</t>
  </si>
  <si>
    <t>барби профессии</t>
  </si>
  <si>
    <t>63559968</t>
  </si>
  <si>
    <t xml:space="preserve">флет </t>
  </si>
  <si>
    <t>футболка мужская с длинными рукавами</t>
  </si>
  <si>
    <t>плед 200*220</t>
  </si>
  <si>
    <t>мой баланс</t>
  </si>
  <si>
    <t>мини косметичка прозрачная</t>
  </si>
  <si>
    <t xml:space="preserve">женская спортивная одежда </t>
  </si>
  <si>
    <t>одеяло для новорожденных 100*100</t>
  </si>
  <si>
    <t xml:space="preserve">брюки денские </t>
  </si>
  <si>
    <t xml:space="preserve">куртки зимние </t>
  </si>
  <si>
    <t>clear против перхоти</t>
  </si>
  <si>
    <t>тапочки мужские домашние ортопедические</t>
  </si>
  <si>
    <t>chi olive</t>
  </si>
  <si>
    <t>мещерская сторона</t>
  </si>
  <si>
    <t>айпад 11</t>
  </si>
  <si>
    <t>джинсовка большой размер</t>
  </si>
  <si>
    <t>сывороточный протеин без вкуса</t>
  </si>
  <si>
    <t>дьюти бокс</t>
  </si>
  <si>
    <t>наборы для девочек косметические</t>
  </si>
  <si>
    <t>умные лампы</t>
  </si>
  <si>
    <t>шорты ласины</t>
  </si>
  <si>
    <t>johnsons шампунь</t>
  </si>
  <si>
    <t>sexy ламинирование</t>
  </si>
  <si>
    <t>детская электрическая зубная щётка</t>
  </si>
  <si>
    <t xml:space="preserve">клемма </t>
  </si>
  <si>
    <t>бумага серая</t>
  </si>
  <si>
    <t xml:space="preserve">эльфбар </t>
  </si>
  <si>
    <t>адидас босоножки</t>
  </si>
  <si>
    <t>колонка акустическая</t>
  </si>
  <si>
    <t>платье женское зимнее</t>
  </si>
  <si>
    <t>платье для спортивных танцев для девочек</t>
  </si>
  <si>
    <t xml:space="preserve">набор косметика </t>
  </si>
  <si>
    <t>61758124</t>
  </si>
  <si>
    <t xml:space="preserve">тротуарная плитка </t>
  </si>
  <si>
    <t>самородок</t>
  </si>
  <si>
    <t>fargo</t>
  </si>
  <si>
    <t>blackhead mask</t>
  </si>
  <si>
    <t>колец бижутерия</t>
  </si>
  <si>
    <t>pinguin</t>
  </si>
  <si>
    <t>король артур</t>
  </si>
  <si>
    <t>каша хлопья</t>
  </si>
  <si>
    <t>бтс набор</t>
  </si>
  <si>
    <t>демисезонная куртка для мальчика</t>
  </si>
  <si>
    <t>косметика the body shop</t>
  </si>
  <si>
    <t>82772348</t>
  </si>
  <si>
    <t>katrin secret</t>
  </si>
  <si>
    <t>гарвардская тарелка</t>
  </si>
  <si>
    <t xml:space="preserve">складной тазик </t>
  </si>
  <si>
    <t>отвертка двусторонняя</t>
  </si>
  <si>
    <t xml:space="preserve">тоннель </t>
  </si>
  <si>
    <t>базилур</t>
  </si>
  <si>
    <t>stokton</t>
  </si>
  <si>
    <t>набор заколок для девочек</t>
  </si>
  <si>
    <t>машка</t>
  </si>
  <si>
    <t xml:space="preserve">сорбифер </t>
  </si>
  <si>
    <t>пиджак мужской спортивный</t>
  </si>
  <si>
    <t>карты игральные пластиковые 36</t>
  </si>
  <si>
    <t>дубленка зимняя женская больших</t>
  </si>
  <si>
    <t>кора для грунта</t>
  </si>
  <si>
    <t>расширители колесных арок</t>
  </si>
  <si>
    <t xml:space="preserve">полки на кухню </t>
  </si>
  <si>
    <t>на соках</t>
  </si>
  <si>
    <t>шопер чёрный с принтом</t>
  </si>
  <si>
    <t>sela для девочек футболка</t>
  </si>
  <si>
    <t>32668247</t>
  </si>
  <si>
    <t>шиншилла игрушка</t>
  </si>
  <si>
    <t>sketchers кроссовки</t>
  </si>
  <si>
    <t>денастия</t>
  </si>
  <si>
    <t>natura siberica hair evolution</t>
  </si>
  <si>
    <t>настенные полочки</t>
  </si>
  <si>
    <t xml:space="preserve">сисистик </t>
  </si>
  <si>
    <t>куртки женские кожаные</t>
  </si>
  <si>
    <t>лампочки лед</t>
  </si>
  <si>
    <t>масляный фильтр фольксваген поло</t>
  </si>
  <si>
    <t>емкость для хранения кофе и чая</t>
  </si>
  <si>
    <t>комплект постельного белья 2 спальный василиса</t>
  </si>
  <si>
    <t>31997303</t>
  </si>
  <si>
    <t xml:space="preserve">цыркуль </t>
  </si>
  <si>
    <t>наборы в ванну</t>
  </si>
  <si>
    <t>тканевые резинки для фитнеса</t>
  </si>
  <si>
    <t>куртка из шерсти</t>
  </si>
  <si>
    <t>мушки летней рыбалки</t>
  </si>
  <si>
    <t>draiff mix пигмент</t>
  </si>
  <si>
    <t>чехол на 12 iphone мини</t>
  </si>
  <si>
    <t>blaze store</t>
  </si>
  <si>
    <t>для чая коробка</t>
  </si>
  <si>
    <t>micro usb зарядка</t>
  </si>
  <si>
    <t>кистевые лямки</t>
  </si>
  <si>
    <t>yarkin</t>
  </si>
  <si>
    <t>купальник детский слитные для девочки</t>
  </si>
  <si>
    <t>рамка большая</t>
  </si>
  <si>
    <t>чехол для vivo y33s</t>
  </si>
  <si>
    <t>кроме</t>
  </si>
  <si>
    <t>приставка для цифрового тв lumax</t>
  </si>
  <si>
    <t>плащи женские на весну укороченный</t>
  </si>
  <si>
    <t>раздельный купальник больших размеров</t>
  </si>
  <si>
    <t>lavida</t>
  </si>
  <si>
    <t>салфетки виледа</t>
  </si>
  <si>
    <t>dr. el</t>
  </si>
  <si>
    <t>unicorn approve</t>
  </si>
  <si>
    <t>подставка для телефона аниме</t>
  </si>
  <si>
    <t>сланцы мужские резиновые</t>
  </si>
  <si>
    <t>2 этажная кровать</t>
  </si>
  <si>
    <t>наручные часы детские</t>
  </si>
  <si>
    <t>19212482</t>
  </si>
  <si>
    <t xml:space="preserve">помада luxvisage </t>
  </si>
  <si>
    <t>сумка женская ткань</t>
  </si>
  <si>
    <t>когтеточка картон</t>
  </si>
  <si>
    <t>пороги на автомобиль киа</t>
  </si>
  <si>
    <t>печать для детей</t>
  </si>
  <si>
    <t>рамка для фотографий коллаж</t>
  </si>
  <si>
    <t>туалетная вода малина</t>
  </si>
  <si>
    <t>столик низкий</t>
  </si>
  <si>
    <t>наволочки 40×40</t>
  </si>
  <si>
    <t>футболка бархат</t>
  </si>
  <si>
    <t>рожки для шлема</t>
  </si>
  <si>
    <t>леггинсы женские шорты</t>
  </si>
  <si>
    <t>67793356</t>
  </si>
  <si>
    <t>funny bunny</t>
  </si>
  <si>
    <t>комбинезон с кюлотами</t>
  </si>
  <si>
    <t>флакон 2 мл</t>
  </si>
  <si>
    <t>балаклава мото</t>
  </si>
  <si>
    <t>clear face</t>
  </si>
  <si>
    <t>перчатки для бильярда</t>
  </si>
  <si>
    <t>стакан с подсветкой</t>
  </si>
  <si>
    <t>варвара еналь</t>
  </si>
  <si>
    <t>круглый нож</t>
  </si>
  <si>
    <t>рюкзаки adidas</t>
  </si>
  <si>
    <t xml:space="preserve">спортивные футболки женские </t>
  </si>
  <si>
    <t>фотообои вид из окна</t>
  </si>
  <si>
    <t>огуречный крем</t>
  </si>
  <si>
    <t>lanicka одежда</t>
  </si>
  <si>
    <t>under armour мужской шорты</t>
  </si>
  <si>
    <t>журнальный столик на колесах</t>
  </si>
  <si>
    <t>боди арбуз</t>
  </si>
  <si>
    <t>бусины натуральный камень</t>
  </si>
  <si>
    <t>sex pie</t>
  </si>
  <si>
    <t>детские украшения ювелирные</t>
  </si>
  <si>
    <t>грудопоясничный</t>
  </si>
  <si>
    <t>кабель jack jack</t>
  </si>
  <si>
    <t>эле</t>
  </si>
  <si>
    <t>юнилайн</t>
  </si>
  <si>
    <t>обезжириватели для ногтей 1 литр</t>
  </si>
  <si>
    <t xml:space="preserve">кольцо с жемчугом </t>
  </si>
  <si>
    <t>70706979</t>
  </si>
  <si>
    <t>носки пилинг</t>
  </si>
  <si>
    <t>25977040</t>
  </si>
  <si>
    <t>fleur alpine масло</t>
  </si>
  <si>
    <t xml:space="preserve">кукла кен </t>
  </si>
  <si>
    <t xml:space="preserve">сумка баул </t>
  </si>
  <si>
    <t>laima proffessional</t>
  </si>
  <si>
    <t>плавательные шорты мужские длинные</t>
  </si>
  <si>
    <t>толстовка для подростка мальчика</t>
  </si>
  <si>
    <t>коврик мешок</t>
  </si>
  <si>
    <t>полотенца хлопок</t>
  </si>
  <si>
    <t>материнка</t>
  </si>
  <si>
    <t>магнитный держатель в авто</t>
  </si>
  <si>
    <t>40992497</t>
  </si>
  <si>
    <t>салфетки пвх</t>
  </si>
  <si>
    <t>редуктор для тримера</t>
  </si>
  <si>
    <t>термокружка старбакс</t>
  </si>
  <si>
    <t xml:space="preserve">шапочка для купания </t>
  </si>
  <si>
    <t>защитное стекло на oppo a54</t>
  </si>
  <si>
    <t>детский басеин</t>
  </si>
  <si>
    <t>спортивный костюм женский велосипедки</t>
  </si>
  <si>
    <t>дух предков футболка</t>
  </si>
  <si>
    <t>лаковые штаны</t>
  </si>
  <si>
    <t>чехлы на redmi 7a</t>
  </si>
  <si>
    <t>валли робот конструктор</t>
  </si>
  <si>
    <t>постельное белье 2 спальное сайлид</t>
  </si>
  <si>
    <t>фитнес диск</t>
  </si>
  <si>
    <t>all inclusive</t>
  </si>
  <si>
    <t>михаил веллер</t>
  </si>
  <si>
    <t>бутылка для пива</t>
  </si>
  <si>
    <t>кросовки крокс</t>
  </si>
  <si>
    <t>погремушки для новорожденных россия</t>
  </si>
  <si>
    <t>остром</t>
  </si>
  <si>
    <t>блек афгано</t>
  </si>
  <si>
    <t xml:space="preserve">майка розовая </t>
  </si>
  <si>
    <t xml:space="preserve">слипоны для девочки </t>
  </si>
  <si>
    <t>коллаген крем для лица</t>
  </si>
  <si>
    <t>ремень для переноски</t>
  </si>
  <si>
    <t>атласная рубашка мужская</t>
  </si>
  <si>
    <t>маски медицинские белые</t>
  </si>
  <si>
    <t>сетевой адаптер ethernet</t>
  </si>
  <si>
    <t>тюрбаны</t>
  </si>
  <si>
    <t xml:space="preserve">palladium </t>
  </si>
  <si>
    <t>накладные ресницы лисий глаз</t>
  </si>
  <si>
    <t>пульт для телевизора samsung оригинал</t>
  </si>
  <si>
    <t>наулейки</t>
  </si>
  <si>
    <t>кофемашин</t>
  </si>
  <si>
    <t>синергетик бальзам</t>
  </si>
  <si>
    <t>old spice roamer</t>
  </si>
  <si>
    <t>рубашки вельвет</t>
  </si>
  <si>
    <t>logo</t>
  </si>
  <si>
    <t>нож для пуэра</t>
  </si>
  <si>
    <t>маска грабителя</t>
  </si>
  <si>
    <t xml:space="preserve">infiniti </t>
  </si>
  <si>
    <t>чокер розовый кварц</t>
  </si>
  <si>
    <t>брелки на кроксы</t>
  </si>
  <si>
    <t>карандаш tf</t>
  </si>
  <si>
    <t xml:space="preserve">xiaomi redmi 10 чехол </t>
  </si>
  <si>
    <t xml:space="preserve">лен рубашка </t>
  </si>
  <si>
    <t>толстофка</t>
  </si>
  <si>
    <t xml:space="preserve">1 год </t>
  </si>
  <si>
    <t>футболка ислам</t>
  </si>
  <si>
    <t>art&amp;fact солнцезащитный крем</t>
  </si>
  <si>
    <t>брючный костюм женский классика</t>
  </si>
  <si>
    <t>подсолнечное масло ароматное</t>
  </si>
  <si>
    <t>карандаш для глаз пупа</t>
  </si>
  <si>
    <t>корсет фитнес</t>
  </si>
  <si>
    <t>рызов</t>
  </si>
  <si>
    <t>47326586</t>
  </si>
  <si>
    <t>draineffect red</t>
  </si>
  <si>
    <t>уф</t>
  </si>
  <si>
    <t>акриловые</t>
  </si>
  <si>
    <t>бордер колли</t>
  </si>
  <si>
    <t>пластиковая раковина</t>
  </si>
  <si>
    <t>украшения на лицо</t>
  </si>
  <si>
    <t>сумка с блестками</t>
  </si>
  <si>
    <t xml:space="preserve">платье для женщины </t>
  </si>
  <si>
    <t xml:space="preserve">карандаш для стрелок </t>
  </si>
  <si>
    <t>тайтсы с высокой талией</t>
  </si>
  <si>
    <t>чехол для bq</t>
  </si>
  <si>
    <t>бандаж для голени</t>
  </si>
  <si>
    <t>скатерть водонепроницаемая</t>
  </si>
  <si>
    <t>замазка для бумаги</t>
  </si>
  <si>
    <t xml:space="preserve">силиконовый коврик для выпечки </t>
  </si>
  <si>
    <t>подставка ps4</t>
  </si>
  <si>
    <t>сумка женская цвет фуксия</t>
  </si>
  <si>
    <t>платье шифоновое женское белое</t>
  </si>
  <si>
    <t>ошейники для котов</t>
  </si>
  <si>
    <t>ракетка для тениса</t>
  </si>
  <si>
    <t>сетка в рулоне</t>
  </si>
  <si>
    <t>77968794</t>
  </si>
  <si>
    <t xml:space="preserve">трусы снимай </t>
  </si>
  <si>
    <t>карниз для штор потолочный 300</t>
  </si>
  <si>
    <t>eltronic 20</t>
  </si>
  <si>
    <t>рефтомид</t>
  </si>
  <si>
    <t>neprosto</t>
  </si>
  <si>
    <t>комбинезон зимний на мальчика</t>
  </si>
  <si>
    <t>свеча в торт 1</t>
  </si>
  <si>
    <t>майка мужская аниме</t>
  </si>
  <si>
    <t>лейси</t>
  </si>
  <si>
    <t>противопролежневый круг</t>
  </si>
  <si>
    <t>набор бутылочки для косметических</t>
  </si>
  <si>
    <t>36429045</t>
  </si>
  <si>
    <t>худи баскетбол</t>
  </si>
  <si>
    <t>роутер кинетик</t>
  </si>
  <si>
    <t>брюки летние мужские классические</t>
  </si>
  <si>
    <t>шайбы пластиковые</t>
  </si>
  <si>
    <t>вешалки антискользящие</t>
  </si>
  <si>
    <t>olymp рубашка</t>
  </si>
  <si>
    <t xml:space="preserve">настенная вешалка </t>
  </si>
  <si>
    <t>olso showroom</t>
  </si>
  <si>
    <t>наушники аирподс про</t>
  </si>
  <si>
    <t>пенка мусс детская</t>
  </si>
  <si>
    <t>marxman</t>
  </si>
  <si>
    <t>оливковое масло с базиликом</t>
  </si>
  <si>
    <t>колготки на лето</t>
  </si>
  <si>
    <t>зажим для ткани</t>
  </si>
  <si>
    <t xml:space="preserve">грузики </t>
  </si>
  <si>
    <t>коллаген макслер</t>
  </si>
  <si>
    <t>брюки офисные мужские</t>
  </si>
  <si>
    <t>картина по номер</t>
  </si>
  <si>
    <t>tda7850</t>
  </si>
  <si>
    <t>фруто няня батончик</t>
  </si>
  <si>
    <t>босоножки женские с прозрачным каблуком</t>
  </si>
  <si>
    <t>o2farm</t>
  </si>
  <si>
    <t>мужской спортивный костюм пума</t>
  </si>
  <si>
    <t>shaik 364</t>
  </si>
  <si>
    <t>склад хабаровск</t>
  </si>
  <si>
    <t>annabell</t>
  </si>
  <si>
    <t>туркменские полотенца</t>
  </si>
  <si>
    <t xml:space="preserve">вейп одноразовый </t>
  </si>
  <si>
    <t>тональный loreal</t>
  </si>
  <si>
    <t>дом для раскрашивания</t>
  </si>
  <si>
    <t>купальник летний</t>
  </si>
  <si>
    <t>шезлонг туристический</t>
  </si>
  <si>
    <t>механический измельчитель</t>
  </si>
  <si>
    <t>подследники белые</t>
  </si>
  <si>
    <t>сумочка на свадьбу</t>
  </si>
  <si>
    <t>кофе растворимый суаре</t>
  </si>
  <si>
    <t>orto женский</t>
  </si>
  <si>
    <t>42939826</t>
  </si>
  <si>
    <t>наклейки видеонаблюдение</t>
  </si>
  <si>
    <t>дебил</t>
  </si>
  <si>
    <t>redmond кофеварка</t>
  </si>
  <si>
    <t>худи демон</t>
  </si>
  <si>
    <t>ресницы для наращивания lash go</t>
  </si>
  <si>
    <t>скраб скатка</t>
  </si>
  <si>
    <t>футболка саваж</t>
  </si>
  <si>
    <t>легкая шапочка для девочки</t>
  </si>
  <si>
    <t>горшок плоский</t>
  </si>
  <si>
    <t>манговый чай</t>
  </si>
  <si>
    <t xml:space="preserve">nursace </t>
  </si>
  <si>
    <t>стружкоотсос</t>
  </si>
  <si>
    <t>одежда в рубчик</t>
  </si>
  <si>
    <t>asia</t>
  </si>
  <si>
    <t>электрическая конфорка</t>
  </si>
  <si>
    <t>воблеры на голавля</t>
  </si>
  <si>
    <t>hotpot</t>
  </si>
  <si>
    <t>чаша генуя</t>
  </si>
  <si>
    <t>камни белые</t>
  </si>
  <si>
    <t>брелок субару</t>
  </si>
  <si>
    <t>секс игрушка для двоих</t>
  </si>
  <si>
    <t xml:space="preserve">брюки из муслина </t>
  </si>
  <si>
    <t>вернель кондиционер</t>
  </si>
  <si>
    <t>неодиновый магнит</t>
  </si>
  <si>
    <t>осенний костюм для девочки</t>
  </si>
  <si>
    <t>платье золото</t>
  </si>
  <si>
    <t>pampers 3 подгузники</t>
  </si>
  <si>
    <t>переноска для собак на колесах</t>
  </si>
  <si>
    <t>протекторы для карт плотные</t>
  </si>
  <si>
    <t>футболка спаленка</t>
  </si>
  <si>
    <t>чехол samsung а 51</t>
  </si>
  <si>
    <t>авторамка для номера</t>
  </si>
  <si>
    <t>платье бенеттон</t>
  </si>
  <si>
    <t>рулетка flexi 5 м</t>
  </si>
  <si>
    <t>80982149</t>
  </si>
  <si>
    <t>маленький альбом</t>
  </si>
  <si>
    <t>нитки мулине набор</t>
  </si>
  <si>
    <t xml:space="preserve">купальник  слитный </t>
  </si>
  <si>
    <t>дракон лего</t>
  </si>
  <si>
    <t>maybelline matte ink</t>
  </si>
  <si>
    <t>напальчники игровые</t>
  </si>
  <si>
    <t xml:space="preserve"> зарина</t>
  </si>
  <si>
    <t>guten morgen постельное белье</t>
  </si>
  <si>
    <t>защитное стекло айфон 12 про</t>
  </si>
  <si>
    <t>​​ 20980189</t>
  </si>
  <si>
    <t>майка оверсайс</t>
  </si>
  <si>
    <t>крем корсет</t>
  </si>
  <si>
    <t>тайная жизнь деревьев</t>
  </si>
  <si>
    <t>набор ножей вилок ложек</t>
  </si>
  <si>
    <t>корм для кошек zillii</t>
  </si>
  <si>
    <t>55535559</t>
  </si>
  <si>
    <t>водосберегающая насадка</t>
  </si>
  <si>
    <t>таро ройо</t>
  </si>
  <si>
    <t>прут</t>
  </si>
  <si>
    <t>pull&amp;bear джинсы женские</t>
  </si>
  <si>
    <t xml:space="preserve">юбки в школу </t>
  </si>
  <si>
    <t>фотообои кирпичи</t>
  </si>
  <si>
    <t>opal</t>
  </si>
  <si>
    <t>redmont</t>
  </si>
  <si>
    <t>китфорт миксер</t>
  </si>
  <si>
    <t>тетракуб</t>
  </si>
  <si>
    <t>пинетки ботинки</t>
  </si>
  <si>
    <t>кроссовки женские светлые</t>
  </si>
  <si>
    <t>подушки для авто</t>
  </si>
  <si>
    <t xml:space="preserve">паста кокосовая </t>
  </si>
  <si>
    <t>шарики для мамы</t>
  </si>
  <si>
    <t xml:space="preserve">aos </t>
  </si>
  <si>
    <t>керотолитик</t>
  </si>
  <si>
    <t>must</t>
  </si>
  <si>
    <t>греческие украшения</t>
  </si>
  <si>
    <t xml:space="preserve">костюм женский адидас </t>
  </si>
  <si>
    <t>wattpad</t>
  </si>
  <si>
    <t>картридж аегис нано</t>
  </si>
  <si>
    <t>53647411</t>
  </si>
  <si>
    <t>17090547</t>
  </si>
  <si>
    <t>шампунь  чистая линия</t>
  </si>
  <si>
    <t>сабо тамарис</t>
  </si>
  <si>
    <t>из 2 в 3 класс</t>
  </si>
  <si>
    <t>очки 3д</t>
  </si>
  <si>
    <t>африка крем</t>
  </si>
  <si>
    <t>cleo.</t>
  </si>
  <si>
    <t>модная одежда для детей</t>
  </si>
  <si>
    <t>магазин акула</t>
  </si>
  <si>
    <t>спрей для тела с вишней</t>
  </si>
  <si>
    <t>антиперспирант dry</t>
  </si>
  <si>
    <t>зола кардиган</t>
  </si>
  <si>
    <t>karolina.</t>
  </si>
  <si>
    <t>гачи футболка</t>
  </si>
  <si>
    <t>сетка от солнца на машину</t>
  </si>
  <si>
    <t>реборн аватар</t>
  </si>
  <si>
    <t xml:space="preserve">стойки стабилизатора </t>
  </si>
  <si>
    <t>тонкая цепочка на шею</t>
  </si>
  <si>
    <t>майка двойная</t>
  </si>
  <si>
    <t>сказки для девочек</t>
  </si>
  <si>
    <t>h.t.h</t>
  </si>
  <si>
    <t>офф от комаров</t>
  </si>
  <si>
    <t>дачный шатер</t>
  </si>
  <si>
    <t xml:space="preserve">nike женские кроссовки </t>
  </si>
  <si>
    <t>стойки передние ваз 2110</t>
  </si>
  <si>
    <t>купальник оверсайз</t>
  </si>
  <si>
    <t>кружка с геншином</t>
  </si>
  <si>
    <t>otterbox</t>
  </si>
  <si>
    <t>ушм deko</t>
  </si>
  <si>
    <t>лео шевченко</t>
  </si>
  <si>
    <t>фен гамма</t>
  </si>
  <si>
    <t>повязка на голову новорожденному</t>
  </si>
  <si>
    <t>винтажные духи</t>
  </si>
  <si>
    <t>бамбуковая кружка</t>
  </si>
  <si>
    <t>almawin</t>
  </si>
  <si>
    <t>замок на гараж</t>
  </si>
  <si>
    <t xml:space="preserve">принтер для фото </t>
  </si>
  <si>
    <t>massimo dutt</t>
  </si>
  <si>
    <t xml:space="preserve">плакаты на свадьбу </t>
  </si>
  <si>
    <t>моро 2 класс</t>
  </si>
  <si>
    <t>чехол на asus</t>
  </si>
  <si>
    <t>комот</t>
  </si>
  <si>
    <t>rupro</t>
  </si>
  <si>
    <t>ufc 3 ps4</t>
  </si>
  <si>
    <t>тарелка для спагетти</t>
  </si>
  <si>
    <t>чехлы на самсунг а 22</t>
  </si>
  <si>
    <t xml:space="preserve">духи виктория сикрет </t>
  </si>
  <si>
    <t>pwk 32</t>
  </si>
  <si>
    <t>браслет многослойный</t>
  </si>
  <si>
    <t>kensai гель</t>
  </si>
  <si>
    <t>bozita для собак</t>
  </si>
  <si>
    <t>для мойки автомобиля</t>
  </si>
  <si>
    <t>mask stick</t>
  </si>
  <si>
    <t>платье с пионами</t>
  </si>
  <si>
    <t>formidable</t>
  </si>
  <si>
    <t>фит заменитель сахара</t>
  </si>
  <si>
    <t>молд олень</t>
  </si>
  <si>
    <t>карнизы кафе</t>
  </si>
  <si>
    <t>чайник с ситом заварочный</t>
  </si>
  <si>
    <t>26275830</t>
  </si>
  <si>
    <t>кофе растворимый 1000г</t>
  </si>
  <si>
    <t xml:space="preserve">бесы достоевский </t>
  </si>
  <si>
    <t>usb кабель папа папа</t>
  </si>
  <si>
    <t>диск на xbox one</t>
  </si>
  <si>
    <t>туфли белые лодочки</t>
  </si>
  <si>
    <t>смартфон realme c21y</t>
  </si>
  <si>
    <t>by milana</t>
  </si>
  <si>
    <t>хеллоу китти фигурка</t>
  </si>
  <si>
    <t>юбки женские классические осенние</t>
  </si>
  <si>
    <t>75337573</t>
  </si>
  <si>
    <t>трендшоп</t>
  </si>
  <si>
    <t>маска для дайвинга детская</t>
  </si>
  <si>
    <t>длинные платья в пол</t>
  </si>
  <si>
    <t>джинсовые шорты женские удлиненные</t>
  </si>
  <si>
    <t>solo полупальцы</t>
  </si>
  <si>
    <t>здравур</t>
  </si>
  <si>
    <t>коврики форд фокус 3</t>
  </si>
  <si>
    <t>garsing обувь</t>
  </si>
  <si>
    <t>дезодорант rexona мужской</t>
  </si>
  <si>
    <t>носов витя малеев</t>
  </si>
  <si>
    <t>hircost костюм медицинский</t>
  </si>
  <si>
    <t>its me</t>
  </si>
  <si>
    <t>книга для самостоятельного чтения</t>
  </si>
  <si>
    <t xml:space="preserve">sanita </t>
  </si>
  <si>
    <t>танцующий фианит</t>
  </si>
  <si>
    <t>энциклопедия растений</t>
  </si>
  <si>
    <t>лестница для кровати</t>
  </si>
  <si>
    <t>заболоцкий</t>
  </si>
  <si>
    <t>автопалатка</t>
  </si>
  <si>
    <t xml:space="preserve">юбка леопард </t>
  </si>
  <si>
    <t>медицинский халат белый женский</t>
  </si>
  <si>
    <t>57638406</t>
  </si>
  <si>
    <t>лента для пола</t>
  </si>
  <si>
    <t>топы с кружевом женские</t>
  </si>
  <si>
    <t xml:space="preserve">краска для седых волос </t>
  </si>
  <si>
    <t>пигмент прямого действия для волос розовый</t>
  </si>
  <si>
    <t>комбинезоны на лето</t>
  </si>
  <si>
    <t>чехол xiaomi redmi 5</t>
  </si>
  <si>
    <t>топ xnail</t>
  </si>
  <si>
    <t>белая рубашка с коротким рукавом мужская</t>
  </si>
  <si>
    <t>фотозонт</t>
  </si>
  <si>
    <t>спрей вишня</t>
  </si>
  <si>
    <t>тюль жатка</t>
  </si>
  <si>
    <t>33756900</t>
  </si>
  <si>
    <t>kitchen devices посуда и инвентарь</t>
  </si>
  <si>
    <t xml:space="preserve">для посудомоечных машин </t>
  </si>
  <si>
    <t>летнее платье льняное</t>
  </si>
  <si>
    <t>путешествие по странам</t>
  </si>
  <si>
    <t xml:space="preserve">пижамы твоё </t>
  </si>
  <si>
    <t>чехлл</t>
  </si>
  <si>
    <t>пустышка мам</t>
  </si>
  <si>
    <t>акустика 2.1</t>
  </si>
  <si>
    <t xml:space="preserve">школьный набор </t>
  </si>
  <si>
    <t>ковер комнатный 2,0 на 3,0</t>
  </si>
  <si>
    <t>серега-мастер</t>
  </si>
  <si>
    <t xml:space="preserve">брюки медицинские женские </t>
  </si>
  <si>
    <t xml:space="preserve">платье летнее женское с открытыми плечами </t>
  </si>
  <si>
    <t>lab pal zileri</t>
  </si>
  <si>
    <t xml:space="preserve">тонкие джинсы </t>
  </si>
  <si>
    <t>слингпак</t>
  </si>
  <si>
    <t>49454849</t>
  </si>
  <si>
    <t>опора кокосовая</t>
  </si>
  <si>
    <t>защитное стекло редми 7а</t>
  </si>
  <si>
    <t>надувной медведь</t>
  </si>
  <si>
    <t>befree поло</t>
  </si>
  <si>
    <t>kilpi</t>
  </si>
  <si>
    <t>счастливчик</t>
  </si>
  <si>
    <t>киа сид 1</t>
  </si>
  <si>
    <t>label b</t>
  </si>
  <si>
    <t>wellinger</t>
  </si>
  <si>
    <t xml:space="preserve">майор гром чумной доктор </t>
  </si>
  <si>
    <t>мешочек тканевый</t>
  </si>
  <si>
    <t>стельки пробковые</t>
  </si>
  <si>
    <t>худи мятного цвета</t>
  </si>
  <si>
    <t>серьги жемчужины</t>
  </si>
  <si>
    <t>слайм бокс</t>
  </si>
  <si>
    <t>манго фрукт</t>
  </si>
  <si>
    <t>женское летние платье</t>
  </si>
  <si>
    <t>покрывало sofi de marko</t>
  </si>
  <si>
    <t>генератор электричества</t>
  </si>
  <si>
    <t>матрасы для качели</t>
  </si>
  <si>
    <t xml:space="preserve">подставка под свечи </t>
  </si>
  <si>
    <t>кокосовое масло 365</t>
  </si>
  <si>
    <t>big man</t>
  </si>
  <si>
    <t>аджастер для лица</t>
  </si>
  <si>
    <t>мыло детское с чередой</t>
  </si>
  <si>
    <t>серебряные серьги с топазом</t>
  </si>
  <si>
    <t>jeronim</t>
  </si>
  <si>
    <t>плед с сердечками</t>
  </si>
  <si>
    <t>бетаметазон</t>
  </si>
  <si>
    <t>чехол на samsung а32 мрамор</t>
  </si>
  <si>
    <t>pierre cardin сандалии</t>
  </si>
  <si>
    <t>эстония</t>
  </si>
  <si>
    <t>свитер с узором</t>
  </si>
  <si>
    <t>костюмы деловой</t>
  </si>
  <si>
    <t>стеллаж на стол</t>
  </si>
  <si>
    <t>pringles чипсы</t>
  </si>
  <si>
    <t>kudo краска для автомобиля</t>
  </si>
  <si>
    <t>браслет га ногу</t>
  </si>
  <si>
    <t>водолазка шерсть</t>
  </si>
  <si>
    <t>купальники сплошные женские ап пуш</t>
  </si>
  <si>
    <t>английский пациент</t>
  </si>
  <si>
    <t>полисад</t>
  </si>
  <si>
    <t xml:space="preserve">твое толстовки </t>
  </si>
  <si>
    <t>носки с начесом</t>
  </si>
  <si>
    <t xml:space="preserve">кулирная гладь </t>
  </si>
  <si>
    <t xml:space="preserve">афобазол </t>
  </si>
  <si>
    <t>военная футболка для мальчика</t>
  </si>
  <si>
    <t>я не тормоз</t>
  </si>
  <si>
    <t>одеяло для новорожденных на выписку</t>
  </si>
  <si>
    <t>kategladkova</t>
  </si>
  <si>
    <t>адаптер тайп си</t>
  </si>
  <si>
    <t>изи вей</t>
  </si>
  <si>
    <t>alien mugler</t>
  </si>
  <si>
    <t>альбом с картонными листами</t>
  </si>
  <si>
    <t>кожаная куртка мужская весна</t>
  </si>
  <si>
    <t>товары из кореи</t>
  </si>
  <si>
    <t>чехол для редми9а</t>
  </si>
  <si>
    <t>активатор для альгинатной маски</t>
  </si>
  <si>
    <t>подушка сидушка на пол</t>
  </si>
  <si>
    <t>патч триколор</t>
  </si>
  <si>
    <t>пупсики на телефон</t>
  </si>
  <si>
    <t>весенние платья</t>
  </si>
  <si>
    <t>рубашка женская в цветочек</t>
  </si>
  <si>
    <t>лампа в ванную</t>
  </si>
  <si>
    <t>вёдра</t>
  </si>
  <si>
    <t>triton gear сеть магазинов сила</t>
  </si>
  <si>
    <t>очки детские для мальчика</t>
  </si>
  <si>
    <t>худи мужская на молнии капюшоном</t>
  </si>
  <si>
    <t>42940909</t>
  </si>
  <si>
    <t>сандали для мальчика 36 размер</t>
  </si>
  <si>
    <t>аисты в гнезде</t>
  </si>
  <si>
    <t xml:space="preserve">бегунок для молнии </t>
  </si>
  <si>
    <t>кухонный гарнитур для девочек</t>
  </si>
  <si>
    <t>костюм волка детский</t>
  </si>
  <si>
    <t xml:space="preserve">купальник женский с юбкой </t>
  </si>
  <si>
    <t>квадрокоптер с видео камерой</t>
  </si>
  <si>
    <t>платье блестки</t>
  </si>
  <si>
    <t>porsche кроссовки</t>
  </si>
  <si>
    <t>34634730</t>
  </si>
  <si>
    <t>рюкзак для прогулок девочке</t>
  </si>
  <si>
    <t>тайтсы женские найк</t>
  </si>
  <si>
    <t>paradise dream</t>
  </si>
  <si>
    <t>накидка на компьютерное кресло</t>
  </si>
  <si>
    <t>шуруповерт aeg</t>
  </si>
  <si>
    <t>хуги</t>
  </si>
  <si>
    <t>80800928</t>
  </si>
  <si>
    <t xml:space="preserve">лаки для ногтей прозрачный </t>
  </si>
  <si>
    <t>панавир гель</t>
  </si>
  <si>
    <t>hot wheels bmw</t>
  </si>
  <si>
    <t>toplook</t>
  </si>
  <si>
    <t>mi принтер</t>
  </si>
  <si>
    <t>19210426</t>
  </si>
  <si>
    <t>ключ брелок</t>
  </si>
  <si>
    <t>пижама большой размер</t>
  </si>
  <si>
    <t>военный корабль игрушка</t>
  </si>
  <si>
    <t>zenden обувь мужской</t>
  </si>
  <si>
    <t>сандалии женские с пяткой</t>
  </si>
  <si>
    <t>угли на кальян</t>
  </si>
  <si>
    <t>glider</t>
  </si>
  <si>
    <t>tools</t>
  </si>
  <si>
    <t>подвесы для картин</t>
  </si>
  <si>
    <t xml:space="preserve">вечернее </t>
  </si>
  <si>
    <t>трусы женские слип</t>
  </si>
  <si>
    <t>хадули</t>
  </si>
  <si>
    <t>обувь детская сказка</t>
  </si>
  <si>
    <t>images для глаз</t>
  </si>
  <si>
    <t xml:space="preserve">тимотей шампунь </t>
  </si>
  <si>
    <t>шлейка тактическая</t>
  </si>
  <si>
    <t>бур садовый торнадика</t>
  </si>
  <si>
    <t xml:space="preserve">тени розовые </t>
  </si>
  <si>
    <t xml:space="preserve">python </t>
  </si>
  <si>
    <t>лист металла</t>
  </si>
  <si>
    <t>картина по номерам аниме тетрадь смерти</t>
  </si>
  <si>
    <t>футболка 164</t>
  </si>
  <si>
    <t>бюстгальтер 75а</t>
  </si>
  <si>
    <t xml:space="preserve">кольцо для ключей </t>
  </si>
  <si>
    <t>футболка женская с открытым плечом</t>
  </si>
  <si>
    <t>постельное белье хлопок евро</t>
  </si>
  <si>
    <t>крем тенториум</t>
  </si>
  <si>
    <t>для самозащиты</t>
  </si>
  <si>
    <t>резинка для палатки</t>
  </si>
  <si>
    <t>шорты для девочек 12 лет</t>
  </si>
  <si>
    <t>адаптер lightning</t>
  </si>
  <si>
    <t>подставка для медали</t>
  </si>
  <si>
    <t>бармалей</t>
  </si>
  <si>
    <t>пылесос электролюкс</t>
  </si>
  <si>
    <t>влажные салфетки для телефона</t>
  </si>
  <si>
    <t>шопер kpop</t>
  </si>
  <si>
    <t>база+топ</t>
  </si>
  <si>
    <t>защитное стекло на самсунг а40</t>
  </si>
  <si>
    <t>дрессировка</t>
  </si>
  <si>
    <t>рубашка женская белая длинная базовая</t>
  </si>
  <si>
    <t>меч сувенирный</t>
  </si>
  <si>
    <t xml:space="preserve">адрикоко </t>
  </si>
  <si>
    <t xml:space="preserve">невидимый бюстгальтер </t>
  </si>
  <si>
    <t>трусы малышам</t>
  </si>
  <si>
    <t>король вечный монарх</t>
  </si>
  <si>
    <t xml:space="preserve">adidas женские кроссовки </t>
  </si>
  <si>
    <t>26880101</t>
  </si>
  <si>
    <t>платье с разрезом на рукаве</t>
  </si>
  <si>
    <t>брелки jdm</t>
  </si>
  <si>
    <t>домашний костюм велюровый</t>
  </si>
  <si>
    <t>мусс dove</t>
  </si>
  <si>
    <t>детокс уход</t>
  </si>
  <si>
    <t>lansinoh смартклик</t>
  </si>
  <si>
    <t>джон марс</t>
  </si>
  <si>
    <t>постельное белье семейное сатин василиса</t>
  </si>
  <si>
    <t>лак для ногтей персиковый</t>
  </si>
  <si>
    <t>bra accessories</t>
  </si>
  <si>
    <t>сироп лаванда для коктейлей</t>
  </si>
  <si>
    <t>палатка для дачи</t>
  </si>
  <si>
    <t>комплект штанов для мальчика</t>
  </si>
  <si>
    <t>бутылка для воды мягкая</t>
  </si>
  <si>
    <t>платье бедое</t>
  </si>
  <si>
    <t xml:space="preserve">платье женское праздничное большие размеры </t>
  </si>
  <si>
    <t xml:space="preserve">latrenda </t>
  </si>
  <si>
    <t>мяч 25 см</t>
  </si>
  <si>
    <t>бифлекс жатка</t>
  </si>
  <si>
    <t>бандана для новорожденного</t>
  </si>
  <si>
    <t>средство от запаха в стиральной</t>
  </si>
  <si>
    <t>29746311</t>
  </si>
  <si>
    <t>74798110</t>
  </si>
  <si>
    <t>74651304</t>
  </si>
  <si>
    <t>чехол на военный билет</t>
  </si>
  <si>
    <t>яркие резинки для волос</t>
  </si>
  <si>
    <t>365day</t>
  </si>
  <si>
    <t>виброизоляция шумофф</t>
  </si>
  <si>
    <t>топ на застежке</t>
  </si>
  <si>
    <t>жилет большой размер</t>
  </si>
  <si>
    <t>силиконовые резинки для волос черные</t>
  </si>
  <si>
    <t>деревянный фетиль</t>
  </si>
  <si>
    <t xml:space="preserve">элизиум </t>
  </si>
  <si>
    <t>преобразователь тока</t>
  </si>
  <si>
    <t>ринфонтил</t>
  </si>
  <si>
    <t>двухкомнатная палатка</t>
  </si>
  <si>
    <t>куртки ветровки</t>
  </si>
  <si>
    <t>бусы из шпинели</t>
  </si>
  <si>
    <t>provence</t>
  </si>
  <si>
    <t xml:space="preserve">коллектор </t>
  </si>
  <si>
    <t>спортивные костюмы женские без утепления</t>
  </si>
  <si>
    <t>mi телефон</t>
  </si>
  <si>
    <t>для мартини</t>
  </si>
  <si>
    <t>самоклейка на окна</t>
  </si>
  <si>
    <t>книги рецептов</t>
  </si>
  <si>
    <t>формочки для смолы кольца</t>
  </si>
  <si>
    <t>щëтка</t>
  </si>
  <si>
    <t>зонтик для стола</t>
  </si>
  <si>
    <t>домкрат ромбический 2 т</t>
  </si>
  <si>
    <t>монэ одежда</t>
  </si>
  <si>
    <t>ножевой блок</t>
  </si>
  <si>
    <t xml:space="preserve">aimoto </t>
  </si>
  <si>
    <t>платье комбинация шелковая с открытой спиной</t>
  </si>
  <si>
    <t>айкью</t>
  </si>
  <si>
    <t>матовые помады набор</t>
  </si>
  <si>
    <t>сборка пк</t>
  </si>
  <si>
    <t>печенье со сгущенкой</t>
  </si>
  <si>
    <t>эпилятор cronier</t>
  </si>
  <si>
    <t>оболочки для колбас</t>
  </si>
  <si>
    <t>купальники девочки</t>
  </si>
  <si>
    <t>шотры женские джинсовые</t>
  </si>
  <si>
    <t>алладин книга</t>
  </si>
  <si>
    <t>подушка для поясницы в машину</t>
  </si>
  <si>
    <t>короткая куртка женская</t>
  </si>
  <si>
    <t>набор джиг головок</t>
  </si>
  <si>
    <t>кепка мужская бейсболка puma</t>
  </si>
  <si>
    <t>фоторамка а4 белая</t>
  </si>
  <si>
    <t>divayes</t>
  </si>
  <si>
    <t>дисплей honor 20</t>
  </si>
  <si>
    <t>палки для помидоров</t>
  </si>
  <si>
    <t>белая футболка для девочки без рисунка</t>
  </si>
  <si>
    <t>бионити</t>
  </si>
  <si>
    <t>75508252</t>
  </si>
  <si>
    <t>летнее платье сафари</t>
  </si>
  <si>
    <t>капсулы фери</t>
  </si>
  <si>
    <t xml:space="preserve">oshade </t>
  </si>
  <si>
    <t>светодиодная гирлянда на батарейках</t>
  </si>
  <si>
    <t>куклы  барби</t>
  </si>
  <si>
    <t>мужская куртка летняя</t>
  </si>
  <si>
    <t>соль для засолки</t>
  </si>
  <si>
    <t>презервативы 24 шт</t>
  </si>
  <si>
    <t>мангал из нержавейки</t>
  </si>
  <si>
    <t>шоколад с малиной</t>
  </si>
  <si>
    <t>o'stin джинсовка</t>
  </si>
  <si>
    <t>спортивные ветровки мужские</t>
  </si>
  <si>
    <t>бортики для детской кроватки</t>
  </si>
  <si>
    <t>j,edybwf</t>
  </si>
  <si>
    <t>браслет хаги ваги</t>
  </si>
  <si>
    <t>usb кабель для айфона</t>
  </si>
  <si>
    <t>постельное белье с розами</t>
  </si>
  <si>
    <t>машинка для забивки табака</t>
  </si>
  <si>
    <t xml:space="preserve">overwatch </t>
  </si>
  <si>
    <t>ufc одежда</t>
  </si>
  <si>
    <t xml:space="preserve">слеш стакан </t>
  </si>
  <si>
    <t>korn футболка</t>
  </si>
  <si>
    <t>logitech pebble m350</t>
  </si>
  <si>
    <t>мятные леденцы без сахара</t>
  </si>
  <si>
    <t>rodinki</t>
  </si>
  <si>
    <t>холли полли</t>
  </si>
  <si>
    <t>тональный крем для лица кушон</t>
  </si>
  <si>
    <t>манки</t>
  </si>
  <si>
    <t>крючки в шкаф</t>
  </si>
  <si>
    <t xml:space="preserve">туника женская домашняя </t>
  </si>
  <si>
    <t>бутылка из нержавеющей стали</t>
  </si>
  <si>
    <t>для нарезки бисквита</t>
  </si>
  <si>
    <t>mazda 6 gj</t>
  </si>
  <si>
    <t>lekasa</t>
  </si>
  <si>
    <t>total quartz ineo ecs 5w-30</t>
  </si>
  <si>
    <t>твое худи на замке</t>
  </si>
  <si>
    <t>деревянная тарелка для подачи блюд</t>
  </si>
  <si>
    <t xml:space="preserve">детская бижутерия </t>
  </si>
  <si>
    <t>razer viper ultimate</t>
  </si>
  <si>
    <t>бизиборд настенный</t>
  </si>
  <si>
    <t>шланг для подкачки</t>
  </si>
  <si>
    <t>толстовка для кормления</t>
  </si>
  <si>
    <t>зажигалка зипо</t>
  </si>
  <si>
    <t>фотоальбом мини</t>
  </si>
  <si>
    <t>воздушные шары триколор</t>
  </si>
  <si>
    <t>26919510</t>
  </si>
  <si>
    <t>40120191</t>
  </si>
  <si>
    <t>штаны в клетку женские черно белые</t>
  </si>
  <si>
    <t>обои лаванда</t>
  </si>
  <si>
    <t>водорозетка</t>
  </si>
  <si>
    <t>двойная миска</t>
  </si>
  <si>
    <t>16756557</t>
  </si>
  <si>
    <t>acoola шапка</t>
  </si>
  <si>
    <t>аникина</t>
  </si>
  <si>
    <t>игрушка покемон</t>
  </si>
  <si>
    <t xml:space="preserve">духи фаберлик </t>
  </si>
  <si>
    <t>наборы для девочки</t>
  </si>
  <si>
    <t>детские перчатки для велосипеда</t>
  </si>
  <si>
    <t>estel бальзам для губ</t>
  </si>
  <si>
    <t>манекен кисти</t>
  </si>
  <si>
    <t>щётка для сбора шерсти</t>
  </si>
  <si>
    <t>вкладыши силиконовые</t>
  </si>
  <si>
    <t>пудровый костюм</t>
  </si>
  <si>
    <t>вестфалика сумки</t>
  </si>
  <si>
    <t>ведро силиконовое</t>
  </si>
  <si>
    <t>туфли силикон</t>
  </si>
  <si>
    <t>шорты женские баскетбольные</t>
  </si>
  <si>
    <t>гибс</t>
  </si>
  <si>
    <t xml:space="preserve">чистка ушей </t>
  </si>
  <si>
    <t>амонг ас брелок</t>
  </si>
  <si>
    <t>новый язык телодвижений</t>
  </si>
  <si>
    <t>alize baby</t>
  </si>
  <si>
    <t>автомат с патронами</t>
  </si>
  <si>
    <t>сигнализаторы</t>
  </si>
  <si>
    <t>шорты спортивные белые</t>
  </si>
  <si>
    <t xml:space="preserve">gkfnmt </t>
  </si>
  <si>
    <t xml:space="preserve">театр теней </t>
  </si>
  <si>
    <t>кружки 13 карт</t>
  </si>
  <si>
    <t>набор терок</t>
  </si>
  <si>
    <t>базовый набор для маникюра с лампой</t>
  </si>
  <si>
    <t>wilton</t>
  </si>
  <si>
    <t>костюм с начесом женский на молнии</t>
  </si>
  <si>
    <t>кофта радуга</t>
  </si>
  <si>
    <t>65789091</t>
  </si>
  <si>
    <t>кардиган мягкий</t>
  </si>
  <si>
    <t>простыня евро на резинке</t>
  </si>
  <si>
    <t>сумка женская через плечо яркая</t>
  </si>
  <si>
    <t xml:space="preserve">чехол для айфон 7 </t>
  </si>
  <si>
    <t>24704847</t>
  </si>
  <si>
    <t>project baby</t>
  </si>
  <si>
    <t>легкие летние платья для полных большие размеры</t>
  </si>
  <si>
    <t>глянцевая пленка</t>
  </si>
  <si>
    <t>машина такси</t>
  </si>
  <si>
    <t>крем пяточки</t>
  </si>
  <si>
    <t>пляжные тапочки мужские</t>
  </si>
  <si>
    <t>27856018</t>
  </si>
  <si>
    <t>очки мужские зеркальные</t>
  </si>
  <si>
    <t>бесшовное боди</t>
  </si>
  <si>
    <t>платья хлопковые</t>
  </si>
  <si>
    <t>деревянная посуда детская</t>
  </si>
  <si>
    <t>28350422</t>
  </si>
  <si>
    <t>вакуумно-волновой бесконтактный стимулятор клитора satisfyer</t>
  </si>
  <si>
    <t>селиконовые накладки</t>
  </si>
  <si>
    <t>воск aravia</t>
  </si>
  <si>
    <t>samsung s21 стекло</t>
  </si>
  <si>
    <t>кофе мадео</t>
  </si>
  <si>
    <t>леггинсы антицеллюлитные</t>
  </si>
  <si>
    <t>73457922</t>
  </si>
  <si>
    <t xml:space="preserve">ирина </t>
  </si>
  <si>
    <t xml:space="preserve">барсетка для мальчиков </t>
  </si>
  <si>
    <t>face yoga</t>
  </si>
  <si>
    <t>лопатка для жарки</t>
  </si>
  <si>
    <t>электрическая машинка</t>
  </si>
  <si>
    <t xml:space="preserve">босоножки кари </t>
  </si>
  <si>
    <t>аккамуляторы</t>
  </si>
  <si>
    <t>play today мальчики обувь</t>
  </si>
  <si>
    <t>motorola moto g8</t>
  </si>
  <si>
    <t>хинди</t>
  </si>
  <si>
    <t xml:space="preserve">футболка для плавания </t>
  </si>
  <si>
    <t>hanhi</t>
  </si>
  <si>
    <t xml:space="preserve">кокосовый уголь </t>
  </si>
  <si>
    <t xml:space="preserve">шел хеликс </t>
  </si>
  <si>
    <t>53327858</t>
  </si>
  <si>
    <t>защитное стекло айфон se</t>
  </si>
  <si>
    <t>видео игры</t>
  </si>
  <si>
    <t>пептиды морского коллагена</t>
  </si>
  <si>
    <t xml:space="preserve">тостовка </t>
  </si>
  <si>
    <t>spf  крем для лица</t>
  </si>
  <si>
    <t>foundation color changing</t>
  </si>
  <si>
    <t>молния 200 см</t>
  </si>
  <si>
    <t>бокал королевы рождаются в июне</t>
  </si>
  <si>
    <t>обретение внутренней матери</t>
  </si>
  <si>
    <t>контейнер для холодца</t>
  </si>
  <si>
    <t>фигурки кошка</t>
  </si>
  <si>
    <t>полдома</t>
  </si>
  <si>
    <t>baby will play</t>
  </si>
  <si>
    <t>солнцезащита для волос</t>
  </si>
  <si>
    <t>kusmi tea</t>
  </si>
  <si>
    <t>юбка длинная теплая</t>
  </si>
  <si>
    <t>молокоотсос электрический medela</t>
  </si>
  <si>
    <t>nokia 3110</t>
  </si>
  <si>
    <t>samsung a52 телефон чехол с защитой</t>
  </si>
  <si>
    <t>мягкое лезвие</t>
  </si>
  <si>
    <t xml:space="preserve">шампунь концепт </t>
  </si>
  <si>
    <t>vox крем</t>
  </si>
  <si>
    <t>косметичка мешок</t>
  </si>
  <si>
    <t xml:space="preserve">решётка </t>
  </si>
  <si>
    <t xml:space="preserve">лампы настольные </t>
  </si>
  <si>
    <t>чехол ксиоми редми 9с</t>
  </si>
  <si>
    <t>мяч волейбольный розовый</t>
  </si>
  <si>
    <t>вв крем для жирной кожи</t>
  </si>
  <si>
    <t xml:space="preserve">d'alba </t>
  </si>
  <si>
    <t>чай детский бабушкино лукошко</t>
  </si>
  <si>
    <t>корсет с блестками</t>
  </si>
  <si>
    <t>платья для девочек на выпускной</t>
  </si>
  <si>
    <t>шторы томдом</t>
  </si>
  <si>
    <t>кухонные фартуки на стену кирпич</t>
  </si>
  <si>
    <t>tosya bosya</t>
  </si>
  <si>
    <t>постельное василиса 1.5</t>
  </si>
  <si>
    <t xml:space="preserve">женский слитный купальник </t>
  </si>
  <si>
    <t>лифан солано 620</t>
  </si>
  <si>
    <t>кепка мужской</t>
  </si>
  <si>
    <t>футболки tommy hilfiger</t>
  </si>
  <si>
    <t>мармитница</t>
  </si>
  <si>
    <t>косплей аянами рей</t>
  </si>
  <si>
    <t>samsung evo</t>
  </si>
  <si>
    <t>pikolinos обувь для женщин</t>
  </si>
  <si>
    <t>маска для лица пленочная</t>
  </si>
  <si>
    <t>pierre ricaud</t>
  </si>
  <si>
    <t>узкое ведро</t>
  </si>
  <si>
    <t>помпа для жидкостей</t>
  </si>
  <si>
    <t>karmel style</t>
  </si>
  <si>
    <t>дозатор для жидкого теста</t>
  </si>
  <si>
    <t>дмрв ваз</t>
  </si>
  <si>
    <t>комынка</t>
  </si>
  <si>
    <t>dame 7</t>
  </si>
  <si>
    <t>очищающий тоник</t>
  </si>
  <si>
    <t>штампики детские</t>
  </si>
  <si>
    <t>атлас по истории 8 класс</t>
  </si>
  <si>
    <t>брюки повара</t>
  </si>
  <si>
    <t>сережки бижутерные длинные</t>
  </si>
  <si>
    <t>куральник слитный</t>
  </si>
  <si>
    <t>77248652</t>
  </si>
  <si>
    <t>видеорегестратор</t>
  </si>
  <si>
    <t>кроссовки с хелоу кити</t>
  </si>
  <si>
    <t xml:space="preserve">шинель </t>
  </si>
  <si>
    <t>коврик смайлик</t>
  </si>
  <si>
    <t>66488477</t>
  </si>
  <si>
    <t>поделки из гипса</t>
  </si>
  <si>
    <t>шампуры набор</t>
  </si>
  <si>
    <t>teazen</t>
  </si>
  <si>
    <t>очки жегские</t>
  </si>
  <si>
    <t>лезвия deonica</t>
  </si>
  <si>
    <t>алексей марков</t>
  </si>
  <si>
    <t>ветровка для спорта</t>
  </si>
  <si>
    <t>morenna</t>
  </si>
  <si>
    <t>kerium</t>
  </si>
  <si>
    <t>шкаф для телевизора</t>
  </si>
  <si>
    <t xml:space="preserve">роял канин для собак сухой </t>
  </si>
  <si>
    <t>блокнот визажиста</t>
  </si>
  <si>
    <t>клмн</t>
  </si>
  <si>
    <t>крепление груза</t>
  </si>
  <si>
    <t xml:space="preserve">пушистые тапочки </t>
  </si>
  <si>
    <t xml:space="preserve">adidas мужские кроссовки </t>
  </si>
  <si>
    <t>насадки для компрессора</t>
  </si>
  <si>
    <t>кружка сито для муки пластик</t>
  </si>
  <si>
    <t>realme с21 чехол</t>
  </si>
  <si>
    <t>не только апельсины книга</t>
  </si>
  <si>
    <t>irinatet</t>
  </si>
  <si>
    <t>стеклянная перегородка</t>
  </si>
  <si>
    <t xml:space="preserve">топ с корсетом </t>
  </si>
  <si>
    <t>уаз пикап</t>
  </si>
  <si>
    <t>копилка лев</t>
  </si>
  <si>
    <t>кигуруми кролик</t>
  </si>
  <si>
    <t>пират костюм</t>
  </si>
  <si>
    <t>маска для лица успокаивающая</t>
  </si>
  <si>
    <t>стекло на 6 плюс</t>
  </si>
  <si>
    <t>i love mum сорочка</t>
  </si>
  <si>
    <t>шапка для малыша весенняя</t>
  </si>
  <si>
    <t>штаны joma</t>
  </si>
  <si>
    <t>светозара</t>
  </si>
  <si>
    <t>защита пальцев</t>
  </si>
  <si>
    <t>лореаль тонирующий спрей</t>
  </si>
  <si>
    <t>динамики пионер</t>
  </si>
  <si>
    <t>детям об этом</t>
  </si>
  <si>
    <t>часы напольные электронные</t>
  </si>
  <si>
    <t>маркет</t>
  </si>
  <si>
    <t xml:space="preserve">ковер на кухню </t>
  </si>
  <si>
    <t>продуктовая аптека отруби</t>
  </si>
  <si>
    <t>масло устмы</t>
  </si>
  <si>
    <t>украшения крокс</t>
  </si>
  <si>
    <t>добрыня аэрозольный</t>
  </si>
  <si>
    <t xml:space="preserve">пилотки </t>
  </si>
  <si>
    <t>dress me by mariya lokot' dressmeshop</t>
  </si>
  <si>
    <t>тушь мейтан</t>
  </si>
  <si>
    <t>шаринган линзы</t>
  </si>
  <si>
    <t>tugi</t>
  </si>
  <si>
    <t>гусарский пиджак</t>
  </si>
  <si>
    <t>утенок плюшевая игрушка</t>
  </si>
  <si>
    <t>48446874</t>
  </si>
  <si>
    <t>nik you</t>
  </si>
  <si>
    <t>мольберт деревянный</t>
  </si>
  <si>
    <t>мешочек для мыла</t>
  </si>
  <si>
    <t xml:space="preserve">marathon </t>
  </si>
  <si>
    <t>сексвайф</t>
  </si>
  <si>
    <t>шорты adidas для женщин</t>
  </si>
  <si>
    <t>колокольчики для мужчин</t>
  </si>
  <si>
    <t>стилс для телефона</t>
  </si>
  <si>
    <t>графин с крышкой для воды</t>
  </si>
  <si>
    <t>палетка теней nude</t>
  </si>
  <si>
    <t>распашонка теплая</t>
  </si>
  <si>
    <t>чайник для пикника</t>
  </si>
  <si>
    <t>джинсовка мужская с принтом</t>
  </si>
  <si>
    <t>муслиновая пеленка 120 на 120</t>
  </si>
  <si>
    <t>tox 1</t>
  </si>
  <si>
    <t>16032299</t>
  </si>
  <si>
    <t>чехол пока х3 про</t>
  </si>
  <si>
    <t>бюстгальтер миледи</t>
  </si>
  <si>
    <t>наклейки интерьерные динозавры</t>
  </si>
  <si>
    <t>чупер</t>
  </si>
  <si>
    <t>tropical naturals</t>
  </si>
  <si>
    <t>для чистки ювелирных изделий</t>
  </si>
  <si>
    <t>весы для золота</t>
  </si>
  <si>
    <t>черный скетчбук</t>
  </si>
  <si>
    <t>худи с хеллоу кити</t>
  </si>
  <si>
    <t>ручка со стилусом</t>
  </si>
  <si>
    <t>кофейный жмых</t>
  </si>
  <si>
    <t>farm stay collagen</t>
  </si>
  <si>
    <t>шорты синие мужские</t>
  </si>
  <si>
    <t>жемчуг кольцо</t>
  </si>
  <si>
    <t xml:space="preserve">точилка косметическая </t>
  </si>
  <si>
    <t>шорты на мальчика 110</t>
  </si>
  <si>
    <t>78928238</t>
  </si>
  <si>
    <t>дегидратор китфорт</t>
  </si>
  <si>
    <t>лючок</t>
  </si>
  <si>
    <t>большие пеналы</t>
  </si>
  <si>
    <t>миска из нержавейки</t>
  </si>
  <si>
    <t>шампунь для волос женский сьес</t>
  </si>
  <si>
    <t>щетка для чистки окон</t>
  </si>
  <si>
    <t>кулинарная кисточка</t>
  </si>
  <si>
    <t>77956813</t>
  </si>
  <si>
    <t>к5</t>
  </si>
  <si>
    <t>гель даки</t>
  </si>
  <si>
    <t>плюшевые коты</t>
  </si>
  <si>
    <t xml:space="preserve">ps vita </t>
  </si>
  <si>
    <t>стол для девочки</t>
  </si>
  <si>
    <t>стекло на мотоцикл</t>
  </si>
  <si>
    <t>юбка карандаш хлопок</t>
  </si>
  <si>
    <t>вейпинг</t>
  </si>
  <si>
    <t>наклейки виниловые на ноутбук</t>
  </si>
  <si>
    <t>29442006</t>
  </si>
  <si>
    <t>пенка для умывания натура сиберика</t>
  </si>
  <si>
    <t>шорты подростковые черные</t>
  </si>
  <si>
    <t>платье военное</t>
  </si>
  <si>
    <t>вышивка ришелье</t>
  </si>
  <si>
    <t>столбы</t>
  </si>
  <si>
    <t>японские духи</t>
  </si>
  <si>
    <t>этажерка блюдо</t>
  </si>
  <si>
    <t>parodontax ополаскиватель для рта</t>
  </si>
  <si>
    <t>футболка выпускник</t>
  </si>
  <si>
    <t>сумка поясная детская для девочки</t>
  </si>
  <si>
    <t>ночные сорочки больших размеров</t>
  </si>
  <si>
    <t>in street</t>
  </si>
  <si>
    <t>шторы серо голубые</t>
  </si>
  <si>
    <t>раскладной стол для кемпинга</t>
  </si>
  <si>
    <t>аксессуары для ног</t>
  </si>
  <si>
    <t>футболка gulliver</t>
  </si>
  <si>
    <t>73492160</t>
  </si>
  <si>
    <t>combat super spray</t>
  </si>
  <si>
    <t>10508653</t>
  </si>
  <si>
    <t>суету навести охота</t>
  </si>
  <si>
    <t>женский рашгард</t>
  </si>
  <si>
    <t>garmin instinct</t>
  </si>
  <si>
    <t>глок игрушка</t>
  </si>
  <si>
    <t>детские головоломки</t>
  </si>
  <si>
    <t>для радиатора</t>
  </si>
  <si>
    <t>пчелазон</t>
  </si>
  <si>
    <t>розовые сны</t>
  </si>
  <si>
    <t>набор выпускника</t>
  </si>
  <si>
    <t>aturi лак</t>
  </si>
  <si>
    <t>10.65</t>
  </si>
  <si>
    <t>фигурка гарри поттера</t>
  </si>
  <si>
    <t>защитное стекло на zte blade 20 smart</t>
  </si>
  <si>
    <t>сетафил лосьон</t>
  </si>
  <si>
    <t>одежда из муслина для малышей</t>
  </si>
  <si>
    <t>пилинг compliment</t>
  </si>
  <si>
    <t>блузка с длинными рукавами</t>
  </si>
  <si>
    <t>77200383</t>
  </si>
  <si>
    <t>футболка мужская коламбия</t>
  </si>
  <si>
    <t>ева коврики 2108</t>
  </si>
  <si>
    <t xml:space="preserve">свободные джинсы </t>
  </si>
  <si>
    <t>шланг для мойки высокого давления</t>
  </si>
  <si>
    <t>смазка подшипников</t>
  </si>
  <si>
    <t xml:space="preserve">redmi note 9 чехол </t>
  </si>
  <si>
    <t>цитеал</t>
  </si>
  <si>
    <t>блузка с оборками</t>
  </si>
  <si>
    <t>школьный дневник для девочки</t>
  </si>
  <si>
    <t>вакумные крышки</t>
  </si>
  <si>
    <t>подставка для лопаток</t>
  </si>
  <si>
    <t>казан для индукции</t>
  </si>
  <si>
    <t>gap на молнии</t>
  </si>
  <si>
    <t>комплект серебро</t>
  </si>
  <si>
    <t>хотдог</t>
  </si>
  <si>
    <t>мягкая резинка для волос</t>
  </si>
  <si>
    <t>cooking</t>
  </si>
  <si>
    <t>ostrich верхняя одежда</t>
  </si>
  <si>
    <t>костюм строительный</t>
  </si>
  <si>
    <t>58609438</t>
  </si>
  <si>
    <t>таро с котами</t>
  </si>
  <si>
    <t>мадемуазель shik</t>
  </si>
  <si>
    <t>estel color</t>
  </si>
  <si>
    <t>веер для бани</t>
  </si>
  <si>
    <t>кислые конфеты электрошок</t>
  </si>
  <si>
    <t>подстилки впитывающие</t>
  </si>
  <si>
    <t>солнцезащитный лосьон детский</t>
  </si>
  <si>
    <t>вещи для котов</t>
  </si>
  <si>
    <t>юбка джинсовая женская больших размеров</t>
  </si>
  <si>
    <t>лавовый камень</t>
  </si>
  <si>
    <t>вокс</t>
  </si>
  <si>
    <t>молочко davines</t>
  </si>
  <si>
    <t xml:space="preserve">гончарный круг </t>
  </si>
  <si>
    <t>verle coffee ип хоменко н.ю.</t>
  </si>
  <si>
    <t>рубашка лакост</t>
  </si>
  <si>
    <t>монстр манга</t>
  </si>
  <si>
    <t>аквариум декор</t>
  </si>
  <si>
    <t>большой единорог</t>
  </si>
  <si>
    <t>колготки для девочки белье</t>
  </si>
  <si>
    <t>appl watch</t>
  </si>
  <si>
    <t>anroko</t>
  </si>
  <si>
    <t>обруч для талии</t>
  </si>
  <si>
    <t>66329274</t>
  </si>
  <si>
    <t>известка</t>
  </si>
  <si>
    <t>модные женские босоножки</t>
  </si>
  <si>
    <t>менажница дуб</t>
  </si>
  <si>
    <t>чехол iphone 11 с логотипом</t>
  </si>
  <si>
    <t>ударно волновая терапия</t>
  </si>
  <si>
    <t>уверты</t>
  </si>
  <si>
    <t>косметика для макияжа тени</t>
  </si>
  <si>
    <t>футболка женская светлая</t>
  </si>
  <si>
    <t>toodles</t>
  </si>
  <si>
    <t>38426244</t>
  </si>
  <si>
    <t xml:space="preserve">паста зубная детская </t>
  </si>
  <si>
    <t xml:space="preserve">витамины для котят </t>
  </si>
  <si>
    <t>наклейки пошлая молли</t>
  </si>
  <si>
    <t xml:space="preserve">комплексные работы </t>
  </si>
  <si>
    <t>домашние женские тапки</t>
  </si>
  <si>
    <t>чехол на телефон redmi 10s</t>
  </si>
  <si>
    <t>туника женская с коротким рукавом</t>
  </si>
  <si>
    <t>пантолеты мужские adidas</t>
  </si>
  <si>
    <t>ирригатор акваджет</t>
  </si>
  <si>
    <t>купальник для девочки 152</t>
  </si>
  <si>
    <t>стекло реалми с21</t>
  </si>
  <si>
    <t>расчестка для бороды</t>
  </si>
  <si>
    <t>39631236</t>
  </si>
  <si>
    <t>бутылочка bibs</t>
  </si>
  <si>
    <t>футболка со скелетами</t>
  </si>
  <si>
    <t>трусы дота</t>
  </si>
  <si>
    <t>средство гигиеническое для унитаза сапфир</t>
  </si>
  <si>
    <t>опора для лиан</t>
  </si>
  <si>
    <t>духи anais anais</t>
  </si>
  <si>
    <t>маркеры 262 цвета белые</t>
  </si>
  <si>
    <t>радужная лента</t>
  </si>
  <si>
    <t>мтз запчасти</t>
  </si>
  <si>
    <t>водные писталеты</t>
  </si>
  <si>
    <t>kappa женская одежда</t>
  </si>
  <si>
    <t>пеларгония розебудная</t>
  </si>
  <si>
    <t>10106161</t>
  </si>
  <si>
    <t>стичь игрушка</t>
  </si>
  <si>
    <t>6549068</t>
  </si>
  <si>
    <t>кен для барби</t>
  </si>
  <si>
    <t>34023602</t>
  </si>
  <si>
    <t>искусственный интеллект</t>
  </si>
  <si>
    <t>пневматический гайковерт</t>
  </si>
  <si>
    <t>clinique moisture surge</t>
  </si>
  <si>
    <t>кукмара набор</t>
  </si>
  <si>
    <t>om</t>
  </si>
  <si>
    <t>майка поло полиция</t>
  </si>
  <si>
    <t>сумка спиннингиста</t>
  </si>
  <si>
    <t>картины по номерам для подростков</t>
  </si>
  <si>
    <t>чай роза</t>
  </si>
  <si>
    <t>lacoste сумка мужская</t>
  </si>
  <si>
    <t>крем огурец</t>
  </si>
  <si>
    <t>бакалава</t>
  </si>
  <si>
    <t>offroad</t>
  </si>
  <si>
    <t>зебра обувь для мальчиков</t>
  </si>
  <si>
    <t>полотенцесушитель черный</t>
  </si>
  <si>
    <t>пояс для компрессионных чулок</t>
  </si>
  <si>
    <t>balmain paris kozaim</t>
  </si>
  <si>
    <t>толстовка lime</t>
  </si>
  <si>
    <t>дисплей для самсунг</t>
  </si>
  <si>
    <t>чехол для 8 айфона</t>
  </si>
  <si>
    <t>шар кошка</t>
  </si>
  <si>
    <t>фоксбокс</t>
  </si>
  <si>
    <t>разделитель для тетради</t>
  </si>
  <si>
    <t>52852780</t>
  </si>
  <si>
    <t>picnic спрей</t>
  </si>
  <si>
    <t>люстра 5 рожков</t>
  </si>
  <si>
    <t>водные колечки</t>
  </si>
  <si>
    <t>73165359</t>
  </si>
  <si>
    <t>термос детский 0.35</t>
  </si>
  <si>
    <t>lici</t>
  </si>
  <si>
    <t>светодиодные ленты красного цвета</t>
  </si>
  <si>
    <t xml:space="preserve">женские кроксы </t>
  </si>
  <si>
    <t>кросовки с hello kitty</t>
  </si>
  <si>
    <t>дорожка для дачи</t>
  </si>
  <si>
    <t>духи эйвон пур бланка</t>
  </si>
  <si>
    <t>корецкий</t>
  </si>
  <si>
    <t xml:space="preserve">кнайт 80 </t>
  </si>
  <si>
    <t>одежда для кукол 35 см</t>
  </si>
  <si>
    <t>бритва дорожная</t>
  </si>
  <si>
    <t>гирлянда от сети</t>
  </si>
  <si>
    <t>формы для искусственного камня</t>
  </si>
  <si>
    <t>сердце антистресс</t>
  </si>
  <si>
    <t>70035545</t>
  </si>
  <si>
    <t>тушь бордовая</t>
  </si>
  <si>
    <t>ja de</t>
  </si>
  <si>
    <t>samsung galaxy a30 чехол</t>
  </si>
  <si>
    <t>71694332</t>
  </si>
  <si>
    <t>манишка мужская</t>
  </si>
  <si>
    <t>высокие шорты для танцев</t>
  </si>
  <si>
    <t>жилет без рукавов женский</t>
  </si>
  <si>
    <t>футбодка женская</t>
  </si>
  <si>
    <t>комбез для собаки</t>
  </si>
  <si>
    <t>москва и москвичи</t>
  </si>
  <si>
    <t>полотенце детское для рук</t>
  </si>
  <si>
    <t>картины в спальню взрослую</t>
  </si>
  <si>
    <t>тумба для туалета</t>
  </si>
  <si>
    <t>рукав баскетбольный</t>
  </si>
  <si>
    <t>таинственная история</t>
  </si>
  <si>
    <t>massimo rene</t>
  </si>
  <si>
    <t>trussardi мужской</t>
  </si>
  <si>
    <t>тренч белый</t>
  </si>
  <si>
    <t>ручка для калиграфии</t>
  </si>
  <si>
    <t>футболка с коровьим принтом</t>
  </si>
  <si>
    <t>ted baker очки</t>
  </si>
  <si>
    <t>n.den</t>
  </si>
  <si>
    <t>рыхлитель торнадо</t>
  </si>
  <si>
    <t>шампунь зейтун</t>
  </si>
  <si>
    <t>delgamo аксессуары</t>
  </si>
  <si>
    <t xml:space="preserve">розовая кепка </t>
  </si>
  <si>
    <t>новопласт</t>
  </si>
  <si>
    <t>футболка эльза</t>
  </si>
  <si>
    <t>aviva</t>
  </si>
  <si>
    <t>футболка с разрезом на спине</t>
  </si>
  <si>
    <t>клатч сиреневый</t>
  </si>
  <si>
    <t>крем от второго подбородка</t>
  </si>
  <si>
    <t>брюки- юбка</t>
  </si>
  <si>
    <t>ручка золотая</t>
  </si>
  <si>
    <t>женские брюки твое</t>
  </si>
  <si>
    <t>дом раскраска из картона маша и медведь</t>
  </si>
  <si>
    <t>сарафан modis</t>
  </si>
  <si>
    <t>самокат для малыша</t>
  </si>
  <si>
    <t xml:space="preserve">оникс </t>
  </si>
  <si>
    <t>40442828</t>
  </si>
  <si>
    <t>вешалка для туалетной бумаги</t>
  </si>
  <si>
    <t xml:space="preserve">35130425 </t>
  </si>
  <si>
    <t>икона автомобильная</t>
  </si>
  <si>
    <t>ортофит</t>
  </si>
  <si>
    <t>сандали xiaomi</t>
  </si>
  <si>
    <t xml:space="preserve">одежда для девочек на лето </t>
  </si>
  <si>
    <t>чехол на ipad 2021</t>
  </si>
  <si>
    <t>ловушка от муравьев</t>
  </si>
  <si>
    <t>сяо яо вань</t>
  </si>
  <si>
    <t>наклейки морские</t>
  </si>
  <si>
    <t>брюки женские с рисунком</t>
  </si>
  <si>
    <t>william morris</t>
  </si>
  <si>
    <t>насадки для керхер</t>
  </si>
  <si>
    <t>костюм женск</t>
  </si>
  <si>
    <t>полоска для депиляции</t>
  </si>
  <si>
    <t>густой шампунь агафьи</t>
  </si>
  <si>
    <t>хренобус паркурист</t>
  </si>
  <si>
    <t xml:space="preserve">vintage industries </t>
  </si>
  <si>
    <t>full zip hoodie</t>
  </si>
  <si>
    <t>крышка ствольной коробки</t>
  </si>
  <si>
    <t xml:space="preserve">топ и юбка комплект </t>
  </si>
  <si>
    <t>ikea свечи</t>
  </si>
  <si>
    <t>прстельное белье</t>
  </si>
  <si>
    <t>50106139</t>
  </si>
  <si>
    <t>книга собачье сердце</t>
  </si>
  <si>
    <t xml:space="preserve">детский велосипед трехколесный </t>
  </si>
  <si>
    <t>крапива ткань</t>
  </si>
  <si>
    <t>приколы с</t>
  </si>
  <si>
    <t>рипстоп</t>
  </si>
  <si>
    <t>морозко сказка</t>
  </si>
  <si>
    <t>ph-метр</t>
  </si>
  <si>
    <t>трусы бразильянка</t>
  </si>
  <si>
    <t>приключения тима</t>
  </si>
  <si>
    <t>спасатель волос</t>
  </si>
  <si>
    <t>литературное чтение 2 класс часть 2</t>
  </si>
  <si>
    <t>штаны для девочки на лето</t>
  </si>
  <si>
    <t>кардикан</t>
  </si>
  <si>
    <t>фильтр для питьевой воды</t>
  </si>
  <si>
    <t xml:space="preserve">стекло на стол </t>
  </si>
  <si>
    <t xml:space="preserve">твое сердце будет разбито </t>
  </si>
  <si>
    <t>лампы для маникюра sun</t>
  </si>
  <si>
    <t>набор скотчей</t>
  </si>
  <si>
    <t>трусы женские бесшовные комплект</t>
  </si>
  <si>
    <t>органайзеры в шкаф</t>
  </si>
  <si>
    <t>гирлянда уличная 50 м</t>
  </si>
  <si>
    <t>нижнее белье красивое</t>
  </si>
  <si>
    <t>atto носки</t>
  </si>
  <si>
    <t>кроксы женские сланцы</t>
  </si>
  <si>
    <t>вафельница vitek</t>
  </si>
  <si>
    <t>жилет дорожный</t>
  </si>
  <si>
    <t>фоамиран 2мм</t>
  </si>
  <si>
    <t>монитор для телефона</t>
  </si>
  <si>
    <t>ботильоны бежевые</t>
  </si>
  <si>
    <t>ветровка для мальчика куртка</t>
  </si>
  <si>
    <t xml:space="preserve">женские вечерние платья </t>
  </si>
  <si>
    <t>редми9т</t>
  </si>
  <si>
    <t>футболка золла мужская</t>
  </si>
  <si>
    <t>68865993</t>
  </si>
  <si>
    <t xml:space="preserve"> салфетки</t>
  </si>
  <si>
    <t>муслиновая рубашка для малыша</t>
  </si>
  <si>
    <t>кружка для брата</t>
  </si>
  <si>
    <t>мамелле</t>
  </si>
  <si>
    <t>детский плавательный жилет</t>
  </si>
  <si>
    <t>часы золото</t>
  </si>
  <si>
    <t>в клетку штаны</t>
  </si>
  <si>
    <t>65814919</t>
  </si>
  <si>
    <t xml:space="preserve">говорящая азбука </t>
  </si>
  <si>
    <t>letissen</t>
  </si>
  <si>
    <t>biorepair night</t>
  </si>
  <si>
    <t>84006071</t>
  </si>
  <si>
    <t>корм для стерелизованных кошек</t>
  </si>
  <si>
    <t>планка пикатини</t>
  </si>
  <si>
    <t>обувь mario muzi</t>
  </si>
  <si>
    <t>широкие чёрные штаны</t>
  </si>
  <si>
    <t>штагы</t>
  </si>
  <si>
    <t>кашпо ящик</t>
  </si>
  <si>
    <t>дочимилк</t>
  </si>
  <si>
    <t>машинка для приготовления роллов</t>
  </si>
  <si>
    <t>вечерняя кофта</t>
  </si>
  <si>
    <t>футболка для печати</t>
  </si>
  <si>
    <t>17504429</t>
  </si>
  <si>
    <t>зубная нить тонкая</t>
  </si>
  <si>
    <t>advance для собак</t>
  </si>
  <si>
    <t>брюки женские с ломпасами</t>
  </si>
  <si>
    <t xml:space="preserve">индола шампунь </t>
  </si>
  <si>
    <t>подарок художнику</t>
  </si>
  <si>
    <t>прокладки женские послеродовые</t>
  </si>
  <si>
    <t>repair my hair</t>
  </si>
  <si>
    <t>квартира на двоих книга</t>
  </si>
  <si>
    <t xml:space="preserve">эльф </t>
  </si>
  <si>
    <t>купальник 4 в 1</t>
  </si>
  <si>
    <t>конфеты японские</t>
  </si>
  <si>
    <t>твое для мальчиков</t>
  </si>
  <si>
    <t>блузка-боди moremio</t>
  </si>
  <si>
    <t>пуговицы мебельные</t>
  </si>
  <si>
    <t>пояс гимнастический</t>
  </si>
  <si>
    <t>незука</t>
  </si>
  <si>
    <t>колеса на самокат 100</t>
  </si>
  <si>
    <t>сова мягкая игрушка 3 в1</t>
  </si>
  <si>
    <t>краска для радиатора</t>
  </si>
  <si>
    <t>bloombrary</t>
  </si>
  <si>
    <t>грузовой самолет</t>
  </si>
  <si>
    <t>теплая повязка на голову</t>
  </si>
  <si>
    <t>ana abiyedh</t>
  </si>
  <si>
    <t>ночник светодиодный в розетку</t>
  </si>
  <si>
    <t>бюстгальтер послеродовой</t>
  </si>
  <si>
    <t>женская летняя обувь желтая</t>
  </si>
  <si>
    <t xml:space="preserve">золотой песок </t>
  </si>
  <si>
    <t>сандалии для мальчика детские</t>
  </si>
  <si>
    <t>cristina ciccarelli</t>
  </si>
  <si>
    <t>поясная разгрузка</t>
  </si>
  <si>
    <t>набор тарелок люминарк</t>
  </si>
  <si>
    <t>тапочки теплые детские</t>
  </si>
  <si>
    <t>26269281</t>
  </si>
  <si>
    <t>митсубиси лансер 9</t>
  </si>
  <si>
    <t>крабики для волос аксессуары для волос</t>
  </si>
  <si>
    <t>сарафан джинсовый на лямках</t>
  </si>
  <si>
    <t>одеяло 1.5 спальное всесезонное</t>
  </si>
  <si>
    <t>палатка для детей домик</t>
  </si>
  <si>
    <t>коврик для стемпинга</t>
  </si>
  <si>
    <t>упаковка для попкорна</t>
  </si>
  <si>
    <t>майка белая под пиджак</t>
  </si>
  <si>
    <t>мешочки для таро</t>
  </si>
  <si>
    <t>леггинсы женские с пуш-ап</t>
  </si>
  <si>
    <t>чехол для ipad 2018</t>
  </si>
  <si>
    <t>параван для пляжа</t>
  </si>
  <si>
    <t xml:space="preserve">кислоты для лица </t>
  </si>
  <si>
    <t xml:space="preserve">сульсен </t>
  </si>
  <si>
    <t>поводок рулетка для собак 5 метров</t>
  </si>
  <si>
    <t>альбом кпоп</t>
  </si>
  <si>
    <t>xiaomi 70mai dash cam</t>
  </si>
  <si>
    <t>мужские лоферы летние</t>
  </si>
  <si>
    <t>кинезио тейп корея</t>
  </si>
  <si>
    <t>adidas теннис</t>
  </si>
  <si>
    <t>redmi 20000</t>
  </si>
  <si>
    <t>накладки для очков</t>
  </si>
  <si>
    <t>моющий пылесос karcher</t>
  </si>
  <si>
    <t>hb3 led</t>
  </si>
  <si>
    <t>конфеты родные просторы</t>
  </si>
  <si>
    <t>сульфат аммония удобрение</t>
  </si>
  <si>
    <t>тату наборы</t>
  </si>
  <si>
    <t>опора веста</t>
  </si>
  <si>
    <t>шланг селиконовый</t>
  </si>
  <si>
    <t>уличный столик</t>
  </si>
  <si>
    <t>роузбол</t>
  </si>
  <si>
    <t>68489003</t>
  </si>
  <si>
    <t>17571419</t>
  </si>
  <si>
    <t>hiper вентилятор</t>
  </si>
  <si>
    <t>автоантена</t>
  </si>
  <si>
    <t>elles</t>
  </si>
  <si>
    <t>поп сокет аниме</t>
  </si>
  <si>
    <t>женский рюкзак белый</t>
  </si>
  <si>
    <t>49878057</t>
  </si>
  <si>
    <t>hellride</t>
  </si>
  <si>
    <t>книга minecraft дневник стива все</t>
  </si>
  <si>
    <t>тинт набор</t>
  </si>
  <si>
    <t>кассеты на станок</t>
  </si>
  <si>
    <t>тапочки-носки</t>
  </si>
  <si>
    <t xml:space="preserve">капельная лента </t>
  </si>
  <si>
    <t>компрессионка</t>
  </si>
  <si>
    <t>скалли милано</t>
  </si>
  <si>
    <t>цветок напольный</t>
  </si>
  <si>
    <t xml:space="preserve">плазма </t>
  </si>
  <si>
    <t xml:space="preserve">чай ахмад в пакетиках </t>
  </si>
  <si>
    <t>средство от цветения воды</t>
  </si>
  <si>
    <t>защитная накидка</t>
  </si>
  <si>
    <t>костюм танджиро</t>
  </si>
  <si>
    <t>эмэмдэмс</t>
  </si>
  <si>
    <t>bruno visconti тетрадь</t>
  </si>
  <si>
    <t>год</t>
  </si>
  <si>
    <t xml:space="preserve">гантели 2 кг </t>
  </si>
  <si>
    <t>60064349</t>
  </si>
  <si>
    <t>ремешок apple watch 38</t>
  </si>
  <si>
    <t xml:space="preserve">сплат зубная паста </t>
  </si>
  <si>
    <t>пластилинко</t>
  </si>
  <si>
    <t>likato mango shake</t>
  </si>
  <si>
    <t>туфли для девушек</t>
  </si>
  <si>
    <t xml:space="preserve">купальник детский раздельный </t>
  </si>
  <si>
    <t>mark&amp;andre</t>
  </si>
  <si>
    <t>стиральный порошок nan</t>
  </si>
  <si>
    <t>musto</t>
  </si>
  <si>
    <t>духи рафаэлло</t>
  </si>
  <si>
    <t>плед шиншилла</t>
  </si>
  <si>
    <t xml:space="preserve">крема для лица </t>
  </si>
  <si>
    <t>для бабушки подарок</t>
  </si>
  <si>
    <t>очки лупы</t>
  </si>
  <si>
    <t>мяч американский футбол</t>
  </si>
  <si>
    <t>штора в ванную серая</t>
  </si>
  <si>
    <t>сандалии араз</t>
  </si>
  <si>
    <t xml:space="preserve">книга для малышей </t>
  </si>
  <si>
    <t>вешалк</t>
  </si>
  <si>
    <t>серый костюм женский</t>
  </si>
  <si>
    <t>умма</t>
  </si>
  <si>
    <t>фреза для триммера</t>
  </si>
  <si>
    <t>brl140</t>
  </si>
  <si>
    <t>не складывается вычитай</t>
  </si>
  <si>
    <t>коврик в прихожую эва</t>
  </si>
  <si>
    <t>лакричный крем</t>
  </si>
  <si>
    <t>vera lapina</t>
  </si>
  <si>
    <t xml:space="preserve">белоснежка </t>
  </si>
  <si>
    <t>колонка беспроводная bluetooth с радио</t>
  </si>
  <si>
    <t>fossa</t>
  </si>
  <si>
    <t>фитнес браслет хуавей band</t>
  </si>
  <si>
    <t>чехол redmi note 11s</t>
  </si>
  <si>
    <t xml:space="preserve">подсознание может все </t>
  </si>
  <si>
    <t>reductant</t>
  </si>
  <si>
    <t>пляжные трусы</t>
  </si>
  <si>
    <t>obi тампоны</t>
  </si>
  <si>
    <t>резиночка канекалон</t>
  </si>
  <si>
    <t>кроксы адидас</t>
  </si>
  <si>
    <t>эстель баба яга</t>
  </si>
  <si>
    <t>кроссовки адидас. женские</t>
  </si>
  <si>
    <t>бампер на хонор 9х</t>
  </si>
  <si>
    <t>хонор  телефон</t>
  </si>
  <si>
    <t>поварская одежда комплект</t>
  </si>
  <si>
    <t xml:space="preserve">сумки мужские через плечо </t>
  </si>
  <si>
    <t>67142681</t>
  </si>
  <si>
    <t>наклейки приколы</t>
  </si>
  <si>
    <t>ручка-скоба</t>
  </si>
  <si>
    <t>золотая ткань</t>
  </si>
  <si>
    <t>elysium</t>
  </si>
  <si>
    <t>сумка на плечо для телефона</t>
  </si>
  <si>
    <t>12239542</t>
  </si>
  <si>
    <t>my kitty</t>
  </si>
  <si>
    <t>вентиляторы вытяжной</t>
  </si>
  <si>
    <t>кожа растительного дубления</t>
  </si>
  <si>
    <t>сумка шоппер женская хлопок</t>
  </si>
  <si>
    <t>unitabs</t>
  </si>
  <si>
    <t>zebra store</t>
  </si>
  <si>
    <t>колыбель подвесная</t>
  </si>
  <si>
    <t>сувенир россия</t>
  </si>
  <si>
    <t>платье летнее бирюзовое</t>
  </si>
  <si>
    <t>шкаф стелаж</t>
  </si>
  <si>
    <t>quest q20</t>
  </si>
  <si>
    <t>купальник женский слитные большие</t>
  </si>
  <si>
    <t>шляпа на пляж</t>
  </si>
  <si>
    <t>zigmund &amp; shtain официальный магазин zigmund &amp; shtain</t>
  </si>
  <si>
    <t>сеттинг</t>
  </si>
  <si>
    <t>retino</t>
  </si>
  <si>
    <t>вязаное одеяло на выписку</t>
  </si>
  <si>
    <t xml:space="preserve">ami </t>
  </si>
  <si>
    <t>sun kids tyaba 2</t>
  </si>
  <si>
    <t>термометр уличный электронный</t>
  </si>
  <si>
    <t>пуговицы для кукол</t>
  </si>
  <si>
    <t>пористые волосы</t>
  </si>
  <si>
    <t>греческая косметика для лица</t>
  </si>
  <si>
    <t>чехол для углового дивана жаккардовый</t>
  </si>
  <si>
    <t>конфеты токсик</t>
  </si>
  <si>
    <t>кофейный</t>
  </si>
  <si>
    <t>лупа для чтения книг</t>
  </si>
  <si>
    <t>отбеливатель жидкий</t>
  </si>
  <si>
    <t>магнитофон игрушка</t>
  </si>
  <si>
    <t>кабельный ввод</t>
  </si>
  <si>
    <t>ободок с волосами</t>
  </si>
  <si>
    <t>костюм вдв</t>
  </si>
  <si>
    <t>ksena simon</t>
  </si>
  <si>
    <t>сумка для телефона на шею</t>
  </si>
  <si>
    <t>colin's для женщин</t>
  </si>
  <si>
    <t>сова сувенир</t>
  </si>
  <si>
    <t>frudia ultra uv shield sun essence spf50+</t>
  </si>
  <si>
    <t xml:space="preserve">толстовка на молнии для девочки </t>
  </si>
  <si>
    <t>шорты аниме мужские</t>
  </si>
  <si>
    <t xml:space="preserve">резиновые тапочки мужские </t>
  </si>
  <si>
    <t>любимой мамочке</t>
  </si>
  <si>
    <t>рубашка мужская классическая черная</t>
  </si>
  <si>
    <t>лесенка для грызунов</t>
  </si>
  <si>
    <t>детские кроссовки reebok</t>
  </si>
  <si>
    <t>шиммер спрей</t>
  </si>
  <si>
    <t>емкость для смеси</t>
  </si>
  <si>
    <t>футболка платье оверсайз</t>
  </si>
  <si>
    <t>сменная головка для бритвы</t>
  </si>
  <si>
    <t>компрессионные чулки 1 класса для операции</t>
  </si>
  <si>
    <t xml:space="preserve">карлиган </t>
  </si>
  <si>
    <t>мега бокс</t>
  </si>
  <si>
    <t>zolla блузка-боди</t>
  </si>
  <si>
    <t>72821417</t>
  </si>
  <si>
    <t>спортивный комплект мужской</t>
  </si>
  <si>
    <t>25999916</t>
  </si>
  <si>
    <t xml:space="preserve">серёжка для носа </t>
  </si>
  <si>
    <t>саортивный костюм женский</t>
  </si>
  <si>
    <t>поло длинный рукав</t>
  </si>
  <si>
    <t>игры карточки</t>
  </si>
  <si>
    <t>чехол рычага кпп</t>
  </si>
  <si>
    <t>коляска carello</t>
  </si>
  <si>
    <t>джинсы 158</t>
  </si>
  <si>
    <t>экстракт женьшеня</t>
  </si>
  <si>
    <t>16406218</t>
  </si>
  <si>
    <t>сандалииженские</t>
  </si>
  <si>
    <t>чай молочный</t>
  </si>
  <si>
    <t>poopeez</t>
  </si>
  <si>
    <t xml:space="preserve">краска по ржавчине </t>
  </si>
  <si>
    <t>рубашка wrangler</t>
  </si>
  <si>
    <t>кокос масло</t>
  </si>
  <si>
    <t>крючок декоративный</t>
  </si>
  <si>
    <t xml:space="preserve">раскладушка детская </t>
  </si>
  <si>
    <t>автозапуск на автомобиль</t>
  </si>
  <si>
    <t>для бомбочек</t>
  </si>
  <si>
    <t>майка дед инсайд</t>
  </si>
  <si>
    <t>соус бигтейсти</t>
  </si>
  <si>
    <t>наклейки на стакан</t>
  </si>
  <si>
    <t>для тетрадей</t>
  </si>
  <si>
    <t>костюм шорты и футболка на мальчика</t>
  </si>
  <si>
    <t>ghostmane</t>
  </si>
  <si>
    <t>чехол кпп ваз</t>
  </si>
  <si>
    <t>молния 35 см</t>
  </si>
  <si>
    <t>мармелад жевательный коробка</t>
  </si>
  <si>
    <t xml:space="preserve">чехол redmi note 10s </t>
  </si>
  <si>
    <t>коробка для гендер пати</t>
  </si>
  <si>
    <t xml:space="preserve">миниатюры </t>
  </si>
  <si>
    <t>бисер в пакетике</t>
  </si>
  <si>
    <t>original marines платье</t>
  </si>
  <si>
    <t>кольца с сердечками</t>
  </si>
  <si>
    <t>горшок автополив</t>
  </si>
  <si>
    <t>корм для хаски</t>
  </si>
  <si>
    <t>павел басинский</t>
  </si>
  <si>
    <t>умный</t>
  </si>
  <si>
    <t>бра дерево</t>
  </si>
  <si>
    <t>шампунь для педикюра</t>
  </si>
  <si>
    <t>туника из хлопка</t>
  </si>
  <si>
    <t>повтори летом</t>
  </si>
  <si>
    <t>51076615</t>
  </si>
  <si>
    <t>полуботинки pierre cardin</t>
  </si>
  <si>
    <t>браслет линейка</t>
  </si>
  <si>
    <t>для сена</t>
  </si>
  <si>
    <t>чугунный садж</t>
  </si>
  <si>
    <t>игрушка магазин</t>
  </si>
  <si>
    <t xml:space="preserve">аксесуары для волос </t>
  </si>
  <si>
    <t>спицы круговые 60 см</t>
  </si>
  <si>
    <t xml:space="preserve">игрушка мишка </t>
  </si>
  <si>
    <t>батарейки cr2025</t>
  </si>
  <si>
    <t>46310808</t>
  </si>
  <si>
    <t>луи виттон платок</t>
  </si>
  <si>
    <t>домашний фотоэпилятор</t>
  </si>
  <si>
    <t>hetts</t>
  </si>
  <si>
    <t>деревяшка</t>
  </si>
  <si>
    <t>подарок повару</t>
  </si>
  <si>
    <t>lamel brow</t>
  </si>
  <si>
    <t>футболка с принтои</t>
  </si>
  <si>
    <t>купальник для хореографии</t>
  </si>
  <si>
    <t>нижнее кружевное белье женское комплект</t>
  </si>
  <si>
    <t>браслет адидас</t>
  </si>
  <si>
    <t>магнит плоский</t>
  </si>
  <si>
    <t>маленькая дакимакура</t>
  </si>
  <si>
    <t>хрюша игрушка</t>
  </si>
  <si>
    <t>60684945</t>
  </si>
  <si>
    <t>женщина в песках</t>
  </si>
  <si>
    <t>букет гипсофил</t>
  </si>
  <si>
    <t>amadge denim</t>
  </si>
  <si>
    <t>кружевные панталоны</t>
  </si>
  <si>
    <t>bluetooth адаптер для пк</t>
  </si>
  <si>
    <t>ниссан альмера</t>
  </si>
  <si>
    <t>костюм винкс</t>
  </si>
  <si>
    <t>шары подруге</t>
  </si>
  <si>
    <t>амонашвили</t>
  </si>
  <si>
    <t>фен harizma</t>
  </si>
  <si>
    <t>satin hair</t>
  </si>
  <si>
    <t xml:space="preserve">квадроциклы </t>
  </si>
  <si>
    <t>shev</t>
  </si>
  <si>
    <t>школьная форма клетка</t>
  </si>
  <si>
    <t>authentic шампунь</t>
  </si>
  <si>
    <t>крем увлажняющий с spf</t>
  </si>
  <si>
    <t>ветровка nike мужская</t>
  </si>
  <si>
    <t>34724652</t>
  </si>
  <si>
    <t>чехол iphone 11 фуксия</t>
  </si>
  <si>
    <t>65827919</t>
  </si>
  <si>
    <t>щипцы для еды</t>
  </si>
  <si>
    <t>кондиционер бытовой</t>
  </si>
  <si>
    <t>подземелья и драконы настольная</t>
  </si>
  <si>
    <t>комната мертвых</t>
  </si>
  <si>
    <t>58010479</t>
  </si>
  <si>
    <t>маска оттеночная для волос эстель</t>
  </si>
  <si>
    <t>салфетки для полости рта</t>
  </si>
  <si>
    <t>блюзки</t>
  </si>
  <si>
    <t>сью</t>
  </si>
  <si>
    <t>колонки для дома</t>
  </si>
  <si>
    <t>mexx look up now</t>
  </si>
  <si>
    <t>шорты меняют цвет</t>
  </si>
  <si>
    <t>бампер на хонор 50 лайт</t>
  </si>
  <si>
    <t>пуховики женские зимние длинные теплые</t>
  </si>
  <si>
    <t>pwr girl</t>
  </si>
  <si>
    <t>аппликатор ляпко ромашка</t>
  </si>
  <si>
    <t xml:space="preserve">орматек </t>
  </si>
  <si>
    <t>гирлянда розовая</t>
  </si>
  <si>
    <t>постельное белье а4</t>
  </si>
  <si>
    <t>цитрусовое масло</t>
  </si>
  <si>
    <t xml:space="preserve">чехол на редми нот 10 </t>
  </si>
  <si>
    <t>сапоги из эва для мальчика</t>
  </si>
  <si>
    <t>термонаклейки на одежду цветы</t>
  </si>
  <si>
    <t>10537289</t>
  </si>
  <si>
    <t>для новорожденных наборы подарочные</t>
  </si>
  <si>
    <t>кофе oro в зернах</t>
  </si>
  <si>
    <t>корзина для обуви</t>
  </si>
  <si>
    <t>толстовка с медведем</t>
  </si>
  <si>
    <t>зонт бмв</t>
  </si>
  <si>
    <t>часы наручные женские соколов</t>
  </si>
  <si>
    <t>рыболовные поводки</t>
  </si>
  <si>
    <t>веноприм</t>
  </si>
  <si>
    <t>свечка 5 лет</t>
  </si>
  <si>
    <t>рондо мята</t>
  </si>
  <si>
    <t>крем интимный</t>
  </si>
  <si>
    <t>26110583</t>
  </si>
  <si>
    <t>оранжевый спортивный костюм</t>
  </si>
  <si>
    <t>85075035</t>
  </si>
  <si>
    <t>наклейки для сабо</t>
  </si>
  <si>
    <t>игрушка на поводке</t>
  </si>
  <si>
    <t>чехол книжка хонор 9а</t>
  </si>
  <si>
    <t>бежевая женская футболка</t>
  </si>
  <si>
    <t>голубые джинсы для девочек</t>
  </si>
  <si>
    <t>michael kors очки</t>
  </si>
  <si>
    <t>туалетная вода женская ланвин</t>
  </si>
  <si>
    <t>футляр для печати</t>
  </si>
  <si>
    <t>дезодорант женский эко</t>
  </si>
  <si>
    <t>летние спортивные костюмы мужские</t>
  </si>
  <si>
    <t>спорти печенье</t>
  </si>
  <si>
    <t>natura siberica шампунь женский</t>
  </si>
  <si>
    <t>маленькая гладильная доска</t>
  </si>
  <si>
    <t>tiande пилинг</t>
  </si>
  <si>
    <t>щеточка для брекетов</t>
  </si>
  <si>
    <t>паракорд 550 10 м</t>
  </si>
  <si>
    <t>атласный платок на голову</t>
  </si>
  <si>
    <t>платок с кисточками</t>
  </si>
  <si>
    <t>blondea</t>
  </si>
  <si>
    <t>книга смерти</t>
  </si>
  <si>
    <t>25581702</t>
  </si>
  <si>
    <t>настоящие пистолеты</t>
  </si>
  <si>
    <t>штаны мужские пижамные</t>
  </si>
  <si>
    <t xml:space="preserve">крем солнцезащитные </t>
  </si>
  <si>
    <t>туника женска</t>
  </si>
  <si>
    <t>попсокет авокадо</t>
  </si>
  <si>
    <t>электронный термометр для воды</t>
  </si>
  <si>
    <t>чехол на айфон 11 с блестками</t>
  </si>
  <si>
    <t>молния джинсовая</t>
  </si>
  <si>
    <t xml:space="preserve">паштет для кошек </t>
  </si>
  <si>
    <t>салфетки на свадьбу</t>
  </si>
  <si>
    <t>брюки из бенгалина</t>
  </si>
  <si>
    <t>брюки женские рваные</t>
  </si>
  <si>
    <t>luno</t>
  </si>
  <si>
    <t>бортики дышащие</t>
  </si>
  <si>
    <t xml:space="preserve">чемодан  </t>
  </si>
  <si>
    <t xml:space="preserve">диск здоровья </t>
  </si>
  <si>
    <t>защитный коврик на стол</t>
  </si>
  <si>
    <t>трусы брендовые</t>
  </si>
  <si>
    <t>боди для малышки</t>
  </si>
  <si>
    <t>чехол для телефона самсунг а31</t>
  </si>
  <si>
    <t>шнурки на берцы</t>
  </si>
  <si>
    <t>чехол на redmi not 8t</t>
  </si>
  <si>
    <t>шампунь оттеночный розовый</t>
  </si>
  <si>
    <t>перчатки для подводной охоты</t>
  </si>
  <si>
    <t>защитная сетка для динамика</t>
  </si>
  <si>
    <t>51604900</t>
  </si>
  <si>
    <t>ka</t>
  </si>
  <si>
    <t>женские шапки зимние комплект</t>
  </si>
  <si>
    <t>кроссовки мужские 45 46</t>
  </si>
  <si>
    <t>ремень женский цепочка</t>
  </si>
  <si>
    <t>зонт 20 см</t>
  </si>
  <si>
    <t>dolce milk бальзам</t>
  </si>
  <si>
    <t>браслет от коморов</t>
  </si>
  <si>
    <t>клей marvel</t>
  </si>
  <si>
    <t xml:space="preserve">ульяна </t>
  </si>
  <si>
    <t>ветровка женская пума</t>
  </si>
  <si>
    <t>лёгкая женская куртка</t>
  </si>
  <si>
    <t>ариана</t>
  </si>
  <si>
    <t>пилка для пяток для ног металлическая лазерная</t>
  </si>
  <si>
    <t>железная катана</t>
  </si>
  <si>
    <t>uni corn</t>
  </si>
  <si>
    <t>часы настенные учителю</t>
  </si>
  <si>
    <t>браслет женский с камнями</t>
  </si>
  <si>
    <t>герб россии на стену</t>
  </si>
  <si>
    <t>cassiope</t>
  </si>
  <si>
    <t>пион сара бернар</t>
  </si>
  <si>
    <t>вытяжка maunfeld</t>
  </si>
  <si>
    <t>чехол на honor 9а</t>
  </si>
  <si>
    <t xml:space="preserve">тушь белита </t>
  </si>
  <si>
    <t>пенка для лежачих</t>
  </si>
  <si>
    <t xml:space="preserve">купальник слитный с чашкой </t>
  </si>
  <si>
    <t>босоножки тенденс</t>
  </si>
  <si>
    <t>40593709</t>
  </si>
  <si>
    <t xml:space="preserve">цветные ресницы для наращивания </t>
  </si>
  <si>
    <t>пинцет для наращивания ногтей</t>
  </si>
  <si>
    <t>кассета велосипедная 7</t>
  </si>
  <si>
    <t>джинсы манго мужские</t>
  </si>
  <si>
    <t>omber</t>
  </si>
  <si>
    <t>sony xperia 1</t>
  </si>
  <si>
    <t>j:on маска альгинатная</t>
  </si>
  <si>
    <t>прокладки женские pupi</t>
  </si>
  <si>
    <t>ролики для шкафа купе</t>
  </si>
  <si>
    <t>bio gel</t>
  </si>
  <si>
    <t>дельфин долли</t>
  </si>
  <si>
    <t>а23</t>
  </si>
  <si>
    <t>гаврилин</t>
  </si>
  <si>
    <t>гепюровое платье</t>
  </si>
  <si>
    <t>пуловер женский теплый</t>
  </si>
  <si>
    <t>масло matrix</t>
  </si>
  <si>
    <t>rita pfeffinger</t>
  </si>
  <si>
    <t>67139430</t>
  </si>
  <si>
    <t>брюки для мальчика черные</t>
  </si>
  <si>
    <t>тушь вивьен сабо кабаре</t>
  </si>
  <si>
    <t>аксессуары для интерьера</t>
  </si>
  <si>
    <t>летние брюки легкие</t>
  </si>
  <si>
    <t>брелки мужские</t>
  </si>
  <si>
    <t>фартук кондитера</t>
  </si>
  <si>
    <t>выпрямитель для волос филипс</t>
  </si>
  <si>
    <t>велосипедуи и топ</t>
  </si>
  <si>
    <t>после родовой бандаж</t>
  </si>
  <si>
    <t>обложка на паспорт с путиным</t>
  </si>
  <si>
    <t xml:space="preserve">игрушка робот </t>
  </si>
  <si>
    <t>cuticle oil</t>
  </si>
  <si>
    <t>мишка малышка</t>
  </si>
  <si>
    <t>34149943</t>
  </si>
  <si>
    <t>хуа чэн</t>
  </si>
  <si>
    <t>летняя обувь на мальчиков</t>
  </si>
  <si>
    <t>carny</t>
  </si>
  <si>
    <t>тетради 12 л</t>
  </si>
  <si>
    <t>распашонки и ползунки</t>
  </si>
  <si>
    <t>визитница большая</t>
  </si>
  <si>
    <t>поднос деревянный 30 на 40 заготовка</t>
  </si>
  <si>
    <t>she wins</t>
  </si>
  <si>
    <t xml:space="preserve">пенка для бритья </t>
  </si>
  <si>
    <t>коврик с эффектом памяти</t>
  </si>
  <si>
    <t>сахарница пластик</t>
  </si>
  <si>
    <t>коврик для йоги тонкий</t>
  </si>
  <si>
    <t>блеск для губ бежевый</t>
  </si>
  <si>
    <t>бас гитара 4</t>
  </si>
  <si>
    <t>fratty</t>
  </si>
  <si>
    <t>видеокарта 1060 6gb</t>
  </si>
  <si>
    <t>детские пеленки одноразовые</t>
  </si>
  <si>
    <t>эпиляторы женские</t>
  </si>
  <si>
    <t>бамбуковые опоры для растений</t>
  </si>
  <si>
    <t>grase</t>
  </si>
  <si>
    <t>стемпинг пластина граффити</t>
  </si>
  <si>
    <t>моторное масло кикс</t>
  </si>
  <si>
    <t xml:space="preserve">контейнеры для сыпучих продуктов </t>
  </si>
  <si>
    <t>чехлы для телефона xiaomi 9</t>
  </si>
  <si>
    <t>yalong</t>
  </si>
  <si>
    <t>подюбка</t>
  </si>
  <si>
    <t>школьные гольфы</t>
  </si>
  <si>
    <t>11865445</t>
  </si>
  <si>
    <t>bravat</t>
  </si>
  <si>
    <t>крем для тела с авокадо</t>
  </si>
  <si>
    <t>подставка для хранения</t>
  </si>
  <si>
    <t>колготки женские 20</t>
  </si>
  <si>
    <t>лев мягкая игрушка</t>
  </si>
  <si>
    <t>фанко поп дисней</t>
  </si>
  <si>
    <t>мицеллярная вода для проблемной кожи</t>
  </si>
  <si>
    <t>мужская футболка бежевая</t>
  </si>
  <si>
    <t>одноразовые материалы</t>
  </si>
  <si>
    <t>катушка для рыбалки 6000</t>
  </si>
  <si>
    <t>бинбазл</t>
  </si>
  <si>
    <t xml:space="preserve">чепочка </t>
  </si>
  <si>
    <t>карандаш для бровей pupa</t>
  </si>
  <si>
    <t>костюм строгий мужской</t>
  </si>
  <si>
    <t>костюм горнолыжный мужской</t>
  </si>
  <si>
    <t xml:space="preserve">защитное стекло iphone 11 </t>
  </si>
  <si>
    <t>jibbits</t>
  </si>
  <si>
    <t xml:space="preserve">книги для взрослых </t>
  </si>
  <si>
    <t>бомбоделы</t>
  </si>
  <si>
    <t>летуаль помада</t>
  </si>
  <si>
    <t xml:space="preserve">косилка для травы </t>
  </si>
  <si>
    <t>игра сюрпризы</t>
  </si>
  <si>
    <t>железные пули</t>
  </si>
  <si>
    <t>ремень мягкий</t>
  </si>
  <si>
    <t>jawbreaker</t>
  </si>
  <si>
    <t xml:space="preserve">глиняная маска для лица </t>
  </si>
  <si>
    <t>51352834</t>
  </si>
  <si>
    <t xml:space="preserve">поднос деревянный 30 на 40 </t>
  </si>
  <si>
    <t>водонагреватель thermex</t>
  </si>
  <si>
    <t xml:space="preserve">лак матовый </t>
  </si>
  <si>
    <t xml:space="preserve">tomorrow x together </t>
  </si>
  <si>
    <t>birkenstock arizona</t>
  </si>
  <si>
    <t>кофе 3в 1</t>
  </si>
  <si>
    <t>алмазное сверло</t>
  </si>
  <si>
    <t>домашняя</t>
  </si>
  <si>
    <t>линзы acuvue двухнедельные</t>
  </si>
  <si>
    <t>прозрачный чехол на samsung a52</t>
  </si>
  <si>
    <t>игрушки 18 +</t>
  </si>
  <si>
    <t>чехол для xiaomi 9c</t>
  </si>
  <si>
    <t>набор для вышивания алиса</t>
  </si>
  <si>
    <t>18209934</t>
  </si>
  <si>
    <t>дисплей хонор 10</t>
  </si>
  <si>
    <t xml:space="preserve">зажим для платка </t>
  </si>
  <si>
    <t>антикошка сетка</t>
  </si>
  <si>
    <t>чупа чупс с жвачкой</t>
  </si>
  <si>
    <t>топ для ногтей uno</t>
  </si>
  <si>
    <t>lanbena крем для лица</t>
  </si>
  <si>
    <t>пивоваров</t>
  </si>
  <si>
    <t>эмблема хонда</t>
  </si>
  <si>
    <t>губная помада rimmel</t>
  </si>
  <si>
    <t>2221674784</t>
  </si>
  <si>
    <t>соус гриль heinz</t>
  </si>
  <si>
    <t>concept оттеночный</t>
  </si>
  <si>
    <t>нью беланс 327</t>
  </si>
  <si>
    <t>moser 3615</t>
  </si>
  <si>
    <t>рамëн</t>
  </si>
  <si>
    <t>гирлянды шторы</t>
  </si>
  <si>
    <t>медицинская карта школьника</t>
  </si>
  <si>
    <t>брошь на шапку</t>
  </si>
  <si>
    <t>мазакеа</t>
  </si>
  <si>
    <t>защитное стекло на редко 9а</t>
  </si>
  <si>
    <t>чехлы на редко 9</t>
  </si>
  <si>
    <t>hot wheels city</t>
  </si>
  <si>
    <t>мостик садовый</t>
  </si>
  <si>
    <t>коврик под автокресло</t>
  </si>
  <si>
    <t>merry me</t>
  </si>
  <si>
    <t>худи чёрное женское</t>
  </si>
  <si>
    <t>мартин био</t>
  </si>
  <si>
    <t>полу ботинки женские</t>
  </si>
  <si>
    <t>отпаривателт</t>
  </si>
  <si>
    <t>кросовки на плотформе</t>
  </si>
  <si>
    <t>кеды мальчику белые</t>
  </si>
  <si>
    <t>мемная футболка</t>
  </si>
  <si>
    <t>85583123</t>
  </si>
  <si>
    <t>наушники jvc</t>
  </si>
  <si>
    <t>ключики</t>
  </si>
  <si>
    <t>samsung a52 чехол прозрачный</t>
  </si>
  <si>
    <t>шарнирная кукла bjd</t>
  </si>
  <si>
    <t>галтели</t>
  </si>
  <si>
    <t>экспресс педикюр</t>
  </si>
  <si>
    <t>3425329</t>
  </si>
  <si>
    <t>щитки детские</t>
  </si>
  <si>
    <t>массажер для бедер</t>
  </si>
  <si>
    <t>элемент питания lr44</t>
  </si>
  <si>
    <t>шпажки 30 см</t>
  </si>
  <si>
    <t>летние шорты женские белые</t>
  </si>
  <si>
    <t>зола куртка женская</t>
  </si>
  <si>
    <t>фетровая доска</t>
  </si>
  <si>
    <t>трикотажное платье футляр</t>
  </si>
  <si>
    <t>strip it easy</t>
  </si>
  <si>
    <t>снейк</t>
  </si>
  <si>
    <t>спортианые штаны</t>
  </si>
  <si>
    <t>какшка</t>
  </si>
  <si>
    <t>домашние штаны женские шелковые</t>
  </si>
  <si>
    <t>карандаш машенька</t>
  </si>
  <si>
    <t>профи</t>
  </si>
  <si>
    <t>провод интернет</t>
  </si>
  <si>
    <t>сковороды tefal</t>
  </si>
  <si>
    <t>apple watch se ремешок 44</t>
  </si>
  <si>
    <t>шарнирная кошка</t>
  </si>
  <si>
    <t>51435306</t>
  </si>
  <si>
    <t>плащ утепленный</t>
  </si>
  <si>
    <t>от аллергии для собак</t>
  </si>
  <si>
    <t>крем увлажнение</t>
  </si>
  <si>
    <t>джемпер короткий рукав</t>
  </si>
  <si>
    <t xml:space="preserve">жидкость для испарителя </t>
  </si>
  <si>
    <t>шахтер</t>
  </si>
  <si>
    <t>футболка с пивозавр</t>
  </si>
  <si>
    <t>покрышка для мопеда</t>
  </si>
  <si>
    <t>чехол для ноутбука 15,6</t>
  </si>
  <si>
    <t>цум пакет</t>
  </si>
  <si>
    <t>футболки с капюшоном женские</t>
  </si>
  <si>
    <t>шорты для волейбола для девочек</t>
  </si>
  <si>
    <t>пилинг кровавый</t>
  </si>
  <si>
    <t>формочки для колец</t>
  </si>
  <si>
    <t xml:space="preserve">шарики для праздника </t>
  </si>
  <si>
    <t>спанбонд укрывной материал для растений № 60</t>
  </si>
  <si>
    <t>alleri</t>
  </si>
  <si>
    <t>боди рубашка для малыша</t>
  </si>
  <si>
    <t>космическое мороженое</t>
  </si>
  <si>
    <t>защита для голени</t>
  </si>
  <si>
    <t>loreal помада стик</t>
  </si>
  <si>
    <t>чай с кардамоном</t>
  </si>
  <si>
    <t>водонагреватель накопительный thermex</t>
  </si>
  <si>
    <t>принтер для ногтей детский</t>
  </si>
  <si>
    <t>баночка для свечи</t>
  </si>
  <si>
    <t>оболочка для ветчины</t>
  </si>
  <si>
    <t>49234505</t>
  </si>
  <si>
    <t xml:space="preserve">пиджак приталенный </t>
  </si>
  <si>
    <t>кашпо с цветком</t>
  </si>
  <si>
    <t>серебро израильское</t>
  </si>
  <si>
    <t>ветерок 2 сушилка 6 поддонов</t>
  </si>
  <si>
    <t>наклейка на номер</t>
  </si>
  <si>
    <t>омега 3 детям</t>
  </si>
  <si>
    <t>ubtan</t>
  </si>
  <si>
    <t>здравые кондиции</t>
  </si>
  <si>
    <t>женская куртка косуха</t>
  </si>
  <si>
    <t>для ловца снов</t>
  </si>
  <si>
    <t xml:space="preserve">деревянные бусины </t>
  </si>
  <si>
    <t>покрывало на кухонный уголок</t>
  </si>
  <si>
    <t>стенка для гостинной</t>
  </si>
  <si>
    <t xml:space="preserve">футболка пошлая молли </t>
  </si>
  <si>
    <t>лоферы женские с перфорацией</t>
  </si>
  <si>
    <t>арахисовая паста 1000</t>
  </si>
  <si>
    <t>наклейки на ногти яой</t>
  </si>
  <si>
    <t>ящик для цветов на балкон</t>
  </si>
  <si>
    <t>платье американская пройма</t>
  </si>
  <si>
    <t>печочница</t>
  </si>
  <si>
    <t>kamchatka</t>
  </si>
  <si>
    <t>фрещы</t>
  </si>
  <si>
    <t>резинка для боксеров</t>
  </si>
  <si>
    <t>расческа для волос набор</t>
  </si>
  <si>
    <t>77616896</t>
  </si>
  <si>
    <t xml:space="preserve">бокс сюрприз </t>
  </si>
  <si>
    <t>стеланин</t>
  </si>
  <si>
    <t>уточка на велосипед</t>
  </si>
  <si>
    <t xml:space="preserve">поллианна </t>
  </si>
  <si>
    <t>мое солнышко мыло</t>
  </si>
  <si>
    <t>искусственные цветы орхидеи</t>
  </si>
  <si>
    <t>когтеточка товары для животных</t>
  </si>
  <si>
    <t>камбоджа</t>
  </si>
  <si>
    <t>eva mosaic лак для ногтей</t>
  </si>
  <si>
    <t>белая футболка женская с рисунком</t>
  </si>
  <si>
    <t>мозаика стеллар</t>
  </si>
  <si>
    <t>хаги ваги розовый</t>
  </si>
  <si>
    <t>светофор большой</t>
  </si>
  <si>
    <t>еврочехол на диван без подлокотников</t>
  </si>
  <si>
    <t>бокс подарочный папе</t>
  </si>
  <si>
    <t>бандаж для беременных orlett</t>
  </si>
  <si>
    <t>8098093</t>
  </si>
  <si>
    <t xml:space="preserve">подарок ребёнку </t>
  </si>
  <si>
    <t>удлинитель 5 м</t>
  </si>
  <si>
    <t>полета теней</t>
  </si>
  <si>
    <t>диадемма</t>
  </si>
  <si>
    <t>чемодан тряпочный</t>
  </si>
  <si>
    <t>drug s</t>
  </si>
  <si>
    <t>японское</t>
  </si>
  <si>
    <t>bosch кофемашина</t>
  </si>
  <si>
    <t>подарок на день рождение женщине</t>
  </si>
  <si>
    <t>tecno spark 8 c</t>
  </si>
  <si>
    <t>чехол для вешалки</t>
  </si>
  <si>
    <t>носки высокие детские</t>
  </si>
  <si>
    <t>тушь мейбелен</t>
  </si>
  <si>
    <t>держатель на холодильник</t>
  </si>
  <si>
    <t>нож зубр</t>
  </si>
  <si>
    <t>по артикулу</t>
  </si>
  <si>
    <t>электронный свисток</t>
  </si>
  <si>
    <t>фета</t>
  </si>
  <si>
    <t>grass velly</t>
  </si>
  <si>
    <t>50018881</t>
  </si>
  <si>
    <t>ромика сабо</t>
  </si>
  <si>
    <t>капор мужской</t>
  </si>
  <si>
    <t xml:space="preserve">скинни </t>
  </si>
  <si>
    <t>сумки мужские спортивные</t>
  </si>
  <si>
    <t>ночная сорочка женская сексуальная</t>
  </si>
  <si>
    <t>zerres</t>
  </si>
  <si>
    <t>anvikor</t>
  </si>
  <si>
    <t>samsung galaxy a31 чехол на</t>
  </si>
  <si>
    <t>юбка кожаная черная миди</t>
  </si>
  <si>
    <t>для салона авто</t>
  </si>
  <si>
    <t>80532461</t>
  </si>
  <si>
    <t>обувь для мальчиков до года</t>
  </si>
  <si>
    <t>масло для бороды набор</t>
  </si>
  <si>
    <t xml:space="preserve">сандалии ecco </t>
  </si>
  <si>
    <t>патчи garnier</t>
  </si>
  <si>
    <t>супротек апрохим</t>
  </si>
  <si>
    <t>футбольная форма манчестер юнайтед</t>
  </si>
  <si>
    <t>столик письменный</t>
  </si>
  <si>
    <t>ведро для попкорна</t>
  </si>
  <si>
    <t>sunlight подвеска</t>
  </si>
  <si>
    <t>набор зажимов</t>
  </si>
  <si>
    <t>шалгам</t>
  </si>
  <si>
    <t>зонт женский автомат три сложения</t>
  </si>
  <si>
    <t>сумка из питона</t>
  </si>
  <si>
    <t>пробиолог</t>
  </si>
  <si>
    <t>purpur игра</t>
  </si>
  <si>
    <t>браслет часы наручные фитнес</t>
  </si>
  <si>
    <t>рубашка мужская большого размера</t>
  </si>
  <si>
    <t>книга леди бак и супер кот</t>
  </si>
  <si>
    <t xml:space="preserve">полетка теней </t>
  </si>
  <si>
    <t>часы наручные белые</t>
  </si>
  <si>
    <t>клюква свежая</t>
  </si>
  <si>
    <t xml:space="preserve">чехол на хонор 8 х </t>
  </si>
  <si>
    <t>носки фитнес</t>
  </si>
  <si>
    <t>чехол самсунг s 21</t>
  </si>
  <si>
    <t>толстовка с аниме на парня</t>
  </si>
  <si>
    <t>шорты мужские с карманами больших размеров</t>
  </si>
  <si>
    <t xml:space="preserve">унаги </t>
  </si>
  <si>
    <t>педикюрный пылесос</t>
  </si>
  <si>
    <t xml:space="preserve">майка на бретельках </t>
  </si>
  <si>
    <t>форма для мусса</t>
  </si>
  <si>
    <t>блестки набор</t>
  </si>
  <si>
    <t>azmirli</t>
  </si>
  <si>
    <t>плащ пончо</t>
  </si>
  <si>
    <t>костюм детский adidas</t>
  </si>
  <si>
    <t>стельки для летней обуви</t>
  </si>
  <si>
    <t>звездный английский 2</t>
  </si>
  <si>
    <t>brandberry</t>
  </si>
  <si>
    <t>70525096</t>
  </si>
  <si>
    <t>62078824</t>
  </si>
  <si>
    <t>басик 30см</t>
  </si>
  <si>
    <t>фруто няня палочки</t>
  </si>
  <si>
    <t>bernina</t>
  </si>
  <si>
    <t>45800081</t>
  </si>
  <si>
    <t>беспроводные наушники для iphone</t>
  </si>
  <si>
    <t>серебро красная пресня</t>
  </si>
  <si>
    <t xml:space="preserve">юбка befree </t>
  </si>
  <si>
    <t>латунная посуда</t>
  </si>
  <si>
    <t>отвод</t>
  </si>
  <si>
    <t>смас лифтинг</t>
  </si>
  <si>
    <t>дверная петля</t>
  </si>
  <si>
    <t>берцы мужские бизон</t>
  </si>
  <si>
    <t>кофты с капюшоном мужские</t>
  </si>
  <si>
    <t>книги про любовных романов</t>
  </si>
  <si>
    <t>картина корабль</t>
  </si>
  <si>
    <t>молоко bite</t>
  </si>
  <si>
    <t>luxvisage жидкие тени</t>
  </si>
  <si>
    <t>wikkilac база</t>
  </si>
  <si>
    <t>полигелт</t>
  </si>
  <si>
    <t>тюбинг 120 см</t>
  </si>
  <si>
    <t>53254084</t>
  </si>
  <si>
    <t>кауни</t>
  </si>
  <si>
    <t>серьги с бахромой</t>
  </si>
  <si>
    <t xml:space="preserve">автопоилка </t>
  </si>
  <si>
    <t>однотонные платья летние миди</t>
  </si>
  <si>
    <t>майонез без сахара</t>
  </si>
  <si>
    <t>леска гамма</t>
  </si>
  <si>
    <t>худи бтс</t>
  </si>
  <si>
    <t>пигмент для бровей</t>
  </si>
  <si>
    <t>воротничек</t>
  </si>
  <si>
    <t>стемпинг френч</t>
  </si>
  <si>
    <t>california gold nutrition d3</t>
  </si>
  <si>
    <t>мебель надувная</t>
  </si>
  <si>
    <t>повязка послеоперационная</t>
  </si>
  <si>
    <t xml:space="preserve">соль розовая </t>
  </si>
  <si>
    <t>damu</t>
  </si>
  <si>
    <t>джек джонс</t>
  </si>
  <si>
    <t>ballarini</t>
  </si>
  <si>
    <t>concept club женщинам</t>
  </si>
  <si>
    <t>деревянный крючок</t>
  </si>
  <si>
    <t>елизар эко</t>
  </si>
  <si>
    <t>ltpjljhfyn</t>
  </si>
  <si>
    <t>65977130</t>
  </si>
  <si>
    <t>45566614</t>
  </si>
  <si>
    <t>электроколесо на велосипед</t>
  </si>
  <si>
    <t>мойка для бутылок</t>
  </si>
  <si>
    <t>наклейки единороги</t>
  </si>
  <si>
    <t>султанка</t>
  </si>
  <si>
    <t>юбка школьная для девочки на резинке</t>
  </si>
  <si>
    <t>пеньюар детский</t>
  </si>
  <si>
    <t>грили 16</t>
  </si>
  <si>
    <t xml:space="preserve">корейские тени </t>
  </si>
  <si>
    <t>лошадь качалка деревянная</t>
  </si>
  <si>
    <t>женские комнатные тапки</t>
  </si>
  <si>
    <t>прямого покроя с накладными карманами</t>
  </si>
  <si>
    <t>полка для гостиной</t>
  </si>
  <si>
    <t>шкаф металлический для рабочий</t>
  </si>
  <si>
    <t>35552747</t>
  </si>
  <si>
    <t>сережки луна</t>
  </si>
  <si>
    <t>набор серьги и колье</t>
  </si>
  <si>
    <t>крошка гранитная</t>
  </si>
  <si>
    <t>обруч для волос детский</t>
  </si>
  <si>
    <t>сканди дом</t>
  </si>
  <si>
    <t>дорога деревянная железная</t>
  </si>
  <si>
    <t>26683032</t>
  </si>
  <si>
    <t>прямоугольный горшок для цветов</t>
  </si>
  <si>
    <t>пает</t>
  </si>
  <si>
    <t>автокровать</t>
  </si>
  <si>
    <t>чужие окна</t>
  </si>
  <si>
    <t>кокотница с крышкой</t>
  </si>
  <si>
    <t xml:space="preserve">декоративный забор </t>
  </si>
  <si>
    <t>вампиры книги</t>
  </si>
  <si>
    <t>пастельное бельë</t>
  </si>
  <si>
    <t>набор посуды для сервировки стола</t>
  </si>
  <si>
    <t xml:space="preserve">визор </t>
  </si>
  <si>
    <t>панама рыбацкая</t>
  </si>
  <si>
    <t>сумка для электро самоката</t>
  </si>
  <si>
    <t>джинсы мужские levi's 514</t>
  </si>
  <si>
    <t>redmond робот-пылесос</t>
  </si>
  <si>
    <t>лабиринты книга</t>
  </si>
  <si>
    <t>curex</t>
  </si>
  <si>
    <t>le petit marseillais мыло</t>
  </si>
  <si>
    <t>101 роза</t>
  </si>
  <si>
    <t>одежда для женщин из льна</t>
  </si>
  <si>
    <t>escentric molecules molecule 02</t>
  </si>
  <si>
    <t>кольца для прицела</t>
  </si>
  <si>
    <t>чехол vivo y1s</t>
  </si>
  <si>
    <t>tag аквагрим</t>
  </si>
  <si>
    <t>testosterone</t>
  </si>
  <si>
    <t xml:space="preserve"> свечи</t>
  </si>
  <si>
    <t xml:space="preserve">аистёнок </t>
  </si>
  <si>
    <t>антистатический браслет</t>
  </si>
  <si>
    <t>кофе свежей обжарки</t>
  </si>
  <si>
    <t>трубы брюки</t>
  </si>
  <si>
    <t>vagabond босоножки</t>
  </si>
  <si>
    <t>растемка</t>
  </si>
  <si>
    <t>44584479</t>
  </si>
  <si>
    <t>кепка лексус</t>
  </si>
  <si>
    <t xml:space="preserve">набор для чистки лица </t>
  </si>
  <si>
    <t>вкусмятина</t>
  </si>
  <si>
    <t>карипазим</t>
  </si>
  <si>
    <t>валяные игрушки</t>
  </si>
  <si>
    <t>коробки для косметики</t>
  </si>
  <si>
    <t>мыло сенергетик</t>
  </si>
  <si>
    <t>v2sd</t>
  </si>
  <si>
    <t>купальник разноцветный</t>
  </si>
  <si>
    <t>восковые полоски для рук</t>
  </si>
  <si>
    <t>юбка гавайская</t>
  </si>
  <si>
    <t>сарафан горох</t>
  </si>
  <si>
    <t>айфон 11  телефон</t>
  </si>
  <si>
    <t>44151498</t>
  </si>
  <si>
    <t>микро телефон</t>
  </si>
  <si>
    <t>никс для бровей</t>
  </si>
  <si>
    <t>экстракт черного ореха</t>
  </si>
  <si>
    <t>браслет с замочком</t>
  </si>
  <si>
    <t>лед лампы h3</t>
  </si>
  <si>
    <t>сахар ванильный</t>
  </si>
  <si>
    <t>платья на бретелях</t>
  </si>
  <si>
    <t>топ женский на брителях</t>
  </si>
  <si>
    <t>кольца из аниме</t>
  </si>
  <si>
    <t>чарон вейп</t>
  </si>
  <si>
    <t>флориоза</t>
  </si>
  <si>
    <t>куртка sela женская</t>
  </si>
  <si>
    <t>little nightmares книга</t>
  </si>
  <si>
    <t xml:space="preserve">attar </t>
  </si>
  <si>
    <t>lejaby</t>
  </si>
  <si>
    <t xml:space="preserve">золотая цепочка женская </t>
  </si>
  <si>
    <t>платье красивое легкое</t>
  </si>
  <si>
    <t>laminator</t>
  </si>
  <si>
    <t>печенье весовое</t>
  </si>
  <si>
    <t>k’ostin</t>
  </si>
  <si>
    <t>солнечный элемент</t>
  </si>
  <si>
    <t>масло для волос красота аргановое</t>
  </si>
  <si>
    <t>шарики с конфетти</t>
  </si>
  <si>
    <t>масло для кутикулы с шиммером</t>
  </si>
  <si>
    <t>legre</t>
  </si>
  <si>
    <t xml:space="preserve">палатка теней </t>
  </si>
  <si>
    <t>shaik 259</t>
  </si>
  <si>
    <t>набор посуды для готовки</t>
  </si>
  <si>
    <t>слайдеры для маникюра летние</t>
  </si>
  <si>
    <t>смартфон vivo y33s</t>
  </si>
  <si>
    <t>том полкер</t>
  </si>
  <si>
    <t>клетка для кота</t>
  </si>
  <si>
    <t>кедровые</t>
  </si>
  <si>
    <t xml:space="preserve">лак для волос тафт </t>
  </si>
  <si>
    <t>tukzar</t>
  </si>
  <si>
    <t>браслет камень</t>
  </si>
  <si>
    <t xml:space="preserve"> 13 карт</t>
  </si>
  <si>
    <t xml:space="preserve">свитшот в полоску </t>
  </si>
  <si>
    <t>жилеты женские больших размеров</t>
  </si>
  <si>
    <t>китикет сухой</t>
  </si>
  <si>
    <t>бразильский кератин</t>
  </si>
  <si>
    <t>солнцезашитный крем</t>
  </si>
  <si>
    <t>обвязка для ванны</t>
  </si>
  <si>
    <t>ключи трещетки</t>
  </si>
  <si>
    <t>агуша индейка</t>
  </si>
  <si>
    <t>39259441</t>
  </si>
  <si>
    <t xml:space="preserve">чехол на huawei y7 2019 </t>
  </si>
  <si>
    <t>xiaomi redmi note 4 чехол</t>
  </si>
  <si>
    <t>17701981</t>
  </si>
  <si>
    <t>пуговичная печать</t>
  </si>
  <si>
    <t>33559755</t>
  </si>
  <si>
    <t>книги для девушек</t>
  </si>
  <si>
    <t>ошейник кошке</t>
  </si>
  <si>
    <t>новорождённым</t>
  </si>
  <si>
    <t>футболки спортивные женские</t>
  </si>
  <si>
    <t>30544313</t>
  </si>
  <si>
    <t>puma kids</t>
  </si>
  <si>
    <t>тимсон</t>
  </si>
  <si>
    <t>палосанто</t>
  </si>
  <si>
    <t>женская мастерка</t>
  </si>
  <si>
    <t>74543891</t>
  </si>
  <si>
    <t xml:space="preserve">рубашка льняная летняя женская </t>
  </si>
  <si>
    <t>мужские штаны на лето</t>
  </si>
  <si>
    <t>coros</t>
  </si>
  <si>
    <t>свитер ангора</t>
  </si>
  <si>
    <t>зип худи для девочек</t>
  </si>
  <si>
    <t xml:space="preserve">шторы в комнату </t>
  </si>
  <si>
    <t>кофта лапша с пуговицами</t>
  </si>
  <si>
    <t>redline</t>
  </si>
  <si>
    <t>браслет из серебра на руку</t>
  </si>
  <si>
    <t>стивен кинг стрелок</t>
  </si>
  <si>
    <t>meguiars</t>
  </si>
  <si>
    <t>пряжа гималаи</t>
  </si>
  <si>
    <t>подгузники cheris</t>
  </si>
  <si>
    <t>флэшка 64</t>
  </si>
  <si>
    <t>утепленные галоши</t>
  </si>
  <si>
    <t>tecno 18p</t>
  </si>
  <si>
    <t>часы настенные с боем</t>
  </si>
  <si>
    <t>кранбукс</t>
  </si>
  <si>
    <t>джойстик для ps3</t>
  </si>
  <si>
    <t>футболка плотная женская</t>
  </si>
  <si>
    <t>ящддф</t>
  </si>
  <si>
    <t>longri</t>
  </si>
  <si>
    <t>teyes x1</t>
  </si>
  <si>
    <t>джинсы дизель</t>
  </si>
  <si>
    <t>алмазная мозаика панда</t>
  </si>
  <si>
    <t>7.26</t>
  </si>
  <si>
    <t>бутсы детские nike</t>
  </si>
  <si>
    <t>sim.fidem</t>
  </si>
  <si>
    <t xml:space="preserve">кардиган оверсайз </t>
  </si>
  <si>
    <t>xprinter xp-420b</t>
  </si>
  <si>
    <t xml:space="preserve">hugge </t>
  </si>
  <si>
    <t>violet карандаши для губ</t>
  </si>
  <si>
    <t>65976720</t>
  </si>
  <si>
    <t>мусорное ведро 15 л</t>
  </si>
  <si>
    <t>39637823</t>
  </si>
  <si>
    <t>зубчатая рейка</t>
  </si>
  <si>
    <t>сдадости</t>
  </si>
  <si>
    <t>orodoro</t>
  </si>
  <si>
    <t>ягодница</t>
  </si>
  <si>
    <t>perenio</t>
  </si>
  <si>
    <t>jlo</t>
  </si>
  <si>
    <t>панама с пальмами</t>
  </si>
  <si>
    <t>сумочка для бассейна аксессуары</t>
  </si>
  <si>
    <t>43813357</t>
  </si>
  <si>
    <t xml:space="preserve">игрушки деревянные </t>
  </si>
  <si>
    <t>ralf ringer сумка</t>
  </si>
  <si>
    <t>обувь со светодиодами</t>
  </si>
  <si>
    <t>6384023</t>
  </si>
  <si>
    <t>туфли для куклы барби</t>
  </si>
  <si>
    <t>ткань для шитья кулирка</t>
  </si>
  <si>
    <t>платье в офис женское</t>
  </si>
  <si>
    <t>маска для плавания взрослая</t>
  </si>
  <si>
    <t>32956391</t>
  </si>
  <si>
    <t>magma мужской обувь</t>
  </si>
  <si>
    <t>очки cafa france</t>
  </si>
  <si>
    <t>wave of euphoria</t>
  </si>
  <si>
    <t>помады для девочек</t>
  </si>
  <si>
    <t xml:space="preserve">кантата </t>
  </si>
  <si>
    <t>пояс для юбки</t>
  </si>
  <si>
    <t>машина для езды</t>
  </si>
  <si>
    <t>karcher wd 3 p</t>
  </si>
  <si>
    <t>шоколад-showroom</t>
  </si>
  <si>
    <t>кружка волейбол</t>
  </si>
  <si>
    <t>футболка запорожец</t>
  </si>
  <si>
    <t xml:space="preserve">цветы искусственные для декора </t>
  </si>
  <si>
    <t>карты twice</t>
  </si>
  <si>
    <t>плащ рубашка</t>
  </si>
  <si>
    <t>массажер ног</t>
  </si>
  <si>
    <t>крем с эффектом сияния</t>
  </si>
  <si>
    <t>тканевые органайзеры</t>
  </si>
  <si>
    <t>3 д конструктор</t>
  </si>
  <si>
    <t xml:space="preserve">семена моркови </t>
  </si>
  <si>
    <t>безрукавка мужская зимняя</t>
  </si>
  <si>
    <t>vape opt</t>
  </si>
  <si>
    <t>мобил 1</t>
  </si>
  <si>
    <t>полотенце зефир</t>
  </si>
  <si>
    <t>школьная папка</t>
  </si>
  <si>
    <t>tiny love коврик</t>
  </si>
  <si>
    <t>спортивные штаны женские большого размера</t>
  </si>
  <si>
    <t>серьги fenny fox</t>
  </si>
  <si>
    <t>платье с белым воротничком черное</t>
  </si>
  <si>
    <t>щетка для чистки мебели</t>
  </si>
  <si>
    <t>футболка мальчик 164</t>
  </si>
  <si>
    <t>шприц 10 мл</t>
  </si>
  <si>
    <t>скатерть хаги ваги</t>
  </si>
  <si>
    <t>домашний бюстгальтер</t>
  </si>
  <si>
    <t>штаныв клетку</t>
  </si>
  <si>
    <t>круг отрезной 125</t>
  </si>
  <si>
    <t>детский платок</t>
  </si>
  <si>
    <t>открытка поздравляем</t>
  </si>
  <si>
    <t>консилер eva</t>
  </si>
  <si>
    <t>для подарков</t>
  </si>
  <si>
    <t>комбинезон для собак крупных пород</t>
  </si>
  <si>
    <t>67596244</t>
  </si>
  <si>
    <t>скатерть прямоугольная клеенка</t>
  </si>
  <si>
    <t>заколка пучок</t>
  </si>
  <si>
    <t>шорты с топиком</t>
  </si>
  <si>
    <t>ранец для школы</t>
  </si>
  <si>
    <t>стиральная машина 6 кг</t>
  </si>
  <si>
    <t>клумба ограждение</t>
  </si>
  <si>
    <t>силиконовая бутылка</t>
  </si>
  <si>
    <t xml:space="preserve">конверт на выписку зимний </t>
  </si>
  <si>
    <t>батарейки для машинки</t>
  </si>
  <si>
    <t>незуко косплей</t>
  </si>
  <si>
    <t>платье свадебное миди</t>
  </si>
  <si>
    <t>nyx клей</t>
  </si>
  <si>
    <t>пивозаво</t>
  </si>
  <si>
    <t>кеды adidas обувь женские</t>
  </si>
  <si>
    <t>игры для ps 4</t>
  </si>
  <si>
    <t>необычный шоколад</t>
  </si>
  <si>
    <t xml:space="preserve">поильники </t>
  </si>
  <si>
    <t>пвх лодки</t>
  </si>
  <si>
    <t>для садового инвентаря</t>
  </si>
  <si>
    <t>слипоны красные женские</t>
  </si>
  <si>
    <t>clasna одежда</t>
  </si>
  <si>
    <t>убей меня</t>
  </si>
  <si>
    <t xml:space="preserve">авточехлы на сиденья </t>
  </si>
  <si>
    <t>духи масленые</t>
  </si>
  <si>
    <t>гамаши для бега</t>
  </si>
  <si>
    <t>азазель книга</t>
  </si>
  <si>
    <t>play today для девочек ветровка</t>
  </si>
  <si>
    <t>дарья левина</t>
  </si>
  <si>
    <t xml:space="preserve">macbook air </t>
  </si>
  <si>
    <t>блузка женская mango</t>
  </si>
  <si>
    <t xml:space="preserve">цветочная композиция </t>
  </si>
  <si>
    <t>спортивные штаны с начесом</t>
  </si>
  <si>
    <t>victory</t>
  </si>
  <si>
    <t>манго одежда женская</t>
  </si>
  <si>
    <t>fundelina</t>
  </si>
  <si>
    <t>17093770</t>
  </si>
  <si>
    <t>джинсовые шорты женские короткие</t>
  </si>
  <si>
    <t>нарезка ломтиками</t>
  </si>
  <si>
    <t>витамины для волос спрей</t>
  </si>
  <si>
    <t>реплика обувь</t>
  </si>
  <si>
    <t>прозрачные чехлы</t>
  </si>
  <si>
    <t>44548244</t>
  </si>
  <si>
    <t>самокаты kugoo</t>
  </si>
  <si>
    <t>epika шампунь</t>
  </si>
  <si>
    <t>платье футболка для беременных</t>
  </si>
  <si>
    <t>стекло защитное iphone xr</t>
  </si>
  <si>
    <t>электрошокер для собак</t>
  </si>
  <si>
    <t>кухня кемпинговая</t>
  </si>
  <si>
    <t xml:space="preserve">шампунь для сухих волос </t>
  </si>
  <si>
    <t>71224841</t>
  </si>
  <si>
    <t>кукла зомби</t>
  </si>
  <si>
    <t>интриги дьявола</t>
  </si>
  <si>
    <t>декоративные настенные тарелки</t>
  </si>
  <si>
    <t xml:space="preserve">кино </t>
  </si>
  <si>
    <t>пластиковый сарай</t>
  </si>
  <si>
    <t>от тли на розах</t>
  </si>
  <si>
    <t>lebel moist</t>
  </si>
  <si>
    <t>кросс-боди натуральная кожа</t>
  </si>
  <si>
    <t>banana republic бананы</t>
  </si>
  <si>
    <t>шарики для праздника воздушные</t>
  </si>
  <si>
    <t>ямаха джог</t>
  </si>
  <si>
    <t>сабо бежевые</t>
  </si>
  <si>
    <t>соус махеев</t>
  </si>
  <si>
    <t xml:space="preserve">ортопедическая женская обувь </t>
  </si>
  <si>
    <t>эстиладез</t>
  </si>
  <si>
    <t>куклы cave clab</t>
  </si>
  <si>
    <t>крышка на сковородку</t>
  </si>
  <si>
    <t>датчик теплого пола</t>
  </si>
  <si>
    <t>35233579</t>
  </si>
  <si>
    <t>бейблейд takara tomy</t>
  </si>
  <si>
    <t>панама женская белая</t>
  </si>
  <si>
    <t>аппликатор ляпко ортопедия</t>
  </si>
  <si>
    <t>глория джинс брюки для мальчика</t>
  </si>
  <si>
    <t>nidra дезодорант</t>
  </si>
  <si>
    <t>белье женщинам кружевное</t>
  </si>
  <si>
    <t>kryptonite</t>
  </si>
  <si>
    <t xml:space="preserve">праздничное платье для девочки </t>
  </si>
  <si>
    <t>тобот робот</t>
  </si>
  <si>
    <t>кронштейн для телевизора 32</t>
  </si>
  <si>
    <t>покрышка на велосипед 20</t>
  </si>
  <si>
    <t>автобус на радиоуправлении</t>
  </si>
  <si>
    <t>вакумный</t>
  </si>
  <si>
    <t>крылья демона</t>
  </si>
  <si>
    <t>топы женские с коротким рукавом</t>
  </si>
  <si>
    <t>женское платье бохо</t>
  </si>
  <si>
    <t>вилка для малыша</t>
  </si>
  <si>
    <t xml:space="preserve">очень приятно бог манга </t>
  </si>
  <si>
    <t>ремешок для укулеле</t>
  </si>
  <si>
    <t xml:space="preserve">шорты детские для мальчика </t>
  </si>
  <si>
    <t>телефон бронированный</t>
  </si>
  <si>
    <t>кольцо в нос пирсинг</t>
  </si>
  <si>
    <t>красные лоферы</t>
  </si>
  <si>
    <t>пижама с халатом женская</t>
  </si>
  <si>
    <t>шкаф для хранения обуви</t>
  </si>
  <si>
    <t xml:space="preserve">короткие майки </t>
  </si>
  <si>
    <t xml:space="preserve">slim </t>
  </si>
  <si>
    <t>pencil apple</t>
  </si>
  <si>
    <t xml:space="preserve">ротор </t>
  </si>
  <si>
    <t>тапочки рыбы</t>
  </si>
  <si>
    <t xml:space="preserve">брюки розовые </t>
  </si>
  <si>
    <t>носки nike цветные</t>
  </si>
  <si>
    <t>профессиональная зубная паста</t>
  </si>
  <si>
    <t xml:space="preserve">закатная лампа </t>
  </si>
  <si>
    <t>василиса 1,5</t>
  </si>
  <si>
    <t>green works</t>
  </si>
  <si>
    <t>надувные диваны</t>
  </si>
  <si>
    <t>77229364</t>
  </si>
  <si>
    <t>телеви</t>
  </si>
  <si>
    <t xml:space="preserve">hp </t>
  </si>
  <si>
    <t>джинсы mom slim</t>
  </si>
  <si>
    <t xml:space="preserve">desigual </t>
  </si>
  <si>
    <t>жижа для вейпа с никотином</t>
  </si>
  <si>
    <t>8772137</t>
  </si>
  <si>
    <t>юбка женская плиссе</t>
  </si>
  <si>
    <t>brooksfield для котят</t>
  </si>
  <si>
    <t>часы наручные из дерева</t>
  </si>
  <si>
    <t>как папа был маленьким книга</t>
  </si>
  <si>
    <t>жемчуг набор</t>
  </si>
  <si>
    <t>электросамокат midway 0809 pro</t>
  </si>
  <si>
    <t>мозырьсоль соль для посудомоечной машины</t>
  </si>
  <si>
    <t>пояс для куртки</t>
  </si>
  <si>
    <t>пуговицы кнопки</t>
  </si>
  <si>
    <t>винт для лодки</t>
  </si>
  <si>
    <t>рюкзак для фотокамеры</t>
  </si>
  <si>
    <t>posh красота</t>
  </si>
  <si>
    <t>ивановский текстиль полотенца</t>
  </si>
  <si>
    <t>лоферы на мальчика</t>
  </si>
  <si>
    <t>кушетка для педикюра</t>
  </si>
  <si>
    <t>14800593</t>
  </si>
  <si>
    <t>наполнитель гелевый</t>
  </si>
  <si>
    <t>кроссовки белвест</t>
  </si>
  <si>
    <t>rider обувь женский</t>
  </si>
  <si>
    <t>джиголовки</t>
  </si>
  <si>
    <t>баскетбольные кроссовки найк</t>
  </si>
  <si>
    <t>74966609</t>
  </si>
  <si>
    <t>голубые шарики</t>
  </si>
  <si>
    <t>опора для климатиса</t>
  </si>
  <si>
    <t>детские бахилы</t>
  </si>
  <si>
    <t>ведро 8 литров</t>
  </si>
  <si>
    <t>леврана цитронелла</t>
  </si>
  <si>
    <t>джером</t>
  </si>
  <si>
    <t>силиконовая крышка невыкипайка</t>
  </si>
  <si>
    <t>шампунь neutrale</t>
  </si>
  <si>
    <t>надувной танк</t>
  </si>
  <si>
    <t>27278438</t>
  </si>
  <si>
    <t xml:space="preserve">майнкрафт мягкие игрушки </t>
  </si>
  <si>
    <t>цифра 0 фольга</t>
  </si>
  <si>
    <t>штора для кухни левая</t>
  </si>
  <si>
    <t xml:space="preserve">honor 30 </t>
  </si>
  <si>
    <t>29908760</t>
  </si>
  <si>
    <t xml:space="preserve">косметический карандаш </t>
  </si>
  <si>
    <t>ascent</t>
  </si>
  <si>
    <t>58242201</t>
  </si>
  <si>
    <t>чехлы на угловой диван и кресло</t>
  </si>
  <si>
    <t>пальто детское для мальчиков</t>
  </si>
  <si>
    <t>фиксатор аромата</t>
  </si>
  <si>
    <t>рюкзак дутый</t>
  </si>
  <si>
    <t>костюм широкие брюки</t>
  </si>
  <si>
    <t>apple watch ремешок спортивный</t>
  </si>
  <si>
    <t>для снеков</t>
  </si>
  <si>
    <t>телескопическое зеркало</t>
  </si>
  <si>
    <t>наушники для самсунг</t>
  </si>
  <si>
    <t>футболка с открытыми плечами женская</t>
  </si>
  <si>
    <t xml:space="preserve">шорты широкие мужские </t>
  </si>
  <si>
    <t>кварцевый облучатель</t>
  </si>
  <si>
    <t>lumina jewels</t>
  </si>
  <si>
    <t>мешочки для трав</t>
  </si>
  <si>
    <t>пылесос xiaomi dx700s</t>
  </si>
  <si>
    <t xml:space="preserve">соевый наполнитель </t>
  </si>
  <si>
    <t>аипад</t>
  </si>
  <si>
    <t>наколенник с фиксатором</t>
  </si>
  <si>
    <t>духи москино лав лав</t>
  </si>
  <si>
    <t>масло genesis</t>
  </si>
  <si>
    <t xml:space="preserve">заколка краб для волос </t>
  </si>
  <si>
    <t>джемпер для мальчика школьный</t>
  </si>
  <si>
    <t>соус к мясу</t>
  </si>
  <si>
    <t>кондиционер для волос матрикс</t>
  </si>
  <si>
    <t>наколенники для работы на стройке</t>
  </si>
  <si>
    <t>estello</t>
  </si>
  <si>
    <t>очки с диоптриями мужские</t>
  </si>
  <si>
    <t>платье летнее ниже колена</t>
  </si>
  <si>
    <t xml:space="preserve">лебёдка </t>
  </si>
  <si>
    <t>anchor набор для вышивания</t>
  </si>
  <si>
    <t>масло моторное zic</t>
  </si>
  <si>
    <t>салфетка на тумбочку</t>
  </si>
  <si>
    <t>aqua slime</t>
  </si>
  <si>
    <t xml:space="preserve">хонда дио </t>
  </si>
  <si>
    <t>миллионер за минуту</t>
  </si>
  <si>
    <t>антистресс игрушки для детей подушки</t>
  </si>
  <si>
    <t xml:space="preserve">инчантималс </t>
  </si>
  <si>
    <t>araya home</t>
  </si>
  <si>
    <t>картина по номерам йоркширский терьер</t>
  </si>
  <si>
    <t>шварцкопф краска</t>
  </si>
  <si>
    <t>стол для бассейна</t>
  </si>
  <si>
    <t>kutahya porselen</t>
  </si>
  <si>
    <t xml:space="preserve">для растений </t>
  </si>
  <si>
    <t>mendl</t>
  </si>
  <si>
    <t>веда для собак</t>
  </si>
  <si>
    <t>гигеничка</t>
  </si>
  <si>
    <t>кисть deco</t>
  </si>
  <si>
    <t>молочко для тела красота</t>
  </si>
  <si>
    <t>ферма детская животные</t>
  </si>
  <si>
    <t>спортивная водолазка женская</t>
  </si>
  <si>
    <t>71359788</t>
  </si>
  <si>
    <t>ariel 9 кг</t>
  </si>
  <si>
    <t>сумка марвел</t>
  </si>
  <si>
    <t>avon individual blue</t>
  </si>
  <si>
    <t>стивен кинг мягкая обложка</t>
  </si>
  <si>
    <t>растворитель автомобильный</t>
  </si>
  <si>
    <t xml:space="preserve">kane </t>
  </si>
  <si>
    <t>полидент</t>
  </si>
  <si>
    <t>спортивные шорты и топ</t>
  </si>
  <si>
    <t>плей до стоматолог</t>
  </si>
  <si>
    <t xml:space="preserve">maxwell </t>
  </si>
  <si>
    <t>стул вельвет</t>
  </si>
  <si>
    <t>сумка на поис</t>
  </si>
  <si>
    <t>красные кроссовки мужские</t>
  </si>
  <si>
    <t>53487122</t>
  </si>
  <si>
    <t>столик для еды</t>
  </si>
  <si>
    <t xml:space="preserve">огород </t>
  </si>
  <si>
    <t>негритенок</t>
  </si>
  <si>
    <t>роллы машинка</t>
  </si>
  <si>
    <t>пиджак женский удлиненный черный</t>
  </si>
  <si>
    <t>шкаф под стиральную машину</t>
  </si>
  <si>
    <t>эмир</t>
  </si>
  <si>
    <t>стиль футболка</t>
  </si>
  <si>
    <t>peppermania</t>
  </si>
  <si>
    <t>roze pantera</t>
  </si>
  <si>
    <t>66537187</t>
  </si>
  <si>
    <t>икорницы</t>
  </si>
  <si>
    <t>охотник и рыбак</t>
  </si>
  <si>
    <t>духи united dreams</t>
  </si>
  <si>
    <t>vaseto</t>
  </si>
  <si>
    <t>картридж hp 46</t>
  </si>
  <si>
    <t xml:space="preserve">черные маски </t>
  </si>
  <si>
    <t>костюм шорты футболка для женщин</t>
  </si>
  <si>
    <t>теплые носки для детей</t>
  </si>
  <si>
    <t>постучись в мою дверь картина по номерам</t>
  </si>
  <si>
    <t>именные подвески</t>
  </si>
  <si>
    <t>скатерть пленка</t>
  </si>
  <si>
    <t>крем ла кри</t>
  </si>
  <si>
    <t>виватон красота</t>
  </si>
  <si>
    <t xml:space="preserve">костюм полицейского </t>
  </si>
  <si>
    <t>детей</t>
  </si>
  <si>
    <t>трансформеры студио серия</t>
  </si>
  <si>
    <t>губа на авто</t>
  </si>
  <si>
    <t>фискальный накопитель 1.1</t>
  </si>
  <si>
    <t>буракова</t>
  </si>
  <si>
    <t>dr.frank</t>
  </si>
  <si>
    <t>электроприборы для кухни</t>
  </si>
  <si>
    <t>блузка мятного цвета</t>
  </si>
  <si>
    <t xml:space="preserve">ганимед </t>
  </si>
  <si>
    <t>женские серьги ювелирная бижутерия</t>
  </si>
  <si>
    <t>makita болгарка</t>
  </si>
  <si>
    <t>кубик рубик 6х6</t>
  </si>
  <si>
    <t xml:space="preserve">паранжа </t>
  </si>
  <si>
    <t>dwt</t>
  </si>
  <si>
    <t>fluchos</t>
  </si>
  <si>
    <t>berlin</t>
  </si>
  <si>
    <t>tshirt</t>
  </si>
  <si>
    <t>флисовые куртки</t>
  </si>
  <si>
    <t>мостик для черепах</t>
  </si>
  <si>
    <t>штаны с вырезами</t>
  </si>
  <si>
    <t>бижутерия подвеска с цепочкой</t>
  </si>
  <si>
    <t>шуба белая</t>
  </si>
  <si>
    <t>guzya</t>
  </si>
  <si>
    <t>телефон самсунг галакси а51</t>
  </si>
  <si>
    <t xml:space="preserve">футболка женская синяя </t>
  </si>
  <si>
    <t>зип худи белая</t>
  </si>
  <si>
    <t>книги в подарок</t>
  </si>
  <si>
    <t>тент на качели садовые</t>
  </si>
  <si>
    <t>savage gear</t>
  </si>
  <si>
    <t>приклад ак</t>
  </si>
  <si>
    <t xml:space="preserve">комод узкий </t>
  </si>
  <si>
    <t>большие стразы</t>
  </si>
  <si>
    <t>берегу планету</t>
  </si>
  <si>
    <t>65832316</t>
  </si>
  <si>
    <t>нашивки панк</t>
  </si>
  <si>
    <t>clima</t>
  </si>
  <si>
    <t>отзыв</t>
  </si>
  <si>
    <t>сандалии женские с перемычкой</t>
  </si>
  <si>
    <t xml:space="preserve">п </t>
  </si>
  <si>
    <t>баскетбольный мяч jogel</t>
  </si>
  <si>
    <t>мисс дива</t>
  </si>
  <si>
    <t>тонизирующая маска</t>
  </si>
  <si>
    <t>платье с вышивкой летнее</t>
  </si>
  <si>
    <t>сумка кросс-боди женская</t>
  </si>
  <si>
    <t xml:space="preserve">moroccanoil </t>
  </si>
  <si>
    <t>протеиновая маска для волос</t>
  </si>
  <si>
    <t>кружка ведьма</t>
  </si>
  <si>
    <t>геймерские наушники с микрофоном</t>
  </si>
  <si>
    <t>17964128</t>
  </si>
  <si>
    <t xml:space="preserve">мяч волейбольный mikasa </t>
  </si>
  <si>
    <t>хаги ваги футболки</t>
  </si>
  <si>
    <t>эпидемия паста</t>
  </si>
  <si>
    <t>mikuni</t>
  </si>
  <si>
    <t>моз</t>
  </si>
  <si>
    <t>кофе пресс</t>
  </si>
  <si>
    <t xml:space="preserve">комплект постельного белья 1.5 спальный </t>
  </si>
  <si>
    <t>70064879</t>
  </si>
  <si>
    <t>квест bondibon</t>
  </si>
  <si>
    <t xml:space="preserve">браслет дружбы </t>
  </si>
  <si>
    <t>ветровка светоотражающая</t>
  </si>
  <si>
    <t>чехол airpods3</t>
  </si>
  <si>
    <t>стилус для телефона для рисования</t>
  </si>
  <si>
    <t>зубная книга</t>
  </si>
  <si>
    <t>38535756</t>
  </si>
  <si>
    <t>66912623</t>
  </si>
  <si>
    <t>катушка спиннинговая</t>
  </si>
  <si>
    <t>сова подвеска</t>
  </si>
  <si>
    <t>дезодорант женский спрей адидас</t>
  </si>
  <si>
    <t>вентилятор для сушки ресниц</t>
  </si>
  <si>
    <t>75205932</t>
  </si>
  <si>
    <t>брусника вяленая</t>
  </si>
  <si>
    <t>адамант</t>
  </si>
  <si>
    <t>31169315</t>
  </si>
  <si>
    <t>adria sport</t>
  </si>
  <si>
    <t>кофеварка рожковая kitfort</t>
  </si>
  <si>
    <t>бокс сестре</t>
  </si>
  <si>
    <t>найк женский кросовки</t>
  </si>
  <si>
    <t>черное бархатное платье</t>
  </si>
  <si>
    <t xml:space="preserve">снуд детский </t>
  </si>
  <si>
    <t xml:space="preserve">meelo </t>
  </si>
  <si>
    <t>олд</t>
  </si>
  <si>
    <t>sela толстовка женская</t>
  </si>
  <si>
    <t>шорты для дачи</t>
  </si>
  <si>
    <t>78228600</t>
  </si>
  <si>
    <t>собчак</t>
  </si>
  <si>
    <t>шоколадная колбаса</t>
  </si>
  <si>
    <t>стул на кухню металлический</t>
  </si>
  <si>
    <t>бессонов мадам</t>
  </si>
  <si>
    <t>рубашка мужская сиреневая</t>
  </si>
  <si>
    <t>перец огонек</t>
  </si>
  <si>
    <t>gloria jeans юбки</t>
  </si>
  <si>
    <t xml:space="preserve">владмива </t>
  </si>
  <si>
    <t>майка с трусами</t>
  </si>
  <si>
    <t>корейский майонез</t>
  </si>
  <si>
    <t>лан кабель</t>
  </si>
  <si>
    <t>зонт автомат прозрачный</t>
  </si>
  <si>
    <t>панама от солнца женская</t>
  </si>
  <si>
    <t>kyocera</t>
  </si>
  <si>
    <t>часы для слабовидящих</t>
  </si>
  <si>
    <t>супер омега 3</t>
  </si>
  <si>
    <t>she’s</t>
  </si>
  <si>
    <t>жвачка шок</t>
  </si>
  <si>
    <t>кроссовки lacoste для женщин</t>
  </si>
  <si>
    <t>proparty</t>
  </si>
  <si>
    <t>натуральное средство от комаров</t>
  </si>
  <si>
    <t>длинные платья больших размеров</t>
  </si>
  <si>
    <t>пиджак без пуговиц</t>
  </si>
  <si>
    <t>79518575</t>
  </si>
  <si>
    <t>пакетики для уборки за собакой</t>
  </si>
  <si>
    <t>ночная фиалка семена</t>
  </si>
  <si>
    <t>подставка для стаканов на стол</t>
  </si>
  <si>
    <t xml:space="preserve">велосипедка </t>
  </si>
  <si>
    <t>колесо для преса</t>
  </si>
  <si>
    <t>споты белого цвета</t>
  </si>
  <si>
    <t>мини конверты</t>
  </si>
  <si>
    <t>кроссовки мужские молодежные</t>
  </si>
  <si>
    <t>кошеле</t>
  </si>
  <si>
    <t>хайлайтер мини</t>
  </si>
  <si>
    <t>шоппер кот</t>
  </si>
  <si>
    <t xml:space="preserve">парадеевич </t>
  </si>
  <si>
    <t>истинная красота дорама</t>
  </si>
  <si>
    <t>smeg тостер</t>
  </si>
  <si>
    <t xml:space="preserve">платье леопардовое </t>
  </si>
  <si>
    <t>двусторонний чехол на телефон</t>
  </si>
  <si>
    <t>платье на день рождения девочки</t>
  </si>
  <si>
    <t>свечи для домашней молитвы</t>
  </si>
  <si>
    <t>ifrose</t>
  </si>
  <si>
    <t>твидовый сарафан</t>
  </si>
  <si>
    <t>cool clab</t>
  </si>
  <si>
    <t>короба</t>
  </si>
  <si>
    <t>салкосерил</t>
  </si>
  <si>
    <t>леска для триммеров</t>
  </si>
  <si>
    <t>спрей глис кур</t>
  </si>
  <si>
    <t>61160586</t>
  </si>
  <si>
    <t>тренды тик тока</t>
  </si>
  <si>
    <t>indi kids</t>
  </si>
  <si>
    <t>эубекор</t>
  </si>
  <si>
    <t>38846511</t>
  </si>
  <si>
    <t>автомобильный термометр</t>
  </si>
  <si>
    <t>полка настенная маленькая</t>
  </si>
  <si>
    <t>65785916</t>
  </si>
  <si>
    <t>футболка pink bus</t>
  </si>
  <si>
    <t xml:space="preserve">ручная кофемолка </t>
  </si>
  <si>
    <t>сетка для пластиковых окон</t>
  </si>
  <si>
    <t>сандали со шнуровкой</t>
  </si>
  <si>
    <t>asti</t>
  </si>
  <si>
    <t>kiko milano красота</t>
  </si>
  <si>
    <t>ekel для глаз</t>
  </si>
  <si>
    <t>боли для девочки</t>
  </si>
  <si>
    <t>скандинавская посуда</t>
  </si>
  <si>
    <t>кофтана молнии</t>
  </si>
  <si>
    <t>наушники без проводные детские</t>
  </si>
  <si>
    <t>игрушка ходи ваги</t>
  </si>
  <si>
    <t>чехол samsung m51</t>
  </si>
  <si>
    <t>крем от растяжек на груди</t>
  </si>
  <si>
    <t>носки для резиновых сапог</t>
  </si>
  <si>
    <t>носки барби</t>
  </si>
  <si>
    <t xml:space="preserve">тоник для жирной кожи </t>
  </si>
  <si>
    <t>cosmic dust соль для ванн</t>
  </si>
  <si>
    <t>брояница</t>
  </si>
  <si>
    <t>корзина для животных</t>
  </si>
  <si>
    <t>мел снежок</t>
  </si>
  <si>
    <t>лимонная цедра</t>
  </si>
  <si>
    <t>масло мазда 0w20</t>
  </si>
  <si>
    <t>туфли рабочие</t>
  </si>
  <si>
    <t>плезиозавр</t>
  </si>
  <si>
    <t>кружки двойное стекло</t>
  </si>
  <si>
    <t>рюмки 30 мл стекло</t>
  </si>
  <si>
    <t>водолазка в рубчик женская</t>
  </si>
  <si>
    <t>журнал boutique</t>
  </si>
  <si>
    <t>бальзам для волос витэкс</t>
  </si>
  <si>
    <t>corsa</t>
  </si>
  <si>
    <t>викинг обувь</t>
  </si>
  <si>
    <t>тушь art-visage</t>
  </si>
  <si>
    <t>capgan</t>
  </si>
  <si>
    <t>migliore personaroom</t>
  </si>
  <si>
    <t>силиконовые стопперы</t>
  </si>
  <si>
    <t>тушь серая</t>
  </si>
  <si>
    <t xml:space="preserve">дэдпул </t>
  </si>
  <si>
    <t>рубашка манго женская</t>
  </si>
  <si>
    <t>раскладная дубинка</t>
  </si>
  <si>
    <t>антига пиджак</t>
  </si>
  <si>
    <t>пластин</t>
  </si>
  <si>
    <t>подтяжки с бабочкой детские</t>
  </si>
  <si>
    <t>top fase</t>
  </si>
  <si>
    <t>pkcell</t>
  </si>
  <si>
    <t>покрывало 200 220</t>
  </si>
  <si>
    <t>женская обувь из текстиля</t>
  </si>
  <si>
    <t>свитшот мужской оверсайз аниме</t>
  </si>
  <si>
    <t>aux на айфон</t>
  </si>
  <si>
    <t>бутсы футбольные мужские пума</t>
  </si>
  <si>
    <t>футболки с цепочкой</t>
  </si>
  <si>
    <t>iphone 11 чехол на противоударный</t>
  </si>
  <si>
    <t>rightside</t>
  </si>
  <si>
    <t>крем ролик для глаз</t>
  </si>
  <si>
    <t>для москитных сеток</t>
  </si>
  <si>
    <t>классность</t>
  </si>
  <si>
    <t>провода для мультиметра</t>
  </si>
  <si>
    <t>доска сортер</t>
  </si>
  <si>
    <t>марципан калининград</t>
  </si>
  <si>
    <t>фара искатель</t>
  </si>
  <si>
    <t>66271127</t>
  </si>
  <si>
    <t>58440999</t>
  </si>
  <si>
    <t xml:space="preserve">парные ожерелья </t>
  </si>
  <si>
    <t>кофта на молни</t>
  </si>
  <si>
    <t>оправа для очков круглая</t>
  </si>
  <si>
    <t>удостоверение обложка</t>
  </si>
  <si>
    <t>шампунь для жирной кожи головы мужской</t>
  </si>
  <si>
    <t>корректор max factor</t>
  </si>
  <si>
    <t>картонные книги для малышей 0</t>
  </si>
  <si>
    <t>пинап</t>
  </si>
  <si>
    <t>футболка матроска</t>
  </si>
  <si>
    <t>путешествия гуливера</t>
  </si>
  <si>
    <t>брачный костюм</t>
  </si>
  <si>
    <t>юбка высокая посадка</t>
  </si>
  <si>
    <t xml:space="preserve">война миров </t>
  </si>
  <si>
    <t>летняя одежда на девочку</t>
  </si>
  <si>
    <t>пластиковая лопатка</t>
  </si>
  <si>
    <t>бра без бретелька</t>
  </si>
  <si>
    <t>матрас для садовых качелей wowpuff.ru</t>
  </si>
  <si>
    <t>lubaby</t>
  </si>
  <si>
    <t>чехол для tecno spark 8c</t>
  </si>
  <si>
    <t>украшения доя волос</t>
  </si>
  <si>
    <t>силиконовая женщина</t>
  </si>
  <si>
    <t>граффити наклейки</t>
  </si>
  <si>
    <t>активная пена грасс</t>
  </si>
  <si>
    <t>54777992</t>
  </si>
  <si>
    <t>член коня</t>
  </si>
  <si>
    <t>неоновые карандаши</t>
  </si>
  <si>
    <t>термо кружка с принтом</t>
  </si>
  <si>
    <t>леггинсы хаки</t>
  </si>
  <si>
    <t>платье с подсолнухом</t>
  </si>
  <si>
    <t>чехол на банку пива</t>
  </si>
  <si>
    <t>пиджак лимонный</t>
  </si>
  <si>
    <t>зеленое платье вечернее</t>
  </si>
  <si>
    <t>сумка женская через плечо с цепочкой</t>
  </si>
  <si>
    <t>huawei y7 чехол</t>
  </si>
  <si>
    <t>чехол на xiaomi mi a2</t>
  </si>
  <si>
    <t>royal canin sensible</t>
  </si>
  <si>
    <t>сумки хозяйственные для женщин черного цвета</t>
  </si>
  <si>
    <t>58121079</t>
  </si>
  <si>
    <t xml:space="preserve">туника длинная </t>
  </si>
  <si>
    <t>джинсы классика женские</t>
  </si>
  <si>
    <t>твоя индия</t>
  </si>
  <si>
    <t>bi led модули</t>
  </si>
  <si>
    <t>раздолбай</t>
  </si>
  <si>
    <t>перчатки женские без пальцев</t>
  </si>
  <si>
    <t xml:space="preserve">зелёный пиджак </t>
  </si>
  <si>
    <t>защитная пленка на айфон 10</t>
  </si>
  <si>
    <t>одеяло 180 200</t>
  </si>
  <si>
    <t>энцефалитный костюм женский</t>
  </si>
  <si>
    <t>прозрачные каблуки</t>
  </si>
  <si>
    <t xml:space="preserve">зубная паста для детей </t>
  </si>
  <si>
    <t>michael koste</t>
  </si>
  <si>
    <t>панама теплая</t>
  </si>
  <si>
    <t>жилет длинный офисный</t>
  </si>
  <si>
    <t>76642508</t>
  </si>
  <si>
    <t>наушники светящиеся</t>
  </si>
  <si>
    <t>benetton панама</t>
  </si>
  <si>
    <t>восемь религий которые правят миром</t>
  </si>
  <si>
    <t>прозрачный клей для слаймов</t>
  </si>
  <si>
    <t>светокопи эко</t>
  </si>
  <si>
    <t>топы женские для подростков</t>
  </si>
  <si>
    <t>айфон муляж</t>
  </si>
  <si>
    <t>средство для долговременной укладки бровей</t>
  </si>
  <si>
    <t>стремянка деревянный</t>
  </si>
  <si>
    <t>оливковое</t>
  </si>
  <si>
    <t>74028945</t>
  </si>
  <si>
    <t>пальто женское демисезонное оверсайз</t>
  </si>
  <si>
    <t>русские узоры</t>
  </si>
  <si>
    <t>туфли белые мужские</t>
  </si>
  <si>
    <t>сумка с надписями</t>
  </si>
  <si>
    <t>маркеры.</t>
  </si>
  <si>
    <t>фиксатор для скатерти</t>
  </si>
  <si>
    <t>пиджаки женские удлиненные</t>
  </si>
  <si>
    <t>монополия фортнайт</t>
  </si>
  <si>
    <t>для бани шапка</t>
  </si>
  <si>
    <t>футболка на мальчика 92</t>
  </si>
  <si>
    <t xml:space="preserve">костюм женский на свадьбу </t>
  </si>
  <si>
    <t>77015845</t>
  </si>
  <si>
    <t>30366126</t>
  </si>
  <si>
    <t xml:space="preserve">катышки </t>
  </si>
  <si>
    <t>полочка в душевую кабину</t>
  </si>
  <si>
    <t>значок рок</t>
  </si>
  <si>
    <t>мужские рубашки классические</t>
  </si>
  <si>
    <t>чехол для транспортной карты</t>
  </si>
  <si>
    <t>турмалин браслет</t>
  </si>
  <si>
    <t>велосипедки 54 размер</t>
  </si>
  <si>
    <t>накладной член</t>
  </si>
  <si>
    <t>vans для мужчин</t>
  </si>
  <si>
    <t>балансир дерево</t>
  </si>
  <si>
    <t>baseglobal</t>
  </si>
  <si>
    <t>somat таблетки для посудомоечной машины</t>
  </si>
  <si>
    <t>дневник для старших классов</t>
  </si>
  <si>
    <t>фиксатор для шеи</t>
  </si>
  <si>
    <t>сумка багет мягкая</t>
  </si>
  <si>
    <t>визитница полиция</t>
  </si>
  <si>
    <t>бейджи на магните</t>
  </si>
  <si>
    <t>pompea топ</t>
  </si>
  <si>
    <t>пленка на iphone 12 pro max</t>
  </si>
  <si>
    <t>xiaomi redmi 6a</t>
  </si>
  <si>
    <t>футболка мужская mustang</t>
  </si>
  <si>
    <t>sades</t>
  </si>
  <si>
    <t>постельное белье  семейное</t>
  </si>
  <si>
    <t xml:space="preserve">ошейники для собак </t>
  </si>
  <si>
    <t>черное платье в цветочек</t>
  </si>
  <si>
    <t>озонированное оливковое масло</t>
  </si>
  <si>
    <t>сандалии для мальчиков geox</t>
  </si>
  <si>
    <t>увлажняющее масло</t>
  </si>
  <si>
    <t>nike 90</t>
  </si>
  <si>
    <t>подушка детская от 1 года</t>
  </si>
  <si>
    <t>канекалон джамбо</t>
  </si>
  <si>
    <t xml:space="preserve">летнее платье большого размера </t>
  </si>
  <si>
    <t>мужской шариковый дезодорант</t>
  </si>
  <si>
    <t xml:space="preserve">гладильная система </t>
  </si>
  <si>
    <t>огородное пугало</t>
  </si>
  <si>
    <t>проверочные работы по русскому языку 2 класс</t>
  </si>
  <si>
    <t xml:space="preserve">шорты и футболка для мальчиков </t>
  </si>
  <si>
    <t>измельчитель для веток</t>
  </si>
  <si>
    <t>sinsay платья</t>
  </si>
  <si>
    <t>29741806</t>
  </si>
  <si>
    <t>шторы с розами</t>
  </si>
  <si>
    <t>бунеев по дороге к азбуке</t>
  </si>
  <si>
    <t>валрус</t>
  </si>
  <si>
    <t>кошелёк для телефона</t>
  </si>
  <si>
    <t>швейное оборудование</t>
  </si>
  <si>
    <t>приведение</t>
  </si>
  <si>
    <t>fit active</t>
  </si>
  <si>
    <t>ботинки бутекс</t>
  </si>
  <si>
    <t>лошадинная сила</t>
  </si>
  <si>
    <t>подушка натуральный гусиный пух</t>
  </si>
  <si>
    <t>александр афанасьев</t>
  </si>
  <si>
    <t>батарейки тип d</t>
  </si>
  <si>
    <t>обои для мебели</t>
  </si>
  <si>
    <t>домашний халатик</t>
  </si>
  <si>
    <t>бак сет беби</t>
  </si>
  <si>
    <t>вулнузан</t>
  </si>
  <si>
    <t xml:space="preserve"> кросовки</t>
  </si>
  <si>
    <t>ssshhhiiittt футболка</t>
  </si>
  <si>
    <t>чай детский гранулированный</t>
  </si>
  <si>
    <t>лори лето</t>
  </si>
  <si>
    <t>лента бархат</t>
  </si>
  <si>
    <t xml:space="preserve">бесшовные </t>
  </si>
  <si>
    <t>jermuk</t>
  </si>
  <si>
    <t>rammstein футболка</t>
  </si>
  <si>
    <t>rawwwr женский</t>
  </si>
  <si>
    <t>гель для душа дав 750</t>
  </si>
  <si>
    <t>удлинитель 16 а</t>
  </si>
  <si>
    <t>gamma perfect hair</t>
  </si>
  <si>
    <t>алмазная мозаика с квадратными стразами</t>
  </si>
  <si>
    <t xml:space="preserve">заморозка </t>
  </si>
  <si>
    <t>avene эмульсия</t>
  </si>
  <si>
    <t>55099606🥰</t>
  </si>
  <si>
    <t>игрушка соника</t>
  </si>
  <si>
    <t>red panda</t>
  </si>
  <si>
    <t>плавки боксеры</t>
  </si>
  <si>
    <t xml:space="preserve">егэ литература </t>
  </si>
  <si>
    <t>ashim</t>
  </si>
  <si>
    <t>цепь черная</t>
  </si>
  <si>
    <t>белые джинсы манго</t>
  </si>
  <si>
    <t>51488425</t>
  </si>
  <si>
    <t>nike баскетбольные</t>
  </si>
  <si>
    <t>грузики для раскроя</t>
  </si>
  <si>
    <t>аккумулятор для детского электромобиля 6v</t>
  </si>
  <si>
    <t>пеньюары одноразовые</t>
  </si>
  <si>
    <t>простынь сказка 240х215</t>
  </si>
  <si>
    <t>желает спасательный</t>
  </si>
  <si>
    <t>стержень для клеевого пистолета</t>
  </si>
  <si>
    <t>формочки для шоколада посуда и инвентарь</t>
  </si>
  <si>
    <t>агарик</t>
  </si>
  <si>
    <t>сухой шампунь для волос got2b</t>
  </si>
  <si>
    <t>детская шапочка для бассейна</t>
  </si>
  <si>
    <t xml:space="preserve">мыло жидкое 5 литров </t>
  </si>
  <si>
    <t>футболка ввс</t>
  </si>
  <si>
    <t>za style</t>
  </si>
  <si>
    <t>74139494</t>
  </si>
  <si>
    <t xml:space="preserve">полка для посуды </t>
  </si>
  <si>
    <t>дрель шуруповерт зубр</t>
  </si>
  <si>
    <t>34821329</t>
  </si>
  <si>
    <t>мужская рубашка лён</t>
  </si>
  <si>
    <t>бокс для хранения косметики</t>
  </si>
  <si>
    <t>бейсболка мужская утепленная</t>
  </si>
  <si>
    <t>natura siberika маска для волос</t>
  </si>
  <si>
    <t>75058833</t>
  </si>
  <si>
    <t>футболки топы женские</t>
  </si>
  <si>
    <t>проверка денег</t>
  </si>
  <si>
    <t>чехол samsung galaxy s7 edge</t>
  </si>
  <si>
    <t>ботинки мужские демисезонные натуральная кожа</t>
  </si>
  <si>
    <t>you&amp;me</t>
  </si>
  <si>
    <t>салфетки бумажные однотонные</t>
  </si>
  <si>
    <t>спицы 1,5 мм</t>
  </si>
  <si>
    <t>коляска wisesonle</t>
  </si>
  <si>
    <t>синтетический воск</t>
  </si>
  <si>
    <t>обувь на высоком каблуке</t>
  </si>
  <si>
    <t>ennstore</t>
  </si>
  <si>
    <t>ковер тканный</t>
  </si>
  <si>
    <t>этажерка для одежды</t>
  </si>
  <si>
    <t>стул бархатный</t>
  </si>
  <si>
    <t>крепёж</t>
  </si>
  <si>
    <t>для чайника</t>
  </si>
  <si>
    <t>настольные детские игры</t>
  </si>
  <si>
    <t>лонгслив мужская</t>
  </si>
  <si>
    <t>эмаль для ванной</t>
  </si>
  <si>
    <t>сушка овощей</t>
  </si>
  <si>
    <t>серьги с hello kitty</t>
  </si>
  <si>
    <t>муслиновые костюм</t>
  </si>
  <si>
    <t>чехол на realmi c11</t>
  </si>
  <si>
    <t>o.n.e. спортивное питание и косметика</t>
  </si>
  <si>
    <t>губки черные</t>
  </si>
  <si>
    <t>костюм с короткой юбкой</t>
  </si>
  <si>
    <t>bestforall</t>
  </si>
  <si>
    <t>игра большая стирка</t>
  </si>
  <si>
    <t>led туманки</t>
  </si>
  <si>
    <t>туфли мужские лаковые</t>
  </si>
  <si>
    <t>fruit band</t>
  </si>
  <si>
    <t>mi ropa</t>
  </si>
  <si>
    <t xml:space="preserve">нострил </t>
  </si>
  <si>
    <t xml:space="preserve">тинь </t>
  </si>
  <si>
    <t>мангал тонар</t>
  </si>
  <si>
    <t>2k beauty / косметический набор</t>
  </si>
  <si>
    <t>продевки</t>
  </si>
  <si>
    <t>сумки поп ит</t>
  </si>
  <si>
    <t>механика</t>
  </si>
  <si>
    <t>футбольный мяч kipsta</t>
  </si>
  <si>
    <t>плотная бумага для рисования</t>
  </si>
  <si>
    <t>комбинезон женский с открытой спиной</t>
  </si>
  <si>
    <t>smaltum</t>
  </si>
  <si>
    <t>avakov</t>
  </si>
  <si>
    <t>футбольная форма psg</t>
  </si>
  <si>
    <t>термометр электронный детский</t>
  </si>
  <si>
    <t>телевизор 15 дюймов</t>
  </si>
  <si>
    <t xml:space="preserve">москитный костюм </t>
  </si>
  <si>
    <t>линеры черные набор</t>
  </si>
  <si>
    <t>линзы trueye</t>
  </si>
  <si>
    <t>чёрные шорты для девочек</t>
  </si>
  <si>
    <t>брюки спортивные глория джинс</t>
  </si>
  <si>
    <t>ночная рубашка женская длинная</t>
  </si>
  <si>
    <t>лазурь</t>
  </si>
  <si>
    <t>леггинсы женские с принтом</t>
  </si>
  <si>
    <t>гидрогелевая пленка на айфон xr</t>
  </si>
  <si>
    <t>якоб</t>
  </si>
  <si>
    <t>база под макияж spf</t>
  </si>
  <si>
    <t xml:space="preserve">джинсы женские стрейч </t>
  </si>
  <si>
    <t>спин продажи</t>
  </si>
  <si>
    <t>samsung galaxy s21fe</t>
  </si>
  <si>
    <t>18880857</t>
  </si>
  <si>
    <t>футболки подростки</t>
  </si>
  <si>
    <t>чехол для телефона самсунг а50</t>
  </si>
  <si>
    <t>ткань пальтовая</t>
  </si>
  <si>
    <t>крем для рук профессиональный с аргановым маслом</t>
  </si>
  <si>
    <t>джинсы с трусами</t>
  </si>
  <si>
    <t>ледяная маска для лица</t>
  </si>
  <si>
    <t xml:space="preserve">айджаст </t>
  </si>
  <si>
    <t xml:space="preserve">купальник женский черный </t>
  </si>
  <si>
    <t>блузка котон</t>
  </si>
  <si>
    <t>koketka</t>
  </si>
  <si>
    <t>шампунь сиос</t>
  </si>
  <si>
    <t xml:space="preserve">джинсы на лето </t>
  </si>
  <si>
    <t>кеды женские с сеткой</t>
  </si>
  <si>
    <t>шлейка для собак кожа</t>
  </si>
  <si>
    <t>протектор для ножек</t>
  </si>
  <si>
    <t>милая концелярия</t>
  </si>
  <si>
    <t>силиконовая форма квадратная</t>
  </si>
  <si>
    <t>керамин</t>
  </si>
  <si>
    <t>печатающая головка canon</t>
  </si>
  <si>
    <t>слежка</t>
  </si>
  <si>
    <t>улиткарий</t>
  </si>
  <si>
    <t>великая отечественная война</t>
  </si>
  <si>
    <t>истребитель демонов книга</t>
  </si>
  <si>
    <t>крышка для пустышки</t>
  </si>
  <si>
    <t>76594860</t>
  </si>
  <si>
    <t>омолаживающая маска</t>
  </si>
  <si>
    <t>сковорода 16см</t>
  </si>
  <si>
    <t>smoant картридж</t>
  </si>
  <si>
    <t>этель постельное</t>
  </si>
  <si>
    <t>трусы мем</t>
  </si>
  <si>
    <t>защита лобового стекла</t>
  </si>
  <si>
    <t>шорты армани</t>
  </si>
  <si>
    <t>keds официальный интернет-магазин superstep</t>
  </si>
  <si>
    <t>азбука классика pocket book</t>
  </si>
  <si>
    <t>чехол samsung galaxy a6</t>
  </si>
  <si>
    <t>чехол книжка на хонор 10х лайт</t>
  </si>
  <si>
    <t>плед майнкрафт</t>
  </si>
  <si>
    <t>19636528</t>
  </si>
  <si>
    <t>планшэт</t>
  </si>
  <si>
    <t xml:space="preserve">боди детский </t>
  </si>
  <si>
    <t>мыльные пузыри базука</t>
  </si>
  <si>
    <t>ручка мебельная детская</t>
  </si>
  <si>
    <t xml:space="preserve">пудра maybelline </t>
  </si>
  <si>
    <t>ткань тиси</t>
  </si>
  <si>
    <t>картина 18+</t>
  </si>
  <si>
    <t xml:space="preserve">багажник для велосипеда </t>
  </si>
  <si>
    <t>16406219</t>
  </si>
  <si>
    <t>тест вич</t>
  </si>
  <si>
    <t>герметик шин</t>
  </si>
  <si>
    <t>28253681</t>
  </si>
  <si>
    <t>элементы ковки</t>
  </si>
  <si>
    <t>tabex</t>
  </si>
  <si>
    <t>пиритион цинка</t>
  </si>
  <si>
    <t>рюкзак liu jo</t>
  </si>
  <si>
    <t>правило 1 не быть правилом 2 книга</t>
  </si>
  <si>
    <t>vero moda одежда</t>
  </si>
  <si>
    <t>детские наборы для творчества</t>
  </si>
  <si>
    <t>levis 501 original fit</t>
  </si>
  <si>
    <t>magic lady</t>
  </si>
  <si>
    <t>протеин комплексный</t>
  </si>
  <si>
    <t>белые кроссовки для девочки</t>
  </si>
  <si>
    <t>дорманеж</t>
  </si>
  <si>
    <t>фонарь на движение</t>
  </si>
  <si>
    <t xml:space="preserve">qutex </t>
  </si>
  <si>
    <t>трикотажная пижама</t>
  </si>
  <si>
    <t>пелагея</t>
  </si>
  <si>
    <t>рулонная молния</t>
  </si>
  <si>
    <t>стежкофф</t>
  </si>
  <si>
    <t>детские ножи</t>
  </si>
  <si>
    <t>чокер для девочки</t>
  </si>
  <si>
    <t>фильтр воздуха</t>
  </si>
  <si>
    <t>gashouse</t>
  </si>
  <si>
    <t>makeevan</t>
  </si>
  <si>
    <t>darika</t>
  </si>
  <si>
    <t>платье летнее женское на работу</t>
  </si>
  <si>
    <t>насос для матраса на батарейках</t>
  </si>
  <si>
    <t>подарочные набор</t>
  </si>
  <si>
    <t>носки falke</t>
  </si>
  <si>
    <t>ходунки роллаторы</t>
  </si>
  <si>
    <t>замок для прицепа</t>
  </si>
  <si>
    <t xml:space="preserve">madeleine </t>
  </si>
  <si>
    <t>silvano</t>
  </si>
  <si>
    <t>adidas кроссовки для детей</t>
  </si>
  <si>
    <t xml:space="preserve">корсет чёрный </t>
  </si>
  <si>
    <t>gap штаны</t>
  </si>
  <si>
    <t>зефир ванильный</t>
  </si>
  <si>
    <t>платье pompa</t>
  </si>
  <si>
    <t xml:space="preserve">спальное белье </t>
  </si>
  <si>
    <t>светоотражающая ветровка</t>
  </si>
  <si>
    <t xml:space="preserve">донцова </t>
  </si>
  <si>
    <t>платье а пол</t>
  </si>
  <si>
    <t>тумбочка узкая</t>
  </si>
  <si>
    <t>nvidia видеокарты</t>
  </si>
  <si>
    <t>19194710</t>
  </si>
  <si>
    <t>acoola мальчики футболка</t>
  </si>
  <si>
    <t>рюкзак панк</t>
  </si>
  <si>
    <t>rowenta brush activ</t>
  </si>
  <si>
    <t>прозрачные лодочки</t>
  </si>
  <si>
    <t>наклейки горы</t>
  </si>
  <si>
    <t>39662028</t>
  </si>
  <si>
    <t>51382951</t>
  </si>
  <si>
    <t>лонгслив коричневый</t>
  </si>
  <si>
    <t>samsung note 9 чехол</t>
  </si>
  <si>
    <t>чемонад</t>
  </si>
  <si>
    <t>лодочки на платформе</t>
  </si>
  <si>
    <t xml:space="preserve">пила аккумуляторная </t>
  </si>
  <si>
    <t>72214494</t>
  </si>
  <si>
    <t>ветровка на лето женская</t>
  </si>
  <si>
    <t>слингбэк</t>
  </si>
  <si>
    <t>трикотажная сетка</t>
  </si>
  <si>
    <t>химия для унитаза</t>
  </si>
  <si>
    <t>пигменты для перманентного макияжа губ</t>
  </si>
  <si>
    <t>юбка единорог</t>
  </si>
  <si>
    <t>бриджи с кружевом</t>
  </si>
  <si>
    <t>костюм юбка кофта</t>
  </si>
  <si>
    <t>санитарное кресло стул</t>
  </si>
  <si>
    <t>tangle teezer mini</t>
  </si>
  <si>
    <t>футболка женская с сеточкой</t>
  </si>
  <si>
    <t>black kick</t>
  </si>
  <si>
    <t>платье вечернее с перьями</t>
  </si>
  <si>
    <t>костюм оверсайз летний</t>
  </si>
  <si>
    <t xml:space="preserve">зарядное устройство samsung </t>
  </si>
  <si>
    <t>66176348</t>
  </si>
  <si>
    <t>набор на 23 февраля</t>
  </si>
  <si>
    <t>rexona man</t>
  </si>
  <si>
    <t xml:space="preserve">huawei p40 </t>
  </si>
  <si>
    <t>платье для девочки gloria jeans</t>
  </si>
  <si>
    <t>носовой тент</t>
  </si>
  <si>
    <t>mf лето</t>
  </si>
  <si>
    <t>тарелка детская пластик</t>
  </si>
  <si>
    <t>умные часы ремешок</t>
  </si>
  <si>
    <t>30374503</t>
  </si>
  <si>
    <t>рюкзак эко кожа</t>
  </si>
  <si>
    <t>zaytseva ekaterina</t>
  </si>
  <si>
    <t>поднос жостово</t>
  </si>
  <si>
    <t>шлепанцы найк мужские</t>
  </si>
  <si>
    <t>адаптер 220 на 12</t>
  </si>
  <si>
    <t>чехлы 12 айфон</t>
  </si>
  <si>
    <t>karcher мешок для пылесоса</t>
  </si>
  <si>
    <t>стрип пластика</t>
  </si>
  <si>
    <t>веледа от солнца</t>
  </si>
  <si>
    <t>киндер кардс</t>
  </si>
  <si>
    <t>швабролапы</t>
  </si>
  <si>
    <t>халат и сорочка комплект женский</t>
  </si>
  <si>
    <t>женские платья на выпускной</t>
  </si>
  <si>
    <t>vinconte</t>
  </si>
  <si>
    <t>свитшот на молнии befree</t>
  </si>
  <si>
    <t>мужские ботинки для зимы</t>
  </si>
  <si>
    <t>смартфон самсунг а22</t>
  </si>
  <si>
    <t>donna like</t>
  </si>
  <si>
    <t>диабетон</t>
  </si>
  <si>
    <t>наборы для ламинирования ресниц</t>
  </si>
  <si>
    <t>бикс</t>
  </si>
  <si>
    <t>бюстгальтер браллет</t>
  </si>
  <si>
    <t>пчелозавод</t>
  </si>
  <si>
    <t>школьные рюкзаки для девочки</t>
  </si>
  <si>
    <t>сити стар</t>
  </si>
  <si>
    <t xml:space="preserve">antibac гель для стирки </t>
  </si>
  <si>
    <t>15630014</t>
  </si>
  <si>
    <t>полоски для глаз</t>
  </si>
  <si>
    <t>фонарь налобный для охоты и рыбалки</t>
  </si>
  <si>
    <t>cclimglam</t>
  </si>
  <si>
    <t>невроз</t>
  </si>
  <si>
    <t>шорты джинсовые мужские широкие</t>
  </si>
  <si>
    <t>shil</t>
  </si>
  <si>
    <t>опорное колесо</t>
  </si>
  <si>
    <t>лаеннек</t>
  </si>
  <si>
    <t>сандалии для девочек 35</t>
  </si>
  <si>
    <t>средство для уборки кухонных поверхностей</t>
  </si>
  <si>
    <t>шлепки мужские кожанные</t>
  </si>
  <si>
    <t>uspa футболка</t>
  </si>
  <si>
    <t>47447719</t>
  </si>
  <si>
    <t>пуховик женский турция</t>
  </si>
  <si>
    <t>37824669</t>
  </si>
  <si>
    <t>летний костюи</t>
  </si>
  <si>
    <t>филе куриное</t>
  </si>
  <si>
    <t>фильтр угольный для вытяжки</t>
  </si>
  <si>
    <t>fila для мужчин</t>
  </si>
  <si>
    <t>bambukoku</t>
  </si>
  <si>
    <t xml:space="preserve">топ желтый </t>
  </si>
  <si>
    <t>валенки детские для девочек</t>
  </si>
  <si>
    <t>75899807</t>
  </si>
  <si>
    <t>помада note</t>
  </si>
  <si>
    <t>одеяло 150x200</t>
  </si>
  <si>
    <t>ваза с узким горлом</t>
  </si>
  <si>
    <t>дистиллятор воды</t>
  </si>
  <si>
    <t>поднос золото</t>
  </si>
  <si>
    <t>наклейки из стандофф 2</t>
  </si>
  <si>
    <t>помпа для откачки воды</t>
  </si>
  <si>
    <t xml:space="preserve">духи шоколад </t>
  </si>
  <si>
    <t>тату на грудь</t>
  </si>
  <si>
    <t>собачья одежда</t>
  </si>
  <si>
    <t>мягкая игрушка амонг ас</t>
  </si>
  <si>
    <t>сетевой фильтр с заземлением</t>
  </si>
  <si>
    <t>сумка из бумаги</t>
  </si>
  <si>
    <t>фотоальбом с бумажными страницами</t>
  </si>
  <si>
    <t>lonsdale бомбер</t>
  </si>
  <si>
    <t>аккумулятор для мотоцикла delta battery</t>
  </si>
  <si>
    <t>trava</t>
  </si>
  <si>
    <t>чехол на самсунг галакси а31</t>
  </si>
  <si>
    <t xml:space="preserve">мягкая игрушка геншин </t>
  </si>
  <si>
    <t>бюти бом</t>
  </si>
  <si>
    <t>крымская здравница</t>
  </si>
  <si>
    <t>книга достоевского</t>
  </si>
  <si>
    <t>повязка на локоть</t>
  </si>
  <si>
    <t>диалог духи</t>
  </si>
  <si>
    <t>босоножки со стразами на каблуке</t>
  </si>
  <si>
    <t xml:space="preserve">кисти для </t>
  </si>
  <si>
    <t>брючный костюм женский на выпускной</t>
  </si>
  <si>
    <t>bad had</t>
  </si>
  <si>
    <t>тортовница с лопаткой</t>
  </si>
  <si>
    <t>цап для телефона</t>
  </si>
  <si>
    <t>наперники на 50</t>
  </si>
  <si>
    <t>павловъ</t>
  </si>
  <si>
    <t>игрушка для девочки зверек</t>
  </si>
  <si>
    <t>самоподсекающая</t>
  </si>
  <si>
    <t>нижнее белье женское хлопок</t>
  </si>
  <si>
    <t>резинки для волос детские набор</t>
  </si>
  <si>
    <t>фильтр насос для бассейна интекс</t>
  </si>
  <si>
    <t>mersada</t>
  </si>
  <si>
    <t>картридж для sega</t>
  </si>
  <si>
    <t>16154000</t>
  </si>
  <si>
    <t>белый топ лапша</t>
  </si>
  <si>
    <t xml:space="preserve">guess футболка мужская </t>
  </si>
  <si>
    <t xml:space="preserve">колонки компьютерные </t>
  </si>
  <si>
    <t>seven days косметика</t>
  </si>
  <si>
    <t>костюм брючной женский</t>
  </si>
  <si>
    <t>вода калинов родник</t>
  </si>
  <si>
    <t>медицинская карта 026у</t>
  </si>
  <si>
    <t>шарф хомут женский</t>
  </si>
  <si>
    <t>разветвитель антенный</t>
  </si>
  <si>
    <t>malberry</t>
  </si>
  <si>
    <t>шапка-шлем зимняя детская</t>
  </si>
  <si>
    <t>ecco кроссовки мужские</t>
  </si>
  <si>
    <t>василькин</t>
  </si>
  <si>
    <t>футюолка мужская</t>
  </si>
  <si>
    <t>розовый шопер</t>
  </si>
  <si>
    <t>моно</t>
  </si>
  <si>
    <t>aigula.m</t>
  </si>
  <si>
    <t>подставка для цветов металлическая</t>
  </si>
  <si>
    <t>кеды женские хаки</t>
  </si>
  <si>
    <t>помада губная увлажняющая</t>
  </si>
  <si>
    <t>защитное стекло lenovo tab p11</t>
  </si>
  <si>
    <t>часы женские маленькие</t>
  </si>
  <si>
    <t>картина кофе</t>
  </si>
  <si>
    <t xml:space="preserve">босоножки вечерние </t>
  </si>
  <si>
    <t>аккумуляторный гайковерт</t>
  </si>
  <si>
    <t>ремувер lovely</t>
  </si>
  <si>
    <t>corega</t>
  </si>
  <si>
    <t xml:space="preserve">накидка на панель </t>
  </si>
  <si>
    <t>детское платье в горошек</t>
  </si>
  <si>
    <t>deta</t>
  </si>
  <si>
    <t>кафе waseba</t>
  </si>
  <si>
    <t>паста для орхидей</t>
  </si>
  <si>
    <t>elseve 3 ценные глины</t>
  </si>
  <si>
    <t>bon 990</t>
  </si>
  <si>
    <t>для бачка унитаза</t>
  </si>
  <si>
    <t>смартфон samsung 22</t>
  </si>
  <si>
    <t>садовые электроножницы</t>
  </si>
  <si>
    <t>салли</t>
  </si>
  <si>
    <t>штаны мужские твоё</t>
  </si>
  <si>
    <t>16971057</t>
  </si>
  <si>
    <t>шкатулка головоломка</t>
  </si>
  <si>
    <t>crocs для малышей</t>
  </si>
  <si>
    <t>подгузники трусики 9-14 кг</t>
  </si>
  <si>
    <t>капсулы nespresso капучино</t>
  </si>
  <si>
    <t>фломастеры для скетчбука</t>
  </si>
  <si>
    <t>футболки женские sela</t>
  </si>
  <si>
    <t>масло с шиммером для тела</t>
  </si>
  <si>
    <t>серафима.</t>
  </si>
  <si>
    <t>неоновый светильник настенный</t>
  </si>
  <si>
    <t>кедф</t>
  </si>
  <si>
    <t>марка страны гонделупы</t>
  </si>
  <si>
    <t>косметика на 12 лет</t>
  </si>
  <si>
    <t>53651741</t>
  </si>
  <si>
    <t>shell 5w 40</t>
  </si>
  <si>
    <t>лифчик розовый</t>
  </si>
  <si>
    <t>ковер махровый</t>
  </si>
  <si>
    <t>осветлитель порошок</t>
  </si>
  <si>
    <t>оливковый пиджак</t>
  </si>
  <si>
    <t>убийца рядом со мной</t>
  </si>
  <si>
    <t>сяоми редми 9</t>
  </si>
  <si>
    <t>чайник из нержавейки</t>
  </si>
  <si>
    <t>шестерёнки</t>
  </si>
  <si>
    <t>стоик</t>
  </si>
  <si>
    <t>поплин семейный</t>
  </si>
  <si>
    <t>сырный фермер</t>
  </si>
  <si>
    <t>вондер лаб</t>
  </si>
  <si>
    <t>сексуальная майка</t>
  </si>
  <si>
    <t>natura siberica спрей</t>
  </si>
  <si>
    <t>брос порошок от муравьев</t>
  </si>
  <si>
    <t>чехол на айфон 11 с визитницей</t>
  </si>
  <si>
    <t>постельное белье бэтмен</t>
  </si>
  <si>
    <t>кигуруми тоторо</t>
  </si>
  <si>
    <t>автошкола</t>
  </si>
  <si>
    <t xml:space="preserve">логопед </t>
  </si>
  <si>
    <t>конаерсы</t>
  </si>
  <si>
    <t>leitz</t>
  </si>
  <si>
    <t>зайка игрушка мягкая</t>
  </si>
  <si>
    <t>детские снеки</t>
  </si>
  <si>
    <t xml:space="preserve">медина мирай </t>
  </si>
  <si>
    <t>антистрессы наборы</t>
  </si>
  <si>
    <t>рюкзак из кожи</t>
  </si>
  <si>
    <t>пугало огородное</t>
  </si>
  <si>
    <t>рыбка дори</t>
  </si>
  <si>
    <t>адвент календарь косметический</t>
  </si>
  <si>
    <t>нейтрализатор запаха для холодильника</t>
  </si>
  <si>
    <t xml:space="preserve">костюм для девочки спортивный </t>
  </si>
  <si>
    <t xml:space="preserve">шорты клеш </t>
  </si>
  <si>
    <t>12034170</t>
  </si>
  <si>
    <t>72660309</t>
  </si>
  <si>
    <t>вертел для духовки</t>
  </si>
  <si>
    <t>футболка абстракция</t>
  </si>
  <si>
    <t>босоножки женские на платформе натуральная кожа размер 40</t>
  </si>
  <si>
    <t xml:space="preserve">аленка </t>
  </si>
  <si>
    <t>33879165</t>
  </si>
  <si>
    <t>термос для бутылочки детской</t>
  </si>
  <si>
    <t>сарафан открытые плечи</t>
  </si>
  <si>
    <t>buheirb</t>
  </si>
  <si>
    <t>блюдо дерево</t>
  </si>
  <si>
    <t>платья спорт шик</t>
  </si>
  <si>
    <t>norm</t>
  </si>
  <si>
    <t>рассадные горшки</t>
  </si>
  <si>
    <t>футболка женская с мультяшками</t>
  </si>
  <si>
    <t>свечи чайные 100</t>
  </si>
  <si>
    <t>64336537</t>
  </si>
  <si>
    <t>mincer</t>
  </si>
  <si>
    <t>mavango</t>
  </si>
  <si>
    <t xml:space="preserve">басеен каркасный </t>
  </si>
  <si>
    <t>солнцезащитное средство для лица</t>
  </si>
  <si>
    <t>76033796</t>
  </si>
  <si>
    <t>ювелирные серьги длинные</t>
  </si>
  <si>
    <t>контейнер для корма для собак</t>
  </si>
  <si>
    <t>для бенто</t>
  </si>
  <si>
    <t>вышивки крестиком</t>
  </si>
  <si>
    <t>удобрения для аквариума</t>
  </si>
  <si>
    <t>олимпийка женская оверсайз</t>
  </si>
  <si>
    <t xml:space="preserve">beaphar </t>
  </si>
  <si>
    <t>брелок маме</t>
  </si>
  <si>
    <t>ifrogz белого цвета</t>
  </si>
  <si>
    <t>ups</t>
  </si>
  <si>
    <t>одежда для мальчиков nobarey</t>
  </si>
  <si>
    <t>ковчег</t>
  </si>
  <si>
    <t>курс выживания для подростков</t>
  </si>
  <si>
    <t xml:space="preserve">знаки зодиака </t>
  </si>
  <si>
    <t>переходник для телефона на usb</t>
  </si>
  <si>
    <t>76951911</t>
  </si>
  <si>
    <t>зеркало в рамке</t>
  </si>
  <si>
    <t>uno super shine</t>
  </si>
  <si>
    <t>шляпа детская с ушками</t>
  </si>
  <si>
    <t>мухомор молотый</t>
  </si>
  <si>
    <t>порошок для посудомоечных машин finish</t>
  </si>
  <si>
    <t>ржаная мука цельнозерновая</t>
  </si>
  <si>
    <t>33532619</t>
  </si>
  <si>
    <t>постель для подростков</t>
  </si>
  <si>
    <t>для освежителя</t>
  </si>
  <si>
    <t>pc-211ev</t>
  </si>
  <si>
    <t>витамины и минералы</t>
  </si>
  <si>
    <t>cars mattel</t>
  </si>
  <si>
    <t>платье летнее италия</t>
  </si>
  <si>
    <t>коробки для еды</t>
  </si>
  <si>
    <t>резиновая вашина</t>
  </si>
  <si>
    <t>max factor тональная основа</t>
  </si>
  <si>
    <t>насадки для станка</t>
  </si>
  <si>
    <t>volik</t>
  </si>
  <si>
    <t xml:space="preserve">стекло антишпион </t>
  </si>
  <si>
    <t>натуральный воск</t>
  </si>
  <si>
    <t>сироп для торта</t>
  </si>
  <si>
    <t>монтгомери</t>
  </si>
  <si>
    <t xml:space="preserve">платье на день рождения </t>
  </si>
  <si>
    <t>припуски</t>
  </si>
  <si>
    <t>самоклеющаяся пленка для мебели прозрачная</t>
  </si>
  <si>
    <t>сумка в форме мяча</t>
  </si>
  <si>
    <t>крем для бритья ног</t>
  </si>
  <si>
    <t>аэраторы</t>
  </si>
  <si>
    <t>l.a girl</t>
  </si>
  <si>
    <t>страз</t>
  </si>
  <si>
    <t>рублев</t>
  </si>
  <si>
    <t>ваз 2107 запчасти</t>
  </si>
  <si>
    <t>тонкие летние джинсы</t>
  </si>
  <si>
    <t>постельное белье евро двушка</t>
  </si>
  <si>
    <t>модная одежда для малышей</t>
  </si>
  <si>
    <t>авто пепельница</t>
  </si>
  <si>
    <t>изгои книга</t>
  </si>
  <si>
    <t>средство для стерилизации</t>
  </si>
  <si>
    <t>al fakher</t>
  </si>
  <si>
    <t xml:space="preserve">карта памяти на телефон </t>
  </si>
  <si>
    <t>ea</t>
  </si>
  <si>
    <t>подушка для декольте</t>
  </si>
  <si>
    <t>сумка оранжевая женская</t>
  </si>
  <si>
    <t>кожзам куртка</t>
  </si>
  <si>
    <t>бюстгальтер красивый</t>
  </si>
  <si>
    <t>комплект белья красный</t>
  </si>
  <si>
    <t>горка большая</t>
  </si>
  <si>
    <t>лидер23</t>
  </si>
  <si>
    <t>стекло на айфон 11 pro max</t>
  </si>
  <si>
    <t>тапочки чуни женские</t>
  </si>
  <si>
    <t>браслет на хонор бенд 5</t>
  </si>
  <si>
    <t>юбка японская</t>
  </si>
  <si>
    <t>зипкидс</t>
  </si>
  <si>
    <t>карандаш буржуа для глаз</t>
  </si>
  <si>
    <t>чехол редми 9t</t>
  </si>
  <si>
    <t>наполнители</t>
  </si>
  <si>
    <t>балетки золотые</t>
  </si>
  <si>
    <t>punk одежда</t>
  </si>
  <si>
    <t>nokia 125</t>
  </si>
  <si>
    <t>история англии</t>
  </si>
  <si>
    <t>адаптер 5v</t>
  </si>
  <si>
    <t>умная колонка алиса яндекс макс</t>
  </si>
  <si>
    <t>антизит</t>
  </si>
  <si>
    <t>реноватор вихрь</t>
  </si>
  <si>
    <t>скетчбук наруто</t>
  </si>
  <si>
    <t>29443777</t>
  </si>
  <si>
    <t xml:space="preserve">качеля подвесная </t>
  </si>
  <si>
    <t>горечавка трава</t>
  </si>
  <si>
    <t>веер с буквами</t>
  </si>
  <si>
    <t>интерскол дрель</t>
  </si>
  <si>
    <t>контейнер для яйц</t>
  </si>
  <si>
    <t>олимп текстиль</t>
  </si>
  <si>
    <t>спрей для волос комплимент</t>
  </si>
  <si>
    <t>флешка usb 128</t>
  </si>
  <si>
    <t>шары 2</t>
  </si>
  <si>
    <t>клевер книги издательство</t>
  </si>
  <si>
    <t>jose</t>
  </si>
  <si>
    <t xml:space="preserve">сабо женские на каблуке </t>
  </si>
  <si>
    <t>зашитное стекло</t>
  </si>
  <si>
    <t>порошок тайт</t>
  </si>
  <si>
    <t>сепаратор для ведра</t>
  </si>
  <si>
    <t>супербебик</t>
  </si>
  <si>
    <t>водостойкая временная татуировка</t>
  </si>
  <si>
    <t>мыло прикол</t>
  </si>
  <si>
    <t>внйп</t>
  </si>
  <si>
    <t xml:space="preserve">колье галстук </t>
  </si>
  <si>
    <t>крем для лица для девочки</t>
  </si>
  <si>
    <t>спортивный костюм мужской хаки</t>
  </si>
  <si>
    <t>moulinex блендер</t>
  </si>
  <si>
    <t>стиральная машинка candy</t>
  </si>
  <si>
    <t>defender g32</t>
  </si>
  <si>
    <t>для виниловых пластинок</t>
  </si>
  <si>
    <t>мазь звездочка</t>
  </si>
  <si>
    <t>куртка жилетка</t>
  </si>
  <si>
    <t>колготки женские зима</t>
  </si>
  <si>
    <t>бюстгальтер компрессионный</t>
  </si>
  <si>
    <t>зарядка 3 в 1 apple</t>
  </si>
  <si>
    <t>туалетная вода kenzo</t>
  </si>
  <si>
    <t>homsu хранение вещей</t>
  </si>
  <si>
    <t xml:space="preserve"> скатерть</t>
  </si>
  <si>
    <t>чак спеццано</t>
  </si>
  <si>
    <t xml:space="preserve">аква грим </t>
  </si>
  <si>
    <t>футболки павлотти</t>
  </si>
  <si>
    <t>мозаика для кухни</t>
  </si>
  <si>
    <t>декоративные деревья и кустарники</t>
  </si>
  <si>
    <t>модельки автомобилей</t>
  </si>
  <si>
    <t>паста от ржавчины</t>
  </si>
  <si>
    <t>55094710</t>
  </si>
  <si>
    <t>лапша мечты</t>
  </si>
  <si>
    <t>руллоные шторы</t>
  </si>
  <si>
    <t>золотые печатки</t>
  </si>
  <si>
    <t>обувь на мальчика весна</t>
  </si>
  <si>
    <t>часы наручные для подростка</t>
  </si>
  <si>
    <t>моделайт</t>
  </si>
  <si>
    <t>тени косметика</t>
  </si>
  <si>
    <t>бегунок на молнию</t>
  </si>
  <si>
    <t>trane</t>
  </si>
  <si>
    <t>носки love is</t>
  </si>
  <si>
    <t>батарейк</t>
  </si>
  <si>
    <t>кофта пабг</t>
  </si>
  <si>
    <t>пластырь хирургический</t>
  </si>
  <si>
    <t>18325212</t>
  </si>
  <si>
    <t>полотенце белорусь</t>
  </si>
  <si>
    <t xml:space="preserve">чехол на хонор 8с </t>
  </si>
  <si>
    <t>мусульманская мода</t>
  </si>
  <si>
    <t>зеркала заднего вида на скутер</t>
  </si>
  <si>
    <t>белое обтягивающее платье</t>
  </si>
  <si>
    <t xml:space="preserve">ecover </t>
  </si>
  <si>
    <t>ялта</t>
  </si>
  <si>
    <t>костюмы спортивные с шортами</t>
  </si>
  <si>
    <t>подвеска тиффани</t>
  </si>
  <si>
    <t>средство для роста бровей сыворотка</t>
  </si>
  <si>
    <t>beauty одежда</t>
  </si>
  <si>
    <t>лонгслив с пуговицами женский</t>
  </si>
  <si>
    <t>краска для деревьев на основе глины</t>
  </si>
  <si>
    <t>мужское серебряное кольцо</t>
  </si>
  <si>
    <t>джинсы mayoral</t>
  </si>
  <si>
    <t>сандалии шаговита</t>
  </si>
  <si>
    <t>pretty sweet</t>
  </si>
  <si>
    <t>наушники без проводов</t>
  </si>
  <si>
    <t>florentina</t>
  </si>
  <si>
    <t>наушники игровые без микрофона</t>
  </si>
  <si>
    <t>светодиодный автомобильный</t>
  </si>
  <si>
    <t>летний костюм спортивный женский</t>
  </si>
  <si>
    <t>жилетка черная мужская</t>
  </si>
  <si>
    <t>мор утопия</t>
  </si>
  <si>
    <t>miso</t>
  </si>
  <si>
    <t>пакет подарочный для мальчика</t>
  </si>
  <si>
    <t>лосины хлопковые</t>
  </si>
  <si>
    <t>платье nasha</t>
  </si>
  <si>
    <t>брюки школьные для девочки черные</t>
  </si>
  <si>
    <t>75364212</t>
  </si>
  <si>
    <t>коржи вафельные</t>
  </si>
  <si>
    <t>white rabbit</t>
  </si>
  <si>
    <t>16308609</t>
  </si>
  <si>
    <t>66513867</t>
  </si>
  <si>
    <t>корейские средства для волос</t>
  </si>
  <si>
    <t>алгебра 10 класс</t>
  </si>
  <si>
    <t>удилище волжанка</t>
  </si>
  <si>
    <t>82711580</t>
  </si>
  <si>
    <t>13213689</t>
  </si>
  <si>
    <t xml:space="preserve">платье белое длинное </t>
  </si>
  <si>
    <t>насадки на майонез</t>
  </si>
  <si>
    <t>iberly одежда женский</t>
  </si>
  <si>
    <t>одежда твоё женская</t>
  </si>
  <si>
    <t>комплимент для рук</t>
  </si>
  <si>
    <t>ночь королей</t>
  </si>
  <si>
    <t>топ полоской</t>
  </si>
  <si>
    <t>клипса для затеняющей сетки</t>
  </si>
  <si>
    <t>юбка макси в клетку</t>
  </si>
  <si>
    <t>маленькое привидение</t>
  </si>
  <si>
    <t>наволочки 40x40</t>
  </si>
  <si>
    <t>математика 1 класс примеры</t>
  </si>
  <si>
    <t>фитобол</t>
  </si>
  <si>
    <t>глутамат</t>
  </si>
  <si>
    <t>футболка с вырезом мужская</t>
  </si>
  <si>
    <t>calipso туфли</t>
  </si>
  <si>
    <t>майка хелоу кити</t>
  </si>
  <si>
    <t>свитер женский oversize</t>
  </si>
  <si>
    <t>огоньки уличные</t>
  </si>
  <si>
    <t xml:space="preserve">тин для губ </t>
  </si>
  <si>
    <t>рициниол базовый</t>
  </si>
  <si>
    <t>поло мужское nike</t>
  </si>
  <si>
    <t>top одежда top</t>
  </si>
  <si>
    <t>мимбо джимбо</t>
  </si>
  <si>
    <t>авто пленка</t>
  </si>
  <si>
    <t>заварочный чайник стекло 1000</t>
  </si>
  <si>
    <t>holy rose</t>
  </si>
  <si>
    <t>поатье с разрезом</t>
  </si>
  <si>
    <t>smart файлы</t>
  </si>
  <si>
    <t>футболки с горлом</t>
  </si>
  <si>
    <t>ткань для потолка автомобиля</t>
  </si>
  <si>
    <t xml:space="preserve">фен philips </t>
  </si>
  <si>
    <t>туристическая</t>
  </si>
  <si>
    <t>альбуцид</t>
  </si>
  <si>
    <t>переноска автомобильная</t>
  </si>
  <si>
    <t>трусы oysho</t>
  </si>
  <si>
    <t>la roche-posay тональный крем</t>
  </si>
  <si>
    <t>smazlivki лето</t>
  </si>
  <si>
    <t>насос для мотоцикла</t>
  </si>
  <si>
    <t xml:space="preserve">диплом выпускника детского сада </t>
  </si>
  <si>
    <t>тряпка для монитора</t>
  </si>
  <si>
    <t>от выпадения волос шампунь</t>
  </si>
  <si>
    <t>памперс актив</t>
  </si>
  <si>
    <t>ремувка для ключей</t>
  </si>
  <si>
    <t>ашка дишка</t>
  </si>
  <si>
    <t>тональный крем ламель</t>
  </si>
  <si>
    <t>худи мики маус</t>
  </si>
  <si>
    <t>восточные тапочки</t>
  </si>
  <si>
    <t>mango мальчики одежда</t>
  </si>
  <si>
    <t>паприка хлопья</t>
  </si>
  <si>
    <t>экстракт чаги</t>
  </si>
  <si>
    <t>гель для душа аградо</t>
  </si>
  <si>
    <t>60682992</t>
  </si>
  <si>
    <t>51706957</t>
  </si>
  <si>
    <t>форма для вырезания теста</t>
  </si>
  <si>
    <t>кроссовки для девочек asics</t>
  </si>
  <si>
    <t>масло трансмиссионное полусинтетическое</t>
  </si>
  <si>
    <t>наклейки графити</t>
  </si>
  <si>
    <t>оьувь</t>
  </si>
  <si>
    <t xml:space="preserve">соколов кольцо </t>
  </si>
  <si>
    <t>onme солнцезащитный</t>
  </si>
  <si>
    <t>посудка детская игрушечная металлическая</t>
  </si>
  <si>
    <t>чехол самсунг а 30s</t>
  </si>
  <si>
    <t>платье в винтажном стиле</t>
  </si>
  <si>
    <t>наклейки постучись в мою дверь</t>
  </si>
  <si>
    <t>набор подставок под горячее</t>
  </si>
  <si>
    <t>мужской трикотаж</t>
  </si>
  <si>
    <t>ашкью ди</t>
  </si>
  <si>
    <t>35760341</t>
  </si>
  <si>
    <t>red smokers</t>
  </si>
  <si>
    <t>шарик гендер пати</t>
  </si>
  <si>
    <t>корм для лабрадоров</t>
  </si>
  <si>
    <t>adilette aqua</t>
  </si>
  <si>
    <t>топы без бретелек</t>
  </si>
  <si>
    <t>sve tekst</t>
  </si>
  <si>
    <t>трансгендер</t>
  </si>
  <si>
    <t>плетеная люлька</t>
  </si>
  <si>
    <t>длинный стол</t>
  </si>
  <si>
    <t>rokbery</t>
  </si>
  <si>
    <t>ever straightening</t>
  </si>
  <si>
    <t>librederm пантенол</t>
  </si>
  <si>
    <t>кардиганы женские черный</t>
  </si>
  <si>
    <t>шланг тэп</t>
  </si>
  <si>
    <t>козелок</t>
  </si>
  <si>
    <t>бейсболка рок</t>
  </si>
  <si>
    <t>теплая домашняя пижама</t>
  </si>
  <si>
    <t>коробки для хранения вещей пластиковые</t>
  </si>
  <si>
    <t>щетки для посуды</t>
  </si>
  <si>
    <t>44889076</t>
  </si>
  <si>
    <t>спрей от комаров леврана</t>
  </si>
  <si>
    <t>душ на кран</t>
  </si>
  <si>
    <t>толстовка mothercare</t>
  </si>
  <si>
    <t>гитара акустика</t>
  </si>
  <si>
    <t>айпад 2019</t>
  </si>
  <si>
    <t xml:space="preserve">машинки на радиоуправлении </t>
  </si>
  <si>
    <t>косметика исадора</t>
  </si>
  <si>
    <t>картридж для фильтра бассейна</t>
  </si>
  <si>
    <t>саквояж для маникюра</t>
  </si>
  <si>
    <t>для преса</t>
  </si>
  <si>
    <t>гель воробьи</t>
  </si>
  <si>
    <t>тейпы для тела перфорированный</t>
  </si>
  <si>
    <t>браслет для часов mi band</t>
  </si>
  <si>
    <t>триммер хутер</t>
  </si>
  <si>
    <t>вула</t>
  </si>
  <si>
    <t>для умывания от прыщей</t>
  </si>
  <si>
    <t>раскладной шезлонг</t>
  </si>
  <si>
    <t>снежная королева верхняя одежда мужская</t>
  </si>
  <si>
    <t>часы мужские спортивные для плавания</t>
  </si>
  <si>
    <t>термонаклейки буквы</t>
  </si>
  <si>
    <t>тележка косметическая</t>
  </si>
  <si>
    <t>белы</t>
  </si>
  <si>
    <t>пленка самоклеящаяся серая</t>
  </si>
  <si>
    <t>бейсболки для малышей</t>
  </si>
  <si>
    <t>zarina спортивная одежда</t>
  </si>
  <si>
    <t>острый пинцет</t>
  </si>
  <si>
    <t>шторы молочные</t>
  </si>
  <si>
    <t xml:space="preserve">сумка кросс </t>
  </si>
  <si>
    <t>стиральный порошок автомат сорти</t>
  </si>
  <si>
    <t xml:space="preserve">таблетницы </t>
  </si>
  <si>
    <t>сумка для авто в багажник</t>
  </si>
  <si>
    <t>магнитный пирсинг на ухо</t>
  </si>
  <si>
    <t>женские двойка</t>
  </si>
  <si>
    <t>gardena flex</t>
  </si>
  <si>
    <t>декоративная рейка</t>
  </si>
  <si>
    <t>тоника оттеночный бальзам 8.10</t>
  </si>
  <si>
    <t>кофта на молнии 2022</t>
  </si>
  <si>
    <t>термопривод 300с</t>
  </si>
  <si>
    <t>тони перотти</t>
  </si>
  <si>
    <t>ножки для журнального стола</t>
  </si>
  <si>
    <t>постельное белье экзотика</t>
  </si>
  <si>
    <t>мыло медовое</t>
  </si>
  <si>
    <t>экстракт ананаса</t>
  </si>
  <si>
    <t>кеды женские блестящие</t>
  </si>
  <si>
    <t>xbox one s игры</t>
  </si>
  <si>
    <t>harems</t>
  </si>
  <si>
    <t>артрофлекс</t>
  </si>
  <si>
    <t>брюки детские для девочки школьный</t>
  </si>
  <si>
    <t>олимпийка для малыша</t>
  </si>
  <si>
    <t>электро щётка</t>
  </si>
  <si>
    <t>рамки для картины 60*80</t>
  </si>
  <si>
    <t>buenos dias</t>
  </si>
  <si>
    <t>греющая лампа</t>
  </si>
  <si>
    <t xml:space="preserve">шорты puma мужские </t>
  </si>
  <si>
    <t>палетка теней для век блестящие</t>
  </si>
  <si>
    <t>трусы с надписью снимай</t>
  </si>
  <si>
    <t>галстук и платок</t>
  </si>
  <si>
    <t xml:space="preserve">таблетки в бассейн </t>
  </si>
  <si>
    <t>парфюм женский chanel</t>
  </si>
  <si>
    <t>подставка под паяльник</t>
  </si>
  <si>
    <t>домашние тапочки женские с пушком</t>
  </si>
  <si>
    <t>квазар</t>
  </si>
  <si>
    <t>атлас 9 класс география</t>
  </si>
  <si>
    <t>35588786</t>
  </si>
  <si>
    <t>детский письменный стол</t>
  </si>
  <si>
    <t>освещение салона авто</t>
  </si>
  <si>
    <t>поймай шарик</t>
  </si>
  <si>
    <t>сарафан бирюзовый</t>
  </si>
  <si>
    <t>салфетки amway</t>
  </si>
  <si>
    <t>сумка из кожи питона</t>
  </si>
  <si>
    <t>бижутерия комплекты</t>
  </si>
  <si>
    <t>кольцо данганронпа</t>
  </si>
  <si>
    <t>minimaxi</t>
  </si>
  <si>
    <t>cuba</t>
  </si>
  <si>
    <t>защита от града на машину</t>
  </si>
  <si>
    <t>худи черные</t>
  </si>
  <si>
    <t>мангв</t>
  </si>
  <si>
    <t>курткаженская</t>
  </si>
  <si>
    <t>панкрамин</t>
  </si>
  <si>
    <t>сандалии плетенные</t>
  </si>
  <si>
    <t>северная осетия</t>
  </si>
  <si>
    <t>mooi</t>
  </si>
  <si>
    <t>защитное стекло на 6 плюс</t>
  </si>
  <si>
    <t>белая краска для дерева</t>
  </si>
  <si>
    <t>лента атласная черная</t>
  </si>
  <si>
    <t>прикуриватель в машину</t>
  </si>
  <si>
    <t>манка гречневая</t>
  </si>
  <si>
    <t>защита на цепь велосипеда</t>
  </si>
  <si>
    <t>хелен харпер 4</t>
  </si>
  <si>
    <t>83865845</t>
  </si>
  <si>
    <t>усилитель wi fi</t>
  </si>
  <si>
    <t>интерактивная сова</t>
  </si>
  <si>
    <t>sinner's bones для мужчин</t>
  </si>
  <si>
    <t>худи на молнии adidas</t>
  </si>
  <si>
    <t>футболка женская подростковая</t>
  </si>
  <si>
    <t>туалетная вода от эйвон</t>
  </si>
  <si>
    <t>трусы мужские глория</t>
  </si>
  <si>
    <t>13715084</t>
  </si>
  <si>
    <t xml:space="preserve">магнолия </t>
  </si>
  <si>
    <t xml:space="preserve">деталан </t>
  </si>
  <si>
    <t>ласка для темного</t>
  </si>
  <si>
    <t>серьги бижутерия серебро</t>
  </si>
  <si>
    <t>pani.lab</t>
  </si>
  <si>
    <t>дакимакура бсд</t>
  </si>
  <si>
    <t>водолазки школьные</t>
  </si>
  <si>
    <t xml:space="preserve">коричневые штаны </t>
  </si>
  <si>
    <t xml:space="preserve">плюшевая </t>
  </si>
  <si>
    <t>шорты мальчика</t>
  </si>
  <si>
    <t>серьги динозавры</t>
  </si>
  <si>
    <t>кофе швеция</t>
  </si>
  <si>
    <t>лк</t>
  </si>
  <si>
    <t>алладины штаны</t>
  </si>
  <si>
    <t xml:space="preserve">плойка гофре </t>
  </si>
  <si>
    <t>бальзам для губ дольче милк</t>
  </si>
  <si>
    <t xml:space="preserve">тапки для моря </t>
  </si>
  <si>
    <t>хроники нарнии книга</t>
  </si>
  <si>
    <t>выравнивает тон кожи</t>
  </si>
  <si>
    <t>lego lamborghini</t>
  </si>
  <si>
    <t>промейкап</t>
  </si>
  <si>
    <t>кеды tommy hilfiger для мужчин</t>
  </si>
  <si>
    <t>юбка трапеция женская</t>
  </si>
  <si>
    <t>щетка для кожи головы</t>
  </si>
  <si>
    <t>кухонный уголок со столом</t>
  </si>
  <si>
    <t>настенный кухонный фартук</t>
  </si>
  <si>
    <t xml:space="preserve">совиный дом </t>
  </si>
  <si>
    <t>осенняя обувь для мальчика</t>
  </si>
  <si>
    <t xml:space="preserve">swiss image </t>
  </si>
  <si>
    <t>летний клстюм</t>
  </si>
  <si>
    <t>каблукт</t>
  </si>
  <si>
    <t>английский язык 5 класс рабочая тетрадь</t>
  </si>
  <si>
    <t>воблер german</t>
  </si>
  <si>
    <t>пикачу одежда</t>
  </si>
  <si>
    <t>четырёх колёсные ролики</t>
  </si>
  <si>
    <t>чехол айфон 6 с</t>
  </si>
  <si>
    <t>ecco сандали женские</t>
  </si>
  <si>
    <t>подвесной</t>
  </si>
  <si>
    <t>трусы с сердцем</t>
  </si>
  <si>
    <t>уголки мебельные</t>
  </si>
  <si>
    <t>кроссовки найк обувь женские</t>
  </si>
  <si>
    <t>куртка вельветовая с мехом</t>
  </si>
  <si>
    <t>samsung m12 стекло</t>
  </si>
  <si>
    <t>пони игрушка мягкая</t>
  </si>
  <si>
    <t>трактор электрический</t>
  </si>
  <si>
    <t>мышь игрушка мягкая</t>
  </si>
  <si>
    <t>дисплей для телефона honor 10i</t>
  </si>
  <si>
    <t xml:space="preserve">муж </t>
  </si>
  <si>
    <t>оксид азота</t>
  </si>
  <si>
    <t>для кормящих мам бюстгальтер</t>
  </si>
  <si>
    <t>праздничное платье для девочки 110</t>
  </si>
  <si>
    <t>кардиган женский длинный большие размеры с капюшоном</t>
  </si>
  <si>
    <t>пингвин мягкая игрушка большая</t>
  </si>
  <si>
    <t>подставка на самокат</t>
  </si>
  <si>
    <t>fabio</t>
  </si>
  <si>
    <t>смазка sico</t>
  </si>
  <si>
    <t>17853161</t>
  </si>
  <si>
    <t>кроссовки 34 размер для мальчика nike</t>
  </si>
  <si>
    <t>raghba</t>
  </si>
  <si>
    <t>летние штанишки</t>
  </si>
  <si>
    <t>16897088</t>
  </si>
  <si>
    <t>берет женский осенний вязаный</t>
  </si>
  <si>
    <t>финн вулфард</t>
  </si>
  <si>
    <t>подвеска лев золото</t>
  </si>
  <si>
    <t>свеча ритуальная</t>
  </si>
  <si>
    <t>женские платья нарядные 52-54 размеры беларусь</t>
  </si>
  <si>
    <t>пистолет огнестрельный</t>
  </si>
  <si>
    <t>calvin klein in2u</t>
  </si>
  <si>
    <t>юбка эротическая</t>
  </si>
  <si>
    <t>папина доча</t>
  </si>
  <si>
    <t>pasotti</t>
  </si>
  <si>
    <t>19943824</t>
  </si>
  <si>
    <t>футболка черная короткая</t>
  </si>
  <si>
    <t>зайлайтер</t>
  </si>
  <si>
    <t>asking alexandria</t>
  </si>
  <si>
    <t>слеб</t>
  </si>
  <si>
    <t>серги длинные</t>
  </si>
  <si>
    <t>василий шукшин</t>
  </si>
  <si>
    <t xml:space="preserve">кольца дружбы </t>
  </si>
  <si>
    <t>дезодорант для обуви salton</t>
  </si>
  <si>
    <t>простыни одноразовые голубого цвета</t>
  </si>
  <si>
    <t>чехол redmi xiaomi note 7</t>
  </si>
  <si>
    <t>чехол на хонор 8а для девочек</t>
  </si>
  <si>
    <t>смартфон xiaomi redmi 9t</t>
  </si>
  <si>
    <t xml:space="preserve">love republic костюм </t>
  </si>
  <si>
    <t>michael kors женский обувь</t>
  </si>
  <si>
    <t>перчатки мужские теплые</t>
  </si>
  <si>
    <t>шампунь красный перец и касторовое масло</t>
  </si>
  <si>
    <t>недорогие платья с коротким рукавом больших размеров</t>
  </si>
  <si>
    <t>карандаш механический для рисования</t>
  </si>
  <si>
    <t>уход за кожей головы</t>
  </si>
  <si>
    <t>40910291</t>
  </si>
  <si>
    <t xml:space="preserve">украшение торта </t>
  </si>
  <si>
    <t>джинсы летние на мальчика</t>
  </si>
  <si>
    <t>пёс</t>
  </si>
  <si>
    <t xml:space="preserve">пижама  </t>
  </si>
  <si>
    <t>фоторамка 30×40</t>
  </si>
  <si>
    <t>куртка из овчины</t>
  </si>
  <si>
    <t>футболка женская гесс</t>
  </si>
  <si>
    <t>набор морские обитатели</t>
  </si>
  <si>
    <t>фольгированные звезды</t>
  </si>
  <si>
    <t>футболка мужская германия</t>
  </si>
  <si>
    <t>cryo rubber</t>
  </si>
  <si>
    <t>konopkas</t>
  </si>
  <si>
    <t>липкие хамелеоны</t>
  </si>
  <si>
    <t>зубная паста apadent</t>
  </si>
  <si>
    <t>perfect skin</t>
  </si>
  <si>
    <t>westerngloss</t>
  </si>
  <si>
    <t>морозный каштан</t>
  </si>
  <si>
    <t>обувь мужская мокасины и топсайдеры</t>
  </si>
  <si>
    <t>ремень мужской levi's</t>
  </si>
  <si>
    <t>keimo</t>
  </si>
  <si>
    <t>tactical frog брюки</t>
  </si>
  <si>
    <t>57843030</t>
  </si>
  <si>
    <t>лев подвеска</t>
  </si>
  <si>
    <t>емкость для печенья и конфет</t>
  </si>
  <si>
    <t>cerave крем гель</t>
  </si>
  <si>
    <t>брючный деловой костюм</t>
  </si>
  <si>
    <t>гимнастика для ума</t>
  </si>
  <si>
    <t>средство для увеличения губ</t>
  </si>
  <si>
    <t>usb flash накопитель 32</t>
  </si>
  <si>
    <t>мама всегда рядом</t>
  </si>
  <si>
    <t>наклейки на коляску</t>
  </si>
  <si>
    <t>кошелек женский на замке</t>
  </si>
  <si>
    <t>фотография как искусство</t>
  </si>
  <si>
    <t>защитное стекло на реалми с21</t>
  </si>
  <si>
    <t>rococo</t>
  </si>
  <si>
    <t>б.ю. александров</t>
  </si>
  <si>
    <t>lorenzo collection</t>
  </si>
  <si>
    <t>pr</t>
  </si>
  <si>
    <t>велосипедки женские высокая талия костюм</t>
  </si>
  <si>
    <t>платья женские глория джинс</t>
  </si>
  <si>
    <t>минеральная пудра компактная</t>
  </si>
  <si>
    <t xml:space="preserve">лизуны </t>
  </si>
  <si>
    <t>джинсы baloon</t>
  </si>
  <si>
    <t>mi-mi</t>
  </si>
  <si>
    <t>шар выпускник</t>
  </si>
  <si>
    <t>подвеска в салон автомобиля</t>
  </si>
  <si>
    <t>корпус айфон 7</t>
  </si>
  <si>
    <t>книга из гравити фолз</t>
  </si>
  <si>
    <t>ящик из дерева</t>
  </si>
  <si>
    <t>xiaomi mi true wireless</t>
  </si>
  <si>
    <t>плавки  женские</t>
  </si>
  <si>
    <t>боксерские перчатки everlast</t>
  </si>
  <si>
    <t>шорты тканевые короткие</t>
  </si>
  <si>
    <t>браслет мужской и женский</t>
  </si>
  <si>
    <t>чехол для телефона хонор 7а с рисунками</t>
  </si>
  <si>
    <t>мел для кур</t>
  </si>
  <si>
    <t>чехол 6 s</t>
  </si>
  <si>
    <t>куртка зимняя для мальчика мембранные</t>
  </si>
  <si>
    <t>платье н</t>
  </si>
  <si>
    <t>кеды converse женские</t>
  </si>
  <si>
    <t>белый чехол iphone 11</t>
  </si>
  <si>
    <t>крючок навесной</t>
  </si>
  <si>
    <t xml:space="preserve">тросик сцепления </t>
  </si>
  <si>
    <t>джинсовка больших размеров</t>
  </si>
  <si>
    <t>полка для сковородок</t>
  </si>
  <si>
    <t xml:space="preserve">конверт на выписку летний </t>
  </si>
  <si>
    <t>коврик на пол детский</t>
  </si>
  <si>
    <t>серьги готические</t>
  </si>
  <si>
    <t>срез агата</t>
  </si>
  <si>
    <t>телефон samsung galaxy a32</t>
  </si>
  <si>
    <t>пехорка носочная</t>
  </si>
  <si>
    <t>крупа рис</t>
  </si>
  <si>
    <t>зажим для подтяжек</t>
  </si>
  <si>
    <t>подлокотник zoder</t>
  </si>
  <si>
    <t>конструктор знаток 999 схем</t>
  </si>
  <si>
    <t>блюдо на подставке</t>
  </si>
  <si>
    <t>чайник электрический китфорт</t>
  </si>
  <si>
    <t>кружка для друга</t>
  </si>
  <si>
    <t>ортопедическая подушка для шеи</t>
  </si>
  <si>
    <t>чайник ксяоми</t>
  </si>
  <si>
    <t>трусики бикини одноразовые</t>
  </si>
  <si>
    <t>фетр флористический</t>
  </si>
  <si>
    <t>холи краска</t>
  </si>
  <si>
    <t>коврик для ванной комнаты 120</t>
  </si>
  <si>
    <t xml:space="preserve">фонарик ручной </t>
  </si>
  <si>
    <t>панама для новорождённых</t>
  </si>
  <si>
    <t>midland</t>
  </si>
  <si>
    <t>поддон для бассейна</t>
  </si>
  <si>
    <t>сапоги текстиль</t>
  </si>
  <si>
    <t>брюки палаццо детские</t>
  </si>
  <si>
    <t>guess часы мужские</t>
  </si>
  <si>
    <t>рукавичка массажная</t>
  </si>
  <si>
    <t>футболка для девочки с аниме</t>
  </si>
  <si>
    <t>стелатопия</t>
  </si>
  <si>
    <t>открытки учителю</t>
  </si>
  <si>
    <t>80027979</t>
  </si>
  <si>
    <t>тролли мировой тур</t>
  </si>
  <si>
    <t>купальник села</t>
  </si>
  <si>
    <t>the inkey</t>
  </si>
  <si>
    <t>randevu balloon</t>
  </si>
  <si>
    <t>клей молекула</t>
  </si>
  <si>
    <t>розовая ковбойская шляпа</t>
  </si>
  <si>
    <t>jacob delafon</t>
  </si>
  <si>
    <t>samsung a 23</t>
  </si>
  <si>
    <t>перфоратор makita hr2470</t>
  </si>
  <si>
    <t>обувь женская без каблука</t>
  </si>
  <si>
    <t>зарядка тайп с</t>
  </si>
  <si>
    <t>xiaomi mi 11 t</t>
  </si>
  <si>
    <t>постельное белье павлина</t>
  </si>
  <si>
    <t>чехол а5 2017</t>
  </si>
  <si>
    <t>заглушки от детей</t>
  </si>
  <si>
    <t>книга заклинаний для новых ведьм</t>
  </si>
  <si>
    <t>монокуляры levenhuk</t>
  </si>
  <si>
    <t>шторка маскитная</t>
  </si>
  <si>
    <t xml:space="preserve">ремень цепочка </t>
  </si>
  <si>
    <t>джинсовая куртка большой размер</t>
  </si>
  <si>
    <t>серьги aquamarine</t>
  </si>
  <si>
    <t>капроновые колготки акула</t>
  </si>
  <si>
    <t>conte платье</t>
  </si>
  <si>
    <t>сигнал для авто</t>
  </si>
  <si>
    <t>коллаген тон</t>
  </si>
  <si>
    <t>удобрение для лука и чеснока</t>
  </si>
  <si>
    <t>джинсы zolla мужские</t>
  </si>
  <si>
    <t>держатель удочки на лодку</t>
  </si>
  <si>
    <t>платье бондо</t>
  </si>
  <si>
    <t>эро игрушки</t>
  </si>
  <si>
    <t>радуга для друга самарский</t>
  </si>
  <si>
    <t>тапочки пвх</t>
  </si>
  <si>
    <t xml:space="preserve">самоклеящиеся обои </t>
  </si>
  <si>
    <t>расческа гребешок</t>
  </si>
  <si>
    <t>robin ruth</t>
  </si>
  <si>
    <t>гель для стирки белья прачка</t>
  </si>
  <si>
    <t>крем боро</t>
  </si>
  <si>
    <t>ковровая дорожка в прихожую</t>
  </si>
  <si>
    <t>корзина плетеная для цветов</t>
  </si>
  <si>
    <t>annaivanova</t>
  </si>
  <si>
    <t>обтягивающее платье с разрезом</t>
  </si>
  <si>
    <t xml:space="preserve">переходим в 3 класс </t>
  </si>
  <si>
    <t xml:space="preserve">кератолик </t>
  </si>
  <si>
    <t xml:space="preserve">медецинский халат </t>
  </si>
  <si>
    <t>кроссовки женские ральф рингер</t>
  </si>
  <si>
    <t>аксессуары для книг</t>
  </si>
  <si>
    <t>декоративные чехлы на подушки</t>
  </si>
  <si>
    <t>серьги агатом с черным</t>
  </si>
  <si>
    <t>скатерть клеенка 140х220</t>
  </si>
  <si>
    <t>сарафан вискоза 100</t>
  </si>
  <si>
    <t>угольное мыло</t>
  </si>
  <si>
    <t>набор коронок по металлу</t>
  </si>
  <si>
    <t>натуральные камни на вес</t>
  </si>
  <si>
    <t>crockid комбинезон для малыша</t>
  </si>
  <si>
    <t xml:space="preserve">подвеска на браслет </t>
  </si>
  <si>
    <t>парные кулоны для лп</t>
  </si>
  <si>
    <t>15593889</t>
  </si>
  <si>
    <t>стиральныйпорошок</t>
  </si>
  <si>
    <t xml:space="preserve">theforest </t>
  </si>
  <si>
    <t>eveline matt magic</t>
  </si>
  <si>
    <t>спортивные штаны с надписью</t>
  </si>
  <si>
    <t>кикс</t>
  </si>
  <si>
    <t>physicians</t>
  </si>
  <si>
    <t>шорты широкие длинные женские</t>
  </si>
  <si>
    <t>спрей с феромонами</t>
  </si>
  <si>
    <t>сетка для клематисов</t>
  </si>
  <si>
    <t>маска угольная</t>
  </si>
  <si>
    <t>зеленое платье для девочки</t>
  </si>
  <si>
    <t>81320381</t>
  </si>
  <si>
    <t>кроссовки женские o shade</t>
  </si>
  <si>
    <t>для автомобильных документов</t>
  </si>
  <si>
    <t>гирлянда из воздушных шаров</t>
  </si>
  <si>
    <t>бутсы  nike</t>
  </si>
  <si>
    <t>кардсток</t>
  </si>
  <si>
    <t>дс тренд</t>
  </si>
  <si>
    <t>платья со шлейфом</t>
  </si>
  <si>
    <t>zarina denim</t>
  </si>
  <si>
    <t>туфли 35 размер</t>
  </si>
  <si>
    <t>футболка+шорты</t>
  </si>
  <si>
    <t>колонки jbl большая</t>
  </si>
  <si>
    <t>мультиварки-скороварки</t>
  </si>
  <si>
    <t>футболка катя</t>
  </si>
  <si>
    <t xml:space="preserve">лак для роста ногтей </t>
  </si>
  <si>
    <t>77486254</t>
  </si>
  <si>
    <t>халопенье</t>
  </si>
  <si>
    <t>пирсинг для пупка соколов</t>
  </si>
  <si>
    <t>кепка лакоста</t>
  </si>
  <si>
    <t>3136872</t>
  </si>
  <si>
    <t>платья спортивного кроя</t>
  </si>
  <si>
    <t>металическая кружка</t>
  </si>
  <si>
    <t>прокол языка</t>
  </si>
  <si>
    <t>надувной бассейны детский</t>
  </si>
  <si>
    <t>sedo</t>
  </si>
  <si>
    <t>baki</t>
  </si>
  <si>
    <t>зубные щетки одноразовые</t>
  </si>
  <si>
    <t>платье космос</t>
  </si>
  <si>
    <t>посуда бернадотт</t>
  </si>
  <si>
    <t>коврик из меха</t>
  </si>
  <si>
    <t>финское мыло</t>
  </si>
  <si>
    <t>бальзам с кокосом</t>
  </si>
  <si>
    <t>apple watch 44 мм</t>
  </si>
  <si>
    <t>бокалы для пикника</t>
  </si>
  <si>
    <t>отрава от пауков</t>
  </si>
  <si>
    <t>котобус</t>
  </si>
  <si>
    <t>многоразовые наклейки для малышей</t>
  </si>
  <si>
    <t>майнкрафт факел</t>
  </si>
  <si>
    <t>туфли с камнями женские</t>
  </si>
  <si>
    <t>dorohedoro</t>
  </si>
  <si>
    <t>5-htp 200</t>
  </si>
  <si>
    <t>плавки плавательные</t>
  </si>
  <si>
    <t>бальзам ecolatier</t>
  </si>
  <si>
    <t>платья вечерние на выпускной</t>
  </si>
  <si>
    <t>now омега 3</t>
  </si>
  <si>
    <t>73023524</t>
  </si>
  <si>
    <t>stronger with you</t>
  </si>
  <si>
    <t>очки светящие</t>
  </si>
  <si>
    <t>сандалии женские на высокой подошве</t>
  </si>
  <si>
    <t>51933765</t>
  </si>
  <si>
    <t>кодексол z</t>
  </si>
  <si>
    <t>versanto шампунь</t>
  </si>
  <si>
    <t>шитье хлопок</t>
  </si>
  <si>
    <t>натуроник зооглея</t>
  </si>
  <si>
    <t>redmi c11</t>
  </si>
  <si>
    <t>43139666</t>
  </si>
  <si>
    <t>teamdaze</t>
  </si>
  <si>
    <t>роликовое масло для губ</t>
  </si>
  <si>
    <t>лакки</t>
  </si>
  <si>
    <t>футболка земля воинов</t>
  </si>
  <si>
    <t>44083905</t>
  </si>
  <si>
    <t>сумка шоппер из джута</t>
  </si>
  <si>
    <t>таро чародеев</t>
  </si>
  <si>
    <t>56068333</t>
  </si>
  <si>
    <t>роза в колбе premium</t>
  </si>
  <si>
    <t>джинсы violeta by mango</t>
  </si>
  <si>
    <t>светильник настольный для маникюра</t>
  </si>
  <si>
    <t>топ бандажный</t>
  </si>
  <si>
    <t>блузка без рукавов хлопок</t>
  </si>
  <si>
    <t>зеленая блуза</t>
  </si>
  <si>
    <t>ирригатор на кран</t>
  </si>
  <si>
    <t>подседельный хомут</t>
  </si>
  <si>
    <t>подкладка под мебель</t>
  </si>
  <si>
    <t>стрипы ботильоны</t>
  </si>
  <si>
    <t>mazda familia</t>
  </si>
  <si>
    <t>патч для груди</t>
  </si>
  <si>
    <t>телефоны айфон 8</t>
  </si>
  <si>
    <t>от гусиной кожи</t>
  </si>
  <si>
    <t>шкаф дуб сонома</t>
  </si>
  <si>
    <t>телевизор для кухни смарт</t>
  </si>
  <si>
    <t>солитер</t>
  </si>
  <si>
    <t>женские серьги 585 пробы</t>
  </si>
  <si>
    <t>попона для кошек</t>
  </si>
  <si>
    <t>детский брелок</t>
  </si>
  <si>
    <t>юбка с разрезами по бокам короткая</t>
  </si>
  <si>
    <t>tranquil</t>
  </si>
  <si>
    <t xml:space="preserve">family </t>
  </si>
  <si>
    <t>кругозор</t>
  </si>
  <si>
    <t>единобожие</t>
  </si>
  <si>
    <t>бусы для малышей</t>
  </si>
  <si>
    <t>механизм для раздвижных дверей</t>
  </si>
  <si>
    <t>продел</t>
  </si>
  <si>
    <t>кожаные мюли</t>
  </si>
  <si>
    <t>фартук косметологический</t>
  </si>
  <si>
    <t>стул туристический nika</t>
  </si>
  <si>
    <t>star nature</t>
  </si>
  <si>
    <t>платье шнуровка</t>
  </si>
  <si>
    <t>masi</t>
  </si>
  <si>
    <t>английский язык учебник</t>
  </si>
  <si>
    <t>джинсы с подтяжками</t>
  </si>
  <si>
    <t>new balance кроссовки женские обувь</t>
  </si>
  <si>
    <t>паола кукла</t>
  </si>
  <si>
    <t>бюстгальтер без косточек милавица</t>
  </si>
  <si>
    <t xml:space="preserve">электромобиль детский с пультом </t>
  </si>
  <si>
    <t>сиаоми</t>
  </si>
  <si>
    <t>генри</t>
  </si>
  <si>
    <t>фото опарат</t>
  </si>
  <si>
    <t>очки летчика</t>
  </si>
  <si>
    <t>шампунь для волос nivea</t>
  </si>
  <si>
    <t>34901289</t>
  </si>
  <si>
    <t>3d слайдер</t>
  </si>
  <si>
    <t>платки для головы</t>
  </si>
  <si>
    <t>чехол на ксиоми 9а</t>
  </si>
  <si>
    <t>молочный напиток</t>
  </si>
  <si>
    <t>плитка для садовых тропинок</t>
  </si>
  <si>
    <t>10779994</t>
  </si>
  <si>
    <t>кепка парик</t>
  </si>
  <si>
    <t>эспандер грудной</t>
  </si>
  <si>
    <t>корзина джутовая</t>
  </si>
  <si>
    <t>экофермер</t>
  </si>
  <si>
    <t>пуф складной с ящиком для хранения</t>
  </si>
  <si>
    <t>очки для образа</t>
  </si>
  <si>
    <t>корзина для нижнего белья</t>
  </si>
  <si>
    <t>karmel style верхняя одежда</t>
  </si>
  <si>
    <t>водорастворимые нитки</t>
  </si>
  <si>
    <t>sokolov браслет из золота</t>
  </si>
  <si>
    <t>сухой шампунь для животных</t>
  </si>
  <si>
    <t xml:space="preserve">мыло чайное дерево </t>
  </si>
  <si>
    <t>шипчики для ниток</t>
  </si>
  <si>
    <t>полки на рейлинг</t>
  </si>
  <si>
    <t>alpaka story alpaka_story</t>
  </si>
  <si>
    <t>ринорус</t>
  </si>
  <si>
    <t>сарафаны с открытой спиной</t>
  </si>
  <si>
    <t>лего classic</t>
  </si>
  <si>
    <t>термос биосталь 2</t>
  </si>
  <si>
    <t>именной кулон</t>
  </si>
  <si>
    <t>an feiya</t>
  </si>
  <si>
    <t>туфли ральф</t>
  </si>
  <si>
    <t>71</t>
  </si>
  <si>
    <t>заоа</t>
  </si>
  <si>
    <t>83272085</t>
  </si>
  <si>
    <t>хаги ввги</t>
  </si>
  <si>
    <t>29019154</t>
  </si>
  <si>
    <t>16950194</t>
  </si>
  <si>
    <t>контейнер для моющего средства</t>
  </si>
  <si>
    <t>румяна кларанс</t>
  </si>
  <si>
    <t>набор ссср</t>
  </si>
  <si>
    <t>сахарный скраб для губ</t>
  </si>
  <si>
    <t>fimako</t>
  </si>
  <si>
    <t>вознесенская юлия</t>
  </si>
  <si>
    <t>ирландский крем кофе</t>
  </si>
  <si>
    <t>футболка со штанами</t>
  </si>
  <si>
    <t>сыр омичка</t>
  </si>
  <si>
    <t>ладаника</t>
  </si>
  <si>
    <t>лампочка на батарейке</t>
  </si>
  <si>
    <t>платье без верха</t>
  </si>
  <si>
    <t>нож в ремне</t>
  </si>
  <si>
    <t>66405304</t>
  </si>
  <si>
    <t>ящик для маникюра</t>
  </si>
  <si>
    <t>чик и брик</t>
  </si>
  <si>
    <t>грибочки игрушки</t>
  </si>
  <si>
    <t>peptamen junior</t>
  </si>
  <si>
    <t>la tulipe</t>
  </si>
  <si>
    <t>подарок мужу на др</t>
  </si>
  <si>
    <t>пума спортивный костюм</t>
  </si>
  <si>
    <t>фильтр для объектива</t>
  </si>
  <si>
    <t>чайник керамический электрический</t>
  </si>
  <si>
    <t>чехол на 5s силиконовый</t>
  </si>
  <si>
    <t>седельное мыло</t>
  </si>
  <si>
    <t>час презрения</t>
  </si>
  <si>
    <t>спонжики для макияжа набор</t>
  </si>
  <si>
    <t>70320190</t>
  </si>
  <si>
    <t xml:space="preserve">лёгкий костюм </t>
  </si>
  <si>
    <t>альбо нумисматико</t>
  </si>
  <si>
    <t>грунт для цветов 25л</t>
  </si>
  <si>
    <t>золото 750 пробы</t>
  </si>
  <si>
    <t xml:space="preserve">line </t>
  </si>
  <si>
    <t>игральная кость</t>
  </si>
  <si>
    <t>термометры уличные</t>
  </si>
  <si>
    <t>лонгсливы для мальчиков</t>
  </si>
  <si>
    <t>бодо шефер мани</t>
  </si>
  <si>
    <t>цепь на бмх</t>
  </si>
  <si>
    <t>груша спортивная</t>
  </si>
  <si>
    <t>летние джогеры мужские</t>
  </si>
  <si>
    <t>маска для лица для жирной кожи</t>
  </si>
  <si>
    <t xml:space="preserve">mi 11 lite </t>
  </si>
  <si>
    <t>фонари на солнечной батарее</t>
  </si>
  <si>
    <t>чехлы на honor 10 lite</t>
  </si>
  <si>
    <t>75576796</t>
  </si>
  <si>
    <t>атаман м1</t>
  </si>
  <si>
    <t xml:space="preserve">este lauder </t>
  </si>
  <si>
    <t>evlena</t>
  </si>
  <si>
    <t>светоотражающая куртка мужская</t>
  </si>
  <si>
    <t xml:space="preserve">noqo </t>
  </si>
  <si>
    <t>простыня 90 на 200</t>
  </si>
  <si>
    <t>julie london</t>
  </si>
  <si>
    <t>кепка demix</t>
  </si>
  <si>
    <t>ксиаоми смартфон</t>
  </si>
  <si>
    <t>учебник математики 5 класс</t>
  </si>
  <si>
    <t>носки женские модные</t>
  </si>
  <si>
    <t>63574025</t>
  </si>
  <si>
    <t xml:space="preserve">коллаген для волос </t>
  </si>
  <si>
    <t>декоративная наволочка 40 40</t>
  </si>
  <si>
    <t>поплавок рыболовный</t>
  </si>
  <si>
    <t xml:space="preserve">набор для мальчика </t>
  </si>
  <si>
    <t>набор фарфоровой посуды</t>
  </si>
  <si>
    <t>флаг росси</t>
  </si>
  <si>
    <t>презервативы olo</t>
  </si>
  <si>
    <t>мужские трусы прозрачные</t>
  </si>
  <si>
    <t>поплавок скользящий</t>
  </si>
  <si>
    <t>кубок футбол</t>
  </si>
  <si>
    <t xml:space="preserve">гинокомфорт </t>
  </si>
  <si>
    <t>трайк байк</t>
  </si>
  <si>
    <t>uriage набор</t>
  </si>
  <si>
    <t>gaffgang</t>
  </si>
  <si>
    <t>читаю легко</t>
  </si>
  <si>
    <t>hanumka</t>
  </si>
  <si>
    <t>кроссовки мужские в сеточку</t>
  </si>
  <si>
    <t>заправка для маркеров 214</t>
  </si>
  <si>
    <t>кия спортейдж 3</t>
  </si>
  <si>
    <t>zielinski and rozen жидкое мыло</t>
  </si>
  <si>
    <t>чехол на samsung a6 plus</t>
  </si>
  <si>
    <t>корм для собак сухой для щенков</t>
  </si>
  <si>
    <t>2832751</t>
  </si>
  <si>
    <t>12406587</t>
  </si>
  <si>
    <t xml:space="preserve">салфетки для кухни </t>
  </si>
  <si>
    <t>магнитные банки для массажа</t>
  </si>
  <si>
    <t>пенал школьный аниме</t>
  </si>
  <si>
    <t>тетрадь для конспектов</t>
  </si>
  <si>
    <t>trikotazhok</t>
  </si>
  <si>
    <t>тюль комплект 2 шт</t>
  </si>
  <si>
    <t>trivial pursuit</t>
  </si>
  <si>
    <t>пусковое реле для холодильника</t>
  </si>
  <si>
    <t>трусики детские на мальчика</t>
  </si>
  <si>
    <t>foxy-studio</t>
  </si>
  <si>
    <t>серьга змея</t>
  </si>
  <si>
    <t>щенок на поводке игрушка</t>
  </si>
  <si>
    <t>sammy beaty</t>
  </si>
  <si>
    <t>кофе якобс голд</t>
  </si>
  <si>
    <t>oils масло</t>
  </si>
  <si>
    <t>фурнитура для шкатулки</t>
  </si>
  <si>
    <t>sinsay очки</t>
  </si>
  <si>
    <t>жидкость izi</t>
  </si>
  <si>
    <t>перелив</t>
  </si>
  <si>
    <t>броня для телефона</t>
  </si>
  <si>
    <t>чайник на газ</t>
  </si>
  <si>
    <t>максифол рутфарм</t>
  </si>
  <si>
    <t>крем для ног гарньер</t>
  </si>
  <si>
    <t>для церкви</t>
  </si>
  <si>
    <t>воронка для заваривания кофе</t>
  </si>
  <si>
    <t>домик для улиток</t>
  </si>
  <si>
    <t>трусы мужские яркие</t>
  </si>
  <si>
    <t xml:space="preserve">маникюрные </t>
  </si>
  <si>
    <t>садовые шланги</t>
  </si>
  <si>
    <t>куртка туристическая мужская</t>
  </si>
  <si>
    <t>хай хилс</t>
  </si>
  <si>
    <t>braun 7 series</t>
  </si>
  <si>
    <t>шеаф</t>
  </si>
  <si>
    <t>запорная арматура</t>
  </si>
  <si>
    <t>панама акацуки</t>
  </si>
  <si>
    <t>крафт бумага для рисования</t>
  </si>
  <si>
    <t>лего глобус</t>
  </si>
  <si>
    <t>обувь кожа</t>
  </si>
  <si>
    <t xml:space="preserve">фисташки жареные соленые </t>
  </si>
  <si>
    <t>logitech mx</t>
  </si>
  <si>
    <t>сказки подлунного мира</t>
  </si>
  <si>
    <t>стеклочиститель</t>
  </si>
  <si>
    <t>туалетная вода dkny</t>
  </si>
  <si>
    <t xml:space="preserve">шорты для тренировок </t>
  </si>
  <si>
    <t>почти даром</t>
  </si>
  <si>
    <t>ручка многостержневая</t>
  </si>
  <si>
    <t>чехол для самсунг а01</t>
  </si>
  <si>
    <t xml:space="preserve">стартовый набор для маникюра </t>
  </si>
  <si>
    <t>15764472</t>
  </si>
  <si>
    <t xml:space="preserve">мицелий </t>
  </si>
  <si>
    <t>онр</t>
  </si>
  <si>
    <t>msr</t>
  </si>
  <si>
    <t xml:space="preserve">механические часы мужские </t>
  </si>
  <si>
    <t>2266132232</t>
  </si>
  <si>
    <t>шлрты женские</t>
  </si>
  <si>
    <t xml:space="preserve">женский костюм на лето </t>
  </si>
  <si>
    <t>капсулы кофе тассимо</t>
  </si>
  <si>
    <t>стетоскоп акушерский</t>
  </si>
  <si>
    <t>44334092</t>
  </si>
  <si>
    <t>монгольфьер</t>
  </si>
  <si>
    <t>изделия из смолы</t>
  </si>
  <si>
    <t>клевер белый низкорослый</t>
  </si>
  <si>
    <t>маркер несмываемый</t>
  </si>
  <si>
    <t>kinder сюрприз яйцо для мальчиков</t>
  </si>
  <si>
    <t xml:space="preserve">huawei p30 lite </t>
  </si>
  <si>
    <t>антистресс мячик</t>
  </si>
  <si>
    <t>неоновое боди</t>
  </si>
  <si>
    <t>зажимы для для волос</t>
  </si>
  <si>
    <t>распылитель воды на кран</t>
  </si>
  <si>
    <t>щетка прорезыватель</t>
  </si>
  <si>
    <t>шампунь женский пантин</t>
  </si>
  <si>
    <t>astro market</t>
  </si>
  <si>
    <t>wiya</t>
  </si>
  <si>
    <t>швабра отжим</t>
  </si>
  <si>
    <t xml:space="preserve">ошо </t>
  </si>
  <si>
    <t>рубашка женская оверсайз синяя</t>
  </si>
  <si>
    <t>крем для лица цитрусовый</t>
  </si>
  <si>
    <t>ретро чайник</t>
  </si>
  <si>
    <t>заварной кофе</t>
  </si>
  <si>
    <t>сахарные карандаши</t>
  </si>
  <si>
    <t xml:space="preserve">шкаф пластиковый </t>
  </si>
  <si>
    <t>стики на телефон</t>
  </si>
  <si>
    <t>нива шевроле игрушка</t>
  </si>
  <si>
    <t>shoesmarket</t>
  </si>
  <si>
    <t>plus</t>
  </si>
  <si>
    <t>палочки с йодом</t>
  </si>
  <si>
    <t>крепления для бисера</t>
  </si>
  <si>
    <t>детское махровое полотенце</t>
  </si>
  <si>
    <t>радиатор ssd</t>
  </si>
  <si>
    <t>сабито</t>
  </si>
  <si>
    <t>трусы мужские кружевные</t>
  </si>
  <si>
    <t>на лобовое</t>
  </si>
  <si>
    <t>удобрения пролонгированного действия</t>
  </si>
  <si>
    <t xml:space="preserve">виг вам </t>
  </si>
  <si>
    <t>физика 10 класс</t>
  </si>
  <si>
    <t>пеленка кокон 74</t>
  </si>
  <si>
    <t>29804540</t>
  </si>
  <si>
    <t>чехол на galaxy s20 fe</t>
  </si>
  <si>
    <t>матрас для автокресла</t>
  </si>
  <si>
    <t>шёлковый халат женский</t>
  </si>
  <si>
    <t>мыло варенье</t>
  </si>
  <si>
    <t>футболка рашгард</t>
  </si>
  <si>
    <t>антистресс таблетки</t>
  </si>
  <si>
    <t>виселица</t>
  </si>
  <si>
    <t>агромастер все для садоводства</t>
  </si>
  <si>
    <t>нокиа 7.2</t>
  </si>
  <si>
    <t xml:space="preserve">велосипедки женские спортивные </t>
  </si>
  <si>
    <t>кресло дача</t>
  </si>
  <si>
    <t>велосипедки для малыша</t>
  </si>
  <si>
    <t>шишибрики</t>
  </si>
  <si>
    <t>картины по номерам япония</t>
  </si>
  <si>
    <t>кружка анна</t>
  </si>
  <si>
    <t>восковые полоски вит</t>
  </si>
  <si>
    <t>легкий шарф</t>
  </si>
  <si>
    <t>abercrombie and fitch authentic</t>
  </si>
  <si>
    <t>чехол на самсунг а 5 2017</t>
  </si>
  <si>
    <t>сапоги чулки ботфорты</t>
  </si>
  <si>
    <t xml:space="preserve">платье летнее женское красное </t>
  </si>
  <si>
    <t>матте</t>
  </si>
  <si>
    <t>все летняя рыбалки</t>
  </si>
  <si>
    <t>кофта укороченная на молнии</t>
  </si>
  <si>
    <t>30040656</t>
  </si>
  <si>
    <t>dreamwhite футболка</t>
  </si>
  <si>
    <t>uniqlo мужская одежда</t>
  </si>
  <si>
    <t>nokia 230 dual sim</t>
  </si>
  <si>
    <t>вещи на лето для девочек</t>
  </si>
  <si>
    <t>самсунг смартфон m21</t>
  </si>
  <si>
    <t>салфетки hello kitty</t>
  </si>
  <si>
    <t>tamaris демисезон</t>
  </si>
  <si>
    <t>чехол стеклянный</t>
  </si>
  <si>
    <t>лампа на движение</t>
  </si>
  <si>
    <t xml:space="preserve">москвичка </t>
  </si>
  <si>
    <t xml:space="preserve">силиконовые молды </t>
  </si>
  <si>
    <t>тепловая пушка зубр</t>
  </si>
  <si>
    <t>лосьон для проблемной кожи</t>
  </si>
  <si>
    <t>артказань</t>
  </si>
  <si>
    <t>часы женские квадратные</t>
  </si>
  <si>
    <t>брюки широкие спортивные</t>
  </si>
  <si>
    <t>автомобильный надувной матрас</t>
  </si>
  <si>
    <t>тридерм мазь</t>
  </si>
  <si>
    <t>большие копилки</t>
  </si>
  <si>
    <t>льняная рубашка женская оверсайз</t>
  </si>
  <si>
    <t>82583093</t>
  </si>
  <si>
    <t>58062194</t>
  </si>
  <si>
    <t>садок рыболовный 4 метра</t>
  </si>
  <si>
    <t>обувь для девочки в сад</t>
  </si>
  <si>
    <t>pg 445</t>
  </si>
  <si>
    <t>наклейки genshin</t>
  </si>
  <si>
    <t>выключатель влагозащищенный</t>
  </si>
  <si>
    <t>чехол для iphone xs с рисунками</t>
  </si>
  <si>
    <t>кофта с цветами</t>
  </si>
  <si>
    <t xml:space="preserve">ткань атлас </t>
  </si>
  <si>
    <t>кисть флейц</t>
  </si>
  <si>
    <t>eleon</t>
  </si>
  <si>
    <t>футболка цвета фуксии</t>
  </si>
  <si>
    <t>медицинский костюм женский трикотажный</t>
  </si>
  <si>
    <t xml:space="preserve">куртка глория джинс </t>
  </si>
  <si>
    <t>vittoria vicci блузка</t>
  </si>
  <si>
    <t>booblik</t>
  </si>
  <si>
    <t>принтер а3</t>
  </si>
  <si>
    <t>40404141</t>
  </si>
  <si>
    <t>водная мозайка</t>
  </si>
  <si>
    <t>меховая куртка для девочки</t>
  </si>
  <si>
    <t>шорты томми</t>
  </si>
  <si>
    <t>летние сарафаны для беременных</t>
  </si>
  <si>
    <t>леденцы на палочке yumearth</t>
  </si>
  <si>
    <t>muslin</t>
  </si>
  <si>
    <t>пускатель бейблэйд</t>
  </si>
  <si>
    <t>сыворотка с spf</t>
  </si>
  <si>
    <t>сандалии мужские летние nike</t>
  </si>
  <si>
    <t>пена для ванны 5 литров</t>
  </si>
  <si>
    <t>пряжа 10 мотков</t>
  </si>
  <si>
    <t>халва дружба с арахисом</t>
  </si>
  <si>
    <t>trialli</t>
  </si>
  <si>
    <t>no explode</t>
  </si>
  <si>
    <t>полочки деревянные</t>
  </si>
  <si>
    <t>кукла барби набор</t>
  </si>
  <si>
    <t>часы watch 7</t>
  </si>
  <si>
    <t>лампа для уф лампы</t>
  </si>
  <si>
    <t>краситель для слаймов</t>
  </si>
  <si>
    <t xml:space="preserve">глория джинс штаны </t>
  </si>
  <si>
    <t>костюм сноубордический женский</t>
  </si>
  <si>
    <t>для изготовления сыра</t>
  </si>
  <si>
    <t xml:space="preserve">короткие лосины </t>
  </si>
  <si>
    <t>58283116</t>
  </si>
  <si>
    <t xml:space="preserve">колготки в клетку </t>
  </si>
  <si>
    <t>тхеквондо</t>
  </si>
  <si>
    <t>брюки бордовые женские</t>
  </si>
  <si>
    <t>бирюса порошок</t>
  </si>
  <si>
    <t>набор база топ</t>
  </si>
  <si>
    <t>щебенка</t>
  </si>
  <si>
    <t>#</t>
  </si>
  <si>
    <t>мешок для денег</t>
  </si>
  <si>
    <t>кардиган женский длинный вязаный большого размера</t>
  </si>
  <si>
    <t>триммер для мужчин</t>
  </si>
  <si>
    <t>18368893</t>
  </si>
  <si>
    <t>литературное чтение 2 класс перспектива</t>
  </si>
  <si>
    <t xml:space="preserve">синтипон </t>
  </si>
  <si>
    <t>комплект белья 1,5</t>
  </si>
  <si>
    <t>футболки однотонные оверсайз</t>
  </si>
  <si>
    <t>платье ткань сингапур</t>
  </si>
  <si>
    <t>lego конструктор для мальчиков большой</t>
  </si>
  <si>
    <t>miniso игрушки</t>
  </si>
  <si>
    <t>заварной чайник фарфор</t>
  </si>
  <si>
    <t>вешалка вертикальная</t>
  </si>
  <si>
    <t>поло hugo</t>
  </si>
  <si>
    <t xml:space="preserve">постельное в кроватку </t>
  </si>
  <si>
    <t>клава с подсветкой</t>
  </si>
  <si>
    <t>14563508</t>
  </si>
  <si>
    <t>щипцы бельевые</t>
  </si>
  <si>
    <t>samsung tab s6</t>
  </si>
  <si>
    <t>скатерть для рисования</t>
  </si>
  <si>
    <t xml:space="preserve">шрирача </t>
  </si>
  <si>
    <t>medela swing</t>
  </si>
  <si>
    <t>смесительный узел</t>
  </si>
  <si>
    <t>дюспо ткань</t>
  </si>
  <si>
    <t>пчела и человек</t>
  </si>
  <si>
    <t xml:space="preserve">кладбище домашних животных </t>
  </si>
  <si>
    <t>гравий для кур</t>
  </si>
  <si>
    <t>все для сыра</t>
  </si>
  <si>
    <t xml:space="preserve">круглая скатерть </t>
  </si>
  <si>
    <t xml:space="preserve">кофейная пара </t>
  </si>
  <si>
    <t>фартук для мужчин</t>
  </si>
  <si>
    <t>слэп браслет</t>
  </si>
  <si>
    <t>dear, klairs</t>
  </si>
  <si>
    <t>mealspro</t>
  </si>
  <si>
    <t>сандали для мальчика 22</t>
  </si>
  <si>
    <t>merkel happy family eving 90-190</t>
  </si>
  <si>
    <t>шарики с рисунком</t>
  </si>
  <si>
    <t>амбушюры силиконовые для наушников</t>
  </si>
  <si>
    <t>кружка без ручки</t>
  </si>
  <si>
    <t>закатная машинка для значков</t>
  </si>
  <si>
    <t>смесь хипп</t>
  </si>
  <si>
    <t>жукова азбука</t>
  </si>
  <si>
    <t>8264960</t>
  </si>
  <si>
    <t>носки белые женские длинные</t>
  </si>
  <si>
    <t xml:space="preserve">газпром </t>
  </si>
  <si>
    <t>пинетки летние для девочек</t>
  </si>
  <si>
    <t>замок велосипедный с креплением</t>
  </si>
  <si>
    <t>жилеты для мальчиков</t>
  </si>
  <si>
    <t>печь туристическая газовая</t>
  </si>
  <si>
    <t>эластичный топ</t>
  </si>
  <si>
    <t>колодки тормозные рено</t>
  </si>
  <si>
    <t xml:space="preserve">апл вотч </t>
  </si>
  <si>
    <t>стразы макияж</t>
  </si>
  <si>
    <t>цветочный горшок высокий</t>
  </si>
  <si>
    <t>пояс для номера</t>
  </si>
  <si>
    <t>газовая плита для кухни с электрической духовкой</t>
  </si>
  <si>
    <t>органайзер для учителя</t>
  </si>
  <si>
    <t>колготки с заниженной талией 20</t>
  </si>
  <si>
    <t>polaroid мужской</t>
  </si>
  <si>
    <t>воздушный фильтр для скутера</t>
  </si>
  <si>
    <t>фартук халат</t>
  </si>
  <si>
    <t>рамки для авто</t>
  </si>
  <si>
    <t>обезьяны</t>
  </si>
  <si>
    <t>кофта просвечивающая</t>
  </si>
  <si>
    <t>футболки armani</t>
  </si>
  <si>
    <t>гольфы для танцев</t>
  </si>
  <si>
    <t>матовое стекло на айфон 7</t>
  </si>
  <si>
    <t>шоколадные капли для мафина</t>
  </si>
  <si>
    <t>овощной бульон</t>
  </si>
  <si>
    <t>лего для девочек 10 лет</t>
  </si>
  <si>
    <t>miss adri</t>
  </si>
  <si>
    <t>брызгалка для сада</t>
  </si>
  <si>
    <t>bikkembergs мужской одежда</t>
  </si>
  <si>
    <t>букварь тренажер</t>
  </si>
  <si>
    <t>вазочка для варенья</t>
  </si>
  <si>
    <t>тональник divage</t>
  </si>
  <si>
    <t>рокс бокал</t>
  </si>
  <si>
    <t>лопата траншейная</t>
  </si>
  <si>
    <t>синяя ткань</t>
  </si>
  <si>
    <t>смеситель в душ</t>
  </si>
  <si>
    <t>купи слона мягкая игрушка</t>
  </si>
  <si>
    <t>перемотка для волос</t>
  </si>
  <si>
    <t>форма для выпечки орешков</t>
  </si>
  <si>
    <t>фонарь с шокером</t>
  </si>
  <si>
    <t>лак голографический</t>
  </si>
  <si>
    <t>пляжное платье длинное</t>
  </si>
  <si>
    <t>sunrise порошок</t>
  </si>
  <si>
    <t>37002394</t>
  </si>
  <si>
    <t>лосьон для замедления роста волос</t>
  </si>
  <si>
    <t>solo cosmetics</t>
  </si>
  <si>
    <t>63765693</t>
  </si>
  <si>
    <t>шорты  женские летние</t>
  </si>
  <si>
    <t>46906956</t>
  </si>
  <si>
    <t>бойлер 30 литров</t>
  </si>
  <si>
    <t>кошки-мышки</t>
  </si>
  <si>
    <t>набор головок 3/8</t>
  </si>
  <si>
    <t xml:space="preserve">брелок хаги ваги </t>
  </si>
  <si>
    <t>35570952</t>
  </si>
  <si>
    <t>развивающие игрушки для младенца</t>
  </si>
  <si>
    <t>пионы цветы</t>
  </si>
  <si>
    <t>крокодил спиннинг</t>
  </si>
  <si>
    <t>unikana</t>
  </si>
  <si>
    <t xml:space="preserve">платье черное вечернее </t>
  </si>
  <si>
    <t>rhjccjdrb ;tycrbt</t>
  </si>
  <si>
    <t>шапочка плавательная</t>
  </si>
  <si>
    <t>гель для бровей стеллари</t>
  </si>
  <si>
    <t>27118341</t>
  </si>
  <si>
    <t>иноар</t>
  </si>
  <si>
    <t xml:space="preserve">твое спортивные штаны </t>
  </si>
  <si>
    <t>ваза керамическая черная</t>
  </si>
  <si>
    <t>платья для полных женщин на новый год</t>
  </si>
  <si>
    <t>кондиционер для белья grass</t>
  </si>
  <si>
    <t>бур рыболовный</t>
  </si>
  <si>
    <t xml:space="preserve">комбинезоны летние </t>
  </si>
  <si>
    <t>массажная обувь</t>
  </si>
  <si>
    <t>тинт для увеличения губ</t>
  </si>
  <si>
    <t>подушки пух</t>
  </si>
  <si>
    <t>крышка для бутылочки</t>
  </si>
  <si>
    <t xml:space="preserve">коптилка </t>
  </si>
  <si>
    <t>жидкое мыло xiaomi</t>
  </si>
  <si>
    <t>майка с драконом</t>
  </si>
  <si>
    <t>платье женское с фатином</t>
  </si>
  <si>
    <t>баночки для хиджамы</t>
  </si>
  <si>
    <t>15959830</t>
  </si>
  <si>
    <t>салфетки для стола декоративные</t>
  </si>
  <si>
    <t>защита от солнца для окон</t>
  </si>
  <si>
    <t>пляжная обувь для женщин на полную ногу</t>
  </si>
  <si>
    <t>чехол на iphone 5 s</t>
  </si>
  <si>
    <t xml:space="preserve">бузгалтер </t>
  </si>
  <si>
    <t>стол для компьютера угловой</t>
  </si>
  <si>
    <t>ретро часы</t>
  </si>
  <si>
    <t>большие влажные салфетки</t>
  </si>
  <si>
    <t xml:space="preserve">чехол самсунг а 51 </t>
  </si>
  <si>
    <t xml:space="preserve">летняя женская юбка </t>
  </si>
  <si>
    <t>школьные брюки на резинке</t>
  </si>
  <si>
    <t>постельное белье miss mari</t>
  </si>
  <si>
    <t xml:space="preserve">сабвуфер автомобильный </t>
  </si>
  <si>
    <t xml:space="preserve">полка лофт </t>
  </si>
  <si>
    <t>кроссовки женские джордан</t>
  </si>
  <si>
    <t xml:space="preserve">штанги </t>
  </si>
  <si>
    <t>шампунь рецепты бабушки агафьи</t>
  </si>
  <si>
    <t>женские шорты с футболкой</t>
  </si>
  <si>
    <t>солнечные очки мужские ray</t>
  </si>
  <si>
    <t>бифри футболки короткая</t>
  </si>
  <si>
    <t>18622076</t>
  </si>
  <si>
    <t>минеральный корректор</t>
  </si>
  <si>
    <t>шунгит шампунь</t>
  </si>
  <si>
    <t>инструменты для косметологии</t>
  </si>
  <si>
    <t>кулон лего</t>
  </si>
  <si>
    <t>для манекюра</t>
  </si>
  <si>
    <t>пустая бутылка</t>
  </si>
  <si>
    <t>для моментального загара</t>
  </si>
  <si>
    <t>для пищеварения</t>
  </si>
  <si>
    <t>жакет денский</t>
  </si>
  <si>
    <t>фиксатор кисти руки</t>
  </si>
  <si>
    <t>бар вейп</t>
  </si>
  <si>
    <t>sokolov крест</t>
  </si>
  <si>
    <t>платье для похорон</t>
  </si>
  <si>
    <t>ластик милан</t>
  </si>
  <si>
    <t>майка с баской</t>
  </si>
  <si>
    <t>эбоксидный клей</t>
  </si>
  <si>
    <t>57152321</t>
  </si>
  <si>
    <t>юбка  мини</t>
  </si>
  <si>
    <t>шампунь kapous для волос</t>
  </si>
  <si>
    <t>garanier</t>
  </si>
  <si>
    <t>тренажёр для дыхания</t>
  </si>
  <si>
    <t xml:space="preserve"> клатч</t>
  </si>
  <si>
    <t xml:space="preserve">обувь пляжная </t>
  </si>
  <si>
    <t>линзы для глаз фиолетовые</t>
  </si>
  <si>
    <t>серьги ключик</t>
  </si>
  <si>
    <t>бренд результат на лицо</t>
  </si>
  <si>
    <t>спицы prym</t>
  </si>
  <si>
    <t>бутербродница техника для кухни</t>
  </si>
  <si>
    <t>39325636</t>
  </si>
  <si>
    <t>кроп топ атласный</t>
  </si>
  <si>
    <t>kevin levrone</t>
  </si>
  <si>
    <t>очки gresso</t>
  </si>
  <si>
    <t>11.22.63</t>
  </si>
  <si>
    <t>хот бебра</t>
  </si>
  <si>
    <t>остин кардиган</t>
  </si>
  <si>
    <t>колёса для тачки</t>
  </si>
  <si>
    <t>миска для окрашивания</t>
  </si>
  <si>
    <t>бершкп</t>
  </si>
  <si>
    <t>peaceful</t>
  </si>
  <si>
    <t>солнцезащитный крем детский nivea</t>
  </si>
  <si>
    <t>ремень поликлиновый</t>
  </si>
  <si>
    <t>подростковые кровати</t>
  </si>
  <si>
    <t>ostin джемпер женский</t>
  </si>
  <si>
    <t>плойка двойная</t>
  </si>
  <si>
    <t>bi&amp;ki</t>
  </si>
  <si>
    <t>ладафанфан</t>
  </si>
  <si>
    <t>бриджи женские джинс</t>
  </si>
  <si>
    <t>efir табак</t>
  </si>
  <si>
    <t>essen конфеты</t>
  </si>
  <si>
    <t>маска в таблетках</t>
  </si>
  <si>
    <t>сандали колобок</t>
  </si>
  <si>
    <t>borjous</t>
  </si>
  <si>
    <t>много разовые подгузники</t>
  </si>
  <si>
    <t>масло для масажа</t>
  </si>
  <si>
    <t>поло женское черное</t>
  </si>
  <si>
    <t>комби</t>
  </si>
  <si>
    <t>наклейка motul</t>
  </si>
  <si>
    <t>70303499</t>
  </si>
  <si>
    <t>для мытья ванной</t>
  </si>
  <si>
    <t>босоножки вестфалика</t>
  </si>
  <si>
    <t>корм для собак для самых преданных</t>
  </si>
  <si>
    <t>rexona дезодорант шариковый</t>
  </si>
  <si>
    <t>toxneal</t>
  </si>
  <si>
    <t>очищающая паста для рук</t>
  </si>
  <si>
    <t>очки корректирующие 1.5</t>
  </si>
  <si>
    <t>лента корректор</t>
  </si>
  <si>
    <t>шкура овечья</t>
  </si>
  <si>
    <t>кимоно женское платье</t>
  </si>
  <si>
    <t>миксит гель для душа</t>
  </si>
  <si>
    <t>pjur aqua</t>
  </si>
  <si>
    <t>мыльный порошок</t>
  </si>
  <si>
    <t>окунь</t>
  </si>
  <si>
    <t>звукоизоляция авто</t>
  </si>
  <si>
    <t>ролики с защитой</t>
  </si>
  <si>
    <t>комплект футболка и шорты женские</t>
  </si>
  <si>
    <t xml:space="preserve">полотенца пляжные </t>
  </si>
  <si>
    <t>бра adidas</t>
  </si>
  <si>
    <t>цепочка пластиковая</t>
  </si>
  <si>
    <t>женские футболки дисней</t>
  </si>
  <si>
    <t>таро книга уэйт</t>
  </si>
  <si>
    <t>фэмили лук папа сын</t>
  </si>
  <si>
    <t>серьги золото 585 без камней</t>
  </si>
  <si>
    <t>пушистые резинки</t>
  </si>
  <si>
    <t>токийский гуль 8</t>
  </si>
  <si>
    <t>фэнни флэгг книги</t>
  </si>
  <si>
    <t>перчатки беспалые</t>
  </si>
  <si>
    <t>детская ложечка</t>
  </si>
  <si>
    <t>мастхэв</t>
  </si>
  <si>
    <t>спрей для чистки обуви</t>
  </si>
  <si>
    <t>парламент silver</t>
  </si>
  <si>
    <t>винная тарелка</t>
  </si>
  <si>
    <t>derby professional</t>
  </si>
  <si>
    <t>порошок стиральный 10 кг</t>
  </si>
  <si>
    <t xml:space="preserve">фэри </t>
  </si>
  <si>
    <t>водяная мельница детская игрушка для ванной</t>
  </si>
  <si>
    <t>floresan скраб</t>
  </si>
  <si>
    <t>feeder</t>
  </si>
  <si>
    <t>ингпен</t>
  </si>
  <si>
    <t>чехлы тойота королла</t>
  </si>
  <si>
    <t>sondetti</t>
  </si>
  <si>
    <t>искусственная кровь для глаз</t>
  </si>
  <si>
    <t>ночник hello kitty</t>
  </si>
  <si>
    <t>статуэтка фемида</t>
  </si>
  <si>
    <t>анатомия йоги</t>
  </si>
  <si>
    <t>рубашка лето женская</t>
  </si>
  <si>
    <t>комбинезон для девочек лето</t>
  </si>
  <si>
    <t>кофе лор</t>
  </si>
  <si>
    <t>я и деньги</t>
  </si>
  <si>
    <t xml:space="preserve"> victoria secret</t>
  </si>
  <si>
    <t>расчёска с натуральной щетиной</t>
  </si>
  <si>
    <t>футболки женские удлинённые</t>
  </si>
  <si>
    <t>калимба 17</t>
  </si>
  <si>
    <t>ткань для пошива платья</t>
  </si>
  <si>
    <t>форма для шариков</t>
  </si>
  <si>
    <t>beer zavodik</t>
  </si>
  <si>
    <t>украшения для девочек кольцо</t>
  </si>
  <si>
    <t>смесь для бисквита</t>
  </si>
  <si>
    <t>локаны</t>
  </si>
  <si>
    <t>пододеяльник галтекс</t>
  </si>
  <si>
    <t>ph up</t>
  </si>
  <si>
    <t>marilyn monroe</t>
  </si>
  <si>
    <t xml:space="preserve">картинг </t>
  </si>
  <si>
    <t>стакан для детей</t>
  </si>
  <si>
    <t>71241544</t>
  </si>
  <si>
    <t>bontel</t>
  </si>
  <si>
    <t>kiddieplay</t>
  </si>
  <si>
    <t>бедое платье</t>
  </si>
  <si>
    <t>сбор шерсти</t>
  </si>
  <si>
    <t>аптечка для цыплят</t>
  </si>
  <si>
    <t xml:space="preserve">чёрный жемчуг крем </t>
  </si>
  <si>
    <t>краска мужская</t>
  </si>
  <si>
    <t>игра элиас</t>
  </si>
  <si>
    <t>85694554</t>
  </si>
  <si>
    <t>72743379</t>
  </si>
  <si>
    <t>для закрашивания седины</t>
  </si>
  <si>
    <t>s oliver футболка</t>
  </si>
  <si>
    <t>eco blade</t>
  </si>
  <si>
    <t>костюм для рыбалки соболь</t>
  </si>
  <si>
    <t>печка электрическая настольная</t>
  </si>
  <si>
    <t>lavira одежда</t>
  </si>
  <si>
    <t>калбаса</t>
  </si>
  <si>
    <t>скотч перфорированный для наращивания ресниц</t>
  </si>
  <si>
    <t>бейблейд бёрст</t>
  </si>
  <si>
    <t>жилетка мужская рабочая</t>
  </si>
  <si>
    <t>клетка для хомячков</t>
  </si>
  <si>
    <t>рыбий жир в капсулах детский</t>
  </si>
  <si>
    <t>для проектора</t>
  </si>
  <si>
    <t>ведьмак картина</t>
  </si>
  <si>
    <t>наборы резинок для волос для девочек</t>
  </si>
  <si>
    <t>50558119</t>
  </si>
  <si>
    <t>рюкзак для 3 класса</t>
  </si>
  <si>
    <t>чай развесной</t>
  </si>
  <si>
    <t>жилет женский вязанный</t>
  </si>
  <si>
    <t>мини микрофон для телефона</t>
  </si>
  <si>
    <t xml:space="preserve">кухонные шкафы </t>
  </si>
  <si>
    <t>мужские сорочки</t>
  </si>
  <si>
    <t xml:space="preserve">леди бак </t>
  </si>
  <si>
    <t>костюм летний юбка и топ</t>
  </si>
  <si>
    <t>обложка для удостоверения ржд</t>
  </si>
  <si>
    <t>модулятор с aux</t>
  </si>
  <si>
    <t>чай быстрорастворимый</t>
  </si>
  <si>
    <t xml:space="preserve">aceline </t>
  </si>
  <si>
    <t>для заморозки молока</t>
  </si>
  <si>
    <t>заколка металлическая</t>
  </si>
  <si>
    <t>икея полка</t>
  </si>
  <si>
    <t>my singing</t>
  </si>
  <si>
    <t>пух для игрушек</t>
  </si>
  <si>
    <t>катушка невская</t>
  </si>
  <si>
    <t>magrav</t>
  </si>
  <si>
    <t>optimum nutrition витамины</t>
  </si>
  <si>
    <t>футболка с хэллоу кити</t>
  </si>
  <si>
    <t>19430855</t>
  </si>
  <si>
    <t>стекло редми 10s</t>
  </si>
  <si>
    <t>генгар</t>
  </si>
  <si>
    <t>мягкие игрушки для девочек кошка</t>
  </si>
  <si>
    <t>air max кроссовки</t>
  </si>
  <si>
    <t>набор насадок для шуруповерта</t>
  </si>
  <si>
    <t>скетч бук а4</t>
  </si>
  <si>
    <t>краска по ткани декола</t>
  </si>
  <si>
    <t>galacticos</t>
  </si>
  <si>
    <t>модный спортивный костюм на молнии женский</t>
  </si>
  <si>
    <t xml:space="preserve">топ с разрезом </t>
  </si>
  <si>
    <t>трусы для загара</t>
  </si>
  <si>
    <t>посуда lenardi</t>
  </si>
  <si>
    <t>топ и юбка летние костюм</t>
  </si>
  <si>
    <t>тушь телескоп</t>
  </si>
  <si>
    <t>67952258</t>
  </si>
  <si>
    <t>wifi роутер с usb</t>
  </si>
  <si>
    <t xml:space="preserve">платок летний </t>
  </si>
  <si>
    <t>штаны jordan мужские</t>
  </si>
  <si>
    <t>спрей от комаров натуральный</t>
  </si>
  <si>
    <t>чехол на samsung galaxy a03s</t>
  </si>
  <si>
    <t>съёмник шруса</t>
  </si>
  <si>
    <t>11614626</t>
  </si>
  <si>
    <t>сумка спортивная мужская через плечо</t>
  </si>
  <si>
    <t>61449249</t>
  </si>
  <si>
    <t>игра хоккей</t>
  </si>
  <si>
    <t xml:space="preserve">сумка для школы </t>
  </si>
  <si>
    <t>замок для одежды</t>
  </si>
  <si>
    <t>юность футболка</t>
  </si>
  <si>
    <t>вещи для моря</t>
  </si>
  <si>
    <t>тарелка для хомяка</t>
  </si>
  <si>
    <t>штаны женские шаровары</t>
  </si>
  <si>
    <t>защита для коньков</t>
  </si>
  <si>
    <t>подсветка воды</t>
  </si>
  <si>
    <t>слипы для новорожденных набор</t>
  </si>
  <si>
    <t>подвязка от натирания</t>
  </si>
  <si>
    <t>шорты 92 размер</t>
  </si>
  <si>
    <t>шарф с черепами</t>
  </si>
  <si>
    <t>комбинезон женский розовый</t>
  </si>
  <si>
    <t>телефон samsung а10</t>
  </si>
  <si>
    <t>speedo плавки</t>
  </si>
  <si>
    <t>косилка механическая</t>
  </si>
  <si>
    <t xml:space="preserve">лифчик для девочек </t>
  </si>
  <si>
    <t>подводка гибкая</t>
  </si>
  <si>
    <t>ежедневник преподавателя</t>
  </si>
  <si>
    <t>mary me</t>
  </si>
  <si>
    <t>нож для мясорубки redmond</t>
  </si>
  <si>
    <t>ежедневник недатированный а6</t>
  </si>
  <si>
    <t>sela худи женское</t>
  </si>
  <si>
    <t xml:space="preserve">мужские  футболки </t>
  </si>
  <si>
    <t xml:space="preserve">зарина женская одежда </t>
  </si>
  <si>
    <t>паяльник керамический</t>
  </si>
  <si>
    <t>клиодезив</t>
  </si>
  <si>
    <t>клейкая лента для окон</t>
  </si>
  <si>
    <t>браслет топаз</t>
  </si>
  <si>
    <t>газзал джинс</t>
  </si>
  <si>
    <t>вязаные платья женские</t>
  </si>
  <si>
    <t xml:space="preserve">аниме подушки </t>
  </si>
  <si>
    <t>стельки магнитные</t>
  </si>
  <si>
    <t>36768927</t>
  </si>
  <si>
    <t>типсы гелевые для наращивания</t>
  </si>
  <si>
    <t>худи  для девочек</t>
  </si>
  <si>
    <t>cream oil</t>
  </si>
  <si>
    <t>комиксы черепашки ниндзя</t>
  </si>
  <si>
    <t>стелаж для туалета</t>
  </si>
  <si>
    <t>millioner</t>
  </si>
  <si>
    <t>портативная аудиосистема</t>
  </si>
  <si>
    <t>футболка с длинным рукавом на мальчика</t>
  </si>
  <si>
    <t>коробка для фотографий</t>
  </si>
  <si>
    <t>vans худи</t>
  </si>
  <si>
    <t>виагра для двоих</t>
  </si>
  <si>
    <t>gloryes!</t>
  </si>
  <si>
    <t>постельное белье евро макси сатин</t>
  </si>
  <si>
    <t>диски по металлу 125</t>
  </si>
  <si>
    <t>сумка шоппер летняя</t>
  </si>
  <si>
    <t>брызговики задние универсальные</t>
  </si>
  <si>
    <t xml:space="preserve">замок на окно </t>
  </si>
  <si>
    <t>kapous оксид 3</t>
  </si>
  <si>
    <t>red and rocks</t>
  </si>
  <si>
    <t>игрушки мягкие игрушки растения против зомби</t>
  </si>
  <si>
    <t>nixy</t>
  </si>
  <si>
    <t>батарейка lr 20</t>
  </si>
  <si>
    <t>противень для мини печи</t>
  </si>
  <si>
    <t>гель-лак sun</t>
  </si>
  <si>
    <t>голубое платье миди</t>
  </si>
  <si>
    <t>крлп топ</t>
  </si>
  <si>
    <t>пума трусы</t>
  </si>
  <si>
    <t>аксессуар для лодки</t>
  </si>
  <si>
    <t>антисептик для депиляции</t>
  </si>
  <si>
    <t>фломастеры с печатью</t>
  </si>
  <si>
    <t>часы телефон для детей</t>
  </si>
  <si>
    <t>мужской крест</t>
  </si>
  <si>
    <t>зефирная глина для лепки</t>
  </si>
  <si>
    <t>кружка виктория</t>
  </si>
  <si>
    <t>коврик не скользящий</t>
  </si>
  <si>
    <t>примеры</t>
  </si>
  <si>
    <t xml:space="preserve">ткань для шитья хлопок </t>
  </si>
  <si>
    <t>гимнастические кубики</t>
  </si>
  <si>
    <t>mast карандаш</t>
  </si>
  <si>
    <t>nashiba</t>
  </si>
  <si>
    <t>gillette venus сменные кассеты для бритья</t>
  </si>
  <si>
    <t>ткань брезентовая</t>
  </si>
  <si>
    <t>летние лёгкие брюки</t>
  </si>
  <si>
    <t>60377251</t>
  </si>
  <si>
    <t>биван кресло</t>
  </si>
  <si>
    <t>краска термо</t>
  </si>
  <si>
    <t xml:space="preserve">пинцет для наращивания </t>
  </si>
  <si>
    <t>фартук лен</t>
  </si>
  <si>
    <t>текстильные сандалии для мальчика</t>
  </si>
  <si>
    <t>мицелярная вода эвелин</t>
  </si>
  <si>
    <t>76350385</t>
  </si>
  <si>
    <t>фрезия луковицы</t>
  </si>
  <si>
    <t>аксессуары для пвх лодки</t>
  </si>
  <si>
    <t>знркало</t>
  </si>
  <si>
    <t>юбка карандаш синяя</t>
  </si>
  <si>
    <t>картонная бумага</t>
  </si>
  <si>
    <t>прикормка allvega</t>
  </si>
  <si>
    <t>пивная кружка ссср</t>
  </si>
  <si>
    <t>lalunz</t>
  </si>
  <si>
    <t>накладные ногти с рисунками</t>
  </si>
  <si>
    <t>наклейки с корги</t>
  </si>
  <si>
    <t>защита для ушей</t>
  </si>
  <si>
    <t xml:space="preserve">палатка 3 местная </t>
  </si>
  <si>
    <t>портативная кофеварка</t>
  </si>
  <si>
    <t>73011866</t>
  </si>
  <si>
    <t>вершинки для фидера</t>
  </si>
  <si>
    <t>приставка для цифрового телевидения</t>
  </si>
  <si>
    <t>тональный крем ева</t>
  </si>
  <si>
    <t>парчис</t>
  </si>
  <si>
    <t>вешалка штанга</t>
  </si>
  <si>
    <t>68002542</t>
  </si>
  <si>
    <t>amona</t>
  </si>
  <si>
    <t>любовь мамы</t>
  </si>
  <si>
    <t>фотобутафория школа</t>
  </si>
  <si>
    <t>mia amore сорочка</t>
  </si>
  <si>
    <t>чехлы ваз 2109</t>
  </si>
  <si>
    <t>угловая полка для бани</t>
  </si>
  <si>
    <t>катушка для ниток</t>
  </si>
  <si>
    <t>sdd накопитель</t>
  </si>
  <si>
    <t>тысяча акров</t>
  </si>
  <si>
    <t>нихромовая спираль</t>
  </si>
  <si>
    <t>кружка мопс</t>
  </si>
  <si>
    <t>lic косметика</t>
  </si>
  <si>
    <t>nike mid</t>
  </si>
  <si>
    <t>платья атласные</t>
  </si>
  <si>
    <t>закрытая школа книга</t>
  </si>
  <si>
    <t>шорты с футболкой на мальчика</t>
  </si>
  <si>
    <t>чайные ложки набор</t>
  </si>
  <si>
    <t>платье-водолазка</t>
  </si>
  <si>
    <t>велосепетки</t>
  </si>
  <si>
    <t>набор садовода инструменты</t>
  </si>
  <si>
    <t xml:space="preserve">маска для волос профессиональная </t>
  </si>
  <si>
    <t>шарики бреф</t>
  </si>
  <si>
    <t>багажный ремень</t>
  </si>
  <si>
    <t>kappa штаны широкие</t>
  </si>
  <si>
    <t>вакуумная поилка для птиц</t>
  </si>
  <si>
    <t>картриджи hp</t>
  </si>
  <si>
    <t>летние ветровки женские</t>
  </si>
  <si>
    <t>romp</t>
  </si>
  <si>
    <t>косметический набор для девочек</t>
  </si>
  <si>
    <t xml:space="preserve">чехол на самсунг а30 </t>
  </si>
  <si>
    <t>ручка для страз</t>
  </si>
  <si>
    <t>брюки трикотажные широкие</t>
  </si>
  <si>
    <t>браслет женский из бисера</t>
  </si>
  <si>
    <t>размерник</t>
  </si>
  <si>
    <t>odalia</t>
  </si>
  <si>
    <t>oppo reno 7 pro</t>
  </si>
  <si>
    <t>копия айфон</t>
  </si>
  <si>
    <t>tanita весы</t>
  </si>
  <si>
    <t>плечики для одежды мягкие</t>
  </si>
  <si>
    <t>всё для массажа</t>
  </si>
  <si>
    <t>samsung телефон a52</t>
  </si>
  <si>
    <t>ремень на скутер</t>
  </si>
  <si>
    <t>39273172</t>
  </si>
  <si>
    <t>термос в машину</t>
  </si>
  <si>
    <t>плюс сайз футболка</t>
  </si>
  <si>
    <t>ассиметричная рубашка</t>
  </si>
  <si>
    <t xml:space="preserve">кофты для мальчиков </t>
  </si>
  <si>
    <t>для дица</t>
  </si>
  <si>
    <t>guess женский обувь</t>
  </si>
  <si>
    <t>трусы женские nike</t>
  </si>
  <si>
    <t xml:space="preserve">26632693 </t>
  </si>
  <si>
    <t>алмазная мозаика с аниме</t>
  </si>
  <si>
    <t>одноразовый ершик</t>
  </si>
  <si>
    <t>clarins женский</t>
  </si>
  <si>
    <t xml:space="preserve">беби борн </t>
  </si>
  <si>
    <t>26955183</t>
  </si>
  <si>
    <t>детское боди с длинным рукавом</t>
  </si>
  <si>
    <t>свитшот и брюки</t>
  </si>
  <si>
    <t>мягкий домик для кошки</t>
  </si>
  <si>
    <t>almea</t>
  </si>
  <si>
    <t>17378327</t>
  </si>
  <si>
    <t>тканевые ботинки</t>
  </si>
  <si>
    <t xml:space="preserve">ручка для шкафа </t>
  </si>
  <si>
    <t>корпус для повербанка</t>
  </si>
  <si>
    <t>армейский рукопашный бой</t>
  </si>
  <si>
    <t xml:space="preserve">платья на девочек </t>
  </si>
  <si>
    <t xml:space="preserve">декоративный кирпич </t>
  </si>
  <si>
    <t>форма вратарская футбольная детская</t>
  </si>
  <si>
    <t>solgar d3 5000</t>
  </si>
  <si>
    <t>аэростат</t>
  </si>
  <si>
    <t>наконечники кабельные</t>
  </si>
  <si>
    <t>велосипед трёхколёсный с ручкой</t>
  </si>
  <si>
    <t>17247860</t>
  </si>
  <si>
    <t>молоток деревянный</t>
  </si>
  <si>
    <t>new balance беговые кроссовки</t>
  </si>
  <si>
    <t>катушка для рыбалки шимано</t>
  </si>
  <si>
    <t>рамка 24х30</t>
  </si>
  <si>
    <t>зубные щетки средней жесткости</t>
  </si>
  <si>
    <t>хайлайтер для ног</t>
  </si>
  <si>
    <t>брюки женские летние оверсайз</t>
  </si>
  <si>
    <t>соус кинто</t>
  </si>
  <si>
    <t>щенячий патруль обувь</t>
  </si>
  <si>
    <t>сланцы женские на широкую ногу</t>
  </si>
  <si>
    <t>качеля для грызунов</t>
  </si>
  <si>
    <t>sattva</t>
  </si>
  <si>
    <t>huawei p20 pro чехол</t>
  </si>
  <si>
    <t>комбинезон  летний</t>
  </si>
  <si>
    <t xml:space="preserve">эпоксидный клей </t>
  </si>
  <si>
    <t>наклейки андеграунд</t>
  </si>
  <si>
    <t>цыпочка на шею</t>
  </si>
  <si>
    <t>bodhi</t>
  </si>
  <si>
    <t>джинсы на шнуровке</t>
  </si>
  <si>
    <t xml:space="preserve">35268599 </t>
  </si>
  <si>
    <t>dewolt</t>
  </si>
  <si>
    <t>наушники для iphone 7</t>
  </si>
  <si>
    <t>iphon 12</t>
  </si>
  <si>
    <t>блютуз колонка с микрофоном</t>
  </si>
  <si>
    <t>опырскиватель</t>
  </si>
  <si>
    <t>purina en</t>
  </si>
  <si>
    <t xml:space="preserve">ковшик кухонный </t>
  </si>
  <si>
    <t>рубашка оверсайз розовая</t>
  </si>
  <si>
    <t>aromatica tea tree</t>
  </si>
  <si>
    <t>спартанец</t>
  </si>
  <si>
    <t>пальчиковые краски jovi</t>
  </si>
  <si>
    <t>59458369</t>
  </si>
  <si>
    <t>питер джеймс</t>
  </si>
  <si>
    <t>alpica</t>
  </si>
  <si>
    <t>набор солонок</t>
  </si>
  <si>
    <t>кимоно спортивное</t>
  </si>
  <si>
    <t>26374525</t>
  </si>
  <si>
    <t>fitmama</t>
  </si>
  <si>
    <t>бандаж для пальца</t>
  </si>
  <si>
    <t>платье в горошек на запах</t>
  </si>
  <si>
    <t>titolanzony</t>
  </si>
  <si>
    <t>помада матовая набор</t>
  </si>
  <si>
    <t>блестки для тату</t>
  </si>
  <si>
    <t>кепка смешная</t>
  </si>
  <si>
    <t>кулак обезьяны</t>
  </si>
  <si>
    <t>термасумка</t>
  </si>
  <si>
    <t>топ с открытым декольте</t>
  </si>
  <si>
    <t>сабо 22 размер</t>
  </si>
  <si>
    <t>34375851</t>
  </si>
  <si>
    <t>вешалка для одежды настенная в прихожую</t>
  </si>
  <si>
    <t>противоскользящий коврик для ванной</t>
  </si>
  <si>
    <t>кюлоты на лето</t>
  </si>
  <si>
    <t xml:space="preserve">платье спортивное летнее </t>
  </si>
  <si>
    <t>26426487</t>
  </si>
  <si>
    <t>травы для волос</t>
  </si>
  <si>
    <t>блокнот hello kitty</t>
  </si>
  <si>
    <t>шампунь эстель для жирных волос</t>
  </si>
  <si>
    <t>подушка фабрика снов</t>
  </si>
  <si>
    <t>pantene густые и крепкие</t>
  </si>
  <si>
    <t>матрасы для палатки</t>
  </si>
  <si>
    <t>женская обувь caprice летняя</t>
  </si>
  <si>
    <t>чехол для телефона redmi 9c nfc</t>
  </si>
  <si>
    <t>для жарки</t>
  </si>
  <si>
    <t>китайская косметика для волос</t>
  </si>
  <si>
    <t>3454928</t>
  </si>
  <si>
    <t>горшки для выращивания на балконе</t>
  </si>
  <si>
    <t>zipo</t>
  </si>
  <si>
    <t>ножки для стульев</t>
  </si>
  <si>
    <t>железный ящик</t>
  </si>
  <si>
    <t>когда ты вернёшься ко мне</t>
  </si>
  <si>
    <t>боди киндер</t>
  </si>
  <si>
    <t>трусы женские кельвин кляйн</t>
  </si>
  <si>
    <t>брилки аниме</t>
  </si>
  <si>
    <t>полумаска для плавания</t>
  </si>
  <si>
    <t>рубашка славянская</t>
  </si>
  <si>
    <t>топ серный</t>
  </si>
  <si>
    <t>беговые шорты женские</t>
  </si>
  <si>
    <t>тонкая кисть для стрелок</t>
  </si>
  <si>
    <t>книги медицина литература</t>
  </si>
  <si>
    <t xml:space="preserve">купальники женский </t>
  </si>
  <si>
    <t>мику хацуне</t>
  </si>
  <si>
    <t>realme 7 pro чехол</t>
  </si>
  <si>
    <t>жилетка мужская спортивная теплая</t>
  </si>
  <si>
    <t>чехол на 13 mini</t>
  </si>
  <si>
    <t>женский джинсы</t>
  </si>
  <si>
    <t>спрей для расчесывания детский</t>
  </si>
  <si>
    <t>слипоны высокие</t>
  </si>
  <si>
    <t>футболка лайкра</t>
  </si>
  <si>
    <t xml:space="preserve">жилетка на девочку </t>
  </si>
  <si>
    <t>эквалайзер стекло автомобиля</t>
  </si>
  <si>
    <t>миксер ручной 500 вт</t>
  </si>
  <si>
    <t>груз для воздушных шаров</t>
  </si>
  <si>
    <t>77030878</t>
  </si>
  <si>
    <t>газ 3302</t>
  </si>
  <si>
    <t xml:space="preserve">поды для курения </t>
  </si>
  <si>
    <t>пижама со стичем</t>
  </si>
  <si>
    <t>остин плащ</t>
  </si>
  <si>
    <t>белые легенсы</t>
  </si>
  <si>
    <t>масло zic 5w40</t>
  </si>
  <si>
    <t>обувь прозрачная</t>
  </si>
  <si>
    <t>костюм зара</t>
  </si>
  <si>
    <t>весенние куртки для мужчин</t>
  </si>
  <si>
    <t>носки женские со стразами</t>
  </si>
  <si>
    <t>зубная паста dabur</t>
  </si>
  <si>
    <t>игла для ковра</t>
  </si>
  <si>
    <t xml:space="preserve">шитки </t>
  </si>
  <si>
    <t>стеклянные банки для специй</t>
  </si>
  <si>
    <t>мартышка</t>
  </si>
  <si>
    <t>леггинсы demix</t>
  </si>
  <si>
    <t>зоомагазин</t>
  </si>
  <si>
    <t>шапка жабка</t>
  </si>
  <si>
    <t xml:space="preserve">платье мини женское </t>
  </si>
  <si>
    <t>мусорное ведро черное</t>
  </si>
  <si>
    <t>часы умные самсунг</t>
  </si>
  <si>
    <t>пульт для телевизора витязь</t>
  </si>
  <si>
    <t>юбка горчичного цвета</t>
  </si>
  <si>
    <t>пижама женская с шортами авокадо</t>
  </si>
  <si>
    <t>одеяло 200х215</t>
  </si>
  <si>
    <t>красота это горе</t>
  </si>
  <si>
    <t>очень приятно бог брелок</t>
  </si>
  <si>
    <t>калимба arcanum</t>
  </si>
  <si>
    <t>роль ставни</t>
  </si>
  <si>
    <t>concept оттеночный бальзам 1000</t>
  </si>
  <si>
    <t>омега 3 для беременных</t>
  </si>
  <si>
    <t>чехол на самсунг 10</t>
  </si>
  <si>
    <t>86</t>
  </si>
  <si>
    <t>me&amp;we девочки</t>
  </si>
  <si>
    <t>антенна телевизионная комнатная</t>
  </si>
  <si>
    <t>вещи для крыс</t>
  </si>
  <si>
    <t xml:space="preserve">набор приборов </t>
  </si>
  <si>
    <t>швабра веник</t>
  </si>
  <si>
    <t xml:space="preserve">кресло для отдыха </t>
  </si>
  <si>
    <t xml:space="preserve">чехол для redmi 9c </t>
  </si>
  <si>
    <t>нахальный принц и кошка несмеяна</t>
  </si>
  <si>
    <t>тест векслера</t>
  </si>
  <si>
    <t>хлебцы ржаные finn crisp</t>
  </si>
  <si>
    <t>мужская дубленка</t>
  </si>
  <si>
    <t>мотокрос</t>
  </si>
  <si>
    <t>cozyx</t>
  </si>
  <si>
    <t>заправка для зажигалки</t>
  </si>
  <si>
    <t>рамка коллаж</t>
  </si>
  <si>
    <t>бластер с шариками</t>
  </si>
  <si>
    <t xml:space="preserve">летняя юбка миди </t>
  </si>
  <si>
    <t>подушка лист</t>
  </si>
  <si>
    <t>маска для лицп</t>
  </si>
  <si>
    <t>черский бисер</t>
  </si>
  <si>
    <t>рик и морти чехол</t>
  </si>
  <si>
    <t>29651153</t>
  </si>
  <si>
    <t>джинсовка мужская светлая</t>
  </si>
  <si>
    <t>кукла баба яга</t>
  </si>
  <si>
    <t>фурнитура для фруктовницы</t>
  </si>
  <si>
    <t>itimat</t>
  </si>
  <si>
    <t>ночнушка эротическая</t>
  </si>
  <si>
    <t>серьги из кожи</t>
  </si>
  <si>
    <t>наклейки с гарри</t>
  </si>
  <si>
    <t>скиталс</t>
  </si>
  <si>
    <t>отвертки для айфона</t>
  </si>
  <si>
    <t>купальник полоска</t>
  </si>
  <si>
    <t>накидка на диван и кресло</t>
  </si>
  <si>
    <t>леггинсы спортивные мужские</t>
  </si>
  <si>
    <t>38117279</t>
  </si>
  <si>
    <t>полольник петлевой</t>
  </si>
  <si>
    <t>shardin</t>
  </si>
  <si>
    <t>треники найк</t>
  </si>
  <si>
    <t>одноразовые салфетки для унитаза</t>
  </si>
  <si>
    <t xml:space="preserve">гель + кондиционер </t>
  </si>
  <si>
    <t>для щуки</t>
  </si>
  <si>
    <t>джинсовые шорты большой размер</t>
  </si>
  <si>
    <t>седло на bmx</t>
  </si>
  <si>
    <t>статуэтка полистоун</t>
  </si>
  <si>
    <t>леггинсы в полоску</t>
  </si>
  <si>
    <t>dyson аккумулятор</t>
  </si>
  <si>
    <t>чайник с кнопкой</t>
  </si>
  <si>
    <t>магнитола гранта</t>
  </si>
  <si>
    <t>бокс японских сладостей</t>
  </si>
  <si>
    <t>дробовик с мягкими пулями</t>
  </si>
  <si>
    <t>люди в черном</t>
  </si>
  <si>
    <t>набор пистолетов</t>
  </si>
  <si>
    <t>развивающие мячики</t>
  </si>
  <si>
    <t>для губ масло</t>
  </si>
  <si>
    <t>kaidi</t>
  </si>
  <si>
    <t>эвэнзим</t>
  </si>
  <si>
    <t>мир игрушек</t>
  </si>
  <si>
    <t>масло lamel</t>
  </si>
  <si>
    <t>двухсторонний скотч прозрачный</t>
  </si>
  <si>
    <t>курка женская демисезонная</t>
  </si>
  <si>
    <t>шлем богатыря</t>
  </si>
  <si>
    <t>подушка на садовые качели</t>
  </si>
  <si>
    <t>с лисой</t>
  </si>
  <si>
    <t>почки березы</t>
  </si>
  <si>
    <t>тазер</t>
  </si>
  <si>
    <t>45836753</t>
  </si>
  <si>
    <t>макси платья большие размеры</t>
  </si>
  <si>
    <t>аромадиффузор автомобильный</t>
  </si>
  <si>
    <t>нивея бальзам для волос</t>
  </si>
  <si>
    <t xml:space="preserve">шторы день ночь </t>
  </si>
  <si>
    <t>детская мастерская</t>
  </si>
  <si>
    <t>жилет для девочки утепленный</t>
  </si>
  <si>
    <t>одеяло конверт на выписку</t>
  </si>
  <si>
    <t>урал на радиоуправлении</t>
  </si>
  <si>
    <t xml:space="preserve">гель-лак для ногтей </t>
  </si>
  <si>
    <t>балетки тамарис</t>
  </si>
  <si>
    <t>знахарь</t>
  </si>
  <si>
    <t>mon etoile</t>
  </si>
  <si>
    <t>песок детский</t>
  </si>
  <si>
    <t>пенал для ключей</t>
  </si>
  <si>
    <t>кардинал</t>
  </si>
  <si>
    <t>коробка для колье</t>
  </si>
  <si>
    <t>laufwunder</t>
  </si>
  <si>
    <t>29338495</t>
  </si>
  <si>
    <t xml:space="preserve">надпись с днём рождения </t>
  </si>
  <si>
    <t>халат мужской велюровый</t>
  </si>
  <si>
    <t>puma carina lift</t>
  </si>
  <si>
    <t xml:space="preserve">мужские летние штаны </t>
  </si>
  <si>
    <t>njgjh</t>
  </si>
  <si>
    <t>на голову повязка летняя</t>
  </si>
  <si>
    <t>elnitu</t>
  </si>
  <si>
    <t>обуф</t>
  </si>
  <si>
    <t>полесье мотоцикл</t>
  </si>
  <si>
    <t>отсекатель</t>
  </si>
  <si>
    <t>аниме мерч</t>
  </si>
  <si>
    <t>пуф мешок xl</t>
  </si>
  <si>
    <t xml:space="preserve">в клетку </t>
  </si>
  <si>
    <t>76135120</t>
  </si>
  <si>
    <t xml:space="preserve">очки поляризационные </t>
  </si>
  <si>
    <t xml:space="preserve">крем мед </t>
  </si>
  <si>
    <t>анорак мужской найк</t>
  </si>
  <si>
    <t>20897549</t>
  </si>
  <si>
    <t>garnier 50</t>
  </si>
  <si>
    <t>ecco рюкзак</t>
  </si>
  <si>
    <t>эко грунт для аквариума</t>
  </si>
  <si>
    <t>аксессуары для котов</t>
  </si>
  <si>
    <t xml:space="preserve">мейбелин тушь </t>
  </si>
  <si>
    <t>доска маркерная 200</t>
  </si>
  <si>
    <t>pantoletti</t>
  </si>
  <si>
    <t>зара сумка</t>
  </si>
  <si>
    <t>под торт</t>
  </si>
  <si>
    <t>блеск для губ golden rose</t>
  </si>
  <si>
    <t>apple pencil case</t>
  </si>
  <si>
    <t>kapous 15 в 1</t>
  </si>
  <si>
    <t>рубашка льнаная</t>
  </si>
  <si>
    <t>ударная установка акустическая</t>
  </si>
  <si>
    <t>чехлы для велосипедов</t>
  </si>
  <si>
    <t>3148675</t>
  </si>
  <si>
    <t>адаптер 12v</t>
  </si>
  <si>
    <t>барнанген</t>
  </si>
  <si>
    <t>джордж</t>
  </si>
  <si>
    <t>номерки для ключей</t>
  </si>
  <si>
    <t>кроксы наклейки</t>
  </si>
  <si>
    <t>детская кулинарная книга</t>
  </si>
  <si>
    <t>крышка батарейного отсека</t>
  </si>
  <si>
    <t>топы и футболки женские</t>
  </si>
  <si>
    <t>тарцовка</t>
  </si>
  <si>
    <t>волшебная доска</t>
  </si>
  <si>
    <t>детские коврики для купания</t>
  </si>
  <si>
    <t>балаклавы шапка</t>
  </si>
  <si>
    <t>для очистки пор</t>
  </si>
  <si>
    <t>27489945</t>
  </si>
  <si>
    <t>футболка калашников</t>
  </si>
  <si>
    <t>платье на отдых</t>
  </si>
  <si>
    <t>omega 3 fish oil</t>
  </si>
  <si>
    <t xml:space="preserve">басаеожки </t>
  </si>
  <si>
    <t>чехлы на телефон redmi 9</t>
  </si>
  <si>
    <t>спортиастер</t>
  </si>
  <si>
    <t>brow atelier</t>
  </si>
  <si>
    <t xml:space="preserve">подарочная коробка большая </t>
  </si>
  <si>
    <t>джордан найк</t>
  </si>
  <si>
    <t>nbx</t>
  </si>
  <si>
    <t>ёлки</t>
  </si>
  <si>
    <t>битбокс</t>
  </si>
  <si>
    <t>для ароматерапии</t>
  </si>
  <si>
    <t>расчёска для выпрямления волос</t>
  </si>
  <si>
    <t>сырные чипсы</t>
  </si>
  <si>
    <t xml:space="preserve">ночная рубашка женская </t>
  </si>
  <si>
    <t>натуральная формула для кошек</t>
  </si>
  <si>
    <t>классика книги аст</t>
  </si>
  <si>
    <t>зубной порошок от зубного камня</t>
  </si>
  <si>
    <t>29369225</t>
  </si>
  <si>
    <t>16275620</t>
  </si>
  <si>
    <t xml:space="preserve">акриловый маркер </t>
  </si>
  <si>
    <t>светильник разноцветный</t>
  </si>
  <si>
    <t>солгар селен</t>
  </si>
  <si>
    <t>la biosthetique кондиционер</t>
  </si>
  <si>
    <t>штаны с карманами по бокам мужские</t>
  </si>
  <si>
    <t>болт м12</t>
  </si>
  <si>
    <t>столик для игр с водой</t>
  </si>
  <si>
    <t>послемрак</t>
  </si>
  <si>
    <t>гель ласка для стирки</t>
  </si>
  <si>
    <t>олимпиада 2022</t>
  </si>
  <si>
    <t>семена чеснок</t>
  </si>
  <si>
    <t xml:space="preserve">кофта пушистая </t>
  </si>
  <si>
    <t>шпажки 40 см</t>
  </si>
  <si>
    <t>эко пятновыводитель</t>
  </si>
  <si>
    <t xml:space="preserve">bonito </t>
  </si>
  <si>
    <t>допдропс</t>
  </si>
  <si>
    <t>шапочка для бусин</t>
  </si>
  <si>
    <t>гютаро</t>
  </si>
  <si>
    <t>кофр для белья</t>
  </si>
  <si>
    <t>босоножки серебристые женские</t>
  </si>
  <si>
    <t>пуф обувница</t>
  </si>
  <si>
    <t>денежные телефоны</t>
  </si>
  <si>
    <t>61315354</t>
  </si>
  <si>
    <t>газонокосилка штиль</t>
  </si>
  <si>
    <t>легкие широкие брюки</t>
  </si>
  <si>
    <t>костюм женский элегантный</t>
  </si>
  <si>
    <t>кошелек мужской кожа</t>
  </si>
  <si>
    <t>подарок мальчику 1 год</t>
  </si>
  <si>
    <t>rf350</t>
  </si>
  <si>
    <t>девочек</t>
  </si>
  <si>
    <t>лоферы с бантом</t>
  </si>
  <si>
    <t>doctor nap</t>
  </si>
  <si>
    <t>для сквирта</t>
  </si>
  <si>
    <t>hody</t>
  </si>
  <si>
    <t>корона кидс</t>
  </si>
  <si>
    <t>mubb</t>
  </si>
  <si>
    <t>arcoroc</t>
  </si>
  <si>
    <t>очки speedo</t>
  </si>
  <si>
    <t>dr g</t>
  </si>
  <si>
    <t>футболки с цитатами</t>
  </si>
  <si>
    <t>glafira inc.</t>
  </si>
  <si>
    <t>ободок леопардовый</t>
  </si>
  <si>
    <t>духи диор красота</t>
  </si>
  <si>
    <t>юбка классическая с подкладкой</t>
  </si>
  <si>
    <t>смазка маскулан</t>
  </si>
  <si>
    <t xml:space="preserve">рю мураками </t>
  </si>
  <si>
    <t>nike air vapormax</t>
  </si>
  <si>
    <t>чехол a22s</t>
  </si>
  <si>
    <t>pure water отбеливатель</t>
  </si>
  <si>
    <t xml:space="preserve">футбрлки </t>
  </si>
  <si>
    <t xml:space="preserve">масло антицеллюлитное </t>
  </si>
  <si>
    <t>без проводная гарнитура</t>
  </si>
  <si>
    <t>s lavia</t>
  </si>
  <si>
    <t>сливка для торта</t>
  </si>
  <si>
    <t>бродячие псы тетрадь</t>
  </si>
  <si>
    <t>насос для меча</t>
  </si>
  <si>
    <t>экотен</t>
  </si>
  <si>
    <t>гель с муцином улитки</t>
  </si>
  <si>
    <t>ga de помада</t>
  </si>
  <si>
    <t>застежка для смарт часов</t>
  </si>
  <si>
    <t>соски для детей</t>
  </si>
  <si>
    <t xml:space="preserve">водосток </t>
  </si>
  <si>
    <t>трудовая книжка канцелярские товары</t>
  </si>
  <si>
    <t>25845713</t>
  </si>
  <si>
    <t>мангал большой</t>
  </si>
  <si>
    <t>трессы натуральные</t>
  </si>
  <si>
    <t>жигуль</t>
  </si>
  <si>
    <t>прозрачный костюм</t>
  </si>
  <si>
    <t>спрей  для тела</t>
  </si>
  <si>
    <t>насосно смесительный узел для теплого пола</t>
  </si>
  <si>
    <t>качели детские для дачи</t>
  </si>
  <si>
    <t>пантолеты натуральная кожа</t>
  </si>
  <si>
    <t>резинки из волос</t>
  </si>
  <si>
    <t>куклы как настоящие</t>
  </si>
  <si>
    <t xml:space="preserve">дачная мебель </t>
  </si>
  <si>
    <t>тренировочный костюм для фигурного катания</t>
  </si>
  <si>
    <t>колпаки 13</t>
  </si>
  <si>
    <t>best steel</t>
  </si>
  <si>
    <t>вкусняшки из америки</t>
  </si>
  <si>
    <t>рэй брэдбери рассказы</t>
  </si>
  <si>
    <t>пастила для детей</t>
  </si>
  <si>
    <t>сова одежда</t>
  </si>
  <si>
    <t>под солнцем тосканы</t>
  </si>
  <si>
    <t>kollagen</t>
  </si>
  <si>
    <t>утепленная толстовка</t>
  </si>
  <si>
    <t>машинка для плетения</t>
  </si>
  <si>
    <t>наклейки kpop</t>
  </si>
  <si>
    <t>стаканы одноразовые с крышкой</t>
  </si>
  <si>
    <t>салфетка для умывания</t>
  </si>
  <si>
    <t>топ с длинным руковом</t>
  </si>
  <si>
    <t>мопсик</t>
  </si>
  <si>
    <t>тапки для сада</t>
  </si>
  <si>
    <t xml:space="preserve">губка флористическая </t>
  </si>
  <si>
    <t>бегунок для молнии 7</t>
  </si>
  <si>
    <t>кофта с открытым вырезом</t>
  </si>
  <si>
    <t>круг надувной фламинго</t>
  </si>
  <si>
    <t>фото на прищепках</t>
  </si>
  <si>
    <t>кравать детская</t>
  </si>
  <si>
    <t>ботинки денские</t>
  </si>
  <si>
    <t>постер скриптонит</t>
  </si>
  <si>
    <t xml:space="preserve">резиновые сланцы </t>
  </si>
  <si>
    <t>платье сарафан лето</t>
  </si>
  <si>
    <t>winner корм</t>
  </si>
  <si>
    <t>кактус танцующий modest style</t>
  </si>
  <si>
    <t>купальные трусы стринги</t>
  </si>
  <si>
    <t>bon aqua</t>
  </si>
  <si>
    <t>kabi</t>
  </si>
  <si>
    <t>75846082</t>
  </si>
  <si>
    <t>домкрат гидравлический 2 т</t>
  </si>
  <si>
    <t xml:space="preserve">бочка садовая </t>
  </si>
  <si>
    <t>продукты италия</t>
  </si>
  <si>
    <t>63625086</t>
  </si>
  <si>
    <t>барселона форма</t>
  </si>
  <si>
    <t>ксефокам</t>
  </si>
  <si>
    <t>ткань хохлома</t>
  </si>
  <si>
    <t>детский шлем защитный</t>
  </si>
  <si>
    <t>philips щетка зубная звуковая</t>
  </si>
  <si>
    <t>массажер кегеля</t>
  </si>
  <si>
    <t>постельные принадлежности для детей</t>
  </si>
  <si>
    <t>звезды мировой фантастики</t>
  </si>
  <si>
    <t>соли желчных кислот</t>
  </si>
  <si>
    <t>77774818</t>
  </si>
  <si>
    <t>миниролл блэкаут</t>
  </si>
  <si>
    <t>водолазка для спорта</t>
  </si>
  <si>
    <t>краска vgt</t>
  </si>
  <si>
    <t>гель лаки для ногтей фиолетовый</t>
  </si>
  <si>
    <t xml:space="preserve">военные </t>
  </si>
  <si>
    <t>электронный тест на беременность</t>
  </si>
  <si>
    <t>костюм женский с перьями</t>
  </si>
  <si>
    <t xml:space="preserve"> тату</t>
  </si>
  <si>
    <t>ковер детский прикроватный</t>
  </si>
  <si>
    <t>geox мужская обувь кеды</t>
  </si>
  <si>
    <t>76879612</t>
  </si>
  <si>
    <t>баон женская одежда</t>
  </si>
  <si>
    <t>пенал двойной</t>
  </si>
  <si>
    <t>53599328</t>
  </si>
  <si>
    <t>восконагреватель</t>
  </si>
  <si>
    <t>кофр для хранения вещей с крышкой</t>
  </si>
  <si>
    <t>гель для душа с лавандой</t>
  </si>
  <si>
    <t>соан папди</t>
  </si>
  <si>
    <t>сандалии для мальчика ортобум</t>
  </si>
  <si>
    <t>бутсы детские adidas</t>
  </si>
  <si>
    <t>adicolor</t>
  </si>
  <si>
    <t>натуральная замша</t>
  </si>
  <si>
    <t>изибуст</t>
  </si>
  <si>
    <t>костюм йога</t>
  </si>
  <si>
    <t>хорошие плохие чувства</t>
  </si>
  <si>
    <t>lego friends конструктор</t>
  </si>
  <si>
    <t>79053713</t>
  </si>
  <si>
    <t>пушистый плед 1.5</t>
  </si>
  <si>
    <t>белкина</t>
  </si>
  <si>
    <t>чехол для скакалки</t>
  </si>
  <si>
    <t>фартук для кухонного гарнитура</t>
  </si>
  <si>
    <t>банка 100 мл</t>
  </si>
  <si>
    <t>джинсы с блестками</t>
  </si>
  <si>
    <t xml:space="preserve">кулончики </t>
  </si>
  <si>
    <t>75616748</t>
  </si>
  <si>
    <t>посткльное белье</t>
  </si>
  <si>
    <t>macdonald</t>
  </si>
  <si>
    <t>mike&amp;mar</t>
  </si>
  <si>
    <t>коктейль рационика</t>
  </si>
  <si>
    <t xml:space="preserve">мотобур </t>
  </si>
  <si>
    <t>купальник раздельный красный</t>
  </si>
  <si>
    <t xml:space="preserve">синтепух </t>
  </si>
  <si>
    <t>ника салфетка для уборки</t>
  </si>
  <si>
    <t>изи пизи чипсы</t>
  </si>
  <si>
    <t>интернет кабель 10</t>
  </si>
  <si>
    <t>клейкая лента 3м</t>
  </si>
  <si>
    <t>вынос для руля</t>
  </si>
  <si>
    <t>nadle</t>
  </si>
  <si>
    <t>игрушка скелет</t>
  </si>
  <si>
    <t>ketmin футболки</t>
  </si>
  <si>
    <t>ультразвуковая машинка</t>
  </si>
  <si>
    <t>пастила домик в станица</t>
  </si>
  <si>
    <t>тетради бравл</t>
  </si>
  <si>
    <t>бомоножки на шпильке</t>
  </si>
  <si>
    <t>lakers штаны</t>
  </si>
  <si>
    <t>маска тыква</t>
  </si>
  <si>
    <t>икея стул</t>
  </si>
  <si>
    <t>сыр для пиццы</t>
  </si>
  <si>
    <t>кисточка для консилера</t>
  </si>
  <si>
    <t>постельное белье с животными</t>
  </si>
  <si>
    <t>led часы</t>
  </si>
  <si>
    <t>платье с рукавами воланами</t>
  </si>
  <si>
    <t xml:space="preserve">прозрачная </t>
  </si>
  <si>
    <t>бикини бандо</t>
  </si>
  <si>
    <t>игрушка самолёт</t>
  </si>
  <si>
    <t>платье женское трикотажное спортивное</t>
  </si>
  <si>
    <t>ползунки для малыша</t>
  </si>
  <si>
    <t>кружка постучись в мою дверь</t>
  </si>
  <si>
    <t>пришвин еж</t>
  </si>
  <si>
    <t>гена</t>
  </si>
  <si>
    <t>educa пазл</t>
  </si>
  <si>
    <t>mzlff</t>
  </si>
  <si>
    <t>капроновые женские носки</t>
  </si>
  <si>
    <t>браслеты на ноги</t>
  </si>
  <si>
    <t>набор готовых слаймов</t>
  </si>
  <si>
    <t xml:space="preserve">на дне </t>
  </si>
  <si>
    <t xml:space="preserve">средство для снятия ресниц </t>
  </si>
  <si>
    <t>сарафан для девочки глория джинс</t>
  </si>
  <si>
    <t xml:space="preserve">женская цепочка </t>
  </si>
  <si>
    <t>кондитерский мешок профильный</t>
  </si>
  <si>
    <t>16285630</t>
  </si>
  <si>
    <t>энциклопедия о любви и дружбе</t>
  </si>
  <si>
    <t>11257986</t>
  </si>
  <si>
    <t xml:space="preserve">испоритель </t>
  </si>
  <si>
    <t>49889669</t>
  </si>
  <si>
    <t>кеды кожанные женские</t>
  </si>
  <si>
    <t>мозаика шестигранная</t>
  </si>
  <si>
    <t>футболка женская с принтом на спине</t>
  </si>
  <si>
    <t xml:space="preserve">китайская косметика </t>
  </si>
  <si>
    <t>нальчик - сладость конфеты</t>
  </si>
  <si>
    <t>пал</t>
  </si>
  <si>
    <t>тв бокс андроид</t>
  </si>
  <si>
    <t>zentaur</t>
  </si>
  <si>
    <t>сумка женская lacoste</t>
  </si>
  <si>
    <t>чехлы на</t>
  </si>
  <si>
    <t>gloria jeans шлепанцы</t>
  </si>
  <si>
    <t>цинавит</t>
  </si>
  <si>
    <t>магнитный замок для двери</t>
  </si>
  <si>
    <t>чехол для oppo a54</t>
  </si>
  <si>
    <t>паста лесной бальзам</t>
  </si>
  <si>
    <t>перец чёрный молотый</t>
  </si>
  <si>
    <t xml:space="preserve">глискур </t>
  </si>
  <si>
    <t>краб маленький</t>
  </si>
  <si>
    <t>белье сеточка</t>
  </si>
  <si>
    <t>yerna</t>
  </si>
  <si>
    <t>paperfox</t>
  </si>
  <si>
    <t>ремкомплект трещотки</t>
  </si>
  <si>
    <t>pochivalni</t>
  </si>
  <si>
    <t>книги 3 класс</t>
  </si>
  <si>
    <t>одежда для женщин на лето</t>
  </si>
  <si>
    <t>tcl телевизор 65</t>
  </si>
  <si>
    <t>honor50</t>
  </si>
  <si>
    <t>сексуальные мужские трусы</t>
  </si>
  <si>
    <t>детское сиденье велосипеда</t>
  </si>
  <si>
    <t>рукава для плавания</t>
  </si>
  <si>
    <t>рок значки</t>
  </si>
  <si>
    <t>набор розеток для варенья</t>
  </si>
  <si>
    <t>подарки для учителя</t>
  </si>
  <si>
    <t xml:space="preserve">автомобильная подушка детская </t>
  </si>
  <si>
    <t>тапочки аданекс</t>
  </si>
  <si>
    <t xml:space="preserve">бандана белая </t>
  </si>
  <si>
    <t>околофутбол</t>
  </si>
  <si>
    <t>бокал пенис</t>
  </si>
  <si>
    <t>жемчужный сахар для выпечки</t>
  </si>
  <si>
    <t>lirana</t>
  </si>
  <si>
    <t xml:space="preserve">декор в аквариум </t>
  </si>
  <si>
    <t>origami tea</t>
  </si>
  <si>
    <t>подарок мальчику на 8 лет</t>
  </si>
  <si>
    <t>53808836</t>
  </si>
  <si>
    <t>ula</t>
  </si>
  <si>
    <t>наклейки на номера машины</t>
  </si>
  <si>
    <t>20882780</t>
  </si>
  <si>
    <t>36304356</t>
  </si>
  <si>
    <t xml:space="preserve">игрушка сова </t>
  </si>
  <si>
    <t>презервативы дуэт</t>
  </si>
  <si>
    <t xml:space="preserve">коврик для занятий </t>
  </si>
  <si>
    <t>зимние шерстяные куртки</t>
  </si>
  <si>
    <t>womanstar</t>
  </si>
  <si>
    <t>courage</t>
  </si>
  <si>
    <t>лоферы с цепочкой</t>
  </si>
  <si>
    <t>бодяга форте</t>
  </si>
  <si>
    <t>остроносые босоножки</t>
  </si>
  <si>
    <t>держатель для фонаря</t>
  </si>
  <si>
    <t xml:space="preserve">ситечко для чая </t>
  </si>
  <si>
    <t>slides</t>
  </si>
  <si>
    <t>спортивные костюмы парные</t>
  </si>
  <si>
    <t>брелок спорт</t>
  </si>
  <si>
    <t>вашакисея</t>
  </si>
  <si>
    <t>плёнка светоотражающая</t>
  </si>
  <si>
    <t>простынь 160*80</t>
  </si>
  <si>
    <t>соус порционный</t>
  </si>
  <si>
    <t>clarins маска</t>
  </si>
  <si>
    <t>насадки для швабр товары для уборки</t>
  </si>
  <si>
    <t>экстракт солодки</t>
  </si>
  <si>
    <t>будильник майнкрафт</t>
  </si>
  <si>
    <t>тапки домашние мужские кожаные</t>
  </si>
  <si>
    <t>карандаши цветные толстые</t>
  </si>
  <si>
    <t>шапка бини спортивная</t>
  </si>
  <si>
    <t>сумка мики маус</t>
  </si>
  <si>
    <t>chocorawbox</t>
  </si>
  <si>
    <t>колесо для ежа</t>
  </si>
  <si>
    <t>филипок книга</t>
  </si>
  <si>
    <t>пластырь никоретте</t>
  </si>
  <si>
    <t>каппа футболки</t>
  </si>
  <si>
    <t>духи пина колада</t>
  </si>
  <si>
    <t>футболка с рисунком мужская</t>
  </si>
  <si>
    <t>lloyd для мужчин</t>
  </si>
  <si>
    <t>серëжки мишки</t>
  </si>
  <si>
    <t>термоволосы</t>
  </si>
  <si>
    <t>bic flex</t>
  </si>
  <si>
    <t>деревянный фотоальбом</t>
  </si>
  <si>
    <t>топ my</t>
  </si>
  <si>
    <t>панама как у мияги</t>
  </si>
  <si>
    <t>пылесос ручной бытовая техника</t>
  </si>
  <si>
    <t>jamm</t>
  </si>
  <si>
    <t>теплая толстовка для мальчиков</t>
  </si>
  <si>
    <t>extraplast</t>
  </si>
  <si>
    <t>easy step</t>
  </si>
  <si>
    <t>дневник школьный 11 класс</t>
  </si>
  <si>
    <t xml:space="preserve">lukky </t>
  </si>
  <si>
    <t>panasonic rp-hje125</t>
  </si>
  <si>
    <t>эмульсия для купания</t>
  </si>
  <si>
    <t>seni care</t>
  </si>
  <si>
    <t xml:space="preserve">пиджаки мужские </t>
  </si>
  <si>
    <t>китайский бисер</t>
  </si>
  <si>
    <t>одежда для мальчика плей тудей</t>
  </si>
  <si>
    <t>ariel масло ши</t>
  </si>
  <si>
    <t>adidas изи мужские</t>
  </si>
  <si>
    <t>маски раптора</t>
  </si>
  <si>
    <t>ollin пудра</t>
  </si>
  <si>
    <t>игрушки мальчикам 2 года</t>
  </si>
  <si>
    <t>купальник на девочку 11 лет</t>
  </si>
  <si>
    <t>лего будильник</t>
  </si>
  <si>
    <t>аксессуары в автомобиль на зеркало</t>
  </si>
  <si>
    <t>vergo женский</t>
  </si>
  <si>
    <t>ремень с молитвой</t>
  </si>
  <si>
    <t>ремкомплект для надувной мебели</t>
  </si>
  <si>
    <t>невидимки для волос золотые</t>
  </si>
  <si>
    <t>набор детских колготок</t>
  </si>
  <si>
    <t>51705298</t>
  </si>
  <si>
    <t>фигурки из наруто</t>
  </si>
  <si>
    <t>бутылки одноразовые</t>
  </si>
  <si>
    <t>шина на палец</t>
  </si>
  <si>
    <t>теплые кроссовки</t>
  </si>
  <si>
    <t>цепь для брелка</t>
  </si>
  <si>
    <t xml:space="preserve">самокат трюковой tech team </t>
  </si>
  <si>
    <t xml:space="preserve">набор столовый посуды </t>
  </si>
  <si>
    <t>нитки швейные 50</t>
  </si>
  <si>
    <t>игрушка морской котик</t>
  </si>
  <si>
    <t>тальк после депиляции</t>
  </si>
  <si>
    <t>техника для волос</t>
  </si>
  <si>
    <t>14273382</t>
  </si>
  <si>
    <t>рис бальдо</t>
  </si>
  <si>
    <t>стельки артопедические</t>
  </si>
  <si>
    <t>матрасик в люльку</t>
  </si>
  <si>
    <t xml:space="preserve">юля гаврилина </t>
  </si>
  <si>
    <t>моющий пылесос для авто</t>
  </si>
  <si>
    <t>футболка уннв</t>
  </si>
  <si>
    <t>милый друг книга</t>
  </si>
  <si>
    <t>футболка gussi</t>
  </si>
  <si>
    <t>bluetooth для машины</t>
  </si>
  <si>
    <t>боченок</t>
  </si>
  <si>
    <t>букет съедобный</t>
  </si>
  <si>
    <t>фито лампы</t>
  </si>
  <si>
    <t>черная сумка женская через плечо</t>
  </si>
  <si>
    <t>кварц солнышко</t>
  </si>
  <si>
    <t>оружия кс го</t>
  </si>
  <si>
    <t>держатель растений</t>
  </si>
  <si>
    <t>игрушка сова с пледом</t>
  </si>
  <si>
    <t>тень для век</t>
  </si>
  <si>
    <t>фотообои 400</t>
  </si>
  <si>
    <t>купальники для маленьких</t>
  </si>
  <si>
    <t>кольцо в виде короны</t>
  </si>
  <si>
    <t>топтвое</t>
  </si>
  <si>
    <t>barbie гимнастка</t>
  </si>
  <si>
    <t xml:space="preserve">блузка с запахом </t>
  </si>
  <si>
    <t>17303901</t>
  </si>
  <si>
    <t>костюм интим</t>
  </si>
  <si>
    <t>rich dolce</t>
  </si>
  <si>
    <t>кросовки для зала</t>
  </si>
  <si>
    <t>женская летняя обувь турция</t>
  </si>
  <si>
    <t>для цепочек</t>
  </si>
  <si>
    <t xml:space="preserve">pencil </t>
  </si>
  <si>
    <t>очки твоё</t>
  </si>
  <si>
    <t>игрушка на пульте</t>
  </si>
  <si>
    <t xml:space="preserve">моющие </t>
  </si>
  <si>
    <t>43954163</t>
  </si>
  <si>
    <t xml:space="preserve">худи для мужчин </t>
  </si>
  <si>
    <t>iwalk</t>
  </si>
  <si>
    <t>краска для волос каарал</t>
  </si>
  <si>
    <t>сковорода мини</t>
  </si>
  <si>
    <t>сладости турецкие</t>
  </si>
  <si>
    <t>anorakids</t>
  </si>
  <si>
    <t>ковры в автомобиль</t>
  </si>
  <si>
    <t>палантин для церкви</t>
  </si>
  <si>
    <t>крем для ног от отеков</t>
  </si>
  <si>
    <t xml:space="preserve">чехол на infinix </t>
  </si>
  <si>
    <t>46478224</t>
  </si>
  <si>
    <t>для шевроле круз</t>
  </si>
  <si>
    <t>ways</t>
  </si>
  <si>
    <t>электронная кормушка</t>
  </si>
  <si>
    <t>вэнс</t>
  </si>
  <si>
    <t>чехол книжка на самсунг а31</t>
  </si>
  <si>
    <t>ящик деревянный с крышкой</t>
  </si>
  <si>
    <t xml:space="preserve">фотоплед </t>
  </si>
  <si>
    <t>худи без капюшона женское</t>
  </si>
  <si>
    <t>ноутбуки мини</t>
  </si>
  <si>
    <t>6907954</t>
  </si>
  <si>
    <t>нинтендо свитч лайт</t>
  </si>
  <si>
    <t>53830514</t>
  </si>
  <si>
    <t>шнур 8 мм</t>
  </si>
  <si>
    <t>xiaomi yi</t>
  </si>
  <si>
    <t>sela для мальчиков одежда</t>
  </si>
  <si>
    <t>eclat de fleurs</t>
  </si>
  <si>
    <t>лошадь для барби</t>
  </si>
  <si>
    <t>туалетный утенок сменный блок</t>
  </si>
  <si>
    <t>пластиковая посуда набор</t>
  </si>
  <si>
    <t>брось шавуху</t>
  </si>
  <si>
    <t>лао шоу мэй</t>
  </si>
  <si>
    <t>66067331</t>
  </si>
  <si>
    <t>карточки логопедические</t>
  </si>
  <si>
    <t xml:space="preserve">monami professional </t>
  </si>
  <si>
    <t>10999685</t>
  </si>
  <si>
    <t>18198886</t>
  </si>
  <si>
    <t>хвост и ушки</t>
  </si>
  <si>
    <t>lactacyd classic</t>
  </si>
  <si>
    <t>линзы freshlook</t>
  </si>
  <si>
    <t>поднос нержавеющая</t>
  </si>
  <si>
    <t>лапшерезка kelli</t>
  </si>
  <si>
    <t>зарядка для iphone магнитная</t>
  </si>
  <si>
    <t>книга о вкусной и здоровой пище</t>
  </si>
  <si>
    <t>шапочка весна</t>
  </si>
  <si>
    <t xml:space="preserve">футболка сиреневая </t>
  </si>
  <si>
    <t>пкк весна</t>
  </si>
  <si>
    <t>масло монардо</t>
  </si>
  <si>
    <t>зарядник магнитный</t>
  </si>
  <si>
    <t>рваные шорты женские</t>
  </si>
  <si>
    <t>топ из паеток</t>
  </si>
  <si>
    <t>магический браслет</t>
  </si>
  <si>
    <t>игрушка из дерева</t>
  </si>
  <si>
    <t>мебель ikea</t>
  </si>
  <si>
    <t>кольца для носа</t>
  </si>
  <si>
    <t>уловка 22</t>
  </si>
  <si>
    <t>57808586</t>
  </si>
  <si>
    <t>венок свадебный</t>
  </si>
  <si>
    <t>huawei роутер</t>
  </si>
  <si>
    <t>офисный органайзер</t>
  </si>
  <si>
    <t>все для кулинарии</t>
  </si>
  <si>
    <t>феникс про</t>
  </si>
  <si>
    <t xml:space="preserve">летнее платье с запахом </t>
  </si>
  <si>
    <t>фото опорат</t>
  </si>
  <si>
    <t>фитомыло</t>
  </si>
  <si>
    <t>купальники для девочек 8 лет</t>
  </si>
  <si>
    <t>кош</t>
  </si>
  <si>
    <t>платья весна 2022</t>
  </si>
  <si>
    <t>эфирное масло кокоса</t>
  </si>
  <si>
    <t>стиральный порошок автомат bimax</t>
  </si>
  <si>
    <t>nike 2090</t>
  </si>
  <si>
    <t>yves rocher молочко</t>
  </si>
  <si>
    <t>спортивные шорты найк</t>
  </si>
  <si>
    <t>костюм для беременных с шортами</t>
  </si>
  <si>
    <t>крем для ног до и после</t>
  </si>
  <si>
    <t>семена петуний</t>
  </si>
  <si>
    <t>шнур юсб телефона</t>
  </si>
  <si>
    <t>колесо чемодан</t>
  </si>
  <si>
    <t>starburst</t>
  </si>
  <si>
    <t>масло таману</t>
  </si>
  <si>
    <t>хна для бровей в капсулах</t>
  </si>
  <si>
    <t>лонгслив желтый</t>
  </si>
  <si>
    <t>наборы для шитья и рукоделия</t>
  </si>
  <si>
    <t>yunu accessories</t>
  </si>
  <si>
    <t>худи сетка</t>
  </si>
  <si>
    <t>powcan бутылка для воды</t>
  </si>
  <si>
    <t>платье викторианского стиля</t>
  </si>
  <si>
    <t>42106064</t>
  </si>
  <si>
    <t>love republic карго</t>
  </si>
  <si>
    <t>посуда кружки</t>
  </si>
  <si>
    <t>52874082</t>
  </si>
  <si>
    <t>консилер lilo</t>
  </si>
  <si>
    <t>тоник для лица eco</t>
  </si>
  <si>
    <t>taft термозащита</t>
  </si>
  <si>
    <t>celica</t>
  </si>
  <si>
    <t>сандали женские такарди</t>
  </si>
  <si>
    <t>nadin.</t>
  </si>
  <si>
    <t>картина по номерам дедпул</t>
  </si>
  <si>
    <t>удобрение сударушка</t>
  </si>
  <si>
    <t xml:space="preserve">шкаф для вещей </t>
  </si>
  <si>
    <t xml:space="preserve">красный тоник для волос </t>
  </si>
  <si>
    <t xml:space="preserve"> футболки мужские</t>
  </si>
  <si>
    <t>белые джинсы befree</t>
  </si>
  <si>
    <t>лимонти</t>
  </si>
  <si>
    <t>твоё зипка</t>
  </si>
  <si>
    <t xml:space="preserve">штаны из льна </t>
  </si>
  <si>
    <t xml:space="preserve">очки для шлема </t>
  </si>
  <si>
    <t>лаки краски</t>
  </si>
  <si>
    <t xml:space="preserve">кардиган женский короткий </t>
  </si>
  <si>
    <t>shaik 390</t>
  </si>
  <si>
    <t>babycosy</t>
  </si>
  <si>
    <t>неоновое белье</t>
  </si>
  <si>
    <t>молд пельмени</t>
  </si>
  <si>
    <t xml:space="preserve">карсет для похудения </t>
  </si>
  <si>
    <t>уши аккумуляторная</t>
  </si>
  <si>
    <t>выпускной в детском саду</t>
  </si>
  <si>
    <t>полина всегда права</t>
  </si>
  <si>
    <t>лампа от желтухи</t>
  </si>
  <si>
    <t xml:space="preserve">жесткая тонировка </t>
  </si>
  <si>
    <t>музыкальная книга умка</t>
  </si>
  <si>
    <t>aurelli</t>
  </si>
  <si>
    <t>игрушка для собак мяч</t>
  </si>
  <si>
    <t>49923007</t>
  </si>
  <si>
    <t>футболки с анимэ</t>
  </si>
  <si>
    <t xml:space="preserve">гидрогелевые маски </t>
  </si>
  <si>
    <t>перчатки пищевые</t>
  </si>
  <si>
    <t>палатка lanyu</t>
  </si>
  <si>
    <t>защитка на камеру</t>
  </si>
  <si>
    <t>удлиненная рубашка мужская</t>
  </si>
  <si>
    <t>очки для плавания детские arena</t>
  </si>
  <si>
    <t>в волосы</t>
  </si>
  <si>
    <t>73159859</t>
  </si>
  <si>
    <t>коврик roxy kids</t>
  </si>
  <si>
    <t>57227188</t>
  </si>
  <si>
    <t>рамка на номер машины</t>
  </si>
  <si>
    <t>stamina</t>
  </si>
  <si>
    <t>часы suunto</t>
  </si>
  <si>
    <t>юбка джинсовая турция</t>
  </si>
  <si>
    <t>dolce milk тоник</t>
  </si>
  <si>
    <t>блюдо для торта с лопаткой</t>
  </si>
  <si>
    <t xml:space="preserve">майка в рубчик женская </t>
  </si>
  <si>
    <t>заварочный чай</t>
  </si>
  <si>
    <t>пудра для лица матовая</t>
  </si>
  <si>
    <t>летний плед на выписку</t>
  </si>
  <si>
    <t>дрель бош</t>
  </si>
  <si>
    <t xml:space="preserve">трещотка </t>
  </si>
  <si>
    <t xml:space="preserve">ламель для кровати </t>
  </si>
  <si>
    <t>утконосы</t>
  </si>
  <si>
    <t>ксяоми редми 9</t>
  </si>
  <si>
    <t>кросовки зимние</t>
  </si>
  <si>
    <t>ergobaby 360</t>
  </si>
  <si>
    <t>подсветка для фонтана</t>
  </si>
  <si>
    <t>минаку</t>
  </si>
  <si>
    <t>футбольная форма бензема</t>
  </si>
  <si>
    <t>мужская обувь 46-47</t>
  </si>
  <si>
    <t>постельное белье для детской кроватки с простынью на резинке</t>
  </si>
  <si>
    <t>зимние сапоги женские кожаные</t>
  </si>
  <si>
    <t>джинсовый шорты</t>
  </si>
  <si>
    <t>платье женское коктельное</t>
  </si>
  <si>
    <t>75957699</t>
  </si>
  <si>
    <t>джинсовая куртка женский</t>
  </si>
  <si>
    <t xml:space="preserve">органайзер для столовых приборов </t>
  </si>
  <si>
    <t xml:space="preserve">летнее платье для девушек </t>
  </si>
  <si>
    <t>сковорода для паэльи</t>
  </si>
  <si>
    <t>рубашка женская тёплая</t>
  </si>
  <si>
    <t xml:space="preserve">karmy для собак </t>
  </si>
  <si>
    <t>комплект футболка велосипедки</t>
  </si>
  <si>
    <t>тв приставка смарт</t>
  </si>
  <si>
    <t>мячик для большого тенниса</t>
  </si>
  <si>
    <t>ботинки для танцев</t>
  </si>
  <si>
    <t>льнаная рубашка</t>
  </si>
  <si>
    <t>стаканы для коньяка</t>
  </si>
  <si>
    <t>adidas босоножки</t>
  </si>
  <si>
    <t>гель лак мио</t>
  </si>
  <si>
    <t>gasto</t>
  </si>
  <si>
    <t>охотничья рогатка</t>
  </si>
  <si>
    <t>игрушки умка</t>
  </si>
  <si>
    <t xml:space="preserve">клатч бежевый </t>
  </si>
  <si>
    <t>panama jack</t>
  </si>
  <si>
    <t>оджи женское</t>
  </si>
  <si>
    <t>гомер илиада одиссея</t>
  </si>
  <si>
    <t>юбки для женщин на лето красного цвета</t>
  </si>
  <si>
    <t>14963109</t>
  </si>
  <si>
    <t>крючок для элайнеров</t>
  </si>
  <si>
    <t xml:space="preserve">две жизни </t>
  </si>
  <si>
    <t>щипцы для макарон</t>
  </si>
  <si>
    <t>значки с мемами</t>
  </si>
  <si>
    <t>колготки светлые</t>
  </si>
  <si>
    <t>тапочки женские натуральная кожа</t>
  </si>
  <si>
    <t>органайзер для хранения в комод</t>
  </si>
  <si>
    <t>белые семечки</t>
  </si>
  <si>
    <t>серьги пантера</t>
  </si>
  <si>
    <t>наматрасник 180х200 непромокаемый</t>
  </si>
  <si>
    <t>игрушка пупс</t>
  </si>
  <si>
    <t>шорты женские комплект</t>
  </si>
  <si>
    <t>каша безмолочная нестле</t>
  </si>
  <si>
    <t>лампа ловушка</t>
  </si>
  <si>
    <t>голубые лодочки</t>
  </si>
  <si>
    <t>расширитель для боди</t>
  </si>
  <si>
    <t>хип хоп костюм</t>
  </si>
  <si>
    <t>tiguan 2</t>
  </si>
  <si>
    <t>переходник для вытяжки</t>
  </si>
  <si>
    <t>котенок шмяк игрушка</t>
  </si>
  <si>
    <t>шампунь для собак доктор</t>
  </si>
  <si>
    <t>смарт часы мужские huawei gt 2</t>
  </si>
  <si>
    <t>вафли маринка</t>
  </si>
  <si>
    <t>проектор фонарик</t>
  </si>
  <si>
    <t>парфюмированный тальк</t>
  </si>
  <si>
    <t>модный текстиль</t>
  </si>
  <si>
    <t>zaija</t>
  </si>
  <si>
    <t>ласка капсулы</t>
  </si>
  <si>
    <t>dvd плеер с экраном</t>
  </si>
  <si>
    <t>ремень эпл вотч</t>
  </si>
  <si>
    <t>эфирное масло для свечей</t>
  </si>
  <si>
    <t>укрепляющий шампунь</t>
  </si>
  <si>
    <t>avon confidence</t>
  </si>
  <si>
    <t>bayz</t>
  </si>
  <si>
    <t>зубная щетка braun</t>
  </si>
  <si>
    <t>садовый нож для прививки</t>
  </si>
  <si>
    <t>круг надувной взрослый</t>
  </si>
  <si>
    <t>топы с длинным рукавом для подростков</t>
  </si>
  <si>
    <t>москитная сетка на магнитах на дверь</t>
  </si>
  <si>
    <t>ферари</t>
  </si>
  <si>
    <t>ножка для дивана</t>
  </si>
  <si>
    <t>лента уплотнительная</t>
  </si>
  <si>
    <t>для маски</t>
  </si>
  <si>
    <t>grace dance</t>
  </si>
  <si>
    <t>замочек для чемодана</t>
  </si>
  <si>
    <t>декор доя дома</t>
  </si>
  <si>
    <t>minimen обувь девочки</t>
  </si>
  <si>
    <t>корнелия функе</t>
  </si>
  <si>
    <t>бейсболка баскетбол</t>
  </si>
  <si>
    <t>magliera топ</t>
  </si>
  <si>
    <t>носки nike детские</t>
  </si>
  <si>
    <t xml:space="preserve">танцевальные туфли </t>
  </si>
  <si>
    <t>косметика бабушка агафья</t>
  </si>
  <si>
    <t xml:space="preserve">скраб доя тела </t>
  </si>
  <si>
    <t>пряжа лен вискоза</t>
  </si>
  <si>
    <t>подставка под торт с крышкой</t>
  </si>
  <si>
    <t xml:space="preserve">ракетница </t>
  </si>
  <si>
    <t xml:space="preserve">лиф женский </t>
  </si>
  <si>
    <t>костюм спортивный черный</t>
  </si>
  <si>
    <t>купальник 128</t>
  </si>
  <si>
    <t>royal marina</t>
  </si>
  <si>
    <t>ракетки теннисные</t>
  </si>
  <si>
    <t>style margo</t>
  </si>
  <si>
    <t>масло для двухтактных</t>
  </si>
  <si>
    <t>кардиомонитор</t>
  </si>
  <si>
    <t>43742658</t>
  </si>
  <si>
    <t>плавающее покрывало для бассейна</t>
  </si>
  <si>
    <t>паста с ксилитом</t>
  </si>
  <si>
    <t>пиридоксина гидрохлорид</t>
  </si>
  <si>
    <t>elseve сыворотка</t>
  </si>
  <si>
    <t>вязанная обувь</t>
  </si>
  <si>
    <t>набор для дипеляции</t>
  </si>
  <si>
    <t>бил шифр</t>
  </si>
  <si>
    <t>спорт комплекс для дачи</t>
  </si>
  <si>
    <t>браслет от клещей для детей</t>
  </si>
  <si>
    <t>брюки tommy hilfiger для мужчин</t>
  </si>
  <si>
    <t xml:space="preserve">klairs </t>
  </si>
  <si>
    <t>63246544</t>
  </si>
  <si>
    <t>разноцветная тушь</t>
  </si>
  <si>
    <t>украшение для дня рождения</t>
  </si>
  <si>
    <t>футболка цветная женская</t>
  </si>
  <si>
    <t>42238280</t>
  </si>
  <si>
    <t>туалетная бумага 3 слоя 24 рулона</t>
  </si>
  <si>
    <t>люкс сатин</t>
  </si>
  <si>
    <t>платье прада</t>
  </si>
  <si>
    <t>топ с стразами</t>
  </si>
  <si>
    <t>реалми стекло</t>
  </si>
  <si>
    <t xml:space="preserve">костюм рабочий женский </t>
  </si>
  <si>
    <t>доктор арсенин</t>
  </si>
  <si>
    <t>гирлянда для шаров</t>
  </si>
  <si>
    <t>посуда тарелки квадратные</t>
  </si>
  <si>
    <t>chocolatier</t>
  </si>
  <si>
    <t>постельное белье 15 детское спальное</t>
  </si>
  <si>
    <t>худи для подростка 158</t>
  </si>
  <si>
    <t>мамабель</t>
  </si>
  <si>
    <t>антипригарная сковорода для индукционной плиты</t>
  </si>
  <si>
    <t>для спичек</t>
  </si>
  <si>
    <t>75548183</t>
  </si>
  <si>
    <t>chillafish</t>
  </si>
  <si>
    <t>гель для душа палмалив</t>
  </si>
  <si>
    <t>комод деревянный белый</t>
  </si>
  <si>
    <t>красовки черные</t>
  </si>
  <si>
    <t>ручка для болгарки</t>
  </si>
  <si>
    <t>антистресс для головы</t>
  </si>
  <si>
    <t>закладкт</t>
  </si>
  <si>
    <t>энциклопедия для детей росмэн</t>
  </si>
  <si>
    <t>платье трикотажное миди</t>
  </si>
  <si>
    <t>картридж novo 2</t>
  </si>
  <si>
    <t>корм зилли</t>
  </si>
  <si>
    <t xml:space="preserve"> хагги вагги</t>
  </si>
  <si>
    <t>обложка на паспорт guess</t>
  </si>
  <si>
    <t>лента для завязывания шаров</t>
  </si>
  <si>
    <t xml:space="preserve">греческое платье </t>
  </si>
  <si>
    <t>44239009</t>
  </si>
  <si>
    <t>стол руководителя</t>
  </si>
  <si>
    <t>босоножки 37 размер</t>
  </si>
  <si>
    <t>для ресниц зажим</t>
  </si>
  <si>
    <t>ваза для цветов хрусталь</t>
  </si>
  <si>
    <t>ободок для новорожденных</t>
  </si>
  <si>
    <t>стержни гелевые черные</t>
  </si>
  <si>
    <t>футболка с рукавами крылышками</t>
  </si>
  <si>
    <t>zara женские платья</t>
  </si>
  <si>
    <t>красивое платье на вечер</t>
  </si>
  <si>
    <t>полифосфат</t>
  </si>
  <si>
    <t>футболка женская каппа</t>
  </si>
  <si>
    <t>фара светодиодная 12v</t>
  </si>
  <si>
    <t>кеды девочке белые</t>
  </si>
  <si>
    <t>шильдик приора</t>
  </si>
  <si>
    <t>suzana</t>
  </si>
  <si>
    <t>секс комплект</t>
  </si>
  <si>
    <t>62882219</t>
  </si>
  <si>
    <t>футболка хохлома</t>
  </si>
  <si>
    <t>плитка для фартука</t>
  </si>
  <si>
    <t>шапка мужская хлопок</t>
  </si>
  <si>
    <t>стонайланд</t>
  </si>
  <si>
    <t>кофе красная чашка</t>
  </si>
  <si>
    <t>снуппи</t>
  </si>
  <si>
    <t>in linen</t>
  </si>
  <si>
    <t>элластик-пласт</t>
  </si>
  <si>
    <t>lera</t>
  </si>
  <si>
    <t xml:space="preserve">sova de luxe </t>
  </si>
  <si>
    <t>платье под платье</t>
  </si>
  <si>
    <t>медицинская одежда cherokee</t>
  </si>
  <si>
    <t>футболка бравл страс</t>
  </si>
  <si>
    <t>масло рафинированное</t>
  </si>
  <si>
    <t>reaction ролики</t>
  </si>
  <si>
    <t>33190474</t>
  </si>
  <si>
    <t>ведро раскладное</t>
  </si>
  <si>
    <t>75631684</t>
  </si>
  <si>
    <t xml:space="preserve">футболка мужская красная </t>
  </si>
  <si>
    <t>румяна elian russia</t>
  </si>
  <si>
    <t>брюки женские муслин</t>
  </si>
  <si>
    <t>кровать детская круглая</t>
  </si>
  <si>
    <t>тарелка для ключей</t>
  </si>
  <si>
    <t>чехол самсунг а02s</t>
  </si>
  <si>
    <t>petye</t>
  </si>
  <si>
    <t>браслет на часы mi band 4</t>
  </si>
  <si>
    <t>мой утенок</t>
  </si>
  <si>
    <t>платье впол</t>
  </si>
  <si>
    <t>гарри поттер костюм</t>
  </si>
  <si>
    <t>рюкзак серебряный</t>
  </si>
  <si>
    <t>соковыжималка шнековая scarlett</t>
  </si>
  <si>
    <t>шатры садовые зеленого цвета</t>
  </si>
  <si>
    <t>стайер текс</t>
  </si>
  <si>
    <t>столы компьютерные</t>
  </si>
  <si>
    <t>бродячие псы брелок</t>
  </si>
  <si>
    <t>zara homa</t>
  </si>
  <si>
    <t>сумки на велосипеда</t>
  </si>
  <si>
    <t>книги для маленьких</t>
  </si>
  <si>
    <t>эпоксидная смола украшения</t>
  </si>
  <si>
    <t>38426323</t>
  </si>
  <si>
    <t>бесшовные трусы бежевые</t>
  </si>
  <si>
    <t>чудо-kids</t>
  </si>
  <si>
    <t>лак для полов</t>
  </si>
  <si>
    <t>elif</t>
  </si>
  <si>
    <t>43866473</t>
  </si>
  <si>
    <t>все для автомобилей</t>
  </si>
  <si>
    <t>tina bolotina</t>
  </si>
  <si>
    <t>grizzly пенал</t>
  </si>
  <si>
    <t xml:space="preserve">адидас мужские кроссовки </t>
  </si>
  <si>
    <t>кофта в черно белую полоску</t>
  </si>
  <si>
    <t>армавискон</t>
  </si>
  <si>
    <t>микрозелень базилик</t>
  </si>
  <si>
    <t>женская обувь с перфорацией</t>
  </si>
  <si>
    <t xml:space="preserve">кроксы для детей </t>
  </si>
  <si>
    <t>панамка джинсовая</t>
  </si>
  <si>
    <t>учебник география 8 класс</t>
  </si>
  <si>
    <t>повязка на голову новорожденной</t>
  </si>
  <si>
    <t>светящийся рюкзак</t>
  </si>
  <si>
    <t>эроти</t>
  </si>
  <si>
    <t>беспроводная мышка игровая</t>
  </si>
  <si>
    <t>кеды женские высокие конверс</t>
  </si>
  <si>
    <t>клей активатор</t>
  </si>
  <si>
    <t>катушка для триммера чемпион</t>
  </si>
  <si>
    <t>кеды pull bear</t>
  </si>
  <si>
    <t>куперозан</t>
  </si>
  <si>
    <t>шампунь для волос 2 в 1</t>
  </si>
  <si>
    <t>ремень с бляшкой</t>
  </si>
  <si>
    <t>маска скатка</t>
  </si>
  <si>
    <t>prabos</t>
  </si>
  <si>
    <t>школьная рубашка для мальчика</t>
  </si>
  <si>
    <t>сумка жакмюс</t>
  </si>
  <si>
    <t>флаконы с распылителем</t>
  </si>
  <si>
    <t>прорезыватель деревянный</t>
  </si>
  <si>
    <t>колечко сердце</t>
  </si>
  <si>
    <t>хвойные растения для декоративного сада</t>
  </si>
  <si>
    <t>гимнастическое кольцо</t>
  </si>
  <si>
    <t>офисный шкаф</t>
  </si>
  <si>
    <t>качели садовые olsa</t>
  </si>
  <si>
    <t>туфли женские на каблуке замшевые черные</t>
  </si>
  <si>
    <t>belor design консилер</t>
  </si>
  <si>
    <t>рубашка двойка</t>
  </si>
  <si>
    <t>fluer alpine</t>
  </si>
  <si>
    <t>mi true wireless earphones 2 pro</t>
  </si>
  <si>
    <t>баночка для бисера</t>
  </si>
  <si>
    <t>сумка дорожная на колесах tsv</t>
  </si>
  <si>
    <t>gorilla glass</t>
  </si>
  <si>
    <t>кукла барби looks</t>
  </si>
  <si>
    <t>мужские аквасоки</t>
  </si>
  <si>
    <t>liuzin</t>
  </si>
  <si>
    <t>пп шоколадки</t>
  </si>
  <si>
    <t>брюки сплав</t>
  </si>
  <si>
    <t>аутфит</t>
  </si>
  <si>
    <t>хна черная для волос</t>
  </si>
  <si>
    <t>парные браслеты для влюбленных серебро</t>
  </si>
  <si>
    <t>тюль рулон</t>
  </si>
  <si>
    <t>шорты 98</t>
  </si>
  <si>
    <t>сланцы прозрачные</t>
  </si>
  <si>
    <t>купальный костюм для малышей</t>
  </si>
  <si>
    <t>стекло realme c3</t>
  </si>
  <si>
    <t>ролики для дверей купе</t>
  </si>
  <si>
    <t>шнур полиэфирный с сердечником</t>
  </si>
  <si>
    <t>наклейки велосипед</t>
  </si>
  <si>
    <t>шапка для малышей летняя</t>
  </si>
  <si>
    <t>8738027</t>
  </si>
  <si>
    <t>костюм из футера детский</t>
  </si>
  <si>
    <t>бальзам для волос профессиональный эстель</t>
  </si>
  <si>
    <t>туфли балетки женские</t>
  </si>
  <si>
    <t>yuna filler</t>
  </si>
  <si>
    <t xml:space="preserve">кровать для девочки </t>
  </si>
  <si>
    <t xml:space="preserve">железная кружка </t>
  </si>
  <si>
    <t>платье вечернее в пол пышное</t>
  </si>
  <si>
    <t xml:space="preserve">eddsworld </t>
  </si>
  <si>
    <t>белый педжак</t>
  </si>
  <si>
    <t>колье крест</t>
  </si>
  <si>
    <t>опрыскиватель туман</t>
  </si>
  <si>
    <t>мвдформа одежда женский</t>
  </si>
  <si>
    <t>картины для рисования</t>
  </si>
  <si>
    <t>деу нексия</t>
  </si>
  <si>
    <t>26051137</t>
  </si>
  <si>
    <t>лихи</t>
  </si>
  <si>
    <t>москитная сетка для кровати</t>
  </si>
  <si>
    <t>двухъярусные кровати</t>
  </si>
  <si>
    <t>военные книги</t>
  </si>
  <si>
    <t>штаны мужские свободные</t>
  </si>
  <si>
    <t>сменные насадки</t>
  </si>
  <si>
    <t>marky</t>
  </si>
  <si>
    <t>шлепанцы женские мягкие</t>
  </si>
  <si>
    <t>наклейки от мух</t>
  </si>
  <si>
    <t>футболка с тату</t>
  </si>
  <si>
    <t>укороченное пальто</t>
  </si>
  <si>
    <t>myrashki</t>
  </si>
  <si>
    <t>76798544</t>
  </si>
  <si>
    <t>резьба</t>
  </si>
  <si>
    <t xml:space="preserve">парные браслет </t>
  </si>
  <si>
    <t>нагрудники для девочек</t>
  </si>
  <si>
    <t>картье парфюм</t>
  </si>
  <si>
    <t>4d тушь</t>
  </si>
  <si>
    <t>30043558</t>
  </si>
  <si>
    <t>limoni-kids</t>
  </si>
  <si>
    <t>наполнитель для птиц</t>
  </si>
  <si>
    <t xml:space="preserve">крема для рук </t>
  </si>
  <si>
    <t>мраморная крошка цветная</t>
  </si>
  <si>
    <t>wally plastic russia</t>
  </si>
  <si>
    <t>топ с одним длинным рукавом</t>
  </si>
  <si>
    <t>шлеп усы</t>
  </si>
  <si>
    <t>клипса для ножа</t>
  </si>
  <si>
    <t>коврик для раскроя</t>
  </si>
  <si>
    <t>irisk лак для ногтей</t>
  </si>
  <si>
    <t>likato professional сыворотка</t>
  </si>
  <si>
    <t>костюм топ и лосины</t>
  </si>
  <si>
    <t>мчс форма</t>
  </si>
  <si>
    <t>автокружка с подогревом</t>
  </si>
  <si>
    <t>25627970</t>
  </si>
  <si>
    <t>la casa de los aromas</t>
  </si>
  <si>
    <t>платье женское с объемными рукавами</t>
  </si>
  <si>
    <t>реборн 55 см</t>
  </si>
  <si>
    <t>дубинка деревянная</t>
  </si>
  <si>
    <t>брошь круглая</t>
  </si>
  <si>
    <t>тарелки 6 штук</t>
  </si>
  <si>
    <t>nadin serovski</t>
  </si>
  <si>
    <t>таблетки synergetic</t>
  </si>
  <si>
    <t>60382921</t>
  </si>
  <si>
    <t>tyr купальник</t>
  </si>
  <si>
    <t>водолазка стиль</t>
  </si>
  <si>
    <t>чешуя</t>
  </si>
  <si>
    <t>кейс для пинцетов</t>
  </si>
  <si>
    <t>книга любовь к себе</t>
  </si>
  <si>
    <t>футболка белая поло</t>
  </si>
  <si>
    <t>сок прямого отжима</t>
  </si>
  <si>
    <t>power bank mini</t>
  </si>
  <si>
    <t xml:space="preserve">крем для лица чёрный жемчуг </t>
  </si>
  <si>
    <t>футболка топ женский</t>
  </si>
  <si>
    <t>пластиковый лоток</t>
  </si>
  <si>
    <t>переходная рамка для автомагнитолы</t>
  </si>
  <si>
    <t>кожаный ошейник</t>
  </si>
  <si>
    <t>рубашка мужская oodji</t>
  </si>
  <si>
    <t>опора под спину</t>
  </si>
  <si>
    <t>винтажные ножницы</t>
  </si>
  <si>
    <t>удлинитель jack 3.5</t>
  </si>
  <si>
    <t>чехол на iphone xr с блестками</t>
  </si>
  <si>
    <t>чехол на ноутбук lenovo</t>
  </si>
  <si>
    <t xml:space="preserve">подарочные упаковки </t>
  </si>
  <si>
    <t xml:space="preserve">апоквел </t>
  </si>
  <si>
    <t>системы нагревания</t>
  </si>
  <si>
    <t>поднос столик для завтрака</t>
  </si>
  <si>
    <t>69455630</t>
  </si>
  <si>
    <t>стиральный порошок автомат 12</t>
  </si>
  <si>
    <t>joocyee</t>
  </si>
  <si>
    <t>асприн</t>
  </si>
  <si>
    <t>приправа для фунчозы</t>
  </si>
  <si>
    <t>сабо crocs для мужчин</t>
  </si>
  <si>
    <t>кожаная поясная сумка</t>
  </si>
  <si>
    <t>главные секреты абсолютной уверенности в себе</t>
  </si>
  <si>
    <t>город солнца</t>
  </si>
  <si>
    <t xml:space="preserve">пинцеты для наращивания ресниц </t>
  </si>
  <si>
    <t>томас харрис книги</t>
  </si>
  <si>
    <t>белевская лавка</t>
  </si>
  <si>
    <t>фреза боченок</t>
  </si>
  <si>
    <t>chips</t>
  </si>
  <si>
    <t>корейское гидрофильное масло</t>
  </si>
  <si>
    <t>японские удобрения для цветов</t>
  </si>
  <si>
    <t>платье летнее с разрезом на ноге</t>
  </si>
  <si>
    <t>the puh</t>
  </si>
  <si>
    <t>леди - стиль классик</t>
  </si>
  <si>
    <t>босаножки для девочки</t>
  </si>
  <si>
    <t>чехол для ложки</t>
  </si>
  <si>
    <t>гибридная лампа для маникюра и педикюра</t>
  </si>
  <si>
    <t>63367245</t>
  </si>
  <si>
    <t>castolin 192</t>
  </si>
  <si>
    <t>адаптер для насоса</t>
  </si>
  <si>
    <t>цепочка инь янь</t>
  </si>
  <si>
    <t>база маникюр</t>
  </si>
  <si>
    <t>сережки энергетик</t>
  </si>
  <si>
    <t>рюкзак блестящий</t>
  </si>
  <si>
    <t>71871503</t>
  </si>
  <si>
    <t>повязку на голову</t>
  </si>
  <si>
    <t>поводок с крючком</t>
  </si>
  <si>
    <t>платье комбинация мини шелковая</t>
  </si>
  <si>
    <t>тюльна кухню</t>
  </si>
  <si>
    <t xml:space="preserve">отпариватель kitfort </t>
  </si>
  <si>
    <t>изоляция для труб</t>
  </si>
  <si>
    <t>мини юбка с высокой посадкой</t>
  </si>
  <si>
    <t>клейкий пояс для деревьев</t>
  </si>
  <si>
    <t>дневник тани вассоевич</t>
  </si>
  <si>
    <t>игра баланс</t>
  </si>
  <si>
    <t xml:space="preserve">пленка на телефон </t>
  </si>
  <si>
    <t>бокалы для шампанского широкие</t>
  </si>
  <si>
    <t>скраб для тело</t>
  </si>
  <si>
    <t>футболка мужская new york</t>
  </si>
  <si>
    <t>костюм детский теплый с начесом</t>
  </si>
  <si>
    <t>grizzly рюкзак для мальчика дошкольный</t>
  </si>
  <si>
    <t>пивозавор</t>
  </si>
  <si>
    <t>наволочки 70/70</t>
  </si>
  <si>
    <t>зеленые лодочки</t>
  </si>
  <si>
    <t xml:space="preserve">bearbrick </t>
  </si>
  <si>
    <t>говорящая ферма</t>
  </si>
  <si>
    <t>тетрадки для школы</t>
  </si>
  <si>
    <t>парта и стул</t>
  </si>
  <si>
    <t xml:space="preserve">компьютерные кресла </t>
  </si>
  <si>
    <t>постельное белье 2 спальное бязь на резинке</t>
  </si>
  <si>
    <t>кулон с цветами</t>
  </si>
  <si>
    <t>жидкая кожа серая</t>
  </si>
  <si>
    <t xml:space="preserve">кофта спортивная женская на молнии </t>
  </si>
  <si>
    <t xml:space="preserve">сарафан женский длинный </t>
  </si>
  <si>
    <t>прищепки для цветов</t>
  </si>
  <si>
    <t>чехол на телефон honor 50 lite</t>
  </si>
  <si>
    <t xml:space="preserve">baby go трусики </t>
  </si>
  <si>
    <t>три новеллы</t>
  </si>
  <si>
    <t>cliver</t>
  </si>
  <si>
    <t>скраб для тела mixit</t>
  </si>
  <si>
    <t>raduga</t>
  </si>
  <si>
    <t>вазы декор</t>
  </si>
  <si>
    <t xml:space="preserve">бандана для малыша </t>
  </si>
  <si>
    <t>лофт стиль</t>
  </si>
  <si>
    <t>79728132</t>
  </si>
  <si>
    <t>брюки с накладными карманами женские</t>
  </si>
  <si>
    <t>атласная кофта</t>
  </si>
  <si>
    <t>кофта спортивная женская найк</t>
  </si>
  <si>
    <t>чёрный гель-лак</t>
  </si>
  <si>
    <t>подкова над дверью</t>
  </si>
  <si>
    <t>простыня обычная</t>
  </si>
  <si>
    <t>для очистки воды</t>
  </si>
  <si>
    <t>полусапожки летние</t>
  </si>
  <si>
    <t>маска garnier superfood</t>
  </si>
  <si>
    <t>43637612</t>
  </si>
  <si>
    <t>redmi note 8 2021</t>
  </si>
  <si>
    <t>клеющаяся пленка</t>
  </si>
  <si>
    <t>провод сип</t>
  </si>
  <si>
    <t>тапки животные</t>
  </si>
  <si>
    <t>носки для роликов детские</t>
  </si>
  <si>
    <t>kalamansi cream</t>
  </si>
  <si>
    <t>прокорм</t>
  </si>
  <si>
    <t>now foods магний</t>
  </si>
  <si>
    <t>папка для выпускника</t>
  </si>
  <si>
    <t>макароны 10 кг</t>
  </si>
  <si>
    <t>шарфы женские легкие из вискозы</t>
  </si>
  <si>
    <t>swank home</t>
  </si>
  <si>
    <t>сигнальная ракетница</t>
  </si>
  <si>
    <t>алфавит из дерева</t>
  </si>
  <si>
    <t>u-kwai</t>
  </si>
  <si>
    <t>открытка сюрприз</t>
  </si>
  <si>
    <t>lanvin a girl in capri</t>
  </si>
  <si>
    <t>zarina платье черное</t>
  </si>
  <si>
    <t>17798700</t>
  </si>
  <si>
    <t>jetta 5</t>
  </si>
  <si>
    <t>xiaomi телефон redmi 9a</t>
  </si>
  <si>
    <t>карточки монтессори</t>
  </si>
  <si>
    <t xml:space="preserve">микрометр </t>
  </si>
  <si>
    <t>frederic malle</t>
  </si>
  <si>
    <t>мех мод вейп</t>
  </si>
  <si>
    <t>miellook</t>
  </si>
  <si>
    <t>родной русский язык учебник</t>
  </si>
  <si>
    <t>книга ремарк</t>
  </si>
  <si>
    <t>летний спортивный мужской костюм</t>
  </si>
  <si>
    <t>офицерская фуражка</t>
  </si>
  <si>
    <t xml:space="preserve">nako </t>
  </si>
  <si>
    <t>молния спираль</t>
  </si>
  <si>
    <t>medolubov крем-мед</t>
  </si>
  <si>
    <t>лимонная трава</t>
  </si>
  <si>
    <t>мука пшеничная хлебопекарная</t>
  </si>
  <si>
    <t>уход за малышом</t>
  </si>
  <si>
    <t>эмблема ford</t>
  </si>
  <si>
    <t>петр первый кофе</t>
  </si>
  <si>
    <t>набор для ванной комнаты мрамор</t>
  </si>
  <si>
    <t>чехол на самсунг a02s</t>
  </si>
  <si>
    <t>набор для праздника холодное сердце</t>
  </si>
  <si>
    <t xml:space="preserve">vian </t>
  </si>
  <si>
    <t>боксеры мужские набор</t>
  </si>
  <si>
    <t>боди 74</t>
  </si>
  <si>
    <t>61159924</t>
  </si>
  <si>
    <t>детская сумка для мальчика</t>
  </si>
  <si>
    <t>50515287</t>
  </si>
  <si>
    <t>тюль в гостиную высота 240</t>
  </si>
  <si>
    <t>мозг человека</t>
  </si>
  <si>
    <t>ремень trussardi</t>
  </si>
  <si>
    <t xml:space="preserve">скеч бук </t>
  </si>
  <si>
    <t>адидас полотенце</t>
  </si>
  <si>
    <t xml:space="preserve">всё для собак </t>
  </si>
  <si>
    <t>розовые бусы</t>
  </si>
  <si>
    <t>перец розовый</t>
  </si>
  <si>
    <t>44274013</t>
  </si>
  <si>
    <t>voyage</t>
  </si>
  <si>
    <t>брюки по щиколотку женские</t>
  </si>
  <si>
    <t>banila</t>
  </si>
  <si>
    <t>учебник по географии 6 класс</t>
  </si>
  <si>
    <t xml:space="preserve">kapous бальзам </t>
  </si>
  <si>
    <t>pringls</t>
  </si>
  <si>
    <t>вертикальный пылесос 2 в 1</t>
  </si>
  <si>
    <t>47745448</t>
  </si>
  <si>
    <t>термокомбинезон</t>
  </si>
  <si>
    <t>маска носки</t>
  </si>
  <si>
    <t>настенная корзина</t>
  </si>
  <si>
    <t>зеленая греча</t>
  </si>
  <si>
    <t>книга про секс</t>
  </si>
  <si>
    <t>etrofil</t>
  </si>
  <si>
    <t xml:space="preserve">обувь на мальчика </t>
  </si>
  <si>
    <t>гендерный тест</t>
  </si>
  <si>
    <t>под куполом книга</t>
  </si>
  <si>
    <t xml:space="preserve">бинты для бокса </t>
  </si>
  <si>
    <t>корректор школьный</t>
  </si>
  <si>
    <t xml:space="preserve">витамины группы в </t>
  </si>
  <si>
    <t>чехол на подлокотники дивана</t>
  </si>
  <si>
    <t>xiaomi проектор</t>
  </si>
  <si>
    <t>кислые ленточки</t>
  </si>
  <si>
    <t>кепка с рисунками</t>
  </si>
  <si>
    <t>день рождения 14 лет</t>
  </si>
  <si>
    <t>для плавания аксессуары</t>
  </si>
  <si>
    <t>платье зелёное женское</t>
  </si>
  <si>
    <t>шнур для компьютера</t>
  </si>
  <si>
    <t>садовая мебель ротанг</t>
  </si>
  <si>
    <t>zima</t>
  </si>
  <si>
    <t xml:space="preserve">mannol </t>
  </si>
  <si>
    <t>soy</t>
  </si>
  <si>
    <t>туфли женские красные натуральная кожа</t>
  </si>
  <si>
    <t>sanyidin</t>
  </si>
  <si>
    <t>сумка с кошками</t>
  </si>
  <si>
    <t>женские шорты на резинке</t>
  </si>
  <si>
    <t xml:space="preserve">viki </t>
  </si>
  <si>
    <t>чехол на стул peg perego</t>
  </si>
  <si>
    <t>бизеборд</t>
  </si>
  <si>
    <t>лак tintberry</t>
  </si>
  <si>
    <t>защитное стекло на tecno pova 2</t>
  </si>
  <si>
    <t>джинсы детские широкие</t>
  </si>
  <si>
    <t>17397836</t>
  </si>
  <si>
    <t>велосипед welt</t>
  </si>
  <si>
    <t>каша сухая молочная</t>
  </si>
  <si>
    <t>матрас на кровать 120 на 200</t>
  </si>
  <si>
    <t>сказки шарля перро</t>
  </si>
  <si>
    <t>состав для кератинового</t>
  </si>
  <si>
    <t xml:space="preserve">чехол для айфона 7 </t>
  </si>
  <si>
    <t>слитный купальник бандо</t>
  </si>
  <si>
    <t xml:space="preserve">mursu </t>
  </si>
  <si>
    <t>аппарат для удаления кутикулы</t>
  </si>
  <si>
    <t>5612592</t>
  </si>
  <si>
    <t>kaspersky</t>
  </si>
  <si>
    <t>18658303</t>
  </si>
  <si>
    <t>эксковатор игрушка</t>
  </si>
  <si>
    <t>кроксы 35 размер</t>
  </si>
  <si>
    <t>скраб маска для губ</t>
  </si>
  <si>
    <t>кошелек для карт и мелочи</t>
  </si>
  <si>
    <t>фотопленка instax mini</t>
  </si>
  <si>
    <t>купаоьник</t>
  </si>
  <si>
    <t>купальник хиджаб</t>
  </si>
  <si>
    <t>полки на присосках</t>
  </si>
  <si>
    <t>фидорное удилище</t>
  </si>
  <si>
    <t>44812511</t>
  </si>
  <si>
    <t xml:space="preserve">estel набор </t>
  </si>
  <si>
    <t>женский праздничный костюм</t>
  </si>
  <si>
    <t>44889074</t>
  </si>
  <si>
    <t>говорящий бэн</t>
  </si>
  <si>
    <t>пятно</t>
  </si>
  <si>
    <t>большие медведи</t>
  </si>
  <si>
    <t>балетки для гимнастики</t>
  </si>
  <si>
    <t>23023935</t>
  </si>
  <si>
    <t>ручная машинка</t>
  </si>
  <si>
    <t>infinity nado арена</t>
  </si>
  <si>
    <t>карандаши для глаз цветные</t>
  </si>
  <si>
    <t>класический костюм</t>
  </si>
  <si>
    <t>комбо усилитель</t>
  </si>
  <si>
    <t>кросовки женские кожа</t>
  </si>
  <si>
    <t>73712812</t>
  </si>
  <si>
    <t xml:space="preserve">ru nail </t>
  </si>
  <si>
    <t xml:space="preserve">серёжки для девочки </t>
  </si>
  <si>
    <t>антикальций спрей</t>
  </si>
  <si>
    <t>градусники</t>
  </si>
  <si>
    <t>гели для душа для девочек</t>
  </si>
  <si>
    <t>человек в футляре книга</t>
  </si>
  <si>
    <t>спортивные брюки женские прямые</t>
  </si>
  <si>
    <t>тёплые наушники</t>
  </si>
  <si>
    <t>драконы игрушки</t>
  </si>
  <si>
    <t>браслеты из серебра</t>
  </si>
  <si>
    <t>caparol</t>
  </si>
  <si>
    <t>жакеты зарина</t>
  </si>
  <si>
    <t>женские босоножки на широкую ногу</t>
  </si>
  <si>
    <t>фигурки в машину</t>
  </si>
  <si>
    <t>мерцающая пудра для тела</t>
  </si>
  <si>
    <t>прибор ночного виденья</t>
  </si>
  <si>
    <t>джинсы лавандовые</t>
  </si>
  <si>
    <t>кукла эльза холодное сердце</t>
  </si>
  <si>
    <t>lego сити</t>
  </si>
  <si>
    <t>клаус шваб</t>
  </si>
  <si>
    <t>кружка с пулей</t>
  </si>
  <si>
    <t>лифчик calvin klein</t>
  </si>
  <si>
    <t>спортивные костюмы для девушек</t>
  </si>
  <si>
    <t>турецкий светильник</t>
  </si>
  <si>
    <t>машина педальная</t>
  </si>
  <si>
    <t xml:space="preserve">модные вещи </t>
  </si>
  <si>
    <t>рюкзак божья коровка</t>
  </si>
  <si>
    <t>спортивные напитки</t>
  </si>
  <si>
    <t>учебник по литературе 4 класс</t>
  </si>
  <si>
    <t>коврик для мыши большой аниме</t>
  </si>
  <si>
    <t>блютуз наушники беспроводные для телевизора</t>
  </si>
  <si>
    <t>защитка на телефон</t>
  </si>
  <si>
    <t>чехлы poco x3 pro</t>
  </si>
  <si>
    <t>cekar</t>
  </si>
  <si>
    <t>куртка двусторонняя</t>
  </si>
  <si>
    <t>носки без пятки</t>
  </si>
  <si>
    <t>luis vitton</t>
  </si>
  <si>
    <t>защитное стекло на xiaomi 8</t>
  </si>
  <si>
    <t>коллаген для похудения</t>
  </si>
  <si>
    <t>футболка какаши</t>
  </si>
  <si>
    <t>vinci q</t>
  </si>
  <si>
    <t>murad</t>
  </si>
  <si>
    <t>гель смазка для него</t>
  </si>
  <si>
    <t>сандали детские летние</t>
  </si>
  <si>
    <t>серги медицинского сплава</t>
  </si>
  <si>
    <t>худи на молнии серое</t>
  </si>
  <si>
    <t>односпальное постельное белье</t>
  </si>
  <si>
    <t>76109679</t>
  </si>
  <si>
    <t>72495380</t>
  </si>
  <si>
    <t>мосты округа мэдисон</t>
  </si>
  <si>
    <t>вкладки для груди</t>
  </si>
  <si>
    <t>ангел бижутерия</t>
  </si>
  <si>
    <t>грейдер инерционный</t>
  </si>
  <si>
    <t>защитное стекло на редко 10</t>
  </si>
  <si>
    <t>чехол на honor 30 pro plus</t>
  </si>
  <si>
    <t>боксерский мешок 25 кг</t>
  </si>
  <si>
    <t xml:space="preserve">skins </t>
  </si>
  <si>
    <t>платье черное с белым</t>
  </si>
  <si>
    <t>дозор</t>
  </si>
  <si>
    <t>корзина с крышкой для хранения мелочей</t>
  </si>
  <si>
    <t>игрушка кролик бонзо</t>
  </si>
  <si>
    <t>67592154</t>
  </si>
  <si>
    <t>гипоаллергенный гель для стирки</t>
  </si>
  <si>
    <t>комбинезоны для собак мелких пород</t>
  </si>
  <si>
    <t>форма для выпечки с крышкой</t>
  </si>
  <si>
    <t>джегинцы</t>
  </si>
  <si>
    <t>ух ты</t>
  </si>
  <si>
    <t>ароматизатор для постельного белья</t>
  </si>
  <si>
    <t xml:space="preserve">кофта розовая </t>
  </si>
  <si>
    <t>бумажный дворец</t>
  </si>
  <si>
    <t>человек для себя</t>
  </si>
  <si>
    <t xml:space="preserve">уздечка </t>
  </si>
  <si>
    <t>перчатки длинные кружевные</t>
  </si>
  <si>
    <t>подставки для кустов</t>
  </si>
  <si>
    <t>vet life</t>
  </si>
  <si>
    <t>14596472</t>
  </si>
  <si>
    <t>красная блуза</t>
  </si>
  <si>
    <t>favola девочки</t>
  </si>
  <si>
    <t>депилтач</t>
  </si>
  <si>
    <t>длинная юбка карандаш</t>
  </si>
  <si>
    <t>мужская куртка рубашка</t>
  </si>
  <si>
    <t>гаечный ключ 13</t>
  </si>
  <si>
    <t>loreal хайлайтер</t>
  </si>
  <si>
    <t>63948648</t>
  </si>
  <si>
    <t>чехол на айфон с принтом</t>
  </si>
  <si>
    <t>kappa очки</t>
  </si>
  <si>
    <t>стопки перевертыши</t>
  </si>
  <si>
    <t>халаты вафельные</t>
  </si>
  <si>
    <t>absolute repair</t>
  </si>
  <si>
    <t>lazer inc</t>
  </si>
  <si>
    <t>наклейки винтаж</t>
  </si>
  <si>
    <t>ремешок для ксиоми</t>
  </si>
  <si>
    <t>pinotex base</t>
  </si>
  <si>
    <t>абразивная глина</t>
  </si>
  <si>
    <t>средство для унитазов</t>
  </si>
  <si>
    <t>тент на бассейн каркасный</t>
  </si>
  <si>
    <t>корма для крыс</t>
  </si>
  <si>
    <t>головные уборы для женщин лето</t>
  </si>
  <si>
    <t>13734636</t>
  </si>
  <si>
    <t>botavikos эфирное масло</t>
  </si>
  <si>
    <t>venta мойка воздуха</t>
  </si>
  <si>
    <t>атласная юбка короткая</t>
  </si>
  <si>
    <t>приманки на форель</t>
  </si>
  <si>
    <t>подвеска с жемчугом барокко</t>
  </si>
  <si>
    <t>ink</t>
  </si>
  <si>
    <t>декоративные банки</t>
  </si>
  <si>
    <t>76720310</t>
  </si>
  <si>
    <t>сарафан летний длинный женский</t>
  </si>
  <si>
    <t>ложка хохлома</t>
  </si>
  <si>
    <t>манго сушеный без сахара вьетнам</t>
  </si>
  <si>
    <t>для маникюра лампа</t>
  </si>
  <si>
    <t>17258908</t>
  </si>
  <si>
    <t>защитное стекло на xiaomi mi 11 lite</t>
  </si>
  <si>
    <t>33954878</t>
  </si>
  <si>
    <t xml:space="preserve">fit me тональный крем </t>
  </si>
  <si>
    <t>белье женские кружевные трусы</t>
  </si>
  <si>
    <t>белая футболкк</t>
  </si>
  <si>
    <t>ботиночки женские</t>
  </si>
  <si>
    <t>платье комбинация в пол</t>
  </si>
  <si>
    <t>солнцезащитные очки унисекс</t>
  </si>
  <si>
    <t xml:space="preserve">шары дембель </t>
  </si>
  <si>
    <t>mlt 1</t>
  </si>
  <si>
    <t xml:space="preserve">tony </t>
  </si>
  <si>
    <t>солнцезащитные очки 2021</t>
  </si>
  <si>
    <t>постельное василек</t>
  </si>
  <si>
    <t>средства от камаров</t>
  </si>
  <si>
    <t>mio напиток</t>
  </si>
  <si>
    <t>номера на коляску</t>
  </si>
  <si>
    <t>свечка цифра 7</t>
  </si>
  <si>
    <t>bang olufsen</t>
  </si>
  <si>
    <t>mollis женский одежда</t>
  </si>
  <si>
    <t>обри</t>
  </si>
  <si>
    <t>рулоные жалюзи</t>
  </si>
  <si>
    <t>yarn art jeans plus</t>
  </si>
  <si>
    <t>гезагард</t>
  </si>
  <si>
    <t>подвески набор</t>
  </si>
  <si>
    <t>огэ по русскому языку 2022</t>
  </si>
  <si>
    <t>книга не грусти</t>
  </si>
  <si>
    <t>чайник заварочный стеклянный 1000 мл</t>
  </si>
  <si>
    <t>поло женское короткое</t>
  </si>
  <si>
    <t>джоггеры джинсы мужские одежда</t>
  </si>
  <si>
    <t>подарочная коробка с днем рождения</t>
  </si>
  <si>
    <t>пластмассовая мебель</t>
  </si>
  <si>
    <t xml:space="preserve">чехлы на кресло </t>
  </si>
  <si>
    <t>татюр</t>
  </si>
  <si>
    <t>смартфон samsung a51</t>
  </si>
  <si>
    <t>hyperx cloud alpha</t>
  </si>
  <si>
    <t>шлепанцы из эва</t>
  </si>
  <si>
    <t>kapus сыворотка</t>
  </si>
  <si>
    <t>пролежни</t>
  </si>
  <si>
    <t>farmina struvite</t>
  </si>
  <si>
    <t>северная звезда</t>
  </si>
  <si>
    <t>кольцо обручальное ювелирные украшения</t>
  </si>
  <si>
    <t>elf bar bc</t>
  </si>
  <si>
    <t>блонд жемчужный</t>
  </si>
  <si>
    <t>пистолет для прокалывания носа</t>
  </si>
  <si>
    <t>заткнись и улыбнись</t>
  </si>
  <si>
    <t>штаны для мальчика на лето</t>
  </si>
  <si>
    <t>евгения стиль</t>
  </si>
  <si>
    <t>кофе мокка 1 кг</t>
  </si>
  <si>
    <t>tableron</t>
  </si>
  <si>
    <t>тренчкот женский укороченный</t>
  </si>
  <si>
    <t>толстовка женская большие размеры</t>
  </si>
  <si>
    <t>цитрусовая соковыжималка</t>
  </si>
  <si>
    <t>бассейн каркасный intex 305</t>
  </si>
  <si>
    <t>французский шик</t>
  </si>
  <si>
    <t>велосипедки летние женские</t>
  </si>
  <si>
    <t>letique крем</t>
  </si>
  <si>
    <t>чехол iphone 12 с картой</t>
  </si>
  <si>
    <t>слитный купальник шорты</t>
  </si>
  <si>
    <t>воск для декоративной штукатурки</t>
  </si>
  <si>
    <t>кукла на велосипеде</t>
  </si>
  <si>
    <t>77231168</t>
  </si>
  <si>
    <t>большой набор слаймов</t>
  </si>
  <si>
    <t>гладильные системы</t>
  </si>
  <si>
    <t>венорм</t>
  </si>
  <si>
    <t>миска лабиринт</t>
  </si>
  <si>
    <t xml:space="preserve">шлепки резиновые женские </t>
  </si>
  <si>
    <t>jk&amp;aries</t>
  </si>
  <si>
    <t>бузбар</t>
  </si>
  <si>
    <t>игрушка питомец</t>
  </si>
  <si>
    <t xml:space="preserve">вика </t>
  </si>
  <si>
    <t>паракорд застежки</t>
  </si>
  <si>
    <t>анорак весенний</t>
  </si>
  <si>
    <t>сковорода вок с крышкой для индукционной плиты</t>
  </si>
  <si>
    <t>гипохлорит натрия</t>
  </si>
  <si>
    <t>снов</t>
  </si>
  <si>
    <t>баночки для травника</t>
  </si>
  <si>
    <t>патока карамельная</t>
  </si>
  <si>
    <t>шары 13 см</t>
  </si>
  <si>
    <t>29355297</t>
  </si>
  <si>
    <t xml:space="preserve">кегуруми </t>
  </si>
  <si>
    <t>coleman</t>
  </si>
  <si>
    <t>плиона</t>
  </si>
  <si>
    <t>чехол самсунг s10e</t>
  </si>
  <si>
    <t>трусики хаггис 6</t>
  </si>
  <si>
    <t>кроссовки мужсике</t>
  </si>
  <si>
    <t>прозрачная скатерть пленка на стол</t>
  </si>
  <si>
    <t>пятиточечный ремень</t>
  </si>
  <si>
    <t>костюммужской</t>
  </si>
  <si>
    <t>ио</t>
  </si>
  <si>
    <t>72283646</t>
  </si>
  <si>
    <t>купальник велюр</t>
  </si>
  <si>
    <t xml:space="preserve">osma </t>
  </si>
  <si>
    <t>игрушка зомби</t>
  </si>
  <si>
    <t>штора для ванной 180х200 прозрачная</t>
  </si>
  <si>
    <t>шоколад с фундуком</t>
  </si>
  <si>
    <t>папка а4 на кнопке</t>
  </si>
  <si>
    <t>линзы alcon dailies total</t>
  </si>
  <si>
    <t>платье трапеция женское летнее</t>
  </si>
  <si>
    <t>брошь дерево</t>
  </si>
  <si>
    <t>мир динозавров</t>
  </si>
  <si>
    <t>принтер фотографий</t>
  </si>
  <si>
    <t>гель лак комуфляж</t>
  </si>
  <si>
    <t>чехол samsung j6</t>
  </si>
  <si>
    <t>casio мужские</t>
  </si>
  <si>
    <t>чехол xs max с магнитом</t>
  </si>
  <si>
    <t>защитное стекло samsung s10</t>
  </si>
  <si>
    <t>целлофан одежда</t>
  </si>
  <si>
    <t>коврики резиновые</t>
  </si>
  <si>
    <t xml:space="preserve">мокасины мужские летние </t>
  </si>
  <si>
    <t>наклейки для макияжа глаз</t>
  </si>
  <si>
    <t>сеточка для волос для гимнастики</t>
  </si>
  <si>
    <t>спортивные бинты</t>
  </si>
  <si>
    <t>сердце кандракара</t>
  </si>
  <si>
    <t>женская одежда клевер</t>
  </si>
  <si>
    <t>держатель для унитаза</t>
  </si>
  <si>
    <t xml:space="preserve">elmex зубная паста </t>
  </si>
  <si>
    <t>клинохлор</t>
  </si>
  <si>
    <t>пляжные туфли</t>
  </si>
  <si>
    <t>чехлы редми</t>
  </si>
  <si>
    <t>деревянный нож скорпион</t>
  </si>
  <si>
    <t>dr.scheller</t>
  </si>
  <si>
    <t>стрэп</t>
  </si>
  <si>
    <t>лаванда трава</t>
  </si>
  <si>
    <t>baccarat rouge 540 духи</t>
  </si>
  <si>
    <t>масла для бороды</t>
  </si>
  <si>
    <t>электронные сигареты многоразовая</t>
  </si>
  <si>
    <t xml:space="preserve">levrana шампунь </t>
  </si>
  <si>
    <t>smart band</t>
  </si>
  <si>
    <t>удлиннитель usb</t>
  </si>
  <si>
    <t>соли для ванны здоровья</t>
  </si>
  <si>
    <t>yves saint laurent мужской</t>
  </si>
  <si>
    <t>39836115</t>
  </si>
  <si>
    <t>костюм спортивный для подростков</t>
  </si>
  <si>
    <t>ps4 консоль</t>
  </si>
  <si>
    <t>плетеный горшок</t>
  </si>
  <si>
    <t>71706235</t>
  </si>
  <si>
    <t>вибратор парный</t>
  </si>
  <si>
    <t>подставка для хранения обуви</t>
  </si>
  <si>
    <t>джони депп</t>
  </si>
  <si>
    <t>улучшитель почвы</t>
  </si>
  <si>
    <t xml:space="preserve">чехол на хр </t>
  </si>
  <si>
    <t>осушитель воздуха xiaomi</t>
  </si>
  <si>
    <t>сапоги пожарные</t>
  </si>
  <si>
    <t>спортивные часы для мальчика</t>
  </si>
  <si>
    <t>итачи футболка</t>
  </si>
  <si>
    <t>jordan сумка</t>
  </si>
  <si>
    <t>13766681</t>
  </si>
  <si>
    <t>мой дом</t>
  </si>
  <si>
    <t>ла рош крем</t>
  </si>
  <si>
    <t>шапка elodie</t>
  </si>
  <si>
    <t>ботинки спортивные мужские</t>
  </si>
  <si>
    <t>вымпел с именем</t>
  </si>
  <si>
    <t>браслет спортивный</t>
  </si>
  <si>
    <t>старвинд</t>
  </si>
  <si>
    <t>спортивный костюм женский летний больших размеров</t>
  </si>
  <si>
    <t>газель некст игрушка</t>
  </si>
  <si>
    <t xml:space="preserve">ложки деревянные </t>
  </si>
  <si>
    <t>вкусный бокс</t>
  </si>
  <si>
    <t>nadi bordo одежда женский</t>
  </si>
  <si>
    <t>fine joyce одежда мужской</t>
  </si>
  <si>
    <t>33987315</t>
  </si>
  <si>
    <t>тумба моби</t>
  </si>
  <si>
    <t>перец чили сушеный</t>
  </si>
  <si>
    <t>мл</t>
  </si>
  <si>
    <t>рыболовный подсак</t>
  </si>
  <si>
    <t>inebriya</t>
  </si>
  <si>
    <t>артонин крем</t>
  </si>
  <si>
    <t>футболка символ z</t>
  </si>
  <si>
    <t>бюст бесшовный</t>
  </si>
  <si>
    <t>геймпад для xbox</t>
  </si>
  <si>
    <t>i love mam</t>
  </si>
  <si>
    <t>alexander wang x h&amp;m фотосклад</t>
  </si>
  <si>
    <t>tired</t>
  </si>
  <si>
    <t>сменные панели</t>
  </si>
  <si>
    <t>какао для детей</t>
  </si>
  <si>
    <t>hypnoz spring hard 190-90</t>
  </si>
  <si>
    <t>краска для волос picasso</t>
  </si>
  <si>
    <t>хлопковые штаны клеш</t>
  </si>
  <si>
    <t>происхождение</t>
  </si>
  <si>
    <t>чехол на телефон zte blade 20 smart</t>
  </si>
  <si>
    <t>шины летние 205 60 16</t>
  </si>
  <si>
    <t>birken</t>
  </si>
  <si>
    <t>кроссовки женские рикер 36 размер</t>
  </si>
  <si>
    <t>массажер медицинский для тела</t>
  </si>
  <si>
    <t>против пигментации на лице</t>
  </si>
  <si>
    <t>ньюборн</t>
  </si>
  <si>
    <t>шлепки из эва</t>
  </si>
  <si>
    <t>шорты на мальчика 134</t>
  </si>
  <si>
    <t>гидрокостюм детский неопрен</t>
  </si>
  <si>
    <t>штора из бамбука</t>
  </si>
  <si>
    <t>сарафан летний домашний</t>
  </si>
  <si>
    <t>люстра для беседки</t>
  </si>
  <si>
    <t>сатиновая помада</t>
  </si>
  <si>
    <t>брюки трикотажные со стрелками</t>
  </si>
  <si>
    <t>летний комбинизон женский</t>
  </si>
  <si>
    <t>силиконовая пирамидка</t>
  </si>
  <si>
    <t>e-malina</t>
  </si>
  <si>
    <t>pollisha</t>
  </si>
  <si>
    <t>чехол с местом для карты</t>
  </si>
  <si>
    <t>экосад все для садоводства</t>
  </si>
  <si>
    <t>enjoy stor</t>
  </si>
  <si>
    <t>вафельница механическая</t>
  </si>
  <si>
    <t>футболка женская одежда поло</t>
  </si>
  <si>
    <t>gloss feerique</t>
  </si>
  <si>
    <t>talking tom</t>
  </si>
  <si>
    <t>растительный белок</t>
  </si>
  <si>
    <t>череп ворона</t>
  </si>
  <si>
    <t>посуда для путешествий</t>
  </si>
  <si>
    <t>майка женская летняя нарядная</t>
  </si>
  <si>
    <t>азбука для книга</t>
  </si>
  <si>
    <t>стул в ванну</t>
  </si>
  <si>
    <t xml:space="preserve">ложка для мороженного </t>
  </si>
  <si>
    <t>упаковка для бенто</t>
  </si>
  <si>
    <t>бинокль военный</t>
  </si>
  <si>
    <t>ручка катушки</t>
  </si>
  <si>
    <t>выпрямитель дайсон</t>
  </si>
  <si>
    <t>детская рубашка на кнопках</t>
  </si>
  <si>
    <t>77643694</t>
  </si>
  <si>
    <t>люмене тональный крем</t>
  </si>
  <si>
    <t>блюдо для сыра</t>
  </si>
  <si>
    <t>носки gloria</t>
  </si>
  <si>
    <t>ланиска</t>
  </si>
  <si>
    <t>подвеска с кулоном</t>
  </si>
  <si>
    <t>стилус для ноутбука</t>
  </si>
  <si>
    <t xml:space="preserve">домик для собаки </t>
  </si>
  <si>
    <t>салют на торт</t>
  </si>
  <si>
    <t>39850028</t>
  </si>
  <si>
    <t>столик игровой</t>
  </si>
  <si>
    <t>pornhab</t>
  </si>
  <si>
    <t xml:space="preserve">ошейник светящийся </t>
  </si>
  <si>
    <t>платья с вырезом впереди</t>
  </si>
  <si>
    <t>черные колготки в сетку</t>
  </si>
  <si>
    <t>fortuna nut</t>
  </si>
  <si>
    <t>23800590</t>
  </si>
  <si>
    <t>61305182</t>
  </si>
  <si>
    <t>сиреневая футболка мужская</t>
  </si>
  <si>
    <t>подкладка под юбку</t>
  </si>
  <si>
    <t xml:space="preserve">пиджак для девочек </t>
  </si>
  <si>
    <t>расческа для массажа головы</t>
  </si>
  <si>
    <t xml:space="preserve">стиральный порошок  </t>
  </si>
  <si>
    <t>72891373</t>
  </si>
  <si>
    <t>часы для девочек часы наручные для девочек</t>
  </si>
  <si>
    <t>обувь для мальчика 38 размер</t>
  </si>
  <si>
    <t>туфли mary jane</t>
  </si>
  <si>
    <t>платье летний женский длинный с короткий рукав</t>
  </si>
  <si>
    <t>ixeve</t>
  </si>
  <si>
    <t>зелья</t>
  </si>
  <si>
    <t>адидас перчатки</t>
  </si>
  <si>
    <t>костюм лен шорты</t>
  </si>
  <si>
    <t>массажный цилиндр</t>
  </si>
  <si>
    <t>l-carnitin</t>
  </si>
  <si>
    <t>карты таро мини</t>
  </si>
  <si>
    <t>магги для курицы</t>
  </si>
  <si>
    <t>nuage</t>
  </si>
  <si>
    <t>рапсолин</t>
  </si>
  <si>
    <t xml:space="preserve">airpods max </t>
  </si>
  <si>
    <t>кеды all star</t>
  </si>
  <si>
    <t>бровей для укладки гель</t>
  </si>
  <si>
    <t>массажный ролик deep roller</t>
  </si>
  <si>
    <t>бепантенол</t>
  </si>
  <si>
    <t>контейнера для рассады</t>
  </si>
  <si>
    <t>скали милано</t>
  </si>
  <si>
    <t>сигнализация с автозапуском старлайн</t>
  </si>
  <si>
    <t>гипсовые кашпо</t>
  </si>
  <si>
    <t>hartmann пластырь</t>
  </si>
  <si>
    <t>l'oreal alliance perfect</t>
  </si>
  <si>
    <t>dividing</t>
  </si>
  <si>
    <t>bagom</t>
  </si>
  <si>
    <t xml:space="preserve">худи рик и морти </t>
  </si>
  <si>
    <t>обогреватель для ванной</t>
  </si>
  <si>
    <t>ecoco дом</t>
  </si>
  <si>
    <t>маленькие наушники</t>
  </si>
  <si>
    <t>тушь для ресниц clarins</t>
  </si>
  <si>
    <t>сигарета электроная</t>
  </si>
  <si>
    <t>nibbi</t>
  </si>
  <si>
    <t>туалетная бумага с приколами</t>
  </si>
  <si>
    <t>шнурки золотые</t>
  </si>
  <si>
    <t>подарок на годовщину свадьбы 12 лет</t>
  </si>
  <si>
    <t>верхняя одежда для женщин лето</t>
  </si>
  <si>
    <t>фетр а4</t>
  </si>
  <si>
    <t>атласные юбки а силуэта</t>
  </si>
  <si>
    <t>зм скотч</t>
  </si>
  <si>
    <t>педикюрные носочки sosu</t>
  </si>
  <si>
    <t xml:space="preserve">оптика </t>
  </si>
  <si>
    <t>sy</t>
  </si>
  <si>
    <t>диван тахта</t>
  </si>
  <si>
    <t xml:space="preserve">ботинки на каблуке </t>
  </si>
  <si>
    <t>цитронелла эфирное масло</t>
  </si>
  <si>
    <t>коралловый браслет</t>
  </si>
  <si>
    <t>радужный поводок</t>
  </si>
  <si>
    <t>наконечники для костылей</t>
  </si>
  <si>
    <t>кеды мужские geox</t>
  </si>
  <si>
    <t xml:space="preserve">dmae </t>
  </si>
  <si>
    <t>шампунь черный тмин</t>
  </si>
  <si>
    <t>боди для новорожденных белье</t>
  </si>
  <si>
    <t>мегаидеи</t>
  </si>
  <si>
    <t>игрушки для мальчика развивающие</t>
  </si>
  <si>
    <t>бальзам head &amp; shoulders</t>
  </si>
  <si>
    <t>wikini home</t>
  </si>
  <si>
    <t>летняя шапочка на малыша</t>
  </si>
  <si>
    <t>капсула гарри поттера</t>
  </si>
  <si>
    <t>шампунь alpha homme</t>
  </si>
  <si>
    <t>поилка для кошек в дорогу</t>
  </si>
  <si>
    <t>мишки серёжки</t>
  </si>
  <si>
    <t>топпинг для мороженого без сахара</t>
  </si>
  <si>
    <t xml:space="preserve">vilenta </t>
  </si>
  <si>
    <t>купальник с поролоном</t>
  </si>
  <si>
    <t>корзины для хранения вещей</t>
  </si>
  <si>
    <t>конфеты финик</t>
  </si>
  <si>
    <t>yourbags21</t>
  </si>
  <si>
    <t>сумка эко</t>
  </si>
  <si>
    <t>софи</t>
  </si>
  <si>
    <t>игральные карты геншин</t>
  </si>
  <si>
    <t>пылесос с турбощеткой</t>
  </si>
  <si>
    <t>спортивная лестница</t>
  </si>
  <si>
    <t>зарядка на хуавей</t>
  </si>
  <si>
    <t>конструктор гигант</t>
  </si>
  <si>
    <t>29297695</t>
  </si>
  <si>
    <t>пряжа alize superlana maxi</t>
  </si>
  <si>
    <t>мерч bts</t>
  </si>
  <si>
    <t>пропись горецкий</t>
  </si>
  <si>
    <t>шустрик и тишка</t>
  </si>
  <si>
    <t>letsgel</t>
  </si>
  <si>
    <t xml:space="preserve">сетка москитная на коляску </t>
  </si>
  <si>
    <t xml:space="preserve">паприка копченая </t>
  </si>
  <si>
    <t>пистолеты с пулями</t>
  </si>
  <si>
    <t>спрей для волос матрикс</t>
  </si>
  <si>
    <t xml:space="preserve">двухколесный самокат </t>
  </si>
  <si>
    <t>крокодил игрушка резиновая</t>
  </si>
  <si>
    <t>анатолий алексин</t>
  </si>
  <si>
    <t>маэстро шугаринг</t>
  </si>
  <si>
    <t>510 дриптип</t>
  </si>
  <si>
    <t>массажное кресло в машину</t>
  </si>
  <si>
    <t>colt</t>
  </si>
  <si>
    <t>электрочайник redmond</t>
  </si>
  <si>
    <t>evita женский</t>
  </si>
  <si>
    <t>23470272</t>
  </si>
  <si>
    <t>школьные наборы для первоклассника</t>
  </si>
  <si>
    <t>кукольный дом для барби</t>
  </si>
  <si>
    <t>пряжа троицкая</t>
  </si>
  <si>
    <t>репиленты</t>
  </si>
  <si>
    <t xml:space="preserve">костюм летний с брюками </t>
  </si>
  <si>
    <t>утяжки для живота</t>
  </si>
  <si>
    <t>костюм футер с начесом детский</t>
  </si>
  <si>
    <t>шарик 9</t>
  </si>
  <si>
    <t>сменная насадка для зубной щетки</t>
  </si>
  <si>
    <t>табурет-подставка</t>
  </si>
  <si>
    <t>стетоскоп здоровье</t>
  </si>
  <si>
    <t>ремоколор</t>
  </si>
  <si>
    <t>a little life</t>
  </si>
  <si>
    <t>33266782</t>
  </si>
  <si>
    <t>куртка рукав 3/4</t>
  </si>
  <si>
    <t>мягкая игрушка заяц белый</t>
  </si>
  <si>
    <t>stray kids чехол</t>
  </si>
  <si>
    <t>чехол на айфон 12про</t>
  </si>
  <si>
    <t>канеклон</t>
  </si>
  <si>
    <t>renault megane 2</t>
  </si>
  <si>
    <t>слоник ду ду</t>
  </si>
  <si>
    <t>мяч ежик</t>
  </si>
  <si>
    <t>мужские брюки в полоску</t>
  </si>
  <si>
    <t>набор инструментов 82</t>
  </si>
  <si>
    <t>vandini</t>
  </si>
  <si>
    <t>педекюр</t>
  </si>
  <si>
    <t>аксесуар для рукоделия</t>
  </si>
  <si>
    <t>ваджра</t>
  </si>
  <si>
    <t>гель лак для ногтей черный</t>
  </si>
  <si>
    <t>ford 5w30</t>
  </si>
  <si>
    <t>крем при куперозе</t>
  </si>
  <si>
    <t>аниме бокс волейбол</t>
  </si>
  <si>
    <t>летние тапочки мужские спортивные</t>
  </si>
  <si>
    <t>туфли подростковые для юноши</t>
  </si>
  <si>
    <t>одежда для велосипеда</t>
  </si>
  <si>
    <t>стикеры для загара</t>
  </si>
  <si>
    <t>мука первый сорт</t>
  </si>
  <si>
    <t xml:space="preserve">мотошина </t>
  </si>
  <si>
    <t>mental hugs</t>
  </si>
  <si>
    <t>шары папе</t>
  </si>
  <si>
    <t xml:space="preserve">женские презервативы </t>
  </si>
  <si>
    <t xml:space="preserve">набор постеров </t>
  </si>
  <si>
    <t>удочка для фидера</t>
  </si>
  <si>
    <t xml:space="preserve">топы детские </t>
  </si>
  <si>
    <t>сахарные бабочки</t>
  </si>
  <si>
    <t xml:space="preserve">befree платья </t>
  </si>
  <si>
    <t>костюм шорты с рубашкой женский</t>
  </si>
  <si>
    <t>queen гель лак</t>
  </si>
  <si>
    <t>офисные платья осень-зима</t>
  </si>
  <si>
    <t>платье для девочки нарядное с длинным рукавом</t>
  </si>
  <si>
    <t>майка с приколом</t>
  </si>
  <si>
    <t>краска аэрозольная серебро</t>
  </si>
  <si>
    <t>up2u</t>
  </si>
  <si>
    <t>алибастр</t>
  </si>
  <si>
    <t>optifibre</t>
  </si>
  <si>
    <t>копилки сейфы</t>
  </si>
  <si>
    <t>капучинатор nespresso</t>
  </si>
  <si>
    <t>14007947</t>
  </si>
  <si>
    <t>iren style женский</t>
  </si>
  <si>
    <t>белое банное полотенце</t>
  </si>
  <si>
    <t>уретральный зонд джага джага</t>
  </si>
  <si>
    <t>лего человечки марвел</t>
  </si>
  <si>
    <t>миниутюг</t>
  </si>
  <si>
    <t>многоразовые подгузники для плавания</t>
  </si>
  <si>
    <t>баночка для жидкости</t>
  </si>
  <si>
    <t>сандали мужские 42 размер</t>
  </si>
  <si>
    <t>портативная минимойка</t>
  </si>
  <si>
    <t xml:space="preserve">престиж </t>
  </si>
  <si>
    <t>защитное стекло huawei p smart</t>
  </si>
  <si>
    <t>шампунь тиджи</t>
  </si>
  <si>
    <t>браслет с якорем</t>
  </si>
  <si>
    <t>зубная щетка с чехлом</t>
  </si>
  <si>
    <t>элит медицинская одежда</t>
  </si>
  <si>
    <t>средства для выгребных ям</t>
  </si>
  <si>
    <t>очки palaroid</t>
  </si>
  <si>
    <t xml:space="preserve">cd шампунь </t>
  </si>
  <si>
    <t xml:space="preserve">бросить курить </t>
  </si>
  <si>
    <t>беспламенный нагреватель</t>
  </si>
  <si>
    <t>тушь диваш</t>
  </si>
  <si>
    <t xml:space="preserve">клавиши </t>
  </si>
  <si>
    <t>бандаж для кисти рук</t>
  </si>
  <si>
    <t xml:space="preserve">пеналы для девочек </t>
  </si>
  <si>
    <t>цифра 3 шарик</t>
  </si>
  <si>
    <t>шары на 2 года</t>
  </si>
  <si>
    <t>15822439</t>
  </si>
  <si>
    <t>игра бомба</t>
  </si>
  <si>
    <t xml:space="preserve">мягкая игрушка единорог </t>
  </si>
  <si>
    <t>набор точилок</t>
  </si>
  <si>
    <t>uppercut deluxe</t>
  </si>
  <si>
    <t>прозрачные стулья</t>
  </si>
  <si>
    <t>брелок силикон</t>
  </si>
  <si>
    <t>костюм жегский</t>
  </si>
  <si>
    <t>черная ткань для грядок</t>
  </si>
  <si>
    <t>33361747</t>
  </si>
  <si>
    <t>наволочки 40 40</t>
  </si>
  <si>
    <t>готовая сумка в род дом</t>
  </si>
  <si>
    <t>юстатекс</t>
  </si>
  <si>
    <t>интерактивный руль</t>
  </si>
  <si>
    <t>lipo6</t>
  </si>
  <si>
    <t>розекс</t>
  </si>
  <si>
    <t>корморезка</t>
  </si>
  <si>
    <t>креп для лица</t>
  </si>
  <si>
    <t>нитки для вязания alize puffy</t>
  </si>
  <si>
    <t>шапка велюровая женская</t>
  </si>
  <si>
    <t>брюки outventure</t>
  </si>
  <si>
    <t xml:space="preserve">катафот </t>
  </si>
  <si>
    <t>фармина для собак мелких пород</t>
  </si>
  <si>
    <t>жёлтые линзы</t>
  </si>
  <si>
    <t>рубашка из кожи</t>
  </si>
  <si>
    <t>скраб collistar</t>
  </si>
  <si>
    <t>сумка через плечо женская маленькая</t>
  </si>
  <si>
    <t>для подвязывания</t>
  </si>
  <si>
    <t>чехол книжка на айфон 13</t>
  </si>
  <si>
    <t>мука пшеничная 10 кг</t>
  </si>
  <si>
    <t>ceraflame</t>
  </si>
  <si>
    <t>футболка кити</t>
  </si>
  <si>
    <t xml:space="preserve">для хранения обуви </t>
  </si>
  <si>
    <t xml:space="preserve">стекло на хонор 9 лайт </t>
  </si>
  <si>
    <t>органическая зубная паста</t>
  </si>
  <si>
    <t xml:space="preserve">стакан прозрачный </t>
  </si>
  <si>
    <t>игра в резиночки</t>
  </si>
  <si>
    <t>строительный угольник</t>
  </si>
  <si>
    <t>kolibrii</t>
  </si>
  <si>
    <t>приборы детские</t>
  </si>
  <si>
    <t>redmi 5 plus xiaomi чехол</t>
  </si>
  <si>
    <t>перья петуха</t>
  </si>
  <si>
    <t>пильная цепь</t>
  </si>
  <si>
    <t>комбинезон сноубордический женский</t>
  </si>
  <si>
    <t>скороход сандалии</t>
  </si>
  <si>
    <t xml:space="preserve">бассейн каркасный 366 </t>
  </si>
  <si>
    <t>ложка средняя</t>
  </si>
  <si>
    <t>ipad 2019</t>
  </si>
  <si>
    <t>губка черная</t>
  </si>
  <si>
    <t>пантоленты</t>
  </si>
  <si>
    <t xml:space="preserve">швейная машина janome </t>
  </si>
  <si>
    <t>ежедневные</t>
  </si>
  <si>
    <t>серьги мемы</t>
  </si>
  <si>
    <t>рыбацкая сумка</t>
  </si>
  <si>
    <t>журнал seasons of life</t>
  </si>
  <si>
    <t>чехол на lil solid</t>
  </si>
  <si>
    <t>флэшка 16 гб</t>
  </si>
  <si>
    <t>шкаф зеркальный</t>
  </si>
  <si>
    <t>геншин подвеска</t>
  </si>
  <si>
    <t>фиксики костюм</t>
  </si>
  <si>
    <t>защитное стекло хонор 20 про</t>
  </si>
  <si>
    <t>кофты на молнии оверсайз</t>
  </si>
  <si>
    <t>очки старка</t>
  </si>
  <si>
    <t>тушь для письма</t>
  </si>
  <si>
    <t>сетка для подвязки огурцов</t>
  </si>
  <si>
    <t>ключница сова</t>
  </si>
  <si>
    <t>одноразовая одежда</t>
  </si>
  <si>
    <t>чай вьетнам</t>
  </si>
  <si>
    <t xml:space="preserve">джордану </t>
  </si>
  <si>
    <t xml:space="preserve">игрушка для малышей </t>
  </si>
  <si>
    <t>ipanema пантолеты</t>
  </si>
  <si>
    <t>26833178</t>
  </si>
  <si>
    <t>футболки со стичем</t>
  </si>
  <si>
    <t>эстель 10/65</t>
  </si>
  <si>
    <t>футболка серебристая женская</t>
  </si>
  <si>
    <t>гардена шланг</t>
  </si>
  <si>
    <t>зарядка для mi band 6</t>
  </si>
  <si>
    <t>15 лет вместе</t>
  </si>
  <si>
    <t xml:space="preserve">детское мыло жидкое </t>
  </si>
  <si>
    <t>спрей для облегчения расчесывания волос</t>
  </si>
  <si>
    <t>usb lan</t>
  </si>
  <si>
    <t xml:space="preserve">тамагочи игрушки интерактивные </t>
  </si>
  <si>
    <t>корейская книга</t>
  </si>
  <si>
    <t>сандали мужские 39 размер</t>
  </si>
  <si>
    <t xml:space="preserve">платье летнее в цветочек </t>
  </si>
  <si>
    <t xml:space="preserve">smart часы </t>
  </si>
  <si>
    <t>крем вторая кожа</t>
  </si>
  <si>
    <t>clovistrend обувь женский</t>
  </si>
  <si>
    <t>колесо на самокат 200</t>
  </si>
  <si>
    <t xml:space="preserve">zara парфюм </t>
  </si>
  <si>
    <t>джоджо значки</t>
  </si>
  <si>
    <t>двойной турецкий чайник</t>
  </si>
  <si>
    <t>синегальское просо</t>
  </si>
  <si>
    <t xml:space="preserve">пена для укладки волос </t>
  </si>
  <si>
    <t>свечки 18</t>
  </si>
  <si>
    <t>мифы мира</t>
  </si>
  <si>
    <t xml:space="preserve">сковорода кукмара </t>
  </si>
  <si>
    <t>силиконовый чехол на айфон 12</t>
  </si>
  <si>
    <t>плейсмат детский</t>
  </si>
  <si>
    <t>сорочка женская для кормящих</t>
  </si>
  <si>
    <t>пуф белый</t>
  </si>
  <si>
    <t>phenix</t>
  </si>
  <si>
    <t>рюкзак с принтом аниме</t>
  </si>
  <si>
    <t>черный платок на голову</t>
  </si>
  <si>
    <t>женские футболки спортивные</t>
  </si>
  <si>
    <t>royal kids</t>
  </si>
  <si>
    <t>uv фонарик</t>
  </si>
  <si>
    <t>крепление для светильника</t>
  </si>
  <si>
    <t>2733323</t>
  </si>
  <si>
    <t>система антискладывания для вигвама</t>
  </si>
  <si>
    <t>лололошка</t>
  </si>
  <si>
    <t>чехол книжка на redmi 10c</t>
  </si>
  <si>
    <t>bonya</t>
  </si>
  <si>
    <t>колготки женские 80 ден</t>
  </si>
  <si>
    <t xml:space="preserve">рюкзак для детей </t>
  </si>
  <si>
    <t>joonies s</t>
  </si>
  <si>
    <t>шлем для регби</t>
  </si>
  <si>
    <t>шорты женские джинсовые удлиненные</t>
  </si>
  <si>
    <t>роботы-поезда</t>
  </si>
  <si>
    <t>пшеница крупа</t>
  </si>
  <si>
    <t>средства для бритья</t>
  </si>
  <si>
    <t xml:space="preserve">пододеяльник евро 200х220 </t>
  </si>
  <si>
    <t>короб для кабеля</t>
  </si>
  <si>
    <t>6585420</t>
  </si>
  <si>
    <t>футболка для зала мужская</t>
  </si>
  <si>
    <t>футболки и майки для мужчин</t>
  </si>
  <si>
    <t>купальник женский раздельный с высокими трусами</t>
  </si>
  <si>
    <t>набор для ультразвуковой чистки лица</t>
  </si>
  <si>
    <t>серьги шипы</t>
  </si>
  <si>
    <t>агата кристи 10 негритят</t>
  </si>
  <si>
    <t>аджисепт</t>
  </si>
  <si>
    <t>коврик для порога</t>
  </si>
  <si>
    <t>35709107</t>
  </si>
  <si>
    <t>триммер ставр</t>
  </si>
  <si>
    <t>diliya</t>
  </si>
  <si>
    <t>ласты для плавания резиновые</t>
  </si>
  <si>
    <t>трафарет для краски</t>
  </si>
  <si>
    <t>полотенце дедушке</t>
  </si>
  <si>
    <t>76594864</t>
  </si>
  <si>
    <t>ножи кизляр руз</t>
  </si>
  <si>
    <t>туфли женские на узкую ногу</t>
  </si>
  <si>
    <t>магнитная пластина на телефон</t>
  </si>
  <si>
    <t>игры спортивные</t>
  </si>
  <si>
    <t>9694180</t>
  </si>
  <si>
    <t>протеиновый коктейль спортивное питание и косметика</t>
  </si>
  <si>
    <t>жидкость для сухого тумана</t>
  </si>
  <si>
    <t>колготки хб взрослые</t>
  </si>
  <si>
    <t>чешский фарфор сервиз</t>
  </si>
  <si>
    <t>линзы - 1,25</t>
  </si>
  <si>
    <t>опохало</t>
  </si>
  <si>
    <t>мятная краска для волос</t>
  </si>
  <si>
    <t>миска терра</t>
  </si>
  <si>
    <t>redmi note 8pro</t>
  </si>
  <si>
    <t>мусс для окрашивания волос</t>
  </si>
  <si>
    <t>щетка для болгарки</t>
  </si>
  <si>
    <t>orhida футболка</t>
  </si>
  <si>
    <t>мед акация</t>
  </si>
  <si>
    <t>перосьемная машина</t>
  </si>
  <si>
    <t>1st choice корм</t>
  </si>
  <si>
    <t>76511153</t>
  </si>
  <si>
    <t>для ремонта авто</t>
  </si>
  <si>
    <t>биоабсолют</t>
  </si>
  <si>
    <t>35382158</t>
  </si>
  <si>
    <t>боулинг детский кегли шар для детей всей семьи</t>
  </si>
  <si>
    <t>спинор</t>
  </si>
  <si>
    <t>от глистов для котят</t>
  </si>
  <si>
    <t xml:space="preserve">кружевное нижнее белье </t>
  </si>
  <si>
    <t>школьная водолазка</t>
  </si>
  <si>
    <t>ошо дзен</t>
  </si>
  <si>
    <t xml:space="preserve">уход за кожей лица </t>
  </si>
  <si>
    <t>кофе royal</t>
  </si>
  <si>
    <t xml:space="preserve">айфон 12 128гб </t>
  </si>
  <si>
    <t xml:space="preserve">толстовки для подростков </t>
  </si>
  <si>
    <t>пенал для книг</t>
  </si>
  <si>
    <t>коробки baby</t>
  </si>
  <si>
    <t>аскент</t>
  </si>
  <si>
    <t>sasha nikolina</t>
  </si>
  <si>
    <t>капли от глистов</t>
  </si>
  <si>
    <t>игрушка собака резиновая</t>
  </si>
  <si>
    <t>набор для микроскопа</t>
  </si>
  <si>
    <t>b660</t>
  </si>
  <si>
    <t>вентилятор с увлажнением воздуха</t>
  </si>
  <si>
    <t>yoozedo</t>
  </si>
  <si>
    <t>bb gloss масло</t>
  </si>
  <si>
    <t>конфеты гарри поттера</t>
  </si>
  <si>
    <t>костюм маскарадный</t>
  </si>
  <si>
    <t>session</t>
  </si>
  <si>
    <t>poe инжектор</t>
  </si>
  <si>
    <t>фитнес браслет honor band 6</t>
  </si>
  <si>
    <t>кроссовки мужские камуфляжные</t>
  </si>
  <si>
    <t>паплин</t>
  </si>
  <si>
    <t xml:space="preserve">отливанты </t>
  </si>
  <si>
    <t>футболка с надписью детская</t>
  </si>
  <si>
    <t>cradle of filth</t>
  </si>
  <si>
    <t>чернила для каллиграфии</t>
  </si>
  <si>
    <t>молекула 03</t>
  </si>
  <si>
    <t>ролтон лапша</t>
  </si>
  <si>
    <t xml:space="preserve">fujifilm </t>
  </si>
  <si>
    <t xml:space="preserve">резинки для </t>
  </si>
  <si>
    <t xml:space="preserve">зелёная футболка женская </t>
  </si>
  <si>
    <t>gsktcjc</t>
  </si>
  <si>
    <t>ликомаст</t>
  </si>
  <si>
    <t>сухие шампуни</t>
  </si>
  <si>
    <t>medvejonok panda</t>
  </si>
  <si>
    <t>купальник гимнастический с юбкой для девочки</t>
  </si>
  <si>
    <t>склеральные линзы</t>
  </si>
  <si>
    <t>моторола g9 plus</t>
  </si>
  <si>
    <t>рыбаловное кресло</t>
  </si>
  <si>
    <t>78167773</t>
  </si>
  <si>
    <t>20899166</t>
  </si>
  <si>
    <t>корм для кошек сухой 3 кг</t>
  </si>
  <si>
    <t>льняные футболки</t>
  </si>
  <si>
    <t>diesel лето</t>
  </si>
  <si>
    <t>для хранения резинок</t>
  </si>
  <si>
    <t>ледяная вишня</t>
  </si>
  <si>
    <t>retreat conscious cosmetics дезодорант</t>
  </si>
  <si>
    <t>vectra c</t>
  </si>
  <si>
    <t>laurel для женщин</t>
  </si>
  <si>
    <t>замок для сейфа</t>
  </si>
  <si>
    <t>сумка для массажного стола</t>
  </si>
  <si>
    <t xml:space="preserve">палач </t>
  </si>
  <si>
    <t>аниме фигурки наруто</t>
  </si>
  <si>
    <t>вечерние серьги бижутерия</t>
  </si>
  <si>
    <t>термос армейский</t>
  </si>
  <si>
    <t>одноразовая зубная щетка</t>
  </si>
  <si>
    <t>американские обои</t>
  </si>
  <si>
    <t>modis платье женское</t>
  </si>
  <si>
    <t>35782033</t>
  </si>
  <si>
    <t>сумка для эфирных масел</t>
  </si>
  <si>
    <t>нокия 6300</t>
  </si>
  <si>
    <t>айфон 11 pro max</t>
  </si>
  <si>
    <t>аэрпоц</t>
  </si>
  <si>
    <t>перчатки  без пальцев</t>
  </si>
  <si>
    <t>ховер</t>
  </si>
  <si>
    <t>итальянские купальники</t>
  </si>
  <si>
    <t xml:space="preserve">мужская черная футболка </t>
  </si>
  <si>
    <t>щипцы для волос профессиональные</t>
  </si>
  <si>
    <t>сумки vita art</t>
  </si>
  <si>
    <t>детские зимнии куртки</t>
  </si>
  <si>
    <t>kirille</t>
  </si>
  <si>
    <t>колготки в горох женские</t>
  </si>
  <si>
    <t xml:space="preserve">чудо мазь </t>
  </si>
  <si>
    <t>шопер с котами</t>
  </si>
  <si>
    <t>жуковский как мыши кота хоронили</t>
  </si>
  <si>
    <t>the little prince</t>
  </si>
  <si>
    <t>пижама с хаги ваги</t>
  </si>
  <si>
    <t>купальник для девочки детский слитные</t>
  </si>
  <si>
    <t>орк</t>
  </si>
  <si>
    <t>комикс бэтмен</t>
  </si>
  <si>
    <t>конструктор mozabrick</t>
  </si>
  <si>
    <t>обертывание для похудения холодное</t>
  </si>
  <si>
    <t xml:space="preserve">набор посуды для приготовления </t>
  </si>
  <si>
    <t>органайзер на стол учителю</t>
  </si>
  <si>
    <t>футболка billabong</t>
  </si>
  <si>
    <t>колесо на самокат 110</t>
  </si>
  <si>
    <t>stefano rossi обувь</t>
  </si>
  <si>
    <t>ночная сорочка спаленка</t>
  </si>
  <si>
    <t>лучшему начальнику</t>
  </si>
  <si>
    <t>ветровка женская с подкладом</t>
  </si>
  <si>
    <t>мебельная фурнитура фаворит</t>
  </si>
  <si>
    <t>средства для шугаринга</t>
  </si>
  <si>
    <t xml:space="preserve">игрушка гусь </t>
  </si>
  <si>
    <t>brick headz</t>
  </si>
  <si>
    <t xml:space="preserve">лего железный человек </t>
  </si>
  <si>
    <t>jellybox вейп</t>
  </si>
  <si>
    <t>картина по номерам 30х20</t>
  </si>
  <si>
    <t>платья для маленьких</t>
  </si>
  <si>
    <t xml:space="preserve">кружки аниме </t>
  </si>
  <si>
    <t>лёгкое летнее платье женское</t>
  </si>
  <si>
    <t>гольфы махровые</t>
  </si>
  <si>
    <t xml:space="preserve">большие пакеты </t>
  </si>
  <si>
    <t>59883053</t>
  </si>
  <si>
    <t>кофта zip</t>
  </si>
  <si>
    <t>кукла антонио хуан</t>
  </si>
  <si>
    <t>ящик для морозильной камеры холодильника</t>
  </si>
  <si>
    <t>вафли арахисовые</t>
  </si>
  <si>
    <t xml:space="preserve">аккумуляторная болгарка </t>
  </si>
  <si>
    <t>творцы совпадений</t>
  </si>
  <si>
    <t>rai ban</t>
  </si>
  <si>
    <t>любимому мужчине</t>
  </si>
  <si>
    <t>джемпер для школы</t>
  </si>
  <si>
    <t>постер клинок рассекающий демонов</t>
  </si>
  <si>
    <t>78293020</t>
  </si>
  <si>
    <t>шампунь для волос avon</t>
  </si>
  <si>
    <t>ирис забава</t>
  </si>
  <si>
    <t>пляжная обувь для малышей</t>
  </si>
  <si>
    <t>мешок для овощей</t>
  </si>
  <si>
    <t xml:space="preserve"> для девочки</t>
  </si>
  <si>
    <t>чехол хуавей р30 lite</t>
  </si>
  <si>
    <t>100 лучших упражнений для малышей</t>
  </si>
  <si>
    <t>набор пневмоинструментов</t>
  </si>
  <si>
    <t>шорты джинсовые женские оверсайз</t>
  </si>
  <si>
    <t>30030690</t>
  </si>
  <si>
    <t xml:space="preserve">гранулы </t>
  </si>
  <si>
    <t>чехол для телефона хонор 50</t>
  </si>
  <si>
    <t>брюки муж</t>
  </si>
  <si>
    <t>пятновыводитель япония</t>
  </si>
  <si>
    <t>60673796</t>
  </si>
  <si>
    <t>мешки вкладыши в бочку</t>
  </si>
  <si>
    <t>сумка с хелоу китти</t>
  </si>
  <si>
    <t>18928440</t>
  </si>
  <si>
    <t>чайник электрический редмонд</t>
  </si>
  <si>
    <t>кофта с молнией на шее</t>
  </si>
  <si>
    <t>samsung a8 plus чехол</t>
  </si>
  <si>
    <t>джемпер школьный для девочки</t>
  </si>
  <si>
    <t>трусики хаггис 6 для мальчиков</t>
  </si>
  <si>
    <t>кубок огня</t>
  </si>
  <si>
    <t>часы x7</t>
  </si>
  <si>
    <t>домашний бар</t>
  </si>
  <si>
    <t>reader</t>
  </si>
  <si>
    <t>разгрузочный желет</t>
  </si>
  <si>
    <t>прополис спрей</t>
  </si>
  <si>
    <t>honor 8x дисплей</t>
  </si>
  <si>
    <t>limaks</t>
  </si>
  <si>
    <t>adidas юбка</t>
  </si>
  <si>
    <t>клей токопроводящий</t>
  </si>
  <si>
    <t xml:space="preserve">резинки для волос черные </t>
  </si>
  <si>
    <t>мединский курс</t>
  </si>
  <si>
    <t>анальные игрушки хвост</t>
  </si>
  <si>
    <t>маска из белой глины</t>
  </si>
  <si>
    <t>stellary cc cream</t>
  </si>
  <si>
    <t>panasonic er131</t>
  </si>
  <si>
    <t>светильник для гаража</t>
  </si>
  <si>
    <t>постельное белье 2 спальное евро простынь на резинке</t>
  </si>
  <si>
    <t>and тонометр</t>
  </si>
  <si>
    <t>ван пис кофта</t>
  </si>
  <si>
    <t>starter</t>
  </si>
  <si>
    <t>контейнер под бисер</t>
  </si>
  <si>
    <t>киркланд</t>
  </si>
  <si>
    <t>ковш 1 литр</t>
  </si>
  <si>
    <t>сульфат магния соль</t>
  </si>
  <si>
    <t>купальник на 10 лет</t>
  </si>
  <si>
    <t>glex</t>
  </si>
  <si>
    <t>т 34 85</t>
  </si>
  <si>
    <t>цепочка для талии</t>
  </si>
  <si>
    <t>66464226</t>
  </si>
  <si>
    <t>ауди а4 б5</t>
  </si>
  <si>
    <t>игрушка балансир</t>
  </si>
  <si>
    <t xml:space="preserve">марина прохорова </t>
  </si>
  <si>
    <t>обложка для альбома</t>
  </si>
  <si>
    <t>трусы для похудения</t>
  </si>
  <si>
    <t>щётка для мытья стекол</t>
  </si>
  <si>
    <t>50502930</t>
  </si>
  <si>
    <t>бежевые леггинсы для женщин</t>
  </si>
  <si>
    <t xml:space="preserve"> рубашка мужская</t>
  </si>
  <si>
    <t>какао тёртое</t>
  </si>
  <si>
    <t>надпись one</t>
  </si>
  <si>
    <t>научный комикс</t>
  </si>
  <si>
    <t>коврик спортивный для фитнеса товар</t>
  </si>
  <si>
    <t>глория футболка</t>
  </si>
  <si>
    <t>праздничные платья белорусских брендов</t>
  </si>
  <si>
    <t>equipment</t>
  </si>
  <si>
    <t>чехол для чемодана размер s</t>
  </si>
  <si>
    <t>белая атласная блузка</t>
  </si>
  <si>
    <t>bride to be шары</t>
  </si>
  <si>
    <t>контактные линзы -4,5</t>
  </si>
  <si>
    <t>упаковка пакет</t>
  </si>
  <si>
    <t>резинка для стоп</t>
  </si>
  <si>
    <t>майбилин</t>
  </si>
  <si>
    <t>кардиган женский альпака</t>
  </si>
  <si>
    <t>все майки ру</t>
  </si>
  <si>
    <t>дембельский набор</t>
  </si>
  <si>
    <t xml:space="preserve">игра челюсти </t>
  </si>
  <si>
    <t>безрукавка мужская трикотажная</t>
  </si>
  <si>
    <t>пена salton</t>
  </si>
  <si>
    <t>трусы женские с пушапом</t>
  </si>
  <si>
    <t>чехла для сидений автомобиля</t>
  </si>
  <si>
    <t>28145880</t>
  </si>
  <si>
    <t>olly</t>
  </si>
  <si>
    <t>ожерелье с ракушками</t>
  </si>
  <si>
    <t>свеча с крышкой</t>
  </si>
  <si>
    <t>regia</t>
  </si>
  <si>
    <t>ojuvi</t>
  </si>
  <si>
    <t>пластик авто</t>
  </si>
  <si>
    <t>emka брюки</t>
  </si>
  <si>
    <t>наклейки школьные</t>
  </si>
  <si>
    <t>логвин</t>
  </si>
  <si>
    <t>шлепанцы на море</t>
  </si>
  <si>
    <t>гинекологический</t>
  </si>
  <si>
    <t xml:space="preserve">шлегель </t>
  </si>
  <si>
    <t>сумка беж</t>
  </si>
  <si>
    <t>dr.pen</t>
  </si>
  <si>
    <t>2871790</t>
  </si>
  <si>
    <t>туника пляжная шифон</t>
  </si>
  <si>
    <t xml:space="preserve">барсетка адидас </t>
  </si>
  <si>
    <t>найк sb</t>
  </si>
  <si>
    <t>merida аксессуары</t>
  </si>
  <si>
    <t>под электронный</t>
  </si>
  <si>
    <t>кольца для кур</t>
  </si>
  <si>
    <t>mango man поло</t>
  </si>
  <si>
    <t>30633921</t>
  </si>
  <si>
    <t>энзимный скраб</t>
  </si>
  <si>
    <t>картхолдер кошелек</t>
  </si>
  <si>
    <t>освежитель воздуха фаберлик</t>
  </si>
  <si>
    <t>серёжка для хряща</t>
  </si>
  <si>
    <t>рюкзак abricot</t>
  </si>
  <si>
    <t>пенал в виде рыбы</t>
  </si>
  <si>
    <t>petta</t>
  </si>
  <si>
    <t>недорогой телефон</t>
  </si>
  <si>
    <t>наклейки гта</t>
  </si>
  <si>
    <t>акриловые краски по стеклу</t>
  </si>
  <si>
    <t>мазда демио</t>
  </si>
  <si>
    <t>just 1 туалетная бумага</t>
  </si>
  <si>
    <t>круг для плавания с перьями</t>
  </si>
  <si>
    <t>magic your life</t>
  </si>
  <si>
    <t>lg холодильник</t>
  </si>
  <si>
    <t>пазл шар</t>
  </si>
  <si>
    <t>насадка миксер</t>
  </si>
  <si>
    <t>урбеч из амаранта</t>
  </si>
  <si>
    <t>тюль для кухни с балконной дверью</t>
  </si>
  <si>
    <t>гель для роста бороды</t>
  </si>
  <si>
    <t>косынка для малышки</t>
  </si>
  <si>
    <t>набор для проращивания</t>
  </si>
  <si>
    <t>матрёнин двор</t>
  </si>
  <si>
    <t xml:space="preserve">поилка для попугаев </t>
  </si>
  <si>
    <t>кресло для зала</t>
  </si>
  <si>
    <t>чипсы lay's</t>
  </si>
  <si>
    <t>инструменты игрушечные</t>
  </si>
  <si>
    <t>libre духи</t>
  </si>
  <si>
    <t>термопакет для клея</t>
  </si>
  <si>
    <t>рамка 100х70</t>
  </si>
  <si>
    <t>дуга в коляску</t>
  </si>
  <si>
    <t>mizuno wave</t>
  </si>
  <si>
    <t>кукломастер</t>
  </si>
  <si>
    <t>крандаши для губ</t>
  </si>
  <si>
    <t>рюкзак школьный для девочки grizzly</t>
  </si>
  <si>
    <t>canon 6d</t>
  </si>
  <si>
    <t>держатель для телефона велосипед</t>
  </si>
  <si>
    <t>подарок на 35 лет</t>
  </si>
  <si>
    <t>бумага для офисной техники</t>
  </si>
  <si>
    <t>11794938</t>
  </si>
  <si>
    <t xml:space="preserve">mango футболки </t>
  </si>
  <si>
    <t>кулон цветок</t>
  </si>
  <si>
    <t>фотошторы новый год</t>
  </si>
  <si>
    <t>детское пастельное</t>
  </si>
  <si>
    <t>шторы длинные</t>
  </si>
  <si>
    <t>anelana</t>
  </si>
  <si>
    <t>81997585</t>
  </si>
  <si>
    <t>сланцы с рисунком</t>
  </si>
  <si>
    <t>пенал амонг ас</t>
  </si>
  <si>
    <t>розовая майка женская</t>
  </si>
  <si>
    <t>праздничное платье на выпускной для девочки</t>
  </si>
  <si>
    <t xml:space="preserve">пастельные карандаши </t>
  </si>
  <si>
    <t>скетчбук для акварели а4</t>
  </si>
  <si>
    <t>комплект летний на мальчика</t>
  </si>
  <si>
    <t>балерины</t>
  </si>
  <si>
    <t xml:space="preserve">неудобное прошлое </t>
  </si>
  <si>
    <t>орифлейм мыло</t>
  </si>
  <si>
    <t>защита для скейта</t>
  </si>
  <si>
    <t>цифровой ресивер</t>
  </si>
  <si>
    <t>издательство колибри</t>
  </si>
  <si>
    <t>aqua soft</t>
  </si>
  <si>
    <t>тюль 300 на 300</t>
  </si>
  <si>
    <t>наборы блесен</t>
  </si>
  <si>
    <t>allergika®</t>
  </si>
  <si>
    <t>асбестовый лист</t>
  </si>
  <si>
    <t xml:space="preserve">юбка женская белая </t>
  </si>
  <si>
    <t>все для мангала</t>
  </si>
  <si>
    <t>66538325</t>
  </si>
  <si>
    <t>самсунг s21+</t>
  </si>
  <si>
    <t>чай susan</t>
  </si>
  <si>
    <t>чемодан л</t>
  </si>
  <si>
    <t>музыкальные инструменты струнные</t>
  </si>
  <si>
    <t>weleda защита от солнца</t>
  </si>
  <si>
    <t xml:space="preserve">красовки для девочки </t>
  </si>
  <si>
    <t>высоторез электрический</t>
  </si>
  <si>
    <t>ортопедические туфли из натуральная кожа</t>
  </si>
  <si>
    <t>diaultraderm</t>
  </si>
  <si>
    <t>agent woodi</t>
  </si>
  <si>
    <t>силиконовая наклейка</t>
  </si>
  <si>
    <t>комбинезон джинс</t>
  </si>
  <si>
    <t>браслет шагомер</t>
  </si>
  <si>
    <t>attar collections парфюмерная вода</t>
  </si>
  <si>
    <t xml:space="preserve">орал би </t>
  </si>
  <si>
    <t>леггинсы oodji</t>
  </si>
  <si>
    <t>ракетка для настольного тенниса stiga</t>
  </si>
  <si>
    <t>соска с зубами</t>
  </si>
  <si>
    <t>нос на резинке</t>
  </si>
  <si>
    <t>чай родной</t>
  </si>
  <si>
    <t>чёрное худи мужское</t>
  </si>
  <si>
    <t>для документов а4</t>
  </si>
  <si>
    <t>спорт резинки</t>
  </si>
  <si>
    <t>энзимная пудра для умывания белита</t>
  </si>
  <si>
    <t>поводок для собак рулетка собаки до 35 кг</t>
  </si>
  <si>
    <t>мазь от боли в спине</t>
  </si>
  <si>
    <t>34028163</t>
  </si>
  <si>
    <t>гараж полесье</t>
  </si>
  <si>
    <t>комуфляжный костюм летний</t>
  </si>
  <si>
    <t>realmi 9 pro</t>
  </si>
  <si>
    <t>коыта на молнии</t>
  </si>
  <si>
    <t>лакомства для кроликов</t>
  </si>
  <si>
    <t>костюм с шортами для женщин</t>
  </si>
  <si>
    <t>кроссовки хеллоу кити</t>
  </si>
  <si>
    <t>защитное стекло на хонор 7 а</t>
  </si>
  <si>
    <t>рилаккума</t>
  </si>
  <si>
    <t>йоав блум</t>
  </si>
  <si>
    <t>vicecar</t>
  </si>
  <si>
    <t>туфли destra</t>
  </si>
  <si>
    <t>трусы удлиненные</t>
  </si>
  <si>
    <t>вымпел на лобовое</t>
  </si>
  <si>
    <t>76338627</t>
  </si>
  <si>
    <t xml:space="preserve">поверьанк </t>
  </si>
  <si>
    <t>ремень кожаный женский красный</t>
  </si>
  <si>
    <t>дождевик для мотоцикла</t>
  </si>
  <si>
    <t>nail drill pro</t>
  </si>
  <si>
    <t xml:space="preserve">для роллов </t>
  </si>
  <si>
    <t>штаны-шорты</t>
  </si>
  <si>
    <t>лыкова книги</t>
  </si>
  <si>
    <t>рубашка весенняя женская</t>
  </si>
  <si>
    <t>шокер пистолет</t>
  </si>
  <si>
    <t>кушетка медицинская</t>
  </si>
  <si>
    <t>антистресс 2022</t>
  </si>
  <si>
    <t xml:space="preserve">ободок черный </t>
  </si>
  <si>
    <t>статуэтка лицо</t>
  </si>
  <si>
    <t>поло зеленое</t>
  </si>
  <si>
    <t>44648272</t>
  </si>
  <si>
    <t>la roche-posay масло</t>
  </si>
  <si>
    <t>вольтметр 220</t>
  </si>
  <si>
    <t>маркеры телесного цвета</t>
  </si>
  <si>
    <t>кисть лайнер</t>
  </si>
  <si>
    <t>тайга спрей</t>
  </si>
  <si>
    <t>одежда для ребенка</t>
  </si>
  <si>
    <t>сейф книжка</t>
  </si>
  <si>
    <t>maxi home</t>
  </si>
  <si>
    <t xml:space="preserve">носки мужские набор короткие </t>
  </si>
  <si>
    <t xml:space="preserve">тоника чёрная </t>
  </si>
  <si>
    <t>dishe</t>
  </si>
  <si>
    <t>чехол а 51 самсунг</t>
  </si>
  <si>
    <t>смысловое чтение 4 класс</t>
  </si>
  <si>
    <t>набор для кладки кирпича</t>
  </si>
  <si>
    <t>make up religion</t>
  </si>
  <si>
    <t xml:space="preserve">kiwi </t>
  </si>
  <si>
    <t>конфеты восточная роскошь</t>
  </si>
  <si>
    <t>органайзер вращающийся</t>
  </si>
  <si>
    <t>rona бокалы</t>
  </si>
  <si>
    <t>семена томата каменный цветок</t>
  </si>
  <si>
    <t>кузя игрушки</t>
  </si>
  <si>
    <t>ушм bosch</t>
  </si>
  <si>
    <t>туфли классические женские</t>
  </si>
  <si>
    <t>запаиватель для пакетов</t>
  </si>
  <si>
    <t>желтая джинсовка</t>
  </si>
  <si>
    <t>железный автомат</t>
  </si>
  <si>
    <t>наматрасник круглый</t>
  </si>
  <si>
    <t>блузка женская летняя желтая</t>
  </si>
  <si>
    <t>guess бижутерия</t>
  </si>
  <si>
    <t>4g lte модем</t>
  </si>
  <si>
    <t>маинкрафт кирка меч маинкрафт игрушки майнкрафт</t>
  </si>
  <si>
    <t>атака титанов куртка</t>
  </si>
  <si>
    <t>шлем интеграл</t>
  </si>
  <si>
    <t>блок питания 12v 3a</t>
  </si>
  <si>
    <t>женские  брюки</t>
  </si>
  <si>
    <t xml:space="preserve">твистер игра </t>
  </si>
  <si>
    <t>тен для духовки</t>
  </si>
  <si>
    <t>парогинератор</t>
  </si>
  <si>
    <t>дизартрия</t>
  </si>
  <si>
    <t>платье лодочка</t>
  </si>
  <si>
    <t>утка в пруд</t>
  </si>
  <si>
    <t>бегунок для штор</t>
  </si>
  <si>
    <t>ker&amp;go</t>
  </si>
  <si>
    <t>цепочка на шею для мальчиков</t>
  </si>
  <si>
    <t>mofi</t>
  </si>
  <si>
    <t>decode de:code</t>
  </si>
  <si>
    <t>футболки поло мужская</t>
  </si>
  <si>
    <t>post it</t>
  </si>
  <si>
    <t xml:space="preserve">щетка для посуды </t>
  </si>
  <si>
    <t>пояс для подтягиваний</t>
  </si>
  <si>
    <t>футболки с динозаврами</t>
  </si>
  <si>
    <t>крем солнцезащитный 30</t>
  </si>
  <si>
    <t>денежная копилка с деньгами</t>
  </si>
  <si>
    <t>отбеливающие крем для лица</t>
  </si>
  <si>
    <t>бюстгальтер с поддержкой</t>
  </si>
  <si>
    <t>полимер для стекол</t>
  </si>
  <si>
    <t>поддон гигиенический</t>
  </si>
  <si>
    <t>акрил-гель</t>
  </si>
  <si>
    <t>протеин notbad</t>
  </si>
  <si>
    <t>травы для купания</t>
  </si>
  <si>
    <t>кошачий ошейник от блох</t>
  </si>
  <si>
    <t>avon attraction rush</t>
  </si>
  <si>
    <t>стильная одежда для девочек</t>
  </si>
  <si>
    <t>брюки женские gloria jeans</t>
  </si>
  <si>
    <t>сандалии женские дутые</t>
  </si>
  <si>
    <t>система видео наблюдения</t>
  </si>
  <si>
    <t>спрей для придания объема на корнях</t>
  </si>
  <si>
    <t>манеж деревянный</t>
  </si>
  <si>
    <t>накладка на банку</t>
  </si>
  <si>
    <t>безпроводная мышь</t>
  </si>
  <si>
    <t xml:space="preserve">micro usb </t>
  </si>
  <si>
    <t>пиджак молодежный</t>
  </si>
  <si>
    <t>спинер аниме 3д</t>
  </si>
  <si>
    <t>ладыженская</t>
  </si>
  <si>
    <t>легко</t>
  </si>
  <si>
    <t>чехол на s20 fe</t>
  </si>
  <si>
    <t>платье матроска</t>
  </si>
  <si>
    <t>набор насадок для реноватора</t>
  </si>
  <si>
    <t>one store</t>
  </si>
  <si>
    <t>эко средство</t>
  </si>
  <si>
    <t>ключевский</t>
  </si>
  <si>
    <t>пляжное платье детское</t>
  </si>
  <si>
    <t>панама спортивная</t>
  </si>
  <si>
    <t>мясо цыпленка в собственном соку</t>
  </si>
  <si>
    <t>зарядка для часов xiaomi 5</t>
  </si>
  <si>
    <t>xiaomi mi 11t pro</t>
  </si>
  <si>
    <t xml:space="preserve">волосы натуральные </t>
  </si>
  <si>
    <t>royal canin sterilised 37</t>
  </si>
  <si>
    <t>очиститель лица</t>
  </si>
  <si>
    <t>74593900</t>
  </si>
  <si>
    <t>курточка для малышей</t>
  </si>
  <si>
    <t>anion</t>
  </si>
  <si>
    <t>лего дорога</t>
  </si>
  <si>
    <t>палетка теней soda</t>
  </si>
  <si>
    <t>green mama крем для лица</t>
  </si>
  <si>
    <t>компресор для аквариума</t>
  </si>
  <si>
    <t>велосипедные замки</t>
  </si>
  <si>
    <t>кабель аудио</t>
  </si>
  <si>
    <t xml:space="preserve">сандали для мальчика ортопедические </t>
  </si>
  <si>
    <t>лента доя шаров</t>
  </si>
  <si>
    <t>doona автокресло</t>
  </si>
  <si>
    <t>25977683</t>
  </si>
  <si>
    <t>пушкинский музей</t>
  </si>
  <si>
    <t>ковры паласы</t>
  </si>
  <si>
    <t>волк мягкая игрушка</t>
  </si>
  <si>
    <t>салфетница с крышкой</t>
  </si>
  <si>
    <t>рассказ по картинкам</t>
  </si>
  <si>
    <t>мешки для посадки растений</t>
  </si>
  <si>
    <t>ra</t>
  </si>
  <si>
    <t>фуболки женские</t>
  </si>
  <si>
    <t>чехол на samsung galaxy a 12</t>
  </si>
  <si>
    <t>желтый спортивный костюм</t>
  </si>
  <si>
    <t>качели навесные</t>
  </si>
  <si>
    <t>the sims</t>
  </si>
  <si>
    <t>12451792</t>
  </si>
  <si>
    <t>учим звуки</t>
  </si>
  <si>
    <t>полка в ванной</t>
  </si>
  <si>
    <t>чистящее</t>
  </si>
  <si>
    <t>цепочка снейк золото</t>
  </si>
  <si>
    <t>против загара средство</t>
  </si>
  <si>
    <t>спина пояс</t>
  </si>
  <si>
    <t>полоски для сахарного диабета</t>
  </si>
  <si>
    <t>красный пиджак мужской</t>
  </si>
  <si>
    <t>кожаный пуховик с капюшоном</t>
  </si>
  <si>
    <t>ленпечати</t>
  </si>
  <si>
    <t>григорий лепс</t>
  </si>
  <si>
    <t>треккинговые палки складные</t>
  </si>
  <si>
    <t>чехол для станка</t>
  </si>
  <si>
    <t>скотч для окон</t>
  </si>
  <si>
    <t>49195057</t>
  </si>
  <si>
    <t>мясорубку электрическая 3в1</t>
  </si>
  <si>
    <t>aravia для лица гель</t>
  </si>
  <si>
    <t>рыболов-экспресс</t>
  </si>
  <si>
    <t>библия сатаны</t>
  </si>
  <si>
    <t>легинсы женские спортивные</t>
  </si>
  <si>
    <t>балгарка макита</t>
  </si>
  <si>
    <t>руль ваз 2110</t>
  </si>
  <si>
    <t>столовые приборы в футляре</t>
  </si>
  <si>
    <t>jdm ручка</t>
  </si>
  <si>
    <t>рюкзак школьный для девочки облегченный</t>
  </si>
  <si>
    <t>полукольцо для рукоделия</t>
  </si>
  <si>
    <t xml:space="preserve">чёрные гелевые ручки </t>
  </si>
  <si>
    <t>валакас</t>
  </si>
  <si>
    <t xml:space="preserve">большая тетрадь </t>
  </si>
  <si>
    <t>26824415</t>
  </si>
  <si>
    <t>lacoste женская обувь</t>
  </si>
  <si>
    <t>спрей морская соль</t>
  </si>
  <si>
    <t xml:space="preserve">духи для собак </t>
  </si>
  <si>
    <t xml:space="preserve">костюм женский теплый </t>
  </si>
  <si>
    <t>аптечка первой помощи работникам</t>
  </si>
  <si>
    <t>браслет толстый</t>
  </si>
  <si>
    <t xml:space="preserve">наблр </t>
  </si>
  <si>
    <t>сумка в роддом для мамы и малыша готовая</t>
  </si>
  <si>
    <t>кружевной бюстгалтер</t>
  </si>
  <si>
    <t>свадебные фигурки на торт</t>
  </si>
  <si>
    <t>пакеты на замке</t>
  </si>
  <si>
    <t xml:space="preserve">крем черный жемчуг </t>
  </si>
  <si>
    <t>danial.kz</t>
  </si>
  <si>
    <t>розовая сумка багет</t>
  </si>
  <si>
    <t>капсулы ласка</t>
  </si>
  <si>
    <t>сухоцвет лаванда</t>
  </si>
  <si>
    <t>10401951</t>
  </si>
  <si>
    <t>подвеска ведьма</t>
  </si>
  <si>
    <t xml:space="preserve">шорты женские серые </t>
  </si>
  <si>
    <t>летнее термобелье</t>
  </si>
  <si>
    <t>летние женские брюки на резинке</t>
  </si>
  <si>
    <t>манга дзюндзи ито</t>
  </si>
  <si>
    <t>viofo</t>
  </si>
  <si>
    <t>инструменты для работы по дереву</t>
  </si>
  <si>
    <t>тушенка куриная</t>
  </si>
  <si>
    <t xml:space="preserve">первый снег </t>
  </si>
  <si>
    <t>футболка китай</t>
  </si>
  <si>
    <t>шнур для якоря</t>
  </si>
  <si>
    <t>футбол спорт командные виды спорта</t>
  </si>
  <si>
    <t>куртка белая джинсовая</t>
  </si>
  <si>
    <t>топ new york</t>
  </si>
  <si>
    <t xml:space="preserve">атласная блузка </t>
  </si>
  <si>
    <t>пупырка для упаковки</t>
  </si>
  <si>
    <t>коньки хоккейные детские</t>
  </si>
  <si>
    <t>guess одежда мужской</t>
  </si>
  <si>
    <t>кресло в машину</t>
  </si>
  <si>
    <t>мико для лица</t>
  </si>
  <si>
    <t>yeezy market</t>
  </si>
  <si>
    <t>грейфер</t>
  </si>
  <si>
    <t xml:space="preserve">парфюмерия мужская </t>
  </si>
  <si>
    <t xml:space="preserve">палетка для бровей </t>
  </si>
  <si>
    <t>рецепты коктейлей</t>
  </si>
  <si>
    <t>война на уничтожение</t>
  </si>
  <si>
    <t>шайбу шайбу</t>
  </si>
  <si>
    <t>насадки для машинки стрижки волос</t>
  </si>
  <si>
    <t>плавки  мужские</t>
  </si>
  <si>
    <t xml:space="preserve">мопс игрушка </t>
  </si>
  <si>
    <t>пояс и чулки</t>
  </si>
  <si>
    <t>арена рюкзак</t>
  </si>
  <si>
    <t>блютуз колонки с радио и флешкой</t>
  </si>
  <si>
    <t>новые приключения незнайки</t>
  </si>
  <si>
    <t>2026127</t>
  </si>
  <si>
    <t xml:space="preserve">парфюмерный набор </t>
  </si>
  <si>
    <t>каталка с педалями</t>
  </si>
  <si>
    <t>naushniki</t>
  </si>
  <si>
    <t>полотенце с принтом</t>
  </si>
  <si>
    <t>деревянный ежедневник</t>
  </si>
  <si>
    <t>мешок кондитерский хлопок</t>
  </si>
  <si>
    <t xml:space="preserve">гарнитур душевой </t>
  </si>
  <si>
    <t xml:space="preserve">калашников </t>
  </si>
  <si>
    <t>топы белье</t>
  </si>
  <si>
    <t>forceberg поисковый магнит</t>
  </si>
  <si>
    <t>крест нательный из серебра мужской</t>
  </si>
  <si>
    <t>тату иглы 3rl</t>
  </si>
  <si>
    <t>33102260</t>
  </si>
  <si>
    <t>машинка для смеси</t>
  </si>
  <si>
    <t>amazing color</t>
  </si>
  <si>
    <t>ipod pro apple</t>
  </si>
  <si>
    <t>касет</t>
  </si>
  <si>
    <t>финфлаер куртка</t>
  </si>
  <si>
    <t>растворимые волокна кукурузы</t>
  </si>
  <si>
    <t>спортивный костюм на мальчика с капюшоном</t>
  </si>
  <si>
    <t>ремень на часы amazfit</t>
  </si>
  <si>
    <t>67985236</t>
  </si>
  <si>
    <t>развивающий плакат</t>
  </si>
  <si>
    <t>librederm дезодорант</t>
  </si>
  <si>
    <t>автобронзатор</t>
  </si>
  <si>
    <t xml:space="preserve">1 класс </t>
  </si>
  <si>
    <t>хранение кастрюль</t>
  </si>
  <si>
    <t>шарики с цифрами</t>
  </si>
  <si>
    <t xml:space="preserve">тв </t>
  </si>
  <si>
    <t>магнитный зарядный кабель</t>
  </si>
  <si>
    <t>футболка микрофибра</t>
  </si>
  <si>
    <t>65242522</t>
  </si>
  <si>
    <t>футболка женская вечерняя</t>
  </si>
  <si>
    <t xml:space="preserve">mutant </t>
  </si>
  <si>
    <t>hotenok</t>
  </si>
  <si>
    <t>шторы ширина 2 метра</t>
  </si>
  <si>
    <t>warm whiff плед</t>
  </si>
  <si>
    <t>кизиловое варенье</t>
  </si>
  <si>
    <t>электро щиток</t>
  </si>
  <si>
    <t>чудо печь электрическая</t>
  </si>
  <si>
    <t>78157925</t>
  </si>
  <si>
    <t>riri</t>
  </si>
  <si>
    <t>крюк автомобильный</t>
  </si>
  <si>
    <t>худи с рогами на капюшоне</t>
  </si>
  <si>
    <t>лоток для вилок</t>
  </si>
  <si>
    <t>брюки для спортзала</t>
  </si>
  <si>
    <t>44110458</t>
  </si>
  <si>
    <t>клинок рассекающий демонов карточки</t>
  </si>
  <si>
    <t>lamel каял</t>
  </si>
  <si>
    <t>арина всегда права</t>
  </si>
  <si>
    <t>шампунь против перхоти сульсен</t>
  </si>
  <si>
    <t>поверь банк с рисунком</t>
  </si>
  <si>
    <t>митенки короткие</t>
  </si>
  <si>
    <t xml:space="preserve">крокс женские </t>
  </si>
  <si>
    <t xml:space="preserve">кресло надувное </t>
  </si>
  <si>
    <t>клетка для птиц triol</t>
  </si>
  <si>
    <t>пазл кошечки собачки</t>
  </si>
  <si>
    <t>свитшот мужской одежда</t>
  </si>
  <si>
    <t>молочная база с поталью</t>
  </si>
  <si>
    <t>чехол на телефон oppo a1k</t>
  </si>
  <si>
    <t>katalea</t>
  </si>
  <si>
    <t>крючок рыболовный тройник</t>
  </si>
  <si>
    <t>щеткодержатель</t>
  </si>
  <si>
    <t>чехол айфон se 2020</t>
  </si>
  <si>
    <t>30510656</t>
  </si>
  <si>
    <t>летние костюмы на малышей</t>
  </si>
  <si>
    <t>летние льняные платья</t>
  </si>
  <si>
    <t>lumene гель для умывания</t>
  </si>
  <si>
    <t>кросовки со стразами</t>
  </si>
  <si>
    <t>пижама белая с шортами</t>
  </si>
  <si>
    <t>защитное стекло 8 iphone</t>
  </si>
  <si>
    <t>джинсовый сарафан больших размеров</t>
  </si>
  <si>
    <t>подарки на день рождения маме</t>
  </si>
  <si>
    <t>линзы для глаз -2,5</t>
  </si>
  <si>
    <t>46663476</t>
  </si>
  <si>
    <t>21059756</t>
  </si>
  <si>
    <t>бог как иллюзия</t>
  </si>
  <si>
    <t>худи белые</t>
  </si>
  <si>
    <t>подо диск</t>
  </si>
  <si>
    <t>радиоуправляемый самолёт</t>
  </si>
  <si>
    <t>пивной бокал с пулей</t>
  </si>
  <si>
    <t>цепь на запястье</t>
  </si>
  <si>
    <t>inglot красота</t>
  </si>
  <si>
    <t>купить батут</t>
  </si>
  <si>
    <t>гвоздики для прокола</t>
  </si>
  <si>
    <t>зубная щетка 2+</t>
  </si>
  <si>
    <t>короб для стелажа</t>
  </si>
  <si>
    <t>sela шорты пижамные</t>
  </si>
  <si>
    <t>drops cotton</t>
  </si>
  <si>
    <t>насадка для пресса</t>
  </si>
  <si>
    <t>терморегулятор для инкубатор несушка</t>
  </si>
  <si>
    <t>панама оранжевая</t>
  </si>
  <si>
    <t>ручка птичка</t>
  </si>
  <si>
    <t>костюмы тройка женские</t>
  </si>
  <si>
    <t xml:space="preserve">бейсбол </t>
  </si>
  <si>
    <t xml:space="preserve">crocs сапоги </t>
  </si>
  <si>
    <t>волжанка вода</t>
  </si>
  <si>
    <t>тайна дома морелли</t>
  </si>
  <si>
    <t xml:space="preserve">бирет </t>
  </si>
  <si>
    <t>медицинские костюм</t>
  </si>
  <si>
    <t xml:space="preserve">кашпо для орхидеи </t>
  </si>
  <si>
    <t>проводные наушники самсунг</t>
  </si>
  <si>
    <t>клеящий карандаш</t>
  </si>
  <si>
    <t>румяна красные</t>
  </si>
  <si>
    <t>кокон бабочки</t>
  </si>
  <si>
    <t xml:space="preserve">рубашка женская больших размеров </t>
  </si>
  <si>
    <t>samsung a 31</t>
  </si>
  <si>
    <t xml:space="preserve">электроные сигореты </t>
  </si>
  <si>
    <t xml:space="preserve">вестфалика </t>
  </si>
  <si>
    <t>портфель kanken</t>
  </si>
  <si>
    <t>айфон 13 про телефон</t>
  </si>
  <si>
    <t>круг отрезной по металлу 125</t>
  </si>
  <si>
    <t>свитер глориа джинс</t>
  </si>
  <si>
    <t>резинки с волосами</t>
  </si>
  <si>
    <t>косметика kiko</t>
  </si>
  <si>
    <t>заварочный чайник и сахарница</t>
  </si>
  <si>
    <t>54583431</t>
  </si>
  <si>
    <t>премиум кеа</t>
  </si>
  <si>
    <t>упаковка для кольца</t>
  </si>
  <si>
    <t>пивозавр худи</t>
  </si>
  <si>
    <t>футболка игра престолов</t>
  </si>
  <si>
    <t>сарафан летний женский zolla</t>
  </si>
  <si>
    <t xml:space="preserve">кнут </t>
  </si>
  <si>
    <t>puma брюки женские</t>
  </si>
  <si>
    <t>воск для пилона</t>
  </si>
  <si>
    <t>туника пляжная женская 50-52</t>
  </si>
  <si>
    <t>тапочки для плавания детские</t>
  </si>
  <si>
    <t>mayamy</t>
  </si>
  <si>
    <t>ludor</t>
  </si>
  <si>
    <t>данимакура</t>
  </si>
  <si>
    <t>насадки для фенов</t>
  </si>
  <si>
    <t>ободок с висюльками</t>
  </si>
  <si>
    <t xml:space="preserve">белые шорты мужские </t>
  </si>
  <si>
    <t>полотенце 100 180</t>
  </si>
  <si>
    <t>присоска для аквариума</t>
  </si>
  <si>
    <t>резинка для волос меховая</t>
  </si>
  <si>
    <t>эстетичные плакаты</t>
  </si>
  <si>
    <t>платье 62 размер</t>
  </si>
  <si>
    <t>слипоны серебристые</t>
  </si>
  <si>
    <t>книга гаданий</t>
  </si>
  <si>
    <t>постельное с простыней на резинке</t>
  </si>
  <si>
    <t xml:space="preserve">кружевной лифчик </t>
  </si>
  <si>
    <t>набор трусов твое</t>
  </si>
  <si>
    <t>гигиеническая помада детская</t>
  </si>
  <si>
    <t>egoist кофе</t>
  </si>
  <si>
    <t xml:space="preserve">солнцезащитные очки круглые </t>
  </si>
  <si>
    <t>носки белые с рисунком</t>
  </si>
  <si>
    <t>кейс с замком</t>
  </si>
  <si>
    <t>куклы пуллип</t>
  </si>
  <si>
    <t>пижама с капюшоном</t>
  </si>
  <si>
    <t>худи мужской одежда</t>
  </si>
  <si>
    <t>xiaomi смартфон 11</t>
  </si>
  <si>
    <t>арбалет для подводной охоты</t>
  </si>
  <si>
    <t>плацентоль</t>
  </si>
  <si>
    <t>сменная кассета venus</t>
  </si>
  <si>
    <t>палки для гороха</t>
  </si>
  <si>
    <t>initio parfums prives nice to smell you</t>
  </si>
  <si>
    <t>tobot mini</t>
  </si>
  <si>
    <t>squid up</t>
  </si>
  <si>
    <t>пленка на iphone</t>
  </si>
  <si>
    <t>чем пахнут неприятности</t>
  </si>
  <si>
    <t xml:space="preserve">футболки спортивные </t>
  </si>
  <si>
    <t>миска прозрачная</t>
  </si>
  <si>
    <t xml:space="preserve">dr. jart </t>
  </si>
  <si>
    <t>масло елф</t>
  </si>
  <si>
    <t>натяжная простынь 160 на 200</t>
  </si>
  <si>
    <t>блок питания для лампы</t>
  </si>
  <si>
    <t>домик для хорька</t>
  </si>
  <si>
    <t>pelican детский одежда</t>
  </si>
  <si>
    <t>бюстгальтер diorella</t>
  </si>
  <si>
    <t>для очистки кофемашин</t>
  </si>
  <si>
    <t>кабрио топ</t>
  </si>
  <si>
    <t>мимикаки</t>
  </si>
  <si>
    <t>пух норки белая этикетка 2 моточка + 2 доп. нити puhnorki.angora</t>
  </si>
  <si>
    <t>куртка сноубордическая женская</t>
  </si>
  <si>
    <t>сандали для мальчика 38</t>
  </si>
  <si>
    <t>масло для машинок</t>
  </si>
  <si>
    <t>фотобарабан для принтера</t>
  </si>
  <si>
    <t>la torba</t>
  </si>
  <si>
    <t xml:space="preserve">твое спортивные штаны женские </t>
  </si>
  <si>
    <t>вышивка крестом наборы овен</t>
  </si>
  <si>
    <t>платье летнее до колена</t>
  </si>
  <si>
    <t>гриль dexp</t>
  </si>
  <si>
    <t>бад для зрения</t>
  </si>
  <si>
    <t>око плюс</t>
  </si>
  <si>
    <t>иж 27</t>
  </si>
  <si>
    <t>36120689</t>
  </si>
  <si>
    <t>дедушке подарки мужчинам</t>
  </si>
  <si>
    <t>знак ученик</t>
  </si>
  <si>
    <t>vaporesso osmall 2 ml</t>
  </si>
  <si>
    <t>масло для массажа гуаша</t>
  </si>
  <si>
    <t>женский костюм большого размера</t>
  </si>
  <si>
    <t>творчество для мальчиков</t>
  </si>
  <si>
    <t>дезодорант роликовый женский</t>
  </si>
  <si>
    <t>кендама sweets</t>
  </si>
  <si>
    <t>бутсы многошиповые</t>
  </si>
  <si>
    <t>кислородный отбеливатель lion</t>
  </si>
  <si>
    <t>фотоальбом полароид</t>
  </si>
  <si>
    <t>уличная качеля</t>
  </si>
  <si>
    <t>одеяло 1 спальное взрослое</t>
  </si>
  <si>
    <t>selenderm</t>
  </si>
  <si>
    <t>неоновые стикеры</t>
  </si>
  <si>
    <t>тример huter</t>
  </si>
  <si>
    <t>mimisofi</t>
  </si>
  <si>
    <t>eyelash</t>
  </si>
  <si>
    <t>кружка тигр</t>
  </si>
  <si>
    <t>медаль 30 лет</t>
  </si>
  <si>
    <t>вар</t>
  </si>
  <si>
    <t>чипсы дубовые для самогона</t>
  </si>
  <si>
    <t>укороченные джинсы мужские</t>
  </si>
  <si>
    <t>разветвитель питания</t>
  </si>
  <si>
    <t>фуражка нквд</t>
  </si>
  <si>
    <t>погремушка букет</t>
  </si>
  <si>
    <t>mon ami сандали</t>
  </si>
  <si>
    <t>cudgi</t>
  </si>
  <si>
    <t xml:space="preserve">клатч черный </t>
  </si>
  <si>
    <t>для хоккея</t>
  </si>
  <si>
    <t>castrol 75w-90</t>
  </si>
  <si>
    <t>браслет мужской металлический</t>
  </si>
  <si>
    <t xml:space="preserve">средство для снятия макияжа с глаз </t>
  </si>
  <si>
    <t>авто очки</t>
  </si>
  <si>
    <t>стекло на реалми 8i</t>
  </si>
  <si>
    <t>тест для определения беременности</t>
  </si>
  <si>
    <t>gloria jeans футболки для всех</t>
  </si>
  <si>
    <t>женский костюм с футболкой</t>
  </si>
  <si>
    <t>кошачья шлейка</t>
  </si>
  <si>
    <t>matrix color sync тонер для волос</t>
  </si>
  <si>
    <t>куклы магнитные</t>
  </si>
  <si>
    <t>стойки стабилизатора веста</t>
  </si>
  <si>
    <t>синяя форма</t>
  </si>
  <si>
    <t>нарядные платья для девушек</t>
  </si>
  <si>
    <t xml:space="preserve">пустышка avent </t>
  </si>
  <si>
    <t>dorco pace 4</t>
  </si>
  <si>
    <t>сухой шампунь витэкс</t>
  </si>
  <si>
    <t>постельное белье karna</t>
  </si>
  <si>
    <t>кепка сиреневая</t>
  </si>
  <si>
    <t>форма для плитки из гипса</t>
  </si>
  <si>
    <t xml:space="preserve">чехол на xs max </t>
  </si>
  <si>
    <t>атрибутика спартак</t>
  </si>
  <si>
    <t>чипсы оптом</t>
  </si>
  <si>
    <t>секатор для роз</t>
  </si>
  <si>
    <t>кепка гаврош мужская</t>
  </si>
  <si>
    <t>62891279</t>
  </si>
  <si>
    <t>coffe</t>
  </si>
  <si>
    <t>instax альбом</t>
  </si>
  <si>
    <t>игрушки утка</t>
  </si>
  <si>
    <t>лоток для тетрадей</t>
  </si>
  <si>
    <t>хоккейные клюшки</t>
  </si>
  <si>
    <t>venus breeze spa</t>
  </si>
  <si>
    <t>шар для фаркопа</t>
  </si>
  <si>
    <t>набор детской посуды из стекла</t>
  </si>
  <si>
    <t>масло массажное для тела эротическое</t>
  </si>
  <si>
    <t>воздушное белое платье</t>
  </si>
  <si>
    <t xml:space="preserve">набор гуаша </t>
  </si>
  <si>
    <t>лазерный нивелир строительные инструменты</t>
  </si>
  <si>
    <t>larex</t>
  </si>
  <si>
    <t>сети финские</t>
  </si>
  <si>
    <t>керамбит нож из дерева стандофф 2</t>
  </si>
  <si>
    <t>кашемир порошок</t>
  </si>
  <si>
    <t>тобаты</t>
  </si>
  <si>
    <t>бальзам для губ эйвон</t>
  </si>
  <si>
    <t>estel шампунь набор</t>
  </si>
  <si>
    <t>карандаш bourjois</t>
  </si>
  <si>
    <t xml:space="preserve">фонарь на солнечной батарее </t>
  </si>
  <si>
    <t>наклейка рыбак</t>
  </si>
  <si>
    <t>шары босс молокосос</t>
  </si>
  <si>
    <t>тоника для волос рыжий</t>
  </si>
  <si>
    <t>накладки для когтей</t>
  </si>
  <si>
    <t xml:space="preserve">босоножки на низком каблуке </t>
  </si>
  <si>
    <t>набор менструальных чаш</t>
  </si>
  <si>
    <t>футляр для спиц</t>
  </si>
  <si>
    <t>лоферы с ремешком</t>
  </si>
  <si>
    <t>твое женские джинсы</t>
  </si>
  <si>
    <t>монитор 360 гц</t>
  </si>
  <si>
    <t>колготки тонкие</t>
  </si>
  <si>
    <t>майка женскач</t>
  </si>
  <si>
    <t>древесный аромат</t>
  </si>
  <si>
    <t>49585065</t>
  </si>
  <si>
    <t>buble tea</t>
  </si>
  <si>
    <t>контейнер для хранения сыра</t>
  </si>
  <si>
    <t>42053033</t>
  </si>
  <si>
    <t>38969048</t>
  </si>
  <si>
    <t>необычная косметика</t>
  </si>
  <si>
    <t xml:space="preserve">обними меня крепче </t>
  </si>
  <si>
    <t>топ с накидкой</t>
  </si>
  <si>
    <t>кисея лето</t>
  </si>
  <si>
    <t>гирлянда фиолетовая</t>
  </si>
  <si>
    <t>конфеты кола</t>
  </si>
  <si>
    <t>эстетичное платье</t>
  </si>
  <si>
    <t>подставка для огурцов</t>
  </si>
  <si>
    <t>прозрачные кофты</t>
  </si>
  <si>
    <t>warhammer книги</t>
  </si>
  <si>
    <t>подставка для прайса</t>
  </si>
  <si>
    <t>new balance 540</t>
  </si>
  <si>
    <t>rimma allyamova</t>
  </si>
  <si>
    <t>клей виктория</t>
  </si>
  <si>
    <t>помада вельвет</t>
  </si>
  <si>
    <t>теплый спортивный костюм для подростка</t>
  </si>
  <si>
    <t>пантон</t>
  </si>
  <si>
    <t>коробка плоская</t>
  </si>
  <si>
    <t>шампунь mustela</t>
  </si>
  <si>
    <t>плавки с завышенной талией женские</t>
  </si>
  <si>
    <t>бальзам с оттенком</t>
  </si>
  <si>
    <t>ножевой блок moser</t>
  </si>
  <si>
    <t>средство для паркета</t>
  </si>
  <si>
    <t>кеды мятные</t>
  </si>
  <si>
    <t>пуговицы джинсовые</t>
  </si>
  <si>
    <t>форма для творога</t>
  </si>
  <si>
    <t>58330485</t>
  </si>
  <si>
    <t>логопедические тесты</t>
  </si>
  <si>
    <t>серьги круглые бижутерия</t>
  </si>
  <si>
    <t>блестящие гель лаки</t>
  </si>
  <si>
    <t>блески для лица</t>
  </si>
  <si>
    <t>коврик самонадувной туристический</t>
  </si>
  <si>
    <t>развивающий детский коврик</t>
  </si>
  <si>
    <t xml:space="preserve">тушь luxvisage </t>
  </si>
  <si>
    <t>кроссовки женские reebok royal glide</t>
  </si>
  <si>
    <t>розовая жилетка</t>
  </si>
  <si>
    <t>ipod touch 5</t>
  </si>
  <si>
    <t>стиральный порошок abc</t>
  </si>
  <si>
    <t>тройник полипропилен</t>
  </si>
  <si>
    <t>футболка nike детская</t>
  </si>
  <si>
    <t>ябер одежда для женщин</t>
  </si>
  <si>
    <t>чемодан детской косметики</t>
  </si>
  <si>
    <t>ободок ручной работы</t>
  </si>
  <si>
    <t>топ на лето женский</t>
  </si>
  <si>
    <t>гамак на дачу</t>
  </si>
  <si>
    <t>коач</t>
  </si>
  <si>
    <t>мягкий пуфик для комнаты</t>
  </si>
  <si>
    <t>beauty bomb масло</t>
  </si>
  <si>
    <t>крепыш я</t>
  </si>
  <si>
    <t>start epil крем масло</t>
  </si>
  <si>
    <t>sekai</t>
  </si>
  <si>
    <t>карта памяти микро сд</t>
  </si>
  <si>
    <t>теплая женская кофта</t>
  </si>
  <si>
    <t>наполнитель для кошачьего туалета селикагель</t>
  </si>
  <si>
    <t>спортивный костюм ж</t>
  </si>
  <si>
    <t>интерьерное покрытие 3d</t>
  </si>
  <si>
    <t>кухонный волнистый нож</t>
  </si>
  <si>
    <t>бур sds max</t>
  </si>
  <si>
    <t>рыжие туфли</t>
  </si>
  <si>
    <t>сабо эра ра</t>
  </si>
  <si>
    <t>детский грузовик</t>
  </si>
  <si>
    <t>пижамка женская</t>
  </si>
  <si>
    <t>heroes wear</t>
  </si>
  <si>
    <t>юбка мини на запах</t>
  </si>
  <si>
    <t>минизонт</t>
  </si>
  <si>
    <t xml:space="preserve">круг для плаванья </t>
  </si>
  <si>
    <t xml:space="preserve">тульский пряник </t>
  </si>
  <si>
    <t xml:space="preserve">лифчик без бретелей </t>
  </si>
  <si>
    <t>стекло redmi 10s</t>
  </si>
  <si>
    <t>кимоно косплей</t>
  </si>
  <si>
    <t>мыло туалетное твердое dove</t>
  </si>
  <si>
    <t>гарри поттер постер</t>
  </si>
  <si>
    <t>леггинсы с кожаными вставками</t>
  </si>
  <si>
    <t>наборы для ухода за волосами</t>
  </si>
  <si>
    <t>white horse</t>
  </si>
  <si>
    <t>славянский текстиль</t>
  </si>
  <si>
    <t>носки мужские короткие комплект</t>
  </si>
  <si>
    <t>bossylady</t>
  </si>
  <si>
    <t>футболка женская в морском стиле</t>
  </si>
  <si>
    <t xml:space="preserve">sky lake </t>
  </si>
  <si>
    <t>эсвицин тоник</t>
  </si>
  <si>
    <t>кондиционеры для белья lion</t>
  </si>
  <si>
    <t>гербалайф коктейли</t>
  </si>
  <si>
    <t>от живота</t>
  </si>
  <si>
    <t>25627951</t>
  </si>
  <si>
    <t>подставка в раковину</t>
  </si>
  <si>
    <t>геримакс</t>
  </si>
  <si>
    <t>самокат четырехколесный</t>
  </si>
  <si>
    <t>корректор nyx</t>
  </si>
  <si>
    <t>полка сетка</t>
  </si>
  <si>
    <t>премиум корма для кошек</t>
  </si>
  <si>
    <t>happy lama</t>
  </si>
  <si>
    <t>переходник для компрессора</t>
  </si>
  <si>
    <t>украшения для улицы</t>
  </si>
  <si>
    <t>j'sderma</t>
  </si>
  <si>
    <t>костюм милитари детский</t>
  </si>
  <si>
    <t>футболки оверсайз тишка</t>
  </si>
  <si>
    <t>покрывало 180</t>
  </si>
  <si>
    <t>скакалка для ног</t>
  </si>
  <si>
    <t>сотовый телефон самсунг</t>
  </si>
  <si>
    <t>милих</t>
  </si>
  <si>
    <t xml:space="preserve">босс молокосос </t>
  </si>
  <si>
    <t>палочка волан де морта</t>
  </si>
  <si>
    <t xml:space="preserve">полотенце махровое 70х140 </t>
  </si>
  <si>
    <t>юлия вознесенская</t>
  </si>
  <si>
    <t>полоса на капот</t>
  </si>
  <si>
    <t>чокер с ромашками</t>
  </si>
  <si>
    <t>свето лента</t>
  </si>
  <si>
    <t>для дезинфекции</t>
  </si>
  <si>
    <t>футболки для девочки с принтом</t>
  </si>
  <si>
    <t>шорты для мальчика 170</t>
  </si>
  <si>
    <t>колодки для ободных тормозов</t>
  </si>
  <si>
    <t>akerman</t>
  </si>
  <si>
    <t>fairy 5 литр</t>
  </si>
  <si>
    <t>корейская косметика тени</t>
  </si>
  <si>
    <t>костюмы женские лен</t>
  </si>
  <si>
    <t>аэрохоккей на полу</t>
  </si>
  <si>
    <t>контейнер для игрушек пластишка</t>
  </si>
  <si>
    <t>лав репаблик сумки</t>
  </si>
  <si>
    <t>осси</t>
  </si>
  <si>
    <t>228</t>
  </si>
  <si>
    <t>чехол для телефона реалми</t>
  </si>
  <si>
    <t>спасжилет детский</t>
  </si>
  <si>
    <t>спельтовая мука</t>
  </si>
  <si>
    <t>очки модные круглые</t>
  </si>
  <si>
    <t xml:space="preserve"> телефоны</t>
  </si>
  <si>
    <t>твое женский топ</t>
  </si>
  <si>
    <t>блузка женский</t>
  </si>
  <si>
    <t>art visage cream blush</t>
  </si>
  <si>
    <t>рубашка с ромашками</t>
  </si>
  <si>
    <t xml:space="preserve">масляный обогреватель </t>
  </si>
  <si>
    <t>стекло на xiaomi mi 11 lite</t>
  </si>
  <si>
    <t>formula sexy 4</t>
  </si>
  <si>
    <t>патрон для люстры</t>
  </si>
  <si>
    <t>мотоцикл kreiss</t>
  </si>
  <si>
    <t>для яичницы</t>
  </si>
  <si>
    <t>бейсболки кепки мужские спортивные</t>
  </si>
  <si>
    <t>arianna</t>
  </si>
  <si>
    <t>mira style</t>
  </si>
  <si>
    <t>боди с глубоким вырезом</t>
  </si>
  <si>
    <t>лопатки деревянные</t>
  </si>
  <si>
    <t>носник</t>
  </si>
  <si>
    <t>трусы deseo</t>
  </si>
  <si>
    <t>шорты из ткани</t>
  </si>
  <si>
    <t>zarina леггинсы</t>
  </si>
  <si>
    <t>фоторамка стекло</t>
  </si>
  <si>
    <t>бейсболка мужские</t>
  </si>
  <si>
    <t>пряники яшкино</t>
  </si>
  <si>
    <t xml:space="preserve">синий свитшот </t>
  </si>
  <si>
    <t>51581830</t>
  </si>
  <si>
    <t>анна купырина</t>
  </si>
  <si>
    <t>необычные сережки</t>
  </si>
  <si>
    <t>сто рецептов</t>
  </si>
  <si>
    <t>спортивные брюки женские твое</t>
  </si>
  <si>
    <t>рубашка для мальчика турция</t>
  </si>
  <si>
    <t>книга иова</t>
  </si>
  <si>
    <t>водонепроницаемый чехол на матрас</t>
  </si>
  <si>
    <t>колготки с надписями женские</t>
  </si>
  <si>
    <t>thomas munz кеды</t>
  </si>
  <si>
    <t>хонор 7а чехол</t>
  </si>
  <si>
    <t>кружевные туфли</t>
  </si>
  <si>
    <t>колор для краски стен</t>
  </si>
  <si>
    <t>ретро колонка</t>
  </si>
  <si>
    <t>redmi 9 note смартфон</t>
  </si>
  <si>
    <t>для зубов кошек</t>
  </si>
  <si>
    <t>блузка белая нарядная</t>
  </si>
  <si>
    <t>берестов книги</t>
  </si>
  <si>
    <t>юбка солнышко женская</t>
  </si>
  <si>
    <t>шуруповерт black decker</t>
  </si>
  <si>
    <t>джинсы женские push up</t>
  </si>
  <si>
    <t xml:space="preserve">imba energy </t>
  </si>
  <si>
    <t>тени металлик</t>
  </si>
  <si>
    <t>jom tam</t>
  </si>
  <si>
    <t>33486886</t>
  </si>
  <si>
    <t xml:space="preserve">indi </t>
  </si>
  <si>
    <t>bestpick</t>
  </si>
  <si>
    <t>тент для прямоугольного бассейна</t>
  </si>
  <si>
    <t>сумка в поезд</t>
  </si>
  <si>
    <t>заколка красная</t>
  </si>
  <si>
    <t>diora rim</t>
  </si>
  <si>
    <t>паучи многоразовые</t>
  </si>
  <si>
    <t>маримод</t>
  </si>
  <si>
    <t>гринфилд чайный напиток</t>
  </si>
  <si>
    <t>органайзеры для сумки</t>
  </si>
  <si>
    <t>раскопки динозавра</t>
  </si>
  <si>
    <t>масло для садовой мебели</t>
  </si>
  <si>
    <t>масло mazda 5w 30</t>
  </si>
  <si>
    <t xml:space="preserve">дождевик для коляски </t>
  </si>
  <si>
    <t>maskbro</t>
  </si>
  <si>
    <t>арахис в васаби</t>
  </si>
  <si>
    <t>oleg</t>
  </si>
  <si>
    <t>carrera jeans</t>
  </si>
  <si>
    <t>туфли женские классические натуральная кожа</t>
  </si>
  <si>
    <t>маска sos</t>
  </si>
  <si>
    <t>портновские лекала</t>
  </si>
  <si>
    <t>постельное бельё евро поплин</t>
  </si>
  <si>
    <t>сникеры белые</t>
  </si>
  <si>
    <t>печенье малютка</t>
  </si>
  <si>
    <t>алмазная мозаика на подрамнике коты</t>
  </si>
  <si>
    <t>таро затмение</t>
  </si>
  <si>
    <t>картридж а5</t>
  </si>
  <si>
    <t>подписка playstation</t>
  </si>
  <si>
    <t>манометр давления масла</t>
  </si>
  <si>
    <t>led par</t>
  </si>
  <si>
    <t>карп про</t>
  </si>
  <si>
    <t>кофта джордан</t>
  </si>
  <si>
    <t>дозатор для жидкого мыла на кухню</t>
  </si>
  <si>
    <t>кешью жареный 500</t>
  </si>
  <si>
    <t xml:space="preserve">кисть для полигеля </t>
  </si>
  <si>
    <t xml:space="preserve">мужские украшения </t>
  </si>
  <si>
    <t>неушанка женский</t>
  </si>
  <si>
    <t>12992281</t>
  </si>
  <si>
    <t>сумка зенден</t>
  </si>
  <si>
    <t>бойл</t>
  </si>
  <si>
    <t xml:space="preserve">ручной насос </t>
  </si>
  <si>
    <t>крышка металлическая</t>
  </si>
  <si>
    <t>медали подарочные для мужчин</t>
  </si>
  <si>
    <t>диск колесный r15</t>
  </si>
  <si>
    <t>awecon</t>
  </si>
  <si>
    <t>сетчатая майка</t>
  </si>
  <si>
    <t>flux</t>
  </si>
  <si>
    <t>наволочка вязаная</t>
  </si>
  <si>
    <t>патофизиология</t>
  </si>
  <si>
    <t>для пены</t>
  </si>
  <si>
    <t>задние стопы</t>
  </si>
  <si>
    <t>платок на голову теплый</t>
  </si>
  <si>
    <t>шапка салатовая</t>
  </si>
  <si>
    <t>кислые конфеты кислица</t>
  </si>
  <si>
    <t>повязка для волос с ушками</t>
  </si>
  <si>
    <t>детская винтовка</t>
  </si>
  <si>
    <t>sale для девочек</t>
  </si>
  <si>
    <t>shadow sonic</t>
  </si>
  <si>
    <t>комплектующие для капельного полива</t>
  </si>
  <si>
    <t>aquatics</t>
  </si>
  <si>
    <t>толстовка стич</t>
  </si>
  <si>
    <t>djeco зонт</t>
  </si>
  <si>
    <t>кольцо слизерин</t>
  </si>
  <si>
    <t>браслет для мам мальчик</t>
  </si>
  <si>
    <t>маска перец</t>
  </si>
  <si>
    <t>джинсы женские calvin</t>
  </si>
  <si>
    <t xml:space="preserve">под электронная сигарета </t>
  </si>
  <si>
    <t>тушь для ресниц набор</t>
  </si>
  <si>
    <t>ювелирные серебряные серьги с жемчугом</t>
  </si>
  <si>
    <t>ремень модный</t>
  </si>
  <si>
    <t>fanko pop disney</t>
  </si>
  <si>
    <t>колготки на новорожденных</t>
  </si>
  <si>
    <t>шорты хеллоу кити</t>
  </si>
  <si>
    <t>darkmen</t>
  </si>
  <si>
    <t>трекер для кошек</t>
  </si>
  <si>
    <t>капюшон мужской</t>
  </si>
  <si>
    <t>фирменные сумки</t>
  </si>
  <si>
    <t>купальник цветной</t>
  </si>
  <si>
    <t>детские велосипеды четырехколесные</t>
  </si>
  <si>
    <t>вафельные картинки на торт</t>
  </si>
  <si>
    <t>чехол на самсунг a10</t>
  </si>
  <si>
    <t>из жемчуга</t>
  </si>
  <si>
    <t>учебник обществознание 9 класс</t>
  </si>
  <si>
    <t>ecam 22.110</t>
  </si>
  <si>
    <t>видеокарта 1080</t>
  </si>
  <si>
    <t>кроп топ и шорты</t>
  </si>
  <si>
    <t>блуза с поясом</t>
  </si>
  <si>
    <t>61914203</t>
  </si>
  <si>
    <t>крем несмываемый для волос</t>
  </si>
  <si>
    <t>магнитная маска</t>
  </si>
  <si>
    <t>носки mogzy</t>
  </si>
  <si>
    <t>тапенер садовый скобы</t>
  </si>
  <si>
    <t>холдер для часов</t>
  </si>
  <si>
    <t>ковер для улицы</t>
  </si>
  <si>
    <t>basvello а</t>
  </si>
  <si>
    <t>синтетические кисти</t>
  </si>
  <si>
    <t>грабли садовые пластик</t>
  </si>
  <si>
    <t>27197460</t>
  </si>
  <si>
    <t>кнопочный выключатель</t>
  </si>
  <si>
    <t>шампунь облепиха</t>
  </si>
  <si>
    <t>monari женский</t>
  </si>
  <si>
    <t>часыженские</t>
  </si>
  <si>
    <t>платья из шифона большие размеры</t>
  </si>
  <si>
    <t>трусы geisha</t>
  </si>
  <si>
    <t>поплавок дозатор</t>
  </si>
  <si>
    <t>go stemp</t>
  </si>
  <si>
    <t>40 недель</t>
  </si>
  <si>
    <t>mon amour</t>
  </si>
  <si>
    <t>чехол на телефон хонор 8 s</t>
  </si>
  <si>
    <t>blu ray диски</t>
  </si>
  <si>
    <t>жидкость для очистки кофемашин</t>
  </si>
  <si>
    <t xml:space="preserve"> garnier</t>
  </si>
  <si>
    <t>priz одежда</t>
  </si>
  <si>
    <t>сетки на окно</t>
  </si>
  <si>
    <t>резиновые утки</t>
  </si>
  <si>
    <t>samsung s 21 ultra</t>
  </si>
  <si>
    <t>брюки костюмные</t>
  </si>
  <si>
    <t xml:space="preserve">джинсы для детей </t>
  </si>
  <si>
    <t>romanovamakeup карандаш для губ</t>
  </si>
  <si>
    <t>пчеловодный костюм</t>
  </si>
  <si>
    <t>хозяйственное мыло 72</t>
  </si>
  <si>
    <t>футболка с бубой</t>
  </si>
  <si>
    <t xml:space="preserve">tarrago </t>
  </si>
  <si>
    <t>мягкая игрушка осьминог перевертыш</t>
  </si>
  <si>
    <t>стельки самонагревающиеся</t>
  </si>
  <si>
    <t>тени для век essence</t>
  </si>
  <si>
    <t xml:space="preserve">подушка для кресла </t>
  </si>
  <si>
    <t>тапки на мальчика</t>
  </si>
  <si>
    <t>boton</t>
  </si>
  <si>
    <t>наклейки молодец</t>
  </si>
  <si>
    <t>luna.fire</t>
  </si>
  <si>
    <t>ikea простынь</t>
  </si>
  <si>
    <t>моторное масло toyota</t>
  </si>
  <si>
    <t>чемодан средний тканевый</t>
  </si>
  <si>
    <t>джинсы женские мустанг</t>
  </si>
  <si>
    <t>66755189</t>
  </si>
  <si>
    <t>шампунь матрикс красота</t>
  </si>
  <si>
    <t>чехол хонор 7а про</t>
  </si>
  <si>
    <t>матрас надувной 140 на 200</t>
  </si>
  <si>
    <t>79617313</t>
  </si>
  <si>
    <t>mavic mini 2</t>
  </si>
  <si>
    <t>рабочая тетрадь по английскому 8 класс</t>
  </si>
  <si>
    <t>солнцезащитный крем frudia</t>
  </si>
  <si>
    <t>navigator лампочка</t>
  </si>
  <si>
    <t>блокнот наклеек</t>
  </si>
  <si>
    <t>карамель для торта</t>
  </si>
  <si>
    <t>стикеры круглые</t>
  </si>
  <si>
    <t>63352196</t>
  </si>
  <si>
    <t>11 pro max iphone чехол</t>
  </si>
  <si>
    <t>beanie</t>
  </si>
  <si>
    <t>летнее платье из штапеля</t>
  </si>
  <si>
    <t>носки зебра</t>
  </si>
  <si>
    <t>версачи туфли</t>
  </si>
  <si>
    <t>alyx</t>
  </si>
  <si>
    <t>падежи</t>
  </si>
  <si>
    <t>платок в церковь для девочки</t>
  </si>
  <si>
    <t>моталка спидометра</t>
  </si>
  <si>
    <t>арко после бритья</t>
  </si>
  <si>
    <t>be free куртка</t>
  </si>
  <si>
    <t xml:space="preserve">кеды денские </t>
  </si>
  <si>
    <t>аквариум для креветок</t>
  </si>
  <si>
    <t>женави</t>
  </si>
  <si>
    <t>d3 now</t>
  </si>
  <si>
    <t>носки 33 размер</t>
  </si>
  <si>
    <t>gloria jeans для мальчика</t>
  </si>
  <si>
    <t xml:space="preserve">ранец для мальчика </t>
  </si>
  <si>
    <t>мощный жиросжигатель</t>
  </si>
  <si>
    <t xml:space="preserve">черный свитер </t>
  </si>
  <si>
    <t>футболка nipless</t>
  </si>
  <si>
    <t>блейк пирс</t>
  </si>
  <si>
    <t>73481416</t>
  </si>
  <si>
    <t>набор для экранирования</t>
  </si>
  <si>
    <t>илюминайзер</t>
  </si>
  <si>
    <t>brooman</t>
  </si>
  <si>
    <t>шлёпки на лето</t>
  </si>
  <si>
    <t>пододеяльник 2 спальный сказка</t>
  </si>
  <si>
    <t>чехол samsung а 32</t>
  </si>
  <si>
    <t>only &amp; sons</t>
  </si>
  <si>
    <t>костюм мед</t>
  </si>
  <si>
    <t>спортивный бинт</t>
  </si>
  <si>
    <t>белье детское постельное 1 5 спальное</t>
  </si>
  <si>
    <t>компьютеры системный блок</t>
  </si>
  <si>
    <t>очистка самогона</t>
  </si>
  <si>
    <t>1 руб</t>
  </si>
  <si>
    <t xml:space="preserve">63725536 </t>
  </si>
  <si>
    <t>масло для стоп</t>
  </si>
  <si>
    <t>гастал</t>
  </si>
  <si>
    <t>фонарик на каску</t>
  </si>
  <si>
    <t>кроссовки pull and bear</t>
  </si>
  <si>
    <t>ollin оттеночный</t>
  </si>
  <si>
    <t>lime шляпа</t>
  </si>
  <si>
    <t>шпаклевка финишная</t>
  </si>
  <si>
    <t xml:space="preserve">противоскользящий коврик </t>
  </si>
  <si>
    <t>изпеленок</t>
  </si>
  <si>
    <t>дискета</t>
  </si>
  <si>
    <t>85112572</t>
  </si>
  <si>
    <t>62703450</t>
  </si>
  <si>
    <t>трусы мужские модал</t>
  </si>
  <si>
    <t>bottoplex</t>
  </si>
  <si>
    <t>фен счетка</t>
  </si>
  <si>
    <t>mi 9 lite стекло</t>
  </si>
  <si>
    <t>kingsons</t>
  </si>
  <si>
    <t>металлоискатель 4030</t>
  </si>
  <si>
    <t>турецкая одежда женская</t>
  </si>
  <si>
    <t>текстурная краска</t>
  </si>
  <si>
    <t>46711347</t>
  </si>
  <si>
    <t>бандаж пупочный детский</t>
  </si>
  <si>
    <t>рукомойник насадка на бутылку</t>
  </si>
  <si>
    <t>голубая ель семена</t>
  </si>
  <si>
    <t>кофта с дырками на рукавах</t>
  </si>
  <si>
    <t>икс бокс one</t>
  </si>
  <si>
    <t>вое</t>
  </si>
  <si>
    <t>холодильник димрота</t>
  </si>
  <si>
    <t>водонепроницаемые</t>
  </si>
  <si>
    <t>лед лампы для ногтей</t>
  </si>
  <si>
    <t>golf 5</t>
  </si>
  <si>
    <t xml:space="preserve">нижнее белье для девочек </t>
  </si>
  <si>
    <t>путин портрет</t>
  </si>
  <si>
    <t>karcher sc2</t>
  </si>
  <si>
    <t>посуда фрайбест</t>
  </si>
  <si>
    <t>маникюрные щипцы</t>
  </si>
  <si>
    <t>47400741</t>
  </si>
  <si>
    <t>мягкий пуф</t>
  </si>
  <si>
    <t>64077024</t>
  </si>
  <si>
    <t>костюм детский тройка</t>
  </si>
  <si>
    <t xml:space="preserve">подарки на выпускной </t>
  </si>
  <si>
    <t>34725215</t>
  </si>
  <si>
    <t>бокс для влажных салфеток</t>
  </si>
  <si>
    <t>14134148</t>
  </si>
  <si>
    <t>устройство громкой связи</t>
  </si>
  <si>
    <t>костюм мужской классический в клетку</t>
  </si>
  <si>
    <t>опрокинутый мир</t>
  </si>
  <si>
    <t>erborian маска</t>
  </si>
  <si>
    <t>24693885</t>
  </si>
  <si>
    <t>купальник женский  слитный</t>
  </si>
  <si>
    <t>1 метр ткани</t>
  </si>
  <si>
    <t>превикур энерджи, вк 60 мл, bayer компания агросервис</t>
  </si>
  <si>
    <t>аппарат для отбеливания зубов</t>
  </si>
  <si>
    <t>держатель для чеков</t>
  </si>
  <si>
    <t xml:space="preserve">костюм кошки </t>
  </si>
  <si>
    <t>найк кофты</t>
  </si>
  <si>
    <t>карбид кремния</t>
  </si>
  <si>
    <t>фреш лайн</t>
  </si>
  <si>
    <t xml:space="preserve">befree свитшот </t>
  </si>
  <si>
    <t xml:space="preserve">rider </t>
  </si>
  <si>
    <t xml:space="preserve">экстракт ванили </t>
  </si>
  <si>
    <t>мармелад  кислый</t>
  </si>
  <si>
    <t>80094694</t>
  </si>
  <si>
    <t xml:space="preserve">хлебницы </t>
  </si>
  <si>
    <t>тапик</t>
  </si>
  <si>
    <t>из песка и пепла</t>
  </si>
  <si>
    <t>минифит с</t>
  </si>
  <si>
    <t>конфеты мономах</t>
  </si>
  <si>
    <t>diesel шорты</t>
  </si>
  <si>
    <t>multicolor</t>
  </si>
  <si>
    <t>тумбочка пластиковая с ящиками</t>
  </si>
  <si>
    <t>халат женский домашний на молнии велюровый</t>
  </si>
  <si>
    <t>бриджи хлопок женские</t>
  </si>
  <si>
    <t>смартфон айфон 11</t>
  </si>
  <si>
    <t>платье последний звонок</t>
  </si>
  <si>
    <t>фуксия пиджак</t>
  </si>
  <si>
    <t>комбинезон женский летний с юбкой</t>
  </si>
  <si>
    <t>стиль 80</t>
  </si>
  <si>
    <t>balloon</t>
  </si>
  <si>
    <t>phyris</t>
  </si>
  <si>
    <t>платье женское нарядное 52-54</t>
  </si>
  <si>
    <t>fruit tella</t>
  </si>
  <si>
    <t>carraro какао</t>
  </si>
  <si>
    <t>маринованный имбирь</t>
  </si>
  <si>
    <t>photoderm</t>
  </si>
  <si>
    <t>чехол сяоми 11 лайт</t>
  </si>
  <si>
    <t>жилет кожзам женский</t>
  </si>
  <si>
    <t>чёрное платье вечернее</t>
  </si>
  <si>
    <t>pelican платье</t>
  </si>
  <si>
    <t>картина балерина</t>
  </si>
  <si>
    <t>платье вечернее без рукавов</t>
  </si>
  <si>
    <t xml:space="preserve">платье винтажное </t>
  </si>
  <si>
    <t>fizzi</t>
  </si>
  <si>
    <t xml:space="preserve">детские шапки </t>
  </si>
  <si>
    <t xml:space="preserve">афро кудри </t>
  </si>
  <si>
    <t>urtekram шампунь</t>
  </si>
  <si>
    <t>памперс 3 трусики</t>
  </si>
  <si>
    <t>гель молочный лак</t>
  </si>
  <si>
    <t>щеточки в колбе</t>
  </si>
  <si>
    <t>листы для монет оптима</t>
  </si>
  <si>
    <t>порошок для ногтей</t>
  </si>
  <si>
    <t>36416619</t>
  </si>
  <si>
    <t>кекусинкай</t>
  </si>
  <si>
    <t>зеркало расческа</t>
  </si>
  <si>
    <t>мужские спортивные сумки</t>
  </si>
  <si>
    <t>робот поезд</t>
  </si>
  <si>
    <t>бмв е 39</t>
  </si>
  <si>
    <t>санто пало</t>
  </si>
  <si>
    <t xml:space="preserve">наряд на свадьбу </t>
  </si>
  <si>
    <t>воскоплав с терморегулятором</t>
  </si>
  <si>
    <t>наклейки на ногти граффити</t>
  </si>
  <si>
    <t>руль для бмх</t>
  </si>
  <si>
    <t>ремни для баяна</t>
  </si>
  <si>
    <t>лучикс</t>
  </si>
  <si>
    <t>юбка узкая</t>
  </si>
  <si>
    <t>мягкая лента</t>
  </si>
  <si>
    <t>all stars</t>
  </si>
  <si>
    <t>кард ридер</t>
  </si>
  <si>
    <t>ведро педальное</t>
  </si>
  <si>
    <t xml:space="preserve">глория джинс для девочки </t>
  </si>
  <si>
    <t>милые пеналы</t>
  </si>
  <si>
    <t>тор лак</t>
  </si>
  <si>
    <t>бриджи женские летние 7/8</t>
  </si>
  <si>
    <t>вкус детства</t>
  </si>
  <si>
    <t>мэрилин мэнсон</t>
  </si>
  <si>
    <t>агни йога</t>
  </si>
  <si>
    <t>денежный слайм</t>
  </si>
  <si>
    <t xml:space="preserve">винил </t>
  </si>
  <si>
    <t>кольцо для мужчины</t>
  </si>
  <si>
    <t>дубленка зимняя женская</t>
  </si>
  <si>
    <t>лучший тренер</t>
  </si>
  <si>
    <t>домашний солярий</t>
  </si>
  <si>
    <t>форма для тхэквондо</t>
  </si>
  <si>
    <t>солнце и луна памперсы</t>
  </si>
  <si>
    <t>galaxy tab s7 plus</t>
  </si>
  <si>
    <t>сайт волшебниц</t>
  </si>
  <si>
    <t xml:space="preserve">брюки зелёные </t>
  </si>
  <si>
    <t>тонометр запястный</t>
  </si>
  <si>
    <t>11872492</t>
  </si>
  <si>
    <t>ремень wrangler</t>
  </si>
  <si>
    <t>машинка для волос в носу</t>
  </si>
  <si>
    <t>платье летнее женское 48</t>
  </si>
  <si>
    <t>рабочая тетрадь от года</t>
  </si>
  <si>
    <t>mixtura</t>
  </si>
  <si>
    <t xml:space="preserve">вечернее длинное платье </t>
  </si>
  <si>
    <t>фигурка динозавр</t>
  </si>
  <si>
    <t xml:space="preserve">духи орифлейм </t>
  </si>
  <si>
    <t>zero2</t>
  </si>
  <si>
    <t>шкребок</t>
  </si>
  <si>
    <t>пакеты для заморозки с замком</t>
  </si>
  <si>
    <t>ик пульт</t>
  </si>
  <si>
    <t>автопокрышки</t>
  </si>
  <si>
    <t>бумага для продуктов</t>
  </si>
  <si>
    <t xml:space="preserve">labor </t>
  </si>
  <si>
    <t>кеды женские фиолетовые</t>
  </si>
  <si>
    <t>кошка ли ли</t>
  </si>
  <si>
    <t>беговел 16 дюймов</t>
  </si>
  <si>
    <t>k pop карты</t>
  </si>
  <si>
    <t>фигурист</t>
  </si>
  <si>
    <t>46228590</t>
  </si>
  <si>
    <t>крепление на стену для телевизора</t>
  </si>
  <si>
    <t>рубашка в клетку зеленая</t>
  </si>
  <si>
    <t>шлепки женские ортопедические</t>
  </si>
  <si>
    <t xml:space="preserve">электроные </t>
  </si>
  <si>
    <t>maxler omega</t>
  </si>
  <si>
    <t>семейный очаг свечи</t>
  </si>
  <si>
    <t>хрестоматия по чтению 4 класс</t>
  </si>
  <si>
    <t xml:space="preserve">super girl </t>
  </si>
  <si>
    <t>боли твое</t>
  </si>
  <si>
    <t>катушка безынерционная 6000</t>
  </si>
  <si>
    <t>запеченые тени</t>
  </si>
  <si>
    <t>джинсовая куртка женская со стразами</t>
  </si>
  <si>
    <t>tommiki</t>
  </si>
  <si>
    <t xml:space="preserve">я краснею </t>
  </si>
  <si>
    <t>мини-печи</t>
  </si>
  <si>
    <t>кунац</t>
  </si>
  <si>
    <t>коем от морщин</t>
  </si>
  <si>
    <t>38056974</t>
  </si>
  <si>
    <t>шварба</t>
  </si>
  <si>
    <t>chi wa wa</t>
  </si>
  <si>
    <t>кроссовки белые на мальчика</t>
  </si>
  <si>
    <t>резиновые тапки для купания</t>
  </si>
  <si>
    <t>нежные платья</t>
  </si>
  <si>
    <t>зарина комбинезон</t>
  </si>
  <si>
    <t xml:space="preserve">свеча белая </t>
  </si>
  <si>
    <t>фаско грунт</t>
  </si>
  <si>
    <t>мужские штаны домашние</t>
  </si>
  <si>
    <t>bc med</t>
  </si>
  <si>
    <t>блок ролик</t>
  </si>
  <si>
    <t>floresan шампунь</t>
  </si>
  <si>
    <t>rommel пижама</t>
  </si>
  <si>
    <t>манго сухофрукты</t>
  </si>
  <si>
    <t>женский топ майка</t>
  </si>
  <si>
    <t>фен для волос с крутящейся насадкой</t>
  </si>
  <si>
    <t xml:space="preserve">миска керамическая </t>
  </si>
  <si>
    <t xml:space="preserve">слитный купальник для девочек </t>
  </si>
  <si>
    <t>деревья книга</t>
  </si>
  <si>
    <t>21671448</t>
  </si>
  <si>
    <t>уфимка</t>
  </si>
  <si>
    <t>корректирующие утягивающие трусы белье</t>
  </si>
  <si>
    <t>gloria garden</t>
  </si>
  <si>
    <t>форма для рыбалки</t>
  </si>
  <si>
    <t>бутылки под масло</t>
  </si>
  <si>
    <t>одежда для беби бона мальчика</t>
  </si>
  <si>
    <t>мягкий мешок</t>
  </si>
  <si>
    <t>рокс ополаскиватель</t>
  </si>
  <si>
    <t>для автосервиса</t>
  </si>
  <si>
    <t>лиф твое</t>
  </si>
  <si>
    <t>запасные для бритвы</t>
  </si>
  <si>
    <t>подушки садовой мебели</t>
  </si>
  <si>
    <t>защита от солнца на лобовое</t>
  </si>
  <si>
    <t>тюль в гостиную лен</t>
  </si>
  <si>
    <t>крепление для браслета</t>
  </si>
  <si>
    <t>абрамов о чем плачут лошади</t>
  </si>
  <si>
    <t>matrix polarized</t>
  </si>
  <si>
    <t>кроссовки женские анта</t>
  </si>
  <si>
    <t>ящик для белья в шкаф</t>
  </si>
  <si>
    <t>рулетка казино</t>
  </si>
  <si>
    <t>гомельобои</t>
  </si>
  <si>
    <t>костюм свитшот и штаны</t>
  </si>
  <si>
    <t>красные босоножки на шпильке</t>
  </si>
  <si>
    <t>фрискис для кошек сухой 10 кг</t>
  </si>
  <si>
    <t xml:space="preserve">малыш смесь </t>
  </si>
  <si>
    <t xml:space="preserve">палантин женский </t>
  </si>
  <si>
    <t>ремень эластичный женский</t>
  </si>
  <si>
    <t>сопло для 3d принтера</t>
  </si>
  <si>
    <t>летние костюмчики для малышей</t>
  </si>
  <si>
    <t>50387500</t>
  </si>
  <si>
    <t>электрочайник polaris</t>
  </si>
  <si>
    <t>топик купальник</t>
  </si>
  <si>
    <t>костюм женский летний зебра</t>
  </si>
  <si>
    <t>рисуй легко</t>
  </si>
  <si>
    <t>белый лак для стемпинга</t>
  </si>
  <si>
    <t>hair remover</t>
  </si>
  <si>
    <t>73186276</t>
  </si>
  <si>
    <t xml:space="preserve">brow henna </t>
  </si>
  <si>
    <t>тоник для умывания</t>
  </si>
  <si>
    <t xml:space="preserve">сандалии для девочек ортопедические </t>
  </si>
  <si>
    <t>платье на утренник</t>
  </si>
  <si>
    <t>часы мужские fossil</t>
  </si>
  <si>
    <t>пиво балтика</t>
  </si>
  <si>
    <t>кукла беби анабель</t>
  </si>
  <si>
    <t>spectrol</t>
  </si>
  <si>
    <t>медведково сумки женские</t>
  </si>
  <si>
    <t>лента для тапинера</t>
  </si>
  <si>
    <t>soniyar</t>
  </si>
  <si>
    <t xml:space="preserve">smok nord </t>
  </si>
  <si>
    <t>набор ткани для пэчворка</t>
  </si>
  <si>
    <t>песок для детей</t>
  </si>
  <si>
    <t>феромоны духи</t>
  </si>
  <si>
    <t>автозапчасти на mercedes</t>
  </si>
  <si>
    <t>майкл корс рюкзак</t>
  </si>
  <si>
    <t>азбука жуковой</t>
  </si>
  <si>
    <t>катеджель</t>
  </si>
  <si>
    <t>сумки lv</t>
  </si>
  <si>
    <t xml:space="preserve">тоник краска для волос </t>
  </si>
  <si>
    <t>блузка горошек</t>
  </si>
  <si>
    <t>adidas london</t>
  </si>
  <si>
    <t>bioderma увлажняющий</t>
  </si>
  <si>
    <t>кровавый коврик</t>
  </si>
  <si>
    <t>рубашка мужская с коротким рукавом черная</t>
  </si>
  <si>
    <t>клат</t>
  </si>
  <si>
    <t xml:space="preserve">корень </t>
  </si>
  <si>
    <t>80640249</t>
  </si>
  <si>
    <t>вкусс вилл</t>
  </si>
  <si>
    <t>крем невесты natural bar</t>
  </si>
  <si>
    <t>антивибрационные подставки под стиральную машину</t>
  </si>
  <si>
    <t>игла длинная</t>
  </si>
  <si>
    <t>фотозона детская</t>
  </si>
  <si>
    <t>топик женский кружевной</t>
  </si>
  <si>
    <t>мощные магниты</t>
  </si>
  <si>
    <t>коврики камаз</t>
  </si>
  <si>
    <t>шлепки nike женские</t>
  </si>
  <si>
    <t>гель лак фиоре</t>
  </si>
  <si>
    <t>kasha</t>
  </si>
  <si>
    <t>74049952</t>
  </si>
  <si>
    <t>сата кабель</t>
  </si>
  <si>
    <t>битки</t>
  </si>
  <si>
    <t>крючки gamakatsu</t>
  </si>
  <si>
    <t>бытовая химия для мебели</t>
  </si>
  <si>
    <t>для террасы</t>
  </si>
  <si>
    <t>аппарат для создания масок</t>
  </si>
  <si>
    <t>77537644</t>
  </si>
  <si>
    <t>wrangler лето</t>
  </si>
  <si>
    <t>iqd</t>
  </si>
  <si>
    <t xml:space="preserve">моксы </t>
  </si>
  <si>
    <t>игрушки на батарейках</t>
  </si>
  <si>
    <t>чепчик вязаный</t>
  </si>
  <si>
    <t>бальзам вивьен сабо</t>
  </si>
  <si>
    <t>термос tiger</t>
  </si>
  <si>
    <t>набор нагрудников</t>
  </si>
  <si>
    <t>мужской дезодорант твердый</t>
  </si>
  <si>
    <t>шиповки adidas</t>
  </si>
  <si>
    <t>ld</t>
  </si>
  <si>
    <t>похудин</t>
  </si>
  <si>
    <t>сися</t>
  </si>
  <si>
    <t>1592853</t>
  </si>
  <si>
    <t>30960575</t>
  </si>
  <si>
    <t>lambrusso</t>
  </si>
  <si>
    <t>джинсовая куртка guess</t>
  </si>
  <si>
    <t>масло takayama</t>
  </si>
  <si>
    <t>clinique тональный</t>
  </si>
  <si>
    <t>сумка pink</t>
  </si>
  <si>
    <t>365 сказок</t>
  </si>
  <si>
    <t>кофлет</t>
  </si>
  <si>
    <t>платье с вышивкой женские летние</t>
  </si>
  <si>
    <t xml:space="preserve">алидас </t>
  </si>
  <si>
    <t>vezze</t>
  </si>
  <si>
    <t xml:space="preserve">рюкзак школьный мальчики </t>
  </si>
  <si>
    <t>платье трикотажное на бретелях</t>
  </si>
  <si>
    <t>31058668</t>
  </si>
  <si>
    <t>плетеные корзины для еды</t>
  </si>
  <si>
    <t>футболка белая с зеленым</t>
  </si>
  <si>
    <t>водный пестолет</t>
  </si>
  <si>
    <t>17600979</t>
  </si>
  <si>
    <t>лего колесо обозрения</t>
  </si>
  <si>
    <t>трусы с миньонами</t>
  </si>
  <si>
    <t>тепенер</t>
  </si>
  <si>
    <t>фартук с надписью</t>
  </si>
  <si>
    <t>спортивный топ adidas</t>
  </si>
  <si>
    <t>concept club рубашка</t>
  </si>
  <si>
    <t xml:space="preserve">детская простынь </t>
  </si>
  <si>
    <t>кукла гимнастка для девочек</t>
  </si>
  <si>
    <t>замок для пластиковые окна</t>
  </si>
  <si>
    <t>оцинкованный таз</t>
  </si>
  <si>
    <t>поднос квадратный</t>
  </si>
  <si>
    <t>боксы для парня</t>
  </si>
  <si>
    <t>духи prada</t>
  </si>
  <si>
    <t>лавка для дачи</t>
  </si>
  <si>
    <t>копилка для девочек</t>
  </si>
  <si>
    <t>органайзер для сиденья</t>
  </si>
  <si>
    <t>ваз 2107 фонарь</t>
  </si>
  <si>
    <t>штора рулоная</t>
  </si>
  <si>
    <t>undercover witches</t>
  </si>
  <si>
    <t>znixs</t>
  </si>
  <si>
    <t>плед с корги</t>
  </si>
  <si>
    <t xml:space="preserve">кросовки  </t>
  </si>
  <si>
    <t>madame comfort</t>
  </si>
  <si>
    <t>контейнеры для слаймов</t>
  </si>
  <si>
    <t>падингтон</t>
  </si>
  <si>
    <t>zarina джемпер в полоску</t>
  </si>
  <si>
    <t>friskies для кошек сухой 10 кг</t>
  </si>
  <si>
    <t>айфон 6 с</t>
  </si>
  <si>
    <t>брюки палаццо для девочки</t>
  </si>
  <si>
    <t>жилет подростковый</t>
  </si>
  <si>
    <t>акварель ладога</t>
  </si>
  <si>
    <t>бусины детские</t>
  </si>
  <si>
    <t>лампочки led</t>
  </si>
  <si>
    <t>кофе сублимированный нескафе</t>
  </si>
  <si>
    <t>64920354</t>
  </si>
  <si>
    <t>4321</t>
  </si>
  <si>
    <t>духи с блёстками</t>
  </si>
  <si>
    <t>медицинские банки</t>
  </si>
  <si>
    <t>спортивная сумочка</t>
  </si>
  <si>
    <t>нагреватель для ванны</t>
  </si>
  <si>
    <t>испаритель без никотина</t>
  </si>
  <si>
    <t>штаны из плащевки</t>
  </si>
  <si>
    <t xml:space="preserve"> clever</t>
  </si>
  <si>
    <t>подставка рука</t>
  </si>
  <si>
    <t>платье жёлтое женское</t>
  </si>
  <si>
    <t xml:space="preserve">лонгслив чёрный </t>
  </si>
  <si>
    <t>встроенная розетка</t>
  </si>
  <si>
    <t>гарньер крем для волос</t>
  </si>
  <si>
    <t>snow flakes</t>
  </si>
  <si>
    <t>основа для ресниц</t>
  </si>
  <si>
    <t>печи для казана</t>
  </si>
  <si>
    <t>власенко</t>
  </si>
  <si>
    <t xml:space="preserve">дермантин </t>
  </si>
  <si>
    <t>самолёт на радио управлении</t>
  </si>
  <si>
    <t>29021052</t>
  </si>
  <si>
    <t>флористическая пленка</t>
  </si>
  <si>
    <t>стойка для ноутбука</t>
  </si>
  <si>
    <t>rass</t>
  </si>
  <si>
    <t>наклейки для ногтей импровизация</t>
  </si>
  <si>
    <t>насадка душ</t>
  </si>
  <si>
    <t xml:space="preserve">34 первых свиданий </t>
  </si>
  <si>
    <t>воздушные шары 18 лет</t>
  </si>
  <si>
    <t>набор ухода за волосами</t>
  </si>
  <si>
    <t>эротическая</t>
  </si>
  <si>
    <t>фигура из полистоуна</t>
  </si>
  <si>
    <t>kosmoteros маска</t>
  </si>
  <si>
    <t>щетка для десен</t>
  </si>
  <si>
    <t>styx naturcosmetic эфирное масло</t>
  </si>
  <si>
    <t>платье в этническом стиле</t>
  </si>
  <si>
    <t>бутболка</t>
  </si>
  <si>
    <t>искуственные цвета декоративные</t>
  </si>
  <si>
    <t>ножи из стандофф</t>
  </si>
  <si>
    <t>серьги бижутерия наборы</t>
  </si>
  <si>
    <t>world of stickers</t>
  </si>
  <si>
    <t>военные товары</t>
  </si>
  <si>
    <t>hwd</t>
  </si>
  <si>
    <t>nike legend 8</t>
  </si>
  <si>
    <t>тетрадт</t>
  </si>
  <si>
    <t>футболка собр</t>
  </si>
  <si>
    <t>сироп для кофе лаванда</t>
  </si>
  <si>
    <t>модель двигателя</t>
  </si>
  <si>
    <t>комплект футболка с шортами</t>
  </si>
  <si>
    <t>гель для наращивание ногтей с блестками</t>
  </si>
  <si>
    <t>товар за 1 рубль</t>
  </si>
  <si>
    <t>маленькие отвертки</t>
  </si>
  <si>
    <t>swift run</t>
  </si>
  <si>
    <t>лодочный мотор 9.8</t>
  </si>
  <si>
    <t>bonkombinezon</t>
  </si>
  <si>
    <t>ванна для парафина</t>
  </si>
  <si>
    <t>консли</t>
  </si>
  <si>
    <t>вв крем белита</t>
  </si>
  <si>
    <t>заколки автомат</t>
  </si>
  <si>
    <t>тюрбан женский осенний</t>
  </si>
  <si>
    <t>ловушка для тараканов форсайт</t>
  </si>
  <si>
    <t xml:space="preserve">сумка слинг </t>
  </si>
  <si>
    <t>александрова</t>
  </si>
  <si>
    <t>shinyshop</t>
  </si>
  <si>
    <t>gemma korea корейская косметика</t>
  </si>
  <si>
    <t>вакуум-волновой</t>
  </si>
  <si>
    <t>плавки пляжные женские</t>
  </si>
  <si>
    <t>бокс для сестры</t>
  </si>
  <si>
    <t>под автокресло</t>
  </si>
  <si>
    <t>73058182</t>
  </si>
  <si>
    <t>бандана муслин</t>
  </si>
  <si>
    <t xml:space="preserve">метроном </t>
  </si>
  <si>
    <t>miazzo</t>
  </si>
  <si>
    <t>vivo v21e стекло</t>
  </si>
  <si>
    <t>блузка стиляж</t>
  </si>
  <si>
    <t>для хранения картофеля</t>
  </si>
  <si>
    <t>боксы мужские</t>
  </si>
  <si>
    <t>sergio belotti</t>
  </si>
  <si>
    <t>arm &amp; hammer</t>
  </si>
  <si>
    <t>school dress</t>
  </si>
  <si>
    <t>чехол iqos</t>
  </si>
  <si>
    <t>тапочки резиновые для мальчика</t>
  </si>
  <si>
    <t>катушка зажигания лада</t>
  </si>
  <si>
    <t>пиджак женский оверсайз зеленый</t>
  </si>
  <si>
    <t>34493388</t>
  </si>
  <si>
    <t>бутсы с шипами 39 размер</t>
  </si>
  <si>
    <t xml:space="preserve">бирюза </t>
  </si>
  <si>
    <t>daniel hechter мужской</t>
  </si>
  <si>
    <t>proffs аргановое масло</t>
  </si>
  <si>
    <t>платье рубашка из льна</t>
  </si>
  <si>
    <t>витамины c</t>
  </si>
  <si>
    <t>куртка утепленная для мальчика</t>
  </si>
  <si>
    <t>артроцин</t>
  </si>
  <si>
    <t>крем для тела после душа</t>
  </si>
  <si>
    <t>minavla</t>
  </si>
  <si>
    <t>готтфрид баммес</t>
  </si>
  <si>
    <t xml:space="preserve">спортивные штаны женские широкие </t>
  </si>
  <si>
    <t>e girls</t>
  </si>
  <si>
    <t>инструмент для дома</t>
  </si>
  <si>
    <t>geely atlas pro</t>
  </si>
  <si>
    <t xml:space="preserve">чаши для кальяна </t>
  </si>
  <si>
    <t>41552333</t>
  </si>
  <si>
    <t>наборы бокалов</t>
  </si>
  <si>
    <t>шина на коляску</t>
  </si>
  <si>
    <t>фото карточки</t>
  </si>
  <si>
    <t>paetki женский одежда</t>
  </si>
  <si>
    <t>polo ralph lauren для мужчин</t>
  </si>
  <si>
    <t>коврик logitech</t>
  </si>
  <si>
    <t>magic remover</t>
  </si>
  <si>
    <t>omsa чулки</t>
  </si>
  <si>
    <t>nanana surprise</t>
  </si>
  <si>
    <t>69066411</t>
  </si>
  <si>
    <t>наклейки на кроссовки</t>
  </si>
  <si>
    <t>pedigree товары для животных</t>
  </si>
  <si>
    <t>zolushka-best</t>
  </si>
  <si>
    <t>термошайбы для поликарбоната</t>
  </si>
  <si>
    <t>гель agrado</t>
  </si>
  <si>
    <t>ferlenz обувь женский</t>
  </si>
  <si>
    <t>смартфон xiaomi 12x</t>
  </si>
  <si>
    <t>все для детского праздника</t>
  </si>
  <si>
    <t>бутылочка для кормления 12+</t>
  </si>
  <si>
    <t xml:space="preserve"> три кота</t>
  </si>
  <si>
    <t>a 52</t>
  </si>
  <si>
    <t>bsn протеин</t>
  </si>
  <si>
    <t>78580702</t>
  </si>
  <si>
    <t>ваза пробирка</t>
  </si>
  <si>
    <t>тарелка глубокая для пасты</t>
  </si>
  <si>
    <t>пудра для лица профессиональная</t>
  </si>
  <si>
    <t>sparkle</t>
  </si>
  <si>
    <t>sgm</t>
  </si>
  <si>
    <t>колготки для детей</t>
  </si>
  <si>
    <t>одноразовая посуда для фуршета</t>
  </si>
  <si>
    <t>samsung note 10 lite чехол</t>
  </si>
  <si>
    <t xml:space="preserve">майка для новорождённых </t>
  </si>
  <si>
    <t>dream f9</t>
  </si>
  <si>
    <t>76233542</t>
  </si>
  <si>
    <t>лента липучка самоклеящаяся</t>
  </si>
  <si>
    <t>штаны женские карго</t>
  </si>
  <si>
    <t>шорты платье</t>
  </si>
  <si>
    <t>ладо</t>
  </si>
  <si>
    <t>16028800</t>
  </si>
  <si>
    <t>зарядка на ксиоми</t>
  </si>
  <si>
    <t xml:space="preserve">erichkrause </t>
  </si>
  <si>
    <t>книга игрушка</t>
  </si>
  <si>
    <t>lelo sona</t>
  </si>
  <si>
    <t>прикормка лещ</t>
  </si>
  <si>
    <t>системы нагревания табака</t>
  </si>
  <si>
    <t>селиконовая скатерть</t>
  </si>
  <si>
    <t>крестьянка блузка</t>
  </si>
  <si>
    <t>гель для локонов</t>
  </si>
  <si>
    <t>davines кондиционер для волос</t>
  </si>
  <si>
    <t xml:space="preserve">тренажеры </t>
  </si>
  <si>
    <t>новогодние шторы</t>
  </si>
  <si>
    <t>75548184</t>
  </si>
  <si>
    <t>банка стекло 5 литров</t>
  </si>
  <si>
    <t>маска для бани</t>
  </si>
  <si>
    <t>печь для казана 6 литров</t>
  </si>
  <si>
    <t>пижама ивановотекстиль</t>
  </si>
  <si>
    <t xml:space="preserve">фильтр для бассейна интекс </t>
  </si>
  <si>
    <t>sorti color</t>
  </si>
  <si>
    <t>essens карандаш</t>
  </si>
  <si>
    <t xml:space="preserve">майка атласная </t>
  </si>
  <si>
    <t>игровая компьютерная мышь</t>
  </si>
  <si>
    <t>токийский гуль 4</t>
  </si>
  <si>
    <t>estel aqua бальзам</t>
  </si>
  <si>
    <t>купальник для акробатики</t>
  </si>
  <si>
    <t>фрутоняня персик</t>
  </si>
  <si>
    <t>пол денс</t>
  </si>
  <si>
    <t>коллагеновая сыворотка для лица</t>
  </si>
  <si>
    <t>краска для обуви молочная</t>
  </si>
  <si>
    <t>лаймон фреш</t>
  </si>
  <si>
    <t>розовая тоника для волос</t>
  </si>
  <si>
    <t>лампы дхо</t>
  </si>
  <si>
    <t>plank triton</t>
  </si>
  <si>
    <t>belle you белье</t>
  </si>
  <si>
    <t>вот какой рассеянный</t>
  </si>
  <si>
    <t>egga shoes женский</t>
  </si>
  <si>
    <t>жил был раз жил был два</t>
  </si>
  <si>
    <t>jordan 4 retro</t>
  </si>
  <si>
    <t>monti</t>
  </si>
  <si>
    <t>жилетка утепленная мужская</t>
  </si>
  <si>
    <t>сетка на стол</t>
  </si>
  <si>
    <t>батончик сникерс</t>
  </si>
  <si>
    <t>трикотажное пальто</t>
  </si>
  <si>
    <t>экран для телефона huawei</t>
  </si>
  <si>
    <t>максимус</t>
  </si>
  <si>
    <t>полка для кошки</t>
  </si>
  <si>
    <t>закладка аниме</t>
  </si>
  <si>
    <t>аксенов</t>
  </si>
  <si>
    <t>wet n wild помада 1429е</t>
  </si>
  <si>
    <t>футболки женские цветные</t>
  </si>
  <si>
    <t>сумка hook</t>
  </si>
  <si>
    <t>спайк футболка</t>
  </si>
  <si>
    <t xml:space="preserve">кепка россия </t>
  </si>
  <si>
    <t>plusonda</t>
  </si>
  <si>
    <t>подушка пикачу</t>
  </si>
  <si>
    <t>чайник китайский</t>
  </si>
  <si>
    <t>постельное белье 1.5 полисатин</t>
  </si>
  <si>
    <t>голубой лонгслив</t>
  </si>
  <si>
    <t>dabur шампунь</t>
  </si>
  <si>
    <t>книги по слогам</t>
  </si>
  <si>
    <t>57394907</t>
  </si>
  <si>
    <t>помада nars</t>
  </si>
  <si>
    <t>держатель для раковины</t>
  </si>
  <si>
    <t>feya kids</t>
  </si>
  <si>
    <t>сковорода для гриль</t>
  </si>
  <si>
    <t>распашонка с начесом</t>
  </si>
  <si>
    <t>крем против раздражения</t>
  </si>
  <si>
    <t xml:space="preserve">детский автомобиль </t>
  </si>
  <si>
    <t>люстра с шарами</t>
  </si>
  <si>
    <t>тот самый юлия вереск</t>
  </si>
  <si>
    <t>13527720</t>
  </si>
  <si>
    <t>плиссированная</t>
  </si>
  <si>
    <t>шоколадный подарок</t>
  </si>
  <si>
    <t>автомойка аккумуляторная</t>
  </si>
  <si>
    <t>лиз бурбо слушай свое тело</t>
  </si>
  <si>
    <t xml:space="preserve">штаны белые мужские </t>
  </si>
  <si>
    <t>крем для рук bielita</t>
  </si>
  <si>
    <t>манкала</t>
  </si>
  <si>
    <t>проводные наушники айфон</t>
  </si>
  <si>
    <t>короткая юбка аниме</t>
  </si>
  <si>
    <t>синхронизатор для вспышки</t>
  </si>
  <si>
    <t>mj junior</t>
  </si>
  <si>
    <t>повязка на голову для фитнеса</t>
  </si>
  <si>
    <t>сверло для плитки</t>
  </si>
  <si>
    <t>краска для футболки</t>
  </si>
  <si>
    <t>игрушки кот</t>
  </si>
  <si>
    <t>юнгер</t>
  </si>
  <si>
    <t>безрукавки детские</t>
  </si>
  <si>
    <t>trottola</t>
  </si>
  <si>
    <t xml:space="preserve">выпечка </t>
  </si>
  <si>
    <t>товары для самогона</t>
  </si>
  <si>
    <t>топ завязками спереди</t>
  </si>
  <si>
    <t>грут игрушка</t>
  </si>
  <si>
    <t>сумке</t>
  </si>
  <si>
    <t>горшок для цветов 3 литра</t>
  </si>
  <si>
    <t>paris basio</t>
  </si>
  <si>
    <t>магнитола jvc</t>
  </si>
  <si>
    <t>elizavecca пилинг</t>
  </si>
  <si>
    <t xml:space="preserve">lamel румяна </t>
  </si>
  <si>
    <t>одеяло мягкий сон</t>
  </si>
  <si>
    <t>38204074</t>
  </si>
  <si>
    <t>носки  высокие</t>
  </si>
  <si>
    <t>велосипед для девочки 8 лет</t>
  </si>
  <si>
    <t>крем для рук от пигментных пятен</t>
  </si>
  <si>
    <t>пирсинг на могнитах</t>
  </si>
  <si>
    <t xml:space="preserve">туи </t>
  </si>
  <si>
    <t>derwent drawing</t>
  </si>
  <si>
    <t>samsung а 32</t>
  </si>
  <si>
    <t>настенная ваза</t>
  </si>
  <si>
    <t>аниме брилки</t>
  </si>
  <si>
    <t>тетрадь в клетку на кольцах</t>
  </si>
  <si>
    <t>подарочный набор для брата</t>
  </si>
  <si>
    <t>прозрачные сандали</t>
  </si>
  <si>
    <t>платье летнее женское стильное хлопок</t>
  </si>
  <si>
    <t>39228974</t>
  </si>
  <si>
    <t>розовый пистолет</t>
  </si>
  <si>
    <t>индиго книга</t>
  </si>
  <si>
    <t xml:space="preserve">контейнер для хранения продуктов </t>
  </si>
  <si>
    <t xml:space="preserve">леани </t>
  </si>
  <si>
    <t xml:space="preserve">игрушки животные </t>
  </si>
  <si>
    <t>90070766</t>
  </si>
  <si>
    <t>чулки сетка черные</t>
  </si>
  <si>
    <t>плавки joss</t>
  </si>
  <si>
    <t>31771620</t>
  </si>
  <si>
    <t>простынь на резинке 120×60</t>
  </si>
  <si>
    <t>петрушевская</t>
  </si>
  <si>
    <t xml:space="preserve">футболка барби </t>
  </si>
  <si>
    <t xml:space="preserve">однотонная футболка женская </t>
  </si>
  <si>
    <t>кружка аня</t>
  </si>
  <si>
    <t>schere nagel</t>
  </si>
  <si>
    <t>аква пилинг для ног</t>
  </si>
  <si>
    <t>дамское счастье</t>
  </si>
  <si>
    <t xml:space="preserve">фиксатор резьбы </t>
  </si>
  <si>
    <t>наруто книга 2</t>
  </si>
  <si>
    <t>redmi note 11 pro стекло</t>
  </si>
  <si>
    <t>крышка для банки пластиковая</t>
  </si>
  <si>
    <t>коврик для стоп</t>
  </si>
  <si>
    <t>биоэнергомассажер</t>
  </si>
  <si>
    <t>звездное небо проектор светодиодный лазерный галактики</t>
  </si>
  <si>
    <t>овощечистка универсальная</t>
  </si>
  <si>
    <t>shilly постельное белье</t>
  </si>
  <si>
    <t>надувной матрас диван</t>
  </si>
  <si>
    <t>ogx шампунь с кокосовой водой</t>
  </si>
  <si>
    <t>мячик су джок</t>
  </si>
  <si>
    <t>пудра для лица collagen</t>
  </si>
  <si>
    <t>поводок для собак кожа</t>
  </si>
  <si>
    <t>ушки как у никоглая</t>
  </si>
  <si>
    <t xml:space="preserve">трусы женские слипы </t>
  </si>
  <si>
    <t xml:space="preserve">бенто торт </t>
  </si>
  <si>
    <t>леовит detox</t>
  </si>
  <si>
    <t xml:space="preserve">togas </t>
  </si>
  <si>
    <t>botanik</t>
  </si>
  <si>
    <t>сетка спорт</t>
  </si>
  <si>
    <t xml:space="preserve">купальник с высокими трусами </t>
  </si>
  <si>
    <t>игра 34 первых свиданий</t>
  </si>
  <si>
    <t>поит</t>
  </si>
  <si>
    <t>подложка под детское автокресло</t>
  </si>
  <si>
    <t>страх и ненависть</t>
  </si>
  <si>
    <t>marolex profession</t>
  </si>
  <si>
    <t>рюкзак guess мужской</t>
  </si>
  <si>
    <t>dymo omega</t>
  </si>
  <si>
    <t>лалафан уточка</t>
  </si>
  <si>
    <t>шуба лиса</t>
  </si>
  <si>
    <t>сковорода металлическая</t>
  </si>
  <si>
    <t>корпус ключа hyundai</t>
  </si>
  <si>
    <t>туники с капюшоном</t>
  </si>
  <si>
    <t>48375679</t>
  </si>
  <si>
    <t>zephyr</t>
  </si>
  <si>
    <t>brawl stars толстовка</t>
  </si>
  <si>
    <t>пикул комфорт</t>
  </si>
  <si>
    <t>чехол для 12</t>
  </si>
  <si>
    <t>прудик</t>
  </si>
  <si>
    <t>argan hair</t>
  </si>
  <si>
    <t>70078729</t>
  </si>
  <si>
    <t>канцтовары ручки</t>
  </si>
  <si>
    <t>игрушки супер герои</t>
  </si>
  <si>
    <t>67118266</t>
  </si>
  <si>
    <t>чехол армения</t>
  </si>
  <si>
    <t>кружка глина</t>
  </si>
  <si>
    <t>bellessa prof</t>
  </si>
  <si>
    <t>диски 13</t>
  </si>
  <si>
    <t>xiomi redmi 10 чехол</t>
  </si>
  <si>
    <t>aroma riche</t>
  </si>
  <si>
    <t>витамины для пожилых собак</t>
  </si>
  <si>
    <t>ножи ganzo</t>
  </si>
  <si>
    <t>fashionfabrique</t>
  </si>
  <si>
    <t>vdohni</t>
  </si>
  <si>
    <t>пистолет муляж</t>
  </si>
  <si>
    <t xml:space="preserve">чёрные маски </t>
  </si>
  <si>
    <t>90032276</t>
  </si>
  <si>
    <t>солевой спрей для волос мужской</t>
  </si>
  <si>
    <t>кольца декоративные</t>
  </si>
  <si>
    <t>возврат как сделать</t>
  </si>
  <si>
    <t>прокладки 40 шт</t>
  </si>
  <si>
    <t>ходунки-каталка</t>
  </si>
  <si>
    <t>ручная помпа</t>
  </si>
  <si>
    <t xml:space="preserve">автоматическая кормушка </t>
  </si>
  <si>
    <t>мини посуда для кукол</t>
  </si>
  <si>
    <t>сумка на плечо белая</t>
  </si>
  <si>
    <t>санлайт ювелирные украшения</t>
  </si>
  <si>
    <t>майка с авокадо</t>
  </si>
  <si>
    <t>сейф для детей</t>
  </si>
  <si>
    <t>коврики для ванной турция</t>
  </si>
  <si>
    <t>72219368</t>
  </si>
  <si>
    <t xml:space="preserve">налобный фонарик </t>
  </si>
  <si>
    <t>щетки бескаркасные</t>
  </si>
  <si>
    <t>alexander</t>
  </si>
  <si>
    <t>клей-карандаш brauberg</t>
  </si>
  <si>
    <t xml:space="preserve">белые кросовки женские </t>
  </si>
  <si>
    <t>планшеты для бумаги</t>
  </si>
  <si>
    <t>подушка в палатку</t>
  </si>
  <si>
    <t xml:space="preserve">эволюция </t>
  </si>
  <si>
    <t>каблуки розовые</t>
  </si>
  <si>
    <t>одежда для подростков на лето</t>
  </si>
  <si>
    <t>лапшерезка забава</t>
  </si>
  <si>
    <t>белорусские чипсы</t>
  </si>
  <si>
    <t>nano x</t>
  </si>
  <si>
    <t>city star одежда</t>
  </si>
  <si>
    <t>кубай вода</t>
  </si>
  <si>
    <t>рюкзак disney</t>
  </si>
  <si>
    <t>чехол для гладильной доски с поролоном 110</t>
  </si>
  <si>
    <t>кроссовки taccardi</t>
  </si>
  <si>
    <t>декоративный уголок</t>
  </si>
  <si>
    <t>45121624</t>
  </si>
  <si>
    <t>грелки для ног</t>
  </si>
  <si>
    <t>баффи</t>
  </si>
  <si>
    <t>38057619</t>
  </si>
  <si>
    <t>omsa matte</t>
  </si>
  <si>
    <t xml:space="preserve">шорты  для девочки </t>
  </si>
  <si>
    <t>some by mi солнцезащитный крем</t>
  </si>
  <si>
    <t xml:space="preserve">тоник краска </t>
  </si>
  <si>
    <t>шампунь джон фрида</t>
  </si>
  <si>
    <t>помада lipstick</t>
  </si>
  <si>
    <t>юный археолог</t>
  </si>
  <si>
    <t>тренч женский zarina</t>
  </si>
  <si>
    <t>tervolina сабо</t>
  </si>
  <si>
    <t>воск для депиляции жидкий</t>
  </si>
  <si>
    <t>сандали сланцы</t>
  </si>
  <si>
    <t>жидкая латка для резины</t>
  </si>
  <si>
    <t>наклейка на карту банковскую</t>
  </si>
  <si>
    <t>брошь муха</t>
  </si>
  <si>
    <t>стробоскопы на машину</t>
  </si>
  <si>
    <t>карсет для платья</t>
  </si>
  <si>
    <t>triumph белье нижнее</t>
  </si>
  <si>
    <t>средство для чистки хрустальных люстр</t>
  </si>
  <si>
    <t>туалетная вода мужская шаман</t>
  </si>
  <si>
    <t>50211965</t>
  </si>
  <si>
    <t>кондиционеры для белья кокос</t>
  </si>
  <si>
    <t>экран на редми 9</t>
  </si>
  <si>
    <t>светильник playstation</t>
  </si>
  <si>
    <t>памперс премиум 2</t>
  </si>
  <si>
    <t>чашки для белья</t>
  </si>
  <si>
    <t>для специй наборы банок</t>
  </si>
  <si>
    <t>вафельница тефаль</t>
  </si>
  <si>
    <t>выживание в лесу</t>
  </si>
  <si>
    <t>befree man</t>
  </si>
  <si>
    <t>зарядник для батареек 18650</t>
  </si>
  <si>
    <t>карандаш для губ эйвон</t>
  </si>
  <si>
    <t>футболка спортмастер</t>
  </si>
  <si>
    <t>парфюм бокс</t>
  </si>
  <si>
    <t>нарядная рубашка</t>
  </si>
  <si>
    <t>платье на молнии сзади</t>
  </si>
  <si>
    <t>cinlanzoo</t>
  </si>
  <si>
    <t>воск для депиляции катридж</t>
  </si>
  <si>
    <t xml:space="preserve">парфюмерная вода для женщин </t>
  </si>
  <si>
    <t>поать</t>
  </si>
  <si>
    <t>ключ переставной</t>
  </si>
  <si>
    <t>тушь кабаре латекс</t>
  </si>
  <si>
    <t>ксиоми наушники</t>
  </si>
  <si>
    <t>альбом на липучках</t>
  </si>
  <si>
    <t>biofinity toric контактные линзы</t>
  </si>
  <si>
    <t>самокат с амортизатором</t>
  </si>
  <si>
    <t>юнисел</t>
  </si>
  <si>
    <t>5007813</t>
  </si>
  <si>
    <t>кассеты для фильтра</t>
  </si>
  <si>
    <t>30305007</t>
  </si>
  <si>
    <t>suntek</t>
  </si>
  <si>
    <t xml:space="preserve">тренажёр по чистописанию </t>
  </si>
  <si>
    <t>strobbs кроссовки для женщин</t>
  </si>
  <si>
    <t>садовая фигура ежик</t>
  </si>
  <si>
    <t>листья виноградные</t>
  </si>
  <si>
    <t>puma одежда женская</t>
  </si>
  <si>
    <t>оскар уайльд мальчик звезда</t>
  </si>
  <si>
    <t>maestro company</t>
  </si>
  <si>
    <t>крем от загара 100</t>
  </si>
  <si>
    <t>джемпер мальчик</t>
  </si>
  <si>
    <t>шапка весна</t>
  </si>
  <si>
    <t>двухсторонний чехол</t>
  </si>
  <si>
    <t>учебник английского языка 3 класс просвещение</t>
  </si>
  <si>
    <t>nike sb chron 2</t>
  </si>
  <si>
    <t>велюровый костюм со стразами</t>
  </si>
  <si>
    <t>нитки alize</t>
  </si>
  <si>
    <t xml:space="preserve">ресницы магнитные </t>
  </si>
  <si>
    <t>чехлы на honor 8x</t>
  </si>
  <si>
    <t>кольцо леди бант</t>
  </si>
  <si>
    <t>8279381</t>
  </si>
  <si>
    <t>конфеты джели бели</t>
  </si>
  <si>
    <t>рушник для икон</t>
  </si>
  <si>
    <t>grand metall invest</t>
  </si>
  <si>
    <t>трусы мужские с гульфиком</t>
  </si>
  <si>
    <t>рюкзаки школьные для мальчиков</t>
  </si>
  <si>
    <t>топы для девочек белого цвета</t>
  </si>
  <si>
    <t>майка женская летняя с рисунком</t>
  </si>
  <si>
    <t>сверло ступенчатое матрикс</t>
  </si>
  <si>
    <t>дроны убийцы</t>
  </si>
  <si>
    <t>chop chop</t>
  </si>
  <si>
    <t>zarina платье рубашка</t>
  </si>
  <si>
    <t>тапки для огорода</t>
  </si>
  <si>
    <t>зефир для костра</t>
  </si>
  <si>
    <t>рампа для самоката</t>
  </si>
  <si>
    <t>это норм</t>
  </si>
  <si>
    <t>итс скин</t>
  </si>
  <si>
    <t>рубаха платье</t>
  </si>
  <si>
    <t>roberta</t>
  </si>
  <si>
    <t>пистолет с резиновыми пулями</t>
  </si>
  <si>
    <t>резиновые сапоги для женщин</t>
  </si>
  <si>
    <t>светильники подвесные</t>
  </si>
  <si>
    <t>чехол на iphone xr guess</t>
  </si>
  <si>
    <t xml:space="preserve">тубус для кистей </t>
  </si>
  <si>
    <t>спортивеый костюм</t>
  </si>
  <si>
    <t xml:space="preserve">shoes </t>
  </si>
  <si>
    <t>шарики хагги вагги</t>
  </si>
  <si>
    <t>смарт часы мини</t>
  </si>
  <si>
    <t>эко гель</t>
  </si>
  <si>
    <t>кружки из стекла</t>
  </si>
  <si>
    <t>книги любовные романы 18</t>
  </si>
  <si>
    <t>мойка высокого давления с забором воды</t>
  </si>
  <si>
    <t>бутылки для велосипеда</t>
  </si>
  <si>
    <t>гимнастический рюкзак</t>
  </si>
  <si>
    <t>zefal</t>
  </si>
  <si>
    <t>подарок маме на юбилей</t>
  </si>
  <si>
    <t>календарь для пар</t>
  </si>
  <si>
    <t>выпрямитель напряжения</t>
  </si>
  <si>
    <t>платье с бантом на шее</t>
  </si>
  <si>
    <t>перидот</t>
  </si>
  <si>
    <t>куртка с бахрамой</t>
  </si>
  <si>
    <t>натали женское</t>
  </si>
  <si>
    <t>натурино</t>
  </si>
  <si>
    <t>белый джинсовый костюм женский</t>
  </si>
  <si>
    <t>костюмы мужские адидас</t>
  </si>
  <si>
    <t>ловушка для пищевой моли</t>
  </si>
  <si>
    <t>звонок игрушка</t>
  </si>
  <si>
    <t>белая тоналка</t>
  </si>
  <si>
    <t xml:space="preserve">elizabeth arden </t>
  </si>
  <si>
    <t>замок с отпечатком пальца</t>
  </si>
  <si>
    <t>дипы</t>
  </si>
  <si>
    <t>лопата рыхлитель</t>
  </si>
  <si>
    <t>рубашка стойка воротник</t>
  </si>
  <si>
    <t>missha крем</t>
  </si>
  <si>
    <t>y s park</t>
  </si>
  <si>
    <t>elizavecca с коллагеном</t>
  </si>
  <si>
    <t>74285745</t>
  </si>
  <si>
    <t>твиттеры</t>
  </si>
  <si>
    <t>детская боксёрская груша</t>
  </si>
  <si>
    <t xml:space="preserve">бриджи мужчкие летние </t>
  </si>
  <si>
    <t>индийская футболка</t>
  </si>
  <si>
    <t xml:space="preserve">после укусов комаров </t>
  </si>
  <si>
    <t>вспениватель молока капучинатор ручной</t>
  </si>
  <si>
    <t>аквамоки</t>
  </si>
  <si>
    <t>джинсы бананы женские befree</t>
  </si>
  <si>
    <t xml:space="preserve">щетка для массажа </t>
  </si>
  <si>
    <t>бутсы сороконожки nike</t>
  </si>
  <si>
    <t>босоножки детские светящиеся</t>
  </si>
  <si>
    <t>12979210</t>
  </si>
  <si>
    <t>скраб для тела compliment</t>
  </si>
  <si>
    <t xml:space="preserve">сетка для окон </t>
  </si>
  <si>
    <t>чехол для телефона на плечо</t>
  </si>
  <si>
    <t>фильтр интекс</t>
  </si>
  <si>
    <t>керхер швабра</t>
  </si>
  <si>
    <t>63544678</t>
  </si>
  <si>
    <t>самокат трехколесный детский от 3 лет</t>
  </si>
  <si>
    <t>gloria jeans женские футболки</t>
  </si>
  <si>
    <t>35486693</t>
  </si>
  <si>
    <t>ночнужка</t>
  </si>
  <si>
    <t>тон коллаген</t>
  </si>
  <si>
    <t>xiaomi 11 чехол</t>
  </si>
  <si>
    <t>журнальный столик стеклянный</t>
  </si>
  <si>
    <t>гель дл</t>
  </si>
  <si>
    <t>сетка пва</t>
  </si>
  <si>
    <t>daigo</t>
  </si>
  <si>
    <t>сд плеер</t>
  </si>
  <si>
    <t>шнурок детский</t>
  </si>
  <si>
    <t>полотенце махровое банное турция</t>
  </si>
  <si>
    <t>стивен кинг кладбище</t>
  </si>
  <si>
    <t>around</t>
  </si>
  <si>
    <t>26473249</t>
  </si>
  <si>
    <t>31156679</t>
  </si>
  <si>
    <t>платье карандаш трикотаж</t>
  </si>
  <si>
    <t>худи с капюшоном на молнии</t>
  </si>
  <si>
    <t>indie kid одежда</t>
  </si>
  <si>
    <t>биолаж шампунь</t>
  </si>
  <si>
    <t>подгузник 2</t>
  </si>
  <si>
    <t>спортивный костюм с начесом женский</t>
  </si>
  <si>
    <t>набор чайных пар</t>
  </si>
  <si>
    <t>туфли  мужские</t>
  </si>
  <si>
    <t>бастаночки</t>
  </si>
  <si>
    <t>кроссовки на лето женские</t>
  </si>
  <si>
    <t>бмс назарова</t>
  </si>
  <si>
    <t>бусины пластик</t>
  </si>
  <si>
    <t>электрический консервный нож</t>
  </si>
  <si>
    <t xml:space="preserve">солевая жидкость </t>
  </si>
  <si>
    <t>чехол га айфон 12</t>
  </si>
  <si>
    <t>футболка over size</t>
  </si>
  <si>
    <t>набор кухонных полотенец лен</t>
  </si>
  <si>
    <t>женские брюки турецких производителей</t>
  </si>
  <si>
    <t xml:space="preserve">дракон игрушка </t>
  </si>
  <si>
    <t>краситель для ткани бежевый</t>
  </si>
  <si>
    <t>палимор</t>
  </si>
  <si>
    <t>гаспаров</t>
  </si>
  <si>
    <t>стимулятор бесконтактный</t>
  </si>
  <si>
    <t>акустика колонки для телевизора</t>
  </si>
  <si>
    <t>64754506</t>
  </si>
  <si>
    <t>от запаха пота ног</t>
  </si>
  <si>
    <t>остров сокровищ рукоделие</t>
  </si>
  <si>
    <t>стеклоочеститель</t>
  </si>
  <si>
    <t>платье serenada</t>
  </si>
  <si>
    <t>чулки короткие</t>
  </si>
  <si>
    <t>наручные часы для мальчика</t>
  </si>
  <si>
    <t>вечерные платья</t>
  </si>
  <si>
    <t>багажник на ниву</t>
  </si>
  <si>
    <t>очки со светодиодами</t>
  </si>
  <si>
    <t>кроссовки для парней</t>
  </si>
  <si>
    <t>sven ps-600</t>
  </si>
  <si>
    <t xml:space="preserve">валерьянка </t>
  </si>
  <si>
    <t>стекло на редми9</t>
  </si>
  <si>
    <t>shauma kids</t>
  </si>
  <si>
    <t>beyond time</t>
  </si>
  <si>
    <t>ящик пива</t>
  </si>
  <si>
    <t>классические прописи</t>
  </si>
  <si>
    <t>какао масло 500</t>
  </si>
  <si>
    <t>сумки пляжная большая</t>
  </si>
  <si>
    <t>жилетки школьные</t>
  </si>
  <si>
    <t>39262832</t>
  </si>
  <si>
    <t>чехол на телефон spark 7</t>
  </si>
  <si>
    <t>руль для мото</t>
  </si>
  <si>
    <t>тумбочки под телевизор</t>
  </si>
  <si>
    <t>65814655</t>
  </si>
  <si>
    <t>рюкзак-переноска</t>
  </si>
  <si>
    <t>прикольные сувениры</t>
  </si>
  <si>
    <t>64969635</t>
  </si>
  <si>
    <t>столик компьютерный</t>
  </si>
  <si>
    <t>чехол на самсунг s9+</t>
  </si>
  <si>
    <t>брюки модульные</t>
  </si>
  <si>
    <t>гигрометр психометрический</t>
  </si>
  <si>
    <t>защитное стекло на хонор 9 s</t>
  </si>
  <si>
    <t>витамины а и е</t>
  </si>
  <si>
    <t>нивея лак для волос</t>
  </si>
  <si>
    <t>хьюпинг</t>
  </si>
  <si>
    <t>плед павлинка</t>
  </si>
  <si>
    <t>эйвон гель</t>
  </si>
  <si>
    <t>картридж для принтера pantum m6500</t>
  </si>
  <si>
    <t>духи с феромонами для мужчин</t>
  </si>
  <si>
    <t>ламбре парфюм</t>
  </si>
  <si>
    <t>памби</t>
  </si>
  <si>
    <t>dr.berg</t>
  </si>
  <si>
    <t>обувь для гимнастики</t>
  </si>
  <si>
    <t>трусы женские макси хлопок</t>
  </si>
  <si>
    <t>перчатки для женщин</t>
  </si>
  <si>
    <t xml:space="preserve">пограничные войска </t>
  </si>
  <si>
    <t>5812023</t>
  </si>
  <si>
    <t>топ с принтом газеты</t>
  </si>
  <si>
    <t>tolkin</t>
  </si>
  <si>
    <t>меридиан</t>
  </si>
  <si>
    <t>говорящие кубики</t>
  </si>
  <si>
    <t>одеяло 200 200</t>
  </si>
  <si>
    <t>халат красный</t>
  </si>
  <si>
    <t>держатель для пропуска с рулеткой</t>
  </si>
  <si>
    <t>наклейка мотоцикл</t>
  </si>
  <si>
    <t>xiao genshin</t>
  </si>
  <si>
    <t xml:space="preserve">наклейки для ногтей бабочки </t>
  </si>
  <si>
    <t>телефоны iphone 8</t>
  </si>
  <si>
    <t>чехол для телефона на ремешке</t>
  </si>
  <si>
    <t>are you sad</t>
  </si>
  <si>
    <t>чашка для гипса</t>
  </si>
  <si>
    <t>для тента</t>
  </si>
  <si>
    <t>атрибутика болельщика</t>
  </si>
  <si>
    <t>консилер диваш</t>
  </si>
  <si>
    <t>кейсбери</t>
  </si>
  <si>
    <t>ручка сканер</t>
  </si>
  <si>
    <t>рис тамаша</t>
  </si>
  <si>
    <t>клапан для воды</t>
  </si>
  <si>
    <t>malurre</t>
  </si>
  <si>
    <t>68187620</t>
  </si>
  <si>
    <t>rimmel тональный</t>
  </si>
  <si>
    <t>urinary корм</t>
  </si>
  <si>
    <t>как побороть застенчивость</t>
  </si>
  <si>
    <t>83775430</t>
  </si>
  <si>
    <t>найк дети</t>
  </si>
  <si>
    <t>остин рубашки женские</t>
  </si>
  <si>
    <t>кондиционеры для белья концентрат</t>
  </si>
  <si>
    <t>выключатель двойной</t>
  </si>
  <si>
    <t>пистолет стреляющий пульками</t>
  </si>
  <si>
    <t>туалетная вода зелёный чай</t>
  </si>
  <si>
    <t>футболка киокушинкай</t>
  </si>
  <si>
    <t>черное платье в обтяг</t>
  </si>
  <si>
    <t>kronatree</t>
  </si>
  <si>
    <t>елочные украшения стекло</t>
  </si>
  <si>
    <t>набор головок 1/4</t>
  </si>
  <si>
    <t>77339907</t>
  </si>
  <si>
    <t>поролон бельевой</t>
  </si>
  <si>
    <t>сланцы asics</t>
  </si>
  <si>
    <t>jet kid buddy</t>
  </si>
  <si>
    <t xml:space="preserve">мужские сабо </t>
  </si>
  <si>
    <t xml:space="preserve">всё для свадьбы </t>
  </si>
  <si>
    <t>пакет на др</t>
  </si>
  <si>
    <t>котофей обувь для девочек туфли</t>
  </si>
  <si>
    <t>свечки на день рождения цифры</t>
  </si>
  <si>
    <t xml:space="preserve">трусы купальник </t>
  </si>
  <si>
    <t>36072148</t>
  </si>
  <si>
    <t>корпус повербанк</t>
  </si>
  <si>
    <t>кепка celine</t>
  </si>
  <si>
    <t>петушок игрушка</t>
  </si>
  <si>
    <t>dr. hauschka</t>
  </si>
  <si>
    <t>madije</t>
  </si>
  <si>
    <t>paradise зубная паста</t>
  </si>
  <si>
    <t xml:space="preserve">миди платье </t>
  </si>
  <si>
    <t>жевательные бобы</t>
  </si>
  <si>
    <t>mermaid hair фольгированная шапочка-маска \"укрепляющая\" золотистая</t>
  </si>
  <si>
    <t>салфетки для собак для глаз</t>
  </si>
  <si>
    <t>акустический</t>
  </si>
  <si>
    <t>фертика кристалон цветочный</t>
  </si>
  <si>
    <t xml:space="preserve">накладные ногти с </t>
  </si>
  <si>
    <t>носочки сосу</t>
  </si>
  <si>
    <t>топ женски1</t>
  </si>
  <si>
    <t>кррссовки</t>
  </si>
  <si>
    <t>беспроводной звонок на дверь</t>
  </si>
  <si>
    <t>платье мини лето</t>
  </si>
  <si>
    <t>магнит маленький</t>
  </si>
  <si>
    <t>riko montana</t>
  </si>
  <si>
    <t>пояс корсетный</t>
  </si>
  <si>
    <t>матрасы в палатку</t>
  </si>
  <si>
    <t>салфетка вискозная</t>
  </si>
  <si>
    <t>блузка женская свободного кроя</t>
  </si>
  <si>
    <t>лак для холста</t>
  </si>
  <si>
    <t>сумка банан для девочек</t>
  </si>
  <si>
    <t>кошелек для карты</t>
  </si>
  <si>
    <t>хрестоматия для 5 класса</t>
  </si>
  <si>
    <t xml:space="preserve">морозильные камеры </t>
  </si>
  <si>
    <t>мячик каучуковый</t>
  </si>
  <si>
    <t>мазь тимурова</t>
  </si>
  <si>
    <t>вандус</t>
  </si>
  <si>
    <t>fess обувь</t>
  </si>
  <si>
    <t>milvis</t>
  </si>
  <si>
    <t>57814903</t>
  </si>
  <si>
    <t>чайник малыш</t>
  </si>
  <si>
    <t>нарядная юбка</t>
  </si>
  <si>
    <t>happy baby unix</t>
  </si>
  <si>
    <t>сумка с</t>
  </si>
  <si>
    <t>72790593</t>
  </si>
  <si>
    <t>28931263</t>
  </si>
  <si>
    <t>xiaomi mi band 2</t>
  </si>
  <si>
    <t>15914969</t>
  </si>
  <si>
    <t>кошка батон</t>
  </si>
  <si>
    <t>повойник</t>
  </si>
  <si>
    <t xml:space="preserve">трусы calvin klein мужские </t>
  </si>
  <si>
    <t>логические ряды</t>
  </si>
  <si>
    <t>мистраль каша быстрого приготовления</t>
  </si>
  <si>
    <t>колор для волос</t>
  </si>
  <si>
    <t>планшет appl</t>
  </si>
  <si>
    <t>гринфилд мелисса</t>
  </si>
  <si>
    <t>zeiss</t>
  </si>
  <si>
    <t>винофлок</t>
  </si>
  <si>
    <t>женские шорты удлиненные</t>
  </si>
  <si>
    <t>приборы для ванной</t>
  </si>
  <si>
    <t>игрушки для девочки до года</t>
  </si>
  <si>
    <t>15512028</t>
  </si>
  <si>
    <t>ручки для душевых кабин</t>
  </si>
  <si>
    <t>25586868</t>
  </si>
  <si>
    <t>бур бензиновый</t>
  </si>
  <si>
    <t>крем кушон для лица</t>
  </si>
  <si>
    <t>под рассаду</t>
  </si>
  <si>
    <t>33180808</t>
  </si>
  <si>
    <t>тройная омега-3 950 мг</t>
  </si>
  <si>
    <t>белье на свадьбу</t>
  </si>
  <si>
    <t xml:space="preserve">сандали мальчик </t>
  </si>
  <si>
    <t>папе на день рождения</t>
  </si>
  <si>
    <t>крап топ</t>
  </si>
  <si>
    <t>кроп-топ твое</t>
  </si>
  <si>
    <t>буклированная пряжа</t>
  </si>
  <si>
    <t>футболка гусси</t>
  </si>
  <si>
    <t>vip baby</t>
  </si>
  <si>
    <t>косиетичка</t>
  </si>
  <si>
    <t>14793791</t>
  </si>
  <si>
    <t>super seni plus</t>
  </si>
  <si>
    <t>скатерть на стол квадратная</t>
  </si>
  <si>
    <t>чехол на телефон honor 9x premium</t>
  </si>
  <si>
    <t xml:space="preserve">духи essens </t>
  </si>
  <si>
    <t>шлем мотоциклы женский</t>
  </si>
  <si>
    <t>аристотель книга</t>
  </si>
  <si>
    <t>submariner одежда</t>
  </si>
  <si>
    <t>брюки мужские летние лён</t>
  </si>
  <si>
    <t>туника турция женская</t>
  </si>
  <si>
    <t>массажные шарики антистресс</t>
  </si>
  <si>
    <t>джемпер женский кашемир</t>
  </si>
  <si>
    <t>скатерть доляна</t>
  </si>
  <si>
    <t>топ на веревочках</t>
  </si>
  <si>
    <t xml:space="preserve">футболка женская глория </t>
  </si>
  <si>
    <t xml:space="preserve">кондитерский шприц </t>
  </si>
  <si>
    <t>лопатка пластиковая</t>
  </si>
  <si>
    <t>сумка sinsay</t>
  </si>
  <si>
    <t>пояс верности для мужчин</t>
  </si>
  <si>
    <t>соломинки</t>
  </si>
  <si>
    <t>конфеты алкогольные</t>
  </si>
  <si>
    <t>летняя офисная одежда</t>
  </si>
  <si>
    <t>шпатель имитация дерева</t>
  </si>
  <si>
    <t>наклейки айфон</t>
  </si>
  <si>
    <t>чехол магнитный на iphone</t>
  </si>
  <si>
    <t>джинсы takavar.</t>
  </si>
  <si>
    <t>резиновые резиночки для волос</t>
  </si>
  <si>
    <t>платье для девочки нарядные на выпускной</t>
  </si>
  <si>
    <t>рулонные шторы на окно 60</t>
  </si>
  <si>
    <t>лотки для выращивания микрозелени с ковриками</t>
  </si>
  <si>
    <t xml:space="preserve">fizzy magic </t>
  </si>
  <si>
    <t>игра слова</t>
  </si>
  <si>
    <t>офисные платья лето</t>
  </si>
  <si>
    <t xml:space="preserve">сланцы адидас мужские </t>
  </si>
  <si>
    <t>летние жерлицы</t>
  </si>
  <si>
    <t>оружие кс го</t>
  </si>
  <si>
    <t>укулеле veston</t>
  </si>
  <si>
    <t>77945295</t>
  </si>
  <si>
    <t>бравл старс стикеры</t>
  </si>
  <si>
    <t xml:space="preserve">fresh </t>
  </si>
  <si>
    <t>косплец</t>
  </si>
  <si>
    <t>пенал пластик</t>
  </si>
  <si>
    <t>сарафан летний с запахом</t>
  </si>
  <si>
    <t xml:space="preserve">david jones сумка </t>
  </si>
  <si>
    <t xml:space="preserve"> поло</t>
  </si>
  <si>
    <t>очки х175</t>
  </si>
  <si>
    <t>микро флеш карта</t>
  </si>
  <si>
    <t>64785743</t>
  </si>
  <si>
    <t>бежевый спортивный костюм</t>
  </si>
  <si>
    <t>стул трость</t>
  </si>
  <si>
    <t>тток</t>
  </si>
  <si>
    <t>джек лондон книги на русском</t>
  </si>
  <si>
    <t>качалка лошадка для детей деревянная</t>
  </si>
  <si>
    <t>костюм женский летний клеш</t>
  </si>
  <si>
    <t>паворбанк</t>
  </si>
  <si>
    <t>зарядка jbl</t>
  </si>
  <si>
    <t>шорты женские летнии</t>
  </si>
  <si>
    <t>женские корсеты</t>
  </si>
  <si>
    <t>трусы с оборками</t>
  </si>
  <si>
    <t>шлеппа</t>
  </si>
  <si>
    <t>белорусская косметика пудра</t>
  </si>
  <si>
    <t>постельное белье 2 спальное евро бязь</t>
  </si>
  <si>
    <t>paola marinero</t>
  </si>
  <si>
    <t>планер настенный</t>
  </si>
  <si>
    <t>26840028</t>
  </si>
  <si>
    <t>кепка ellesse</t>
  </si>
  <si>
    <t>lulu jewelry</t>
  </si>
  <si>
    <t>для удаления усиков</t>
  </si>
  <si>
    <t>71290642</t>
  </si>
  <si>
    <t>драстоп</t>
  </si>
  <si>
    <t>52920907</t>
  </si>
  <si>
    <t>имиджевые очки аксессуары</t>
  </si>
  <si>
    <t>68509715</t>
  </si>
  <si>
    <t>4051515</t>
  </si>
  <si>
    <t>thalgo cosmetic</t>
  </si>
  <si>
    <t>отвёртки набор</t>
  </si>
  <si>
    <t xml:space="preserve">белый женский костюм </t>
  </si>
  <si>
    <t>rincoe jellybox se</t>
  </si>
  <si>
    <t>стекло редми</t>
  </si>
  <si>
    <t>кольца кулинарные</t>
  </si>
  <si>
    <t>сандали на веревках</t>
  </si>
  <si>
    <t>ткань для подклада</t>
  </si>
  <si>
    <t>поясная сумка levis</t>
  </si>
  <si>
    <t>стул для кухни из дерева</t>
  </si>
  <si>
    <t>сладкий парфюм</t>
  </si>
  <si>
    <t>ортопедическая подушка под спину</t>
  </si>
  <si>
    <t>maybach</t>
  </si>
  <si>
    <t>плед мохровый</t>
  </si>
  <si>
    <t>хна для рисования для тела</t>
  </si>
  <si>
    <t>рубашка фланель женская</t>
  </si>
  <si>
    <t>жидкость для мытья посуды и овощей</t>
  </si>
  <si>
    <t>летний комплект постельного белья</t>
  </si>
  <si>
    <t>lumene помада</t>
  </si>
  <si>
    <t>телефон samsung a52</t>
  </si>
  <si>
    <t>матрас 170х200</t>
  </si>
  <si>
    <t>поло мужское adidas</t>
  </si>
  <si>
    <t xml:space="preserve">рубашка love republic </t>
  </si>
  <si>
    <t>джонсон бэби</t>
  </si>
  <si>
    <t>nika nagel база</t>
  </si>
  <si>
    <t>молния разъемная 40 см</t>
  </si>
  <si>
    <t>веллатон</t>
  </si>
  <si>
    <t xml:space="preserve">платья футболки </t>
  </si>
  <si>
    <t>замшевые туфли на танкетке и каблуке</t>
  </si>
  <si>
    <t>innature для волос</t>
  </si>
  <si>
    <t>шторы для гостиной и спальни высота 250</t>
  </si>
  <si>
    <t>белый слон одежда</t>
  </si>
  <si>
    <t>daria zuykova</t>
  </si>
  <si>
    <t>кружка мемы</t>
  </si>
  <si>
    <t>косплей рей</t>
  </si>
  <si>
    <t>хлопковые блузки</t>
  </si>
  <si>
    <t>с днем рождения буквы</t>
  </si>
  <si>
    <t xml:space="preserve">плюшевая толстовка </t>
  </si>
  <si>
    <t>футболка белая befree</t>
  </si>
  <si>
    <t>кружка биг босс</t>
  </si>
  <si>
    <t>b12 витамин</t>
  </si>
  <si>
    <t>steraliti</t>
  </si>
  <si>
    <t>увлажняющий шампунь для волос</t>
  </si>
  <si>
    <t>браслет из сапфира</t>
  </si>
  <si>
    <t>пуговицы для рукоделия</t>
  </si>
  <si>
    <t>аккумулятор для геймпада xbox</t>
  </si>
  <si>
    <t>strobbs женский обувь</t>
  </si>
  <si>
    <t>сумка женская эко кожа</t>
  </si>
  <si>
    <t>купальник barbie</t>
  </si>
  <si>
    <t>аниме кросовки</t>
  </si>
  <si>
    <t>серженетти</t>
  </si>
  <si>
    <t>the act крем для тела</t>
  </si>
  <si>
    <t>вибро динамик</t>
  </si>
  <si>
    <t>крем праймер для лица</t>
  </si>
  <si>
    <t xml:space="preserve">платья турция </t>
  </si>
  <si>
    <t xml:space="preserve">биолакт </t>
  </si>
  <si>
    <t>костюмный жилет женский</t>
  </si>
  <si>
    <t>плед небольшой</t>
  </si>
  <si>
    <t>xiaomi mi true wireless earphones 2 pro</t>
  </si>
  <si>
    <t xml:space="preserve">шорты на высокой посадке </t>
  </si>
  <si>
    <t>олоф</t>
  </si>
  <si>
    <t>очки 3м</t>
  </si>
  <si>
    <t>крем спасательный круг</t>
  </si>
  <si>
    <t>утенок игрушка в машину</t>
  </si>
  <si>
    <t>suorin air plus</t>
  </si>
  <si>
    <t>линнер</t>
  </si>
  <si>
    <t xml:space="preserve">wellderma </t>
  </si>
  <si>
    <t>alexander mcqueen кроссовки</t>
  </si>
  <si>
    <t xml:space="preserve">замок для двери </t>
  </si>
  <si>
    <t>кошелёк маленький женский</t>
  </si>
  <si>
    <t>yudashkin beauty</t>
  </si>
  <si>
    <t>для хранения лаков</t>
  </si>
  <si>
    <t>anna serova</t>
  </si>
  <si>
    <t>летнее платье zolla</t>
  </si>
  <si>
    <t xml:space="preserve">холи ленд </t>
  </si>
  <si>
    <t>полотенце стеганое</t>
  </si>
  <si>
    <t>аккумулятор bq</t>
  </si>
  <si>
    <t>чародейский стиль</t>
  </si>
  <si>
    <t>одеяло соня</t>
  </si>
  <si>
    <t>паста зубная индийская</t>
  </si>
  <si>
    <t>чехлы для беспроводных наушников</t>
  </si>
  <si>
    <t>трусы женские indefini</t>
  </si>
  <si>
    <t>lb</t>
  </si>
  <si>
    <t>хлопковый летний костюм</t>
  </si>
  <si>
    <t>доттера</t>
  </si>
  <si>
    <t>кроткая</t>
  </si>
  <si>
    <t>фрутоняня паштет</t>
  </si>
  <si>
    <t>hozelock коннектор</t>
  </si>
  <si>
    <t xml:space="preserve">ли дон ук </t>
  </si>
  <si>
    <t>чистящее средство 20 в 1</t>
  </si>
  <si>
    <t>александров сырок</t>
  </si>
  <si>
    <t>футболка motorhead</t>
  </si>
  <si>
    <t>элек</t>
  </si>
  <si>
    <t>79384159</t>
  </si>
  <si>
    <t>62224499</t>
  </si>
  <si>
    <t>худи мужской с капюшоном найк</t>
  </si>
  <si>
    <t>25626075</t>
  </si>
  <si>
    <t xml:space="preserve">лампадка </t>
  </si>
  <si>
    <t>сок ростков пшеницы</t>
  </si>
  <si>
    <t>простынь двухспальная</t>
  </si>
  <si>
    <t>e60</t>
  </si>
  <si>
    <t>твое комплект</t>
  </si>
  <si>
    <t>alize puffy плед</t>
  </si>
  <si>
    <t>сумка скорой помощи</t>
  </si>
  <si>
    <t>ножи для блендера</t>
  </si>
  <si>
    <t>оргазмо</t>
  </si>
  <si>
    <t>папка-регистратор а4</t>
  </si>
  <si>
    <t>беспроводные наушники jbl tune 500bt</t>
  </si>
  <si>
    <t>74938809</t>
  </si>
  <si>
    <t>51340745</t>
  </si>
  <si>
    <t>перчатки нейлоновые черные</t>
  </si>
  <si>
    <t>хаски и его учитель белый кот</t>
  </si>
  <si>
    <t>светильник потолочный уличный</t>
  </si>
  <si>
    <t>стекло на realme c25s</t>
  </si>
  <si>
    <t>корзина для белья 60 литров</t>
  </si>
  <si>
    <t>шкатулка с талисманами из леди баг</t>
  </si>
  <si>
    <t>сланцы женские roxy</t>
  </si>
  <si>
    <t>женская футболка с глубоким вырезом</t>
  </si>
  <si>
    <t>drag x plus</t>
  </si>
  <si>
    <t xml:space="preserve">детская повязка </t>
  </si>
  <si>
    <t>крем постакне</t>
  </si>
  <si>
    <t>78672549</t>
  </si>
  <si>
    <t>кармашки прозрачные</t>
  </si>
  <si>
    <t>отражатели</t>
  </si>
  <si>
    <t>следочки для новорожденных</t>
  </si>
  <si>
    <t>технопарк военные машины</t>
  </si>
  <si>
    <t>сумка 40х30х20 ручная кладь</t>
  </si>
  <si>
    <t>l’oréal professional</t>
  </si>
  <si>
    <t>phoenix рубашка</t>
  </si>
  <si>
    <t>сумка плчжная</t>
  </si>
  <si>
    <t>кепка мужская рибок</t>
  </si>
  <si>
    <t>аниме лонгслив</t>
  </si>
  <si>
    <t>би фри джинсы</t>
  </si>
  <si>
    <t>футболка топ для девочек</t>
  </si>
  <si>
    <t>обувь женский</t>
  </si>
  <si>
    <t>мейкап</t>
  </si>
  <si>
    <t>свадебное платье женское</t>
  </si>
  <si>
    <t>купучинатор</t>
  </si>
  <si>
    <t>боди с объемными рукавами</t>
  </si>
  <si>
    <t>цветок пустыни книга</t>
  </si>
  <si>
    <t>крем мустела</t>
  </si>
  <si>
    <t>клей le mat</t>
  </si>
  <si>
    <t>75289484</t>
  </si>
  <si>
    <t>guess обувь женская кроссовки</t>
  </si>
  <si>
    <t>сетевой фильтр usb</t>
  </si>
  <si>
    <t>кольца bts</t>
  </si>
  <si>
    <t>настольная лампа с часами</t>
  </si>
  <si>
    <t>цивилизация настольная игра</t>
  </si>
  <si>
    <t>корм влажный для котов</t>
  </si>
  <si>
    <t>большой тазик</t>
  </si>
  <si>
    <t>футболка машина</t>
  </si>
  <si>
    <t>rg45</t>
  </si>
  <si>
    <t>retevis</t>
  </si>
  <si>
    <t>gosh пудра</t>
  </si>
  <si>
    <t>соль морская крупная</t>
  </si>
  <si>
    <t>впитывающий коврик для посуды</t>
  </si>
  <si>
    <t>лестница для бассейна intex</t>
  </si>
  <si>
    <t>кросы адидас</t>
  </si>
  <si>
    <t>fee</t>
  </si>
  <si>
    <t xml:space="preserve">шорты беговые </t>
  </si>
  <si>
    <t>корги футболка</t>
  </si>
  <si>
    <t>топпинг для мороженого zero</t>
  </si>
  <si>
    <t>футболка с картинкой</t>
  </si>
  <si>
    <t>стекло на xs</t>
  </si>
  <si>
    <t>кружка анастасия</t>
  </si>
  <si>
    <t>serejka бижутерия</t>
  </si>
  <si>
    <t>наруто браслет</t>
  </si>
  <si>
    <t xml:space="preserve">1239770 </t>
  </si>
  <si>
    <t>пряники имбирные новогодние</t>
  </si>
  <si>
    <t>спортивный костюм бежевый</t>
  </si>
  <si>
    <t>смартфон samsung galaxy s21</t>
  </si>
  <si>
    <t>покрывало-одеяло</t>
  </si>
  <si>
    <t>laete купальник</t>
  </si>
  <si>
    <t>miles morales</t>
  </si>
  <si>
    <t>макасины летние женские</t>
  </si>
  <si>
    <t>колготки женские большие размеры</t>
  </si>
  <si>
    <t>для блесен</t>
  </si>
  <si>
    <t>адаптер питания для ноутбука</t>
  </si>
  <si>
    <t>дилвин</t>
  </si>
  <si>
    <t>всё звезды</t>
  </si>
  <si>
    <t>al</t>
  </si>
  <si>
    <t>футболка мальчикам</t>
  </si>
  <si>
    <t>6+</t>
  </si>
  <si>
    <t>фрезы по металлу</t>
  </si>
  <si>
    <t>шифоновое платье для беременных</t>
  </si>
  <si>
    <t>игрушка хренобус</t>
  </si>
  <si>
    <t>фотобумага для лазерной печати</t>
  </si>
  <si>
    <t>мужские цепочки из золота</t>
  </si>
  <si>
    <t>диабло</t>
  </si>
  <si>
    <t>чехол на садовую мебель</t>
  </si>
  <si>
    <t>скотч прозрачный канцелярские товары</t>
  </si>
  <si>
    <t>64513898</t>
  </si>
  <si>
    <t>носки однотонные женские</t>
  </si>
  <si>
    <t>шуруповерт патриот</t>
  </si>
  <si>
    <t>палочка для телефона</t>
  </si>
  <si>
    <t>шлепки женские с квадратным носом</t>
  </si>
  <si>
    <t>moremo</t>
  </si>
  <si>
    <t>туфли женские молочные</t>
  </si>
  <si>
    <t>сушилка для посуды на рейлинг</t>
  </si>
  <si>
    <t>mimigerl</t>
  </si>
  <si>
    <t>cerve</t>
  </si>
  <si>
    <t>брюки на мальчика весна</t>
  </si>
  <si>
    <t>игрушка морская свинка</t>
  </si>
  <si>
    <t>гель паста</t>
  </si>
  <si>
    <t xml:space="preserve">кусачки для педикюра </t>
  </si>
  <si>
    <t>набор для мастики</t>
  </si>
  <si>
    <t>платье для девочки 98</t>
  </si>
  <si>
    <t>тренажёр по математике 5 класс</t>
  </si>
  <si>
    <t>блузка для девочки с принтом</t>
  </si>
  <si>
    <t>каблуки на шнуровке</t>
  </si>
  <si>
    <t>блëсна</t>
  </si>
  <si>
    <t>чай на развес</t>
  </si>
  <si>
    <t xml:space="preserve">тонировочная плёнка </t>
  </si>
  <si>
    <t>tommy hilfiger джинсы</t>
  </si>
  <si>
    <t>neroli</t>
  </si>
  <si>
    <t>полумесяц подвеска</t>
  </si>
  <si>
    <t>стекло на эпл вотч</t>
  </si>
  <si>
    <t>картины по номерам маленькие</t>
  </si>
  <si>
    <t>мма футболка</t>
  </si>
  <si>
    <t>sebastea</t>
  </si>
  <si>
    <t>misoli</t>
  </si>
  <si>
    <t>шары на день рождения единорог</t>
  </si>
  <si>
    <t>benetton джинсы</t>
  </si>
  <si>
    <t>детские кеды для мальчика</t>
  </si>
  <si>
    <t>джинсы женские modis</t>
  </si>
  <si>
    <t>мопсгусеница</t>
  </si>
  <si>
    <t>ткань для печворка</t>
  </si>
  <si>
    <t>funko pop sonic</t>
  </si>
  <si>
    <t>джоггеры мужские на резинке</t>
  </si>
  <si>
    <t>арт нео</t>
  </si>
  <si>
    <t>barth</t>
  </si>
  <si>
    <t>шарики ньютона</t>
  </si>
  <si>
    <t>набор для шугаринга 8 в 1</t>
  </si>
  <si>
    <t>дыши со мной</t>
  </si>
  <si>
    <t>крем африка</t>
  </si>
  <si>
    <t>вещи из икеа</t>
  </si>
  <si>
    <t>радиоуправляемая игрушка</t>
  </si>
  <si>
    <t>носки 100% хлопок</t>
  </si>
  <si>
    <t>поздравляем</t>
  </si>
  <si>
    <t xml:space="preserve">чёрные носки </t>
  </si>
  <si>
    <t>45353667</t>
  </si>
  <si>
    <t>светодиодные люстра</t>
  </si>
  <si>
    <t>кити кет</t>
  </si>
  <si>
    <t>рюкзак-мешок</t>
  </si>
  <si>
    <t>костюмы на флисе</t>
  </si>
  <si>
    <t>компьютера</t>
  </si>
  <si>
    <t>непромокайки детский</t>
  </si>
  <si>
    <t>сушёные яблоки</t>
  </si>
  <si>
    <t>умная свеча мальдивы</t>
  </si>
  <si>
    <t>ботинки на шпильке</t>
  </si>
  <si>
    <t>худи для девочки 164</t>
  </si>
  <si>
    <t>пояс для чулок большой</t>
  </si>
  <si>
    <t>набор для ингалятора</t>
  </si>
  <si>
    <t>play smart.</t>
  </si>
  <si>
    <t>11906555</t>
  </si>
  <si>
    <t>сумка женская с длинными ручками</t>
  </si>
  <si>
    <t>футболка мужская защитного цвета</t>
  </si>
  <si>
    <t>13978078</t>
  </si>
  <si>
    <t>доска разделочная для рыбы</t>
  </si>
  <si>
    <t>carolina herrera bad boy</t>
  </si>
  <si>
    <t>мерч редакция</t>
  </si>
  <si>
    <t>37060839</t>
  </si>
  <si>
    <t>чехол с защитой камеры iphone 11 на</t>
  </si>
  <si>
    <t>плед звезды</t>
  </si>
  <si>
    <t>шары воздушные маленькие</t>
  </si>
  <si>
    <t>сумки розовые</t>
  </si>
  <si>
    <t>centropen маркер</t>
  </si>
  <si>
    <t>сланцы детские для девочки</t>
  </si>
  <si>
    <t xml:space="preserve">спаркл </t>
  </si>
  <si>
    <t>картина по номерам мандалорец</t>
  </si>
  <si>
    <t>платье великолепный век</t>
  </si>
  <si>
    <t>набор стаканов для чая</t>
  </si>
  <si>
    <t>простынь икеа</t>
  </si>
  <si>
    <t>коррозия металла</t>
  </si>
  <si>
    <t xml:space="preserve">резиновая игрушка </t>
  </si>
  <si>
    <t>подставка для садж</t>
  </si>
  <si>
    <t>86949573</t>
  </si>
  <si>
    <t>туж</t>
  </si>
  <si>
    <t>тюнинг нива</t>
  </si>
  <si>
    <t>маструбатор мужской</t>
  </si>
  <si>
    <t>худи женское костюм</t>
  </si>
  <si>
    <t>see kai run</t>
  </si>
  <si>
    <t>samsung note galaxy</t>
  </si>
  <si>
    <t>73285751</t>
  </si>
  <si>
    <t xml:space="preserve">пи джей </t>
  </si>
  <si>
    <t>blanblan</t>
  </si>
  <si>
    <t>10 pro</t>
  </si>
  <si>
    <t>комплект женский с юбкой</t>
  </si>
  <si>
    <t>кукла lol в коробке</t>
  </si>
  <si>
    <t>омнибус</t>
  </si>
  <si>
    <t>блендер погружной техника для кухни</t>
  </si>
  <si>
    <t>56273474</t>
  </si>
  <si>
    <t>деревяная катана</t>
  </si>
  <si>
    <t>60791787</t>
  </si>
  <si>
    <t>ремень мужской с бляшкой</t>
  </si>
  <si>
    <t>набор stels</t>
  </si>
  <si>
    <t>джибитсы машинки</t>
  </si>
  <si>
    <t>16272369</t>
  </si>
  <si>
    <t>органайзер для одежды подвесной</t>
  </si>
  <si>
    <t>духи mexx black</t>
  </si>
  <si>
    <t>солнцезащитный крем для проблемной кожи</t>
  </si>
  <si>
    <t>ноутбук acer nitro</t>
  </si>
  <si>
    <t>лосины леопард</t>
  </si>
  <si>
    <t>тональный крем для жирной кожи лица</t>
  </si>
  <si>
    <t>лединец</t>
  </si>
  <si>
    <t>одежда для пожилых женщин</t>
  </si>
  <si>
    <t xml:space="preserve">купальник на завязках </t>
  </si>
  <si>
    <t>подлокотник для автомобиля гранта</t>
  </si>
  <si>
    <t>o care</t>
  </si>
  <si>
    <t>чехол на хонор 8а прайм с рисунком</t>
  </si>
  <si>
    <t>органайзер для фото</t>
  </si>
  <si>
    <t>58349620</t>
  </si>
  <si>
    <t>леврана крем для век</t>
  </si>
  <si>
    <t>cafe mimi крем для тела</t>
  </si>
  <si>
    <t>75158495</t>
  </si>
  <si>
    <t>bad trip</t>
  </si>
  <si>
    <t>трусы женские серые</t>
  </si>
  <si>
    <t>утюг для волос гофре</t>
  </si>
  <si>
    <t>летняя джинсовая куртка</t>
  </si>
  <si>
    <t>брюки женские в клеточку</t>
  </si>
  <si>
    <t>рогатка для плетения</t>
  </si>
  <si>
    <t>заглушки на мебель</t>
  </si>
  <si>
    <t>пудра тоналка</t>
  </si>
  <si>
    <t>средство для чистки украшений</t>
  </si>
  <si>
    <t>шляпа соломенная для мальчика</t>
  </si>
  <si>
    <t>amarch</t>
  </si>
  <si>
    <t>бингальские огни</t>
  </si>
  <si>
    <t>t-taccardi босоножки</t>
  </si>
  <si>
    <t>стельки в кеды</t>
  </si>
  <si>
    <t>жидкие тени с блестками</t>
  </si>
  <si>
    <t>чувство любви</t>
  </si>
  <si>
    <t>крем скраб для депиляции</t>
  </si>
  <si>
    <t>несессер для косметики</t>
  </si>
  <si>
    <t xml:space="preserve">платье для новорождённых </t>
  </si>
  <si>
    <t>вывески</t>
  </si>
  <si>
    <t>стгареты</t>
  </si>
  <si>
    <t>5762972</t>
  </si>
  <si>
    <t>point флюид</t>
  </si>
  <si>
    <t>bottega сумка</t>
  </si>
  <si>
    <t>алмазная мозаика гранни</t>
  </si>
  <si>
    <t xml:space="preserve">туфли лодочка </t>
  </si>
  <si>
    <t>javelin</t>
  </si>
  <si>
    <t>форма для торта прямоугольная</t>
  </si>
  <si>
    <t xml:space="preserve">косынка на резинке </t>
  </si>
  <si>
    <t>тетрес</t>
  </si>
  <si>
    <t>ark survival evolved</t>
  </si>
  <si>
    <t>краска для ткани зеленая</t>
  </si>
  <si>
    <t>em’brazo</t>
  </si>
  <si>
    <t>68652348</t>
  </si>
  <si>
    <t>менажницы с крышкой</t>
  </si>
  <si>
    <t>стол и стулья туристические</t>
  </si>
  <si>
    <t>трусы с котиком</t>
  </si>
  <si>
    <t>гете фауст книга</t>
  </si>
  <si>
    <t>наушники tws xiaomi</t>
  </si>
  <si>
    <t xml:space="preserve">стол и стульчик детский </t>
  </si>
  <si>
    <t>шапка для собак мелких пород</t>
  </si>
  <si>
    <t>твое худи disney</t>
  </si>
  <si>
    <t>tuchino</t>
  </si>
  <si>
    <t xml:space="preserve">наруто книга </t>
  </si>
  <si>
    <t>51962587</t>
  </si>
  <si>
    <t>33483416</t>
  </si>
  <si>
    <t>штык</t>
  </si>
  <si>
    <t>прорезыватель соска</t>
  </si>
  <si>
    <t>увлажнитель воздуха kitfort</t>
  </si>
  <si>
    <t>хэд энд</t>
  </si>
  <si>
    <t>бейсболка адидас женская</t>
  </si>
  <si>
    <t>упаксервис</t>
  </si>
  <si>
    <t>аккумуляторные пилы</t>
  </si>
  <si>
    <t>овечья куртка</t>
  </si>
  <si>
    <t>aristocrat</t>
  </si>
  <si>
    <t>urbano mondo</t>
  </si>
  <si>
    <t>ббка джинсовая</t>
  </si>
  <si>
    <t>футболка фредди</t>
  </si>
  <si>
    <t>одеядо</t>
  </si>
  <si>
    <t>кожаная юбка шорты</t>
  </si>
  <si>
    <t>скатерть на стол водоотталкивающая клеенка</t>
  </si>
  <si>
    <t>мультикан 8</t>
  </si>
  <si>
    <t>беларусские платья</t>
  </si>
  <si>
    <t>62880507</t>
  </si>
  <si>
    <t>кеды золотые</t>
  </si>
  <si>
    <t>кроссовки бершка</t>
  </si>
  <si>
    <t>сундук большой</t>
  </si>
  <si>
    <t>сотейник тефаль</t>
  </si>
  <si>
    <t xml:space="preserve">чехол на андроид </t>
  </si>
  <si>
    <t xml:space="preserve">папка конверт </t>
  </si>
  <si>
    <t>ручка linc</t>
  </si>
  <si>
    <t>мешки пылесборники</t>
  </si>
  <si>
    <t>анаглифные очки</t>
  </si>
  <si>
    <t>плейстейшен 3 игры</t>
  </si>
  <si>
    <t>би-лурон</t>
  </si>
  <si>
    <t>provipet корм для собак</t>
  </si>
  <si>
    <t xml:space="preserve">майка денская </t>
  </si>
  <si>
    <t>honor зарядка</t>
  </si>
  <si>
    <t>налвочки</t>
  </si>
  <si>
    <t>купить кроссовки</t>
  </si>
  <si>
    <t>62077176</t>
  </si>
  <si>
    <t>социальная психология</t>
  </si>
  <si>
    <t>учебник английского языка 5 класс</t>
  </si>
  <si>
    <t>12450176</t>
  </si>
  <si>
    <t>именные термонаклейки</t>
  </si>
  <si>
    <t>suave comfort</t>
  </si>
  <si>
    <t>дисплей для iphone 7</t>
  </si>
  <si>
    <t>угловая ванна</t>
  </si>
  <si>
    <t>кольцо обычное</t>
  </si>
  <si>
    <t>cd привод</t>
  </si>
  <si>
    <t>72679615</t>
  </si>
  <si>
    <t>бочонок пива</t>
  </si>
  <si>
    <t>jay jun</t>
  </si>
  <si>
    <t>крона зарядное устройство</t>
  </si>
  <si>
    <t>бутсы х</t>
  </si>
  <si>
    <t>скатерть на круглый стол прозрачная</t>
  </si>
  <si>
    <t>стразы 2 мм</t>
  </si>
  <si>
    <t>пластилин воздушный 72 цвета</t>
  </si>
  <si>
    <t>30340729</t>
  </si>
  <si>
    <t>для замешивания теста</t>
  </si>
  <si>
    <t xml:space="preserve">столик садовый </t>
  </si>
  <si>
    <t xml:space="preserve">78041142 </t>
  </si>
  <si>
    <t>grass для полов</t>
  </si>
  <si>
    <t>натуральный тональный крем</t>
  </si>
  <si>
    <t>брюки эко кожа</t>
  </si>
  <si>
    <t>бежевые босоножки на шпильке</t>
  </si>
  <si>
    <t>сладкий чили соус</t>
  </si>
  <si>
    <t xml:space="preserve">шторы блэк аут </t>
  </si>
  <si>
    <t>широкие штаны в клетку мужские</t>
  </si>
  <si>
    <t>кросовки бриз</t>
  </si>
  <si>
    <t>миноксидил пена</t>
  </si>
  <si>
    <t>долихос</t>
  </si>
  <si>
    <t>крем для лица беларусь</t>
  </si>
  <si>
    <t>гель для душа циновит</t>
  </si>
  <si>
    <t>39351244</t>
  </si>
  <si>
    <t>divetro</t>
  </si>
  <si>
    <t xml:space="preserve">сыродельница </t>
  </si>
  <si>
    <t>брюки женские летние из вискозы</t>
  </si>
  <si>
    <t>кресло руководителя бюрократ</t>
  </si>
  <si>
    <t>серёжки с hello kitty</t>
  </si>
  <si>
    <t>бетонная смесь</t>
  </si>
  <si>
    <t>kodi топ</t>
  </si>
  <si>
    <t>брючный костюм женский офисный</t>
  </si>
  <si>
    <t>редис семена микрозелень</t>
  </si>
  <si>
    <t>чехол на редми ноте 10s</t>
  </si>
  <si>
    <t xml:space="preserve">удобрение для огурцов </t>
  </si>
  <si>
    <t>шнур для эпилятора</t>
  </si>
  <si>
    <t>шорты с драконом</t>
  </si>
  <si>
    <t>wolm</t>
  </si>
  <si>
    <t xml:space="preserve">тонирующий бальзам </t>
  </si>
  <si>
    <t>wilo</t>
  </si>
  <si>
    <t>швабра хозяйственные товары</t>
  </si>
  <si>
    <t>наушники беспроводные накладные jbl</t>
  </si>
  <si>
    <t>merpark</t>
  </si>
  <si>
    <t xml:space="preserve">корейское платье </t>
  </si>
  <si>
    <t>турбан</t>
  </si>
  <si>
    <t>eveline slim extreme</t>
  </si>
  <si>
    <t>хрумстик</t>
  </si>
  <si>
    <t>сарафаны белые</t>
  </si>
  <si>
    <t>палки для скандинавской ходьбы цельные</t>
  </si>
  <si>
    <t>коллекция заблуждений</t>
  </si>
  <si>
    <t>бейка эластичная</t>
  </si>
  <si>
    <t>шуршащие книжки</t>
  </si>
  <si>
    <t xml:space="preserve">5w30 </t>
  </si>
  <si>
    <t>шнур для рукоделия 3 мм</t>
  </si>
  <si>
    <t>лапы вверх</t>
  </si>
  <si>
    <t>щетка универсальная</t>
  </si>
  <si>
    <t>платье с цветами для девочек</t>
  </si>
  <si>
    <t>блокнот эксмо</t>
  </si>
  <si>
    <t>пряники 3 кота</t>
  </si>
  <si>
    <t>кеды наруто</t>
  </si>
  <si>
    <t>свитер денский</t>
  </si>
  <si>
    <t>detox чай</t>
  </si>
  <si>
    <t>определитель</t>
  </si>
  <si>
    <t>в стиле 12</t>
  </si>
  <si>
    <t>шорты спортивные женские асикс</t>
  </si>
  <si>
    <t>смешные тапочки</t>
  </si>
  <si>
    <t>контейнер для носок</t>
  </si>
  <si>
    <t>black berry</t>
  </si>
  <si>
    <t>баночки для жидкости</t>
  </si>
  <si>
    <t>30317336</t>
  </si>
  <si>
    <t>бионист</t>
  </si>
  <si>
    <t>colorino</t>
  </si>
  <si>
    <t>красовки женские найк</t>
  </si>
  <si>
    <t>агуша йогурт</t>
  </si>
  <si>
    <t>коробка для хранения сапог</t>
  </si>
  <si>
    <t>норковые шубы</t>
  </si>
  <si>
    <t>для полировки ногтей</t>
  </si>
  <si>
    <t>степлер фигурный</t>
  </si>
  <si>
    <t>дозатор для мойки</t>
  </si>
  <si>
    <t>эвилин</t>
  </si>
  <si>
    <t>28401217</t>
  </si>
  <si>
    <t>шторы в спальню серые</t>
  </si>
  <si>
    <t>аппликация кружево</t>
  </si>
  <si>
    <t>открытки посткроссинг</t>
  </si>
  <si>
    <t>органайзер для монет</t>
  </si>
  <si>
    <t>атлас и контурные карты по географии 5 класс</t>
  </si>
  <si>
    <t>70336468</t>
  </si>
  <si>
    <t>58029685</t>
  </si>
  <si>
    <t>цветы мыло</t>
  </si>
  <si>
    <t>топ с пышным рукавом</t>
  </si>
  <si>
    <t>avent philips</t>
  </si>
  <si>
    <t>зефир в банке</t>
  </si>
  <si>
    <t>lego wedo 2.0</t>
  </si>
  <si>
    <t xml:space="preserve">джинсы голубые женские </t>
  </si>
  <si>
    <t>вкусняшки бокс</t>
  </si>
  <si>
    <t>часы  электронные</t>
  </si>
  <si>
    <t>кроссовки мужские zenden</t>
  </si>
  <si>
    <t>кардиган для девочек оверсайз</t>
  </si>
  <si>
    <t>ajmal aurum</t>
  </si>
  <si>
    <t>фотоальбом крафт</t>
  </si>
  <si>
    <t>машина полесье большая самосвал</t>
  </si>
  <si>
    <t>барби экстра с косичками</t>
  </si>
  <si>
    <t>детская обувь для мальчиков 1 год</t>
  </si>
  <si>
    <t>гилауроновая кислота</t>
  </si>
  <si>
    <t>кроссовки тряпичные</t>
  </si>
  <si>
    <t>сердолик подвеска</t>
  </si>
  <si>
    <t>геншин сережки</t>
  </si>
  <si>
    <t>ереван</t>
  </si>
  <si>
    <t>плитка для дачи</t>
  </si>
  <si>
    <t>compliment lab</t>
  </si>
  <si>
    <t>манеж для куклы</t>
  </si>
  <si>
    <t>гп-5</t>
  </si>
  <si>
    <t>48866005</t>
  </si>
  <si>
    <t>цена</t>
  </si>
  <si>
    <t xml:space="preserve">отпугиватель насекомых </t>
  </si>
  <si>
    <t>супротек масло</t>
  </si>
  <si>
    <t>футболка для мальчиков глория джинс</t>
  </si>
  <si>
    <t xml:space="preserve">плюшевый </t>
  </si>
  <si>
    <t>55200432</t>
  </si>
  <si>
    <t>kamel</t>
  </si>
  <si>
    <t>проплан для кошек влажный</t>
  </si>
  <si>
    <t>isehan</t>
  </si>
  <si>
    <t>скатерть жаккардовая</t>
  </si>
  <si>
    <t>пряжа seam</t>
  </si>
  <si>
    <t>сахар сырец</t>
  </si>
  <si>
    <t>8650039</t>
  </si>
  <si>
    <t xml:space="preserve">лак для ногтей черный </t>
  </si>
  <si>
    <t>кастрюля нержавеющая сталь 8л</t>
  </si>
  <si>
    <t>штаны плиссированные</t>
  </si>
  <si>
    <t xml:space="preserve">bra accessories </t>
  </si>
  <si>
    <t>щетка с савком</t>
  </si>
  <si>
    <t>крем от сухости кожи</t>
  </si>
  <si>
    <t xml:space="preserve">nike мужские кроссовки </t>
  </si>
  <si>
    <t>турецкий порошок</t>
  </si>
  <si>
    <t>кжедневник</t>
  </si>
  <si>
    <t>пенка для белой обуви</t>
  </si>
  <si>
    <t>корона для волос аксессуары</t>
  </si>
  <si>
    <t>алмазная мозаика на подрамнике тигр</t>
  </si>
  <si>
    <t>дождевик детский плащ</t>
  </si>
  <si>
    <t>зимний комбинезон 110</t>
  </si>
  <si>
    <t>belon familia</t>
  </si>
  <si>
    <t xml:space="preserve">дон кихот </t>
  </si>
  <si>
    <t>пряжа ализе ангора</t>
  </si>
  <si>
    <t>картина натюрморт</t>
  </si>
  <si>
    <t>гидрострелка</t>
  </si>
  <si>
    <t>платья футляр новинки</t>
  </si>
  <si>
    <t>измельчитель для травы</t>
  </si>
  <si>
    <t>доска разделочная стеклянная 30 на 40</t>
  </si>
  <si>
    <t xml:space="preserve">лампа для маникюра настольная </t>
  </si>
  <si>
    <t>купальники модные</t>
  </si>
  <si>
    <t>пижама с бананами</t>
  </si>
  <si>
    <t>динамики для автомобиля урал</t>
  </si>
  <si>
    <t>новогодние тарелки</t>
  </si>
  <si>
    <t>свитер москва</t>
  </si>
  <si>
    <t>колечко бижутерия</t>
  </si>
  <si>
    <t>vsmart</t>
  </si>
  <si>
    <t>ножницы для полипропилена</t>
  </si>
  <si>
    <t>о самом важном</t>
  </si>
  <si>
    <t>платье на лямках летнее</t>
  </si>
  <si>
    <t>платья летние для полных</t>
  </si>
  <si>
    <t>тапочки мягкие женские</t>
  </si>
  <si>
    <t>трусы с хвостиком</t>
  </si>
  <si>
    <t>кунцево</t>
  </si>
  <si>
    <t>крышки чехлы для посуды</t>
  </si>
  <si>
    <t xml:space="preserve">лярош позе </t>
  </si>
  <si>
    <t>alexiren</t>
  </si>
  <si>
    <t>чехол книжка на honor 50</t>
  </si>
  <si>
    <t>лента выпускницы</t>
  </si>
  <si>
    <t>нагрев бассейна</t>
  </si>
  <si>
    <t>чековая лента кассовый аппарат</t>
  </si>
  <si>
    <t>перчатки кикбоксинг</t>
  </si>
  <si>
    <t>красный свет</t>
  </si>
  <si>
    <t>palmana</t>
  </si>
  <si>
    <t xml:space="preserve">eve </t>
  </si>
  <si>
    <t xml:space="preserve">антицеллюлитный гель </t>
  </si>
  <si>
    <t>бронзовая краска</t>
  </si>
  <si>
    <t>подарочный пакет гарри поттер</t>
  </si>
  <si>
    <t>картридж для фильтра воды брита</t>
  </si>
  <si>
    <t>жизнь без границ</t>
  </si>
  <si>
    <t>66248579</t>
  </si>
  <si>
    <t>одежда guess</t>
  </si>
  <si>
    <t xml:space="preserve">стульчик для кормления ребенка </t>
  </si>
  <si>
    <t>блестящий спрей</t>
  </si>
  <si>
    <t>сковорода маруся</t>
  </si>
  <si>
    <t>перец каролина рипер</t>
  </si>
  <si>
    <t xml:space="preserve">раскладной нож </t>
  </si>
  <si>
    <t>loreal тени для век</t>
  </si>
  <si>
    <t>neem oil</t>
  </si>
  <si>
    <t>чехлы для телефонов honor</t>
  </si>
  <si>
    <t>2016</t>
  </si>
  <si>
    <t>хаджиме</t>
  </si>
  <si>
    <t>https://www.wildberries.ru//catalog/38969950/detail.aspx</t>
  </si>
  <si>
    <t>простыня 180х200 без резинки</t>
  </si>
  <si>
    <t>моя семья сок</t>
  </si>
  <si>
    <t>саванна</t>
  </si>
  <si>
    <t>книга грозовой перевал</t>
  </si>
  <si>
    <t>сказки в картинках</t>
  </si>
  <si>
    <t>стартер на тример</t>
  </si>
  <si>
    <t>светильник bts</t>
  </si>
  <si>
    <t>скатерть круглая силиконовая</t>
  </si>
  <si>
    <t>запчасти на ваз 2114</t>
  </si>
  <si>
    <t>пластиковые очки</t>
  </si>
  <si>
    <t>чокер из бисера черный</t>
  </si>
  <si>
    <t>пряжа верблюжья</t>
  </si>
  <si>
    <t xml:space="preserve"> скетчбук</t>
  </si>
  <si>
    <t>домик для белки</t>
  </si>
  <si>
    <t>ленинград акварель</t>
  </si>
  <si>
    <t>боди женское с вырезом для большого пальца</t>
  </si>
  <si>
    <t>костюм спортивный твое</t>
  </si>
  <si>
    <t>медицинский шпатель</t>
  </si>
  <si>
    <t>3119250</t>
  </si>
  <si>
    <t>письменный стол с полками</t>
  </si>
  <si>
    <t>футболка с лавандой</t>
  </si>
  <si>
    <t>блокноты а5</t>
  </si>
  <si>
    <t>стеклянная колба для кофеварки</t>
  </si>
  <si>
    <t xml:space="preserve">2 года </t>
  </si>
  <si>
    <t>сопротивление игра</t>
  </si>
  <si>
    <t xml:space="preserve">изи кроссовки </t>
  </si>
  <si>
    <t>купить удочку</t>
  </si>
  <si>
    <t>лиф с открытой спиной</t>
  </si>
  <si>
    <t>вишневый сироп</t>
  </si>
  <si>
    <t>батфорды</t>
  </si>
  <si>
    <t>шорты с худи</t>
  </si>
  <si>
    <t>42457874</t>
  </si>
  <si>
    <t>полироль для салона</t>
  </si>
  <si>
    <t>сандалии 33 размер для девочки</t>
  </si>
  <si>
    <t>бутылка для растительного масла с дозатором</t>
  </si>
  <si>
    <t>летние сарафан</t>
  </si>
  <si>
    <t>estel thermokeratin</t>
  </si>
  <si>
    <t>комплект зимний для мальчика</t>
  </si>
  <si>
    <t>конфеты гуливер</t>
  </si>
  <si>
    <t>квас с хреном</t>
  </si>
  <si>
    <t>35779371</t>
  </si>
  <si>
    <t>насадки на мультипекарь редмонд</t>
  </si>
  <si>
    <t>ugg женский обувь</t>
  </si>
  <si>
    <t>луи фердинанд селин</t>
  </si>
  <si>
    <t>мерц драже</t>
  </si>
  <si>
    <t>клей для моделирования</t>
  </si>
  <si>
    <t>красная ковровая дорожка</t>
  </si>
  <si>
    <t>замок с ручкой</t>
  </si>
  <si>
    <t>платье белое летнее кружевное больших размеров</t>
  </si>
  <si>
    <t xml:space="preserve">9149590 </t>
  </si>
  <si>
    <t>кошачья расческа</t>
  </si>
  <si>
    <t>альянс-униформ</t>
  </si>
  <si>
    <t>накидка шелковая</t>
  </si>
  <si>
    <t>гель луи филипп</t>
  </si>
  <si>
    <t>o'stin джемпер женский молочный</t>
  </si>
  <si>
    <t xml:space="preserve">xiaomi poco </t>
  </si>
  <si>
    <t>lego friends для девочек 8</t>
  </si>
  <si>
    <t>styx обертывание</t>
  </si>
  <si>
    <t xml:space="preserve">поатье вечернее </t>
  </si>
  <si>
    <t>карандаш для бровей красота</t>
  </si>
  <si>
    <t>брюки женские с высокой посадкой большие размеры</t>
  </si>
  <si>
    <t>шампунь для мелированных</t>
  </si>
  <si>
    <t>сердечки декоративные</t>
  </si>
  <si>
    <t>самолет украшение</t>
  </si>
  <si>
    <t>ревлон для волос шампунь</t>
  </si>
  <si>
    <t>бейблейд игрушки</t>
  </si>
  <si>
    <t>бандана мальчику</t>
  </si>
  <si>
    <t>наклейки bmw</t>
  </si>
  <si>
    <t xml:space="preserve">тапки уличные </t>
  </si>
  <si>
    <t xml:space="preserve">воротнички </t>
  </si>
  <si>
    <t>плиссе юбка</t>
  </si>
  <si>
    <t xml:space="preserve">очки -3 </t>
  </si>
  <si>
    <t>фонари на солнечных батареях для дачи</t>
  </si>
  <si>
    <t>аккумуляторная отвёртка</t>
  </si>
  <si>
    <t>onlybest</t>
  </si>
  <si>
    <t>нунчаки для единоборства</t>
  </si>
  <si>
    <t>грипс</t>
  </si>
  <si>
    <t>майки и топы женские</t>
  </si>
  <si>
    <t>violetshop</t>
  </si>
  <si>
    <t>скраб бумага</t>
  </si>
  <si>
    <t>льняное летнее платье</t>
  </si>
  <si>
    <t>45543869</t>
  </si>
  <si>
    <t>браслет безопасности</t>
  </si>
  <si>
    <t>сабо женские со стразами</t>
  </si>
  <si>
    <t>стеклянный журнальный столик</t>
  </si>
  <si>
    <t>concept шампунь для окрашенных волос</t>
  </si>
  <si>
    <t>футболка белая женская хлопок</t>
  </si>
  <si>
    <t>oceanwell</t>
  </si>
  <si>
    <t xml:space="preserve">clinique помада </t>
  </si>
  <si>
    <t>традиция посуда и инвентарь</t>
  </si>
  <si>
    <t>простыни полуторки</t>
  </si>
  <si>
    <t>холодильник большой</t>
  </si>
  <si>
    <t>масло кокоса питание</t>
  </si>
  <si>
    <t>soliday kids</t>
  </si>
  <si>
    <t>urban tiger платье</t>
  </si>
  <si>
    <t xml:space="preserve">инфлюенс </t>
  </si>
  <si>
    <t>claris</t>
  </si>
  <si>
    <t>клатч женский замшевый</t>
  </si>
  <si>
    <t>бриджи с манжетами</t>
  </si>
  <si>
    <t>соленоид</t>
  </si>
  <si>
    <t>mu</t>
  </si>
  <si>
    <t>насадка лепесток розы</t>
  </si>
  <si>
    <t>пена монтажная технониколь</t>
  </si>
  <si>
    <t>снек бокс</t>
  </si>
  <si>
    <t>шампунь дектярный</t>
  </si>
  <si>
    <t>порошок для стирки автомат для белого</t>
  </si>
  <si>
    <t>фляжка велосипедная</t>
  </si>
  <si>
    <t>atlas for women</t>
  </si>
  <si>
    <t>ручка лапка</t>
  </si>
  <si>
    <t>рюкзак ручная кладь победа</t>
  </si>
  <si>
    <t>сталкер книга фантастика</t>
  </si>
  <si>
    <t xml:space="preserve">колонки jbl </t>
  </si>
  <si>
    <t>набор деревянных досок</t>
  </si>
  <si>
    <t>шорты мужские polo</t>
  </si>
  <si>
    <t>белая чашка</t>
  </si>
  <si>
    <t xml:space="preserve">купальник с утяжкой </t>
  </si>
  <si>
    <t>набор для вышивки броши</t>
  </si>
  <si>
    <t>68884733</t>
  </si>
  <si>
    <t>ткань футер рукоделие</t>
  </si>
  <si>
    <t>туфли с цветами</t>
  </si>
  <si>
    <t>аксессуары для кофе</t>
  </si>
  <si>
    <t>салфетки для уборки кухни</t>
  </si>
  <si>
    <t>manli pro</t>
  </si>
  <si>
    <t>золотники</t>
  </si>
  <si>
    <t>aroma harmony парфюм для дома</t>
  </si>
  <si>
    <t>доп свет</t>
  </si>
  <si>
    <t>антон петряков</t>
  </si>
  <si>
    <t>халат женский домашний короткий</t>
  </si>
  <si>
    <t>30684833</t>
  </si>
  <si>
    <t>yandb</t>
  </si>
  <si>
    <t>костюм спортивный асикс</t>
  </si>
  <si>
    <t>памперсы трусики для девочек</t>
  </si>
  <si>
    <t>детские часы для мальчиков</t>
  </si>
  <si>
    <t xml:space="preserve">брюки мужские adidas </t>
  </si>
  <si>
    <t>чай в коробке</t>
  </si>
  <si>
    <t>сережки кисточки</t>
  </si>
  <si>
    <t>обувь асикс</t>
  </si>
  <si>
    <t>ельседа</t>
  </si>
  <si>
    <t>lunarable женский</t>
  </si>
  <si>
    <t>масло для дома</t>
  </si>
  <si>
    <t>samsung телефон s21</t>
  </si>
  <si>
    <t>асабелла</t>
  </si>
  <si>
    <t xml:space="preserve">zolla рубашка женская </t>
  </si>
  <si>
    <t>черная нить</t>
  </si>
  <si>
    <t>летняя обувь на девочку</t>
  </si>
  <si>
    <t>ховеркарт</t>
  </si>
  <si>
    <t>dmaa экстракт</t>
  </si>
  <si>
    <t>очки мухи</t>
  </si>
  <si>
    <t>stelz</t>
  </si>
  <si>
    <t>dame 8</t>
  </si>
  <si>
    <t>магнит держатель</t>
  </si>
  <si>
    <t>бейсболка мужская бежевая</t>
  </si>
  <si>
    <t>пижама хб</t>
  </si>
  <si>
    <t>аня доброчасова</t>
  </si>
  <si>
    <t>электрический нагреватель воды</t>
  </si>
  <si>
    <t>ручной культиватор торнадика</t>
  </si>
  <si>
    <t xml:space="preserve">теплый халат </t>
  </si>
  <si>
    <t>химия для бассейна лонгафор</t>
  </si>
  <si>
    <t>поворешка</t>
  </si>
  <si>
    <t>защитная плёнка на окна</t>
  </si>
  <si>
    <t>кармашек в садик</t>
  </si>
  <si>
    <t xml:space="preserve">порошок гель </t>
  </si>
  <si>
    <t>проставка</t>
  </si>
  <si>
    <t>city nail</t>
  </si>
  <si>
    <t>роза искуственная</t>
  </si>
  <si>
    <t>колечко найк</t>
  </si>
  <si>
    <t>остер задачник</t>
  </si>
  <si>
    <t>ползунки для новорожденных 2 шт</t>
  </si>
  <si>
    <t>кольцевая лампа 45</t>
  </si>
  <si>
    <t>77755354</t>
  </si>
  <si>
    <t>ключ для колес</t>
  </si>
  <si>
    <t xml:space="preserve">ааа батарейки </t>
  </si>
  <si>
    <t>сумка томми хилфигер</t>
  </si>
  <si>
    <t>​20980189</t>
  </si>
  <si>
    <t>рамка для фото 18х24</t>
  </si>
  <si>
    <t>буква ы</t>
  </si>
  <si>
    <t>босоножки 24 размер</t>
  </si>
  <si>
    <t>led лампы h11</t>
  </si>
  <si>
    <t>салфетки для мониторов</t>
  </si>
  <si>
    <t>длинное платье футболка</t>
  </si>
  <si>
    <t>pirochi обувь женский</t>
  </si>
  <si>
    <t>вечерние длинные платья</t>
  </si>
  <si>
    <t>балетки обувь</t>
  </si>
  <si>
    <t>хлебница agness</t>
  </si>
  <si>
    <t>фотоальбом новорожденного</t>
  </si>
  <si>
    <t>зонты для женщин три слона</t>
  </si>
  <si>
    <t>покрывало на диван 240х260</t>
  </si>
  <si>
    <t>63228891</t>
  </si>
  <si>
    <t xml:space="preserve">джели бели </t>
  </si>
  <si>
    <t>джинсы сиреневый</t>
  </si>
  <si>
    <t>леденец с ксилитом</t>
  </si>
  <si>
    <t>roeco</t>
  </si>
  <si>
    <t>кемпинговое кресло</t>
  </si>
  <si>
    <t>sprey</t>
  </si>
  <si>
    <t>чай грузинский</t>
  </si>
  <si>
    <t>jenifer</t>
  </si>
  <si>
    <t>темно зеленое платье</t>
  </si>
  <si>
    <t>savag</t>
  </si>
  <si>
    <t>коврик для ванной 80 120</t>
  </si>
  <si>
    <t>бермуды черные женские</t>
  </si>
  <si>
    <t>корсет праздничный</t>
  </si>
  <si>
    <t>пижама женскач</t>
  </si>
  <si>
    <t>samsung galaxy watch active 2 ремешок</t>
  </si>
  <si>
    <t>мыло аист</t>
  </si>
  <si>
    <t>zara поло</t>
  </si>
  <si>
    <t>зайцев</t>
  </si>
  <si>
    <t>пылесос для бассейнов интекс</t>
  </si>
  <si>
    <t>тушь лореаль парадайз</t>
  </si>
  <si>
    <t xml:space="preserve">пелёнки впитывающие </t>
  </si>
  <si>
    <t xml:space="preserve">лоза </t>
  </si>
  <si>
    <t>приталенные платья</t>
  </si>
  <si>
    <t>8173717</t>
  </si>
  <si>
    <t xml:space="preserve">кольцо на член </t>
  </si>
  <si>
    <t>клей пва столяр</t>
  </si>
  <si>
    <t>несы</t>
  </si>
  <si>
    <t xml:space="preserve">чихуахуа </t>
  </si>
  <si>
    <t>светильник квадратный</t>
  </si>
  <si>
    <t>4367350012</t>
  </si>
  <si>
    <t xml:space="preserve">льняная мука </t>
  </si>
  <si>
    <t>streetwolf</t>
  </si>
  <si>
    <t>any cast</t>
  </si>
  <si>
    <t>подвеска панк</t>
  </si>
  <si>
    <t>тонированная бумага пастель</t>
  </si>
  <si>
    <t>иссиня черный</t>
  </si>
  <si>
    <t>туалетная вода женская ив роше</t>
  </si>
  <si>
    <t>poeme духи</t>
  </si>
  <si>
    <t xml:space="preserve">нулевик </t>
  </si>
  <si>
    <t>томаты резаные</t>
  </si>
  <si>
    <t>фигурная свеча</t>
  </si>
  <si>
    <t>цветной парик</t>
  </si>
  <si>
    <t>zo obagi</t>
  </si>
  <si>
    <t xml:space="preserve">frosh </t>
  </si>
  <si>
    <t>чехол для vivo y12</t>
  </si>
  <si>
    <t>чай черный 500 гр</t>
  </si>
  <si>
    <t>70123736</t>
  </si>
  <si>
    <t>пьезоэлемент</t>
  </si>
  <si>
    <t>каркасный бассейн детский</t>
  </si>
  <si>
    <t>босоножки женские серебристые на каблуке</t>
  </si>
  <si>
    <t>бисер браслет</t>
  </si>
  <si>
    <t>78824211</t>
  </si>
  <si>
    <t>redmi 10 c стекло</t>
  </si>
  <si>
    <t xml:space="preserve">скребок для аквариума </t>
  </si>
  <si>
    <t>bse</t>
  </si>
  <si>
    <t>пружинный матрас</t>
  </si>
  <si>
    <t>туфли женские кожаные белые</t>
  </si>
  <si>
    <t>майка с путиным</t>
  </si>
  <si>
    <t>туфли квадрат</t>
  </si>
  <si>
    <t>chom poo</t>
  </si>
  <si>
    <t>хлопья ясно солнышко</t>
  </si>
  <si>
    <t>чехол для 11 айфон</t>
  </si>
  <si>
    <t>47776360</t>
  </si>
  <si>
    <t>автозагар compliment</t>
  </si>
  <si>
    <t>плойка dewal для волос</t>
  </si>
  <si>
    <t>катушка зажигания рено</t>
  </si>
  <si>
    <t>порошок вьюга</t>
  </si>
  <si>
    <t>костюм с велосипедуами</t>
  </si>
  <si>
    <t xml:space="preserve">книжки для детей </t>
  </si>
  <si>
    <t>лист фанеры</t>
  </si>
  <si>
    <t>трусы женские зеленые</t>
  </si>
  <si>
    <t>35096087</t>
  </si>
  <si>
    <t>tatis</t>
  </si>
  <si>
    <t>пиджак для мальчика школьный серый</t>
  </si>
  <si>
    <t>гель для души</t>
  </si>
  <si>
    <t>азелиь</t>
  </si>
  <si>
    <t>replay одежда</t>
  </si>
  <si>
    <t>assoro</t>
  </si>
  <si>
    <t>жалетка</t>
  </si>
  <si>
    <t>картина по номерам петербург</t>
  </si>
  <si>
    <t>freshland</t>
  </si>
  <si>
    <t>феи винкс куклы</t>
  </si>
  <si>
    <t>повторитель wifi</t>
  </si>
  <si>
    <t>акриловые зеркала</t>
  </si>
  <si>
    <t>лидер продаж</t>
  </si>
  <si>
    <t xml:space="preserve">фонтан фейерверк </t>
  </si>
  <si>
    <t>жилетка школьная подростковая</t>
  </si>
  <si>
    <t>fashion butik</t>
  </si>
  <si>
    <t>одежда для девочек 6 лет</t>
  </si>
  <si>
    <t>пакет для подарков</t>
  </si>
  <si>
    <t>41438438</t>
  </si>
  <si>
    <t>30304605</t>
  </si>
  <si>
    <t>маска демон</t>
  </si>
  <si>
    <t>плв</t>
  </si>
  <si>
    <t>ортез на большой палец руки</t>
  </si>
  <si>
    <t>джинсы лен</t>
  </si>
  <si>
    <t>oliver платья</t>
  </si>
  <si>
    <t>перчатки standoff 2</t>
  </si>
  <si>
    <t>набор термонаклеек</t>
  </si>
  <si>
    <t>jjba</t>
  </si>
  <si>
    <t>стул 2 шт</t>
  </si>
  <si>
    <t xml:space="preserve">светильник прикроватный </t>
  </si>
  <si>
    <t>шапка зимняя на флисе</t>
  </si>
  <si>
    <t>jet sport sw</t>
  </si>
  <si>
    <t xml:space="preserve">штаны розовые </t>
  </si>
  <si>
    <t xml:space="preserve">чехол на самсунг а72 </t>
  </si>
  <si>
    <t>щетка магнитная</t>
  </si>
  <si>
    <t>топ с рукавами твое</t>
  </si>
  <si>
    <t>всё для вязания</t>
  </si>
  <si>
    <t>белое мужское поло</t>
  </si>
  <si>
    <t>рубашка мужская голубая с длинным рукавом</t>
  </si>
  <si>
    <t>скатерть гобелен</t>
  </si>
  <si>
    <t>зарядка для электросамоката</t>
  </si>
  <si>
    <t>пумка сандалии</t>
  </si>
  <si>
    <t>джинсы багги мужские</t>
  </si>
  <si>
    <t>elite. женский</t>
  </si>
  <si>
    <t>чехол для dyson</t>
  </si>
  <si>
    <t>33801808</t>
  </si>
  <si>
    <t>mezoderm</t>
  </si>
  <si>
    <t>носки южный парк</t>
  </si>
  <si>
    <t>холодный кератин</t>
  </si>
  <si>
    <t>p50 pro</t>
  </si>
  <si>
    <t>крепление бампера</t>
  </si>
  <si>
    <t>мокосины</t>
  </si>
  <si>
    <t>fila поло</t>
  </si>
  <si>
    <t>13227825</t>
  </si>
  <si>
    <t>летний костюм для мальчика 86</t>
  </si>
  <si>
    <t>ламель тени</t>
  </si>
  <si>
    <t>форм</t>
  </si>
  <si>
    <t>защита деревьев от вредителей</t>
  </si>
  <si>
    <t>лего ниндзяго наборы</t>
  </si>
  <si>
    <t>эйвон крем для лица</t>
  </si>
  <si>
    <t>crown perfums духи</t>
  </si>
  <si>
    <t>платье летнее женское с квадратным вырезом</t>
  </si>
  <si>
    <t>платье глория джинс для девочки</t>
  </si>
  <si>
    <t>innesfree</t>
  </si>
  <si>
    <t xml:space="preserve">насадка для блендера </t>
  </si>
  <si>
    <t>78264718</t>
  </si>
  <si>
    <t>заплатки для велосипеда</t>
  </si>
  <si>
    <t>штора для кухни правая</t>
  </si>
  <si>
    <t>краска для бровей рыжая</t>
  </si>
  <si>
    <t>три энерджи фактор</t>
  </si>
  <si>
    <t>пульт для телевизора fusion</t>
  </si>
  <si>
    <t>coolclo</t>
  </si>
  <si>
    <t>лоферы женские светлые</t>
  </si>
  <si>
    <t>шоперы на молнии</t>
  </si>
  <si>
    <t>29665732</t>
  </si>
  <si>
    <t>маркеры 200 шт</t>
  </si>
  <si>
    <t xml:space="preserve">набор для детей </t>
  </si>
  <si>
    <t>эспандер трубка</t>
  </si>
  <si>
    <t>шармы набор</t>
  </si>
  <si>
    <t>dreames</t>
  </si>
  <si>
    <t>масло манадры</t>
  </si>
  <si>
    <t>жили мыли</t>
  </si>
  <si>
    <t xml:space="preserve">тоники </t>
  </si>
  <si>
    <t>кожаный пуховик женский</t>
  </si>
  <si>
    <t>дорогая бижутерия</t>
  </si>
  <si>
    <t>пемалюкс</t>
  </si>
  <si>
    <t>galaxy note 20 ultra</t>
  </si>
  <si>
    <t>костюм полевой</t>
  </si>
  <si>
    <t>scandi дом</t>
  </si>
  <si>
    <t>штаны oversize</t>
  </si>
  <si>
    <t>фанарики для сада</t>
  </si>
  <si>
    <t>шорты белые женские трикотажные</t>
  </si>
  <si>
    <t>спортивный костюм мужской серый</t>
  </si>
  <si>
    <t>морской флот</t>
  </si>
  <si>
    <t>каробка для торта</t>
  </si>
  <si>
    <t>маша и медведь книга</t>
  </si>
  <si>
    <t>тонизирующий спрей для волос</t>
  </si>
  <si>
    <t>vegas</t>
  </si>
  <si>
    <t>лезвия для триммера</t>
  </si>
  <si>
    <t>джинсовое платье женское с коротким рукавом</t>
  </si>
  <si>
    <t>обувь детская котофей</t>
  </si>
  <si>
    <t>декоративная трава семена</t>
  </si>
  <si>
    <t>пенка для замши</t>
  </si>
  <si>
    <t>наклейки на трактор</t>
  </si>
  <si>
    <t>43526275</t>
  </si>
  <si>
    <t>woops</t>
  </si>
  <si>
    <t>сиреноголовый кот</t>
  </si>
  <si>
    <t>приора зеркала</t>
  </si>
  <si>
    <t>hot wheels toyota</t>
  </si>
  <si>
    <t>костюм для куклы</t>
  </si>
  <si>
    <t>tirtir</t>
  </si>
  <si>
    <t>строительный клей</t>
  </si>
  <si>
    <t>тюльпаны махровые луковицы</t>
  </si>
  <si>
    <t>костюм женский детний</t>
  </si>
  <si>
    <t>гель лаки неон</t>
  </si>
  <si>
    <t>чехол для самсунг s20fe</t>
  </si>
  <si>
    <t>ягоды асаи</t>
  </si>
  <si>
    <t>футболка тайсон</t>
  </si>
  <si>
    <t>кутушов</t>
  </si>
  <si>
    <t>54385129</t>
  </si>
  <si>
    <t>шпионские очки</t>
  </si>
  <si>
    <t>жилет для лодки</t>
  </si>
  <si>
    <t>стекло samsung m12</t>
  </si>
  <si>
    <t>81271945</t>
  </si>
  <si>
    <t>костюм зайка</t>
  </si>
  <si>
    <t>конус для цветов</t>
  </si>
  <si>
    <t>anita бюстгальтер</t>
  </si>
  <si>
    <t>парные  браслеты</t>
  </si>
  <si>
    <t>защитное стекло на apple watch se</t>
  </si>
  <si>
    <t>беговая футболка</t>
  </si>
  <si>
    <t>la miso патчи</t>
  </si>
  <si>
    <t>грасс гель для душа</t>
  </si>
  <si>
    <t>14703055</t>
  </si>
  <si>
    <t>кроссовки на молнии женские</t>
  </si>
  <si>
    <t>85070672</t>
  </si>
  <si>
    <t>черный топ с завязками</t>
  </si>
  <si>
    <t>пиджак мужской кэжуал</t>
  </si>
  <si>
    <t>чехол gucci</t>
  </si>
  <si>
    <t>замок чемоданный</t>
  </si>
  <si>
    <t xml:space="preserve">pioner </t>
  </si>
  <si>
    <t xml:space="preserve">футболка мужская zolla </t>
  </si>
  <si>
    <t>силиконовый коврик для ванны</t>
  </si>
  <si>
    <t>липучки детские</t>
  </si>
  <si>
    <t>78339886</t>
  </si>
  <si>
    <t>samsung 21 s</t>
  </si>
  <si>
    <t>платье твоë</t>
  </si>
  <si>
    <t>каминный набор дровница</t>
  </si>
  <si>
    <t>домашняя одежда для беременных и кормящих</t>
  </si>
  <si>
    <t>с днем медицинского работника</t>
  </si>
  <si>
    <t>30117225</t>
  </si>
  <si>
    <t>кофе бейлис</t>
  </si>
  <si>
    <t>панама мужска</t>
  </si>
  <si>
    <t>кружка лофт</t>
  </si>
  <si>
    <t xml:space="preserve">брюки мужские классические зауженные </t>
  </si>
  <si>
    <t>сажалка gardena</t>
  </si>
  <si>
    <t>николас кейдж</t>
  </si>
  <si>
    <t>capelli rossi</t>
  </si>
  <si>
    <t>siwowa wear</t>
  </si>
  <si>
    <t>дашевская</t>
  </si>
  <si>
    <t>корм mera</t>
  </si>
  <si>
    <t>брелок для ошейника</t>
  </si>
  <si>
    <t xml:space="preserve">catrice тени </t>
  </si>
  <si>
    <t>66517858</t>
  </si>
  <si>
    <t>аккумулятор для шуруповерта вихрь</t>
  </si>
  <si>
    <t>бермудв</t>
  </si>
  <si>
    <t>dn8</t>
  </si>
  <si>
    <t>русский рок</t>
  </si>
  <si>
    <t>самая мелкая мелочь книга</t>
  </si>
  <si>
    <t>супер псори</t>
  </si>
  <si>
    <t>часы гарри поттер</t>
  </si>
  <si>
    <t xml:space="preserve">предметная тетрадь </t>
  </si>
  <si>
    <t xml:space="preserve">костюм брючный летний женский </t>
  </si>
  <si>
    <t>эгер</t>
  </si>
  <si>
    <t>манекен для парика</t>
  </si>
  <si>
    <t>поло мужское лакосте</t>
  </si>
  <si>
    <t>ковер комнатный 100×200</t>
  </si>
  <si>
    <t>постельное белье 1.5 спальное бязь наволочка 70х70 см подарок ребенку</t>
  </si>
  <si>
    <t>триоксидил</t>
  </si>
  <si>
    <t>реечная перегородка</t>
  </si>
  <si>
    <t>бутылка для сока</t>
  </si>
  <si>
    <t>полотенце-халат женский</t>
  </si>
  <si>
    <t>10s2p</t>
  </si>
  <si>
    <t>клей пва момент</t>
  </si>
  <si>
    <t>юбки офисные</t>
  </si>
  <si>
    <t>смеситель для  душа</t>
  </si>
  <si>
    <t>открытка дедушке</t>
  </si>
  <si>
    <t>кот на липучках в машину</t>
  </si>
  <si>
    <t>капитанская дочь</t>
  </si>
  <si>
    <t>картина по номерам jony</t>
  </si>
  <si>
    <t>набор швейных игл</t>
  </si>
  <si>
    <t>детская ночнушка</t>
  </si>
  <si>
    <t xml:space="preserve">для сушки белья </t>
  </si>
  <si>
    <t>теплый пиджак</t>
  </si>
  <si>
    <t>пеньюар и сорочка</t>
  </si>
  <si>
    <t>рукавички антицарапки</t>
  </si>
  <si>
    <t>79879654</t>
  </si>
  <si>
    <t>раздельный купальник с завышенной талией</t>
  </si>
  <si>
    <t>одноразовая посуда леди баг</t>
  </si>
  <si>
    <t>миска для кошки на подставке</t>
  </si>
  <si>
    <t xml:space="preserve">ванна детская </t>
  </si>
  <si>
    <t>pepe jeans юбка</t>
  </si>
  <si>
    <t>брюки мужские строгие</t>
  </si>
  <si>
    <t>самсунг м32 чехол</t>
  </si>
  <si>
    <t>чтение работа с текстом 1 класс</t>
  </si>
  <si>
    <t>сироп ананас</t>
  </si>
  <si>
    <t xml:space="preserve">игрушка для детей </t>
  </si>
  <si>
    <t>idi alen платье</t>
  </si>
  <si>
    <t xml:space="preserve">кора сосны </t>
  </si>
  <si>
    <t>samsung m 52</t>
  </si>
  <si>
    <t>защитное стекло на самсунг а20</t>
  </si>
  <si>
    <t>куртка adidas для мужчин</t>
  </si>
  <si>
    <t>трусы мужские рик и морти</t>
  </si>
  <si>
    <t>гель для душа 200 мл</t>
  </si>
  <si>
    <t>нитки для кос</t>
  </si>
  <si>
    <t xml:space="preserve">мини маус </t>
  </si>
  <si>
    <t>пиджак с погонами</t>
  </si>
  <si>
    <t>спортивный костюм тройка мужской</t>
  </si>
  <si>
    <t>цитронелла леврана</t>
  </si>
  <si>
    <t>военные нашивки</t>
  </si>
  <si>
    <t>sofiya</t>
  </si>
  <si>
    <t>тональный крем revolution</t>
  </si>
  <si>
    <t>мягкий пол пазл</t>
  </si>
  <si>
    <t>tobbi kids</t>
  </si>
  <si>
    <t>свечи лаванда</t>
  </si>
  <si>
    <t>игрушки до 1 года</t>
  </si>
  <si>
    <t>блок а5</t>
  </si>
  <si>
    <t>стойка для флага</t>
  </si>
  <si>
    <t>контейнер икея</t>
  </si>
  <si>
    <t>чехол huawei y5 lite</t>
  </si>
  <si>
    <t>26888283</t>
  </si>
  <si>
    <t>футболка 3д</t>
  </si>
  <si>
    <t>деревянные полки на стену</t>
  </si>
  <si>
    <t>белая короткая рубашка</t>
  </si>
  <si>
    <t>мужская толстовка tommy hilfiger</t>
  </si>
  <si>
    <t xml:space="preserve">стельки белые </t>
  </si>
  <si>
    <t>bblone</t>
  </si>
  <si>
    <t>соль в таблетках</t>
  </si>
  <si>
    <t>кроссовки женские летнии</t>
  </si>
  <si>
    <t>игрушка мягкая маленькая</t>
  </si>
  <si>
    <t xml:space="preserve">nagaraku </t>
  </si>
  <si>
    <t>рыболовные весы</t>
  </si>
  <si>
    <t>майка комбинация</t>
  </si>
  <si>
    <t xml:space="preserve">горчица семена </t>
  </si>
  <si>
    <t>полотенце детское большое</t>
  </si>
  <si>
    <t xml:space="preserve">носки в сетку </t>
  </si>
  <si>
    <t>cat step соевый</t>
  </si>
  <si>
    <t>пальто весна лето</t>
  </si>
  <si>
    <t>спрей объем</t>
  </si>
  <si>
    <t>81595904</t>
  </si>
  <si>
    <t>domestos eco</t>
  </si>
  <si>
    <t>подвеска пчела</t>
  </si>
  <si>
    <t xml:space="preserve">брюки мужские лен </t>
  </si>
  <si>
    <t>мужской жилет naik</t>
  </si>
  <si>
    <t>be perfect клей</t>
  </si>
  <si>
    <t>ботаник терапи шампунь</t>
  </si>
  <si>
    <t xml:space="preserve">детская джинсовая куртка </t>
  </si>
  <si>
    <t>бенедикт камбербэтч</t>
  </si>
  <si>
    <t>ropin щетка косметическая</t>
  </si>
  <si>
    <t>детский набор врача</t>
  </si>
  <si>
    <t xml:space="preserve">джинсовые бриджи мужские </t>
  </si>
  <si>
    <t>часы tamer</t>
  </si>
  <si>
    <t>водогрейный котел</t>
  </si>
  <si>
    <t>неженка. одежда</t>
  </si>
  <si>
    <t>книги религия</t>
  </si>
  <si>
    <t>сумка зефирка</t>
  </si>
  <si>
    <t xml:space="preserve">ла рош позе </t>
  </si>
  <si>
    <t xml:space="preserve">штаны карго мужские </t>
  </si>
  <si>
    <t>брюки для дома мужские</t>
  </si>
  <si>
    <t>натура сиберика для тела</t>
  </si>
  <si>
    <t>банка под муку</t>
  </si>
  <si>
    <t xml:space="preserve">vivienne sabo тушь </t>
  </si>
  <si>
    <t>tecnifibre</t>
  </si>
  <si>
    <t>магнитный пирсинг носа</t>
  </si>
  <si>
    <t xml:space="preserve">украшения на обувь </t>
  </si>
  <si>
    <t>74593453</t>
  </si>
  <si>
    <t>якорная цепь</t>
  </si>
  <si>
    <t>руки хваталки</t>
  </si>
  <si>
    <t xml:space="preserve">спицы круговые экстрадлинные </t>
  </si>
  <si>
    <t>сетевой фильтр xiaomi</t>
  </si>
  <si>
    <t>плащ женский трапеция</t>
  </si>
  <si>
    <t>тонер для принтера hp</t>
  </si>
  <si>
    <t>felix для котят</t>
  </si>
  <si>
    <t>резина для турника</t>
  </si>
  <si>
    <t>белые летние</t>
  </si>
  <si>
    <t>confy</t>
  </si>
  <si>
    <t>шорты для мальчика комплект</t>
  </si>
  <si>
    <t>фотобаннер</t>
  </si>
  <si>
    <t>потрогай и погладь</t>
  </si>
  <si>
    <t>вещи для рисования</t>
  </si>
  <si>
    <t xml:space="preserve">коврик под лоток </t>
  </si>
  <si>
    <t>спрей дозатор</t>
  </si>
  <si>
    <t>парик шинобу</t>
  </si>
  <si>
    <t>спн медная</t>
  </si>
  <si>
    <t>dream royal</t>
  </si>
  <si>
    <t>36455624</t>
  </si>
  <si>
    <t>постельное белье на кроватку</t>
  </si>
  <si>
    <t>туфли женские на каблуке зеленые</t>
  </si>
  <si>
    <t>белый стелаж</t>
  </si>
  <si>
    <t>градусник для кухни</t>
  </si>
  <si>
    <t>боди эро</t>
  </si>
  <si>
    <t>репитер wifi</t>
  </si>
  <si>
    <t>65396266</t>
  </si>
  <si>
    <t>кресло велюровое</t>
  </si>
  <si>
    <t>корпус hdd</t>
  </si>
  <si>
    <t>смартфон oppo reno 5 lite</t>
  </si>
  <si>
    <t>кисти для полигеля</t>
  </si>
  <si>
    <t>чехол vivo y19</t>
  </si>
  <si>
    <t>стул в душ</t>
  </si>
  <si>
    <t>зонт детский для мальчика автомат</t>
  </si>
  <si>
    <t>подушка бамбук 70 на 70</t>
  </si>
  <si>
    <t>куртка женская puma</t>
  </si>
  <si>
    <t>платье вечернее летнее женское</t>
  </si>
  <si>
    <t>увлажняющий крем с тональным эффектом</t>
  </si>
  <si>
    <t>мишка гамми</t>
  </si>
  <si>
    <t>футболка заяц</t>
  </si>
  <si>
    <t>токопроводящая паста</t>
  </si>
  <si>
    <t>футболка 52</t>
  </si>
  <si>
    <t>трусы us polo</t>
  </si>
  <si>
    <t>цифра 6 на подставке</t>
  </si>
  <si>
    <t>63867130</t>
  </si>
  <si>
    <t>premium room</t>
  </si>
  <si>
    <t>квантовая механика</t>
  </si>
  <si>
    <t xml:space="preserve">фигурки на ногти </t>
  </si>
  <si>
    <t>рубашка лав репаблик</t>
  </si>
  <si>
    <t xml:space="preserve">перловка </t>
  </si>
  <si>
    <t>бросить курить легкий способ</t>
  </si>
  <si>
    <t>дезодорант repharm</t>
  </si>
  <si>
    <t>сыр чечил</t>
  </si>
  <si>
    <t>fragrance &amp; flame свеча</t>
  </si>
  <si>
    <t>майор</t>
  </si>
  <si>
    <t>серги бижутерия круглые</t>
  </si>
  <si>
    <t>genshin impact шопер</t>
  </si>
  <si>
    <t>латексные леггинсы</t>
  </si>
  <si>
    <t>детская алмазная мозаика на подрамнике цветной</t>
  </si>
  <si>
    <t>acousma женский белье</t>
  </si>
  <si>
    <t>крышка для газовой плиты</t>
  </si>
  <si>
    <t xml:space="preserve">белый воротник </t>
  </si>
  <si>
    <t>серёжки грибы</t>
  </si>
  <si>
    <t xml:space="preserve">масло для садовой техники </t>
  </si>
  <si>
    <t>наклейки для питбайка</t>
  </si>
  <si>
    <t>my band 4 ремешок</t>
  </si>
  <si>
    <t>new beauty box</t>
  </si>
  <si>
    <t>маска скелет</t>
  </si>
  <si>
    <t>джемпер хлопок длинный рукав</t>
  </si>
  <si>
    <t>павловский платок</t>
  </si>
  <si>
    <t xml:space="preserve">летние  платья </t>
  </si>
  <si>
    <t>лечение простатита</t>
  </si>
  <si>
    <t>спортивные штаны женские с разрезом</t>
  </si>
  <si>
    <t>пеленки одноразовые 60×60</t>
  </si>
  <si>
    <t>dolce mllk</t>
  </si>
  <si>
    <t>купальники твоё</t>
  </si>
  <si>
    <t>уплотнитель двери холодильника</t>
  </si>
  <si>
    <t>форма для выпечки круглая разъемная</t>
  </si>
  <si>
    <t>острые предметы книга</t>
  </si>
  <si>
    <t>tena pants</t>
  </si>
  <si>
    <t>75655402</t>
  </si>
  <si>
    <t>смартфон xiaomi redmi 10c</t>
  </si>
  <si>
    <t xml:space="preserve">свитор </t>
  </si>
  <si>
    <t>knite 80</t>
  </si>
  <si>
    <t xml:space="preserve">коляска прогулочная детская для ребенка </t>
  </si>
  <si>
    <t>венус касеты</t>
  </si>
  <si>
    <t>школьные ранцы для девочек 1 класс ортопедические</t>
  </si>
  <si>
    <t>серьги с хрусталем</t>
  </si>
  <si>
    <t>маска для волос антижелтый</t>
  </si>
  <si>
    <t>poco 3x pro</t>
  </si>
  <si>
    <t>zenden сабо</t>
  </si>
  <si>
    <t>полароид альбом</t>
  </si>
  <si>
    <t>кисть скошенная для рисования</t>
  </si>
  <si>
    <t>рейки декоративные</t>
  </si>
  <si>
    <t>зеркало круглое 60 см</t>
  </si>
  <si>
    <t>подарочный набор авокадо</t>
  </si>
  <si>
    <t>beef</t>
  </si>
  <si>
    <t>папка с разделителями</t>
  </si>
  <si>
    <t>сладкий подарочный набор киндер</t>
  </si>
  <si>
    <t>апекслокатор</t>
  </si>
  <si>
    <t>платье с коротким рукавом летнее</t>
  </si>
  <si>
    <t>детские чашки</t>
  </si>
  <si>
    <t>52852783</t>
  </si>
  <si>
    <t>g'less cosmetics</t>
  </si>
  <si>
    <t>тушь для ремниц</t>
  </si>
  <si>
    <t>шорты женские ждинсовые</t>
  </si>
  <si>
    <t xml:space="preserve">шёлковая юбка </t>
  </si>
  <si>
    <t>картина с цветами</t>
  </si>
  <si>
    <t>стикеры для подписи</t>
  </si>
  <si>
    <t xml:space="preserve">туника для девочек </t>
  </si>
  <si>
    <t>толстовка с начесом для мальчика</t>
  </si>
  <si>
    <t xml:space="preserve">стулья раскладные </t>
  </si>
  <si>
    <t>футболка и лосины</t>
  </si>
  <si>
    <t>блокнот с деревянной обложкой</t>
  </si>
  <si>
    <t>эмалированный кувшин</t>
  </si>
  <si>
    <t>туалетная вода 212</t>
  </si>
  <si>
    <t>гумистар</t>
  </si>
  <si>
    <t>яой значки</t>
  </si>
  <si>
    <t>операционные чулки</t>
  </si>
  <si>
    <t>луковый бальзам</t>
  </si>
  <si>
    <t>коляска xiaomi</t>
  </si>
  <si>
    <t>9c</t>
  </si>
  <si>
    <t>lemmo конструктор</t>
  </si>
  <si>
    <t>samsung galaxy a41</t>
  </si>
  <si>
    <t>картридж 652</t>
  </si>
  <si>
    <t>eneloop pro</t>
  </si>
  <si>
    <t>летние платья женское</t>
  </si>
  <si>
    <t>туника пляжная вязаная</t>
  </si>
  <si>
    <t>этикетки самоклеящиеся 58х40</t>
  </si>
  <si>
    <t xml:space="preserve">чехол на redmi note 8t </t>
  </si>
  <si>
    <t xml:space="preserve">гаммарус </t>
  </si>
  <si>
    <t>джек дениелс</t>
  </si>
  <si>
    <t>белые тарелки квадратные</t>
  </si>
  <si>
    <t>36501674</t>
  </si>
  <si>
    <t>polaroid солнцезащитные очки детские</t>
  </si>
  <si>
    <t xml:space="preserve">наушки </t>
  </si>
  <si>
    <t>набор тарелок 6 шт для супа</t>
  </si>
  <si>
    <t>твои</t>
  </si>
  <si>
    <t>масло для мотокосы</t>
  </si>
  <si>
    <t>задания для мальчиков</t>
  </si>
  <si>
    <t>арабские украшения</t>
  </si>
  <si>
    <t>аниме рюкзаки</t>
  </si>
  <si>
    <t>катарсис</t>
  </si>
  <si>
    <t>собачья лежанка</t>
  </si>
  <si>
    <t>стевия сахарозаменитель</t>
  </si>
  <si>
    <t>матрац на шезлонг</t>
  </si>
  <si>
    <t>39699944</t>
  </si>
  <si>
    <t>куклы май литл пони</t>
  </si>
  <si>
    <t>чехол на iphone 12 про</t>
  </si>
  <si>
    <t>шток</t>
  </si>
  <si>
    <t>джинсовая куртка tommy</t>
  </si>
  <si>
    <t>платье с корсетной вставкой</t>
  </si>
  <si>
    <t>книги по эзотерике</t>
  </si>
  <si>
    <t>травопар</t>
  </si>
  <si>
    <t>гриль polaris</t>
  </si>
  <si>
    <t xml:space="preserve">диадемы </t>
  </si>
  <si>
    <t>farmavita маска</t>
  </si>
  <si>
    <t>кофта adidas черная</t>
  </si>
  <si>
    <t>кот леопольд книга</t>
  </si>
  <si>
    <t>секса</t>
  </si>
  <si>
    <t>колпачки бмв</t>
  </si>
  <si>
    <t>кольчугинский мельхиор посуда и инвентарь</t>
  </si>
  <si>
    <t>zarina блузка женская</t>
  </si>
  <si>
    <t>пульт к телевизору</t>
  </si>
  <si>
    <t>67004057</t>
  </si>
  <si>
    <t>укороченая толстовка</t>
  </si>
  <si>
    <t xml:space="preserve">чамодан </t>
  </si>
  <si>
    <t>корзина для белья черная</t>
  </si>
  <si>
    <t>одноразовые формы для кексов</t>
  </si>
  <si>
    <t>купальник женский adidas</t>
  </si>
  <si>
    <t>lego adidas</t>
  </si>
  <si>
    <t xml:space="preserve">фудболка мужская </t>
  </si>
  <si>
    <t>суппорт на голеностоп</t>
  </si>
  <si>
    <t>тональный крем alliance perfect</t>
  </si>
  <si>
    <t>телефон флай</t>
  </si>
  <si>
    <t>тамплиеры</t>
  </si>
  <si>
    <t>обувь зимняя детская</t>
  </si>
  <si>
    <t>гранулированный растворимый чай</t>
  </si>
  <si>
    <t>бассейны для дачи</t>
  </si>
  <si>
    <t>тумбы в стиле лофт</t>
  </si>
  <si>
    <t>кальян горизонтальный</t>
  </si>
  <si>
    <t>фумигатор пластины</t>
  </si>
  <si>
    <t>коврик под обувь в прихожую</t>
  </si>
  <si>
    <t xml:space="preserve">гель zina </t>
  </si>
  <si>
    <t xml:space="preserve">живачка </t>
  </si>
  <si>
    <t>кора гель</t>
  </si>
  <si>
    <t>женские шампуни</t>
  </si>
  <si>
    <t>капельник</t>
  </si>
  <si>
    <t>кепка n</t>
  </si>
  <si>
    <t xml:space="preserve">обувь для дачи </t>
  </si>
  <si>
    <t>62187294</t>
  </si>
  <si>
    <t>root настольная игра</t>
  </si>
  <si>
    <t>loloklo</t>
  </si>
  <si>
    <t>босоножки с толстым каблуком</t>
  </si>
  <si>
    <t>payday 2</t>
  </si>
  <si>
    <t xml:space="preserve">ветровка для бега </t>
  </si>
  <si>
    <t>калонка мини</t>
  </si>
  <si>
    <t>fimo гель</t>
  </si>
  <si>
    <t>радиатор маслянный</t>
  </si>
  <si>
    <t>копилка 100 дней</t>
  </si>
  <si>
    <t>вкладки для обуви</t>
  </si>
  <si>
    <t>кокон ортопедический</t>
  </si>
  <si>
    <t>капитошка кроссовки</t>
  </si>
  <si>
    <t xml:space="preserve">корм для кота </t>
  </si>
  <si>
    <t>шоппер литература</t>
  </si>
  <si>
    <t>pornthap</t>
  </si>
  <si>
    <t>рация для машины</t>
  </si>
  <si>
    <t>парфюмированный лосьон для тела avon</t>
  </si>
  <si>
    <t>муслиновый сарафан женский</t>
  </si>
  <si>
    <t>кроссовки мужские осенние найк</t>
  </si>
  <si>
    <t>кофе с кокосом</t>
  </si>
  <si>
    <t>тойота королла е150</t>
  </si>
  <si>
    <t>чехлы на ножки стула</t>
  </si>
  <si>
    <t>new balance мужское</t>
  </si>
  <si>
    <t>куртка леопард</t>
  </si>
  <si>
    <t>кофта с молнией оверсайз</t>
  </si>
  <si>
    <t>70050989</t>
  </si>
  <si>
    <t>минни маус одежда</t>
  </si>
  <si>
    <t>египет книга</t>
  </si>
  <si>
    <t>kidwick детский горшок</t>
  </si>
  <si>
    <t>футболка gerry weber</t>
  </si>
  <si>
    <t>белорусские платья 46 размера</t>
  </si>
  <si>
    <t>детское пюре говядина</t>
  </si>
  <si>
    <t>64687303</t>
  </si>
  <si>
    <t>садовый фартук</t>
  </si>
  <si>
    <t>q3 estel</t>
  </si>
  <si>
    <t xml:space="preserve">бисер для рукоделия </t>
  </si>
  <si>
    <t>64014389</t>
  </si>
  <si>
    <t xml:space="preserve">секрет дезодорант </t>
  </si>
  <si>
    <t>кендал</t>
  </si>
  <si>
    <t>шоколад пофигин</t>
  </si>
  <si>
    <t>консилер со спонжем</t>
  </si>
  <si>
    <t>70487898</t>
  </si>
  <si>
    <t>штаны polo ralph</t>
  </si>
  <si>
    <t>торт тирамису</t>
  </si>
  <si>
    <t>для ватных дисков и палочек</t>
  </si>
  <si>
    <t>lalin</t>
  </si>
  <si>
    <t xml:space="preserve">46831518 </t>
  </si>
  <si>
    <t>lyly</t>
  </si>
  <si>
    <t xml:space="preserve">электрическая грелка </t>
  </si>
  <si>
    <t>масло general motors</t>
  </si>
  <si>
    <t>белый ремень мужской</t>
  </si>
  <si>
    <t>издательство clever книги</t>
  </si>
  <si>
    <t>кухонные вафельные полотенца</t>
  </si>
  <si>
    <t>худи гап</t>
  </si>
  <si>
    <t>герои гуджитсу боевые челюсти</t>
  </si>
  <si>
    <t>автомобильная камера</t>
  </si>
  <si>
    <t>пилинг перчатка</t>
  </si>
  <si>
    <t>селицин</t>
  </si>
  <si>
    <t xml:space="preserve">shaka shaka </t>
  </si>
  <si>
    <t>тонометр автоматический с адаптером</t>
  </si>
  <si>
    <t>мешок для льда</t>
  </si>
  <si>
    <t>34198602</t>
  </si>
  <si>
    <t xml:space="preserve">корсет ремень </t>
  </si>
  <si>
    <t>лампа летучая мышь</t>
  </si>
  <si>
    <t>детская глубокая тарелка</t>
  </si>
  <si>
    <t>игрушка с молотком</t>
  </si>
  <si>
    <t>красный оттеночный бальзам</t>
  </si>
  <si>
    <t>набор для аппликации</t>
  </si>
  <si>
    <t>17 лет</t>
  </si>
  <si>
    <t xml:space="preserve">3w clinic </t>
  </si>
  <si>
    <t>контейнер для ручек</t>
  </si>
  <si>
    <t>шампунь япония для волос tsubaki</t>
  </si>
  <si>
    <t>канелоны</t>
  </si>
  <si>
    <t>сатиновое постельное белье семейное</t>
  </si>
  <si>
    <t>pigeon щетка</t>
  </si>
  <si>
    <t>теплая рубашка для девочки</t>
  </si>
  <si>
    <t>got 2</t>
  </si>
  <si>
    <t xml:space="preserve">очки большие </t>
  </si>
  <si>
    <t xml:space="preserve">кониколоны </t>
  </si>
  <si>
    <t>набор для развальцовки</t>
  </si>
  <si>
    <t>база с паталью</t>
  </si>
  <si>
    <t xml:space="preserve">тюль  </t>
  </si>
  <si>
    <t>планшет ipad мини</t>
  </si>
  <si>
    <t>мурашка антистресс</t>
  </si>
  <si>
    <t>украшение для хвоста</t>
  </si>
  <si>
    <t>атласные блузки</t>
  </si>
  <si>
    <t>stila</t>
  </si>
  <si>
    <t>нитки люрекс</t>
  </si>
  <si>
    <t>мамино счастье</t>
  </si>
  <si>
    <t>эвисент пенка</t>
  </si>
  <si>
    <t>стакан для вина</t>
  </si>
  <si>
    <t>кукла rainbow high</t>
  </si>
  <si>
    <t>набор волшебника</t>
  </si>
  <si>
    <t>испанская мушка</t>
  </si>
  <si>
    <t>тостовый хлеб</t>
  </si>
  <si>
    <t>защитное стекло самсунг а8</t>
  </si>
  <si>
    <t>полотенце  70х140</t>
  </si>
  <si>
    <t>смок 4</t>
  </si>
  <si>
    <t xml:space="preserve">хагги ванги </t>
  </si>
  <si>
    <t>высокий столик</t>
  </si>
  <si>
    <t>кронштейн для прицела</t>
  </si>
  <si>
    <t>ягоды сублимированные</t>
  </si>
  <si>
    <t>стикеры аниме атака титанов</t>
  </si>
  <si>
    <t>король кожи мазь</t>
  </si>
  <si>
    <t>к дзену на шпильках</t>
  </si>
  <si>
    <t xml:space="preserve">сахарные картинки </t>
  </si>
  <si>
    <t>artbybdv елочное украшение</t>
  </si>
  <si>
    <t>wrestling футболка</t>
  </si>
  <si>
    <t>ночник вселенная</t>
  </si>
  <si>
    <t>самоклеющаяся пленка прозрачная</t>
  </si>
  <si>
    <t>чехол для iphone 6 противоударный</t>
  </si>
  <si>
    <t>наклейки интерьерные на кухню</t>
  </si>
  <si>
    <t>botavikos масло для тела</t>
  </si>
  <si>
    <t>черчик</t>
  </si>
  <si>
    <t>масло фольксваген</t>
  </si>
  <si>
    <t>ночная сарочка</t>
  </si>
  <si>
    <t>настоящий квадроцикл</t>
  </si>
  <si>
    <t>babyliss утюжок</t>
  </si>
  <si>
    <t>гамак для кота на окно</t>
  </si>
  <si>
    <t>кармашек для карты</t>
  </si>
  <si>
    <t xml:space="preserve">картина по номерам гарри поттер </t>
  </si>
  <si>
    <t>стэп платформа</t>
  </si>
  <si>
    <t>эдас 801</t>
  </si>
  <si>
    <t>морковки</t>
  </si>
  <si>
    <t>17144435</t>
  </si>
  <si>
    <t>кроссовки с мембраной</t>
  </si>
  <si>
    <t>charon baby pod</t>
  </si>
  <si>
    <t xml:space="preserve">замятин мы </t>
  </si>
  <si>
    <t>органайзер для продуктов</t>
  </si>
  <si>
    <t>vitkova</t>
  </si>
  <si>
    <t xml:space="preserve">юппи </t>
  </si>
  <si>
    <t>парные футболкт</t>
  </si>
  <si>
    <t>сухой шампунь batiste объем</t>
  </si>
  <si>
    <t>краска акриловая золото</t>
  </si>
  <si>
    <t>практик 6м</t>
  </si>
  <si>
    <t>vivat</t>
  </si>
  <si>
    <t>жидкость для укладки</t>
  </si>
  <si>
    <t>35008582</t>
  </si>
  <si>
    <t>шорты джинсовые девочке</t>
  </si>
  <si>
    <t>garnier крем дневной</t>
  </si>
  <si>
    <t>клетчатые перчатки</t>
  </si>
  <si>
    <t>лайза джуэлл</t>
  </si>
  <si>
    <t>chupa chups косметика тинт</t>
  </si>
  <si>
    <t>капли секс барьер</t>
  </si>
  <si>
    <t>принт сова</t>
  </si>
  <si>
    <t>бассейн дачный</t>
  </si>
  <si>
    <t>мазь 911</t>
  </si>
  <si>
    <t>фен для волос детский</t>
  </si>
  <si>
    <t>тими</t>
  </si>
  <si>
    <t>мини пупс</t>
  </si>
  <si>
    <t>хонда црв</t>
  </si>
  <si>
    <t>ага</t>
  </si>
  <si>
    <t>промышленная швейная машина со столом</t>
  </si>
  <si>
    <t>катушка зажигания для бензопилы</t>
  </si>
  <si>
    <t>рисовый пилинг</t>
  </si>
  <si>
    <t>федор</t>
  </si>
  <si>
    <t>бутсы детские футзалки</t>
  </si>
  <si>
    <t xml:space="preserve">luxury </t>
  </si>
  <si>
    <t>велюровый комбинезон</t>
  </si>
  <si>
    <t>36574309</t>
  </si>
  <si>
    <t>детский гарнитур</t>
  </si>
  <si>
    <t>кольцо с животными</t>
  </si>
  <si>
    <t>сиропы для кофе 1л</t>
  </si>
  <si>
    <t>тени для век nude</t>
  </si>
  <si>
    <t>чехол для дивана углового</t>
  </si>
  <si>
    <t>топ бюстгальтер женский</t>
  </si>
  <si>
    <t>индола спрей</t>
  </si>
  <si>
    <t>cleaning</t>
  </si>
  <si>
    <t>джинсы i love mum</t>
  </si>
  <si>
    <t>бюст бандо</t>
  </si>
  <si>
    <t xml:space="preserve">полианна </t>
  </si>
  <si>
    <t>ремень на часы apple watch 38 металлический</t>
  </si>
  <si>
    <t>женски футболки яркие</t>
  </si>
  <si>
    <t xml:space="preserve">ля мусс </t>
  </si>
  <si>
    <t>станок для вышивания настольный</t>
  </si>
  <si>
    <t>мука оника</t>
  </si>
  <si>
    <t xml:space="preserve">орифлейм туалетная вода </t>
  </si>
  <si>
    <t>мужские футболки с принтами</t>
  </si>
  <si>
    <t>рыболовная платформа</t>
  </si>
  <si>
    <t>джинсы камуфляж</t>
  </si>
  <si>
    <t>шорты для девочки 164</t>
  </si>
  <si>
    <t>46682140</t>
  </si>
  <si>
    <t>маникен голова</t>
  </si>
  <si>
    <t xml:space="preserve">фигуры садовые </t>
  </si>
  <si>
    <t>игры сега</t>
  </si>
  <si>
    <t>калонка большая</t>
  </si>
  <si>
    <t>георгий</t>
  </si>
  <si>
    <t>проволоки сварочные</t>
  </si>
  <si>
    <t>berton чай</t>
  </si>
  <si>
    <t>лампы светодиодные на автомобиль h4</t>
  </si>
  <si>
    <t>стойкий тинт для губ</t>
  </si>
  <si>
    <t>молочко для тела с блеском</t>
  </si>
  <si>
    <t>wallshebno</t>
  </si>
  <si>
    <t>scora</t>
  </si>
  <si>
    <t>холст малевич</t>
  </si>
  <si>
    <t>витамин д эвалар</t>
  </si>
  <si>
    <t>рубашка шёлк</t>
  </si>
  <si>
    <t>каши с 4 месяцев</t>
  </si>
  <si>
    <t>76538574</t>
  </si>
  <si>
    <t>магнитный провод</t>
  </si>
  <si>
    <t>обувь с бантом</t>
  </si>
  <si>
    <t>крем для интимной депиляции</t>
  </si>
  <si>
    <t>пиджак длинный женский</t>
  </si>
  <si>
    <t>комплекты детские</t>
  </si>
  <si>
    <t>71365451</t>
  </si>
  <si>
    <t>кошельковая мышь серебро</t>
  </si>
  <si>
    <t>футболки мужской</t>
  </si>
  <si>
    <t>гамачок для купания</t>
  </si>
  <si>
    <t>футболка женская белая твое</t>
  </si>
  <si>
    <t>38685314</t>
  </si>
  <si>
    <t>петля для ворот</t>
  </si>
  <si>
    <t>обувь женская лето мюли</t>
  </si>
  <si>
    <t>портфели для школы подростки</t>
  </si>
  <si>
    <t>hobianna рукоделие</t>
  </si>
  <si>
    <t>на карася</t>
  </si>
  <si>
    <t xml:space="preserve">очки для сна </t>
  </si>
  <si>
    <t>платье с разрезом на груди</t>
  </si>
  <si>
    <t>осторожно злая хозяйка</t>
  </si>
  <si>
    <t xml:space="preserve">костюм для мальчика на выпускной </t>
  </si>
  <si>
    <t xml:space="preserve">рисуй светом </t>
  </si>
  <si>
    <t>медицинские подарки</t>
  </si>
  <si>
    <t>браслет на часы amazfit</t>
  </si>
  <si>
    <t>карманные книги</t>
  </si>
  <si>
    <t>lenovo tab p11 стекло</t>
  </si>
  <si>
    <t xml:space="preserve">крем солнцезащитный spf 50 детский </t>
  </si>
  <si>
    <t>один день книга</t>
  </si>
  <si>
    <t>ремень для бензотриммер</t>
  </si>
  <si>
    <t>стекло на редми 8а</t>
  </si>
  <si>
    <t>машинки для песка</t>
  </si>
  <si>
    <t>силовой тренажер</t>
  </si>
  <si>
    <t>ботыорты</t>
  </si>
  <si>
    <t>сифон для унитаза</t>
  </si>
  <si>
    <t>q&amp;t nail</t>
  </si>
  <si>
    <t>хна доя бровей</t>
  </si>
  <si>
    <t>крем для педикюра с мочевиной</t>
  </si>
  <si>
    <t>кольцо-браслет</t>
  </si>
  <si>
    <t>milky way crispy rolls</t>
  </si>
  <si>
    <t>матрас 120×190</t>
  </si>
  <si>
    <t xml:space="preserve">подушка для машины </t>
  </si>
  <si>
    <t>пирсинг соколов</t>
  </si>
  <si>
    <t>бабочка тренеровочная</t>
  </si>
  <si>
    <t>noors</t>
  </si>
  <si>
    <t xml:space="preserve">пальто женское демисезонное </t>
  </si>
  <si>
    <t>garner шампунь</t>
  </si>
  <si>
    <t>хабиби</t>
  </si>
  <si>
    <t>ранцевый ремень для триммера</t>
  </si>
  <si>
    <t>беспроводные наушники xiaomi pro</t>
  </si>
  <si>
    <t>чайник с заварником</t>
  </si>
  <si>
    <t>букет невесты пионы</t>
  </si>
  <si>
    <t>резинка с бусинами</t>
  </si>
  <si>
    <t xml:space="preserve">шорты женские джинсы </t>
  </si>
  <si>
    <t>rossinka гель</t>
  </si>
  <si>
    <t>кресло инвалид</t>
  </si>
  <si>
    <t>гтаны</t>
  </si>
  <si>
    <t>терновый венок</t>
  </si>
  <si>
    <t>шпалера для комнатных растений</t>
  </si>
  <si>
    <t>одежда для кукол виана</t>
  </si>
  <si>
    <t>german grass</t>
  </si>
  <si>
    <t>resource optimum</t>
  </si>
  <si>
    <t xml:space="preserve">танцы </t>
  </si>
  <si>
    <t>77241714</t>
  </si>
  <si>
    <t>формы плитки</t>
  </si>
  <si>
    <t>кубок футболиста</t>
  </si>
  <si>
    <t>метательные ножи кизляр</t>
  </si>
  <si>
    <t>чехол на 11 iphone квадрат</t>
  </si>
  <si>
    <t>чехлы на realme 8</t>
  </si>
  <si>
    <t>damel</t>
  </si>
  <si>
    <t>lactacyd мусс</t>
  </si>
  <si>
    <t>43480647</t>
  </si>
  <si>
    <t>zet gaming prime pro</t>
  </si>
  <si>
    <t>велосипед аксесуары</t>
  </si>
  <si>
    <t>телевизор mi</t>
  </si>
  <si>
    <t xml:space="preserve">обложка на паспорт  </t>
  </si>
  <si>
    <t>кровь и ярость</t>
  </si>
  <si>
    <t>арт визаж гель</t>
  </si>
  <si>
    <t>кислотная база</t>
  </si>
  <si>
    <t>тетрадь 48 листов в линейку</t>
  </si>
  <si>
    <t>плинтус на ванну</t>
  </si>
  <si>
    <t>стартер ваз 2110</t>
  </si>
  <si>
    <t>чаша фанел</t>
  </si>
  <si>
    <t>детский набор столовых приборов</t>
  </si>
  <si>
    <t>ножницы рыбацкие</t>
  </si>
  <si>
    <t>multitronics</t>
  </si>
  <si>
    <t>расчёска браш</t>
  </si>
  <si>
    <t>большие купальники</t>
  </si>
  <si>
    <t>свадебная книга</t>
  </si>
  <si>
    <t>беговые кроссовки для девочки</t>
  </si>
  <si>
    <t>виниловая плёнка</t>
  </si>
  <si>
    <t>ято</t>
  </si>
  <si>
    <t>суика клатч</t>
  </si>
  <si>
    <t>фабрика текстиля</t>
  </si>
  <si>
    <t>тренажер для мозга</t>
  </si>
  <si>
    <t xml:space="preserve">футбольная </t>
  </si>
  <si>
    <t>туфли мятного цвета</t>
  </si>
  <si>
    <t xml:space="preserve">бонито </t>
  </si>
  <si>
    <t>шоколад воспитателю</t>
  </si>
  <si>
    <t>нивея умывалка</t>
  </si>
  <si>
    <t>джинсока</t>
  </si>
  <si>
    <t>мужские крокс</t>
  </si>
  <si>
    <t>машина с пультом</t>
  </si>
  <si>
    <t>блеск essence</t>
  </si>
  <si>
    <t>вер</t>
  </si>
  <si>
    <t>черный топ твое</t>
  </si>
  <si>
    <t>кросовки детские адидас</t>
  </si>
  <si>
    <t xml:space="preserve">кран букса </t>
  </si>
  <si>
    <t>цапон лак</t>
  </si>
  <si>
    <t>капитан марвел</t>
  </si>
  <si>
    <t>тренажер для ходьбы</t>
  </si>
  <si>
    <t>dr bei</t>
  </si>
  <si>
    <t>milavitsa женский</t>
  </si>
  <si>
    <t>мужской кожаный кошелек</t>
  </si>
  <si>
    <t xml:space="preserve">строительные очки </t>
  </si>
  <si>
    <t>биорост форте</t>
  </si>
  <si>
    <t>диспансер для моющего</t>
  </si>
  <si>
    <t>green planet spf</t>
  </si>
  <si>
    <t>arko после бритья</t>
  </si>
  <si>
    <t>blinovskaya</t>
  </si>
  <si>
    <t>фнаф маска</t>
  </si>
  <si>
    <t>sokolov гарри поттер</t>
  </si>
  <si>
    <t>70031466</t>
  </si>
  <si>
    <t>26161626</t>
  </si>
  <si>
    <t>аксессуары для цветов</t>
  </si>
  <si>
    <t>kosmoteros крем</t>
  </si>
  <si>
    <t xml:space="preserve">гель для душа avon </t>
  </si>
  <si>
    <t>картины для детской</t>
  </si>
  <si>
    <t>маска для праздника</t>
  </si>
  <si>
    <t>чехол на нокиа 5</t>
  </si>
  <si>
    <t xml:space="preserve">калининград </t>
  </si>
  <si>
    <t>pierre cardin сумки</t>
  </si>
  <si>
    <t>ьо</t>
  </si>
  <si>
    <t>куклы lol для девочек</t>
  </si>
  <si>
    <t>asus zenfone max pro m1</t>
  </si>
  <si>
    <t>столкновение цивилизаций</t>
  </si>
  <si>
    <t>плакат медицинский</t>
  </si>
  <si>
    <t>палки для массажа</t>
  </si>
  <si>
    <t>34184044</t>
  </si>
  <si>
    <t>shaik 159</t>
  </si>
  <si>
    <t>экран для копирования</t>
  </si>
  <si>
    <t>munique</t>
  </si>
  <si>
    <t>водолазка подростковая на мальчика</t>
  </si>
  <si>
    <t>кресло карповое, раскладное.</t>
  </si>
  <si>
    <t>пенпл</t>
  </si>
  <si>
    <t xml:space="preserve">грили для динамиков </t>
  </si>
  <si>
    <t>жида хаски</t>
  </si>
  <si>
    <t>дверной фиксатор</t>
  </si>
  <si>
    <t>бант синий</t>
  </si>
  <si>
    <t>63557015</t>
  </si>
  <si>
    <t>пиджаки женский оверсайз</t>
  </si>
  <si>
    <t>кровать складная туристическая</t>
  </si>
  <si>
    <t>чехол на honor 9 лайт</t>
  </si>
  <si>
    <t xml:space="preserve">махорка </t>
  </si>
  <si>
    <t>гвоздики в нос</t>
  </si>
  <si>
    <t>тушь твердая</t>
  </si>
  <si>
    <t xml:space="preserve">джинсы женские больших размеров </t>
  </si>
  <si>
    <t>кольцо которое меняет цвет от настроения</t>
  </si>
  <si>
    <t>шлиф</t>
  </si>
  <si>
    <t>кашелок</t>
  </si>
  <si>
    <t>блок питания для тату машинки</t>
  </si>
  <si>
    <t>розовая палетка</t>
  </si>
  <si>
    <t>индукционная плита встраиваемая</t>
  </si>
  <si>
    <t>i love mum джинсы</t>
  </si>
  <si>
    <t>чехол на нокиа 6</t>
  </si>
  <si>
    <t>бутсы футбол адидас</t>
  </si>
  <si>
    <t>наклейки на выключатели</t>
  </si>
  <si>
    <t>шляпа с широкими полями летняя</t>
  </si>
  <si>
    <t>автоматы автоматы</t>
  </si>
  <si>
    <t xml:space="preserve"> книга</t>
  </si>
  <si>
    <t>накладки на тормозные барабаны</t>
  </si>
  <si>
    <t>золотой храм</t>
  </si>
  <si>
    <t>22298265</t>
  </si>
  <si>
    <t>рс 4</t>
  </si>
  <si>
    <t>одеж</t>
  </si>
  <si>
    <t>пиджаки женские оверсайс</t>
  </si>
  <si>
    <t>21638051</t>
  </si>
  <si>
    <t>ультрасил</t>
  </si>
  <si>
    <t>плакат очень странные дела</t>
  </si>
  <si>
    <t>готовые очки</t>
  </si>
  <si>
    <t>альбом для фотографий бумажный</t>
  </si>
  <si>
    <t>кофемолка поларис</t>
  </si>
  <si>
    <t>книга бойцовский клуб</t>
  </si>
  <si>
    <t xml:space="preserve">коробка под торт </t>
  </si>
  <si>
    <t xml:space="preserve">colin’s </t>
  </si>
  <si>
    <t>зеркало ростовое</t>
  </si>
  <si>
    <t xml:space="preserve">надувные лодки </t>
  </si>
  <si>
    <t>женское одежда</t>
  </si>
  <si>
    <t>спортивная футболка с длинным рукавом</t>
  </si>
  <si>
    <t>бандаж эротик</t>
  </si>
  <si>
    <t>микорад инсекто</t>
  </si>
  <si>
    <t>футболка с лифом</t>
  </si>
  <si>
    <t>my_look_baby</t>
  </si>
  <si>
    <t>крючки в коридор</t>
  </si>
  <si>
    <t>кушон o'cheal beauty cream</t>
  </si>
  <si>
    <t>спортивный топ для фитнеса</t>
  </si>
  <si>
    <t>80045676</t>
  </si>
  <si>
    <t>сетка для пайки</t>
  </si>
  <si>
    <t>la specia приправа</t>
  </si>
  <si>
    <t>el&amp;di</t>
  </si>
  <si>
    <t>найк air max</t>
  </si>
  <si>
    <t>аквамазаика</t>
  </si>
  <si>
    <t>расходники для тату</t>
  </si>
  <si>
    <t xml:space="preserve">тени с блестками </t>
  </si>
  <si>
    <t>lady sharm classic</t>
  </si>
  <si>
    <t>секс игркшки</t>
  </si>
  <si>
    <t>кокосовый коврик для микрозелени</t>
  </si>
  <si>
    <t>джинсовый сарафан в пол</t>
  </si>
  <si>
    <t>атлас определитель от земли до неба плешаков</t>
  </si>
  <si>
    <t>пряный чай латте</t>
  </si>
  <si>
    <t>purederm</t>
  </si>
  <si>
    <t>носочки детские с резиновой подошвой</t>
  </si>
  <si>
    <t>разноцветная пряжа</t>
  </si>
  <si>
    <t>блузка с капюшоном женская</t>
  </si>
  <si>
    <t xml:space="preserve">шелковая резинка для волос </t>
  </si>
  <si>
    <t>топы  женские</t>
  </si>
  <si>
    <t xml:space="preserve">красная лента </t>
  </si>
  <si>
    <t>ручка гелевая красная</t>
  </si>
  <si>
    <t>алмазная мозаика бабочки</t>
  </si>
  <si>
    <t>muss</t>
  </si>
  <si>
    <t>босоножки текстильные</t>
  </si>
  <si>
    <t>амвей губка для посуды</t>
  </si>
  <si>
    <t>dior для губ</t>
  </si>
  <si>
    <t>45404786</t>
  </si>
  <si>
    <t>гидрофоб</t>
  </si>
  <si>
    <t>короткий жилет</t>
  </si>
  <si>
    <t>лосины эластичные</t>
  </si>
  <si>
    <t xml:space="preserve">золотая краска </t>
  </si>
  <si>
    <t>чёрные туфли женские</t>
  </si>
  <si>
    <t>женские часы с измерением давления</t>
  </si>
  <si>
    <t>женские носки хлопок</t>
  </si>
  <si>
    <t xml:space="preserve">ложка силиконовая </t>
  </si>
  <si>
    <t>81603085</t>
  </si>
  <si>
    <t>bsl</t>
  </si>
  <si>
    <t xml:space="preserve">органайзеры для хранения </t>
  </si>
  <si>
    <t>майка ночнушка</t>
  </si>
  <si>
    <t>синергетик гель для душа набор</t>
  </si>
  <si>
    <t>now для детей</t>
  </si>
  <si>
    <t>диосклефит</t>
  </si>
  <si>
    <t>лампочки для приборной панели</t>
  </si>
  <si>
    <t>цветные джинсовые куртки</t>
  </si>
  <si>
    <t>35093389</t>
  </si>
  <si>
    <t>электро импульсная зажигалка</t>
  </si>
  <si>
    <t>трусы губка боб</t>
  </si>
  <si>
    <t>kenzo одежда женский</t>
  </si>
  <si>
    <t>румяна и контур</t>
  </si>
  <si>
    <t>routemark</t>
  </si>
  <si>
    <t>пенал органайзер</t>
  </si>
  <si>
    <t>мантия магистра</t>
  </si>
  <si>
    <t>дозатор для фери</t>
  </si>
  <si>
    <t>смарт весы</t>
  </si>
  <si>
    <t>чехол для наушников realme</t>
  </si>
  <si>
    <t>трудовая книжка рф</t>
  </si>
  <si>
    <t>белый воротничок</t>
  </si>
  <si>
    <t>майонез золотой</t>
  </si>
  <si>
    <t>воскоплав henna</t>
  </si>
  <si>
    <t>следующие 365 дней</t>
  </si>
  <si>
    <t>цепь мужская серебро</t>
  </si>
  <si>
    <t>пени борт</t>
  </si>
  <si>
    <t>доктор чехов</t>
  </si>
  <si>
    <t>волкер</t>
  </si>
  <si>
    <t>сексуальный сарафан</t>
  </si>
  <si>
    <t>аккумулятор на iphone 8</t>
  </si>
  <si>
    <t>екатеринбургювелирпром</t>
  </si>
  <si>
    <t>сэндвич труба для дымохода</t>
  </si>
  <si>
    <t>шар в небо</t>
  </si>
  <si>
    <t>спортивный костюм желтый</t>
  </si>
  <si>
    <t>упаковочный мешок</t>
  </si>
  <si>
    <t>коллаген с витамином c капсулы</t>
  </si>
  <si>
    <t>кроссовки текстильные мужские</t>
  </si>
  <si>
    <t>вечерние платья большие размеры</t>
  </si>
  <si>
    <t>weeds and lovers</t>
  </si>
  <si>
    <t>юбка шорты школьная</t>
  </si>
  <si>
    <t>флисовый костюм на мальчика</t>
  </si>
  <si>
    <t>репень</t>
  </si>
  <si>
    <t>пряжа кид мохер на шелке</t>
  </si>
  <si>
    <t>весь в папу</t>
  </si>
  <si>
    <t>1106111003</t>
  </si>
  <si>
    <t>худи каппа</t>
  </si>
  <si>
    <t>наволочка 70х70 серая</t>
  </si>
  <si>
    <t>брошь череп</t>
  </si>
  <si>
    <t xml:space="preserve">качалка детская </t>
  </si>
  <si>
    <t>peg-perego</t>
  </si>
  <si>
    <t>67793209</t>
  </si>
  <si>
    <t>палка в ванную</t>
  </si>
  <si>
    <t xml:space="preserve">масло репейное </t>
  </si>
  <si>
    <t>прозрачный чехол на хонор 8а</t>
  </si>
  <si>
    <t>косуха манго</t>
  </si>
  <si>
    <t>conte 20 ден</t>
  </si>
  <si>
    <t>модульный диван</t>
  </si>
  <si>
    <t>лежанка для собаки большая</t>
  </si>
  <si>
    <t>порошок стиральный эко</t>
  </si>
  <si>
    <t>аккумулятор для фотоаппарата canon</t>
  </si>
  <si>
    <t>стул складной садовый</t>
  </si>
  <si>
    <t>новогодние платья</t>
  </si>
  <si>
    <t>краска для дизайна ногтей</t>
  </si>
  <si>
    <t>косяк</t>
  </si>
  <si>
    <t>набор красоты</t>
  </si>
  <si>
    <t xml:space="preserve">полировочная паста </t>
  </si>
  <si>
    <t>куртка аляска женская</t>
  </si>
  <si>
    <t>weis крем</t>
  </si>
  <si>
    <t>xiaomi термос</t>
  </si>
  <si>
    <t>набор пищевых красителей для торта</t>
  </si>
  <si>
    <t>сетчатые кроссовки мужские</t>
  </si>
  <si>
    <t>дуга парниковая</t>
  </si>
  <si>
    <t>happy baby umma</t>
  </si>
  <si>
    <t>гелевый ароматизатор</t>
  </si>
  <si>
    <t>кровати двухместная</t>
  </si>
  <si>
    <t>силикон для груди</t>
  </si>
  <si>
    <t>сухой корм мираторг</t>
  </si>
  <si>
    <t>шлепанцы авокадо</t>
  </si>
  <si>
    <t>канистра под бензин</t>
  </si>
  <si>
    <t>пастилки фруктовые</t>
  </si>
  <si>
    <t>полимерная глина белая</t>
  </si>
  <si>
    <t>декоративные камни стекло</t>
  </si>
  <si>
    <t>инструменты для бижутерии</t>
  </si>
  <si>
    <t>65827821</t>
  </si>
  <si>
    <t>чистилка от шерсти</t>
  </si>
  <si>
    <t>нейроспан</t>
  </si>
  <si>
    <t>pokemon карты</t>
  </si>
  <si>
    <t xml:space="preserve">боди для новорожденной </t>
  </si>
  <si>
    <t>15818397</t>
  </si>
  <si>
    <t>зимняя шапка для новорожденного</t>
  </si>
  <si>
    <t>glossy blaster tint</t>
  </si>
  <si>
    <t>масло амаранта косметическое</t>
  </si>
  <si>
    <t>кофе колумбия зерно</t>
  </si>
  <si>
    <t>pdr инструмент</t>
  </si>
  <si>
    <t xml:space="preserve">loreal краска для волос </t>
  </si>
  <si>
    <t>от слова к букве федосова</t>
  </si>
  <si>
    <t>коем для депиляции</t>
  </si>
  <si>
    <t>эрвик эфирные масла</t>
  </si>
  <si>
    <t>7 days блеск</t>
  </si>
  <si>
    <t>36328867</t>
  </si>
  <si>
    <t>от глубоких морщин</t>
  </si>
  <si>
    <t>маркеры теггинга</t>
  </si>
  <si>
    <t>подводка vivien</t>
  </si>
  <si>
    <t>шторы и покрывало</t>
  </si>
  <si>
    <t>gta 4</t>
  </si>
  <si>
    <t>28104450</t>
  </si>
  <si>
    <t xml:space="preserve">брюки женские летние белые </t>
  </si>
  <si>
    <t>принтер чеков</t>
  </si>
  <si>
    <t>16008705</t>
  </si>
  <si>
    <t xml:space="preserve">полисепт </t>
  </si>
  <si>
    <t>17413863</t>
  </si>
  <si>
    <t>крышка для плиты</t>
  </si>
  <si>
    <t>чехлы на поло</t>
  </si>
  <si>
    <t>vrnc</t>
  </si>
  <si>
    <t>индуизм</t>
  </si>
  <si>
    <t>ювелирные серьги пусеты</t>
  </si>
  <si>
    <t>стикеры дота</t>
  </si>
  <si>
    <t>укорочённая рубашка</t>
  </si>
  <si>
    <t>готовые хиджабы</t>
  </si>
  <si>
    <t>elizavecca бальзам</t>
  </si>
  <si>
    <t>топорик походный</t>
  </si>
  <si>
    <t>линзы clariti</t>
  </si>
  <si>
    <t>короткая широкая футболка</t>
  </si>
  <si>
    <t>42630003</t>
  </si>
  <si>
    <t>барышня-крестьянка</t>
  </si>
  <si>
    <t>fiori dea мыло</t>
  </si>
  <si>
    <t>ребенку 3 года</t>
  </si>
  <si>
    <t>комплект зимний для девочки</t>
  </si>
  <si>
    <t>мультиключ</t>
  </si>
  <si>
    <t>настольная игра с кубиком</t>
  </si>
  <si>
    <t>лента тонкая</t>
  </si>
  <si>
    <t>светящаяся лампа</t>
  </si>
  <si>
    <t>швабра простая</t>
  </si>
  <si>
    <t>боди с кружевом</t>
  </si>
  <si>
    <t>набор для игры с водой</t>
  </si>
  <si>
    <t>маленькая плюшевая игрушка</t>
  </si>
  <si>
    <t>пилинг для кожи головы aravia</t>
  </si>
  <si>
    <t>монкарт битроид</t>
  </si>
  <si>
    <t>наркотик флер</t>
  </si>
  <si>
    <t>whirlpool</t>
  </si>
  <si>
    <t>галстук на застежке</t>
  </si>
  <si>
    <t>75894307</t>
  </si>
  <si>
    <t>thetford биотуалет</t>
  </si>
  <si>
    <t xml:space="preserve">пеленки одноразовые 40х60 </t>
  </si>
  <si>
    <t>иголки для пирсинга</t>
  </si>
  <si>
    <t>трусики для солярия</t>
  </si>
  <si>
    <t>сливная пробка</t>
  </si>
  <si>
    <t>эпл часы</t>
  </si>
  <si>
    <t>медицинский костюм большие размеры</t>
  </si>
  <si>
    <t>стеллажи для балкона</t>
  </si>
  <si>
    <t>матрац для палатки</t>
  </si>
  <si>
    <t>artbybdv</t>
  </si>
  <si>
    <t>чайник заварочный стеклянный 1500 мл</t>
  </si>
  <si>
    <t>kika_bant</t>
  </si>
  <si>
    <t>леггинсы для спорта для девочек</t>
  </si>
  <si>
    <t>чехол на samsung galaxy note 10 lite</t>
  </si>
  <si>
    <t>сумка женская через плечо 2022</t>
  </si>
  <si>
    <t>костюм plus size</t>
  </si>
  <si>
    <t>novisvit</t>
  </si>
  <si>
    <t>вензен кушон</t>
  </si>
  <si>
    <t>paperblanks</t>
  </si>
  <si>
    <t>топ на тонких брительках</t>
  </si>
  <si>
    <t>karl lagerfeld kids</t>
  </si>
  <si>
    <t>бытовые влажные салфетки</t>
  </si>
  <si>
    <t xml:space="preserve">халат кимоно </t>
  </si>
  <si>
    <t>открытый шкаф для одежды</t>
  </si>
  <si>
    <t>цефтриаксон</t>
  </si>
  <si>
    <t>16942745</t>
  </si>
  <si>
    <t xml:space="preserve">флуоксетин </t>
  </si>
  <si>
    <t>kipling рюкзак</t>
  </si>
  <si>
    <t>развивающие пазлы для детей</t>
  </si>
  <si>
    <t>зд обои</t>
  </si>
  <si>
    <t>футболка слипкнот</t>
  </si>
  <si>
    <t>видио няня</t>
  </si>
  <si>
    <t>le monique одежда женский</t>
  </si>
  <si>
    <t>кресло для клиента</t>
  </si>
  <si>
    <t>прозрачные лосины</t>
  </si>
  <si>
    <t>гель для цветного белья</t>
  </si>
  <si>
    <t>kannis</t>
  </si>
  <si>
    <t>ролик для чистки шерсти</t>
  </si>
  <si>
    <t>платье белоруссия 52</t>
  </si>
  <si>
    <t>человек паук новый день</t>
  </si>
  <si>
    <t>vilenta 7 days</t>
  </si>
  <si>
    <t>гартеры с наручниками</t>
  </si>
  <si>
    <t>лампа со штативом</t>
  </si>
  <si>
    <t xml:space="preserve">кроссовки  lite racer cln мужские </t>
  </si>
  <si>
    <t>комплект столовых приборов</t>
  </si>
  <si>
    <t xml:space="preserve">костюм наруто </t>
  </si>
  <si>
    <t>4ccccees обувь женский</t>
  </si>
  <si>
    <t>джинсовая рубашка черная</t>
  </si>
  <si>
    <t xml:space="preserve">летняя тетрадь </t>
  </si>
  <si>
    <t>обертывание летик</t>
  </si>
  <si>
    <t>кольцо для сервировки</t>
  </si>
  <si>
    <t xml:space="preserve">спортивные штаны женские твоё </t>
  </si>
  <si>
    <t>шлёпанцы летние</t>
  </si>
  <si>
    <t>43496665</t>
  </si>
  <si>
    <t>тюль высота 240 ширина 500</t>
  </si>
  <si>
    <t>юбки летние больших размеров</t>
  </si>
  <si>
    <t>искусственный эвкалипт</t>
  </si>
  <si>
    <t>кольцо кисточка</t>
  </si>
  <si>
    <t xml:space="preserve">колпак поварской </t>
  </si>
  <si>
    <t>шнурок декоративный</t>
  </si>
  <si>
    <t>stilus</t>
  </si>
  <si>
    <t>сумка в школу на 9 класс</t>
  </si>
  <si>
    <t>zozo</t>
  </si>
  <si>
    <t>масксеть</t>
  </si>
  <si>
    <t>hisense телевизор 65</t>
  </si>
  <si>
    <t>epica краска для волос</t>
  </si>
  <si>
    <t>спорт обувь для женщин</t>
  </si>
  <si>
    <t>ткань трикотаж с люрексом</t>
  </si>
  <si>
    <t>электроды 3мм</t>
  </si>
  <si>
    <t>норри</t>
  </si>
  <si>
    <t>стеклянная мыльница</t>
  </si>
  <si>
    <t>1marka</t>
  </si>
  <si>
    <t>кофта игрушка</t>
  </si>
  <si>
    <t>супер стар</t>
  </si>
  <si>
    <t>ковер комнатный 150 на 200</t>
  </si>
  <si>
    <t>clarins для мужчин</t>
  </si>
  <si>
    <t>кружка с силиконовой крышкой</t>
  </si>
  <si>
    <t>граас</t>
  </si>
  <si>
    <t>спрей тайга</t>
  </si>
  <si>
    <t>30360935</t>
  </si>
  <si>
    <t xml:space="preserve">чехол на телефон samsung galaxy </t>
  </si>
  <si>
    <t>баночка для таблеток</t>
  </si>
  <si>
    <t>платье с листьями</t>
  </si>
  <si>
    <t>костюм белки</t>
  </si>
  <si>
    <t>наушники для мальчиков</t>
  </si>
  <si>
    <t>кармушки для рыбалки</t>
  </si>
  <si>
    <t xml:space="preserve">жидкий корм </t>
  </si>
  <si>
    <t>фотобумага сатин</t>
  </si>
  <si>
    <t>шкаф чехол</t>
  </si>
  <si>
    <t>пульт для приставки ростелеком</t>
  </si>
  <si>
    <t>скорая помощь штаны</t>
  </si>
  <si>
    <t>жидкость мишки</t>
  </si>
  <si>
    <t>наклейки хелло китти</t>
  </si>
  <si>
    <t xml:space="preserve">обувь для танцев </t>
  </si>
  <si>
    <t>bes для волос</t>
  </si>
  <si>
    <t>машинка для стрижки vgr</t>
  </si>
  <si>
    <t>тележка с фруктами</t>
  </si>
  <si>
    <t>эргоформа</t>
  </si>
  <si>
    <t>стекло на реалми с11</t>
  </si>
  <si>
    <t>ева коврики автомобильные тойота</t>
  </si>
  <si>
    <t>басик игрушка 30см</t>
  </si>
  <si>
    <t>платье шифоновое в горошек</t>
  </si>
  <si>
    <t xml:space="preserve">бенеттон </t>
  </si>
  <si>
    <t>колонка мощная</t>
  </si>
  <si>
    <t>куртка белая с капюшоном</t>
  </si>
  <si>
    <t>лак для ногтей avon</t>
  </si>
  <si>
    <t>патчи от воспалений</t>
  </si>
  <si>
    <t>стенд информационный в школу</t>
  </si>
  <si>
    <t xml:space="preserve">купальник зебра </t>
  </si>
  <si>
    <t>брюки классические зауженные мужские</t>
  </si>
  <si>
    <t>женские шлепки на каблуке</t>
  </si>
  <si>
    <t>очки поляризационные для рыбалки</t>
  </si>
  <si>
    <t>2000 затяжек</t>
  </si>
  <si>
    <t>jijil</t>
  </si>
  <si>
    <t>бижутерия женская кольцо</t>
  </si>
  <si>
    <t>кроссовки для девочек geox</t>
  </si>
  <si>
    <t>картина по номерам танцы</t>
  </si>
  <si>
    <t>животные россии книга</t>
  </si>
  <si>
    <t>платье летнне</t>
  </si>
  <si>
    <t>кеды высокие белые</t>
  </si>
  <si>
    <t>кофта los angeles</t>
  </si>
  <si>
    <t>66828748</t>
  </si>
  <si>
    <t>таблетка для собак</t>
  </si>
  <si>
    <t>летняя юбка короткая</t>
  </si>
  <si>
    <t>электрическая пила цепная с аккумулятором</t>
  </si>
  <si>
    <t>ручки красивые дешевые</t>
  </si>
  <si>
    <t>пленка для аквапринта</t>
  </si>
  <si>
    <t>самокат взрослый с ручным тормозом</t>
  </si>
  <si>
    <t>сковорода керамическая 26</t>
  </si>
  <si>
    <t>30599547</t>
  </si>
  <si>
    <t>мельница декоративная</t>
  </si>
  <si>
    <t>лак для одежды</t>
  </si>
  <si>
    <t>банана для девочки</t>
  </si>
  <si>
    <t xml:space="preserve">темный дворецкий </t>
  </si>
  <si>
    <t>пушистые подушки</t>
  </si>
  <si>
    <t>clever найди и покажи</t>
  </si>
  <si>
    <t>для стейков</t>
  </si>
  <si>
    <t>шуба из лисы</t>
  </si>
  <si>
    <t>козий жир</t>
  </si>
  <si>
    <t>redmi 9 pro чехол note</t>
  </si>
  <si>
    <t>sweg</t>
  </si>
  <si>
    <t>бюбхен молочко</t>
  </si>
  <si>
    <t>стекло редми 8а</t>
  </si>
  <si>
    <t>рулетка для двух собак</t>
  </si>
  <si>
    <t>женские штаны в клетку клеш</t>
  </si>
  <si>
    <t>мейзи хитченс</t>
  </si>
  <si>
    <t>чехол на сяоми 11 лайт</t>
  </si>
  <si>
    <t>чехол  redmi 9</t>
  </si>
  <si>
    <t>для удаления пятен</t>
  </si>
  <si>
    <t>micro sd 8 gb</t>
  </si>
  <si>
    <t>dream store</t>
  </si>
  <si>
    <t>японские глазные капли</t>
  </si>
  <si>
    <t>для девочки 10 лет</t>
  </si>
  <si>
    <t>q play</t>
  </si>
  <si>
    <t>конфеты развесные</t>
  </si>
  <si>
    <t>брюки сигареты</t>
  </si>
  <si>
    <t>держатель для провода зарядки</t>
  </si>
  <si>
    <t>настенный дозатор для мыла</t>
  </si>
  <si>
    <t>лак для ногтей гель</t>
  </si>
  <si>
    <t>спортивный костюм камуфляж</t>
  </si>
  <si>
    <t>покрывала 150х200</t>
  </si>
  <si>
    <t>соломенная</t>
  </si>
  <si>
    <t xml:space="preserve">краска в балончиках </t>
  </si>
  <si>
    <t>средство для удаления краски с волос</t>
  </si>
  <si>
    <t>сумка через плечо пума</t>
  </si>
  <si>
    <t>тачка садовая одноколесная</t>
  </si>
  <si>
    <t>ремень для швейной машины</t>
  </si>
  <si>
    <t>свадебные украшения на волосы</t>
  </si>
  <si>
    <t>майка  для мальчика</t>
  </si>
  <si>
    <t>деревенские лакомства для щенков</t>
  </si>
  <si>
    <t>перкаль 1,5</t>
  </si>
  <si>
    <t>панама z</t>
  </si>
  <si>
    <t xml:space="preserve">майнкрафт лего </t>
  </si>
  <si>
    <t>обои с перьями</t>
  </si>
  <si>
    <t>для парней</t>
  </si>
  <si>
    <t xml:space="preserve">пп печенье </t>
  </si>
  <si>
    <t xml:space="preserve">домашние тапки женские </t>
  </si>
  <si>
    <t xml:space="preserve">чехлы на сидения </t>
  </si>
  <si>
    <t xml:space="preserve">calvin klein обувь </t>
  </si>
  <si>
    <t>для полки</t>
  </si>
  <si>
    <t>allure chanel</t>
  </si>
  <si>
    <t>перчатки рукопашный бой</t>
  </si>
  <si>
    <t>шлепанцы кари</t>
  </si>
  <si>
    <t>силиконовые накладки для пяток</t>
  </si>
  <si>
    <t>анатомическое кольцо</t>
  </si>
  <si>
    <t>brizoll</t>
  </si>
  <si>
    <t>салфетки желтые</t>
  </si>
  <si>
    <t>туфли женские на невысоком каблуке</t>
  </si>
  <si>
    <t>картина по номерам клуб романтики</t>
  </si>
  <si>
    <t>арвик</t>
  </si>
  <si>
    <t>fancy smth</t>
  </si>
  <si>
    <t xml:space="preserve">модная сумка </t>
  </si>
  <si>
    <t>сантехника для ванной смесители для раковины</t>
  </si>
  <si>
    <t xml:space="preserve">w.dressroom </t>
  </si>
  <si>
    <t>батончик snaqer</t>
  </si>
  <si>
    <t>хлориклар</t>
  </si>
  <si>
    <t>порошок от муравьёв</t>
  </si>
  <si>
    <t>шорты лето 2022</t>
  </si>
  <si>
    <t>дурашки</t>
  </si>
  <si>
    <t>отрезной круг</t>
  </si>
  <si>
    <t>цветы на елку</t>
  </si>
  <si>
    <t>oliver платье</t>
  </si>
  <si>
    <t>джинсы рваные черные</t>
  </si>
  <si>
    <t xml:space="preserve">топ база </t>
  </si>
  <si>
    <t>сенежская газированная</t>
  </si>
  <si>
    <t xml:space="preserve">плоттер </t>
  </si>
  <si>
    <t>босоножки турецкий италия</t>
  </si>
  <si>
    <t xml:space="preserve">термосы </t>
  </si>
  <si>
    <t>криспол</t>
  </si>
  <si>
    <t xml:space="preserve">сандали женские белые </t>
  </si>
  <si>
    <t>беспроводной петличный микрофон</t>
  </si>
  <si>
    <t>socks.me носки</t>
  </si>
  <si>
    <t>декор для сумок для женщин</t>
  </si>
  <si>
    <t xml:space="preserve">черное мини платье </t>
  </si>
  <si>
    <t>шапка ушанка розовая</t>
  </si>
  <si>
    <t>набор плечиков</t>
  </si>
  <si>
    <t>western digital</t>
  </si>
  <si>
    <t>beauty patches</t>
  </si>
  <si>
    <t>armani acqua di gio</t>
  </si>
  <si>
    <t>подарок на день рождение подруге</t>
  </si>
  <si>
    <t>набор кеглей</t>
  </si>
  <si>
    <t>75149777</t>
  </si>
  <si>
    <t>l’adeleide</t>
  </si>
  <si>
    <t>geilifen</t>
  </si>
  <si>
    <t>солгар витамин е</t>
  </si>
  <si>
    <t>forum adidas</t>
  </si>
  <si>
    <t>палатка туристическая зимняя</t>
  </si>
  <si>
    <t>кроссовки alexander</t>
  </si>
  <si>
    <t>рюкзак король и шут</t>
  </si>
  <si>
    <t>мебель для куклы огонек</t>
  </si>
  <si>
    <t>две линии</t>
  </si>
  <si>
    <t>силиконовые подставки для стиральной машины</t>
  </si>
  <si>
    <t>винкс канцелярия</t>
  </si>
  <si>
    <t xml:space="preserve">чехол на huawei y6p </t>
  </si>
  <si>
    <t>supptrue</t>
  </si>
  <si>
    <t>книга над пропастью во ржи</t>
  </si>
  <si>
    <t>xiaomi redmi note 8 2021 чехол</t>
  </si>
  <si>
    <t>для ногтей и кутикулы</t>
  </si>
  <si>
    <t>дорожная сумочка</t>
  </si>
  <si>
    <t>женская куртка бомбер</t>
  </si>
  <si>
    <t>костюм мужской беларусь</t>
  </si>
  <si>
    <t>strastno</t>
  </si>
  <si>
    <t>zorgtech</t>
  </si>
  <si>
    <t xml:space="preserve">топы с длинным рукавом </t>
  </si>
  <si>
    <t>tecno pouvoir 4 чехол</t>
  </si>
  <si>
    <t>платье лапша на лямках</t>
  </si>
  <si>
    <t>баки для душа</t>
  </si>
  <si>
    <t>кроссовки женские adidas 41</t>
  </si>
  <si>
    <t xml:space="preserve">соки детские </t>
  </si>
  <si>
    <t>19541744</t>
  </si>
  <si>
    <t>kappa носки</t>
  </si>
  <si>
    <t>11 pro iphone</t>
  </si>
  <si>
    <t xml:space="preserve">дольче милк шампунь </t>
  </si>
  <si>
    <t>трусы мужские камуфляж</t>
  </si>
  <si>
    <t>ла-кри стоп акне</t>
  </si>
  <si>
    <t>пляжная туника хлопок</t>
  </si>
  <si>
    <t xml:space="preserve">портупея женская </t>
  </si>
  <si>
    <t>водолазка с открытой спиной</t>
  </si>
  <si>
    <t>молочко для интимной гигиены</t>
  </si>
  <si>
    <t>alfaparf маска</t>
  </si>
  <si>
    <t>кря кря шампунь</t>
  </si>
  <si>
    <t xml:space="preserve">соус низкокалорийный </t>
  </si>
  <si>
    <t>olje</t>
  </si>
  <si>
    <t>ивановна 37 туника</t>
  </si>
  <si>
    <t>сетчатое боди</t>
  </si>
  <si>
    <t>80733505</t>
  </si>
  <si>
    <t>парник 8 метров</t>
  </si>
  <si>
    <t>shein для девочек</t>
  </si>
  <si>
    <t>бандаж послеоперационный послеродовой</t>
  </si>
  <si>
    <t>iphone 7 чехол книжка</t>
  </si>
  <si>
    <t>платье свадебные</t>
  </si>
  <si>
    <t>тренировочные ресницы</t>
  </si>
  <si>
    <t>бижутерия пластик</t>
  </si>
  <si>
    <t>распылитель для огорода</t>
  </si>
  <si>
    <t>костюм детский оверсайз</t>
  </si>
  <si>
    <t>простынь 180х200 бязь</t>
  </si>
  <si>
    <t>декоротивные подушки</t>
  </si>
  <si>
    <t>подстаканник для кулера</t>
  </si>
  <si>
    <t>пастила пастилушка 2 кг</t>
  </si>
  <si>
    <t>бюстгальтер браслет</t>
  </si>
  <si>
    <t xml:space="preserve">крем для лица мужской </t>
  </si>
  <si>
    <t>конфетница 3 ярусная</t>
  </si>
  <si>
    <t>куртки для девочек весна-осень</t>
  </si>
  <si>
    <t>72855669</t>
  </si>
  <si>
    <t>65023345</t>
  </si>
  <si>
    <t>композиция из воздушных шаров</t>
  </si>
  <si>
    <t>браслет с бусинами</t>
  </si>
  <si>
    <t>платье резервед</t>
  </si>
  <si>
    <t>бальзам для волос с перцем</t>
  </si>
  <si>
    <t>чехол на телефон redmi 8 pro</t>
  </si>
  <si>
    <t>короткие куртки</t>
  </si>
  <si>
    <t>hair pro tox</t>
  </si>
  <si>
    <t>viamax</t>
  </si>
  <si>
    <t>пан пастель</t>
  </si>
  <si>
    <t>блокноты для детей</t>
  </si>
  <si>
    <t>синие лодочки</t>
  </si>
  <si>
    <t>пляжная сумка лежак</t>
  </si>
  <si>
    <t>очиститель форсунок двигателя</t>
  </si>
  <si>
    <t>kanta</t>
  </si>
  <si>
    <t>чудо крем</t>
  </si>
  <si>
    <t>черные худи</t>
  </si>
  <si>
    <t>панама с завязками женская</t>
  </si>
  <si>
    <t>защитное стекло samsung a70</t>
  </si>
  <si>
    <t>белье хлопок</t>
  </si>
  <si>
    <t>кольцо с динозавром</t>
  </si>
  <si>
    <t>удочка мини</t>
  </si>
  <si>
    <t>брюки джогеры женские</t>
  </si>
  <si>
    <t>мягкая корзина для белья</t>
  </si>
  <si>
    <t>зеркало регистратор андроид</t>
  </si>
  <si>
    <t>11581707</t>
  </si>
  <si>
    <t>сетка стразы</t>
  </si>
  <si>
    <t>тайская мазь от грибка ногтей</t>
  </si>
  <si>
    <t>спортивные брюки для подростка</t>
  </si>
  <si>
    <t>свитер с огнём</t>
  </si>
  <si>
    <t>рубашка мужская лен черная</t>
  </si>
  <si>
    <t>пояс шелковый</t>
  </si>
  <si>
    <t>кедровый орех в шоколаде</t>
  </si>
  <si>
    <t>mintyme</t>
  </si>
  <si>
    <t>funwood</t>
  </si>
  <si>
    <t>issimo home duethome</t>
  </si>
  <si>
    <t>утка лалафанфан брелок</t>
  </si>
  <si>
    <t xml:space="preserve">набор подарочный мужской </t>
  </si>
  <si>
    <t>рюкзаки гризли для девочек</t>
  </si>
  <si>
    <t>чехол на redmi c11</t>
  </si>
  <si>
    <t>ежедневник для записи клиентов</t>
  </si>
  <si>
    <t>blusher</t>
  </si>
  <si>
    <t>свеча l7t</t>
  </si>
  <si>
    <t>кольцо с лезвием на палец</t>
  </si>
  <si>
    <t>фильтр для посудомоечной машины bosch</t>
  </si>
  <si>
    <t>guess серьги</t>
  </si>
  <si>
    <t xml:space="preserve">розетка двойная </t>
  </si>
  <si>
    <t>лего человечки полиция</t>
  </si>
  <si>
    <t>полный блок</t>
  </si>
  <si>
    <t>41625108</t>
  </si>
  <si>
    <t>чехол на редко 10s</t>
  </si>
  <si>
    <t>брюки женскте</t>
  </si>
  <si>
    <t>40160204</t>
  </si>
  <si>
    <t>красный карандаш для рисования</t>
  </si>
  <si>
    <t>футболка женская с мики</t>
  </si>
  <si>
    <t xml:space="preserve">постельное белье 2 спальное евро </t>
  </si>
  <si>
    <t>одежда для бани</t>
  </si>
  <si>
    <t>gemeral</t>
  </si>
  <si>
    <t>глина fimo</t>
  </si>
  <si>
    <t xml:space="preserve">наклейки на ткань </t>
  </si>
  <si>
    <t>play today комплект</t>
  </si>
  <si>
    <t>mitsubishi carisma</t>
  </si>
  <si>
    <t>дезинфицирующий раствор</t>
  </si>
  <si>
    <t>матрац автомобильный</t>
  </si>
  <si>
    <t>аппликация для одежды стразы</t>
  </si>
  <si>
    <t>neoxin</t>
  </si>
  <si>
    <t>трусы женские бравл старс</t>
  </si>
  <si>
    <t>донышки для вязания корзин</t>
  </si>
  <si>
    <t>нивеа софт</t>
  </si>
  <si>
    <t>креатин моногидрат порошок maxler</t>
  </si>
  <si>
    <t>портативный кальян</t>
  </si>
  <si>
    <t>футболка с буквой з</t>
  </si>
  <si>
    <t>штанга в пупок</t>
  </si>
  <si>
    <t>kappa джемпер</t>
  </si>
  <si>
    <t>пена для мытья рук</t>
  </si>
  <si>
    <t>куртка джинсова</t>
  </si>
  <si>
    <t>джинсовка летняя женская</t>
  </si>
  <si>
    <t>brow paste</t>
  </si>
  <si>
    <t>горшок для цветов уличный</t>
  </si>
  <si>
    <t>evdakoff</t>
  </si>
  <si>
    <t>63982607</t>
  </si>
  <si>
    <t>плакаты для подростков</t>
  </si>
  <si>
    <t>детская кровать манеж</t>
  </si>
  <si>
    <t>платье на выпускной большой размер</t>
  </si>
  <si>
    <t>толстовка женская оверсайз на молнии</t>
  </si>
  <si>
    <t>кольцо летучая мышь</t>
  </si>
  <si>
    <t>loreal volumetry</t>
  </si>
  <si>
    <t>машинка для стрижки носа</t>
  </si>
  <si>
    <t>76798238</t>
  </si>
  <si>
    <t xml:space="preserve">джинсовые шорты черные </t>
  </si>
  <si>
    <t>кепка серая женская</t>
  </si>
  <si>
    <t>36898614</t>
  </si>
  <si>
    <t xml:space="preserve">платья спортивные </t>
  </si>
  <si>
    <t>бриджи на мальчика летние</t>
  </si>
  <si>
    <t>ulet обувь девочки</t>
  </si>
  <si>
    <t>комбинезон женский фуксия</t>
  </si>
  <si>
    <t>скраб cafe mimi</t>
  </si>
  <si>
    <t>подушка для подголовника</t>
  </si>
  <si>
    <t>charon baby plus картридж</t>
  </si>
  <si>
    <t>одежда из муслина для детей</t>
  </si>
  <si>
    <t>для футбола форма</t>
  </si>
  <si>
    <t>насадка на газовый баллон</t>
  </si>
  <si>
    <t>смазка для цепей</t>
  </si>
  <si>
    <t>roberto tonelli</t>
  </si>
  <si>
    <t>gillette станки</t>
  </si>
  <si>
    <t>акварельные краски van gogh</t>
  </si>
  <si>
    <t>клёш штаны</t>
  </si>
  <si>
    <t>комбинезон ветровочный</t>
  </si>
  <si>
    <t>46140096</t>
  </si>
  <si>
    <t>туфли женские на лето</t>
  </si>
  <si>
    <t>ведро vileda</t>
  </si>
  <si>
    <t>папка файловая</t>
  </si>
  <si>
    <t>нож турист</t>
  </si>
  <si>
    <t>ми 11 ультра</t>
  </si>
  <si>
    <t>от укусов комаров детский</t>
  </si>
  <si>
    <t>59990984</t>
  </si>
  <si>
    <t>машина жигули</t>
  </si>
  <si>
    <t>хачапури</t>
  </si>
  <si>
    <t>матрас пружинный 140</t>
  </si>
  <si>
    <t>компрессионные чулки для мужчин</t>
  </si>
  <si>
    <t>линзы -0,75</t>
  </si>
  <si>
    <t>k5</t>
  </si>
  <si>
    <t>пурина кэт чау</t>
  </si>
  <si>
    <t>солнцезащитный крем для лица аравия</t>
  </si>
  <si>
    <t>65259903</t>
  </si>
  <si>
    <t>джардинс</t>
  </si>
  <si>
    <t>монстр хай кукла</t>
  </si>
  <si>
    <t>деньги настоящие</t>
  </si>
  <si>
    <t>младшая эдда</t>
  </si>
  <si>
    <t>бусины бабочка</t>
  </si>
  <si>
    <t>каска с подставкой под банки</t>
  </si>
  <si>
    <t>стекло xiaomi redmi note 10s</t>
  </si>
  <si>
    <t>короткая кофта твое</t>
  </si>
  <si>
    <t>покрывало на кровать жаккардовое</t>
  </si>
  <si>
    <t>игрушка слоненок</t>
  </si>
  <si>
    <t>зажимы для орхидей</t>
  </si>
  <si>
    <t>набор махровых полотенец турция</t>
  </si>
  <si>
    <t>кроссовки женские 37</t>
  </si>
  <si>
    <t>наклейки для ногтей хелоу китти</t>
  </si>
  <si>
    <t>крем 45+</t>
  </si>
  <si>
    <t>mayoral новорожденных</t>
  </si>
  <si>
    <t>befree одежда женский</t>
  </si>
  <si>
    <t>гирлянда штора на окно 3 м</t>
  </si>
  <si>
    <t>реле для холодильника</t>
  </si>
  <si>
    <t>белая футболка с зеленым принтом</t>
  </si>
  <si>
    <t>ама</t>
  </si>
  <si>
    <t>кистевики</t>
  </si>
  <si>
    <t>портфель хаги ваги</t>
  </si>
  <si>
    <t>сумки маленькие через плечо</t>
  </si>
  <si>
    <t>лёгкие платья на лето</t>
  </si>
  <si>
    <t>хелден</t>
  </si>
  <si>
    <t>толокар машина с ручкой</t>
  </si>
  <si>
    <t>развивашки для 6 лет</t>
  </si>
  <si>
    <t>glam shine блеск</t>
  </si>
  <si>
    <t>74024697</t>
  </si>
  <si>
    <t>уличная гирлянда на солнечной батарее</t>
  </si>
  <si>
    <t>пистолет брелок</t>
  </si>
  <si>
    <t>воскплав</t>
  </si>
  <si>
    <t>рамка для фото 20х25</t>
  </si>
  <si>
    <t>гирлянда happy</t>
  </si>
  <si>
    <t>духи женские ангел и демон</t>
  </si>
  <si>
    <t>бетховен</t>
  </si>
  <si>
    <t>помада art-visage</t>
  </si>
  <si>
    <t>агуша полезный перекус</t>
  </si>
  <si>
    <t xml:space="preserve">для младенцев </t>
  </si>
  <si>
    <t>бишуди</t>
  </si>
  <si>
    <t>бокалы именные</t>
  </si>
  <si>
    <t>тутор коленный</t>
  </si>
  <si>
    <t xml:space="preserve">металлоискатель md </t>
  </si>
  <si>
    <t>жилет утеплённый</t>
  </si>
  <si>
    <t>сказки следопыта</t>
  </si>
  <si>
    <t xml:space="preserve">держатель для кухни </t>
  </si>
  <si>
    <t>нитки для машинной вышивки</t>
  </si>
  <si>
    <t>17421874</t>
  </si>
  <si>
    <t>велосипедки зебра</t>
  </si>
  <si>
    <t>оргазма</t>
  </si>
  <si>
    <t>топор детский</t>
  </si>
  <si>
    <t>estel 18</t>
  </si>
  <si>
    <t>корзинка для кошки</t>
  </si>
  <si>
    <t>grandissima женский белье</t>
  </si>
  <si>
    <t>карейские сладости</t>
  </si>
  <si>
    <t>трусы подростковые для мальчика 170</t>
  </si>
  <si>
    <t>rocs pro щетка</t>
  </si>
  <si>
    <t>платье эйфория</t>
  </si>
  <si>
    <t>кукла беби борн игрушки</t>
  </si>
  <si>
    <t>танк т34</t>
  </si>
  <si>
    <t>календарь гарри поттера</t>
  </si>
  <si>
    <t>пуфик на колесиках</t>
  </si>
  <si>
    <t>сережки в хрящ</t>
  </si>
  <si>
    <t>робот пылесос самсунг</t>
  </si>
  <si>
    <t>vivian sabo</t>
  </si>
  <si>
    <t>аксессуары для вышивки рукоделие</t>
  </si>
  <si>
    <t>маникюрный стол с вытяжкой</t>
  </si>
  <si>
    <t>защита на локти</t>
  </si>
  <si>
    <t>подвески буквы</t>
  </si>
  <si>
    <t>кружевное болеро</t>
  </si>
  <si>
    <t>ночнушка прозрачная</t>
  </si>
  <si>
    <t>melissa лето</t>
  </si>
  <si>
    <t>ключник обувь</t>
  </si>
  <si>
    <t>snoopydog</t>
  </si>
  <si>
    <t>силиконовые формы для заморозки</t>
  </si>
  <si>
    <t>масло mobil 1 5w 30</t>
  </si>
  <si>
    <t xml:space="preserve">печатки мужские </t>
  </si>
  <si>
    <t>гармошка губная</t>
  </si>
  <si>
    <t>завесы</t>
  </si>
  <si>
    <t>moshi</t>
  </si>
  <si>
    <t>подушечки от мозолей</t>
  </si>
  <si>
    <t>flashback</t>
  </si>
  <si>
    <t>бомпер куртка</t>
  </si>
  <si>
    <t xml:space="preserve">шлепанцы через палец </t>
  </si>
  <si>
    <t>puma топ спортивный</t>
  </si>
  <si>
    <t>магазин игра</t>
  </si>
  <si>
    <t>плащ в клетку</t>
  </si>
  <si>
    <t xml:space="preserve">nl international </t>
  </si>
  <si>
    <t>джилет гель после бритья</t>
  </si>
  <si>
    <t>crack</t>
  </si>
  <si>
    <t>xiaomi 10 lite</t>
  </si>
  <si>
    <t>камеры видео наблюдения</t>
  </si>
  <si>
    <t>спрей краска для замши и нубука</t>
  </si>
  <si>
    <t>бокс для украшений</t>
  </si>
  <si>
    <t>vivo y 21</t>
  </si>
  <si>
    <t>vivienne sabo fatale</t>
  </si>
  <si>
    <t>платье для девочки голубое</t>
  </si>
  <si>
    <t>детские летние шапки</t>
  </si>
  <si>
    <t>наушники проводные накладные для телефона</t>
  </si>
  <si>
    <t>обж 8 класс</t>
  </si>
  <si>
    <t>туалетеая бумага</t>
  </si>
  <si>
    <t>футболка мужская премиум</t>
  </si>
  <si>
    <t>автотрек деревянный</t>
  </si>
  <si>
    <t>триммер электрический садовый макита</t>
  </si>
  <si>
    <t xml:space="preserve">электробритвы </t>
  </si>
  <si>
    <t>чехол а70</t>
  </si>
  <si>
    <t xml:space="preserve">памперсы хаггис </t>
  </si>
  <si>
    <t>подарочный бокс для мамы</t>
  </si>
  <si>
    <t>пленка тонировочная 50%</t>
  </si>
  <si>
    <t>53969869</t>
  </si>
  <si>
    <t>маска перцовая для волос</t>
  </si>
  <si>
    <t xml:space="preserve">трусы боксеры женские </t>
  </si>
  <si>
    <t>футьолка твое</t>
  </si>
  <si>
    <t>vel vett</t>
  </si>
  <si>
    <t>зарядка для одноразок</t>
  </si>
  <si>
    <t>футболка для подростка мальчика твое</t>
  </si>
  <si>
    <t xml:space="preserve">дуст </t>
  </si>
  <si>
    <t xml:space="preserve">накладная челка </t>
  </si>
  <si>
    <t>рик овенс</t>
  </si>
  <si>
    <t>под таблетки</t>
  </si>
  <si>
    <t>newgold</t>
  </si>
  <si>
    <t>borjua</t>
  </si>
  <si>
    <t>брюки на полного мальчика</t>
  </si>
  <si>
    <t>миг 29</t>
  </si>
  <si>
    <t>чехол на телефон самсунг а71</t>
  </si>
  <si>
    <t xml:space="preserve">ортопедические босоножки </t>
  </si>
  <si>
    <t>пушистое пальто</t>
  </si>
  <si>
    <t>для бирок</t>
  </si>
  <si>
    <t>фоторамка электронная с фотографиями</t>
  </si>
  <si>
    <t>калькуляторы мини</t>
  </si>
  <si>
    <t xml:space="preserve">салфетки косметические </t>
  </si>
  <si>
    <t xml:space="preserve">укрошения </t>
  </si>
  <si>
    <t>банка для хранения сахара</t>
  </si>
  <si>
    <t>лента тейп</t>
  </si>
  <si>
    <t>новая жизнь</t>
  </si>
  <si>
    <t>tix</t>
  </si>
  <si>
    <t>купюродержатель</t>
  </si>
  <si>
    <t>чайный набор стекло</t>
  </si>
  <si>
    <t>стрипы pleaser</t>
  </si>
  <si>
    <t>relax zone</t>
  </si>
  <si>
    <t>cemmix</t>
  </si>
  <si>
    <t>гнездышко кокон</t>
  </si>
  <si>
    <t>бриджи апрель</t>
  </si>
  <si>
    <t>бетта аланин</t>
  </si>
  <si>
    <t>серьги удлиненные</t>
  </si>
  <si>
    <t>турка электрическая centek, 500 мл</t>
  </si>
  <si>
    <t>набор инструментов полесье</t>
  </si>
  <si>
    <t>shiseido men</t>
  </si>
  <si>
    <t>нетфликс</t>
  </si>
  <si>
    <t>sananplay</t>
  </si>
  <si>
    <t>aravia professional тоник</t>
  </si>
  <si>
    <t>органайзеры для косметики с зеркалом</t>
  </si>
  <si>
    <t>60664295</t>
  </si>
  <si>
    <t>памперсы киоши</t>
  </si>
  <si>
    <t>расчёска парикмахерская</t>
  </si>
  <si>
    <t>venhali</t>
  </si>
  <si>
    <t>костюм тактик</t>
  </si>
  <si>
    <t xml:space="preserve">широкая резинка </t>
  </si>
  <si>
    <t>купальник девочки слитный пляжный</t>
  </si>
  <si>
    <t>красная юбка карандаш</t>
  </si>
  <si>
    <t>топ твое сиреневый</t>
  </si>
  <si>
    <t>xiaomi t100</t>
  </si>
  <si>
    <t>конструктор шуруповерт</t>
  </si>
  <si>
    <t>утро</t>
  </si>
  <si>
    <t xml:space="preserve">skyrim </t>
  </si>
  <si>
    <t>медальон на шею мужской</t>
  </si>
  <si>
    <t>65698020</t>
  </si>
  <si>
    <t>браслет широкий бижутерия</t>
  </si>
  <si>
    <t>fery</t>
  </si>
  <si>
    <t xml:space="preserve">зеркала на мотоцикл </t>
  </si>
  <si>
    <t>подушка кли</t>
  </si>
  <si>
    <t>шляпа таблетка</t>
  </si>
  <si>
    <t xml:space="preserve">молоко и мед книга </t>
  </si>
  <si>
    <t>ярко зеленая футболка</t>
  </si>
  <si>
    <t>сырный суп</t>
  </si>
  <si>
    <t>ясно солнышко продукты</t>
  </si>
  <si>
    <t>грунт сонет</t>
  </si>
  <si>
    <t>светоотражающие наклейки для детей</t>
  </si>
  <si>
    <t>шумоизоляция шумофф</t>
  </si>
  <si>
    <t>футболка маша и медведь</t>
  </si>
  <si>
    <t>кроссовки и кеды для девочки</t>
  </si>
  <si>
    <t>босанодки</t>
  </si>
  <si>
    <t>боевое самбо</t>
  </si>
  <si>
    <t>сандали для мальчика закрытые</t>
  </si>
  <si>
    <t>тонирующий средства для волос</t>
  </si>
  <si>
    <t>пряжа для корзин</t>
  </si>
  <si>
    <t>брюки h&amp;m</t>
  </si>
  <si>
    <t>клей для сборных моделей</t>
  </si>
  <si>
    <t xml:space="preserve">футболки с принятом </t>
  </si>
  <si>
    <t xml:space="preserve">штаны на резинке </t>
  </si>
  <si>
    <t>пиджак спортивный мужской</t>
  </si>
  <si>
    <t>skaifei</t>
  </si>
  <si>
    <t>bird.dress</t>
  </si>
  <si>
    <t>чур медведя не будить</t>
  </si>
  <si>
    <t>чехлы калина 1</t>
  </si>
  <si>
    <t>рубашка замшевая</t>
  </si>
  <si>
    <t>белье my</t>
  </si>
  <si>
    <t>электроника для детей</t>
  </si>
  <si>
    <t>катя райт</t>
  </si>
  <si>
    <t>tinsel</t>
  </si>
  <si>
    <t>biore uv aqua rich</t>
  </si>
  <si>
    <t>dekma тапочки</t>
  </si>
  <si>
    <t>бальзам спрей для волос</t>
  </si>
  <si>
    <t>футболки love republic</t>
  </si>
  <si>
    <t>нож ратник</t>
  </si>
  <si>
    <t xml:space="preserve">троксевазин </t>
  </si>
  <si>
    <t>меховое худи</t>
  </si>
  <si>
    <t xml:space="preserve">симка </t>
  </si>
  <si>
    <t>широкие трикотажные брюки</t>
  </si>
  <si>
    <t>лапка для квилтинга</t>
  </si>
  <si>
    <t>деревянный сейф</t>
  </si>
  <si>
    <t>gummy bear</t>
  </si>
  <si>
    <t>пеленка для купания</t>
  </si>
  <si>
    <t xml:space="preserve">термо бельё </t>
  </si>
  <si>
    <t>long lasting</t>
  </si>
  <si>
    <t>гель для стирки биолан</t>
  </si>
  <si>
    <t>скатерть на стол кружевная</t>
  </si>
  <si>
    <t>оксидант для волос эстель</t>
  </si>
  <si>
    <t>для ногтей база</t>
  </si>
  <si>
    <t>букет для девочки</t>
  </si>
  <si>
    <t>x96q</t>
  </si>
  <si>
    <t xml:space="preserve">чехол самсун а51 </t>
  </si>
  <si>
    <t>кросовки декатлон</t>
  </si>
  <si>
    <t>galaxy a31 чехол</t>
  </si>
  <si>
    <t>блогеры</t>
  </si>
  <si>
    <t>комплект лосины и футболка</t>
  </si>
  <si>
    <t>завтрак без сахара</t>
  </si>
  <si>
    <t>glasstar</t>
  </si>
  <si>
    <t>sergio tacchini женский</t>
  </si>
  <si>
    <t>alize cotton gold fine</t>
  </si>
  <si>
    <t>джинсовая юбка серая</t>
  </si>
  <si>
    <t>юбка длинная на резинке</t>
  </si>
  <si>
    <t>провод андроид</t>
  </si>
  <si>
    <t>стирали</t>
  </si>
  <si>
    <t>юбка с молнией сзади</t>
  </si>
  <si>
    <t>lala kids</t>
  </si>
  <si>
    <t>подвеска с крестиком</t>
  </si>
  <si>
    <t xml:space="preserve">набор посуды для детей </t>
  </si>
  <si>
    <t>alingar</t>
  </si>
  <si>
    <t>стеклокрошка</t>
  </si>
  <si>
    <t>эк</t>
  </si>
  <si>
    <t>туалетная вода гуччи</t>
  </si>
  <si>
    <t>вишневый пуэр</t>
  </si>
  <si>
    <t>оливковое масло турция</t>
  </si>
  <si>
    <t>пальто женское весна осень с капюшоном</t>
  </si>
  <si>
    <t>плащ черный карнавальный</t>
  </si>
  <si>
    <t>патчи с зеленым чаем</t>
  </si>
  <si>
    <t>манга туалетный мальчик ханако</t>
  </si>
  <si>
    <t>didriksons для женщин</t>
  </si>
  <si>
    <t>жилет деловой</t>
  </si>
  <si>
    <t>rondell чайник</t>
  </si>
  <si>
    <t>16189483</t>
  </si>
  <si>
    <t>профессиональная обувь</t>
  </si>
  <si>
    <t>fordas</t>
  </si>
  <si>
    <t>футболка кролик</t>
  </si>
  <si>
    <t xml:space="preserve">кушон миша </t>
  </si>
  <si>
    <t>часы настенные картина</t>
  </si>
  <si>
    <t>сумка корзина из джута</t>
  </si>
  <si>
    <t>шампунь ph</t>
  </si>
  <si>
    <t>спатифилум</t>
  </si>
  <si>
    <t>51066595</t>
  </si>
  <si>
    <t>шкаф разборный</t>
  </si>
  <si>
    <t>o'stin толстовка</t>
  </si>
  <si>
    <t>панель для пола</t>
  </si>
  <si>
    <t xml:space="preserve">косточки для бюстгальтера </t>
  </si>
  <si>
    <t>лего для мальчика 6 лет</t>
  </si>
  <si>
    <t>приключения тинтина</t>
  </si>
  <si>
    <t xml:space="preserve">бюстгальтер милавица </t>
  </si>
  <si>
    <t>летний костюм больших размеров</t>
  </si>
  <si>
    <t>konigspuzzle</t>
  </si>
  <si>
    <t>любовь живет вечно</t>
  </si>
  <si>
    <t>сыворотка с гликолевой кислотой</t>
  </si>
  <si>
    <t xml:space="preserve">коврики для ванной комнаты </t>
  </si>
  <si>
    <t>набор для лица кремов</t>
  </si>
  <si>
    <t>двойной фалоимитатор</t>
  </si>
  <si>
    <t>конструктор бауэр</t>
  </si>
  <si>
    <t>мой рай</t>
  </si>
  <si>
    <t>turanica</t>
  </si>
  <si>
    <t>хрустишки</t>
  </si>
  <si>
    <t>телев</t>
  </si>
  <si>
    <t>планшет для авто</t>
  </si>
  <si>
    <t>cuvie</t>
  </si>
  <si>
    <t>уменьшитель для колец</t>
  </si>
  <si>
    <t>заклепки для сережек</t>
  </si>
  <si>
    <t>баяна</t>
  </si>
  <si>
    <t>гель леврана</t>
  </si>
  <si>
    <t xml:space="preserve">пиджак синий </t>
  </si>
  <si>
    <t>липучка антистрес</t>
  </si>
  <si>
    <t>калонка музыкальная</t>
  </si>
  <si>
    <t>sven 650</t>
  </si>
  <si>
    <t>свитшот женский adidas</t>
  </si>
  <si>
    <t>топ для пляжного волейбола</t>
  </si>
  <si>
    <t>чехол poco f1</t>
  </si>
  <si>
    <t>набор браслетов цепей</t>
  </si>
  <si>
    <t>подвеска соколов золото</t>
  </si>
  <si>
    <t>доместос 5л</t>
  </si>
  <si>
    <t>рейтинговое платье для бальных танцев</t>
  </si>
  <si>
    <t>убийца</t>
  </si>
  <si>
    <t>котон шорты женские</t>
  </si>
  <si>
    <t>жакет велюровый</t>
  </si>
  <si>
    <t>бант фуксия</t>
  </si>
  <si>
    <t>цветные линзы adria</t>
  </si>
  <si>
    <t>марфлоксин</t>
  </si>
  <si>
    <t>рисовая мука цельнозерновая</t>
  </si>
  <si>
    <t xml:space="preserve">скай </t>
  </si>
  <si>
    <t>свингер женский</t>
  </si>
  <si>
    <t>кармашки на стену</t>
  </si>
  <si>
    <t>футболка твое женская одежда</t>
  </si>
  <si>
    <t>трусы мужские boss</t>
  </si>
  <si>
    <t>подголовник для дивана</t>
  </si>
  <si>
    <t>жакет женский льняной</t>
  </si>
  <si>
    <t>синее боди</t>
  </si>
  <si>
    <t>профильная математика</t>
  </si>
  <si>
    <t>эрпоц</t>
  </si>
  <si>
    <t xml:space="preserve">мультиварка скороварка </t>
  </si>
  <si>
    <t>a 32</t>
  </si>
  <si>
    <t>трос тормоза</t>
  </si>
  <si>
    <t>burkovsky</t>
  </si>
  <si>
    <t>туника для детей</t>
  </si>
  <si>
    <t>сушилка для постельного белья</t>
  </si>
  <si>
    <t>тактические вещи</t>
  </si>
  <si>
    <t>нравится орхидеям</t>
  </si>
  <si>
    <t>белорусский язык</t>
  </si>
  <si>
    <t>для маникюра декор</t>
  </si>
  <si>
    <t>ferplast шлейка</t>
  </si>
  <si>
    <t>мари краймбрери</t>
  </si>
  <si>
    <t>платье харадзюку</t>
  </si>
  <si>
    <t>резиновая игрушка для зубов</t>
  </si>
  <si>
    <t>дашкова полина</t>
  </si>
  <si>
    <t>человек который умер дважды</t>
  </si>
  <si>
    <t>красные носки для детей</t>
  </si>
  <si>
    <t>шлейка для собак waudog</t>
  </si>
  <si>
    <t>серые леггинсы для женщин</t>
  </si>
  <si>
    <t>антицеллюлитные шорты</t>
  </si>
  <si>
    <t xml:space="preserve">кукла энчантималс </t>
  </si>
  <si>
    <t>тейтсы</t>
  </si>
  <si>
    <t>мебель для кукол огонек</t>
  </si>
  <si>
    <t>антивозрастные патчи</t>
  </si>
  <si>
    <t>магнитная мазайка</t>
  </si>
  <si>
    <t>13721166</t>
  </si>
  <si>
    <t>лосьон с салициловой кислотой</t>
  </si>
  <si>
    <t>держатель заднего переключателя</t>
  </si>
  <si>
    <t>для пацанов</t>
  </si>
  <si>
    <t>карбюратор на альфу</t>
  </si>
  <si>
    <t>комплект белья в сетку</t>
  </si>
  <si>
    <t>алкидный лак</t>
  </si>
  <si>
    <t xml:space="preserve">stray kids наклейки </t>
  </si>
  <si>
    <t>13880628</t>
  </si>
  <si>
    <t>летний костюм для мужчины</t>
  </si>
  <si>
    <t>порошок для ковров</t>
  </si>
  <si>
    <t>nike толстовка женская</t>
  </si>
  <si>
    <t>lovely клей для наращивания ресниц</t>
  </si>
  <si>
    <t>скорификатор</t>
  </si>
  <si>
    <t>легкая коляска</t>
  </si>
  <si>
    <t>52776726</t>
  </si>
  <si>
    <t>dsquared2 парфюм</t>
  </si>
  <si>
    <t>бейсболка мужская gap</t>
  </si>
  <si>
    <t>кот колбаса игрушка</t>
  </si>
  <si>
    <t>коврик из овчины</t>
  </si>
  <si>
    <t>lada 2107</t>
  </si>
  <si>
    <t>nak</t>
  </si>
  <si>
    <t>набор для зимней рыбалки</t>
  </si>
  <si>
    <t>панама микки маус</t>
  </si>
  <si>
    <t>мяч волейбольный микаса</t>
  </si>
  <si>
    <t>корм для кошек при мочекаменной болезни</t>
  </si>
  <si>
    <t xml:space="preserve">53809170 </t>
  </si>
  <si>
    <t>трусы мужские vericoh</t>
  </si>
  <si>
    <t>брюки mark formelle</t>
  </si>
  <si>
    <t>полка прозрачная</t>
  </si>
  <si>
    <t xml:space="preserve">купальник пушап </t>
  </si>
  <si>
    <t>оружие игрушечное</t>
  </si>
  <si>
    <t>для аниматоров</t>
  </si>
  <si>
    <t>кисель в брикетах</t>
  </si>
  <si>
    <t>фотообои 500</t>
  </si>
  <si>
    <t>grass active foam pink</t>
  </si>
  <si>
    <t>картридж viki</t>
  </si>
  <si>
    <t>персиковая краска для волос</t>
  </si>
  <si>
    <t>сила угля</t>
  </si>
  <si>
    <t>шампунь revlon</t>
  </si>
  <si>
    <t>кеды светящиеся</t>
  </si>
  <si>
    <t>защита на плиту</t>
  </si>
  <si>
    <t>ирушки</t>
  </si>
  <si>
    <t>бирюзовые кроссовки</t>
  </si>
  <si>
    <t>67139185</t>
  </si>
  <si>
    <t>schneider electric розетки</t>
  </si>
  <si>
    <t>мебель для терассы</t>
  </si>
  <si>
    <t>силовые провода</t>
  </si>
  <si>
    <t>матовые жидкие тени</t>
  </si>
  <si>
    <t>степлеры мебельные</t>
  </si>
  <si>
    <t>топ глянцевый для ногтей</t>
  </si>
  <si>
    <t xml:space="preserve">стекло на iphone 13 </t>
  </si>
  <si>
    <t>чистка компьютера</t>
  </si>
  <si>
    <t>кружка с фото</t>
  </si>
  <si>
    <t>часы okami</t>
  </si>
  <si>
    <t>платонов возвращение</t>
  </si>
  <si>
    <t>синие футболки</t>
  </si>
  <si>
    <t>bershka джинсы мужские</t>
  </si>
  <si>
    <t>purina pro план для собак</t>
  </si>
  <si>
    <t>happybaby</t>
  </si>
  <si>
    <t xml:space="preserve">ollin кондиционер </t>
  </si>
  <si>
    <t>корейская косметика пенка для умывания</t>
  </si>
  <si>
    <t xml:space="preserve">хлопковые платья </t>
  </si>
  <si>
    <t>пано из дерева</t>
  </si>
  <si>
    <t>sebe.sebe</t>
  </si>
  <si>
    <t>жилет спасательный для собак</t>
  </si>
  <si>
    <t>бодибар 1 кг</t>
  </si>
  <si>
    <t>стекло на xiaomi redmi note 8</t>
  </si>
  <si>
    <t>детское пюре индейка</t>
  </si>
  <si>
    <t>стикеры miyagi</t>
  </si>
  <si>
    <t>уход за мебелью</t>
  </si>
  <si>
    <t>whal</t>
  </si>
  <si>
    <t>бейсболка авангард</t>
  </si>
  <si>
    <t>настольная игра стулья</t>
  </si>
  <si>
    <t>пускатель мыльных пузырей</t>
  </si>
  <si>
    <t>stomatol зубная паста</t>
  </si>
  <si>
    <t>брюки мужские без стрелок</t>
  </si>
  <si>
    <t>o2ksee</t>
  </si>
  <si>
    <t>переводки на одежду</t>
  </si>
  <si>
    <t>fler</t>
  </si>
  <si>
    <t xml:space="preserve">стиральный порошек </t>
  </si>
  <si>
    <t>подарок моряку</t>
  </si>
  <si>
    <t>sarmento</t>
  </si>
  <si>
    <t>ежедневник руководителя</t>
  </si>
  <si>
    <t>легкий свитшот</t>
  </si>
  <si>
    <t>футболка punk</t>
  </si>
  <si>
    <t>солнцезащитное желе</t>
  </si>
  <si>
    <t>gremlin</t>
  </si>
  <si>
    <t>решетка для душа</t>
  </si>
  <si>
    <t xml:space="preserve">масло доя губ </t>
  </si>
  <si>
    <t>тройка брелок</t>
  </si>
  <si>
    <t>шорты джинсовые удлиненные женские</t>
  </si>
  <si>
    <t>насок</t>
  </si>
  <si>
    <t>термальных вода</t>
  </si>
  <si>
    <t>свитшот adidas мужской</t>
  </si>
  <si>
    <t>winx кукла club</t>
  </si>
  <si>
    <t>органайзеры для мелочей</t>
  </si>
  <si>
    <t>подлокотник на ваз</t>
  </si>
  <si>
    <t>гудок для самоката</t>
  </si>
  <si>
    <t>помада для губ для детей</t>
  </si>
  <si>
    <t>почетный свидетель</t>
  </si>
  <si>
    <t>чехол на galaxy a03 core</t>
  </si>
  <si>
    <t>оливковая паста</t>
  </si>
  <si>
    <t>эвиденс</t>
  </si>
  <si>
    <t>стекло на самсунг м 21</t>
  </si>
  <si>
    <t>трек хотвилс</t>
  </si>
  <si>
    <t>суслик антистресс</t>
  </si>
  <si>
    <t>нитинити</t>
  </si>
  <si>
    <t>вейп drag</t>
  </si>
  <si>
    <t>kaili</t>
  </si>
  <si>
    <t>футболка оверсайз коричневая</t>
  </si>
  <si>
    <t>твое футболка шорты</t>
  </si>
  <si>
    <t>iphone 11 чехлы</t>
  </si>
  <si>
    <t>летний комбез женский</t>
  </si>
  <si>
    <t>гель лак слоновая кость</t>
  </si>
  <si>
    <t>keranove</t>
  </si>
  <si>
    <t>купальник с порео</t>
  </si>
  <si>
    <t>термотрансферная этикетка</t>
  </si>
  <si>
    <t>lego гари поттер</t>
  </si>
  <si>
    <t>фалоимитатор большой</t>
  </si>
  <si>
    <t>подложка для торта 26 см</t>
  </si>
  <si>
    <t>контейнер кружка</t>
  </si>
  <si>
    <t>коллагее</t>
  </si>
  <si>
    <t>огэ по английскому языку 2021</t>
  </si>
  <si>
    <t>большая резинка</t>
  </si>
  <si>
    <t xml:space="preserve">vinstore </t>
  </si>
  <si>
    <t>фиксатор для арматуры</t>
  </si>
  <si>
    <t>тюль черная для комнаты</t>
  </si>
  <si>
    <t>турецкий кофе с кардамоном</t>
  </si>
  <si>
    <t>note 11s</t>
  </si>
  <si>
    <t>гелевый карандаш для межреснички</t>
  </si>
  <si>
    <t xml:space="preserve">костюм на мальчика летний </t>
  </si>
  <si>
    <t>скетчбук с резинкой</t>
  </si>
  <si>
    <t>костюм летний мальчику</t>
  </si>
  <si>
    <t>38866423</t>
  </si>
  <si>
    <t>футболки оферсайз</t>
  </si>
  <si>
    <t>45905744</t>
  </si>
  <si>
    <t>пылесос вертикальный tefal</t>
  </si>
  <si>
    <t>tervolina балетки</t>
  </si>
  <si>
    <t>acriol pro</t>
  </si>
  <si>
    <t>кольцо с лисой</t>
  </si>
  <si>
    <t>vichy крем увлажняющий</t>
  </si>
  <si>
    <t>принтер тату</t>
  </si>
  <si>
    <t>bielenda сыворотка красота</t>
  </si>
  <si>
    <t>28291144</t>
  </si>
  <si>
    <t>простынь 1.5 поплин</t>
  </si>
  <si>
    <t xml:space="preserve">крючок для одежды </t>
  </si>
  <si>
    <t>юбка пачка миди</t>
  </si>
  <si>
    <t>банкета</t>
  </si>
  <si>
    <t>чемодан кейс</t>
  </si>
  <si>
    <t>черные брюки широкие</t>
  </si>
  <si>
    <t>ежедневные прокладки always</t>
  </si>
  <si>
    <t xml:space="preserve">корзина для коляски </t>
  </si>
  <si>
    <t>long lasting gel lip liner</t>
  </si>
  <si>
    <t>памперс3</t>
  </si>
  <si>
    <t>еда пп</t>
  </si>
  <si>
    <t>юлала девочки</t>
  </si>
  <si>
    <t>71930904</t>
  </si>
  <si>
    <t>топ для обычного лака</t>
  </si>
  <si>
    <t>паста аквафреш</t>
  </si>
  <si>
    <t>73380874</t>
  </si>
  <si>
    <t>кутрин маска</t>
  </si>
  <si>
    <t>снасть для фидера</t>
  </si>
  <si>
    <t>ожерелье свадебное</t>
  </si>
  <si>
    <t xml:space="preserve">игрушка корги </t>
  </si>
  <si>
    <t>лента для тренировок</t>
  </si>
  <si>
    <t>картридж для тату машинки</t>
  </si>
  <si>
    <t>серебряная рюмка</t>
  </si>
  <si>
    <t xml:space="preserve">юбка остин </t>
  </si>
  <si>
    <t>пропитка для воздушного фильтра</t>
  </si>
  <si>
    <t>тихоня книга</t>
  </si>
  <si>
    <t>igratoys</t>
  </si>
  <si>
    <t>converse детский обувь</t>
  </si>
  <si>
    <t>маленькая зубная щетка</t>
  </si>
  <si>
    <t>еимия</t>
  </si>
  <si>
    <t>анальные смазки</t>
  </si>
  <si>
    <t xml:space="preserve">пирсинг языка </t>
  </si>
  <si>
    <t>всё для телефона</t>
  </si>
  <si>
    <t>мешочки для овощей</t>
  </si>
  <si>
    <t>формы доя наращивания</t>
  </si>
  <si>
    <t>пульт panasonic</t>
  </si>
  <si>
    <t>48331744</t>
  </si>
  <si>
    <t>кросовеи</t>
  </si>
  <si>
    <t>шарики на дмб</t>
  </si>
  <si>
    <t>xelone</t>
  </si>
  <si>
    <t>l tyrosine</t>
  </si>
  <si>
    <t>discover</t>
  </si>
  <si>
    <t xml:space="preserve">водолазка школьная </t>
  </si>
  <si>
    <t>поролон мебельный 60 мм</t>
  </si>
  <si>
    <t>керамический поднос</t>
  </si>
  <si>
    <t>юбка миди трапеция</t>
  </si>
  <si>
    <t>металлическая этажерка</t>
  </si>
  <si>
    <t>бальзам для губ алоэ</t>
  </si>
  <si>
    <t>кроссовки для мальчиков капика</t>
  </si>
  <si>
    <t>marks spencer брюки</t>
  </si>
  <si>
    <t>ниточка для подвески</t>
  </si>
  <si>
    <t>костюмы женские классика</t>
  </si>
  <si>
    <t>для стирки тюля</t>
  </si>
  <si>
    <t>блузка o'stin</t>
  </si>
  <si>
    <t>пума футболка женская</t>
  </si>
  <si>
    <t>finn flare футболка</t>
  </si>
  <si>
    <t>туника женская на пляж</t>
  </si>
  <si>
    <t>ocean pack</t>
  </si>
  <si>
    <t xml:space="preserve">шлифмашина </t>
  </si>
  <si>
    <t>шприц для унитаза</t>
  </si>
  <si>
    <t>надувной матрас bestway</t>
  </si>
  <si>
    <t>диски для ps 4</t>
  </si>
  <si>
    <t>кожанные юбки</t>
  </si>
  <si>
    <t>плойка для волос волны</t>
  </si>
  <si>
    <t>пряники бравл старс</t>
  </si>
  <si>
    <t>калонки в машину</t>
  </si>
  <si>
    <t>кроссовки мужские sprandi</t>
  </si>
  <si>
    <t>71870550</t>
  </si>
  <si>
    <t xml:space="preserve">мужские куртки весна осень </t>
  </si>
  <si>
    <t>рюкзак минни маус</t>
  </si>
  <si>
    <t>chevrolet captiva</t>
  </si>
  <si>
    <t>столик на диван</t>
  </si>
  <si>
    <t>тюль в гостиную 6 м</t>
  </si>
  <si>
    <t>с воланами</t>
  </si>
  <si>
    <t xml:space="preserve">салфетки для снятия макияжа </t>
  </si>
  <si>
    <t>английский язык биболетова</t>
  </si>
  <si>
    <t>солнцезащитный крем eveline</t>
  </si>
  <si>
    <t>dryru</t>
  </si>
  <si>
    <t>бумага для акварели а4 20 листов</t>
  </si>
  <si>
    <t>za победу</t>
  </si>
  <si>
    <t>заколка для фаты</t>
  </si>
  <si>
    <t>очки +2,75</t>
  </si>
  <si>
    <t>кокосы</t>
  </si>
  <si>
    <t>штаны мужские утепленные зимние</t>
  </si>
  <si>
    <t>черная юбка женская карандаш</t>
  </si>
  <si>
    <t>mark formelle трусы женские</t>
  </si>
  <si>
    <t>джинсы мужские классика</t>
  </si>
  <si>
    <t>мешковатые брюки</t>
  </si>
  <si>
    <t>шорты джинсовые sela</t>
  </si>
  <si>
    <t>повтори за ежиком</t>
  </si>
  <si>
    <t>68948084</t>
  </si>
  <si>
    <t>bio henna premium</t>
  </si>
  <si>
    <t>g&amp;h дезодорант</t>
  </si>
  <si>
    <t>самсунг а 22 телефон</t>
  </si>
  <si>
    <t>сексуальные белье</t>
  </si>
  <si>
    <t xml:space="preserve">xiaomi redmi note 9 </t>
  </si>
  <si>
    <t>духи 15 мл</t>
  </si>
  <si>
    <t>топ спортивный adidas</t>
  </si>
  <si>
    <t>коврик детский 150х200</t>
  </si>
  <si>
    <t>крем  солнцезащитный</t>
  </si>
  <si>
    <t>74052151</t>
  </si>
  <si>
    <t xml:space="preserve">шампунь белита </t>
  </si>
  <si>
    <t>крышка стеклянная 20 см</t>
  </si>
  <si>
    <t>украшения на елку</t>
  </si>
  <si>
    <t>защитное стекло на redmi note 5</t>
  </si>
  <si>
    <t>over easy</t>
  </si>
  <si>
    <t>пеликан футболки</t>
  </si>
  <si>
    <t xml:space="preserve">для пресса </t>
  </si>
  <si>
    <t xml:space="preserve">топ лето </t>
  </si>
  <si>
    <t>x-nail</t>
  </si>
  <si>
    <t>амвей ополаскиватель для рта</t>
  </si>
  <si>
    <t>пилочки для маникюра набор</t>
  </si>
  <si>
    <t>бирюзовая блузка</t>
  </si>
  <si>
    <t>леденец на торт</t>
  </si>
  <si>
    <t>нитки для мочалки</t>
  </si>
  <si>
    <t>сухой корм для кошек стерилизованных hills</t>
  </si>
  <si>
    <t>пижама женская шёлковая</t>
  </si>
  <si>
    <t>гребень с жемчугом</t>
  </si>
  <si>
    <t>электронная приманка</t>
  </si>
  <si>
    <t>картина по номерам леви</t>
  </si>
  <si>
    <t>туалетная вода женская zara</t>
  </si>
  <si>
    <t xml:space="preserve">мужские рубашки с коротким рукавом </t>
  </si>
  <si>
    <t xml:space="preserve">подставка для детей </t>
  </si>
  <si>
    <t>чери амулет</t>
  </si>
  <si>
    <t xml:space="preserve">моющие для посуды </t>
  </si>
  <si>
    <t>погрузчик игрушки</t>
  </si>
  <si>
    <t>mibox</t>
  </si>
  <si>
    <t>магнитная зарядка айфон</t>
  </si>
  <si>
    <t>summer infant</t>
  </si>
  <si>
    <t>korean butik</t>
  </si>
  <si>
    <t>картина по номерам фараон</t>
  </si>
  <si>
    <t>крем для рук sos</t>
  </si>
  <si>
    <t>подушки балансировочные</t>
  </si>
  <si>
    <t>антиперспирант женский гарньер</t>
  </si>
  <si>
    <t>art fact набор</t>
  </si>
  <si>
    <t>электрическая отвёртка</t>
  </si>
  <si>
    <t>подставка для огнетушителя</t>
  </si>
  <si>
    <t>пинцет игрушечный</t>
  </si>
  <si>
    <t>shimano тормоз</t>
  </si>
  <si>
    <t>трава для декора</t>
  </si>
  <si>
    <t>тусс мусс гель</t>
  </si>
  <si>
    <t>север бренд</t>
  </si>
  <si>
    <t>акварельный альбом</t>
  </si>
  <si>
    <t>58098171</t>
  </si>
  <si>
    <t xml:space="preserve">секси белье </t>
  </si>
  <si>
    <t>футболка с хэлоу китти</t>
  </si>
  <si>
    <t>лонгслив для девочки gloria</t>
  </si>
  <si>
    <t xml:space="preserve">джинсовка укороченная </t>
  </si>
  <si>
    <t>обогреватель бассейна</t>
  </si>
  <si>
    <t>насос от прикуривателя</t>
  </si>
  <si>
    <t>босоножки токарди</t>
  </si>
  <si>
    <t>пленка полимедэл</t>
  </si>
  <si>
    <t>велосипедки женские адидас</t>
  </si>
  <si>
    <t>брелок сигнализации шерхан магикар а</t>
  </si>
  <si>
    <t>коляска babyhit</t>
  </si>
  <si>
    <t>аккумулятор на iphone se</t>
  </si>
  <si>
    <t>маленькая миска</t>
  </si>
  <si>
    <t>herbal care</t>
  </si>
  <si>
    <t>разъемные кольца</t>
  </si>
  <si>
    <t>лосьон после загара увлажнение кожи</t>
  </si>
  <si>
    <t>рамка 40 на 30</t>
  </si>
  <si>
    <t>luscan</t>
  </si>
  <si>
    <t>пюре для малышей</t>
  </si>
  <si>
    <t>спортивные шорты  женские</t>
  </si>
  <si>
    <t>ошейник для собак брезентовый</t>
  </si>
  <si>
    <t>браслет бирюзовый</t>
  </si>
  <si>
    <t>борные шарики</t>
  </si>
  <si>
    <t>lola toys</t>
  </si>
  <si>
    <t>пляжные зонтики</t>
  </si>
  <si>
    <t>стикеры спасибо</t>
  </si>
  <si>
    <t>maryland для женщин</t>
  </si>
  <si>
    <t>смарт часы xiaomi mi band 6</t>
  </si>
  <si>
    <t>зимние сапожки</t>
  </si>
  <si>
    <t>fructis крем</t>
  </si>
  <si>
    <t>33971133</t>
  </si>
  <si>
    <t>лего сити аналог</t>
  </si>
  <si>
    <t>спортивный ролик</t>
  </si>
  <si>
    <t>лампа берже</t>
  </si>
  <si>
    <t>боди для девочек 8 лет</t>
  </si>
  <si>
    <t xml:space="preserve">тарелка деревянная </t>
  </si>
  <si>
    <t>oneplus наушники</t>
  </si>
  <si>
    <t>тапки домашние детские для мальчика</t>
  </si>
  <si>
    <t xml:space="preserve">истории монстров </t>
  </si>
  <si>
    <t>уставная форма</t>
  </si>
  <si>
    <t>микрофон без провода</t>
  </si>
  <si>
    <t>адольф гитлер</t>
  </si>
  <si>
    <t>lg пульт</t>
  </si>
  <si>
    <t>ваза черная напольная</t>
  </si>
  <si>
    <t>коробка тканевая</t>
  </si>
  <si>
    <t>пряник раскраска</t>
  </si>
  <si>
    <t>фиксатор для штор</t>
  </si>
  <si>
    <t>essens парфюм</t>
  </si>
  <si>
    <t>скороварка нержавеющая</t>
  </si>
  <si>
    <t>атлас с комплектом контурных карт</t>
  </si>
  <si>
    <t xml:space="preserve">чехол для смарт часов </t>
  </si>
  <si>
    <t xml:space="preserve">суккулент </t>
  </si>
  <si>
    <t>кроссовки с толстой подошвой</t>
  </si>
  <si>
    <t>форма для бомбочки</t>
  </si>
  <si>
    <t>костюм охотничий женский</t>
  </si>
  <si>
    <t>vivacia бад</t>
  </si>
  <si>
    <t>аккумулятор для видеорегистратор</t>
  </si>
  <si>
    <t>шопкр</t>
  </si>
  <si>
    <t>portofiano</t>
  </si>
  <si>
    <t>держатель сим карты</t>
  </si>
  <si>
    <t>черная пятница скидки</t>
  </si>
  <si>
    <t>утепленные брюки на флисе мужские</t>
  </si>
  <si>
    <t>35824205</t>
  </si>
  <si>
    <t>блестящие на выпускной</t>
  </si>
  <si>
    <t>шорты джинсовые девочки</t>
  </si>
  <si>
    <t>essence мусс</t>
  </si>
  <si>
    <t>20842609</t>
  </si>
  <si>
    <t>ветровка женская лен</t>
  </si>
  <si>
    <t>авсень</t>
  </si>
  <si>
    <t>кресло подвесное плетеное</t>
  </si>
  <si>
    <t>гольфы женские 20 ден</t>
  </si>
  <si>
    <t>vivienne sabo фломастер</t>
  </si>
  <si>
    <t>гирлянда для бутылки</t>
  </si>
  <si>
    <t>danika</t>
  </si>
  <si>
    <t>мерные стаканчики</t>
  </si>
  <si>
    <t>gefest варочная панель</t>
  </si>
  <si>
    <t>поднос для сыра</t>
  </si>
  <si>
    <t>бергольц</t>
  </si>
  <si>
    <t>обувь изики</t>
  </si>
  <si>
    <t>парные кольца на 3</t>
  </si>
  <si>
    <t>платье лето 2021</t>
  </si>
  <si>
    <t>ntktdbpjh</t>
  </si>
  <si>
    <t>клей для вклейки стекол</t>
  </si>
  <si>
    <t xml:space="preserve">чехлы на iphone 11 </t>
  </si>
  <si>
    <t>детская посуда стекло</t>
  </si>
  <si>
    <t>ирригатор филипс</t>
  </si>
  <si>
    <t>льняная рубашка оверсайз</t>
  </si>
  <si>
    <t>сова декор</t>
  </si>
  <si>
    <t>насосы для надувной мебели</t>
  </si>
  <si>
    <t>vopo</t>
  </si>
  <si>
    <t>тунис</t>
  </si>
  <si>
    <t>тимьян сушеный</t>
  </si>
  <si>
    <t>шпилька цветок</t>
  </si>
  <si>
    <t>валагро</t>
  </si>
  <si>
    <t>гель лаки для ногтей блюскай</t>
  </si>
  <si>
    <t>платье женское для работы</t>
  </si>
  <si>
    <t>освежитель в авто</t>
  </si>
  <si>
    <t>косметический набор для ванны</t>
  </si>
  <si>
    <t>cutie tooties</t>
  </si>
  <si>
    <t>присоски на соски</t>
  </si>
  <si>
    <t>репеллент детский</t>
  </si>
  <si>
    <t>коробка для меренгового рулета</t>
  </si>
  <si>
    <t>еврейский подарок</t>
  </si>
  <si>
    <t>подушка на стул 50 на 50</t>
  </si>
  <si>
    <t xml:space="preserve">расческа складная </t>
  </si>
  <si>
    <t>платье юбка солнце</t>
  </si>
  <si>
    <t>от пяток</t>
  </si>
  <si>
    <t>горижоп</t>
  </si>
  <si>
    <t>кора косметика пенка</t>
  </si>
  <si>
    <t xml:space="preserve">пупырка </t>
  </si>
  <si>
    <t>chain</t>
  </si>
  <si>
    <t>футбольный мяч torres</t>
  </si>
  <si>
    <t>lancome крем</t>
  </si>
  <si>
    <t>эсподрили</t>
  </si>
  <si>
    <t>поводок рулетка для собак flexi</t>
  </si>
  <si>
    <t>19438389</t>
  </si>
  <si>
    <t>дверной молоток</t>
  </si>
  <si>
    <t>iconskin</t>
  </si>
  <si>
    <t>колечко золотое обручальное</t>
  </si>
  <si>
    <t>русские волшебные сказки</t>
  </si>
  <si>
    <t>тату боди</t>
  </si>
  <si>
    <t xml:space="preserve">турецкие футболки женские </t>
  </si>
  <si>
    <t>лонгслив со стразами</t>
  </si>
  <si>
    <t>набор для летней рыбалки</t>
  </si>
  <si>
    <t>костюм гонщика</t>
  </si>
  <si>
    <t>opel astra j gtc</t>
  </si>
  <si>
    <t>купальник детский черный</t>
  </si>
  <si>
    <t xml:space="preserve">биология человека </t>
  </si>
  <si>
    <t>canon 600d</t>
  </si>
  <si>
    <t>дятел на стволе</t>
  </si>
  <si>
    <t>huawei nova чехол на</t>
  </si>
  <si>
    <t>reima пуховик</t>
  </si>
  <si>
    <t>снайпер набор</t>
  </si>
  <si>
    <t>складное зеркальце</t>
  </si>
  <si>
    <t>обувь женская ральф рингер</t>
  </si>
  <si>
    <t>matepad 10.4</t>
  </si>
  <si>
    <t>ежедневник тренера</t>
  </si>
  <si>
    <t>сумка mohito</t>
  </si>
  <si>
    <t>чёрные рубашки</t>
  </si>
  <si>
    <t>обои натуральные</t>
  </si>
  <si>
    <t>зеркало в багете</t>
  </si>
  <si>
    <t>графика</t>
  </si>
  <si>
    <t>для мальчиков котофей</t>
  </si>
  <si>
    <t>для микроскопа</t>
  </si>
  <si>
    <t>эплвоч</t>
  </si>
  <si>
    <t>гель holika</t>
  </si>
  <si>
    <t>контейнер для хранения на колесиках</t>
  </si>
  <si>
    <t xml:space="preserve">босоножки замшевые </t>
  </si>
  <si>
    <t>прозрачный чехол на 6</t>
  </si>
  <si>
    <t>гель для душв</t>
  </si>
  <si>
    <t xml:space="preserve">треко мужское </t>
  </si>
  <si>
    <t>ника дезинфицирующее средство</t>
  </si>
  <si>
    <t>одежда для спорта женская шорты 5</t>
  </si>
  <si>
    <t xml:space="preserve">27575978 </t>
  </si>
  <si>
    <t>лампа для сушки ногтей led 54</t>
  </si>
  <si>
    <t>тканевые кроссовки мужские</t>
  </si>
  <si>
    <t>раздельный купальник с высокой талией</t>
  </si>
  <si>
    <t>платья на роспись</t>
  </si>
  <si>
    <t>mondsub</t>
  </si>
  <si>
    <t>мухамед али</t>
  </si>
  <si>
    <t>кожаная маска кошки</t>
  </si>
  <si>
    <t>диск колесный r16</t>
  </si>
  <si>
    <t>подарочный набор продуктов на новый год</t>
  </si>
  <si>
    <t>3383135</t>
  </si>
  <si>
    <t>постельное белье поплин 2 спальное</t>
  </si>
  <si>
    <t>автоаксессуары и дополнительное оборудование</t>
  </si>
  <si>
    <t>уличные лампочки</t>
  </si>
  <si>
    <t>schwalbe 26</t>
  </si>
  <si>
    <t>3д стикеры мияги</t>
  </si>
  <si>
    <t>g.love косметика</t>
  </si>
  <si>
    <t>lolita dress</t>
  </si>
  <si>
    <t>сапоги резиновые котофей</t>
  </si>
  <si>
    <t>рыбка электрическая</t>
  </si>
  <si>
    <t>mamm&amp;s</t>
  </si>
  <si>
    <t>колготки детские тонкие</t>
  </si>
  <si>
    <t>одежда для мотокросса</t>
  </si>
  <si>
    <t>корректор автомобильный</t>
  </si>
  <si>
    <t>шнурки для обуви 50 см</t>
  </si>
  <si>
    <t>серьги позолото</t>
  </si>
  <si>
    <t>надувные шары цифра</t>
  </si>
  <si>
    <t>кошка на стене</t>
  </si>
  <si>
    <t>конгрегация</t>
  </si>
  <si>
    <t>бампер на хонор 8а</t>
  </si>
  <si>
    <t>печать с датой</t>
  </si>
  <si>
    <t>костюм вожак</t>
  </si>
  <si>
    <t>шоколад мята</t>
  </si>
  <si>
    <t>пантенол крем от ожогов</t>
  </si>
  <si>
    <t>без сахара батончики</t>
  </si>
  <si>
    <t>бирка крафт</t>
  </si>
  <si>
    <t>бродилки</t>
  </si>
  <si>
    <t>чехол для айфона 7+</t>
  </si>
  <si>
    <t>pubg браслет</t>
  </si>
  <si>
    <t>болюсы</t>
  </si>
  <si>
    <t>revitalift лазер х3</t>
  </si>
  <si>
    <t>масло жажоба</t>
  </si>
  <si>
    <t>vr для игр</t>
  </si>
  <si>
    <t>кроссовки кожанные мужские</t>
  </si>
  <si>
    <t xml:space="preserve">топ с молнией </t>
  </si>
  <si>
    <t>переходник для лодки пвх</t>
  </si>
  <si>
    <t>бежевая сумка женская</t>
  </si>
  <si>
    <t>таналки</t>
  </si>
  <si>
    <t xml:space="preserve">ремень денский </t>
  </si>
  <si>
    <t>masstige эссенция</t>
  </si>
  <si>
    <t>кардиган японский</t>
  </si>
  <si>
    <t>soulmate</t>
  </si>
  <si>
    <t>черная рубашка оверсайз мужская</t>
  </si>
  <si>
    <t xml:space="preserve">kawasaki </t>
  </si>
  <si>
    <t xml:space="preserve">пистолет водяной </t>
  </si>
  <si>
    <t>ободок с крабами</t>
  </si>
  <si>
    <t>ресницы м</t>
  </si>
  <si>
    <t>белок для беременных</t>
  </si>
  <si>
    <t>мыло ландыш</t>
  </si>
  <si>
    <t>munna</t>
  </si>
  <si>
    <t>хвосты животных</t>
  </si>
  <si>
    <t>серьги лапки</t>
  </si>
  <si>
    <t>майка спортивная для фитнеса мужская</t>
  </si>
  <si>
    <t>уличные камеры</t>
  </si>
  <si>
    <t>18068865</t>
  </si>
  <si>
    <t>платья oodji женские</t>
  </si>
  <si>
    <t>папка со скоросшивателем</t>
  </si>
  <si>
    <t>реконструктор волос</t>
  </si>
  <si>
    <t>мешки для лотка</t>
  </si>
  <si>
    <t>thrustmaster t300</t>
  </si>
  <si>
    <t xml:space="preserve">корейское мыло </t>
  </si>
  <si>
    <t>coraline</t>
  </si>
  <si>
    <t>мара и морок подарочное издание</t>
  </si>
  <si>
    <t>ariel color</t>
  </si>
  <si>
    <t>джинсы для девочки gloria jeans</t>
  </si>
  <si>
    <t>детский бьюти бокс</t>
  </si>
  <si>
    <t>сатрис</t>
  </si>
  <si>
    <t>purito сыворотка</t>
  </si>
  <si>
    <t>обувь новорожденным</t>
  </si>
  <si>
    <t xml:space="preserve">футболки оверсайз аниме </t>
  </si>
  <si>
    <t>33060633</t>
  </si>
  <si>
    <t>владимир набоков книги</t>
  </si>
  <si>
    <t>casio fx-991</t>
  </si>
  <si>
    <t>развивающие для детей</t>
  </si>
  <si>
    <t>cherry musk</t>
  </si>
  <si>
    <t>кошелёк для карты</t>
  </si>
  <si>
    <t>нагрудная сумка жилет</t>
  </si>
  <si>
    <t>селиконовые браслеты</t>
  </si>
  <si>
    <t>kinsley кератолитик</t>
  </si>
  <si>
    <t>самоклеющийся плинтус</t>
  </si>
  <si>
    <t>для лица spf</t>
  </si>
  <si>
    <t>духи с жасмином</t>
  </si>
  <si>
    <t>плащ пиджак</t>
  </si>
  <si>
    <t>бутыль с помпой</t>
  </si>
  <si>
    <t>шары цифра 3</t>
  </si>
  <si>
    <t>семпер пюре</t>
  </si>
  <si>
    <t>волосы накладные аксессуары для волос</t>
  </si>
  <si>
    <t>шампунь австралия</t>
  </si>
  <si>
    <t>газовая панель 2 конфорки</t>
  </si>
  <si>
    <t>палантин с рукавами</t>
  </si>
  <si>
    <t>кольцо заяц</t>
  </si>
  <si>
    <t>bazaar журнал</t>
  </si>
  <si>
    <t>калий йод</t>
  </si>
  <si>
    <t>органайзер для дома</t>
  </si>
  <si>
    <t>крем для кожи вокруг глаз антивозрастной корея</t>
  </si>
  <si>
    <t>сумка antisocial</t>
  </si>
  <si>
    <t>скраб ликато</t>
  </si>
  <si>
    <t>крестик детский золото</t>
  </si>
  <si>
    <t>зеленая аптека масло</t>
  </si>
  <si>
    <t>тапочки ikea</t>
  </si>
  <si>
    <t>xiaomi redmi note 4</t>
  </si>
  <si>
    <t>ванна для мытья головы</t>
  </si>
  <si>
    <t>удилище на карпа</t>
  </si>
  <si>
    <t>hatsune miku фигурка</t>
  </si>
  <si>
    <t>краса для волос</t>
  </si>
  <si>
    <t>далюзи</t>
  </si>
  <si>
    <t>набор сладостей kinder</t>
  </si>
  <si>
    <t>hayas</t>
  </si>
  <si>
    <t>игра с шариками</t>
  </si>
  <si>
    <t>юбки на девочек</t>
  </si>
  <si>
    <t>чехол на a32</t>
  </si>
  <si>
    <t>avene 50</t>
  </si>
  <si>
    <t xml:space="preserve">шапки для новорожденных </t>
  </si>
  <si>
    <t>38712011</t>
  </si>
  <si>
    <t>сушка для мяса</t>
  </si>
  <si>
    <t>тимис</t>
  </si>
  <si>
    <t>go go sexy</t>
  </si>
  <si>
    <t>55001088</t>
  </si>
  <si>
    <t>книга лото</t>
  </si>
  <si>
    <t>купальники женские яркие</t>
  </si>
  <si>
    <t>тапки на липучке</t>
  </si>
  <si>
    <t>filtero для кофе</t>
  </si>
  <si>
    <t>lg стиральная машина</t>
  </si>
  <si>
    <t>гоадильная доска</t>
  </si>
  <si>
    <t>golden valley женский одежда</t>
  </si>
  <si>
    <t xml:space="preserve">beautix </t>
  </si>
  <si>
    <t>диск sd</t>
  </si>
  <si>
    <t>телевизор xiaomi 50</t>
  </si>
  <si>
    <t>пантолеты пляжные женские</t>
  </si>
  <si>
    <t>актигель</t>
  </si>
  <si>
    <t>сале</t>
  </si>
  <si>
    <t>чехол oneplus 8 pro</t>
  </si>
  <si>
    <t>charon baby plus сменные панели</t>
  </si>
  <si>
    <t>ухватка</t>
  </si>
  <si>
    <t xml:space="preserve">мужские аксессуары </t>
  </si>
  <si>
    <t>футляр для зубной пластинки</t>
  </si>
  <si>
    <t>розовая рубашка в клетку</t>
  </si>
  <si>
    <t>стекло на xiaomi redmi note 7</t>
  </si>
  <si>
    <t>омега пресс</t>
  </si>
  <si>
    <t>темно синяя рубашка</t>
  </si>
  <si>
    <t>семена цветов бархатцы</t>
  </si>
  <si>
    <t>бигуди гибкие</t>
  </si>
  <si>
    <t>arina kids</t>
  </si>
  <si>
    <t>футболка с импровизацией</t>
  </si>
  <si>
    <t>черный купальник раздельный</t>
  </si>
  <si>
    <t>кюлоты для подростков</t>
  </si>
  <si>
    <t>белита пудра</t>
  </si>
  <si>
    <t>бардышева книги</t>
  </si>
  <si>
    <t>подвесной держатель</t>
  </si>
  <si>
    <t>корм кет чау</t>
  </si>
  <si>
    <t>костюм женский трикотажный с юбкой теплый</t>
  </si>
  <si>
    <t xml:space="preserve">щётка зубная детская </t>
  </si>
  <si>
    <t>мишура на день рождения</t>
  </si>
  <si>
    <t>эракционное кольцо</t>
  </si>
  <si>
    <t>на волнах оригами</t>
  </si>
  <si>
    <t>браслет женский с жемчугом</t>
  </si>
  <si>
    <t>картина по номерам пикачу</t>
  </si>
  <si>
    <t>wella sp шампунь</t>
  </si>
  <si>
    <t xml:space="preserve">проектор детский </t>
  </si>
  <si>
    <t xml:space="preserve">кожаные кеды </t>
  </si>
  <si>
    <t>мяумаркет</t>
  </si>
  <si>
    <t>настольные игры мемы</t>
  </si>
  <si>
    <t xml:space="preserve">консиллером </t>
  </si>
  <si>
    <t>мини планшет</t>
  </si>
  <si>
    <t xml:space="preserve">трафарет для стрелок </t>
  </si>
  <si>
    <t>valery</t>
  </si>
  <si>
    <t>27431450</t>
  </si>
  <si>
    <t>детский массажный коврик</t>
  </si>
  <si>
    <t>essence save lashes</t>
  </si>
  <si>
    <t>фанарики уличные</t>
  </si>
  <si>
    <t>стремянка трансформер</t>
  </si>
  <si>
    <t>hm для новорожденных</t>
  </si>
  <si>
    <t>формы для холодца</t>
  </si>
  <si>
    <t>nevermore</t>
  </si>
  <si>
    <t>светящийся кулон</t>
  </si>
  <si>
    <t>инструменты для электрика</t>
  </si>
  <si>
    <t>павлина женский</t>
  </si>
  <si>
    <t>mango джинсы soho</t>
  </si>
  <si>
    <t xml:space="preserve">костюмы женские с юбкой </t>
  </si>
  <si>
    <t>освежающие леденцы</t>
  </si>
  <si>
    <t>аккумулятор ni-cd</t>
  </si>
  <si>
    <t xml:space="preserve">sun professional </t>
  </si>
  <si>
    <t>колье серебро соколов</t>
  </si>
  <si>
    <t>28192321</t>
  </si>
  <si>
    <t>серые широкие брюки</t>
  </si>
  <si>
    <t>оптимабизнес</t>
  </si>
  <si>
    <t>4roads</t>
  </si>
  <si>
    <t>носки найк короткие</t>
  </si>
  <si>
    <t>сыр чанах</t>
  </si>
  <si>
    <t>защитное стекло редми ноут 9</t>
  </si>
  <si>
    <t xml:space="preserve">realme c21 </t>
  </si>
  <si>
    <t>70737892</t>
  </si>
  <si>
    <t>для дегу</t>
  </si>
  <si>
    <t>тюсmarket</t>
  </si>
  <si>
    <t>рюкзаки для девочек школьные</t>
  </si>
  <si>
    <t>пероксид для бассейна</t>
  </si>
  <si>
    <t>чехол редми ноут 10s</t>
  </si>
  <si>
    <t>плейстейшен сони 5</t>
  </si>
  <si>
    <t>воздушные шары цифра</t>
  </si>
  <si>
    <t>бейсболка высокая</t>
  </si>
  <si>
    <t>мебельный крючок</t>
  </si>
  <si>
    <t>зодиак книга</t>
  </si>
  <si>
    <t>запчасти на велик</t>
  </si>
  <si>
    <t>бенеттон брюки</t>
  </si>
  <si>
    <t>кондиционер для охлаждения воздуха</t>
  </si>
  <si>
    <t>novus</t>
  </si>
  <si>
    <t>икона подвеска</t>
  </si>
  <si>
    <t>тумба под тв моби</t>
  </si>
  <si>
    <t>бейсбольная бита именная</t>
  </si>
  <si>
    <t>63532524</t>
  </si>
  <si>
    <t>сумка на пояс аниме</t>
  </si>
  <si>
    <t>траумель мазь</t>
  </si>
  <si>
    <t>чехол на realme gt master</t>
  </si>
  <si>
    <t>пижама женская с длинными шортами</t>
  </si>
  <si>
    <t>спортивный костюм мужской джентльмены</t>
  </si>
  <si>
    <t>плинтус настенный</t>
  </si>
  <si>
    <t>женская куртка рукав 3/4</t>
  </si>
  <si>
    <t>чайники стеклянные</t>
  </si>
  <si>
    <t>юбка женская летняя джинсовая</t>
  </si>
  <si>
    <t>53646973</t>
  </si>
  <si>
    <t>кулон янтарь</t>
  </si>
  <si>
    <t>испаритель brusko</t>
  </si>
  <si>
    <t>абабкова</t>
  </si>
  <si>
    <t>линзы acuvue oasys -1</t>
  </si>
  <si>
    <t>шок цена</t>
  </si>
  <si>
    <t>масло шоколад</t>
  </si>
  <si>
    <t>штормовой костюм</t>
  </si>
  <si>
    <t>рюкзак канвас</t>
  </si>
  <si>
    <t>64307657</t>
  </si>
  <si>
    <t>футболка человек бензопила</t>
  </si>
  <si>
    <t>переходник микро usb</t>
  </si>
  <si>
    <t>кухня интерьер</t>
  </si>
  <si>
    <t xml:space="preserve">ковёр круглый </t>
  </si>
  <si>
    <t>фиолетовая куртка</t>
  </si>
  <si>
    <t xml:space="preserve">сумка игрушка </t>
  </si>
  <si>
    <t>пегмент</t>
  </si>
  <si>
    <t>мыло теймурова</t>
  </si>
  <si>
    <t>кофта с лампасами</t>
  </si>
  <si>
    <t>жиросжигатели для женщин</t>
  </si>
  <si>
    <t>теплая рубашка с капюшоном</t>
  </si>
  <si>
    <t>адобан</t>
  </si>
  <si>
    <t>браслет изумруд</t>
  </si>
  <si>
    <t>бюстгальтер бондо</t>
  </si>
  <si>
    <t>wildberries пакет</t>
  </si>
  <si>
    <t>худи с застёжкой</t>
  </si>
  <si>
    <t>чехол на 6 iphone бампер</t>
  </si>
  <si>
    <t>копейка машина</t>
  </si>
  <si>
    <t>средство от лишая</t>
  </si>
  <si>
    <t>biser</t>
  </si>
  <si>
    <t xml:space="preserve">лемонграсс </t>
  </si>
  <si>
    <t>маршмеллоу без сахара</t>
  </si>
  <si>
    <t>тарелка опорная</t>
  </si>
  <si>
    <t>sinsay футболки</t>
  </si>
  <si>
    <t>машинки welly</t>
  </si>
  <si>
    <t>цепочка золотая 585</t>
  </si>
  <si>
    <t>купальники верх</t>
  </si>
  <si>
    <t>адидас одежда костюм</t>
  </si>
  <si>
    <t>самая лучшая мама</t>
  </si>
  <si>
    <t>блузка с кошками</t>
  </si>
  <si>
    <t>туфли мужские синие</t>
  </si>
  <si>
    <t>футболки для</t>
  </si>
  <si>
    <t>сяоми редми</t>
  </si>
  <si>
    <t>ручка для стиральной машинки</t>
  </si>
  <si>
    <t>комбикорм для свиней</t>
  </si>
  <si>
    <t>борцовки майки мужские</t>
  </si>
  <si>
    <t>apple watch 3 42 ремешок</t>
  </si>
  <si>
    <t>куртка коламбия мужская</t>
  </si>
  <si>
    <t>di&amp;di продукты</t>
  </si>
  <si>
    <t>ugoos x4</t>
  </si>
  <si>
    <t>порошок персил автомат</t>
  </si>
  <si>
    <t>а4 твое</t>
  </si>
  <si>
    <t>менс формула</t>
  </si>
  <si>
    <t>соус пп</t>
  </si>
  <si>
    <t>топпер с именем</t>
  </si>
  <si>
    <t>thermex 50 v</t>
  </si>
  <si>
    <t>маленькие кирпичи</t>
  </si>
  <si>
    <t>пао камаз</t>
  </si>
  <si>
    <t>манго женское юбка</t>
  </si>
  <si>
    <t>рябчик шахматный</t>
  </si>
  <si>
    <t xml:space="preserve">война и мир толстой </t>
  </si>
  <si>
    <t>босоножки женские испания</t>
  </si>
  <si>
    <t>скатерть с тефлоновым покрытием</t>
  </si>
  <si>
    <t>каслинское литье</t>
  </si>
  <si>
    <t>спортивная футболка для фитнеса женская</t>
  </si>
  <si>
    <t>спирулина и хлорелла порошок</t>
  </si>
  <si>
    <t>посуда набор тарелок</t>
  </si>
  <si>
    <t>коллагеновый крем</t>
  </si>
  <si>
    <t xml:space="preserve">осветитель </t>
  </si>
  <si>
    <t>найк тайтсы</t>
  </si>
  <si>
    <t>торшер с абажуром</t>
  </si>
  <si>
    <t>бутылочка dr brown's</t>
  </si>
  <si>
    <t>термонаклейки на одежду спортивные</t>
  </si>
  <si>
    <t>диван честер</t>
  </si>
  <si>
    <t>постельное белье евро жатка</t>
  </si>
  <si>
    <t>картина по номерам хагги вагги</t>
  </si>
  <si>
    <t>платье плюссайз</t>
  </si>
  <si>
    <t>руссита</t>
  </si>
  <si>
    <t>акриловые краски в тюбиках</t>
  </si>
  <si>
    <t>коврик при входе</t>
  </si>
  <si>
    <t>колье кожа</t>
  </si>
  <si>
    <t xml:space="preserve">тактический пояс </t>
  </si>
  <si>
    <t>хайнц соус</t>
  </si>
  <si>
    <t>мини безе</t>
  </si>
  <si>
    <t>воск для депиляции белый шоколад</t>
  </si>
  <si>
    <t xml:space="preserve">футболка с принтом оверсайз </t>
  </si>
  <si>
    <t>сковорода мрамор</t>
  </si>
  <si>
    <t>essence блеск для губ</t>
  </si>
  <si>
    <t>тортовница крутящаяся</t>
  </si>
  <si>
    <t>zolinelli</t>
  </si>
  <si>
    <t>панамки для девочки</t>
  </si>
  <si>
    <t>пальма сереноа</t>
  </si>
  <si>
    <t>черпак пластиковый</t>
  </si>
  <si>
    <t xml:space="preserve">тени карандаш </t>
  </si>
  <si>
    <t>троли</t>
  </si>
  <si>
    <t>модные очки для девочек</t>
  </si>
  <si>
    <t>ошейник с именем</t>
  </si>
  <si>
    <t xml:space="preserve">nella </t>
  </si>
  <si>
    <t>солнцезащитная фольга</t>
  </si>
  <si>
    <t>dream dress платье</t>
  </si>
  <si>
    <t>белковая смесь</t>
  </si>
  <si>
    <t>pollo</t>
  </si>
  <si>
    <t xml:space="preserve">детский рюкзачок </t>
  </si>
  <si>
    <t>мяч для гимнастики 17</t>
  </si>
  <si>
    <t>мазь для вен</t>
  </si>
  <si>
    <t>rombica mysound</t>
  </si>
  <si>
    <t>марк о поло одежда</t>
  </si>
  <si>
    <t>i revolution</t>
  </si>
  <si>
    <t xml:space="preserve">эгоист </t>
  </si>
  <si>
    <t>shimmering</t>
  </si>
  <si>
    <t>алкопатруль</t>
  </si>
  <si>
    <t>кенвуд миксер</t>
  </si>
  <si>
    <t>худи на молнии для девочек</t>
  </si>
  <si>
    <t>умные часы детские с камерой</t>
  </si>
  <si>
    <t>кастрюли 3л</t>
  </si>
  <si>
    <t>сабо на толстой подошве</t>
  </si>
  <si>
    <t>сушилка для посуды на стену</t>
  </si>
  <si>
    <t xml:space="preserve">брошь бижутерия </t>
  </si>
  <si>
    <t>snaquer</t>
  </si>
  <si>
    <t>lalis женский одежда</t>
  </si>
  <si>
    <t>ayris silk</t>
  </si>
  <si>
    <t>плеер для бега</t>
  </si>
  <si>
    <t>pyato рюкзак</t>
  </si>
  <si>
    <t>костюм женский шорты пиджак</t>
  </si>
  <si>
    <t>zenet</t>
  </si>
  <si>
    <t>боксерка женская</t>
  </si>
  <si>
    <t xml:space="preserve">maybelline fit me </t>
  </si>
  <si>
    <t>mather russia</t>
  </si>
  <si>
    <t>шопер 13 карт</t>
  </si>
  <si>
    <t>брюки с лямками</t>
  </si>
  <si>
    <t>виктория сикрет сумка</t>
  </si>
  <si>
    <t>пленка на окно от солнца зеркальная</t>
  </si>
  <si>
    <t>neumann</t>
  </si>
  <si>
    <t>корсет на шею</t>
  </si>
  <si>
    <t>узбекский ляган</t>
  </si>
  <si>
    <t>oneplus 9 телефон</t>
  </si>
  <si>
    <t xml:space="preserve">скраб антицеллюлитный </t>
  </si>
  <si>
    <t>спрей для волос estel 18</t>
  </si>
  <si>
    <t>садовые дуги</t>
  </si>
  <si>
    <t>пододеяльник двухспальный</t>
  </si>
  <si>
    <t>хочу к маме книга</t>
  </si>
  <si>
    <t>свеча бабл</t>
  </si>
  <si>
    <t>царевна несмеяна</t>
  </si>
  <si>
    <t>sele</t>
  </si>
  <si>
    <t>косточка для собаки</t>
  </si>
  <si>
    <t>мини печь с свч</t>
  </si>
  <si>
    <t>ибн касир</t>
  </si>
  <si>
    <t xml:space="preserve">mozabrick </t>
  </si>
  <si>
    <t>для флешек</t>
  </si>
  <si>
    <t>смарт часы с интернетом</t>
  </si>
  <si>
    <t xml:space="preserve">цепочка для соски </t>
  </si>
  <si>
    <t>серебро мужской браслет</t>
  </si>
  <si>
    <t>51746032</t>
  </si>
  <si>
    <t>зажим для ленты</t>
  </si>
  <si>
    <t>прегнатон</t>
  </si>
  <si>
    <t>redmi s2</t>
  </si>
  <si>
    <t>металлоискатель x-terra 705</t>
  </si>
  <si>
    <t>торс для причесок</t>
  </si>
  <si>
    <t>сенсорная магнитола</t>
  </si>
  <si>
    <t>тонирующая маска estel</t>
  </si>
  <si>
    <t>значок сяо</t>
  </si>
  <si>
    <t>66516815</t>
  </si>
  <si>
    <t>платье lelukids</t>
  </si>
  <si>
    <t>плащ верхняя одежда женский</t>
  </si>
  <si>
    <t>адидас мужские спортивные штаны</t>
  </si>
  <si>
    <t>69177643</t>
  </si>
  <si>
    <t xml:space="preserve">artita </t>
  </si>
  <si>
    <t xml:space="preserve">топовое покрытие </t>
  </si>
  <si>
    <t>домашние сарафаны большие размеры</t>
  </si>
  <si>
    <t>ручка кпп калина</t>
  </si>
  <si>
    <t>печать для воска</t>
  </si>
  <si>
    <t>73291649</t>
  </si>
  <si>
    <t>марк гоулстон</t>
  </si>
  <si>
    <t>жан бодрийяр</t>
  </si>
  <si>
    <t>ручной кусторез</t>
  </si>
  <si>
    <t>я самая гель</t>
  </si>
  <si>
    <t>футляр под очки</t>
  </si>
  <si>
    <t>краски по коже</t>
  </si>
  <si>
    <t>o&amp;o imperia</t>
  </si>
  <si>
    <t>чехол на ipad 9</t>
  </si>
  <si>
    <t>лак шеллачный</t>
  </si>
  <si>
    <t>кроватки для детей</t>
  </si>
  <si>
    <t>lounge lab</t>
  </si>
  <si>
    <t>крючки для белья</t>
  </si>
  <si>
    <t xml:space="preserve">zepter </t>
  </si>
  <si>
    <t>группрайс</t>
  </si>
  <si>
    <t>сумка boss</t>
  </si>
  <si>
    <t>духи для авто</t>
  </si>
  <si>
    <t xml:space="preserve">ди </t>
  </si>
  <si>
    <t xml:space="preserve">футбрлка женская </t>
  </si>
  <si>
    <t>антиэмболические</t>
  </si>
  <si>
    <t>шторы серые 260</t>
  </si>
  <si>
    <t>genive</t>
  </si>
  <si>
    <t>чехол xiaomi redmi 10 c</t>
  </si>
  <si>
    <t xml:space="preserve">маленькая подушка </t>
  </si>
  <si>
    <t>сим карта волна</t>
  </si>
  <si>
    <t>купальник sensera</t>
  </si>
  <si>
    <t>сорочка рубашка</t>
  </si>
  <si>
    <t>духи noa</t>
  </si>
  <si>
    <t>champion футболка мужская</t>
  </si>
  <si>
    <t>шкаф на колесах</t>
  </si>
  <si>
    <t>деревянная сахарница</t>
  </si>
  <si>
    <t xml:space="preserve"> сумка </t>
  </si>
  <si>
    <t>45810984</t>
  </si>
  <si>
    <t>13 про макс айфон</t>
  </si>
  <si>
    <t>шкаф для офиса</t>
  </si>
  <si>
    <t>серьги ножи</t>
  </si>
  <si>
    <t>кнопики</t>
  </si>
  <si>
    <t>микки маус для мальчиков</t>
  </si>
  <si>
    <t>одеяло зимнее евро</t>
  </si>
  <si>
    <t>бутылка с водой</t>
  </si>
  <si>
    <t>кружка миньон</t>
  </si>
  <si>
    <t>водолазка теплая</t>
  </si>
  <si>
    <t>fiora blue</t>
  </si>
  <si>
    <t>яркие леггинсы</t>
  </si>
  <si>
    <t>дарсонваль насадки</t>
  </si>
  <si>
    <t>53752591</t>
  </si>
  <si>
    <t>манкрафт</t>
  </si>
  <si>
    <t>choppy</t>
  </si>
  <si>
    <t>полки для гель лаков</t>
  </si>
  <si>
    <t>75661288</t>
  </si>
  <si>
    <t>curl thick lasting</t>
  </si>
  <si>
    <t>nokia 6310</t>
  </si>
  <si>
    <t>чокобой</t>
  </si>
  <si>
    <t>верхом на помеле</t>
  </si>
  <si>
    <t>бамбуковая щетка зубная</t>
  </si>
  <si>
    <t>джинсы pantamo</t>
  </si>
  <si>
    <t>обложка для паспорта евангелион</t>
  </si>
  <si>
    <t>колесо 12 дюймов</t>
  </si>
  <si>
    <t>rockwell razors</t>
  </si>
  <si>
    <t>81346361</t>
  </si>
  <si>
    <t>комацо</t>
  </si>
  <si>
    <t xml:space="preserve">клиенка </t>
  </si>
  <si>
    <t>джинсы с лямками</t>
  </si>
  <si>
    <t>33978963</t>
  </si>
  <si>
    <t>наклейки на уаз</t>
  </si>
  <si>
    <t>финики королевские меджул</t>
  </si>
  <si>
    <t xml:space="preserve">костюм женский нарядный </t>
  </si>
  <si>
    <t>30423967</t>
  </si>
  <si>
    <t>бутылка como tomo</t>
  </si>
  <si>
    <t>кружевное платье в пол</t>
  </si>
  <si>
    <t>резиновые бабы</t>
  </si>
  <si>
    <t>бальзам для обуви</t>
  </si>
  <si>
    <t>xiaomi redmi 9t стекло</t>
  </si>
  <si>
    <t>jbl live 660nc</t>
  </si>
  <si>
    <t>картина стразами 40х50</t>
  </si>
  <si>
    <t>dari cosmetic</t>
  </si>
  <si>
    <t>фен galaxy</t>
  </si>
  <si>
    <t>пять травм книга</t>
  </si>
  <si>
    <t>антиперспирант шариковый</t>
  </si>
  <si>
    <t>клима</t>
  </si>
  <si>
    <t>японские фонарики</t>
  </si>
  <si>
    <t>шорты для мальчика для бассейна</t>
  </si>
  <si>
    <t>фигурка дракон</t>
  </si>
  <si>
    <t>indola бальзам</t>
  </si>
  <si>
    <t>бра спот</t>
  </si>
  <si>
    <t xml:space="preserve">александров </t>
  </si>
  <si>
    <t>боди-блузка</t>
  </si>
  <si>
    <t>angel a</t>
  </si>
  <si>
    <t>книги вильмонт</t>
  </si>
  <si>
    <t>черный стакан</t>
  </si>
  <si>
    <t>кеды antilopa</t>
  </si>
  <si>
    <t>мульча кора</t>
  </si>
  <si>
    <t>ременные винты</t>
  </si>
  <si>
    <t>накладные наушники jbl</t>
  </si>
  <si>
    <t>измеритель температуры почвы</t>
  </si>
  <si>
    <t>gordana</t>
  </si>
  <si>
    <t>детская игровая</t>
  </si>
  <si>
    <t>кольца набор твое</t>
  </si>
  <si>
    <t>декоративная корзинка</t>
  </si>
  <si>
    <t>специи кавказа</t>
  </si>
  <si>
    <t>english books</t>
  </si>
  <si>
    <t>чижик пыжик</t>
  </si>
  <si>
    <t>inter milan</t>
  </si>
  <si>
    <t>силиконовый коврик для холодильника</t>
  </si>
  <si>
    <t>тюль 150х270</t>
  </si>
  <si>
    <t>nileon</t>
  </si>
  <si>
    <t>befirst</t>
  </si>
  <si>
    <t>мини справочник по обществознанию</t>
  </si>
  <si>
    <t>krestosta</t>
  </si>
  <si>
    <t>футболки платья</t>
  </si>
  <si>
    <t>29906133</t>
  </si>
  <si>
    <t xml:space="preserve">босоножки женские на низком каблуке </t>
  </si>
  <si>
    <t>melly</t>
  </si>
  <si>
    <t>кепка футбол</t>
  </si>
  <si>
    <t>крем для ног с дозатором</t>
  </si>
  <si>
    <t>сумка для шопинга</t>
  </si>
  <si>
    <t>дизельный генератор</t>
  </si>
  <si>
    <t>стаканы для ручек</t>
  </si>
  <si>
    <t>ластичные носки</t>
  </si>
  <si>
    <t>fianeta</t>
  </si>
  <si>
    <t>настольные развивающие игры</t>
  </si>
  <si>
    <t>юбка летняя твое</t>
  </si>
  <si>
    <t>боксерки adidas</t>
  </si>
  <si>
    <t>открытка для папы</t>
  </si>
  <si>
    <t>shine пигменты</t>
  </si>
  <si>
    <t>дышащая выдра</t>
  </si>
  <si>
    <t>цветные базы для гель лака</t>
  </si>
  <si>
    <t>baum zindech</t>
  </si>
  <si>
    <t>носки хэллоу китти</t>
  </si>
  <si>
    <t>люминесцентные нитки</t>
  </si>
  <si>
    <t>кастрюля маруся</t>
  </si>
  <si>
    <t>для сна маска</t>
  </si>
  <si>
    <t>парник укрывной</t>
  </si>
  <si>
    <t>лейка для кухни</t>
  </si>
  <si>
    <t>шампунь для волос против выпадения волос</t>
  </si>
  <si>
    <t>клаус</t>
  </si>
  <si>
    <t>аляска мужская</t>
  </si>
  <si>
    <t>полка настенная соты</t>
  </si>
  <si>
    <t>удобрения для фиалок</t>
  </si>
  <si>
    <t>сумка на пояс guess</t>
  </si>
  <si>
    <t>брюки летние льняные женские</t>
  </si>
  <si>
    <t>фатин розовый</t>
  </si>
  <si>
    <t>gefest плиты с духовкой</t>
  </si>
  <si>
    <t>шорты бархат</t>
  </si>
  <si>
    <t>76709081</t>
  </si>
  <si>
    <t xml:space="preserve">рюкзак детский для девочек </t>
  </si>
  <si>
    <t>матрена</t>
  </si>
  <si>
    <t>шорты 152 размер</t>
  </si>
  <si>
    <t>predator фигурка</t>
  </si>
  <si>
    <t>плей тодей</t>
  </si>
  <si>
    <t>68008581</t>
  </si>
  <si>
    <t>25 рублей иван царевич и серый волк</t>
  </si>
  <si>
    <t>футболка drill</t>
  </si>
  <si>
    <t>мр-654</t>
  </si>
  <si>
    <t>standoff два</t>
  </si>
  <si>
    <t>солдаты лего</t>
  </si>
  <si>
    <t xml:space="preserve">ева коврик </t>
  </si>
  <si>
    <t>farm stay cica farm</t>
  </si>
  <si>
    <t xml:space="preserve">именные ложки </t>
  </si>
  <si>
    <t>зарядное устройство для аккумуляторов автомобиля</t>
  </si>
  <si>
    <t xml:space="preserve">школьные рюкзаки для девочки </t>
  </si>
  <si>
    <t>kejo</t>
  </si>
  <si>
    <t xml:space="preserve">kumiho </t>
  </si>
  <si>
    <t>vasha veshichka</t>
  </si>
  <si>
    <t>фотоаппараты instax</t>
  </si>
  <si>
    <t>стеклянная бутылочка с пробкой</t>
  </si>
  <si>
    <t xml:space="preserve">на окно </t>
  </si>
  <si>
    <t xml:space="preserve">сумки через плечо женские </t>
  </si>
  <si>
    <t>толстовка и шорты</t>
  </si>
  <si>
    <t>боюки палаццо</t>
  </si>
  <si>
    <t>16645846</t>
  </si>
  <si>
    <t>трусы бразильяна женские</t>
  </si>
  <si>
    <t>подгузники хагис элит софт</t>
  </si>
  <si>
    <t>колечко хеллоу китти</t>
  </si>
  <si>
    <t>золла блузки</t>
  </si>
  <si>
    <t xml:space="preserve">пс4 </t>
  </si>
  <si>
    <t>отрава от улиток</t>
  </si>
  <si>
    <t>прищепки для сосок</t>
  </si>
  <si>
    <t>лунное дитя</t>
  </si>
  <si>
    <t>смесь эфирных масел</t>
  </si>
  <si>
    <t>постельное на резинке белье</t>
  </si>
  <si>
    <t>гипсовые формы</t>
  </si>
  <si>
    <t>scholl стельки</t>
  </si>
  <si>
    <t>блуза футболка</t>
  </si>
  <si>
    <t>катана крд</t>
  </si>
  <si>
    <t>обувь женская туфли бежевый</t>
  </si>
  <si>
    <t>на танкетке босоножки</t>
  </si>
  <si>
    <t>органический крем</t>
  </si>
  <si>
    <t>одноразовые стаканы 500 мл</t>
  </si>
  <si>
    <t>телевизор smart tv 42</t>
  </si>
  <si>
    <t>парофин</t>
  </si>
  <si>
    <t>хлопчатобумажная ткань</t>
  </si>
  <si>
    <t>дора певица</t>
  </si>
  <si>
    <t>босоножки женские мягкие</t>
  </si>
  <si>
    <t xml:space="preserve">смартфоны samsung </t>
  </si>
  <si>
    <t>payot паста</t>
  </si>
  <si>
    <t>комплимент косметика</t>
  </si>
  <si>
    <t>aquickbuck</t>
  </si>
  <si>
    <t>слайдеры манга</t>
  </si>
  <si>
    <t>чокер с цепью</t>
  </si>
  <si>
    <t xml:space="preserve">стеганная куртка </t>
  </si>
  <si>
    <t>духи apple</t>
  </si>
  <si>
    <t>костюм баскетбольный</t>
  </si>
  <si>
    <t>сенсой</t>
  </si>
  <si>
    <t>экосил</t>
  </si>
  <si>
    <t>юбка- брюки женские летние</t>
  </si>
  <si>
    <t>happy baby пляж</t>
  </si>
  <si>
    <t>colin's шорты</t>
  </si>
  <si>
    <t>seni lady plus</t>
  </si>
  <si>
    <t>штаны клеш женские летние</t>
  </si>
  <si>
    <t xml:space="preserve">12 про </t>
  </si>
  <si>
    <t>петанг</t>
  </si>
  <si>
    <t>стекло на oppo a 54</t>
  </si>
  <si>
    <t>спрец для волос</t>
  </si>
  <si>
    <t>54019727</t>
  </si>
  <si>
    <t>ковер овал</t>
  </si>
  <si>
    <t>швабра флаундер</t>
  </si>
  <si>
    <t>monitor</t>
  </si>
  <si>
    <t>32583609</t>
  </si>
  <si>
    <t>73291242</t>
  </si>
  <si>
    <t>вакуум-волновой бесконтактный стимулятор клитора satisfyer pro penguin</t>
  </si>
  <si>
    <t>сумка через плечо  мужская</t>
  </si>
  <si>
    <t>набор гарри поттера</t>
  </si>
  <si>
    <t>книга чудомищ</t>
  </si>
  <si>
    <t>платья до колена</t>
  </si>
  <si>
    <t>набор для еды</t>
  </si>
  <si>
    <t>электрическая качалка</t>
  </si>
  <si>
    <t>подвесная мыльница</t>
  </si>
  <si>
    <t>хмельные дрожжи</t>
  </si>
  <si>
    <t>серьги бритва</t>
  </si>
  <si>
    <t>eslabondexx</t>
  </si>
  <si>
    <t>гарри поттер дневник</t>
  </si>
  <si>
    <t>smart шампунь</t>
  </si>
  <si>
    <t>подставка под аромапалочки</t>
  </si>
  <si>
    <t>полотенца для лица в для рук махровые</t>
  </si>
  <si>
    <t>футы единоборства</t>
  </si>
  <si>
    <t>насадка удлинитель на кран</t>
  </si>
  <si>
    <t>в коридор</t>
  </si>
  <si>
    <t>бутылка детская с трубочкой</t>
  </si>
  <si>
    <t>solou платье</t>
  </si>
  <si>
    <t>манометр электронный</t>
  </si>
  <si>
    <t>luvis</t>
  </si>
  <si>
    <t>карандаши акварельные 36</t>
  </si>
  <si>
    <t>сандали женские турция</t>
  </si>
  <si>
    <t>игрушки посуда</t>
  </si>
  <si>
    <t>органайзер для косметики с зеркалом</t>
  </si>
  <si>
    <t>длиные футболки</t>
  </si>
  <si>
    <t>удлиннитель на катушке</t>
  </si>
  <si>
    <t>крем neutrogena</t>
  </si>
  <si>
    <t>upstream</t>
  </si>
  <si>
    <t>погузники</t>
  </si>
  <si>
    <t>планшет рисовать</t>
  </si>
  <si>
    <t>фломастеры 24 шт</t>
  </si>
  <si>
    <t>дедушка мазай и зайцы</t>
  </si>
  <si>
    <t>лист смородина</t>
  </si>
  <si>
    <t>доставка 1 день</t>
  </si>
  <si>
    <t>военная маска</t>
  </si>
  <si>
    <t>носки плюшевые</t>
  </si>
  <si>
    <t>47283167</t>
  </si>
  <si>
    <t>шорты бравл</t>
  </si>
  <si>
    <t>rant автокресло детское</t>
  </si>
  <si>
    <t>антиперспирант карандаш</t>
  </si>
  <si>
    <t>эстель для окрашенных волос</t>
  </si>
  <si>
    <t>китайская национальная одежда</t>
  </si>
  <si>
    <t>комбенезон летний</t>
  </si>
  <si>
    <t>сетка теннисная</t>
  </si>
  <si>
    <t>трусики goon</t>
  </si>
  <si>
    <t>летние вещи для девушек</t>
  </si>
  <si>
    <t xml:space="preserve">капроновые колготки женские </t>
  </si>
  <si>
    <t>жилет охлаждающий для собак</t>
  </si>
  <si>
    <t>конфеты в упаковке</t>
  </si>
  <si>
    <t>палетка теней яркие</t>
  </si>
  <si>
    <t>кепка для девочки 54</t>
  </si>
  <si>
    <t>велосипедик женские</t>
  </si>
  <si>
    <t>женский летний рюкзак</t>
  </si>
  <si>
    <t>пряные травы</t>
  </si>
  <si>
    <t>утка лалафанфан мягкая игрушка</t>
  </si>
  <si>
    <t>обувь 34 размер</t>
  </si>
  <si>
    <t>трусики подгузники l</t>
  </si>
  <si>
    <t>mag kristal</t>
  </si>
  <si>
    <t>похудения с эффектом сауны</t>
  </si>
  <si>
    <t>тату браслет</t>
  </si>
  <si>
    <t>кулер для вода</t>
  </si>
  <si>
    <t>гольфы волейбольные</t>
  </si>
  <si>
    <t>баночки для крупы</t>
  </si>
  <si>
    <t>nun</t>
  </si>
  <si>
    <t>свитер черный мужской</t>
  </si>
  <si>
    <t>стекло хонор х8</t>
  </si>
  <si>
    <t>платье сетчатое</t>
  </si>
  <si>
    <t>лотерейный билет</t>
  </si>
  <si>
    <t>платочки одноразовые</t>
  </si>
  <si>
    <t>косметические палочки</t>
  </si>
  <si>
    <t>горшок эмалированный</t>
  </si>
  <si>
    <t>fs cosmetics</t>
  </si>
  <si>
    <t>конструктор friends</t>
  </si>
  <si>
    <t>коврик мозайка</t>
  </si>
  <si>
    <t>ручки бик</t>
  </si>
  <si>
    <t>кальчн</t>
  </si>
  <si>
    <t>костюм танец живота</t>
  </si>
  <si>
    <t>восточная лампа</t>
  </si>
  <si>
    <t>хранение таблеток</t>
  </si>
  <si>
    <t>сумка родовая</t>
  </si>
  <si>
    <t>iloveshopping</t>
  </si>
  <si>
    <t>игрушки мини бренд</t>
  </si>
  <si>
    <t>богдана</t>
  </si>
  <si>
    <t>boan</t>
  </si>
  <si>
    <t>мини орео</t>
  </si>
  <si>
    <t>цепочка из страз</t>
  </si>
  <si>
    <t>рама багетная 40х40</t>
  </si>
  <si>
    <t>батарейка ag3</t>
  </si>
  <si>
    <t>9123808</t>
  </si>
  <si>
    <t>my little pony канцелярия</t>
  </si>
  <si>
    <t>animal cuts</t>
  </si>
  <si>
    <t>purina proplan</t>
  </si>
  <si>
    <t>девушка с нижнего этажа</t>
  </si>
  <si>
    <t>хагги вагги красный</t>
  </si>
  <si>
    <t>серьги с животными</t>
  </si>
  <si>
    <t>водяной пистолет nerf</t>
  </si>
  <si>
    <t>короткие шорты под юбку</t>
  </si>
  <si>
    <t>наборы для дня рождения</t>
  </si>
  <si>
    <t>часы huawei watch fit</t>
  </si>
  <si>
    <t>marimi женский</t>
  </si>
  <si>
    <t>белов скворцы</t>
  </si>
  <si>
    <t>шорты мужские sela</t>
  </si>
  <si>
    <t>скраб гарньер</t>
  </si>
  <si>
    <t>25982493</t>
  </si>
  <si>
    <t>средство для автопластика</t>
  </si>
  <si>
    <t>myprotein креатин</t>
  </si>
  <si>
    <t>скобы для крепления агротекстиля</t>
  </si>
  <si>
    <t>стикет</t>
  </si>
  <si>
    <t>снасть резинка</t>
  </si>
  <si>
    <t>стиль романовича женский одежда</t>
  </si>
  <si>
    <t>cocount milk</t>
  </si>
  <si>
    <t xml:space="preserve">libero </t>
  </si>
  <si>
    <t xml:space="preserve">туфли замшевые </t>
  </si>
  <si>
    <t xml:space="preserve">петля мебельная </t>
  </si>
  <si>
    <t>аниме сумки</t>
  </si>
  <si>
    <t xml:space="preserve">ракетка для большого тенниса </t>
  </si>
  <si>
    <t>тертый шоколад</t>
  </si>
  <si>
    <t>пушистая ручка</t>
  </si>
  <si>
    <t>33711609</t>
  </si>
  <si>
    <t xml:space="preserve">под куполом </t>
  </si>
  <si>
    <t xml:space="preserve">сумка детская через плечо </t>
  </si>
  <si>
    <t>русланд</t>
  </si>
  <si>
    <t>халат женский мягкий</t>
  </si>
  <si>
    <t>пупс говорящий</t>
  </si>
  <si>
    <t>пеленка бязь</t>
  </si>
  <si>
    <t>annemore женский одежда</t>
  </si>
  <si>
    <t>хлебцы карамельные</t>
  </si>
  <si>
    <t>про федота стрельца</t>
  </si>
  <si>
    <t xml:space="preserve">лак для ногтей с блестками </t>
  </si>
  <si>
    <t>розмарин масло</t>
  </si>
  <si>
    <t>топы футболки женские</t>
  </si>
  <si>
    <t>гель лак adri coco</t>
  </si>
  <si>
    <t>насадка на микрофон</t>
  </si>
  <si>
    <t xml:space="preserve">honor 8x чехол </t>
  </si>
  <si>
    <t>kakegurui</t>
  </si>
  <si>
    <t>подвески интерьерные</t>
  </si>
  <si>
    <t>фотопринтер цветной</t>
  </si>
  <si>
    <t>отривин беби аспиратор</t>
  </si>
  <si>
    <t>алконоль</t>
  </si>
  <si>
    <t>крем для лица cera ve</t>
  </si>
  <si>
    <t>вентелятор напольный</t>
  </si>
  <si>
    <t>36196981</t>
  </si>
  <si>
    <t>ыутболка женская</t>
  </si>
  <si>
    <t>статуэтка гимнастка</t>
  </si>
  <si>
    <t>кофта велюр</t>
  </si>
  <si>
    <t>щетка для мытья дисков</t>
  </si>
  <si>
    <t>джинсы mothercare</t>
  </si>
  <si>
    <t>алиарт-кидс</t>
  </si>
  <si>
    <t>вентилятор бесшумный</t>
  </si>
  <si>
    <t>маленький брелок</t>
  </si>
  <si>
    <t>двигатель для пылесоса lg</t>
  </si>
  <si>
    <t>для шугаринг паста</t>
  </si>
  <si>
    <t>бабочка и подтяжки</t>
  </si>
  <si>
    <t>брошь танцы</t>
  </si>
  <si>
    <t>женская рубашка с принтом</t>
  </si>
  <si>
    <t>ивановский трикотаж женский платья</t>
  </si>
  <si>
    <t xml:space="preserve">bikkembergs </t>
  </si>
  <si>
    <t>чешские бусины</t>
  </si>
  <si>
    <t>краска для волос гарнер</t>
  </si>
  <si>
    <t>товарная накладная</t>
  </si>
  <si>
    <t>чехлы на матрас</t>
  </si>
  <si>
    <t>кари лоферы</t>
  </si>
  <si>
    <t>светодиодная лампа настольная</t>
  </si>
  <si>
    <t>хлебница стеклянная</t>
  </si>
  <si>
    <t>вейборд</t>
  </si>
  <si>
    <t>стакан под кофе с крышкой</t>
  </si>
  <si>
    <t>шопер с принтом чёрный</t>
  </si>
  <si>
    <t>гос номер</t>
  </si>
  <si>
    <t>36946619</t>
  </si>
  <si>
    <t>samsung tab s7 plus</t>
  </si>
  <si>
    <t>красовки женские черные</t>
  </si>
  <si>
    <t xml:space="preserve">australian gold </t>
  </si>
  <si>
    <t>самосвал игрушка</t>
  </si>
  <si>
    <t>носки гуль</t>
  </si>
  <si>
    <t>кепка детская с прямым козырьком</t>
  </si>
  <si>
    <t xml:space="preserve">футболки  оверсайз </t>
  </si>
  <si>
    <t>спортивные штаны на высокий рост</t>
  </si>
  <si>
    <t>la reine blanche</t>
  </si>
  <si>
    <t>пальмовый лист</t>
  </si>
  <si>
    <t>штаны непромокаемые детские</t>
  </si>
  <si>
    <t>essence гель для стирки</t>
  </si>
  <si>
    <t xml:space="preserve">мурашки </t>
  </si>
  <si>
    <t>колонкп</t>
  </si>
  <si>
    <t xml:space="preserve">милый во франксе </t>
  </si>
  <si>
    <t>атлон</t>
  </si>
  <si>
    <t xml:space="preserve">счастье для волос </t>
  </si>
  <si>
    <t>разноцветные резинки</t>
  </si>
  <si>
    <t>носовой платок pastel_lux</t>
  </si>
  <si>
    <t>чехлы на 2114</t>
  </si>
  <si>
    <t>одеяло 15</t>
  </si>
  <si>
    <t>чай зеленый в пакетиках с жасмином</t>
  </si>
  <si>
    <t>рубашка в клетку с коротким рукавом</t>
  </si>
  <si>
    <t xml:space="preserve">декор настенный </t>
  </si>
  <si>
    <t>litle one</t>
  </si>
  <si>
    <t>ursa</t>
  </si>
  <si>
    <t>костюм для зимней рыбалки</t>
  </si>
  <si>
    <t>рыболовные ящики</t>
  </si>
  <si>
    <t>протеин гель для волос</t>
  </si>
  <si>
    <t>трюковой самокат xaos</t>
  </si>
  <si>
    <t>dos игра</t>
  </si>
  <si>
    <t>трусики хаггис 3</t>
  </si>
  <si>
    <t>рыболовный магнит</t>
  </si>
  <si>
    <t>стекло на redmi 9 c</t>
  </si>
  <si>
    <t xml:space="preserve">бензобак </t>
  </si>
  <si>
    <t>4f спортивная одежда</t>
  </si>
  <si>
    <t xml:space="preserve">пистолет для мыльных пузырей </t>
  </si>
  <si>
    <t>дом lol</t>
  </si>
  <si>
    <t>лакированные</t>
  </si>
  <si>
    <t xml:space="preserve">форма мвд </t>
  </si>
  <si>
    <t>часы водонепроницаемые фитнес браслет круглые</t>
  </si>
  <si>
    <t>щетка для мытья овощей</t>
  </si>
  <si>
    <t>шорты длинные спортивные</t>
  </si>
  <si>
    <t>сумка женская пушистая</t>
  </si>
  <si>
    <t>кружка брат</t>
  </si>
  <si>
    <t>чехол на спарк 7</t>
  </si>
  <si>
    <t>ambiella</t>
  </si>
  <si>
    <t>мышь на радиоуправлении</t>
  </si>
  <si>
    <t>мяч джабулани</t>
  </si>
  <si>
    <t>чехол для редми нот 9 про</t>
  </si>
  <si>
    <t>белая короткая юбка</t>
  </si>
  <si>
    <t>erichkrause ранец</t>
  </si>
  <si>
    <t>50377683</t>
  </si>
  <si>
    <t>защитное стекло на хонор 20 лайт</t>
  </si>
  <si>
    <t>70667197</t>
  </si>
  <si>
    <t xml:space="preserve">olafa </t>
  </si>
  <si>
    <t>semper детская смесь</t>
  </si>
  <si>
    <t>леггинсы белые детские</t>
  </si>
  <si>
    <t>бок</t>
  </si>
  <si>
    <t>пар для лица</t>
  </si>
  <si>
    <t>chingina</t>
  </si>
  <si>
    <t>найти</t>
  </si>
  <si>
    <t>блузка обманка</t>
  </si>
  <si>
    <t>самсунг а 50 телефон</t>
  </si>
  <si>
    <t xml:space="preserve">наклейки с куроми </t>
  </si>
  <si>
    <t>пучок для гимнастики</t>
  </si>
  <si>
    <t>30256268</t>
  </si>
  <si>
    <t>бтс брелок</t>
  </si>
  <si>
    <t>toptop куртка</t>
  </si>
  <si>
    <t>zpavel</t>
  </si>
  <si>
    <t xml:space="preserve">бриллиант </t>
  </si>
  <si>
    <t>акулёнок</t>
  </si>
  <si>
    <t>футболка барселоны</t>
  </si>
  <si>
    <t>кроссовки белые летние женские</t>
  </si>
  <si>
    <t>крем масло для волос</t>
  </si>
  <si>
    <t>vendetta</t>
  </si>
  <si>
    <t>стойка для открыток</t>
  </si>
  <si>
    <t>футболка на одно плечо женская</t>
  </si>
  <si>
    <t>платье с вышевкой</t>
  </si>
  <si>
    <t>брюки женские летние большого размера</t>
  </si>
  <si>
    <t>кошечки собачки книга</t>
  </si>
  <si>
    <t>костюм брючный палаццо</t>
  </si>
  <si>
    <t>burlesco трусы</t>
  </si>
  <si>
    <t>аксесуар для волос</t>
  </si>
  <si>
    <t>дуги для парника 3 м</t>
  </si>
  <si>
    <t>чёрный лебедь</t>
  </si>
  <si>
    <t>летние одежды</t>
  </si>
  <si>
    <t>фитинги для труб пнд</t>
  </si>
  <si>
    <t>стеклянная банка с бугельным замком</t>
  </si>
  <si>
    <t>baby strox</t>
  </si>
  <si>
    <t>calypso</t>
  </si>
  <si>
    <t>лотки для столовых приборов</t>
  </si>
  <si>
    <t>детский снуд</t>
  </si>
  <si>
    <t>чемолан</t>
  </si>
  <si>
    <t>для пениса</t>
  </si>
  <si>
    <t>газпром масло</t>
  </si>
  <si>
    <t>генератор ваз 2107</t>
  </si>
  <si>
    <t>худи аниме наруто</t>
  </si>
  <si>
    <t xml:space="preserve">брошь медицинская </t>
  </si>
  <si>
    <t>электронный молокоотсос</t>
  </si>
  <si>
    <t>косметика миша</t>
  </si>
  <si>
    <t>солод для пивоварения</t>
  </si>
  <si>
    <t>loreal paris paradise</t>
  </si>
  <si>
    <t>clear braids спрей</t>
  </si>
  <si>
    <t>корм для стерилизованных кошек сухой</t>
  </si>
  <si>
    <t>телевизор киви</t>
  </si>
  <si>
    <t>браслет женский sokolov</t>
  </si>
  <si>
    <t>наклейки на ногти бтс</t>
  </si>
  <si>
    <t>хонор 9а аксессуары</t>
  </si>
  <si>
    <t>клеенка на стол белая</t>
  </si>
  <si>
    <t>wella color touch plus</t>
  </si>
  <si>
    <t>блузка горчичная</t>
  </si>
  <si>
    <t>эфирное масло кофе</t>
  </si>
  <si>
    <t>стойка для зонтов</t>
  </si>
  <si>
    <t>футзалки мужские найк</t>
  </si>
  <si>
    <t>футболка бумажный дом</t>
  </si>
  <si>
    <t xml:space="preserve">organic zone </t>
  </si>
  <si>
    <t>платье мини летнее женское</t>
  </si>
  <si>
    <t>набор ключ</t>
  </si>
  <si>
    <t>43420919</t>
  </si>
  <si>
    <t>gaggia</t>
  </si>
  <si>
    <t>мешок водонепроницаемый</t>
  </si>
  <si>
    <t>легкие горы</t>
  </si>
  <si>
    <t>чехол на iphone xr с магнитом</t>
  </si>
  <si>
    <t>ручки шариковые для девочек</t>
  </si>
  <si>
    <t xml:space="preserve">корейские маски для лица </t>
  </si>
  <si>
    <t>бежевые ботинки</t>
  </si>
  <si>
    <t>15507725</t>
  </si>
  <si>
    <t>nessi</t>
  </si>
  <si>
    <t>макошень</t>
  </si>
  <si>
    <t>сумка коатч</t>
  </si>
  <si>
    <t>компактный фотоаппарат</t>
  </si>
  <si>
    <t>топ белый с длинным рукавом</t>
  </si>
  <si>
    <t>летние джинсы больших размеров</t>
  </si>
  <si>
    <t>okkey</t>
  </si>
  <si>
    <t xml:space="preserve">юбка кожанная </t>
  </si>
  <si>
    <t>беспроводные наушники эпл</t>
  </si>
  <si>
    <t>костюм женский италия</t>
  </si>
  <si>
    <t>midnight bloom</t>
  </si>
  <si>
    <t>материалы для рукоделия</t>
  </si>
  <si>
    <t>лягушки игрушки</t>
  </si>
  <si>
    <t xml:space="preserve">манка </t>
  </si>
  <si>
    <t>золотые сандали</t>
  </si>
  <si>
    <t>шлепки женские 41 размер</t>
  </si>
  <si>
    <t>жилетка болоньевая мужская</t>
  </si>
  <si>
    <t>костюм брючный женский с пиджаком</t>
  </si>
  <si>
    <t>тесьма шанель</t>
  </si>
  <si>
    <t>ravus</t>
  </si>
  <si>
    <t>13003378</t>
  </si>
  <si>
    <t>пульт универсальный для цифровой приставка</t>
  </si>
  <si>
    <t>не вляпайся</t>
  </si>
  <si>
    <t>всё для бассейнов</t>
  </si>
  <si>
    <t xml:space="preserve">удочки для рыбалки </t>
  </si>
  <si>
    <t>инфракрасное одеяло</t>
  </si>
  <si>
    <t>тонкая белая рубашка</t>
  </si>
  <si>
    <t>koton штаны женские</t>
  </si>
  <si>
    <t>антивибрационные подставки для стиральной машины</t>
  </si>
  <si>
    <t>соска 3+</t>
  </si>
  <si>
    <t>фото альбомы</t>
  </si>
  <si>
    <t>канцелярский набор для школы для девочек</t>
  </si>
  <si>
    <t>туфли мягкие</t>
  </si>
  <si>
    <t xml:space="preserve">контейнер для стирального порошка </t>
  </si>
  <si>
    <t>полоски пропеллер</t>
  </si>
  <si>
    <t>декор настенный птица</t>
  </si>
  <si>
    <t>ловушки для рыбы</t>
  </si>
  <si>
    <t>newtone гель лак</t>
  </si>
  <si>
    <t>шорты женскип</t>
  </si>
  <si>
    <t>winner корм для кошек</t>
  </si>
  <si>
    <t>платье классическое миди</t>
  </si>
  <si>
    <t>игровой набор спецназ</t>
  </si>
  <si>
    <t>d&amp;t</t>
  </si>
  <si>
    <t>диетические конфеты без сахара</t>
  </si>
  <si>
    <t>ключница белая</t>
  </si>
  <si>
    <t>быкова</t>
  </si>
  <si>
    <t>крафт пакет с окном</t>
  </si>
  <si>
    <t>перчатки эльзы</t>
  </si>
  <si>
    <t>чехлы на samsung galaxy a12</t>
  </si>
  <si>
    <t>грузовик самосвал</t>
  </si>
  <si>
    <t>38405196</t>
  </si>
  <si>
    <t>протеин для мужчин</t>
  </si>
  <si>
    <t xml:space="preserve">fan day </t>
  </si>
  <si>
    <t>противозачаточные свечи</t>
  </si>
  <si>
    <t>anti color</t>
  </si>
  <si>
    <t>для посудомойки таблетки</t>
  </si>
  <si>
    <t>zara одежда женская</t>
  </si>
  <si>
    <t>белье утяжка</t>
  </si>
  <si>
    <t>валун</t>
  </si>
  <si>
    <t>книга футбол</t>
  </si>
  <si>
    <t>биба и боба футболки</t>
  </si>
  <si>
    <t>рюкзаки для подростков женские</t>
  </si>
  <si>
    <t>пояс с кисточками</t>
  </si>
  <si>
    <t>dark side табак</t>
  </si>
  <si>
    <t>стеганка</t>
  </si>
  <si>
    <t>сковорода для индукционной плиты блинная</t>
  </si>
  <si>
    <t>крем для лица спермацетовый</t>
  </si>
  <si>
    <t>кастрюли чугунные</t>
  </si>
  <si>
    <t>игры для playstation 2</t>
  </si>
  <si>
    <t>майки оверсайз женские</t>
  </si>
  <si>
    <t>скетчбук bts</t>
  </si>
  <si>
    <t>аркоксиа</t>
  </si>
  <si>
    <t>книга белый бим черное ухо</t>
  </si>
  <si>
    <t>бантик на шею</t>
  </si>
  <si>
    <t xml:space="preserve">грелка для новорожденных </t>
  </si>
  <si>
    <t>kaptur</t>
  </si>
  <si>
    <t>канцелярский скотч</t>
  </si>
  <si>
    <t>гарнер краска</t>
  </si>
  <si>
    <t>лед h4</t>
  </si>
  <si>
    <t>эм препараты</t>
  </si>
  <si>
    <t>химколин</t>
  </si>
  <si>
    <t>защитное стекло на redmi 4x</t>
  </si>
  <si>
    <t>комплект футболок для девочки</t>
  </si>
  <si>
    <t>строгие брюки женские</t>
  </si>
  <si>
    <t>топ от пота</t>
  </si>
  <si>
    <t>интерактивная погремушка</t>
  </si>
  <si>
    <t>ояки</t>
  </si>
  <si>
    <t>дип пудра</t>
  </si>
  <si>
    <t xml:space="preserve">очки круглые солнцезащитные </t>
  </si>
  <si>
    <t>крем белоруссия</t>
  </si>
  <si>
    <t>белые шорты спортивные</t>
  </si>
  <si>
    <t>76441758</t>
  </si>
  <si>
    <t>сумерки книги</t>
  </si>
  <si>
    <t>rjyatns</t>
  </si>
  <si>
    <t>58433186</t>
  </si>
  <si>
    <t>адидас мастерка</t>
  </si>
  <si>
    <t>флипперы</t>
  </si>
  <si>
    <t>краска пепельная</t>
  </si>
  <si>
    <t xml:space="preserve">афон </t>
  </si>
  <si>
    <t>кассета на велосипед</t>
  </si>
  <si>
    <t>46349849</t>
  </si>
  <si>
    <t>термосумка для бутылки</t>
  </si>
  <si>
    <t>перчатка для шерсти животных</t>
  </si>
  <si>
    <t>пластыри цветные</t>
  </si>
  <si>
    <t>аксессуары для куклы реборн</t>
  </si>
  <si>
    <t xml:space="preserve">пяточки </t>
  </si>
  <si>
    <t>аргазмо</t>
  </si>
  <si>
    <t>плитка для угля</t>
  </si>
  <si>
    <t xml:space="preserve">жалюзи плиссе </t>
  </si>
  <si>
    <t>клей в7000</t>
  </si>
  <si>
    <t>резиновый пизда</t>
  </si>
  <si>
    <t xml:space="preserve">кепка с прямым козырьком </t>
  </si>
  <si>
    <t>массажер автомобильный</t>
  </si>
  <si>
    <t>настенный комплекс для кошек</t>
  </si>
  <si>
    <t>витражная плёнка</t>
  </si>
  <si>
    <t>фарфор книга</t>
  </si>
  <si>
    <t>ксв метр</t>
  </si>
  <si>
    <t>для загара детский</t>
  </si>
  <si>
    <t xml:space="preserve">туфли женские на танкетке </t>
  </si>
  <si>
    <t>смазка pjur</t>
  </si>
  <si>
    <t xml:space="preserve">спрей мист </t>
  </si>
  <si>
    <t>кедровое молочко</t>
  </si>
  <si>
    <t>сеточка на руки</t>
  </si>
  <si>
    <t>шорты united colors of benetton</t>
  </si>
  <si>
    <t>вырасти</t>
  </si>
  <si>
    <t>футболка черная с принтом женская</t>
  </si>
  <si>
    <t>вай</t>
  </si>
  <si>
    <t>пластиковые карты игральные</t>
  </si>
  <si>
    <t xml:space="preserve">электро инструмент </t>
  </si>
  <si>
    <t>hagime</t>
  </si>
  <si>
    <t xml:space="preserve">play boy </t>
  </si>
  <si>
    <t>рубашка для бальных танцев</t>
  </si>
  <si>
    <t>майки борцовки мужские</t>
  </si>
  <si>
    <t>планшет хуавей медиапад</t>
  </si>
  <si>
    <t>подвеска с лезвием</t>
  </si>
  <si>
    <t>sette</t>
  </si>
  <si>
    <t>greenera</t>
  </si>
  <si>
    <t>книга лия стеффи</t>
  </si>
  <si>
    <t>usb для iphone</t>
  </si>
  <si>
    <t>рами</t>
  </si>
  <si>
    <t>63666425</t>
  </si>
  <si>
    <t>dove для лица</t>
  </si>
  <si>
    <t>сандалии мужские найк</t>
  </si>
  <si>
    <t xml:space="preserve">средство для ванной </t>
  </si>
  <si>
    <t>tom tailor брюки</t>
  </si>
  <si>
    <t>утепленные джинсы для мальчика</t>
  </si>
  <si>
    <t xml:space="preserve">крем aravia </t>
  </si>
  <si>
    <t>ветровка женская хаки</t>
  </si>
  <si>
    <t>баска с перьями</t>
  </si>
  <si>
    <t>сумка из эко кожи</t>
  </si>
  <si>
    <t>марианна гончарова</t>
  </si>
  <si>
    <t xml:space="preserve">тотал </t>
  </si>
  <si>
    <t>зубной ёршик</t>
  </si>
  <si>
    <t>хухлаева</t>
  </si>
  <si>
    <t>квадратный чехол на айфон 11</t>
  </si>
  <si>
    <t xml:space="preserve">для сабо </t>
  </si>
  <si>
    <t>славянские книги</t>
  </si>
  <si>
    <t>тарелка голубая</t>
  </si>
  <si>
    <t>premil</t>
  </si>
  <si>
    <t>серёжка на хрящ</t>
  </si>
  <si>
    <t>джоггеры хаки</t>
  </si>
  <si>
    <t>аравия сливки</t>
  </si>
  <si>
    <t>игрушки пистолеты</t>
  </si>
  <si>
    <t>фуражка полицей</t>
  </si>
  <si>
    <t xml:space="preserve">moschino духи </t>
  </si>
  <si>
    <t>корзина баскетбольная для ванной</t>
  </si>
  <si>
    <t>ahava крем для рук</t>
  </si>
  <si>
    <t>unikkids мальчики</t>
  </si>
  <si>
    <t>книга палитра</t>
  </si>
  <si>
    <t>свой стиль</t>
  </si>
  <si>
    <t>носки мужские чёрные</t>
  </si>
  <si>
    <t>bronks лето</t>
  </si>
  <si>
    <t>юбка с бахрамой</t>
  </si>
  <si>
    <t>силиконовые полоски</t>
  </si>
  <si>
    <t>мазь от натоптышей</t>
  </si>
  <si>
    <t>буквы для браслета</t>
  </si>
  <si>
    <t>силиконовый набор</t>
  </si>
  <si>
    <t>платье на выпускной в сад</t>
  </si>
  <si>
    <t>m6</t>
  </si>
  <si>
    <t>кепуа</t>
  </si>
  <si>
    <t>платье коктейльное летнее</t>
  </si>
  <si>
    <t>уточки на удочке</t>
  </si>
  <si>
    <t>перчатки увлажняющие</t>
  </si>
  <si>
    <t>covani туфли</t>
  </si>
  <si>
    <t>бандалеткт</t>
  </si>
  <si>
    <t>куртка кофта</t>
  </si>
  <si>
    <t>украшение на хвост</t>
  </si>
  <si>
    <t>футболка на мальчика 164</t>
  </si>
  <si>
    <t>корм для попугаев волнистых rio</t>
  </si>
  <si>
    <t>530</t>
  </si>
  <si>
    <t xml:space="preserve">диффузоры </t>
  </si>
  <si>
    <t>технопарк поезда и паровозы</t>
  </si>
  <si>
    <t>портфель grizzly</t>
  </si>
  <si>
    <t>стол для тениса</t>
  </si>
  <si>
    <t>27433969</t>
  </si>
  <si>
    <t>энн тайлер</t>
  </si>
  <si>
    <t>gloria jeans топик</t>
  </si>
  <si>
    <t xml:space="preserve">хонор 20 </t>
  </si>
  <si>
    <t>коыеварка</t>
  </si>
  <si>
    <t>iva dress платье</t>
  </si>
  <si>
    <t>шорты с хеллоу кити</t>
  </si>
  <si>
    <t>провод с выключателем</t>
  </si>
  <si>
    <t>biorepair зубная щетка детская</t>
  </si>
  <si>
    <t>костюм рубашка и штаны</t>
  </si>
  <si>
    <t xml:space="preserve">aesthetic </t>
  </si>
  <si>
    <t>realme чехол на c11</t>
  </si>
  <si>
    <t>портфель бравл старс</t>
  </si>
  <si>
    <t>бассейн каркасный с фильтром</t>
  </si>
  <si>
    <t>пинетки на выписку</t>
  </si>
  <si>
    <t>зеленые шлепки</t>
  </si>
  <si>
    <t xml:space="preserve">аптечка дорожная </t>
  </si>
  <si>
    <t>антифриз ниссан</t>
  </si>
  <si>
    <t>утягивающие трусы бесшовные</t>
  </si>
  <si>
    <t>полукомбинезон для рыбалки</t>
  </si>
  <si>
    <t xml:space="preserve">жидкий акрил </t>
  </si>
  <si>
    <t>мужской гель для умывания</t>
  </si>
  <si>
    <t xml:space="preserve">адидас штаны мужские </t>
  </si>
  <si>
    <t>magic magnetic</t>
  </si>
  <si>
    <t xml:space="preserve">пижама  женская </t>
  </si>
  <si>
    <t>джем для выпечки</t>
  </si>
  <si>
    <t>спортивные штаны женский</t>
  </si>
  <si>
    <t>ресницы без клея</t>
  </si>
  <si>
    <t>кружка зеленая</t>
  </si>
  <si>
    <t>патчи черные</t>
  </si>
  <si>
    <t>деревянные мечи</t>
  </si>
  <si>
    <t>koton рубашка мужская</t>
  </si>
  <si>
    <t>бандо топы женские</t>
  </si>
  <si>
    <t>брюки летние на резинке женские</t>
  </si>
  <si>
    <t>купальник rip curl</t>
  </si>
  <si>
    <t>подушка лаванда</t>
  </si>
  <si>
    <t>frieda&amp;freddies new york женский</t>
  </si>
  <si>
    <t>штаны черные зауженные женские</t>
  </si>
  <si>
    <t xml:space="preserve">набор бровиста </t>
  </si>
  <si>
    <t>желе быстрого приготовления</t>
  </si>
  <si>
    <t>пипетка медицинская</t>
  </si>
  <si>
    <t>нова</t>
  </si>
  <si>
    <t>очки на -1</t>
  </si>
  <si>
    <t>набор из серебра</t>
  </si>
  <si>
    <t>66000421</t>
  </si>
  <si>
    <t>aldo сумки</t>
  </si>
  <si>
    <t>стильная рубашка для мальчика</t>
  </si>
  <si>
    <t>белье топ бюстгальтер</t>
  </si>
  <si>
    <t>одежда новосибирск</t>
  </si>
  <si>
    <t>пенка для мытья лежачих больных</t>
  </si>
  <si>
    <t>чародейки кулон</t>
  </si>
  <si>
    <t>mega</t>
  </si>
  <si>
    <t>znatok ранец</t>
  </si>
  <si>
    <t>чехол для наушников mi</t>
  </si>
  <si>
    <t>volchok</t>
  </si>
  <si>
    <t xml:space="preserve">череда </t>
  </si>
  <si>
    <t>разбавитель для акрила</t>
  </si>
  <si>
    <t xml:space="preserve">для двоих </t>
  </si>
  <si>
    <t>ключ для консервации</t>
  </si>
  <si>
    <t>лавка для жима</t>
  </si>
  <si>
    <t>сумка beibaobao</t>
  </si>
  <si>
    <t>пляжеая сумка</t>
  </si>
  <si>
    <t>ланчбокс сумка</t>
  </si>
  <si>
    <t>серьги нержавеющей стали</t>
  </si>
  <si>
    <t>домашний костюм женский со штанами иваново</t>
  </si>
  <si>
    <t>66497908</t>
  </si>
  <si>
    <t>fati</t>
  </si>
  <si>
    <t>женские вечерние платья 50 размера</t>
  </si>
  <si>
    <t>жилет детская на девочку</t>
  </si>
  <si>
    <t>тоника 9.12</t>
  </si>
  <si>
    <t>байка на молнии</t>
  </si>
  <si>
    <t>all</t>
  </si>
  <si>
    <t>карапузики</t>
  </si>
  <si>
    <t>сетка москитная на балконную дверь</t>
  </si>
  <si>
    <t>40545278</t>
  </si>
  <si>
    <t>пудра увлажняющая</t>
  </si>
  <si>
    <t xml:space="preserve">платочки бумажные </t>
  </si>
  <si>
    <t>лида данилова</t>
  </si>
  <si>
    <t>коробка для стирального порошка</t>
  </si>
  <si>
    <t>пуховики мужские зимние пух</t>
  </si>
  <si>
    <t>лонгслив укороченый</t>
  </si>
  <si>
    <t>салфетки под тарелки круглые</t>
  </si>
  <si>
    <t>спаленка постельное белье</t>
  </si>
  <si>
    <t>украшения для девушек</t>
  </si>
  <si>
    <t>подставки для воздушных шаров</t>
  </si>
  <si>
    <t>обогреватель конвекторный</t>
  </si>
  <si>
    <t>запчасти для трюкового самоката руль</t>
  </si>
  <si>
    <t>подшипник передней ступицы</t>
  </si>
  <si>
    <t>кроссовки женские 34 размер</t>
  </si>
  <si>
    <t>костюм секси</t>
  </si>
  <si>
    <t>шпильки каблуки</t>
  </si>
  <si>
    <t>спортивный костюм женский весна осень</t>
  </si>
  <si>
    <t>труба пнд техническая</t>
  </si>
  <si>
    <t>растяжки бумажные с днем рождения</t>
  </si>
  <si>
    <t>футболка фуксия оверсайз</t>
  </si>
  <si>
    <t>комбинезоны детские</t>
  </si>
  <si>
    <t>часы кухонные электронные</t>
  </si>
  <si>
    <t>тканевая маска для лица увлажнение</t>
  </si>
  <si>
    <t>шоколад харрис</t>
  </si>
  <si>
    <t>чай nadin</t>
  </si>
  <si>
    <t>футболка трусарди</t>
  </si>
  <si>
    <t>раствор для химической завивки</t>
  </si>
  <si>
    <t>кроссовки женские nike обувь</t>
  </si>
  <si>
    <t>черноголовка конфеты</t>
  </si>
  <si>
    <t>зонт для моря</t>
  </si>
  <si>
    <t>индукционные плитки настольные</t>
  </si>
  <si>
    <t>among us игрушки</t>
  </si>
  <si>
    <t>набор для счета</t>
  </si>
  <si>
    <t>папка поздравительная</t>
  </si>
  <si>
    <t>карнавальный костюм мужской</t>
  </si>
  <si>
    <t>madness</t>
  </si>
  <si>
    <t>пей если было</t>
  </si>
  <si>
    <t>плюшевый мишка 200 см</t>
  </si>
  <si>
    <t>эспадрильи tendance</t>
  </si>
  <si>
    <t xml:space="preserve">подарочный набор парню </t>
  </si>
  <si>
    <t>eureka mignon</t>
  </si>
  <si>
    <t xml:space="preserve">медицинский колпак </t>
  </si>
  <si>
    <t>ситилюкс</t>
  </si>
  <si>
    <t>форма для поваров</t>
  </si>
  <si>
    <t>ик лампа</t>
  </si>
  <si>
    <t>корм для кошек гипоаллергенный</t>
  </si>
  <si>
    <t>много</t>
  </si>
  <si>
    <t>карает для спины</t>
  </si>
  <si>
    <t>ремешок для хуавей</t>
  </si>
  <si>
    <t>shaik 348</t>
  </si>
  <si>
    <t>весы для тела</t>
  </si>
  <si>
    <t>парка для беременных</t>
  </si>
  <si>
    <t>eugica</t>
  </si>
  <si>
    <t>детский часы</t>
  </si>
  <si>
    <t>гель лаки серебро</t>
  </si>
  <si>
    <t>пароочистители для уборки</t>
  </si>
  <si>
    <t>карамелизатор</t>
  </si>
  <si>
    <t>buna</t>
  </si>
  <si>
    <t>kapica</t>
  </si>
  <si>
    <t xml:space="preserve">трикотажные штаны </t>
  </si>
  <si>
    <t xml:space="preserve">зеленая аптека </t>
  </si>
  <si>
    <t>vensati&amp;co</t>
  </si>
  <si>
    <t>пиджак женский беларусь</t>
  </si>
  <si>
    <t>шарм стоппер серебро</t>
  </si>
  <si>
    <t>40038229</t>
  </si>
  <si>
    <t>переходник тюльпан hdmi</t>
  </si>
  <si>
    <t>ложка для обуви 70 см</t>
  </si>
  <si>
    <t>база тнл</t>
  </si>
  <si>
    <t>uno игра пластиковые карты</t>
  </si>
  <si>
    <t>nike кофты</t>
  </si>
  <si>
    <t>чехол на диван аккордеон</t>
  </si>
  <si>
    <t>45165115</t>
  </si>
  <si>
    <t>кофта трансформер</t>
  </si>
  <si>
    <t xml:space="preserve">сандалии geox </t>
  </si>
  <si>
    <t>каркасные автошторки на встроенных магнитах</t>
  </si>
  <si>
    <t>обувь для разогрева</t>
  </si>
  <si>
    <t>wezen</t>
  </si>
  <si>
    <t>крючки декоративные</t>
  </si>
  <si>
    <t>candy love</t>
  </si>
  <si>
    <t>master martini</t>
  </si>
  <si>
    <t>трусарди обувь женская</t>
  </si>
  <si>
    <t>золотые балетки</t>
  </si>
  <si>
    <t>женское мини платье</t>
  </si>
  <si>
    <t>толстовка мягкая</t>
  </si>
  <si>
    <t xml:space="preserve">летний женский костюм с шортами </t>
  </si>
  <si>
    <t>тараз</t>
  </si>
  <si>
    <t>семена гортензия</t>
  </si>
  <si>
    <t>атлас полярная звезда</t>
  </si>
  <si>
    <t>шинковка капусты</t>
  </si>
  <si>
    <t>чокер золото</t>
  </si>
  <si>
    <t>губка морская</t>
  </si>
  <si>
    <t xml:space="preserve">трусы хлопок женские </t>
  </si>
  <si>
    <t>пяточка</t>
  </si>
  <si>
    <t>видеокарта 3080 ti</t>
  </si>
  <si>
    <t>костюм детский летний для девочки</t>
  </si>
  <si>
    <t>чехол на планшет digma optima</t>
  </si>
  <si>
    <t>защита окон</t>
  </si>
  <si>
    <t>одежда для кормления грудью</t>
  </si>
  <si>
    <t>футболка мужская мем</t>
  </si>
  <si>
    <t>рукавицы брезентовые</t>
  </si>
  <si>
    <t>комбинезон зарина</t>
  </si>
  <si>
    <t>метчик м10</t>
  </si>
  <si>
    <t xml:space="preserve">звонок для велосипеда </t>
  </si>
  <si>
    <t>cinlanhome</t>
  </si>
  <si>
    <t>краски по ткани декола</t>
  </si>
  <si>
    <t>marc</t>
  </si>
  <si>
    <t>lumene тональный</t>
  </si>
  <si>
    <t>льну ко льну</t>
  </si>
  <si>
    <t>таро пространство вариантов</t>
  </si>
  <si>
    <t>бандана голубая</t>
  </si>
  <si>
    <t>печатная бумага а4</t>
  </si>
  <si>
    <t>складная удочка</t>
  </si>
  <si>
    <t>ganza худи</t>
  </si>
  <si>
    <t>пенка для лица очищающая</t>
  </si>
  <si>
    <t>банка для сыпучих керамика</t>
  </si>
  <si>
    <t>felix антифриз</t>
  </si>
  <si>
    <t>led маска для лица</t>
  </si>
  <si>
    <t>сыворотка праймер</t>
  </si>
  <si>
    <t xml:space="preserve">корзина для хлеба </t>
  </si>
  <si>
    <t>кулон весы</t>
  </si>
  <si>
    <t>тарелка зеленая</t>
  </si>
  <si>
    <t>сушилка ротор</t>
  </si>
  <si>
    <t>сепарация</t>
  </si>
  <si>
    <t>верхние формы для педикюра</t>
  </si>
  <si>
    <t>коробки для кексов</t>
  </si>
  <si>
    <t>ремень мужской tommy hilfiger</t>
  </si>
  <si>
    <t xml:space="preserve">стразы для одежды </t>
  </si>
  <si>
    <t>статуэтка деревянная</t>
  </si>
  <si>
    <t>женский костюм шорты с рубашкой</t>
  </si>
  <si>
    <t>nine inch nails</t>
  </si>
  <si>
    <t>57844854</t>
  </si>
  <si>
    <t>растворитель волос</t>
  </si>
  <si>
    <t>36304669</t>
  </si>
  <si>
    <t>спортивные повязки</t>
  </si>
  <si>
    <t xml:space="preserve">роял конин </t>
  </si>
  <si>
    <t>10394760</t>
  </si>
  <si>
    <t>молоко большая кружка</t>
  </si>
  <si>
    <t>26953235</t>
  </si>
  <si>
    <t>прада парфюм</t>
  </si>
  <si>
    <t>40958019</t>
  </si>
  <si>
    <t>чехол с подсветкой</t>
  </si>
  <si>
    <t>фатин юбка</t>
  </si>
  <si>
    <t>пиала для соуса</t>
  </si>
  <si>
    <t>ручка для посуды</t>
  </si>
  <si>
    <t>natali_d_y_p</t>
  </si>
  <si>
    <t xml:space="preserve">чехол для банковской карты </t>
  </si>
  <si>
    <t xml:space="preserve">детская пена </t>
  </si>
  <si>
    <t>лампа гибридная</t>
  </si>
  <si>
    <t>70110000</t>
  </si>
  <si>
    <t>футболка шифоновая</t>
  </si>
  <si>
    <t>олимпийки adidas</t>
  </si>
  <si>
    <t>холст 50х50 на подрамнике</t>
  </si>
  <si>
    <t>худи наса</t>
  </si>
  <si>
    <t>frezy gran'd официальный магазин производителя indigo style</t>
  </si>
  <si>
    <t xml:space="preserve">складной таз </t>
  </si>
  <si>
    <t>подставка для детской ванны</t>
  </si>
  <si>
    <t>шампунь для мытья автомобиля</t>
  </si>
  <si>
    <t>спицы для вязания prym</t>
  </si>
  <si>
    <t>alessandro birutti сумка</t>
  </si>
  <si>
    <t>шорты с принтами</t>
  </si>
  <si>
    <t>соколов крестик</t>
  </si>
  <si>
    <t>безтабачная смесь</t>
  </si>
  <si>
    <t>шопер натуральная кожа</t>
  </si>
  <si>
    <t>бальзам для волос керасис</t>
  </si>
  <si>
    <t>ветровка найк для мальчика</t>
  </si>
  <si>
    <t>доски гарти</t>
  </si>
  <si>
    <t>стикер на одежду</t>
  </si>
  <si>
    <t xml:space="preserve">mobile legends </t>
  </si>
  <si>
    <t>тумба прикроватная на ножках</t>
  </si>
  <si>
    <t xml:space="preserve">likato пенка </t>
  </si>
  <si>
    <t>оттеночный шампунь русый</t>
  </si>
  <si>
    <t>кофты для девочек крутые</t>
  </si>
  <si>
    <t>акварельная бумага а2</t>
  </si>
  <si>
    <t xml:space="preserve">для сыпучих </t>
  </si>
  <si>
    <t>масло киа</t>
  </si>
  <si>
    <t>гайка м12</t>
  </si>
  <si>
    <t>шарф детский девочки</t>
  </si>
  <si>
    <t>50599902</t>
  </si>
  <si>
    <t>хезер моррис</t>
  </si>
  <si>
    <t>жалет</t>
  </si>
  <si>
    <t>джинсы с узкой талией</t>
  </si>
  <si>
    <t xml:space="preserve">пластины </t>
  </si>
  <si>
    <t xml:space="preserve">кофе  </t>
  </si>
  <si>
    <t>мягкая пенка для умывания</t>
  </si>
  <si>
    <t>голограмма 3d</t>
  </si>
  <si>
    <t>деревянное кресло</t>
  </si>
  <si>
    <t>декстроза для пива</t>
  </si>
  <si>
    <t>жилет на подростка</t>
  </si>
  <si>
    <t>футболка goblincore</t>
  </si>
  <si>
    <t xml:space="preserve">корзина для цветов </t>
  </si>
  <si>
    <t>синергетик для посуды детский</t>
  </si>
  <si>
    <t>и в роше</t>
  </si>
  <si>
    <t>гудвин детская одежда</t>
  </si>
  <si>
    <t>дезодорант ролик женский</t>
  </si>
  <si>
    <t>bottega partenopea</t>
  </si>
  <si>
    <t>сникер</t>
  </si>
  <si>
    <t>цепь металл</t>
  </si>
  <si>
    <t>брэф</t>
  </si>
  <si>
    <t>гупка</t>
  </si>
  <si>
    <t>74214776</t>
  </si>
  <si>
    <t>крокид пижама</t>
  </si>
  <si>
    <t>шорты черные спортивные для мальчика</t>
  </si>
  <si>
    <t>напольные весы электронные тефаль</t>
  </si>
  <si>
    <t>рюкзак крокид</t>
  </si>
  <si>
    <t>кепка с москитной сеткой</t>
  </si>
  <si>
    <t>терасса</t>
  </si>
  <si>
    <t>плед для углового дивана</t>
  </si>
  <si>
    <t>василек трикотаж</t>
  </si>
  <si>
    <t xml:space="preserve">oppo reno 5 </t>
  </si>
  <si>
    <t>dry dry foot</t>
  </si>
  <si>
    <t>крем евелин</t>
  </si>
  <si>
    <t>лёгкая блузка</t>
  </si>
  <si>
    <t>экстрат хвои</t>
  </si>
  <si>
    <t>чехол для руля со стразами</t>
  </si>
  <si>
    <t>кроссовки nike air max 90</t>
  </si>
  <si>
    <t>evasion veselova beauty</t>
  </si>
  <si>
    <t>таблетки для очистки зубных протезов</t>
  </si>
  <si>
    <t>lador damage protector acid shampoo</t>
  </si>
  <si>
    <t>блёстки на глаза</t>
  </si>
  <si>
    <t>babycat</t>
  </si>
  <si>
    <t>футболка из бамбука</t>
  </si>
  <si>
    <t>босоножки золотые женские</t>
  </si>
  <si>
    <t>чай tess flirt</t>
  </si>
  <si>
    <t>сумка женская viar brand</t>
  </si>
  <si>
    <t>кремни</t>
  </si>
  <si>
    <t>коробка для хранения книг</t>
  </si>
  <si>
    <t>футболка home</t>
  </si>
  <si>
    <t>kissmeagain</t>
  </si>
  <si>
    <t>мобил ультра</t>
  </si>
  <si>
    <t>блузки женские хлопок</t>
  </si>
  <si>
    <t>гребнева тетрадь практикум</t>
  </si>
  <si>
    <t>воздушные шары бело голубые</t>
  </si>
  <si>
    <t>кюлоты женские домашние</t>
  </si>
  <si>
    <t>самсунг чехол</t>
  </si>
  <si>
    <t>футболка для мальчика светящаяся 128</t>
  </si>
  <si>
    <t>пилка по металлу</t>
  </si>
  <si>
    <t>kizlyar brew</t>
  </si>
  <si>
    <t>клумба шестигранная</t>
  </si>
  <si>
    <t>сонцепт</t>
  </si>
  <si>
    <t>гель для наращивания ногтей опция</t>
  </si>
  <si>
    <t>52 понедельника</t>
  </si>
  <si>
    <t>pull&amp;bear бомбер</t>
  </si>
  <si>
    <t>электрический массажер для шеи</t>
  </si>
  <si>
    <t xml:space="preserve">киргизия </t>
  </si>
  <si>
    <t>плюшевые прятки</t>
  </si>
  <si>
    <t>плед 220 на 220</t>
  </si>
  <si>
    <t>рюкзак школьный 4 в 1</t>
  </si>
  <si>
    <t>противень металлический</t>
  </si>
  <si>
    <t>рюкзак афина</t>
  </si>
  <si>
    <t>ведро пластик</t>
  </si>
  <si>
    <t>средства от перхоти</t>
  </si>
  <si>
    <t>samsung a20s</t>
  </si>
  <si>
    <t>многофункциональный ключ</t>
  </si>
  <si>
    <t>so bio</t>
  </si>
  <si>
    <t>63093365</t>
  </si>
  <si>
    <t xml:space="preserve">мотокоса </t>
  </si>
  <si>
    <t>бумага для лозы</t>
  </si>
  <si>
    <t>платье женское спорт шик</t>
  </si>
  <si>
    <t>mabelle</t>
  </si>
  <si>
    <t>дезодорант для туалета</t>
  </si>
  <si>
    <t>уличная плитка</t>
  </si>
  <si>
    <t>куртка на осень женская</t>
  </si>
  <si>
    <t xml:space="preserve">провод micro usb </t>
  </si>
  <si>
    <t>36518323</t>
  </si>
  <si>
    <t>тычковые ножи из дерева</t>
  </si>
  <si>
    <t>пластиковая цепь на шею</t>
  </si>
  <si>
    <t>nice cat</t>
  </si>
  <si>
    <t>мангровая коряга</t>
  </si>
  <si>
    <t>косметика подводка</t>
  </si>
  <si>
    <t xml:space="preserve">зажим для ногтей </t>
  </si>
  <si>
    <t>лак sally hansen</t>
  </si>
  <si>
    <t>стяжка для рюкзака</t>
  </si>
  <si>
    <t xml:space="preserve">продувочный пистолет </t>
  </si>
  <si>
    <t>ершики для кальяна</t>
  </si>
  <si>
    <t>usb c hdmi</t>
  </si>
  <si>
    <t>платье с руковами</t>
  </si>
  <si>
    <t>клубника азия</t>
  </si>
  <si>
    <t>краснополянский чай</t>
  </si>
  <si>
    <t xml:space="preserve">оверсайз футболки мужские </t>
  </si>
  <si>
    <t>мужские широкие шорты</t>
  </si>
  <si>
    <t>куртка женская finn flare</t>
  </si>
  <si>
    <t xml:space="preserve">полотенце с капюшоном </t>
  </si>
  <si>
    <t>аниме футболка твое</t>
  </si>
  <si>
    <t>палочки для еды набор</t>
  </si>
  <si>
    <t xml:space="preserve">футболка оверсайз с аниме </t>
  </si>
  <si>
    <t>складная настенная сушилка</t>
  </si>
  <si>
    <t>конструктор для девочек 8 лет</t>
  </si>
  <si>
    <t>на швабру</t>
  </si>
  <si>
    <t>костюм противомоскитный</t>
  </si>
  <si>
    <t>гузэлем</t>
  </si>
  <si>
    <t>набор пиалок</t>
  </si>
  <si>
    <t>чубрики</t>
  </si>
  <si>
    <t>белая рубашка из льна</t>
  </si>
  <si>
    <t>чехол для тройки</t>
  </si>
  <si>
    <t>selofan одежда женский</t>
  </si>
  <si>
    <t>66846736</t>
  </si>
  <si>
    <t>футболка спортивная женская одежда</t>
  </si>
  <si>
    <t>покрывало шерсть</t>
  </si>
  <si>
    <t xml:space="preserve">паровая швабра kitfort </t>
  </si>
  <si>
    <t>подарочные пакеты набор</t>
  </si>
  <si>
    <t>plast avenue</t>
  </si>
  <si>
    <t>snail cica</t>
  </si>
  <si>
    <t xml:space="preserve">белое платье свадебное </t>
  </si>
  <si>
    <t>автоматическая ручка</t>
  </si>
  <si>
    <t xml:space="preserve">брюки женские летние льняные </t>
  </si>
  <si>
    <t>часы механика</t>
  </si>
  <si>
    <t>пленка для водоема</t>
  </si>
  <si>
    <t>колонки к компьютеру</t>
  </si>
  <si>
    <t>бант с вышивкой</t>
  </si>
  <si>
    <t>химия книги</t>
  </si>
  <si>
    <t>богданова</t>
  </si>
  <si>
    <t>гамак для аэро йоги</t>
  </si>
  <si>
    <t>линекс форте</t>
  </si>
  <si>
    <t>туника летняя женская длинная</t>
  </si>
  <si>
    <t>сандалии из эва</t>
  </si>
  <si>
    <t>футболка с длинным рукавом твое</t>
  </si>
  <si>
    <t>7 days пенка</t>
  </si>
  <si>
    <t>сладость на корочке пирога</t>
  </si>
  <si>
    <t>поатье футляр</t>
  </si>
  <si>
    <t>гель для душа женский с кокосом</t>
  </si>
  <si>
    <t>набор для маникюра мужской</t>
  </si>
  <si>
    <t>keris</t>
  </si>
  <si>
    <t>30151791</t>
  </si>
  <si>
    <t>набор для маникюра для детей</t>
  </si>
  <si>
    <t>термос с ситечком 1л</t>
  </si>
  <si>
    <t>тетрали</t>
  </si>
  <si>
    <t>кофта nasa</t>
  </si>
  <si>
    <t>хайлайтер сердечко</t>
  </si>
  <si>
    <t>nix тени</t>
  </si>
  <si>
    <t>дикая</t>
  </si>
  <si>
    <t>обувь женская guess</t>
  </si>
  <si>
    <t>подушка из гречихи</t>
  </si>
  <si>
    <t>венчик нажимной</t>
  </si>
  <si>
    <t>шторки на ваз 2114</t>
  </si>
  <si>
    <t>nando muzi обувь</t>
  </si>
  <si>
    <t>кроксы денские</t>
  </si>
  <si>
    <t>рулонные шторы 200</t>
  </si>
  <si>
    <t>nano organic от выпадения волос</t>
  </si>
  <si>
    <t>темно зеленая футболка</t>
  </si>
  <si>
    <t>кисель артлайф</t>
  </si>
  <si>
    <t>чехол редко нот 8 про</t>
  </si>
  <si>
    <t>панама летняя женская двусторонняя</t>
  </si>
  <si>
    <t>успокоин экспресс</t>
  </si>
  <si>
    <t>гирлянда 1 сентября</t>
  </si>
  <si>
    <t>парные кольуа</t>
  </si>
  <si>
    <t>панда батон</t>
  </si>
  <si>
    <t>кроп футболка с разрезом</t>
  </si>
  <si>
    <t>акб 6 вольт</t>
  </si>
  <si>
    <t>кроссовки love moschino</t>
  </si>
  <si>
    <t>ensemble</t>
  </si>
  <si>
    <t>хлопок растение</t>
  </si>
  <si>
    <t>кофта на бретельках</t>
  </si>
  <si>
    <t>18274294</t>
  </si>
  <si>
    <t>крем с уф защитой</t>
  </si>
  <si>
    <t>фоторамка на подставке</t>
  </si>
  <si>
    <t>флейта для аквариума</t>
  </si>
  <si>
    <t>многоразовый электронный испаритель</t>
  </si>
  <si>
    <t>худи большой размер</t>
  </si>
  <si>
    <t>миниатюры для кукольного дома</t>
  </si>
  <si>
    <t>пантолеты guess</t>
  </si>
  <si>
    <t>мухоловка семена</t>
  </si>
  <si>
    <t>перепускной клапан</t>
  </si>
  <si>
    <t>гринюк</t>
  </si>
  <si>
    <t>краска для струйного принтера</t>
  </si>
  <si>
    <t>водолазка детская белая</t>
  </si>
  <si>
    <t>аккумулятор на айфон 11</t>
  </si>
  <si>
    <t>сарказм</t>
  </si>
  <si>
    <t>аппликация для малышей</t>
  </si>
  <si>
    <t>майка бельевая женская с чашками</t>
  </si>
  <si>
    <t>кроссовки adidas детские 23 размер</t>
  </si>
  <si>
    <t>костюм на торжество женский</t>
  </si>
  <si>
    <t>вискам</t>
  </si>
  <si>
    <t>женские летнии костюмы</t>
  </si>
  <si>
    <t xml:space="preserve">щётка для ковров </t>
  </si>
  <si>
    <t>gliss kur масло</t>
  </si>
  <si>
    <t>honor 8x max</t>
  </si>
  <si>
    <t>подарок для девочки 3 лет</t>
  </si>
  <si>
    <t>все твои грязные секреты</t>
  </si>
  <si>
    <t>спортивный костюм джордан</t>
  </si>
  <si>
    <t>платье русское народное для девочки</t>
  </si>
  <si>
    <t>клюв</t>
  </si>
  <si>
    <t>карандаш секционный</t>
  </si>
  <si>
    <t>мини телефон olmio</t>
  </si>
  <si>
    <t>благоф</t>
  </si>
  <si>
    <t>костюм forward</t>
  </si>
  <si>
    <t>kjcbys</t>
  </si>
  <si>
    <t>compliment красота</t>
  </si>
  <si>
    <t>лего мотор</t>
  </si>
  <si>
    <t>кеды 33 размер</t>
  </si>
  <si>
    <t>монолеска</t>
  </si>
  <si>
    <t>ayourself</t>
  </si>
  <si>
    <t>солнце защитные крем</t>
  </si>
  <si>
    <t>наушники elari</t>
  </si>
  <si>
    <t>сумка igermann</t>
  </si>
  <si>
    <t xml:space="preserve">крос боди </t>
  </si>
  <si>
    <t>часы кварцевые мужские</t>
  </si>
  <si>
    <t>ждун мягкая игрушка</t>
  </si>
  <si>
    <t>освежитель в туалет</t>
  </si>
  <si>
    <t>ножницы для младенцев</t>
  </si>
  <si>
    <t>drip tip 510</t>
  </si>
  <si>
    <t>носки цветные женские</t>
  </si>
  <si>
    <t>бассейн интекс 305</t>
  </si>
  <si>
    <t>крабики цветочки</t>
  </si>
  <si>
    <t>толстовка яркая</t>
  </si>
  <si>
    <t>алеша попович книга</t>
  </si>
  <si>
    <t>14889159</t>
  </si>
  <si>
    <t>перчатки нитриловые плотные</t>
  </si>
  <si>
    <t>wolans</t>
  </si>
  <si>
    <t>кеды 36 размер</t>
  </si>
  <si>
    <t>плптье женское</t>
  </si>
  <si>
    <t>dorco pace 7</t>
  </si>
  <si>
    <t>для загара garnier</t>
  </si>
  <si>
    <t xml:space="preserve">кофта на одно плечо </t>
  </si>
  <si>
    <t>двойное колье</t>
  </si>
  <si>
    <t>пирсинг в нос золотой</t>
  </si>
  <si>
    <t>21 april</t>
  </si>
  <si>
    <t>de lis kids</t>
  </si>
  <si>
    <t>боец kfc</t>
  </si>
  <si>
    <t>сменные картриджи для фильтра аквафор</t>
  </si>
  <si>
    <t>гимнастическая лента 5 метров</t>
  </si>
  <si>
    <t>пластиковый подоконник</t>
  </si>
  <si>
    <t>лост китес</t>
  </si>
  <si>
    <t>сибазол</t>
  </si>
  <si>
    <t xml:space="preserve">vivienne sabo карандаш для бровей </t>
  </si>
  <si>
    <t>головоломка для бутылки</t>
  </si>
  <si>
    <t>белая женская кепка</t>
  </si>
  <si>
    <t>нарядные кофты</t>
  </si>
  <si>
    <t>тюфли женские</t>
  </si>
  <si>
    <t xml:space="preserve">самакаты </t>
  </si>
  <si>
    <t>финальная распродажа</t>
  </si>
  <si>
    <t>исла моос</t>
  </si>
  <si>
    <t>kindersmart</t>
  </si>
  <si>
    <t>акустическая гитара martinez</t>
  </si>
  <si>
    <t>манометр велосипедный</t>
  </si>
  <si>
    <t>одежда хэллоу китти</t>
  </si>
  <si>
    <t>запчасти на мото</t>
  </si>
  <si>
    <t>чехол на планшет huawei mediapad t3 10</t>
  </si>
  <si>
    <t>контейнер для фольги</t>
  </si>
  <si>
    <t>14926086</t>
  </si>
  <si>
    <t>43213481</t>
  </si>
  <si>
    <t>игрушка грызунок</t>
  </si>
  <si>
    <t>трусы с разрезом в промежности</t>
  </si>
  <si>
    <t>магнитный шнур</t>
  </si>
  <si>
    <t>черный кружевной топ</t>
  </si>
  <si>
    <t>строительная пластина</t>
  </si>
  <si>
    <t>46115527</t>
  </si>
  <si>
    <t>cosmoqueen платье</t>
  </si>
  <si>
    <t>нежка одежда женский</t>
  </si>
  <si>
    <t>щетка для пола резиновая</t>
  </si>
  <si>
    <t>корзина для белья 30 л</t>
  </si>
  <si>
    <t>утепленный спортивный костюм женский</t>
  </si>
  <si>
    <t xml:space="preserve">черное короткое платье </t>
  </si>
  <si>
    <t xml:space="preserve">мухомор пантерный </t>
  </si>
  <si>
    <t xml:space="preserve">велосипедки найк </t>
  </si>
  <si>
    <t>маленькая женская сумка через плечо</t>
  </si>
  <si>
    <t>дамский велосипед</t>
  </si>
  <si>
    <t>пеленки на молнии</t>
  </si>
  <si>
    <t>футболка для мальчика nike</t>
  </si>
  <si>
    <t>как я решила умереть от счастья</t>
  </si>
  <si>
    <t>гантель 4 кг</t>
  </si>
  <si>
    <t xml:space="preserve">костюм для новорождённого </t>
  </si>
  <si>
    <t>ко мо</t>
  </si>
  <si>
    <t>велосипедки  детские</t>
  </si>
  <si>
    <t>17416034</t>
  </si>
  <si>
    <t>9 masil</t>
  </si>
  <si>
    <t>сумка для мамы в роддом</t>
  </si>
  <si>
    <t>канцелярский набор на стол</t>
  </si>
  <si>
    <t>pums</t>
  </si>
  <si>
    <t>yakuza 893</t>
  </si>
  <si>
    <t>nevoks page</t>
  </si>
  <si>
    <t xml:space="preserve">егэ математика </t>
  </si>
  <si>
    <t>спортивные брюки с разрезом</t>
  </si>
  <si>
    <t>турмалиновый бандаж</t>
  </si>
  <si>
    <t>сетафил для чувствительной кожи</t>
  </si>
  <si>
    <t>dry dry шампунь</t>
  </si>
  <si>
    <t>тушь collagen</t>
  </si>
  <si>
    <t>технический спирт</t>
  </si>
  <si>
    <t>marzipan</t>
  </si>
  <si>
    <t>perle donna</t>
  </si>
  <si>
    <t>capslook женский</t>
  </si>
  <si>
    <t>носки с липучками</t>
  </si>
  <si>
    <t>автоэмали</t>
  </si>
  <si>
    <t>женские спортивные кофты</t>
  </si>
  <si>
    <t>одежда для куклы baby born</t>
  </si>
  <si>
    <t>bogacho мебель</t>
  </si>
  <si>
    <t>мужские штаны nike</t>
  </si>
  <si>
    <t>чехол для хонор 8x</t>
  </si>
  <si>
    <t>мюли красные</t>
  </si>
  <si>
    <t>кофе растворимый подарочный</t>
  </si>
  <si>
    <t>перчатки 50 пар</t>
  </si>
  <si>
    <t>джибитсы майнкрафт</t>
  </si>
  <si>
    <t>биолокация</t>
  </si>
  <si>
    <t>плечики для юбок</t>
  </si>
  <si>
    <t>кафе красоты шампунь</t>
  </si>
  <si>
    <t>attraction game</t>
  </si>
  <si>
    <t>кла</t>
  </si>
  <si>
    <t>прегинор</t>
  </si>
  <si>
    <t xml:space="preserve">глория джинс бюстгальтер </t>
  </si>
  <si>
    <t xml:space="preserve">шпоры </t>
  </si>
  <si>
    <t>туалетная вода дивайн</t>
  </si>
  <si>
    <t>браслет из звеньев</t>
  </si>
  <si>
    <t>cloudberry.studio</t>
  </si>
  <si>
    <t>куртка росгвардии</t>
  </si>
  <si>
    <t>юбки атлас</t>
  </si>
  <si>
    <t xml:space="preserve">комплект одежды для девочки </t>
  </si>
  <si>
    <t>krisbut обувь мужской</t>
  </si>
  <si>
    <t>стекло 13 про макс</t>
  </si>
  <si>
    <t>чехол apple watch 40</t>
  </si>
  <si>
    <t>платье для девочек глория джинс</t>
  </si>
  <si>
    <t>puma женское одежда брюки</t>
  </si>
  <si>
    <t xml:space="preserve">вратарские перчатки адидас </t>
  </si>
  <si>
    <t>туфли цвет фуксия</t>
  </si>
  <si>
    <t>мужская сумка через плече</t>
  </si>
  <si>
    <t>противомоскитная сетка на дверь</t>
  </si>
  <si>
    <t>izafa</t>
  </si>
  <si>
    <t xml:space="preserve">магнитный браслет </t>
  </si>
  <si>
    <t xml:space="preserve">волга </t>
  </si>
  <si>
    <t>авокадо канцелярия</t>
  </si>
  <si>
    <t>пакет с днём рождения</t>
  </si>
  <si>
    <t xml:space="preserve">никишенкова </t>
  </si>
  <si>
    <t>ночнушка женская вискоза</t>
  </si>
  <si>
    <t>флаг канады</t>
  </si>
  <si>
    <t>для десерта</t>
  </si>
  <si>
    <t>рубашка девочка</t>
  </si>
  <si>
    <t>куальник</t>
  </si>
  <si>
    <t>щётка для цепи</t>
  </si>
  <si>
    <t>какао порошок натуральный турция</t>
  </si>
  <si>
    <t>ростовые куклы костюмы</t>
  </si>
  <si>
    <t>зубные щетки для брекетов</t>
  </si>
  <si>
    <t>платье с закрытыми плечами</t>
  </si>
  <si>
    <t>корень девясила</t>
  </si>
  <si>
    <t>обувь женская летняя туфли</t>
  </si>
  <si>
    <t>цветные капроновые колготки</t>
  </si>
  <si>
    <t>блинницы</t>
  </si>
  <si>
    <t xml:space="preserve">грядка оцинкованная </t>
  </si>
  <si>
    <t>духи с ароматом ванили</t>
  </si>
  <si>
    <t>шпатель скребок</t>
  </si>
  <si>
    <t>лего дерево</t>
  </si>
  <si>
    <t>платье футболка для женщин</t>
  </si>
  <si>
    <t>толстый член</t>
  </si>
  <si>
    <t>вафельница для гонконгских вафель</t>
  </si>
  <si>
    <t>шорты женские оранжевые</t>
  </si>
  <si>
    <t>boutique tree костюм</t>
  </si>
  <si>
    <t>дозатор для шампуня londa</t>
  </si>
  <si>
    <t>магнитная застежка для шнурков</t>
  </si>
  <si>
    <t>какебо</t>
  </si>
  <si>
    <t>68055057</t>
  </si>
  <si>
    <t>кроссовки с цветной подошвой</t>
  </si>
  <si>
    <t>luxlite</t>
  </si>
  <si>
    <t>фигурки для дома</t>
  </si>
  <si>
    <t>душевая система черная</t>
  </si>
  <si>
    <t>женская джинсовая куртка короткая</t>
  </si>
  <si>
    <t>распределитель садовый</t>
  </si>
  <si>
    <t>эмиль золя книги</t>
  </si>
  <si>
    <t>пляжная косынка</t>
  </si>
  <si>
    <t>шампунь против зуда</t>
  </si>
  <si>
    <t>caspol</t>
  </si>
  <si>
    <t>пеленки 60 60</t>
  </si>
  <si>
    <t>надувной бассейны с горкой</t>
  </si>
  <si>
    <t xml:space="preserve">жидкое мыло 5л </t>
  </si>
  <si>
    <t>браслет цитрин</t>
  </si>
  <si>
    <t>ушастый нянь крем мыло</t>
  </si>
  <si>
    <t xml:space="preserve">намотрасник </t>
  </si>
  <si>
    <t xml:space="preserve">mom джинсы </t>
  </si>
  <si>
    <t>bagner</t>
  </si>
  <si>
    <t>ноги для стола</t>
  </si>
  <si>
    <t>книги издательства азбука классика</t>
  </si>
  <si>
    <t>59146489</t>
  </si>
  <si>
    <t>стоппаразит</t>
  </si>
  <si>
    <t>атлетика 24</t>
  </si>
  <si>
    <t>вкусные букеты</t>
  </si>
  <si>
    <t>мужские тапочки адидас</t>
  </si>
  <si>
    <t>airis press</t>
  </si>
  <si>
    <t>ани</t>
  </si>
  <si>
    <t>наклейки на лобовое</t>
  </si>
  <si>
    <t>индийское покрывало</t>
  </si>
  <si>
    <t>сумка женская под телефон</t>
  </si>
  <si>
    <t>с:енко</t>
  </si>
  <si>
    <t>манго платье вискоза</t>
  </si>
  <si>
    <t>58252081</t>
  </si>
  <si>
    <t>пена доя бритья</t>
  </si>
  <si>
    <t xml:space="preserve">комплект шорты и футболка женские </t>
  </si>
  <si>
    <t>иванова</t>
  </si>
  <si>
    <t>cobra kai</t>
  </si>
  <si>
    <t>кроссовка adidas</t>
  </si>
  <si>
    <t>watch apple</t>
  </si>
  <si>
    <t>чехол на realme 9 pro plus</t>
  </si>
  <si>
    <t>ремень силиконовый</t>
  </si>
  <si>
    <t>масажоры</t>
  </si>
  <si>
    <t xml:space="preserve">футболка мужская серая </t>
  </si>
  <si>
    <t>кислота борная</t>
  </si>
  <si>
    <t xml:space="preserve">шарики майнкрафт </t>
  </si>
  <si>
    <t>фиксирующий бинт</t>
  </si>
  <si>
    <t>наклейки для торта</t>
  </si>
  <si>
    <t xml:space="preserve">стабило </t>
  </si>
  <si>
    <t>чехол на samsung galaxy tab a8</t>
  </si>
  <si>
    <t>ручка в ванную</t>
  </si>
  <si>
    <t>pca skin</t>
  </si>
  <si>
    <t>товархит</t>
  </si>
  <si>
    <t>nivea мужской</t>
  </si>
  <si>
    <t>вросших волос против</t>
  </si>
  <si>
    <t>пробка для масла</t>
  </si>
  <si>
    <t>чайни</t>
  </si>
  <si>
    <t>mad hippie</t>
  </si>
  <si>
    <t>комлект со шортами</t>
  </si>
  <si>
    <t>тугь</t>
  </si>
  <si>
    <t>ботфорты женские зимние кожаные</t>
  </si>
  <si>
    <t>комбинированный тип кожи лица</t>
  </si>
  <si>
    <t>катредж</t>
  </si>
  <si>
    <t>патчи со змеиным ядом</t>
  </si>
  <si>
    <t>7 days карандаш</t>
  </si>
  <si>
    <t>пророк</t>
  </si>
  <si>
    <t>larashop</t>
  </si>
  <si>
    <t>шампунь от перхоти профессиональный</t>
  </si>
  <si>
    <t>шампунь балансирующий</t>
  </si>
  <si>
    <t>сланцы  мужские</t>
  </si>
  <si>
    <t>аквадиск</t>
  </si>
  <si>
    <t>генератор на скутер</t>
  </si>
  <si>
    <t>7 days молочко</t>
  </si>
  <si>
    <t>спартак атрибутика</t>
  </si>
  <si>
    <t>x box one</t>
  </si>
  <si>
    <t>сетка на руку</t>
  </si>
  <si>
    <t>лента зеленая</t>
  </si>
  <si>
    <t>капсулы cremesso</t>
  </si>
  <si>
    <t>жижа кофе</t>
  </si>
  <si>
    <t xml:space="preserve">вязанный кардиган </t>
  </si>
  <si>
    <t>оливковое масло 5л для жарки</t>
  </si>
  <si>
    <t>шторы блэкаут белые</t>
  </si>
  <si>
    <t>тлпы</t>
  </si>
  <si>
    <t>66659572</t>
  </si>
  <si>
    <t>салатник глубокий</t>
  </si>
  <si>
    <t xml:space="preserve">сумка твоё </t>
  </si>
  <si>
    <t>этикетки для растений</t>
  </si>
  <si>
    <t>костюм какашки</t>
  </si>
  <si>
    <t>свитер мужской с горлом</t>
  </si>
  <si>
    <t>кондиционеры для волос мужской</t>
  </si>
  <si>
    <t>фурнитура для очков</t>
  </si>
  <si>
    <t>audi a4 b6</t>
  </si>
  <si>
    <t>материнская плата am3</t>
  </si>
  <si>
    <t>цифра 0</t>
  </si>
  <si>
    <t>спорт костюм с шортами</t>
  </si>
  <si>
    <t>термометр для газовой духовки</t>
  </si>
  <si>
    <t>casio аксессуары</t>
  </si>
  <si>
    <t>футболка женская 42</t>
  </si>
  <si>
    <t>ремень плетеный тонкий</t>
  </si>
  <si>
    <t>38329378</t>
  </si>
  <si>
    <t>aux 2 метра</t>
  </si>
  <si>
    <t>аниме клинок рассекающий демонов худи</t>
  </si>
  <si>
    <t>коричневая рубашка женская</t>
  </si>
  <si>
    <t>изумрудная сумка</t>
  </si>
  <si>
    <t>стрейч ткань</t>
  </si>
  <si>
    <t>прдушки</t>
  </si>
  <si>
    <t>пищевой краситель сухой</t>
  </si>
  <si>
    <t>тайтцы</t>
  </si>
  <si>
    <t>акула одежда для девочек платье</t>
  </si>
  <si>
    <t>ластик кохинор</t>
  </si>
  <si>
    <t>куклалол</t>
  </si>
  <si>
    <t>женские осенние ботинки</t>
  </si>
  <si>
    <t>пластырь ингалятор</t>
  </si>
  <si>
    <t xml:space="preserve">смарт тв приставка </t>
  </si>
  <si>
    <t>ступка с пестиком камень</t>
  </si>
  <si>
    <t>лекало набор</t>
  </si>
  <si>
    <t>бюзгалтер для кормления</t>
  </si>
  <si>
    <t>бусины капли</t>
  </si>
  <si>
    <t>biotin collagen шампунь</t>
  </si>
  <si>
    <t>ажна</t>
  </si>
  <si>
    <t>баночка для свечей</t>
  </si>
  <si>
    <t xml:space="preserve">тапочки для пляжа </t>
  </si>
  <si>
    <t>мольберт телескопический</t>
  </si>
  <si>
    <t>костюм джедая</t>
  </si>
  <si>
    <t>ожерелье крест</t>
  </si>
  <si>
    <t>marco обувь</t>
  </si>
  <si>
    <t>пресс для масла</t>
  </si>
  <si>
    <t>матовая помада maybelline</t>
  </si>
  <si>
    <t>косметический набор для путешествий</t>
  </si>
  <si>
    <t>нагрудная сумка молодежная</t>
  </si>
  <si>
    <t>худи на застёжке</t>
  </si>
  <si>
    <t>кэт степ наполнитель</t>
  </si>
  <si>
    <t xml:space="preserve">детский солнцезащитный </t>
  </si>
  <si>
    <t>тарелка москва</t>
  </si>
  <si>
    <t>детские дождевики</t>
  </si>
  <si>
    <t>72878409</t>
  </si>
  <si>
    <t xml:space="preserve">для пруда </t>
  </si>
  <si>
    <t>78021325</t>
  </si>
  <si>
    <t xml:space="preserve">майки с принтом </t>
  </si>
  <si>
    <t>сухое легкое для собак</t>
  </si>
  <si>
    <t>тапочки женские ортопедические</t>
  </si>
  <si>
    <t xml:space="preserve">птичка </t>
  </si>
  <si>
    <t>планшед</t>
  </si>
  <si>
    <t>планшет музыкальный</t>
  </si>
  <si>
    <t>кофта на кнопках женская</t>
  </si>
  <si>
    <t>платье azimyt</t>
  </si>
  <si>
    <t>jonquil perfume</t>
  </si>
  <si>
    <t>фиолетовый чехол</t>
  </si>
  <si>
    <t xml:space="preserve">куруми </t>
  </si>
  <si>
    <t>игрушки из киндера</t>
  </si>
  <si>
    <t>школьная форма для девочек коричневая</t>
  </si>
  <si>
    <t>комбинезон латекс</t>
  </si>
  <si>
    <t>набор печенья</t>
  </si>
  <si>
    <t>бейсболка lakers</t>
  </si>
  <si>
    <t>подводка серая</t>
  </si>
  <si>
    <t>45578745</t>
  </si>
  <si>
    <t>обеденная посуда</t>
  </si>
  <si>
    <t>эрмес</t>
  </si>
  <si>
    <t>blitz holistic для кошек</t>
  </si>
  <si>
    <t>подушка с кли</t>
  </si>
  <si>
    <t>bambak</t>
  </si>
  <si>
    <t>костюм для девочки с начесом</t>
  </si>
  <si>
    <t>футболка премиум</t>
  </si>
  <si>
    <t xml:space="preserve">триммер садовый электрический </t>
  </si>
  <si>
    <t>kuppersberg</t>
  </si>
  <si>
    <t>сарафан модный</t>
  </si>
  <si>
    <t xml:space="preserve">мешок для пылесоса samsung </t>
  </si>
  <si>
    <t>42203042</t>
  </si>
  <si>
    <t>морепродукты в масле</t>
  </si>
  <si>
    <t>фигурка для пруда</t>
  </si>
  <si>
    <t>увеличение роста</t>
  </si>
  <si>
    <t>pnb основа под гель-лак</t>
  </si>
  <si>
    <t>летнее платье красное</t>
  </si>
  <si>
    <t>очки минус 3</t>
  </si>
  <si>
    <t>ремень 5 см</t>
  </si>
  <si>
    <t xml:space="preserve">фигуры </t>
  </si>
  <si>
    <t>avenir</t>
  </si>
  <si>
    <t>отвод канализационный</t>
  </si>
  <si>
    <t>мартин бестер</t>
  </si>
  <si>
    <t>платье коктельные женские</t>
  </si>
  <si>
    <t>черная кожанка</t>
  </si>
  <si>
    <t>газонное покрытие</t>
  </si>
  <si>
    <t>желтый пион</t>
  </si>
  <si>
    <t xml:space="preserve">adidas для мужчин </t>
  </si>
  <si>
    <t>игрушка кальмар</t>
  </si>
  <si>
    <t>дэмон</t>
  </si>
  <si>
    <t>smite</t>
  </si>
  <si>
    <t>зеленая аптека крем</t>
  </si>
  <si>
    <t>желток</t>
  </si>
  <si>
    <t>солонка большая</t>
  </si>
  <si>
    <t>нисан</t>
  </si>
  <si>
    <t>кружка титан</t>
  </si>
  <si>
    <t>форма для выпечки маффинов</t>
  </si>
  <si>
    <t>фотоальбом для пары</t>
  </si>
  <si>
    <t>салфетки для серебра</t>
  </si>
  <si>
    <t>танджиро камадо</t>
  </si>
  <si>
    <t>копилка на миллион</t>
  </si>
  <si>
    <t xml:space="preserve">чехол на подлокотник </t>
  </si>
  <si>
    <t>ролик для пельменей</t>
  </si>
  <si>
    <t>кроватки для новорождённых</t>
  </si>
  <si>
    <t>лесной обед</t>
  </si>
  <si>
    <t>масло mobil 10w 40</t>
  </si>
  <si>
    <t>сапоги женские зимние натуральная кожа</t>
  </si>
  <si>
    <t>берцы вайперы</t>
  </si>
  <si>
    <t>19221756</t>
  </si>
  <si>
    <t>башмаг обувь</t>
  </si>
  <si>
    <t>лимонная кислота молотая</t>
  </si>
  <si>
    <t>текс-дизайн</t>
  </si>
  <si>
    <t xml:space="preserve">пенокартон </t>
  </si>
  <si>
    <t xml:space="preserve">балончик краски </t>
  </si>
  <si>
    <t>муравьев</t>
  </si>
  <si>
    <t>летнее легкое платье для девочки</t>
  </si>
  <si>
    <t>конфеты vitok</t>
  </si>
  <si>
    <t>катя всегда права</t>
  </si>
  <si>
    <t>merydream</t>
  </si>
  <si>
    <t>21295420</t>
  </si>
  <si>
    <t>комбинация с чашечками</t>
  </si>
  <si>
    <t>юбка - шорты женские</t>
  </si>
  <si>
    <t>fakt</t>
  </si>
  <si>
    <t>шапочка на лето для малыша</t>
  </si>
  <si>
    <t>семейный комплект белья сатин</t>
  </si>
  <si>
    <t>stihl fs 38</t>
  </si>
  <si>
    <t>70100729</t>
  </si>
  <si>
    <t>холодное сердце эльза и анна</t>
  </si>
  <si>
    <t>зарядка хонор</t>
  </si>
  <si>
    <t>столик под цветы</t>
  </si>
  <si>
    <t>42964340</t>
  </si>
  <si>
    <t>ткань прозрачная</t>
  </si>
  <si>
    <t>носки с ослабленной резинкой мужские</t>
  </si>
  <si>
    <t>я не умею худеть</t>
  </si>
  <si>
    <t>школьное платье синее для девочки</t>
  </si>
  <si>
    <t>53966099</t>
  </si>
  <si>
    <t>mortal kombat 10</t>
  </si>
  <si>
    <t>такуан</t>
  </si>
  <si>
    <t>все для котят</t>
  </si>
  <si>
    <t>ray ban clubmaster</t>
  </si>
  <si>
    <t>шприц 3 мл</t>
  </si>
  <si>
    <t>70318522</t>
  </si>
  <si>
    <t>70417881</t>
  </si>
  <si>
    <t>маска для волос перцовая</t>
  </si>
  <si>
    <t>книги 13 лет</t>
  </si>
  <si>
    <t>samsung a23 чехол</t>
  </si>
  <si>
    <t>sela шорты джинсовые</t>
  </si>
  <si>
    <t>браслет атака титанов</t>
  </si>
  <si>
    <t>лилуша</t>
  </si>
  <si>
    <t>летнее прямое платье</t>
  </si>
  <si>
    <t>диспенсер на кухню</t>
  </si>
  <si>
    <t>чехол для vivo v21e</t>
  </si>
  <si>
    <t>костюм принт зебра</t>
  </si>
  <si>
    <t>интекс бассейн</t>
  </si>
  <si>
    <t>масло оливковое extra virgin</t>
  </si>
  <si>
    <t xml:space="preserve">кожаная </t>
  </si>
  <si>
    <t>ksiomi</t>
  </si>
  <si>
    <t>балаклава маска</t>
  </si>
  <si>
    <t>36378455</t>
  </si>
  <si>
    <t>контейнер доя линз</t>
  </si>
  <si>
    <t>софа детская</t>
  </si>
  <si>
    <t>помада бардовая</t>
  </si>
  <si>
    <t>костюм лапша с топом</t>
  </si>
  <si>
    <t>sans soucis</t>
  </si>
  <si>
    <t>зеркала нива</t>
  </si>
  <si>
    <t>купальник раздельный на большую чашку</t>
  </si>
  <si>
    <t>fb42</t>
  </si>
  <si>
    <t>эко конфеты</t>
  </si>
  <si>
    <t>корейские шампуни для волос</t>
  </si>
  <si>
    <t>полка настенная навесная</t>
  </si>
  <si>
    <t>подарок аниме</t>
  </si>
  <si>
    <t>кольцо женское черное</t>
  </si>
  <si>
    <t>reckful</t>
  </si>
  <si>
    <t>70640959</t>
  </si>
  <si>
    <t>косметический дорожный набор</t>
  </si>
  <si>
    <t>кондиционер lion</t>
  </si>
  <si>
    <t>дилема выжевшего</t>
  </si>
  <si>
    <t>термопот 5л</t>
  </si>
  <si>
    <t>бочка дубовая 15 литров</t>
  </si>
  <si>
    <t>утюжок с турмалиновым покрытием</t>
  </si>
  <si>
    <t>мыло из турции</t>
  </si>
  <si>
    <t>салафан</t>
  </si>
  <si>
    <t>цикас</t>
  </si>
  <si>
    <t>рабочая тетрадь дошкольника</t>
  </si>
  <si>
    <t>реши-пиши</t>
  </si>
  <si>
    <t>гель лак для ногтей шеллак яркий неоновый пигмент</t>
  </si>
  <si>
    <t>dice set</t>
  </si>
  <si>
    <t>arctic fox краска</t>
  </si>
  <si>
    <t xml:space="preserve">лего солдаты </t>
  </si>
  <si>
    <t>62913298</t>
  </si>
  <si>
    <t>пламбер для увеличения губ</t>
  </si>
  <si>
    <t>корабельный лак</t>
  </si>
  <si>
    <t>джером клапка джером</t>
  </si>
  <si>
    <t>юбка женская серая</t>
  </si>
  <si>
    <t>сумки в роддом матовая</t>
  </si>
  <si>
    <t>майка сеточка</t>
  </si>
  <si>
    <t>darling lash cocoon</t>
  </si>
  <si>
    <t>сяоми поко x3 про</t>
  </si>
  <si>
    <t>бандаж для лица для многоразового использования</t>
  </si>
  <si>
    <t>полироль для пластика авто</t>
  </si>
  <si>
    <t>vivo v20 se</t>
  </si>
  <si>
    <t>фитнес рол</t>
  </si>
  <si>
    <t>lovey-dovey</t>
  </si>
  <si>
    <t>68651576</t>
  </si>
  <si>
    <t>джинсы низкая талия</t>
  </si>
  <si>
    <t>рыбаки на волге</t>
  </si>
  <si>
    <t xml:space="preserve">джемпер на мальчика </t>
  </si>
  <si>
    <t>запчасти для кальяна</t>
  </si>
  <si>
    <t>пиджак трикотажный для девочки</t>
  </si>
  <si>
    <t>violet контейнер</t>
  </si>
  <si>
    <t>цветы горшечные</t>
  </si>
  <si>
    <t>товары из германии</t>
  </si>
  <si>
    <t>41249543</t>
  </si>
  <si>
    <t>маска для бороды</t>
  </si>
  <si>
    <t xml:space="preserve">шопкинс </t>
  </si>
  <si>
    <t>сумка женская гучи</t>
  </si>
  <si>
    <t>пенал скрутка для кистей</t>
  </si>
  <si>
    <t>сушилки для белья настенные</t>
  </si>
  <si>
    <t xml:space="preserve">lovular трусики </t>
  </si>
  <si>
    <t>рулонные шторы серые</t>
  </si>
  <si>
    <t>поясная</t>
  </si>
  <si>
    <t>infashion платья</t>
  </si>
  <si>
    <t>трусы дородовые</t>
  </si>
  <si>
    <t>вытяжка кухонная на 60 см с фильтром</t>
  </si>
  <si>
    <t>в поисках янтарного счастья</t>
  </si>
  <si>
    <t>myalisa</t>
  </si>
  <si>
    <t>майка для футбола</t>
  </si>
  <si>
    <t>стаканчики для десерта</t>
  </si>
  <si>
    <t xml:space="preserve">кисточка для ногтей </t>
  </si>
  <si>
    <t>laween женский</t>
  </si>
  <si>
    <t>alpenhof</t>
  </si>
  <si>
    <t>моцарт хаус</t>
  </si>
  <si>
    <t>куртка женская с поясом</t>
  </si>
  <si>
    <t>удочка на карпа</t>
  </si>
  <si>
    <t>by royal kids</t>
  </si>
  <si>
    <t>тени бернович</t>
  </si>
  <si>
    <t>трусы прикольные</t>
  </si>
  <si>
    <t>aldini</t>
  </si>
  <si>
    <t xml:space="preserve">жилет на девочку </t>
  </si>
  <si>
    <t>ganza shop</t>
  </si>
  <si>
    <t>вымпел ссср</t>
  </si>
  <si>
    <t>акула маленькая</t>
  </si>
  <si>
    <t>tom farr женский одежда</t>
  </si>
  <si>
    <t>палка для лфк</t>
  </si>
  <si>
    <t>плчжное платье</t>
  </si>
  <si>
    <t>духи dolce</t>
  </si>
  <si>
    <t>полки для холодильника атлант</t>
  </si>
  <si>
    <t>кресло метта</t>
  </si>
  <si>
    <t>обувь dc</t>
  </si>
  <si>
    <t>л. дж. шэн</t>
  </si>
  <si>
    <t>шорты женские фиолетовые</t>
  </si>
  <si>
    <t>дверная защелка</t>
  </si>
  <si>
    <t xml:space="preserve">широкие </t>
  </si>
  <si>
    <t>маска для сна для мальчиков</t>
  </si>
  <si>
    <t>никита грузовик</t>
  </si>
  <si>
    <t>пенка для умывания levrana</t>
  </si>
  <si>
    <t>nina von c</t>
  </si>
  <si>
    <t>очки для зрения -0,5</t>
  </si>
  <si>
    <t>пряжа для вязания лен</t>
  </si>
  <si>
    <t xml:space="preserve">парик белый </t>
  </si>
  <si>
    <t>76002756</t>
  </si>
  <si>
    <t>белые резинки</t>
  </si>
  <si>
    <t>полировочные круги</t>
  </si>
  <si>
    <t>очки для мото</t>
  </si>
  <si>
    <t>велосипедный держатель для телефона</t>
  </si>
  <si>
    <t>берсерк одежда</t>
  </si>
  <si>
    <t>kugoo электротранспорт</t>
  </si>
  <si>
    <t>modamur</t>
  </si>
  <si>
    <t>прибалтийский трикотаж</t>
  </si>
  <si>
    <t>винтики</t>
  </si>
  <si>
    <t>kudo лак</t>
  </si>
  <si>
    <t>межкомнатные перегородки</t>
  </si>
  <si>
    <t>поплавок перо</t>
  </si>
  <si>
    <t>цифры номер дома</t>
  </si>
  <si>
    <t>коралловый клуб</t>
  </si>
  <si>
    <t xml:space="preserve">простыня на резинке 160х200 </t>
  </si>
  <si>
    <t>мяч гимнастика</t>
  </si>
  <si>
    <t>сандалии рыбацкие женские</t>
  </si>
  <si>
    <t>лонгслив в клетку</t>
  </si>
  <si>
    <t>ирригатор ксиоми</t>
  </si>
  <si>
    <t>подвеска на шею с жемчугом</t>
  </si>
  <si>
    <t>стол кроватный</t>
  </si>
  <si>
    <t>жилет zolla</t>
  </si>
  <si>
    <t>сумка круассан</t>
  </si>
  <si>
    <t>набор канцелярии подарочный</t>
  </si>
  <si>
    <t>чёрная водолазка женская</t>
  </si>
  <si>
    <t>stone island нашивка</t>
  </si>
  <si>
    <t>651</t>
  </si>
  <si>
    <t>костюм женский летний  с шортами</t>
  </si>
  <si>
    <t>ткань шпатель</t>
  </si>
  <si>
    <t>арома чаша для бани</t>
  </si>
  <si>
    <t>гуаш для лица</t>
  </si>
  <si>
    <t>щиток защитный для лица с очками</t>
  </si>
  <si>
    <t>7 трав</t>
  </si>
  <si>
    <t>eva mosaic тоник</t>
  </si>
  <si>
    <t>офд</t>
  </si>
  <si>
    <t>костюм стиляж</t>
  </si>
  <si>
    <t>очки электронные</t>
  </si>
  <si>
    <t xml:space="preserve">кастюм - женский костюм двойка </t>
  </si>
  <si>
    <t xml:space="preserve">платье летнее повседневное </t>
  </si>
  <si>
    <t>be extreme</t>
  </si>
  <si>
    <t>софья крем для тела</t>
  </si>
  <si>
    <t>костюм брючный зеленый</t>
  </si>
  <si>
    <t xml:space="preserve">shark </t>
  </si>
  <si>
    <t>большие кружки для чая</t>
  </si>
  <si>
    <t>коралл для воды</t>
  </si>
  <si>
    <t>kewpie</t>
  </si>
  <si>
    <t>бра в комнату</t>
  </si>
  <si>
    <t>подвеска свадебная</t>
  </si>
  <si>
    <t>именной штамп для одежды</t>
  </si>
  <si>
    <t xml:space="preserve">лего ниндзяго журнал </t>
  </si>
  <si>
    <t>bouletta</t>
  </si>
  <si>
    <t>юбка школьная для девочек</t>
  </si>
  <si>
    <t xml:space="preserve">дезодорант антиперспирант </t>
  </si>
  <si>
    <t>3000</t>
  </si>
  <si>
    <t>музыкальная колонка напольная</t>
  </si>
  <si>
    <t>бронеплиты</t>
  </si>
  <si>
    <t xml:space="preserve">8 айфон </t>
  </si>
  <si>
    <t>lovers</t>
  </si>
  <si>
    <t>seohwabi</t>
  </si>
  <si>
    <t>пульт mi tv</t>
  </si>
  <si>
    <t>эмблема skoda</t>
  </si>
  <si>
    <t>шапка зимняя для девочек подростков</t>
  </si>
  <si>
    <t>дезодорант для подростка</t>
  </si>
  <si>
    <t>кассиопея духи</t>
  </si>
  <si>
    <t>замок для чемодана кодовый</t>
  </si>
  <si>
    <t>akcent</t>
  </si>
  <si>
    <t>чехлы на сиденья ваз 2107</t>
  </si>
  <si>
    <t xml:space="preserve">муслиновый </t>
  </si>
  <si>
    <t xml:space="preserve">лёгкая рубашка </t>
  </si>
  <si>
    <t>сандалии для походов</t>
  </si>
  <si>
    <t>53563179</t>
  </si>
  <si>
    <t>бутылки детские</t>
  </si>
  <si>
    <t>свечка цифра 8</t>
  </si>
  <si>
    <t xml:space="preserve">для айфона </t>
  </si>
  <si>
    <t>пауль шарк</t>
  </si>
  <si>
    <t>пятновыводители для мебели</t>
  </si>
  <si>
    <t>sikaflex</t>
  </si>
  <si>
    <t>игрушка плюшевая обнимашка</t>
  </si>
  <si>
    <t>форма черная</t>
  </si>
  <si>
    <t>чехол на ipad mini 6</t>
  </si>
  <si>
    <t>коврик для переобувания</t>
  </si>
  <si>
    <t>детская пастила</t>
  </si>
  <si>
    <t>корм тетра для рыбок</t>
  </si>
  <si>
    <t>джинсовка чёрная женская</t>
  </si>
  <si>
    <t>плед 240*260</t>
  </si>
  <si>
    <t>64375974</t>
  </si>
  <si>
    <t>дышащие трусы</t>
  </si>
  <si>
    <t xml:space="preserve">рис жасмин </t>
  </si>
  <si>
    <t>ламинатор для волос</t>
  </si>
  <si>
    <t>набор резинок и заколок для девочки</t>
  </si>
  <si>
    <t xml:space="preserve">hot wheels premium </t>
  </si>
  <si>
    <t>лампа соль</t>
  </si>
  <si>
    <t>garnier несмываемый уход</t>
  </si>
  <si>
    <t>геологический молоток</t>
  </si>
  <si>
    <t>говяжий желатин</t>
  </si>
  <si>
    <t>трехгранная отвертка</t>
  </si>
  <si>
    <t>джинсовая юбка миди больших размеров</t>
  </si>
  <si>
    <t>чулки с котиками</t>
  </si>
  <si>
    <t>детский кроссворд</t>
  </si>
  <si>
    <t>протеин ultimate nutrition</t>
  </si>
  <si>
    <t>yadah маска</t>
  </si>
  <si>
    <t>стекло на ксиоми редми 9c</t>
  </si>
  <si>
    <t>воздушные фонарики</t>
  </si>
  <si>
    <t>влажные корма для собак</t>
  </si>
  <si>
    <t>28799448</t>
  </si>
  <si>
    <t>велосипедки женские спорт</t>
  </si>
  <si>
    <t>непромокаемая клеенка</t>
  </si>
  <si>
    <t>зарядка для часов amazfit</t>
  </si>
  <si>
    <t>пластиковые</t>
  </si>
  <si>
    <t>куртка длинная женская</t>
  </si>
  <si>
    <t>единичка на годик</t>
  </si>
  <si>
    <t>ремень молочный</t>
  </si>
  <si>
    <t>шеврон мчс</t>
  </si>
  <si>
    <t>даль книги</t>
  </si>
  <si>
    <t>27524515</t>
  </si>
  <si>
    <t>белый фон для фото</t>
  </si>
  <si>
    <t>тритекс</t>
  </si>
  <si>
    <t>плей тудей мальчики осень</t>
  </si>
  <si>
    <t>матрас для собаки</t>
  </si>
  <si>
    <t xml:space="preserve">топы с завязками </t>
  </si>
  <si>
    <t>ресницы ardell</t>
  </si>
  <si>
    <t>парикмахерская машинка</t>
  </si>
  <si>
    <t>rtx3070 видеокарта</t>
  </si>
  <si>
    <t xml:space="preserve">изи пизи </t>
  </si>
  <si>
    <t>t-storm</t>
  </si>
  <si>
    <t>радиостанция motorola</t>
  </si>
  <si>
    <t>искусственные цветы на стену</t>
  </si>
  <si>
    <t>ватные тампоны</t>
  </si>
  <si>
    <t>favorit_shop</t>
  </si>
  <si>
    <t>одежда вишня</t>
  </si>
  <si>
    <t>шлейка для птиц</t>
  </si>
  <si>
    <t>oodji леггинсы</t>
  </si>
  <si>
    <t>лонгслив боди</t>
  </si>
  <si>
    <t>плавки с юбкой</t>
  </si>
  <si>
    <t>паста зубная президент</t>
  </si>
  <si>
    <t>свечи для торта цифра 3</t>
  </si>
  <si>
    <t>maxiscoo велосипед двухколесный</t>
  </si>
  <si>
    <t>шотница</t>
  </si>
  <si>
    <t>металион</t>
  </si>
  <si>
    <t>amadina</t>
  </si>
  <si>
    <t>брелок штопор</t>
  </si>
  <si>
    <t>35013421</t>
  </si>
  <si>
    <t>дрипка для вейпа</t>
  </si>
  <si>
    <t>1713125</t>
  </si>
  <si>
    <t xml:space="preserve">туника с длинным рукавом </t>
  </si>
  <si>
    <t>эльфийское платье</t>
  </si>
  <si>
    <t>платье единорога</t>
  </si>
  <si>
    <t>маска для увлажнения волос</t>
  </si>
  <si>
    <t>denim женский</t>
  </si>
  <si>
    <t>футболка с браво старс</t>
  </si>
  <si>
    <t>мультиметры</t>
  </si>
  <si>
    <t>сфера для стирки</t>
  </si>
  <si>
    <t>всё для попугаев</t>
  </si>
  <si>
    <t>пелёнки муслин</t>
  </si>
  <si>
    <t>kabie</t>
  </si>
  <si>
    <t>ветровка style line</t>
  </si>
  <si>
    <t>зума щенячий патруль</t>
  </si>
  <si>
    <t xml:space="preserve">желе для бровей </t>
  </si>
  <si>
    <t>рубашка женская оверсайз клетка</t>
  </si>
  <si>
    <t>realme 6 pro телефон</t>
  </si>
  <si>
    <t>крем для рук большой</t>
  </si>
  <si>
    <t xml:space="preserve">трикотаж ткань </t>
  </si>
  <si>
    <t>кроссовки geox для мужчин</t>
  </si>
  <si>
    <t>шланг для поливки</t>
  </si>
  <si>
    <t xml:space="preserve">гель от прыщей </t>
  </si>
  <si>
    <t>new look платье</t>
  </si>
  <si>
    <t>высокие утягивающие трусы</t>
  </si>
  <si>
    <t>68798158</t>
  </si>
  <si>
    <t xml:space="preserve">женская водолазка </t>
  </si>
  <si>
    <t>детский тайд</t>
  </si>
  <si>
    <t>корзина бамбук</t>
  </si>
  <si>
    <t>футболка в американском стиле</t>
  </si>
  <si>
    <t>77738297</t>
  </si>
  <si>
    <t>floresan для волос</t>
  </si>
  <si>
    <t>чулки женские с рисунком</t>
  </si>
  <si>
    <t>гель для душа с шоколадом</t>
  </si>
  <si>
    <t>покрытие для автомобиля</t>
  </si>
  <si>
    <t>тамара</t>
  </si>
  <si>
    <t>товары фен шуй</t>
  </si>
  <si>
    <t>бесшовное корректирующее белье</t>
  </si>
  <si>
    <t>чокер серебристый</t>
  </si>
  <si>
    <t>мочалка на палке</t>
  </si>
  <si>
    <t>сумка панда</t>
  </si>
  <si>
    <t>hatsan striker edge</t>
  </si>
  <si>
    <t>массажер для шеи, плеч и спины</t>
  </si>
  <si>
    <t>футболка love moschino</t>
  </si>
  <si>
    <t>платье летнее женское атлас</t>
  </si>
  <si>
    <t>домашние мужские  тапочки</t>
  </si>
  <si>
    <t>mazari ручка</t>
  </si>
  <si>
    <t>чехол samsung j7</t>
  </si>
  <si>
    <t>прокладки набор</t>
  </si>
  <si>
    <t>concept бальзам оттеночный</t>
  </si>
  <si>
    <t>aps</t>
  </si>
  <si>
    <t xml:space="preserve">браслет на mi band 5 </t>
  </si>
  <si>
    <t>юлия шилова книги в мягкой обложке</t>
  </si>
  <si>
    <t>женский спортивный купальник слитный</t>
  </si>
  <si>
    <t>kaizi</t>
  </si>
  <si>
    <t>английский язык для дошкольников</t>
  </si>
  <si>
    <t>73811368</t>
  </si>
  <si>
    <t>коврик перфорированный</t>
  </si>
  <si>
    <t>скотчбрайт</t>
  </si>
  <si>
    <t>колеса на автомобиль зимние</t>
  </si>
  <si>
    <t>оверлок brother</t>
  </si>
  <si>
    <t>смарт часы с измерением артериального давления</t>
  </si>
  <si>
    <t>стекло редми 10c</t>
  </si>
  <si>
    <t>серёжки для носа</t>
  </si>
  <si>
    <t xml:space="preserve">царевна </t>
  </si>
  <si>
    <t>туфли на каблуке летние</t>
  </si>
  <si>
    <t xml:space="preserve">фартук женский </t>
  </si>
  <si>
    <t>книга внеклассное чтение</t>
  </si>
  <si>
    <t>48814346</t>
  </si>
  <si>
    <t>bronx colors</t>
  </si>
  <si>
    <t>дочь для волка книга</t>
  </si>
  <si>
    <t>водостойкие наклейки</t>
  </si>
  <si>
    <t>вранглер обувь</t>
  </si>
  <si>
    <t>кофта на молнии со стразами</t>
  </si>
  <si>
    <t>градусник кулинарный</t>
  </si>
  <si>
    <t>starline брелок</t>
  </si>
  <si>
    <t xml:space="preserve">ray </t>
  </si>
  <si>
    <t>50647491</t>
  </si>
  <si>
    <t>булычев путешествия алисы</t>
  </si>
  <si>
    <t>baon ветровка</t>
  </si>
  <si>
    <t xml:space="preserve">все для сада </t>
  </si>
  <si>
    <t>постел</t>
  </si>
  <si>
    <t>компрессометр дизельный</t>
  </si>
  <si>
    <t>вербена гель</t>
  </si>
  <si>
    <t>отруби ого</t>
  </si>
  <si>
    <t xml:space="preserve">кексы </t>
  </si>
  <si>
    <t>клипса на ухо мужская</t>
  </si>
  <si>
    <t>35730610</t>
  </si>
  <si>
    <t xml:space="preserve">скритчеры </t>
  </si>
  <si>
    <t>постельное белье детское для мальчика</t>
  </si>
  <si>
    <t>платье рубашка для пляжа</t>
  </si>
  <si>
    <t>вода зам зам</t>
  </si>
  <si>
    <t>утраченные иллюзии</t>
  </si>
  <si>
    <t>шампунь акс</t>
  </si>
  <si>
    <t>учебник по русскому языку 8 класс</t>
  </si>
  <si>
    <t xml:space="preserve">цветная рубашка </t>
  </si>
  <si>
    <t>купальник геншин</t>
  </si>
  <si>
    <t>казан для ухи</t>
  </si>
  <si>
    <t xml:space="preserve">оге </t>
  </si>
  <si>
    <t>набор шаров на выписку</t>
  </si>
  <si>
    <t>восстановитель кожи saphir</t>
  </si>
  <si>
    <t>белый широкий ремень</t>
  </si>
  <si>
    <t>цепочка на запястье мужская</t>
  </si>
  <si>
    <t>швабра выручайка</t>
  </si>
  <si>
    <t>жилетка стеганая</t>
  </si>
  <si>
    <t>набор крышек</t>
  </si>
  <si>
    <t>китайские игрушки</t>
  </si>
  <si>
    <t>протеин myprotein</t>
  </si>
  <si>
    <t>женские летние полуботинки</t>
  </si>
  <si>
    <t>наклейка на авто своих не бросаем</t>
  </si>
  <si>
    <t>top.lak</t>
  </si>
  <si>
    <t>топпер маме</t>
  </si>
  <si>
    <t>helly hansen шорты</t>
  </si>
  <si>
    <t>переключатель скоростей для велосипеда</t>
  </si>
  <si>
    <t>28767025</t>
  </si>
  <si>
    <t>жилет мужской утепленный больших размеров</t>
  </si>
  <si>
    <t>barex маска</t>
  </si>
  <si>
    <t>воск декоративный</t>
  </si>
  <si>
    <t>62949166</t>
  </si>
  <si>
    <t>eleganzza платок</t>
  </si>
  <si>
    <t>эко профи</t>
  </si>
  <si>
    <t>раскраска мимимишки</t>
  </si>
  <si>
    <t xml:space="preserve">yerrna </t>
  </si>
  <si>
    <t>ресницы изгиб с</t>
  </si>
  <si>
    <t>фармона</t>
  </si>
  <si>
    <t>фартук полиэтиленовый</t>
  </si>
  <si>
    <t>ремень зебра</t>
  </si>
  <si>
    <t>изделия из малахита</t>
  </si>
  <si>
    <t>поцветка</t>
  </si>
  <si>
    <t>пенал сетчатый</t>
  </si>
  <si>
    <t xml:space="preserve">спортивная резинка </t>
  </si>
  <si>
    <t>кофта детская на замке</t>
  </si>
  <si>
    <t>alla pugacheva</t>
  </si>
  <si>
    <t>плетеный ящик</t>
  </si>
  <si>
    <t>влажные салфетки для автомобиля</t>
  </si>
  <si>
    <t>кавказская соль</t>
  </si>
  <si>
    <t>гель от акне</t>
  </si>
  <si>
    <t>25688792</t>
  </si>
  <si>
    <t>коробка под браслет</t>
  </si>
  <si>
    <t>glorious</t>
  </si>
  <si>
    <t>кофе noir</t>
  </si>
  <si>
    <t>estel краска для седых волос</t>
  </si>
  <si>
    <t>спрей для шугаринга</t>
  </si>
  <si>
    <t>мужские пальто</t>
  </si>
  <si>
    <t>синтепон наполнитель</t>
  </si>
  <si>
    <t>салфетница керамическая</t>
  </si>
  <si>
    <t>крышка на объектив</t>
  </si>
  <si>
    <t>костюм женский с брюками лен</t>
  </si>
  <si>
    <t>фарингосепт</t>
  </si>
  <si>
    <t>кроссовки детские котофей</t>
  </si>
  <si>
    <t>комплект нижнего белья виктория сикрет</t>
  </si>
  <si>
    <t>брюки женские летние zarina</t>
  </si>
  <si>
    <t>джинсовые нитки</t>
  </si>
  <si>
    <t>светящиеся маска</t>
  </si>
  <si>
    <t>пудра для прикорневого объема</t>
  </si>
  <si>
    <t xml:space="preserve">упаковка для подарка </t>
  </si>
  <si>
    <t>то самое таро</t>
  </si>
  <si>
    <t>босоножки ортопедические для мальчиков</t>
  </si>
  <si>
    <t>органайзер для теней</t>
  </si>
  <si>
    <t>женская рубашка джинсовая</t>
  </si>
  <si>
    <t>omron m3 comfort</t>
  </si>
  <si>
    <t>коврик ванна</t>
  </si>
  <si>
    <t>корм для котов royal canin</t>
  </si>
  <si>
    <t>бустер для ресниц</t>
  </si>
  <si>
    <t>лимак</t>
  </si>
  <si>
    <t>туфли женские с блестками</t>
  </si>
  <si>
    <t>одежда для клуба</t>
  </si>
  <si>
    <t>14255917</t>
  </si>
  <si>
    <t>футболки база</t>
  </si>
  <si>
    <t>ортез плечевой</t>
  </si>
  <si>
    <t xml:space="preserve">кари обувь детская </t>
  </si>
  <si>
    <t>накорми животное</t>
  </si>
  <si>
    <t xml:space="preserve">либри дерм </t>
  </si>
  <si>
    <t xml:space="preserve">банка стекло </t>
  </si>
  <si>
    <t>армия россии худи</t>
  </si>
  <si>
    <t>рапокки</t>
  </si>
  <si>
    <t>silver fox возбудитель</t>
  </si>
  <si>
    <t>agaltyn</t>
  </si>
  <si>
    <t>ящик кухонный</t>
  </si>
  <si>
    <t>полка подставка в шкаф</t>
  </si>
  <si>
    <t>тоффифи</t>
  </si>
  <si>
    <t>чёрная футболка для девочек</t>
  </si>
  <si>
    <t>venum мужской спортивная одежда</t>
  </si>
  <si>
    <t>чай мэтр</t>
  </si>
  <si>
    <t>timotei бальзам</t>
  </si>
  <si>
    <t>масло моторное 5w30 лукойл</t>
  </si>
  <si>
    <t>поднос гипсовый</t>
  </si>
  <si>
    <t>презер</t>
  </si>
  <si>
    <t>геленджик</t>
  </si>
  <si>
    <t>платье для девочки 104</t>
  </si>
  <si>
    <t>ziala</t>
  </si>
  <si>
    <t>мужская сумка портфель</t>
  </si>
  <si>
    <t>лак оранжевый</t>
  </si>
  <si>
    <t>liotti moda</t>
  </si>
  <si>
    <t>решетка на окна</t>
  </si>
  <si>
    <t>органайзер для поездок</t>
  </si>
  <si>
    <t xml:space="preserve">триммер для носа и ушей </t>
  </si>
  <si>
    <t>кондиционер для стирки детского белья</t>
  </si>
  <si>
    <t>costokids</t>
  </si>
  <si>
    <t>чехол на samsung нот 20 ультра</t>
  </si>
  <si>
    <t>футболка  на мальчика</t>
  </si>
  <si>
    <t>амбассадор</t>
  </si>
  <si>
    <t>бонзо кролик</t>
  </si>
  <si>
    <t>эластичная повязка</t>
  </si>
  <si>
    <t>тошнит от людей</t>
  </si>
  <si>
    <t>коэнзим q10 эвалар</t>
  </si>
  <si>
    <t>горка для шариков</t>
  </si>
  <si>
    <t>серьги камень</t>
  </si>
  <si>
    <t>ювелирные изделия для мужчин</t>
  </si>
  <si>
    <t>роллер вокруг глаз</t>
  </si>
  <si>
    <t>банка 3 л стекло</t>
  </si>
  <si>
    <t>обрезки кожи</t>
  </si>
  <si>
    <t>очки dkny</t>
  </si>
  <si>
    <t>exel</t>
  </si>
  <si>
    <t>чёрный скотч</t>
  </si>
  <si>
    <t>копилки для мужчин</t>
  </si>
  <si>
    <t>фламинго книги</t>
  </si>
  <si>
    <t>блуза женская с объемными рукавами</t>
  </si>
  <si>
    <t>прокладк</t>
  </si>
  <si>
    <t>заколка банан черный</t>
  </si>
  <si>
    <t>ресторатор пластика</t>
  </si>
  <si>
    <t>21444635</t>
  </si>
  <si>
    <t>64185203</t>
  </si>
  <si>
    <t>charon baby plus vapor market</t>
  </si>
  <si>
    <t>бижутерия для свадьбы</t>
  </si>
  <si>
    <t>вешалка для сережек</t>
  </si>
  <si>
    <t>вода термальная</t>
  </si>
  <si>
    <t>подвеска лист</t>
  </si>
  <si>
    <t>вафельные фигурки для торта</t>
  </si>
  <si>
    <t xml:space="preserve"> спрей для волос</t>
  </si>
  <si>
    <t>аккумулятор xbox</t>
  </si>
  <si>
    <t>сталлаж</t>
  </si>
  <si>
    <t>стол для школы</t>
  </si>
  <si>
    <t>гель для душа сандал</t>
  </si>
  <si>
    <t>термосервирователь</t>
  </si>
  <si>
    <t>подарочное мыло для женщин</t>
  </si>
  <si>
    <t>английский 9 класс</t>
  </si>
  <si>
    <t>арт борд для смолы</t>
  </si>
  <si>
    <t>швабра с отжимом с губкой</t>
  </si>
  <si>
    <t>30014913</t>
  </si>
  <si>
    <t>ришелье платье</t>
  </si>
  <si>
    <t>хоккейная сумка</t>
  </si>
  <si>
    <t>rebbok</t>
  </si>
  <si>
    <t>платье  хлопок</t>
  </si>
  <si>
    <t>черное платье футляр миди</t>
  </si>
  <si>
    <t>крем для лица siberica</t>
  </si>
  <si>
    <t>techo</t>
  </si>
  <si>
    <t>кроссовки niteball</t>
  </si>
  <si>
    <t>кофта женская пушистая</t>
  </si>
  <si>
    <t>биокон спрей</t>
  </si>
  <si>
    <t>посуда millimi</t>
  </si>
  <si>
    <t>63494888</t>
  </si>
  <si>
    <t>бюстгальтер бабочка</t>
  </si>
  <si>
    <t>трусы для бега декатлон</t>
  </si>
  <si>
    <t>teyli женский белье</t>
  </si>
  <si>
    <t>серийные убийцы</t>
  </si>
  <si>
    <t>mkoss</t>
  </si>
  <si>
    <t>солнечный коллектор</t>
  </si>
  <si>
    <t>чехол на айфон 12 с принтом</t>
  </si>
  <si>
    <t>la grandezza обувь</t>
  </si>
  <si>
    <t>holiday at home</t>
  </si>
  <si>
    <t>резинки для рыбалки</t>
  </si>
  <si>
    <t>ортомода обувь</t>
  </si>
  <si>
    <t>далматин</t>
  </si>
  <si>
    <t>ваза прованс</t>
  </si>
  <si>
    <t>de marco</t>
  </si>
  <si>
    <t>свадебный зонтик</t>
  </si>
  <si>
    <t>hugo boss nuit</t>
  </si>
  <si>
    <t>эпам 11</t>
  </si>
  <si>
    <t>панамы для девочки</t>
  </si>
  <si>
    <t>худи джоджо</t>
  </si>
  <si>
    <t>регби куртка</t>
  </si>
  <si>
    <t>мужская одежда найк</t>
  </si>
  <si>
    <t>серьги малина</t>
  </si>
  <si>
    <t>sky тушь</t>
  </si>
  <si>
    <t>крем холодок</t>
  </si>
  <si>
    <t>maxim кофе</t>
  </si>
  <si>
    <t>женская футболка поло us polo</t>
  </si>
  <si>
    <t>нарядный топ женский</t>
  </si>
  <si>
    <t>фреска картина из песка</t>
  </si>
  <si>
    <t>косметичка махровая</t>
  </si>
  <si>
    <t>kambukka</t>
  </si>
  <si>
    <t xml:space="preserve">массажная щётка </t>
  </si>
  <si>
    <t>тарелка для завтрака</t>
  </si>
  <si>
    <t>9388629</t>
  </si>
  <si>
    <t>женские беговые кроссовки</t>
  </si>
  <si>
    <t>happy baby шлем</t>
  </si>
  <si>
    <t>фигурки dota 2</t>
  </si>
  <si>
    <t>серьги xuping jewelry</t>
  </si>
  <si>
    <t xml:space="preserve">бизиборт </t>
  </si>
  <si>
    <t>толстовка женские</t>
  </si>
  <si>
    <t>карандаши цветные 36 цветов</t>
  </si>
  <si>
    <t>духи скандал</t>
  </si>
  <si>
    <t>55036023</t>
  </si>
  <si>
    <t>защитная пленка на айфон 8</t>
  </si>
  <si>
    <t>майка трапеция</t>
  </si>
  <si>
    <t>перчатки нарядные</t>
  </si>
  <si>
    <t>чехол ipad 9.7 2018</t>
  </si>
  <si>
    <t xml:space="preserve">nivea men </t>
  </si>
  <si>
    <t>чехол на телефон samsung м31</t>
  </si>
  <si>
    <t>activity book</t>
  </si>
  <si>
    <t>система подвязки растений</t>
  </si>
  <si>
    <t>кеды женские диор</t>
  </si>
  <si>
    <t>dinart</t>
  </si>
  <si>
    <t>ручной стеклоочиститель</t>
  </si>
  <si>
    <t>reebok кроссовки для женщин</t>
  </si>
  <si>
    <t>костюм рыболовный katran</t>
  </si>
  <si>
    <t>глория джинс бомбер</t>
  </si>
  <si>
    <t xml:space="preserve">оранжевый пиджак </t>
  </si>
  <si>
    <t>пиджак для платья</t>
  </si>
  <si>
    <t>nike данки</t>
  </si>
  <si>
    <t>стоппер настенный</t>
  </si>
  <si>
    <t>кондиционер доя волос</t>
  </si>
  <si>
    <t>футболка милый во франксе</t>
  </si>
  <si>
    <t>65827823</t>
  </si>
  <si>
    <t>гвардия</t>
  </si>
  <si>
    <t>ужас аркхема</t>
  </si>
  <si>
    <t>тканевый горшок</t>
  </si>
  <si>
    <t>рулонная штора ширина 160</t>
  </si>
  <si>
    <t>чехол на айыон 7</t>
  </si>
  <si>
    <t>шампиньоны свежие</t>
  </si>
  <si>
    <t>otr</t>
  </si>
  <si>
    <t>плетеные кресла для дачи</t>
  </si>
  <si>
    <t>рахманинов</t>
  </si>
  <si>
    <t>camilia</t>
  </si>
  <si>
    <t>47233518</t>
  </si>
  <si>
    <t>ps vita чехол</t>
  </si>
  <si>
    <t>пижама женская зимняя</t>
  </si>
  <si>
    <t>mabrem</t>
  </si>
  <si>
    <t xml:space="preserve">пижама аниме </t>
  </si>
  <si>
    <t>рефтамид от клещей</t>
  </si>
  <si>
    <t>порошок германия</t>
  </si>
  <si>
    <t>басейн с шариками</t>
  </si>
  <si>
    <t>армейские берцы мужские</t>
  </si>
  <si>
    <t>юбки в цветочек</t>
  </si>
  <si>
    <t>лак для волос нивеа</t>
  </si>
  <si>
    <t>таблетки от аппетита</t>
  </si>
  <si>
    <t>средство для стиральной машины tiret</t>
  </si>
  <si>
    <t xml:space="preserve">платье рубашка для женщин летнее </t>
  </si>
  <si>
    <t>vivo телефон чехол на</t>
  </si>
  <si>
    <t>удаления волос</t>
  </si>
  <si>
    <t>фильтр для пылесоса редмонд</t>
  </si>
  <si>
    <t>dexp пылесос</t>
  </si>
  <si>
    <t>33068437</t>
  </si>
  <si>
    <t>12210284</t>
  </si>
  <si>
    <t>манго рубашки</t>
  </si>
  <si>
    <t>lego конструктор city</t>
  </si>
  <si>
    <t>циновит крем</t>
  </si>
  <si>
    <t>chiedocover</t>
  </si>
  <si>
    <t>хуц</t>
  </si>
  <si>
    <t>chevat</t>
  </si>
  <si>
    <t>мой друг козерог</t>
  </si>
  <si>
    <t>фломастеры тонкие</t>
  </si>
  <si>
    <t>носки малышу</t>
  </si>
  <si>
    <t>by kseniya plotnikova</t>
  </si>
  <si>
    <t>панель для морозильной камеры</t>
  </si>
  <si>
    <t>раскраска тока бока</t>
  </si>
  <si>
    <t>постельное белье с бабочками</t>
  </si>
  <si>
    <t>коврики в ванну и туалет</t>
  </si>
  <si>
    <t>лампы от насекомых</t>
  </si>
  <si>
    <t>дизедорант</t>
  </si>
  <si>
    <t>трусы мужские ситец</t>
  </si>
  <si>
    <t>30161174</t>
  </si>
  <si>
    <t>форма для жюльена</t>
  </si>
  <si>
    <t>сладкие часы</t>
  </si>
  <si>
    <t>chicasport</t>
  </si>
  <si>
    <t>сад и огород без вредителей</t>
  </si>
  <si>
    <t>мотор для швейной машинки</t>
  </si>
  <si>
    <t>кэн мацуда</t>
  </si>
  <si>
    <t>лаки для волос белого цвета</t>
  </si>
  <si>
    <t xml:space="preserve">stern велосипед </t>
  </si>
  <si>
    <t>пижамы женские большие размеры</t>
  </si>
  <si>
    <t>плащ остин</t>
  </si>
  <si>
    <t>упаковки для яиц</t>
  </si>
  <si>
    <t>bioderma cicabio</t>
  </si>
  <si>
    <t>одеяло натуральное</t>
  </si>
  <si>
    <t>паста карбонара</t>
  </si>
  <si>
    <t>кольцо мишки</t>
  </si>
  <si>
    <t>удобрение биогумус</t>
  </si>
  <si>
    <t>настольная игра за рулем</t>
  </si>
  <si>
    <t>marmalato сандали</t>
  </si>
  <si>
    <t>хлебопечка redmond</t>
  </si>
  <si>
    <t>дезковрик</t>
  </si>
  <si>
    <t>коко мадмозель</t>
  </si>
  <si>
    <t>комплект книг для взрослых</t>
  </si>
  <si>
    <t>31964886</t>
  </si>
  <si>
    <t>купальник tommy</t>
  </si>
  <si>
    <t xml:space="preserve">65990923 </t>
  </si>
  <si>
    <t>oscar</t>
  </si>
  <si>
    <t xml:space="preserve">кроссовки кожаные </t>
  </si>
  <si>
    <t>гуджитсу боевые челюсти</t>
  </si>
  <si>
    <t>sensiline</t>
  </si>
  <si>
    <t>подвесы для штор</t>
  </si>
  <si>
    <t>тарелка с отсеками</t>
  </si>
  <si>
    <t>крученая рафия</t>
  </si>
  <si>
    <t>для постельного белья</t>
  </si>
  <si>
    <t xml:space="preserve">провод для зарядки телефона </t>
  </si>
  <si>
    <t>военторг ратниксейф.ру мужской</t>
  </si>
  <si>
    <t>заюшкина избушка</t>
  </si>
  <si>
    <t>кпп приора</t>
  </si>
  <si>
    <t>buka boxing</t>
  </si>
  <si>
    <t>трусы мужские красные</t>
  </si>
  <si>
    <t>носки для туфель</t>
  </si>
  <si>
    <t>игрушка горка</t>
  </si>
  <si>
    <t xml:space="preserve">малютка 1 </t>
  </si>
  <si>
    <t>самозаваривающаяся лапша</t>
  </si>
  <si>
    <t xml:space="preserve"> сабо женские</t>
  </si>
  <si>
    <t>держатель флага</t>
  </si>
  <si>
    <t>детство отрочество юность книга</t>
  </si>
  <si>
    <t>для конфет формочки</t>
  </si>
  <si>
    <t xml:space="preserve">серьги булавки </t>
  </si>
  <si>
    <t>гурмикс сухари панировочные</t>
  </si>
  <si>
    <t xml:space="preserve">конфеты ассорти </t>
  </si>
  <si>
    <t xml:space="preserve">набор бижутерия </t>
  </si>
  <si>
    <t>виноград семена</t>
  </si>
  <si>
    <t xml:space="preserve">ботинки женские осенние </t>
  </si>
  <si>
    <t>36910220</t>
  </si>
  <si>
    <t>зорина</t>
  </si>
  <si>
    <t>фисташка очищенная</t>
  </si>
  <si>
    <t>лунария</t>
  </si>
  <si>
    <t>велосипед детский трёхколёсный</t>
  </si>
  <si>
    <t>холодец</t>
  </si>
  <si>
    <t>liu jo кроссовки женские</t>
  </si>
  <si>
    <t>kitten</t>
  </si>
  <si>
    <t xml:space="preserve">nike свитшот </t>
  </si>
  <si>
    <t>платье летнее чёрное</t>
  </si>
  <si>
    <t>дневник 2 класс</t>
  </si>
  <si>
    <t>точечный от прыщей</t>
  </si>
  <si>
    <t>бархатное платье в пол</t>
  </si>
  <si>
    <t>чехол на айфон 12 аниме</t>
  </si>
  <si>
    <t>benkoni gifts</t>
  </si>
  <si>
    <t>ноутбук asus zenbook</t>
  </si>
  <si>
    <t>кофта капа</t>
  </si>
  <si>
    <t>ручка для электросамоката</t>
  </si>
  <si>
    <t xml:space="preserve">hyundai solaris </t>
  </si>
  <si>
    <t>attack порошок стиральный</t>
  </si>
  <si>
    <t>снек мания</t>
  </si>
  <si>
    <t>мамины сказки</t>
  </si>
  <si>
    <t>organ игла для швейных машин</t>
  </si>
  <si>
    <t>панама 2022</t>
  </si>
  <si>
    <t>кухонные вытяжки</t>
  </si>
  <si>
    <t>постельное для малыша</t>
  </si>
  <si>
    <t>алмазное бурение</t>
  </si>
  <si>
    <t xml:space="preserve">svoboda </t>
  </si>
  <si>
    <t>брюки летние мальчик</t>
  </si>
  <si>
    <t>уличная подсветка</t>
  </si>
  <si>
    <t>белые тканевые кроссовки</t>
  </si>
  <si>
    <t xml:space="preserve">обувь сказка </t>
  </si>
  <si>
    <t xml:space="preserve"> ванной комнаты</t>
  </si>
  <si>
    <t xml:space="preserve">шоппер  </t>
  </si>
  <si>
    <t>очки на минус 2</t>
  </si>
  <si>
    <t>томагучи</t>
  </si>
  <si>
    <t>irisk гель для моделирования</t>
  </si>
  <si>
    <t>слайм тайм</t>
  </si>
  <si>
    <t>chit.store</t>
  </si>
  <si>
    <t>штанги в язык</t>
  </si>
  <si>
    <t xml:space="preserve">платье на резинке </t>
  </si>
  <si>
    <t>стол растущий</t>
  </si>
  <si>
    <t>топы женские бежевый</t>
  </si>
  <si>
    <t>подвеска треугольник</t>
  </si>
  <si>
    <t>семаго</t>
  </si>
  <si>
    <t>62902740</t>
  </si>
  <si>
    <t>maidenform бюстгальтер</t>
  </si>
  <si>
    <t>линзы биомедикс</t>
  </si>
  <si>
    <t>пауэрбанк 10000 xiaomi</t>
  </si>
  <si>
    <t xml:space="preserve">костюм женский вельветовый </t>
  </si>
  <si>
    <t>татуировки everink</t>
  </si>
  <si>
    <t>натуральная оболочка для колбасы</t>
  </si>
  <si>
    <t xml:space="preserve">платье летнее женское на запах </t>
  </si>
  <si>
    <t>коврик ванна туалет</t>
  </si>
  <si>
    <t>субару игрушка</t>
  </si>
  <si>
    <t>эхолот lowrance hook</t>
  </si>
  <si>
    <t>charon электронная</t>
  </si>
  <si>
    <t>cosrx крем</t>
  </si>
  <si>
    <t>satin colors</t>
  </si>
  <si>
    <t>65080728</t>
  </si>
  <si>
    <t>фоторамка со стеклом</t>
  </si>
  <si>
    <t>рыбка приманка</t>
  </si>
  <si>
    <t>женская одежда корея</t>
  </si>
  <si>
    <t>для мопса</t>
  </si>
  <si>
    <t>мочалка кесса</t>
  </si>
  <si>
    <t>powder puff</t>
  </si>
  <si>
    <t>мастерка для девочки</t>
  </si>
  <si>
    <t>леопардовые серьги</t>
  </si>
  <si>
    <t>чехлы на сиденья автомобиля ваз 2107</t>
  </si>
  <si>
    <t>электрические зубные щётки</t>
  </si>
  <si>
    <t>золотая мужская цепочка</t>
  </si>
  <si>
    <t>73705013</t>
  </si>
  <si>
    <t>блузки офисные</t>
  </si>
  <si>
    <t>одежда для беременных женщин</t>
  </si>
  <si>
    <t xml:space="preserve">для веснушек </t>
  </si>
  <si>
    <t xml:space="preserve">габариты </t>
  </si>
  <si>
    <t>органайзер а4</t>
  </si>
  <si>
    <t>томас для пылесоса фильтр</t>
  </si>
  <si>
    <t>раскраски принцессы</t>
  </si>
  <si>
    <t>платье фирмы pompa</t>
  </si>
  <si>
    <t>коврик 80 на 200</t>
  </si>
  <si>
    <t>слайдеры змеи</t>
  </si>
  <si>
    <t>сердце серьги</t>
  </si>
  <si>
    <t>брошь скорая помощь</t>
  </si>
  <si>
    <t xml:space="preserve">рулет </t>
  </si>
  <si>
    <t>кольцо биба</t>
  </si>
  <si>
    <t xml:space="preserve">осенняя куртка женская </t>
  </si>
  <si>
    <t>стол для школьников</t>
  </si>
  <si>
    <t>трусики для роддома</t>
  </si>
  <si>
    <t>впр русский язык 6 класс</t>
  </si>
  <si>
    <t>простыни 1,5</t>
  </si>
  <si>
    <t>футболки для девушек на лето</t>
  </si>
  <si>
    <t>экспандер ручной</t>
  </si>
  <si>
    <t>чехол на  iphone 11</t>
  </si>
  <si>
    <t>сокчай</t>
  </si>
  <si>
    <t>для гардероба</t>
  </si>
  <si>
    <t>летние шорты на мальчика</t>
  </si>
  <si>
    <t>чулки от натирания</t>
  </si>
  <si>
    <t>сумка пояс детская</t>
  </si>
  <si>
    <t>яшкино шоколад плиточный</t>
  </si>
  <si>
    <t>форма соты</t>
  </si>
  <si>
    <t>подушка для садового кресла</t>
  </si>
  <si>
    <t xml:space="preserve">платья белое </t>
  </si>
  <si>
    <t>moleskin</t>
  </si>
  <si>
    <t>цифры на забор</t>
  </si>
  <si>
    <t>adidas кроссовки для мальчика</t>
  </si>
  <si>
    <t>валентина осеева</t>
  </si>
  <si>
    <t xml:space="preserve">51482321 </t>
  </si>
  <si>
    <t>кружевные трусы комплект</t>
  </si>
  <si>
    <t>подушка для сидения на полу</t>
  </si>
  <si>
    <t>70783670</t>
  </si>
  <si>
    <t>family house платье</t>
  </si>
  <si>
    <t>прищепки для помидор</t>
  </si>
  <si>
    <t>olivia garden ceramic ion</t>
  </si>
  <si>
    <t>axler</t>
  </si>
  <si>
    <t>floradix</t>
  </si>
  <si>
    <t>носки спортивные мужские asics</t>
  </si>
  <si>
    <t xml:space="preserve">платье на работу </t>
  </si>
  <si>
    <t>медицинский браслет</t>
  </si>
  <si>
    <t>майринк</t>
  </si>
  <si>
    <t>кремли и крепости</t>
  </si>
  <si>
    <t>футболки лен</t>
  </si>
  <si>
    <t>73663930</t>
  </si>
  <si>
    <t>7486207</t>
  </si>
  <si>
    <t>78339640</t>
  </si>
  <si>
    <t>кия рио автомобильные товары</t>
  </si>
  <si>
    <t>толстовка с наруто</t>
  </si>
  <si>
    <t>таро алистера кроули</t>
  </si>
  <si>
    <t>aries</t>
  </si>
  <si>
    <t>чехол для наушников pro4</t>
  </si>
  <si>
    <t>комплект серьги и кольцо серебро</t>
  </si>
  <si>
    <t>grace al</t>
  </si>
  <si>
    <t>baon купальник</t>
  </si>
  <si>
    <t>чехол на xiomi redmi 10</t>
  </si>
  <si>
    <t>редмонд гриль электрический</t>
  </si>
  <si>
    <t>sea pro</t>
  </si>
  <si>
    <t>75174683</t>
  </si>
  <si>
    <t>включи</t>
  </si>
  <si>
    <t>серьги и ожерелье</t>
  </si>
  <si>
    <t>краска для ткани ideal</t>
  </si>
  <si>
    <t>колечко из глины</t>
  </si>
  <si>
    <t>mirinda</t>
  </si>
  <si>
    <t>пряжа красная</t>
  </si>
  <si>
    <t>карамельный сироп для кофе</t>
  </si>
  <si>
    <t>nike футбольные</t>
  </si>
  <si>
    <t xml:space="preserve">наклейка на ногти </t>
  </si>
  <si>
    <t>непромокаемый коврик</t>
  </si>
  <si>
    <t>michael kors кошелек</t>
  </si>
  <si>
    <t>поп корн машина</t>
  </si>
  <si>
    <t>печь для сжигания мусора</t>
  </si>
  <si>
    <t>серьги рубин</t>
  </si>
  <si>
    <t>зеленые очки от солнца</t>
  </si>
  <si>
    <t>кофемолка lumme</t>
  </si>
  <si>
    <t>в ванну игрушки</t>
  </si>
  <si>
    <t>гидрогелевый автомат</t>
  </si>
  <si>
    <t>чехол для дивана без подлокотников</t>
  </si>
  <si>
    <t>крылья для велосипеда 27,5</t>
  </si>
  <si>
    <t xml:space="preserve">iphone 5 </t>
  </si>
  <si>
    <t xml:space="preserve">летний головной убор </t>
  </si>
  <si>
    <t>импрессионисты</t>
  </si>
  <si>
    <t>xjrth</t>
  </si>
  <si>
    <t>ручки на велик</t>
  </si>
  <si>
    <t>пакет для жидкости</t>
  </si>
  <si>
    <t>pesitro монопучок</t>
  </si>
  <si>
    <t>крючок настенный детский</t>
  </si>
  <si>
    <t>kro&amp;shik</t>
  </si>
  <si>
    <t>sezoni женский одежда</t>
  </si>
  <si>
    <t>бур по бетону 6</t>
  </si>
  <si>
    <t>ручка серебро</t>
  </si>
  <si>
    <t>золотая медаль школьная</t>
  </si>
  <si>
    <t>игрушки динозавров</t>
  </si>
  <si>
    <t>дип слип</t>
  </si>
  <si>
    <t>мужские трусы омса</t>
  </si>
  <si>
    <t>петерсон самостоятельные 4 класс</t>
  </si>
  <si>
    <t>33021299</t>
  </si>
  <si>
    <t>жилет мужской шерстяной</t>
  </si>
  <si>
    <t>перчатки страйкбол</t>
  </si>
  <si>
    <t xml:space="preserve">классический женский костюм </t>
  </si>
  <si>
    <t>лего фигурки фнаф</t>
  </si>
  <si>
    <t>желтый кошелек</t>
  </si>
  <si>
    <t>home-mark.et</t>
  </si>
  <si>
    <t>jbl 500</t>
  </si>
  <si>
    <t>штаны разного цвета</t>
  </si>
  <si>
    <t>шторка для ванной прозрачная</t>
  </si>
  <si>
    <t>70379500</t>
  </si>
  <si>
    <t>кепка gulliver</t>
  </si>
  <si>
    <t>игрушки от 0</t>
  </si>
  <si>
    <t>указатель</t>
  </si>
  <si>
    <t xml:space="preserve">счеты детские </t>
  </si>
  <si>
    <t>отсеки для хранения вещей</t>
  </si>
  <si>
    <t>джинцовка мужская</t>
  </si>
  <si>
    <t>контейнер для орехов</t>
  </si>
  <si>
    <t xml:space="preserve">туалетная вода женская парфюмерия </t>
  </si>
  <si>
    <t>машинка в яйце</t>
  </si>
  <si>
    <t xml:space="preserve">кольцо ювелирное </t>
  </si>
  <si>
    <t>гель лак неоновый зеленый</t>
  </si>
  <si>
    <t>лосины для беременных леггинсы</t>
  </si>
  <si>
    <t>75359712</t>
  </si>
  <si>
    <t>махеевъ соус</t>
  </si>
  <si>
    <t xml:space="preserve">кармолис </t>
  </si>
  <si>
    <t>сумка женская плетеная кожаная</t>
  </si>
  <si>
    <t>бассейн каркасный intex прямоугольный</t>
  </si>
  <si>
    <t>доя стирки</t>
  </si>
  <si>
    <t>кюлоты короткие</t>
  </si>
  <si>
    <t>гель для душа семейный</t>
  </si>
  <si>
    <t>индола кератин</t>
  </si>
  <si>
    <t>балконет бюстгальтер ап без пуш</t>
  </si>
  <si>
    <t>булочка с корицей</t>
  </si>
  <si>
    <t>туника полосатая</t>
  </si>
  <si>
    <t xml:space="preserve">туфли версачи </t>
  </si>
  <si>
    <t>sajda store</t>
  </si>
  <si>
    <t>потолочные плитки</t>
  </si>
  <si>
    <t>ножбабочка</t>
  </si>
  <si>
    <t>широкий чокер</t>
  </si>
  <si>
    <t>verakaravaeva</t>
  </si>
  <si>
    <t>тамбуканский шампунь</t>
  </si>
  <si>
    <t xml:space="preserve">земля воинов </t>
  </si>
  <si>
    <t xml:space="preserve">чехол на компьютерное кресло </t>
  </si>
  <si>
    <t>крепление для раковины</t>
  </si>
  <si>
    <t>гемафемин</t>
  </si>
  <si>
    <t>чехол xiaomi poco x 3 pro</t>
  </si>
  <si>
    <t>книга о сексе</t>
  </si>
  <si>
    <t>67823224</t>
  </si>
  <si>
    <t>кардиган короткий женский</t>
  </si>
  <si>
    <t>слынцы</t>
  </si>
  <si>
    <t>бюстгалтер для подростка</t>
  </si>
  <si>
    <t>дефлектор на кондиционер</t>
  </si>
  <si>
    <t>термосы для чая и кофе</t>
  </si>
  <si>
    <t>puma майка</t>
  </si>
  <si>
    <t>остеокеа</t>
  </si>
  <si>
    <t>ланика пуховики</t>
  </si>
  <si>
    <t>чехлы для качелей</t>
  </si>
  <si>
    <t>zara трусы</t>
  </si>
  <si>
    <t>босоножки коралловые</t>
  </si>
  <si>
    <t>футболка на мальчика 146</t>
  </si>
  <si>
    <t>очки lv</t>
  </si>
  <si>
    <t>краска баклажан</t>
  </si>
  <si>
    <t>лоферы школьные</t>
  </si>
  <si>
    <t>спальный мешок -30</t>
  </si>
  <si>
    <t>футболки для девочки аниме</t>
  </si>
  <si>
    <t>акриловая скалка</t>
  </si>
  <si>
    <t>очки пиксельные</t>
  </si>
  <si>
    <t>антицелюлитные легенсы</t>
  </si>
  <si>
    <t>пума кросовки мужские</t>
  </si>
  <si>
    <t>вв крем для лица белорусский</t>
  </si>
  <si>
    <t>кулон капля</t>
  </si>
  <si>
    <t>купальник буркини</t>
  </si>
  <si>
    <t>боди женское нижнее белье</t>
  </si>
  <si>
    <t>паста для шугаринга сахарная средняя</t>
  </si>
  <si>
    <t>триляж</t>
  </si>
  <si>
    <t>фигурка шоколадная</t>
  </si>
  <si>
    <t>50 лет юбилей</t>
  </si>
  <si>
    <t>дозатор кухонный для губки</t>
  </si>
  <si>
    <t>пылесос циклонный</t>
  </si>
  <si>
    <t>жидкость для электронных испарителей табак</t>
  </si>
  <si>
    <t>роспес</t>
  </si>
  <si>
    <t xml:space="preserve">чехол айфон 12 мини </t>
  </si>
  <si>
    <t>футболка мма россии</t>
  </si>
  <si>
    <t>джинсы скинни укороченные</t>
  </si>
  <si>
    <t>стеллаж для гардеробной</t>
  </si>
  <si>
    <t>часы настенные кот</t>
  </si>
  <si>
    <t>свитшот lacoste</t>
  </si>
  <si>
    <t>пони фигурки</t>
  </si>
  <si>
    <t>часы брелок</t>
  </si>
  <si>
    <t>костюм летний для мальчика с шортами</t>
  </si>
  <si>
    <t>браслет sunlight</t>
  </si>
  <si>
    <t>папка для автодокументов</t>
  </si>
  <si>
    <t>очки солнечные мужские красные</t>
  </si>
  <si>
    <t>моаи</t>
  </si>
  <si>
    <t>носки детские с прорезиненной подошвой</t>
  </si>
  <si>
    <t>свечи скрутки</t>
  </si>
  <si>
    <t xml:space="preserve">графический диктант </t>
  </si>
  <si>
    <t>20885048</t>
  </si>
  <si>
    <t>74758057</t>
  </si>
  <si>
    <t>носки женские сеточка</t>
  </si>
  <si>
    <t>фрукты еда</t>
  </si>
  <si>
    <t>skinsorica</t>
  </si>
  <si>
    <t>кружевная резинка</t>
  </si>
  <si>
    <t>корзинка вязаная трикотажная для хранения вещей</t>
  </si>
  <si>
    <t>сковородка горница</t>
  </si>
  <si>
    <t xml:space="preserve">раковина накладная </t>
  </si>
  <si>
    <t>сарафан для девочки подростка</t>
  </si>
  <si>
    <t>футболка амкал</t>
  </si>
  <si>
    <t>золотое кольцо с рубином</t>
  </si>
  <si>
    <t>для полотенец зажимы</t>
  </si>
  <si>
    <t xml:space="preserve">олеся </t>
  </si>
  <si>
    <t>кроссовки zebra</t>
  </si>
  <si>
    <t>проводящий гель</t>
  </si>
  <si>
    <t>колпаки на колеса r16</t>
  </si>
  <si>
    <t>площадь картонных часов</t>
  </si>
  <si>
    <t>эндрю миньярд</t>
  </si>
  <si>
    <t>карта тинькофф</t>
  </si>
  <si>
    <t>витаминница</t>
  </si>
  <si>
    <t xml:space="preserve">костюм спорт </t>
  </si>
  <si>
    <t>semplice</t>
  </si>
  <si>
    <t>офтолик</t>
  </si>
  <si>
    <t>проточный водонагреватель душ</t>
  </si>
  <si>
    <t>лав репаблик джинсовая куртка</t>
  </si>
  <si>
    <t>кран водопроводный</t>
  </si>
  <si>
    <t>перемычка</t>
  </si>
  <si>
    <t>ecolatier молочко</t>
  </si>
  <si>
    <t>рукоделие шитье</t>
  </si>
  <si>
    <t>игровой набор стоматолог</t>
  </si>
  <si>
    <t>звуковые схемы</t>
  </si>
  <si>
    <t>ножи ручной работы</t>
  </si>
  <si>
    <t>шопер плетеный</t>
  </si>
  <si>
    <t>броши цветок</t>
  </si>
  <si>
    <t>алмазная вышивка цветы</t>
  </si>
  <si>
    <t>влажный корм для собак роял канин</t>
  </si>
  <si>
    <t>косметика люкс</t>
  </si>
  <si>
    <t>костюм офисный женский летний</t>
  </si>
  <si>
    <t>чай нури высокогорный</t>
  </si>
  <si>
    <t>теккерей</t>
  </si>
  <si>
    <t>ge</t>
  </si>
  <si>
    <t>купальные мужские трусы</t>
  </si>
  <si>
    <t>костюмы женские из льна</t>
  </si>
  <si>
    <t>пеньюар с шортами</t>
  </si>
  <si>
    <t>54045812</t>
  </si>
  <si>
    <t>футболка для девочек 12 лет</t>
  </si>
  <si>
    <t>кепка с ушками женская</t>
  </si>
  <si>
    <t>сумка из соломы женская</t>
  </si>
  <si>
    <t>резинка 4 см</t>
  </si>
  <si>
    <t>платье летнее расклешенное</t>
  </si>
  <si>
    <t>брюки женскик</t>
  </si>
  <si>
    <t>туфли женские таккарди</t>
  </si>
  <si>
    <t>tchibo растворимый</t>
  </si>
  <si>
    <t>салфетка целлюлозная</t>
  </si>
  <si>
    <t>8822733</t>
  </si>
  <si>
    <t xml:space="preserve">gx53 </t>
  </si>
  <si>
    <t>водостоки для крыши</t>
  </si>
  <si>
    <t>футбока твое</t>
  </si>
  <si>
    <t>акриловый стенд аниме</t>
  </si>
  <si>
    <t>мини брелок</t>
  </si>
  <si>
    <t>тональник мейбелин</t>
  </si>
  <si>
    <t>now foods daily</t>
  </si>
  <si>
    <t>магнитная лента для ножей</t>
  </si>
  <si>
    <t>набор инструментов jonnesway</t>
  </si>
  <si>
    <t>фризы</t>
  </si>
  <si>
    <t>длинные типсы</t>
  </si>
  <si>
    <t>babycocos</t>
  </si>
  <si>
    <t>бомбер глория джинс</t>
  </si>
  <si>
    <t>венус деликатное бритье</t>
  </si>
  <si>
    <t>электро степлер</t>
  </si>
  <si>
    <t>лав</t>
  </si>
  <si>
    <t>настольная игра миллионер</t>
  </si>
  <si>
    <t>сарафан летний для подростков</t>
  </si>
  <si>
    <t>браслет мальчик sokolov</t>
  </si>
  <si>
    <t>цепь женская серебряная</t>
  </si>
  <si>
    <t>украшение на выпускной</t>
  </si>
  <si>
    <t>стик для глаз</t>
  </si>
  <si>
    <t>чехол на zte blade v10 vita</t>
  </si>
  <si>
    <t xml:space="preserve">vensi </t>
  </si>
  <si>
    <t>кроксы 36</t>
  </si>
  <si>
    <t>шлепки 34 размер</t>
  </si>
  <si>
    <t>стекло хонор 30</t>
  </si>
  <si>
    <t>bodyflirt</t>
  </si>
  <si>
    <t>ошейник вау дог</t>
  </si>
  <si>
    <t>распылитель для газона</t>
  </si>
  <si>
    <t>aden помада</t>
  </si>
  <si>
    <t>свадебная копилка</t>
  </si>
  <si>
    <t>стекло защитное на айфон 8</t>
  </si>
  <si>
    <t>кольцо мужское на член</t>
  </si>
  <si>
    <t>платье длинное в горошек</t>
  </si>
  <si>
    <t>воскоплав kapous</t>
  </si>
  <si>
    <t>сапфирин</t>
  </si>
  <si>
    <t>61171152</t>
  </si>
  <si>
    <t>крючки для полотенец на присоске</t>
  </si>
  <si>
    <t>вейн</t>
  </si>
  <si>
    <t xml:space="preserve">комплект спортивный женский </t>
  </si>
  <si>
    <t>ласка шерсть и шелк</t>
  </si>
  <si>
    <t>стакан хайбол</t>
  </si>
  <si>
    <t xml:space="preserve">тоусы </t>
  </si>
  <si>
    <t>фанарик для ногтей</t>
  </si>
  <si>
    <t>платья офис</t>
  </si>
  <si>
    <t xml:space="preserve">купальник с </t>
  </si>
  <si>
    <t>подгузники-трусики для взрослых</t>
  </si>
  <si>
    <t>геймпад проводной</t>
  </si>
  <si>
    <t>детская английская соль</t>
  </si>
  <si>
    <t>ариоль</t>
  </si>
  <si>
    <t xml:space="preserve">ветровики </t>
  </si>
  <si>
    <t>шарики латекс</t>
  </si>
  <si>
    <t>miopremiano</t>
  </si>
  <si>
    <t>sidia</t>
  </si>
  <si>
    <t>лак жидкий для волос</t>
  </si>
  <si>
    <t>топпер love</t>
  </si>
  <si>
    <t>huawei y9s</t>
  </si>
  <si>
    <t>полотенце вафельное для пляжа</t>
  </si>
  <si>
    <t>против блох</t>
  </si>
  <si>
    <t>lightning кабель 2м</t>
  </si>
  <si>
    <t>платье цвета лаванды</t>
  </si>
  <si>
    <t>alize cashmira</t>
  </si>
  <si>
    <t>сладкая горечь магии</t>
  </si>
  <si>
    <t>топ для занятий спортом</t>
  </si>
  <si>
    <t>57459233</t>
  </si>
  <si>
    <t>кейкапы для клавиатуры</t>
  </si>
  <si>
    <t>чехол для huawei p smart z</t>
  </si>
  <si>
    <t>латексный комбинезон</t>
  </si>
  <si>
    <t>43630470</t>
  </si>
  <si>
    <t xml:space="preserve">восстанавливающая маска для волос </t>
  </si>
  <si>
    <t>код ореста</t>
  </si>
  <si>
    <t>диолд строительные инструменты</t>
  </si>
  <si>
    <t xml:space="preserve">орехи грецкие </t>
  </si>
  <si>
    <t>pubg кепка</t>
  </si>
  <si>
    <t>пылесос 2200w</t>
  </si>
  <si>
    <t xml:space="preserve">панамы женские </t>
  </si>
  <si>
    <t>рубашка с жилеткой</t>
  </si>
  <si>
    <t>берцы женские натуральная кожа</t>
  </si>
  <si>
    <t>золотой песок одежда</t>
  </si>
  <si>
    <t xml:space="preserve">краситель для мыла </t>
  </si>
  <si>
    <t>зимняя книга</t>
  </si>
  <si>
    <t>молния 120 см</t>
  </si>
  <si>
    <t>чехол а30</t>
  </si>
  <si>
    <t>попперы для рыбалки</t>
  </si>
  <si>
    <t>шлепки жен</t>
  </si>
  <si>
    <t>велосипед для цветов</t>
  </si>
  <si>
    <t>сенчик</t>
  </si>
  <si>
    <t>телевизор с ютубом</t>
  </si>
  <si>
    <t>гиалурованная кислота</t>
  </si>
  <si>
    <t>гель для ногтей 100мл</t>
  </si>
  <si>
    <t>черное вечернее платье в пол</t>
  </si>
  <si>
    <t>академия-т</t>
  </si>
  <si>
    <t xml:space="preserve">футбольный </t>
  </si>
  <si>
    <t>база под макияжбаза под макияж</t>
  </si>
  <si>
    <t>туркан носки</t>
  </si>
  <si>
    <t xml:space="preserve">шампунь londa </t>
  </si>
  <si>
    <t>бодиарт</t>
  </si>
  <si>
    <t>джинсы мужские темные</t>
  </si>
  <si>
    <t>леопардовая</t>
  </si>
  <si>
    <t>тональный крем черный жемчуг</t>
  </si>
  <si>
    <t>фильтр воздушный веста</t>
  </si>
  <si>
    <t>63663293</t>
  </si>
  <si>
    <t>пирсинг кликер</t>
  </si>
  <si>
    <t>лего для мальчиков 7 лет</t>
  </si>
  <si>
    <t>шарики для манежа</t>
  </si>
  <si>
    <t>футболка ментол</t>
  </si>
  <si>
    <t>кожаный диван</t>
  </si>
  <si>
    <t>гель для умывания алоэ</t>
  </si>
  <si>
    <t>брюки рипстоп</t>
  </si>
  <si>
    <t>смывка для лица</t>
  </si>
  <si>
    <t>угги твое</t>
  </si>
  <si>
    <t>колба для насыпных свечей</t>
  </si>
  <si>
    <t>органайзер для раковины с дозатором</t>
  </si>
  <si>
    <t>биодерма себиум гель</t>
  </si>
  <si>
    <t>memory box</t>
  </si>
  <si>
    <t>keyprods</t>
  </si>
  <si>
    <t>шары серебристые</t>
  </si>
  <si>
    <t>набор воскоплав</t>
  </si>
  <si>
    <t>твоё толстовки</t>
  </si>
  <si>
    <t>парашютный спорт</t>
  </si>
  <si>
    <t>спорт питание белок</t>
  </si>
  <si>
    <t xml:space="preserve">электрическая зубная щётка детская </t>
  </si>
  <si>
    <t>длиные носки</t>
  </si>
  <si>
    <t>смесь для печенья</t>
  </si>
  <si>
    <t>режиссер</t>
  </si>
  <si>
    <t>da vinci</t>
  </si>
  <si>
    <t>топ бюсгалтер</t>
  </si>
  <si>
    <t>надпись на авто</t>
  </si>
  <si>
    <t>гигиена личная</t>
  </si>
  <si>
    <t>lyc гель лак</t>
  </si>
  <si>
    <t>футболки для мужчин с рисунком</t>
  </si>
  <si>
    <t>блузки остин</t>
  </si>
  <si>
    <t xml:space="preserve">восстановление волос </t>
  </si>
  <si>
    <t>летнии вещи</t>
  </si>
  <si>
    <t xml:space="preserve">напольная вешалка для одежды </t>
  </si>
  <si>
    <t>тапки игрушки</t>
  </si>
  <si>
    <t>маска страйкбольная</t>
  </si>
  <si>
    <t>книга лгбт</t>
  </si>
  <si>
    <t xml:space="preserve">светящаяся лента </t>
  </si>
  <si>
    <t>nivea снятие макияжа</t>
  </si>
  <si>
    <t>черно белые карточки для новорожденных</t>
  </si>
  <si>
    <t>71471762</t>
  </si>
  <si>
    <t>кипятильник для ванны</t>
  </si>
  <si>
    <t>редми 5</t>
  </si>
  <si>
    <t>квадратная крышка</t>
  </si>
  <si>
    <t>впр математика 6 класс</t>
  </si>
  <si>
    <t>кроссовки nike monarch</t>
  </si>
  <si>
    <t xml:space="preserve">asics шорты </t>
  </si>
  <si>
    <t>наволочки сатин 70 х 70</t>
  </si>
  <si>
    <t>фен-щетка rowenta</t>
  </si>
  <si>
    <t>платье черное длинное вечернее</t>
  </si>
  <si>
    <t>спортивки клеш</t>
  </si>
  <si>
    <t>рубашка с котами</t>
  </si>
  <si>
    <t xml:space="preserve">иконостас </t>
  </si>
  <si>
    <t>штаны полиция</t>
  </si>
  <si>
    <t>черные брюки на высокой талии</t>
  </si>
  <si>
    <t>бусы голубые</t>
  </si>
  <si>
    <t>glycolic</t>
  </si>
  <si>
    <t>учаров</t>
  </si>
  <si>
    <t>джеггинсы черные женские</t>
  </si>
  <si>
    <t>edukaleer</t>
  </si>
  <si>
    <t>велнес</t>
  </si>
  <si>
    <t>платье шифоновые</t>
  </si>
  <si>
    <t>mayoral брюки</t>
  </si>
  <si>
    <t>34874887</t>
  </si>
  <si>
    <t>лукойл синтетика</t>
  </si>
  <si>
    <t>гель лаки для стемпинга</t>
  </si>
  <si>
    <t xml:space="preserve">funko pop naruto </t>
  </si>
  <si>
    <t>72879850</t>
  </si>
  <si>
    <t>бтс игрушки мягкие</t>
  </si>
  <si>
    <t>комбинезон детский вязаный</t>
  </si>
  <si>
    <t>стариков</t>
  </si>
  <si>
    <t>детские стаканы</t>
  </si>
  <si>
    <t>колпачок диска</t>
  </si>
  <si>
    <t>книги подросткам</t>
  </si>
  <si>
    <t>гербалайф формула 1</t>
  </si>
  <si>
    <t>послеродовые прокладки seni</t>
  </si>
  <si>
    <t xml:space="preserve">интимное белье </t>
  </si>
  <si>
    <t>набор трусов для беременных</t>
  </si>
  <si>
    <t xml:space="preserve">детский поильник </t>
  </si>
  <si>
    <t>мак сейф</t>
  </si>
  <si>
    <t>рюкзак фортнайт</t>
  </si>
  <si>
    <t>ультролайт</t>
  </si>
  <si>
    <t>sodasan хозяйственные товары</t>
  </si>
  <si>
    <t xml:space="preserve">ваза прозрачная </t>
  </si>
  <si>
    <t>кроссовки мужские asics gel 3</t>
  </si>
  <si>
    <t>стимуляция роста волос</t>
  </si>
  <si>
    <t>фиксатор для большого пальца</t>
  </si>
  <si>
    <t>майка женская лето</t>
  </si>
  <si>
    <t>платье сборка</t>
  </si>
  <si>
    <t>килт детский</t>
  </si>
  <si>
    <t>брюки benetton</t>
  </si>
  <si>
    <t>кеды тряпочные мужские</t>
  </si>
  <si>
    <t>постельное белье микки маус</t>
  </si>
  <si>
    <t>антифугал</t>
  </si>
  <si>
    <t>zolla для мужчин 54</t>
  </si>
  <si>
    <t>сменные кассеты джилет</t>
  </si>
  <si>
    <t>подарок своими руками</t>
  </si>
  <si>
    <t>сумкамужская</t>
  </si>
  <si>
    <t xml:space="preserve">тёмный дворецкий </t>
  </si>
  <si>
    <t>краски для маникюра</t>
  </si>
  <si>
    <t>олафа</t>
  </si>
  <si>
    <t>шары цифра 1</t>
  </si>
  <si>
    <t>startailer</t>
  </si>
  <si>
    <t>чехол redmi not 10s</t>
  </si>
  <si>
    <t>robby</t>
  </si>
  <si>
    <t>пластина для стемпинга lesly</t>
  </si>
  <si>
    <t>чёрные сандали</t>
  </si>
  <si>
    <t>gap обувь</t>
  </si>
  <si>
    <t>детский жилет для плавания</t>
  </si>
  <si>
    <t>защитное стекло на редко 9т</t>
  </si>
  <si>
    <t>вольская конфета</t>
  </si>
  <si>
    <t>мячи для массажа</t>
  </si>
  <si>
    <t>сланци мужские</t>
  </si>
  <si>
    <t>leek</t>
  </si>
  <si>
    <t>велосипед 9 лет</t>
  </si>
  <si>
    <t>летние ботинки для девочек</t>
  </si>
  <si>
    <t>туалетная кабинка</t>
  </si>
  <si>
    <t>костюм осенний для мальчика мембранный</t>
  </si>
  <si>
    <t>капельница компенсированная</t>
  </si>
  <si>
    <t>джинсы под кожу</t>
  </si>
  <si>
    <t>худи  для девочки</t>
  </si>
  <si>
    <t>порошок bimbo</t>
  </si>
  <si>
    <t>пленка для айфона 11</t>
  </si>
  <si>
    <t>calvin klein купальник лиф</t>
  </si>
  <si>
    <t>miss mia</t>
  </si>
  <si>
    <t>аксесуары для рукоделия</t>
  </si>
  <si>
    <t>шуруповерт аккумуляторный безщеточный</t>
  </si>
  <si>
    <t>комплексные занятия</t>
  </si>
  <si>
    <t>духи man</t>
  </si>
  <si>
    <t xml:space="preserve">протеиновое мороженое </t>
  </si>
  <si>
    <t>джинсы mustang для мужчин</t>
  </si>
  <si>
    <t>fridaymonday</t>
  </si>
  <si>
    <t>пеленки 90 60</t>
  </si>
  <si>
    <t>terracotta посуда</t>
  </si>
  <si>
    <t>бандана женская платок</t>
  </si>
  <si>
    <t>ортопедические сандалии для женщин</t>
  </si>
  <si>
    <t>ультразвук от грызунов</t>
  </si>
  <si>
    <t>adidas кофта мужская</t>
  </si>
  <si>
    <t>спанбонд 60 мкм</t>
  </si>
  <si>
    <t>barbie.</t>
  </si>
  <si>
    <t>корзина белая</t>
  </si>
  <si>
    <t>звездные воины лего</t>
  </si>
  <si>
    <t>конные штаны</t>
  </si>
  <si>
    <t>nike pro combat</t>
  </si>
  <si>
    <t>улун манговый</t>
  </si>
  <si>
    <t xml:space="preserve">женская тельняшка </t>
  </si>
  <si>
    <t>мундштук алкотестер</t>
  </si>
  <si>
    <t>vochily</t>
  </si>
  <si>
    <t>украшения для афрокос</t>
  </si>
  <si>
    <t>платок хлопковый</t>
  </si>
  <si>
    <t>лосины для гимнастики для девочек</t>
  </si>
  <si>
    <t>городской рюкзак стильный рюкзак</t>
  </si>
  <si>
    <t>сковорода 15 см</t>
  </si>
  <si>
    <t>кофе карамельный</t>
  </si>
  <si>
    <t>хвойные ванны</t>
  </si>
  <si>
    <t xml:space="preserve">лежак для собаки </t>
  </si>
  <si>
    <t>молд лев</t>
  </si>
  <si>
    <t>femina</t>
  </si>
  <si>
    <t>семена партнёр</t>
  </si>
  <si>
    <t>детские туфли на каблуках</t>
  </si>
  <si>
    <t>джокер футболка</t>
  </si>
  <si>
    <t>льяное масло</t>
  </si>
  <si>
    <t xml:space="preserve">платье 2022 </t>
  </si>
  <si>
    <t>русский лен платья</t>
  </si>
  <si>
    <t>игла для мезотерапии</t>
  </si>
  <si>
    <t>кукла аврора</t>
  </si>
  <si>
    <t>shopogolik</t>
  </si>
  <si>
    <t>сахарная вата аппарат</t>
  </si>
  <si>
    <t>акула резиновая</t>
  </si>
  <si>
    <t>настольные игры для детей 8 лет</t>
  </si>
  <si>
    <t>kanken пенал</t>
  </si>
  <si>
    <t>телятина</t>
  </si>
  <si>
    <t>плащ женский стеганный</t>
  </si>
  <si>
    <t>пижама милая</t>
  </si>
  <si>
    <t>шорты большого размера женские</t>
  </si>
  <si>
    <t>only children</t>
  </si>
  <si>
    <t>28945179</t>
  </si>
  <si>
    <t xml:space="preserve">часы умные женские </t>
  </si>
  <si>
    <t>туфли mach</t>
  </si>
  <si>
    <t>капикачху</t>
  </si>
  <si>
    <t>шапка для грудничка</t>
  </si>
  <si>
    <t>чехол на телефон redmi 5 plus</t>
  </si>
  <si>
    <t>мягкая игрушка мелоди</t>
  </si>
  <si>
    <t xml:space="preserve">костюмы для взрослых </t>
  </si>
  <si>
    <t>платья  больших размеров</t>
  </si>
  <si>
    <t>серьга штанга</t>
  </si>
  <si>
    <t>клавиатура механическая для компьютера</t>
  </si>
  <si>
    <t>шерстевит</t>
  </si>
  <si>
    <t>рубашка тай дай</t>
  </si>
  <si>
    <t xml:space="preserve">чехол на 8 plus </t>
  </si>
  <si>
    <t>бати обувь</t>
  </si>
  <si>
    <t>резинка декоративная</t>
  </si>
  <si>
    <t>one plus nord</t>
  </si>
  <si>
    <t>диктанты</t>
  </si>
  <si>
    <t>солоха для малышей</t>
  </si>
  <si>
    <t>glass doctor</t>
  </si>
  <si>
    <t>коврик водительский</t>
  </si>
  <si>
    <t>lucky pops</t>
  </si>
  <si>
    <t>сухие ветки</t>
  </si>
  <si>
    <t>sinsay kids</t>
  </si>
  <si>
    <t>витаминный чай</t>
  </si>
  <si>
    <t>алмазная мозаика 40 на 50</t>
  </si>
  <si>
    <t>амазфит gts 2 mini</t>
  </si>
  <si>
    <t>36390965</t>
  </si>
  <si>
    <t>мини куллер</t>
  </si>
  <si>
    <t>стульчик растущий</t>
  </si>
  <si>
    <t>denso свеча зажигания</t>
  </si>
  <si>
    <t>rich royal</t>
  </si>
  <si>
    <t>волнистые волосы</t>
  </si>
  <si>
    <t>простынь на резинке 160 на 80</t>
  </si>
  <si>
    <t>джинсовуа женская</t>
  </si>
  <si>
    <t>тренч серый</t>
  </si>
  <si>
    <t xml:space="preserve">майка для бега </t>
  </si>
  <si>
    <t xml:space="preserve">циркуляционный насос </t>
  </si>
  <si>
    <t>для скейтборда</t>
  </si>
  <si>
    <t>свечи на стол</t>
  </si>
  <si>
    <t>фундучный батончик</t>
  </si>
  <si>
    <t>туника пляжная леопард</t>
  </si>
  <si>
    <t>чай цветочный</t>
  </si>
  <si>
    <t>realme i8</t>
  </si>
  <si>
    <t>nike толстовки</t>
  </si>
  <si>
    <t>тент для квадроцикла</t>
  </si>
  <si>
    <t>конни пора на горшок</t>
  </si>
  <si>
    <t>станок для растяжки</t>
  </si>
  <si>
    <t>желеька</t>
  </si>
  <si>
    <t>расшивка</t>
  </si>
  <si>
    <t>батарейки тип c</t>
  </si>
  <si>
    <t>deezy</t>
  </si>
  <si>
    <t>материалы для шитья</t>
  </si>
  <si>
    <t>keratin hair mask</t>
  </si>
  <si>
    <t>шампунь выпрямление</t>
  </si>
  <si>
    <t>milavio</t>
  </si>
  <si>
    <t>стать счастливым за 21 день</t>
  </si>
  <si>
    <t>штора 200</t>
  </si>
  <si>
    <t>плед фланель</t>
  </si>
  <si>
    <t>штаны в клетку домашние</t>
  </si>
  <si>
    <t xml:space="preserve">астильба </t>
  </si>
  <si>
    <t>воздушная халва</t>
  </si>
  <si>
    <t>кресло мягкое детское</t>
  </si>
  <si>
    <t>урбеч подсолнечника</t>
  </si>
  <si>
    <t>кельвин кляйн сумка</t>
  </si>
  <si>
    <t>детская брошь</t>
  </si>
  <si>
    <t>тональный катрис</t>
  </si>
  <si>
    <t>коррегирующие очки</t>
  </si>
  <si>
    <t>платье на</t>
  </si>
  <si>
    <t>адидас мужские шорты</t>
  </si>
  <si>
    <t>husky siberian</t>
  </si>
  <si>
    <t>captain fawcett</t>
  </si>
  <si>
    <t>портупеч</t>
  </si>
  <si>
    <t>48654833</t>
  </si>
  <si>
    <t>шнурки адидас</t>
  </si>
  <si>
    <t>паста кимчи</t>
  </si>
  <si>
    <t xml:space="preserve"> reserved</t>
  </si>
  <si>
    <t>блузка серая</t>
  </si>
  <si>
    <t>жакет с бахромой</t>
  </si>
  <si>
    <t>чехол для samsung galaxy a30s</t>
  </si>
  <si>
    <t>серёжка в язык</t>
  </si>
  <si>
    <t xml:space="preserve">шопер для девочек </t>
  </si>
  <si>
    <t>marina and pau</t>
  </si>
  <si>
    <t>флакон для помады</t>
  </si>
  <si>
    <t>футболка мужская с принтами</t>
  </si>
  <si>
    <t>berti</t>
  </si>
  <si>
    <t>аниме фигурки 3d</t>
  </si>
  <si>
    <t>medina</t>
  </si>
  <si>
    <t xml:space="preserve">угги женские </t>
  </si>
  <si>
    <t>canson бумага пастель</t>
  </si>
  <si>
    <t>гель для стирки антибаг</t>
  </si>
  <si>
    <t>rexona men clinical</t>
  </si>
  <si>
    <t>kapous шампунь для жирных волос</t>
  </si>
  <si>
    <t>йод в таблетках</t>
  </si>
  <si>
    <t>игровые очки</t>
  </si>
  <si>
    <t>8848</t>
  </si>
  <si>
    <t>40390884</t>
  </si>
  <si>
    <t>серьга для уха</t>
  </si>
  <si>
    <t>бьюти бар</t>
  </si>
  <si>
    <t>платье макси лен</t>
  </si>
  <si>
    <t xml:space="preserve">50712390 </t>
  </si>
  <si>
    <t>бальзам ополаскиватель для волос пантин</t>
  </si>
  <si>
    <t>полукомбинезон демисезонный для мальчика</t>
  </si>
  <si>
    <t>ublossom</t>
  </si>
  <si>
    <t>14113615</t>
  </si>
  <si>
    <t>панама остин</t>
  </si>
  <si>
    <t>ручки для сумочки</t>
  </si>
  <si>
    <t xml:space="preserve">sheba </t>
  </si>
  <si>
    <t>мышка g102</t>
  </si>
  <si>
    <t>резинки силиконовые прозрачные</t>
  </si>
  <si>
    <t>рецепты на бис</t>
  </si>
  <si>
    <t>аниматроники игрушки 14 см</t>
  </si>
  <si>
    <t xml:space="preserve">man </t>
  </si>
  <si>
    <t>33732544</t>
  </si>
  <si>
    <t>повязка от пота</t>
  </si>
  <si>
    <t>вечерние платья женские новогодние</t>
  </si>
  <si>
    <t xml:space="preserve">мужская сумка на пояс </t>
  </si>
  <si>
    <t>военторг ратниксейф.ру</t>
  </si>
  <si>
    <t>ключ сары</t>
  </si>
  <si>
    <t>лактоешка</t>
  </si>
  <si>
    <t xml:space="preserve">купальник на высокой посадке </t>
  </si>
  <si>
    <t>купальник кружевной</t>
  </si>
  <si>
    <t xml:space="preserve">картридж аквафор </t>
  </si>
  <si>
    <t>электронный манометр</t>
  </si>
  <si>
    <t xml:space="preserve">кровать трансформер </t>
  </si>
  <si>
    <t>сувенирная катана</t>
  </si>
  <si>
    <t>помада устойчивая</t>
  </si>
  <si>
    <t>брюки для девочки в школу</t>
  </si>
  <si>
    <t>белый письменный стол</t>
  </si>
  <si>
    <t>нонна</t>
  </si>
  <si>
    <t>хозяйственное мыло 5 литров</t>
  </si>
  <si>
    <t>штаны клеточные</t>
  </si>
  <si>
    <t>укрывочный материал</t>
  </si>
  <si>
    <t>топ с широкими бретелями</t>
  </si>
  <si>
    <t>21518512</t>
  </si>
  <si>
    <t>айфон 6 плюс</t>
  </si>
  <si>
    <t>ящики под игрушки</t>
  </si>
  <si>
    <t>чайник электрический черный</t>
  </si>
  <si>
    <t>наблр</t>
  </si>
  <si>
    <t>чехлы для углового дивана</t>
  </si>
  <si>
    <t>шкатулка чудес</t>
  </si>
  <si>
    <t>05051001005</t>
  </si>
  <si>
    <t>обувь женская с закрытым носом</t>
  </si>
  <si>
    <t>гутталакс</t>
  </si>
  <si>
    <t>77110577</t>
  </si>
  <si>
    <t xml:space="preserve">брительки </t>
  </si>
  <si>
    <t>томаты очищенные</t>
  </si>
  <si>
    <t>полотенце для тренировок</t>
  </si>
  <si>
    <t>брелок с номером машины</t>
  </si>
  <si>
    <t>безрукавка женская с капюшоном демисезонные</t>
  </si>
  <si>
    <t>чвсы</t>
  </si>
  <si>
    <t>eurobano</t>
  </si>
  <si>
    <t>княженика</t>
  </si>
  <si>
    <t>велосипед кари</t>
  </si>
  <si>
    <t>стол детский деревянный</t>
  </si>
  <si>
    <t>горы зовут</t>
  </si>
  <si>
    <t>vivienne sabo лак</t>
  </si>
  <si>
    <t>очки для пк</t>
  </si>
  <si>
    <t>туристическая кухня</t>
  </si>
  <si>
    <t>длинные топы</t>
  </si>
  <si>
    <t xml:space="preserve">веник для бани </t>
  </si>
  <si>
    <t>котофей кроссовки для мальчика</t>
  </si>
  <si>
    <t>green matrix prof</t>
  </si>
  <si>
    <t>жилетка на рубашку</t>
  </si>
  <si>
    <t>авокадо для кошек</t>
  </si>
  <si>
    <t>молд кубики</t>
  </si>
  <si>
    <t>пинг-понг</t>
  </si>
  <si>
    <t xml:space="preserve">александрит </t>
  </si>
  <si>
    <t>manuki</t>
  </si>
  <si>
    <t>авоська34</t>
  </si>
  <si>
    <t>додо</t>
  </si>
  <si>
    <t xml:space="preserve">подушки 70х70 </t>
  </si>
  <si>
    <t>детям от комаров</t>
  </si>
  <si>
    <t>galaxy a72</t>
  </si>
  <si>
    <t xml:space="preserve">трусы женские calvin klein </t>
  </si>
  <si>
    <t>карбокситерапия для лица аравия</t>
  </si>
  <si>
    <t>кобура для наручников</t>
  </si>
  <si>
    <t>трикотажные костюм</t>
  </si>
  <si>
    <t>джилет слалом</t>
  </si>
  <si>
    <t>rubiscookies</t>
  </si>
  <si>
    <t>туфли мужские лоферы</t>
  </si>
  <si>
    <t>57640148</t>
  </si>
  <si>
    <t>ирригатор h2ofloss</t>
  </si>
  <si>
    <t>пододеяльник евро сатин 200х220</t>
  </si>
  <si>
    <t>постельное белье для куклы</t>
  </si>
  <si>
    <t>джинсы женские би фри</t>
  </si>
  <si>
    <t>зоостерин</t>
  </si>
  <si>
    <t>bohemia ваза</t>
  </si>
  <si>
    <t>сумка женская серебро</t>
  </si>
  <si>
    <t>в дороге</t>
  </si>
  <si>
    <t>мешки для мусора 30 литров</t>
  </si>
  <si>
    <t>белвест туфли женские</t>
  </si>
  <si>
    <t>блюдо с зайцем</t>
  </si>
  <si>
    <t>линзы контактные для глаз астигматизм</t>
  </si>
  <si>
    <t>ароматизатор в дефлектор</t>
  </si>
  <si>
    <t>шнур для зарядки iphone оригинал</t>
  </si>
  <si>
    <t>бусины оптом</t>
  </si>
  <si>
    <t>конвертер для лифчика</t>
  </si>
  <si>
    <t>женские пальто весна большого размера</t>
  </si>
  <si>
    <t>28180509</t>
  </si>
  <si>
    <t>кроссовки черные детские</t>
  </si>
  <si>
    <t>guess indigo</t>
  </si>
  <si>
    <t>панама с мияги</t>
  </si>
  <si>
    <t>nissan primera</t>
  </si>
  <si>
    <t>школа тени</t>
  </si>
  <si>
    <t>amilu</t>
  </si>
  <si>
    <t>28183805</t>
  </si>
  <si>
    <t>карта памяти 16</t>
  </si>
  <si>
    <t>гитара сувенир</t>
  </si>
  <si>
    <t>петля для чистки</t>
  </si>
  <si>
    <t>sofi kids</t>
  </si>
  <si>
    <t>книга дневник памяти</t>
  </si>
  <si>
    <t>мука ржаная пудов</t>
  </si>
  <si>
    <t>memes by golepen</t>
  </si>
  <si>
    <t>полотенце с кошками</t>
  </si>
  <si>
    <t>шампунь для ручной мойки авто</t>
  </si>
  <si>
    <t>костюм на девочку 1 год</t>
  </si>
  <si>
    <t>летняя женская обувь красного цвета</t>
  </si>
  <si>
    <t>joint flex</t>
  </si>
  <si>
    <t>мини плойка гофре</t>
  </si>
  <si>
    <t>zsra</t>
  </si>
  <si>
    <t>сухой корм для собак мираторг</t>
  </si>
  <si>
    <t>держатель для телефона в авто с беспроводной зарядкой</t>
  </si>
  <si>
    <t>шампунь про сериес</t>
  </si>
  <si>
    <t>садовый держатель</t>
  </si>
  <si>
    <t>тесты для аквариумной воды</t>
  </si>
  <si>
    <t>соукоку</t>
  </si>
  <si>
    <t>алмазная картина с рамкой</t>
  </si>
  <si>
    <t>справочник по математике огэ</t>
  </si>
  <si>
    <t>мелки для рисования на асфальте</t>
  </si>
  <si>
    <t>freedom чемодан</t>
  </si>
  <si>
    <t>спрей для мониторов</t>
  </si>
  <si>
    <t>mua одежда</t>
  </si>
  <si>
    <t>электросталь</t>
  </si>
  <si>
    <t>line friends</t>
  </si>
  <si>
    <t>66942071</t>
  </si>
  <si>
    <t>подкормка для туй</t>
  </si>
  <si>
    <t>палетка большая</t>
  </si>
  <si>
    <t>светодиодные модули</t>
  </si>
  <si>
    <t>пудровый пиджак</t>
  </si>
  <si>
    <t>картина евангелион</t>
  </si>
  <si>
    <t>шарнирное тело для куклы</t>
  </si>
  <si>
    <t>искра м</t>
  </si>
  <si>
    <t>шоколад подруге</t>
  </si>
  <si>
    <t>защита рук на мотоцикл</t>
  </si>
  <si>
    <t>вешалка потолочная</t>
  </si>
  <si>
    <t>светоотражатель для велосипеда</t>
  </si>
  <si>
    <t>спиннинги крокодил</t>
  </si>
  <si>
    <t>рамка а4 белая</t>
  </si>
  <si>
    <t xml:space="preserve">рубашки летние мужские </t>
  </si>
  <si>
    <t>шуруповерт аккумуляторный ресанта</t>
  </si>
  <si>
    <t>offspring xl</t>
  </si>
  <si>
    <t>барбекю набор</t>
  </si>
  <si>
    <t>утка лала</t>
  </si>
  <si>
    <t>щетка для брекетов rocs</t>
  </si>
  <si>
    <t xml:space="preserve">лапочка </t>
  </si>
  <si>
    <t>сушилка для белья балконная</t>
  </si>
  <si>
    <t>термобрашинг для волос</t>
  </si>
  <si>
    <t>лумбрикант</t>
  </si>
  <si>
    <t xml:space="preserve">тряпка для уборки </t>
  </si>
  <si>
    <t xml:space="preserve">ваза керамика </t>
  </si>
  <si>
    <t>экиперовка</t>
  </si>
  <si>
    <t>сухой корм для кошек royal canin</t>
  </si>
  <si>
    <t>кроссовки котофей для девочки</t>
  </si>
  <si>
    <t>маска лицо</t>
  </si>
  <si>
    <t xml:space="preserve">адидас сланцы </t>
  </si>
  <si>
    <t>молд сирень</t>
  </si>
  <si>
    <t>женские бритвенные станки</t>
  </si>
  <si>
    <t xml:space="preserve">туфли мужские натуральная кожа </t>
  </si>
  <si>
    <t>купальники для женщин закрытые</t>
  </si>
  <si>
    <t>один рукав</t>
  </si>
  <si>
    <t>нож птица</t>
  </si>
  <si>
    <t>набор шаров воздушных</t>
  </si>
  <si>
    <t>набор к школе</t>
  </si>
  <si>
    <t>комбат от клопов</t>
  </si>
  <si>
    <t>удобрение для картофеля ому</t>
  </si>
  <si>
    <t>66516814</t>
  </si>
  <si>
    <t>сумка банана</t>
  </si>
  <si>
    <t>бутылки avent</t>
  </si>
  <si>
    <t>столешница дерево</t>
  </si>
  <si>
    <t>фартук мясника</t>
  </si>
  <si>
    <t>призрачный гонщик игрушка</t>
  </si>
  <si>
    <t>переходник для шланга высокого давления</t>
  </si>
  <si>
    <t>1234</t>
  </si>
  <si>
    <t>сетнер</t>
  </si>
  <si>
    <t>шорты мужские классика</t>
  </si>
  <si>
    <t>кеды geox женские</t>
  </si>
  <si>
    <t>киа селтос</t>
  </si>
  <si>
    <t>гарри поттер палочки</t>
  </si>
  <si>
    <t>сумки мужская</t>
  </si>
  <si>
    <t>пижама женская с шортами большие размеры</t>
  </si>
  <si>
    <t>сланцы на девочек</t>
  </si>
  <si>
    <t>бермуды женские классические</t>
  </si>
  <si>
    <t>подарок для сына</t>
  </si>
  <si>
    <t>титановые кольца</t>
  </si>
  <si>
    <t>hy top</t>
  </si>
  <si>
    <t xml:space="preserve">негр </t>
  </si>
  <si>
    <t xml:space="preserve">стакан для воды </t>
  </si>
  <si>
    <t>мешочек для рун</t>
  </si>
  <si>
    <t>cerruti 1881 для мужчин</t>
  </si>
  <si>
    <t>магний бисглицинат</t>
  </si>
  <si>
    <t>realme 5</t>
  </si>
  <si>
    <t xml:space="preserve">кофты худи мужские </t>
  </si>
  <si>
    <t>женские зимние полусапожки</t>
  </si>
  <si>
    <t>корень ятрышника</t>
  </si>
  <si>
    <t>стойкий парфюм</t>
  </si>
  <si>
    <t>приборы для торта</t>
  </si>
  <si>
    <t>полотно на подрамнике</t>
  </si>
  <si>
    <t>костюм для малыша для мальчиков</t>
  </si>
  <si>
    <t>набор для создания куклы</t>
  </si>
  <si>
    <t>контейнер для гвоздей</t>
  </si>
  <si>
    <t>порошок для посудомоечной машины somat</t>
  </si>
  <si>
    <t>рюкзак мужской водонепроницаемый</t>
  </si>
  <si>
    <t>elatea</t>
  </si>
  <si>
    <t>школьная форма платье для девочек</t>
  </si>
  <si>
    <t>игрушка фура</t>
  </si>
  <si>
    <t>кардиган для девочки 12 лет</t>
  </si>
  <si>
    <t>сумка пупырка</t>
  </si>
  <si>
    <t>доска для ручной стирки</t>
  </si>
  <si>
    <t>43265303</t>
  </si>
  <si>
    <t xml:space="preserve">телефон игрушка </t>
  </si>
  <si>
    <t>бритва тример</t>
  </si>
  <si>
    <t>ночные твари</t>
  </si>
  <si>
    <t>тюнер для настройки гитары</t>
  </si>
  <si>
    <t>термосумка для обеда</t>
  </si>
  <si>
    <t>семена бальзамина</t>
  </si>
  <si>
    <t>футболка мужская с резинкой</t>
  </si>
  <si>
    <t>столик визажиста</t>
  </si>
  <si>
    <t>детский шампунь ушастый нянь</t>
  </si>
  <si>
    <t>сумка pazolini</t>
  </si>
  <si>
    <t>блузка с пышным рукавом</t>
  </si>
  <si>
    <t>marco tozzi туфли</t>
  </si>
  <si>
    <t>28181976</t>
  </si>
  <si>
    <t>линзы pure vision</t>
  </si>
  <si>
    <t>духи ессенс</t>
  </si>
  <si>
    <t>косметички для мужчин</t>
  </si>
  <si>
    <t>барьер профи осмо 100</t>
  </si>
  <si>
    <t>biobizz все для садоводства</t>
  </si>
  <si>
    <t>тест на жесткость воды</t>
  </si>
  <si>
    <t>травы для окуривания</t>
  </si>
  <si>
    <t>funday топ</t>
  </si>
  <si>
    <t>крышка для сковороды кукмара</t>
  </si>
  <si>
    <t>кроссовки мужские new balance 500</t>
  </si>
  <si>
    <t>77118338</t>
  </si>
  <si>
    <t>mazuritti</t>
  </si>
  <si>
    <t>pegeon</t>
  </si>
  <si>
    <t>краска для мелирования волос</t>
  </si>
  <si>
    <t>лянжери</t>
  </si>
  <si>
    <t>finn flare жилет</t>
  </si>
  <si>
    <t>ariel аква пудра</t>
  </si>
  <si>
    <t>клеш женские джинсы</t>
  </si>
  <si>
    <t>турка 200 мл</t>
  </si>
  <si>
    <t>фата для девичника набор</t>
  </si>
  <si>
    <t>браслет ниточка</t>
  </si>
  <si>
    <t>кошачьи лапки перчатки</t>
  </si>
  <si>
    <t>обливное ведро для бани</t>
  </si>
  <si>
    <t>джинсы с рисунком женские</t>
  </si>
  <si>
    <t>52907169</t>
  </si>
  <si>
    <t>илигатор</t>
  </si>
  <si>
    <t>largo</t>
  </si>
  <si>
    <t>сарафан летний женский zarina</t>
  </si>
  <si>
    <t>сундук с косметикой</t>
  </si>
  <si>
    <t>darling*</t>
  </si>
  <si>
    <t xml:space="preserve">стикеры для заметок </t>
  </si>
  <si>
    <t>подарок любимой девушке</t>
  </si>
  <si>
    <t>дородная сумка</t>
  </si>
  <si>
    <t xml:space="preserve">подвеска на ногу </t>
  </si>
  <si>
    <t xml:space="preserve">браслет черный </t>
  </si>
  <si>
    <t>26377783</t>
  </si>
  <si>
    <t>be yourself</t>
  </si>
  <si>
    <t>43392671</t>
  </si>
  <si>
    <t>кошачий наполнитель fresh step</t>
  </si>
  <si>
    <t>алкоигра</t>
  </si>
  <si>
    <t>наноскотч</t>
  </si>
  <si>
    <t>маски для лица тканевые 30 штук</t>
  </si>
  <si>
    <t>датчик протечки воды wifi</t>
  </si>
  <si>
    <t>infinix zero 8</t>
  </si>
  <si>
    <t>желтая панама</t>
  </si>
  <si>
    <t xml:space="preserve">самоклеющая плёнка </t>
  </si>
  <si>
    <t>возбуждающие для мужчин и женщин</t>
  </si>
  <si>
    <t>пуховики мужские</t>
  </si>
  <si>
    <t xml:space="preserve">носочки одноразовые </t>
  </si>
  <si>
    <t>homme sport</t>
  </si>
  <si>
    <t>шторы в камаз</t>
  </si>
  <si>
    <t>индол 3</t>
  </si>
  <si>
    <t>самокат розовый</t>
  </si>
  <si>
    <t>о комплекс</t>
  </si>
  <si>
    <t>корейские наклейки</t>
  </si>
  <si>
    <t>capris</t>
  </si>
  <si>
    <t>lusio пиджак</t>
  </si>
  <si>
    <t>коробка чупа чупс</t>
  </si>
  <si>
    <t>флейц</t>
  </si>
  <si>
    <t>fly high 3</t>
  </si>
  <si>
    <t>xlr разъем</t>
  </si>
  <si>
    <t>насадка на швабру leifheit</t>
  </si>
  <si>
    <t>чехол для коврика для йоги</t>
  </si>
  <si>
    <t>спрей от камаров детский</t>
  </si>
  <si>
    <t>the picture of dorian gray</t>
  </si>
  <si>
    <t>стулья для беседки</t>
  </si>
  <si>
    <t>amber magic 39</t>
  </si>
  <si>
    <t>платье на выпускной для девочки длинное</t>
  </si>
  <si>
    <t>жалюзи 50</t>
  </si>
  <si>
    <t>самсунг s20fe</t>
  </si>
  <si>
    <t>перцовый шампунь</t>
  </si>
  <si>
    <t>фонарик для книг</t>
  </si>
  <si>
    <t>подставка для ложки дерево</t>
  </si>
  <si>
    <t>анжелика книги</t>
  </si>
  <si>
    <t xml:space="preserve">сумки поясные </t>
  </si>
  <si>
    <t>брянск</t>
  </si>
  <si>
    <t>диск пдд</t>
  </si>
  <si>
    <t>крестильное платье для малыша</t>
  </si>
  <si>
    <t>футболка женская неоновая</t>
  </si>
  <si>
    <t>лактобактерин</t>
  </si>
  <si>
    <t>сумка тележка gimi</t>
  </si>
  <si>
    <t>86763930</t>
  </si>
  <si>
    <t xml:space="preserve">спортивки. </t>
  </si>
  <si>
    <t>кеды на массивной подошве</t>
  </si>
  <si>
    <t>апизартрон</t>
  </si>
  <si>
    <t>ache</t>
  </si>
  <si>
    <t>ящик астраханских помидоров</t>
  </si>
  <si>
    <t>емкость неполимерная agness</t>
  </si>
  <si>
    <t xml:space="preserve">коврик маленький </t>
  </si>
  <si>
    <t>спортивный костюм женский хлопок с шортами</t>
  </si>
  <si>
    <t xml:space="preserve">костюм женский с пиджаком </t>
  </si>
  <si>
    <t>бра уличные</t>
  </si>
  <si>
    <t>кастрюля эстет</t>
  </si>
  <si>
    <t>женская майка летняя</t>
  </si>
  <si>
    <t>лампы н1</t>
  </si>
  <si>
    <t>бифри футболки мужские</t>
  </si>
  <si>
    <t>дрель шуруповерт аккумуляторная</t>
  </si>
  <si>
    <t>подставка на телефона</t>
  </si>
  <si>
    <t>рюкзак подростковый для мальчика черный</t>
  </si>
  <si>
    <t>книга тень и кость</t>
  </si>
  <si>
    <t>стельки хлопок</t>
  </si>
  <si>
    <t>набор пенал</t>
  </si>
  <si>
    <t>антипеспирант</t>
  </si>
  <si>
    <t>спойлер стеклоочистителя</t>
  </si>
  <si>
    <t>45165923</t>
  </si>
  <si>
    <t>defender держатель в авто</t>
  </si>
  <si>
    <t>стекло на пока х3</t>
  </si>
  <si>
    <t>kinpur патчи</t>
  </si>
  <si>
    <t>фурнитура швейная</t>
  </si>
  <si>
    <t>oneplus buds z2</t>
  </si>
  <si>
    <t xml:space="preserve">наждак </t>
  </si>
  <si>
    <t>хрупкие жизни</t>
  </si>
  <si>
    <t>смок 2</t>
  </si>
  <si>
    <t>зипка дрейн</t>
  </si>
  <si>
    <t>крем под подгузник weleda</t>
  </si>
  <si>
    <t>коньяк миндальный</t>
  </si>
  <si>
    <t xml:space="preserve">cc cream </t>
  </si>
  <si>
    <t>25155190</t>
  </si>
  <si>
    <t>закрытые купальники большого размера</t>
  </si>
  <si>
    <t>шарты мужские</t>
  </si>
  <si>
    <t>женская футболка большие размеры</t>
  </si>
  <si>
    <t xml:space="preserve">жидкость для посуды </t>
  </si>
  <si>
    <t>платье летнее с разрезами</t>
  </si>
  <si>
    <t xml:space="preserve"> виктория сикрет</t>
  </si>
  <si>
    <t>мужской спортивный</t>
  </si>
  <si>
    <t>консерва для собак</t>
  </si>
  <si>
    <t>apple watch 38</t>
  </si>
  <si>
    <t>redmi повербанк</t>
  </si>
  <si>
    <t>стекло на apple watch se 44</t>
  </si>
  <si>
    <t>яркие легинсы</t>
  </si>
  <si>
    <t>юбка сексуальная</t>
  </si>
  <si>
    <t xml:space="preserve">трусы мужские плавки </t>
  </si>
  <si>
    <t>платье для девушки свадьбу</t>
  </si>
  <si>
    <t>спонж для пилинга</t>
  </si>
  <si>
    <t>чехол для провода</t>
  </si>
  <si>
    <t>крем гель для ногтей</t>
  </si>
  <si>
    <t xml:space="preserve">краска для волос концепт </t>
  </si>
  <si>
    <t>джинсы для девушки</t>
  </si>
  <si>
    <t>36332355</t>
  </si>
  <si>
    <t xml:space="preserve">уличные фонари </t>
  </si>
  <si>
    <t xml:space="preserve">бюстгальтер невидимка </t>
  </si>
  <si>
    <t>ферромоны</t>
  </si>
  <si>
    <t>настольная посудомойка</t>
  </si>
  <si>
    <t>jonak обувь женский</t>
  </si>
  <si>
    <t>l glutamine</t>
  </si>
  <si>
    <t>принцесса ява чай</t>
  </si>
  <si>
    <t>костюм человека паука взрослый</t>
  </si>
  <si>
    <t>магнитола на весту</t>
  </si>
  <si>
    <t>кукла винкс флора</t>
  </si>
  <si>
    <t>дидкое мыло</t>
  </si>
  <si>
    <t>top lack</t>
  </si>
  <si>
    <t>тату паук</t>
  </si>
  <si>
    <t>измеритель давления топлива</t>
  </si>
  <si>
    <t>пано на кухню</t>
  </si>
  <si>
    <t>rant bloom</t>
  </si>
  <si>
    <t xml:space="preserve">кардиган на мальчика </t>
  </si>
  <si>
    <t>блеск для губ блестящий</t>
  </si>
  <si>
    <t>кресло пенек</t>
  </si>
  <si>
    <t>tempting</t>
  </si>
  <si>
    <t>тонированная пленка</t>
  </si>
  <si>
    <t>шелковое кимоно</t>
  </si>
  <si>
    <t>la mav</t>
  </si>
  <si>
    <t>мебельная ножка</t>
  </si>
  <si>
    <t>65847658</t>
  </si>
  <si>
    <t>йодика</t>
  </si>
  <si>
    <t>дизель одежда</t>
  </si>
  <si>
    <t>сарафан на полных</t>
  </si>
  <si>
    <t>набор кистей для рисования белка</t>
  </si>
  <si>
    <t>от крота</t>
  </si>
  <si>
    <t>толстовка мужская адидас с капюшоном</t>
  </si>
  <si>
    <t>плетеная люстра</t>
  </si>
  <si>
    <t>адель очаровательная одежда женский</t>
  </si>
  <si>
    <t>58318189</t>
  </si>
  <si>
    <t>уголок на ремень безопасности</t>
  </si>
  <si>
    <t>коробка для шпулек</t>
  </si>
  <si>
    <t>силиконовые сиськи</t>
  </si>
  <si>
    <t>зарядка для фонарика</t>
  </si>
  <si>
    <t>shiseido для губ</t>
  </si>
  <si>
    <t>шелк платье</t>
  </si>
  <si>
    <t>книги дисней детские коллекция</t>
  </si>
  <si>
    <t xml:space="preserve"> триммер</t>
  </si>
  <si>
    <t>мягкий ночник</t>
  </si>
  <si>
    <t>виниловые обои на флизелиновой основе</t>
  </si>
  <si>
    <t>фрезы для культиватора</t>
  </si>
  <si>
    <t>dada moccs</t>
  </si>
  <si>
    <t>светильник небо</t>
  </si>
  <si>
    <t>нулевая шина</t>
  </si>
  <si>
    <t>куртка драповая</t>
  </si>
  <si>
    <t>брюки женский летний</t>
  </si>
  <si>
    <t>складная коляска</t>
  </si>
  <si>
    <t>простынь 120х200</t>
  </si>
  <si>
    <t>пудра для проблемной кожи лица</t>
  </si>
  <si>
    <t>свитшот белый оверсайз</t>
  </si>
  <si>
    <t>шар принцесса</t>
  </si>
  <si>
    <t xml:space="preserve">детские пледы </t>
  </si>
  <si>
    <t>armida</t>
  </si>
  <si>
    <t>машинка для скотча</t>
  </si>
  <si>
    <t>когтеточки и игровые комплексы</t>
  </si>
  <si>
    <t>зонтик для рыбалки</t>
  </si>
  <si>
    <t>салфетки на стол плетеные</t>
  </si>
  <si>
    <t>1 месяц</t>
  </si>
  <si>
    <t>nike женщины</t>
  </si>
  <si>
    <t>venta.</t>
  </si>
  <si>
    <t>подарочный бокс для подруги</t>
  </si>
  <si>
    <t>книги для саморазвития психологические</t>
  </si>
  <si>
    <t>гель бимакс</t>
  </si>
  <si>
    <t>мольберт для рисования ника</t>
  </si>
  <si>
    <t xml:space="preserve">подарочный конверт </t>
  </si>
  <si>
    <t>термобелье для малышей</t>
  </si>
  <si>
    <t xml:space="preserve">датер </t>
  </si>
  <si>
    <t>туника плчжная</t>
  </si>
  <si>
    <t>корм для кошек лечебный</t>
  </si>
  <si>
    <t>поларис блендер</t>
  </si>
  <si>
    <t>18274426</t>
  </si>
  <si>
    <t xml:space="preserve">pull&amp;bear для женщин </t>
  </si>
  <si>
    <t>рик и морти фигурка</t>
  </si>
  <si>
    <t>секс игрушки наручники</t>
  </si>
  <si>
    <t>кардиган zara</t>
  </si>
  <si>
    <t>маска скраб для кожи головы</t>
  </si>
  <si>
    <t>ecotope</t>
  </si>
  <si>
    <t>кровать с мягким изголовьем</t>
  </si>
  <si>
    <t>solgar prenatal</t>
  </si>
  <si>
    <t>76835123</t>
  </si>
  <si>
    <t>roro</t>
  </si>
  <si>
    <t>варежки для парафина</t>
  </si>
  <si>
    <t>головные уборы мужские летние</t>
  </si>
  <si>
    <t>constant delight эликсир</t>
  </si>
  <si>
    <t>бокал на ножке</t>
  </si>
  <si>
    <t>велосумка под раму</t>
  </si>
  <si>
    <t>защита велосипедной цепи</t>
  </si>
  <si>
    <t>прелесть спрей для укладки</t>
  </si>
  <si>
    <t>флаг в машину</t>
  </si>
  <si>
    <t>вещи для похода</t>
  </si>
  <si>
    <t>коврик для ванной комнаты белый</t>
  </si>
  <si>
    <t>lovular подгузники товары для малышей</t>
  </si>
  <si>
    <t>чехол реалми с25s</t>
  </si>
  <si>
    <t>чехлы для айфон 13</t>
  </si>
  <si>
    <t>наклейки пикачу</t>
  </si>
  <si>
    <t>футболка оверсайз денская</t>
  </si>
  <si>
    <t>frank boclet</t>
  </si>
  <si>
    <t>обувной крем</t>
  </si>
  <si>
    <t>купальник туника</t>
  </si>
  <si>
    <t>консилер мэйбелин</t>
  </si>
  <si>
    <t>плюшевые игрушки для малышей</t>
  </si>
  <si>
    <t>шуруповёрт электрический</t>
  </si>
  <si>
    <t>now женский</t>
  </si>
  <si>
    <t>отель у погибшего альпиниста</t>
  </si>
  <si>
    <t>xiaomi tv box</t>
  </si>
  <si>
    <t>5032257</t>
  </si>
  <si>
    <t>городской рюкзак для ноутбука</t>
  </si>
  <si>
    <t>штаны желтые</t>
  </si>
  <si>
    <t>декор шарики</t>
  </si>
  <si>
    <t>набор боксерский</t>
  </si>
  <si>
    <t xml:space="preserve">домашняя </t>
  </si>
  <si>
    <t>магнитный чехол на телефон</t>
  </si>
  <si>
    <t xml:space="preserve">13151254 </t>
  </si>
  <si>
    <t>гелевый типсы</t>
  </si>
  <si>
    <t>детский велосипед для девочек</t>
  </si>
  <si>
    <t>цилиндр мерный</t>
  </si>
  <si>
    <t>алмазная мозацка</t>
  </si>
  <si>
    <t>29370109</t>
  </si>
  <si>
    <t>женственность</t>
  </si>
  <si>
    <t>лезвия для коньков</t>
  </si>
  <si>
    <t>xiaomi mi a1 чехол</t>
  </si>
  <si>
    <t>freedom street джинсы</t>
  </si>
  <si>
    <t>christina aguilera by night</t>
  </si>
  <si>
    <t>gloria jeans мужчины</t>
  </si>
  <si>
    <t>запчасти для лодочного моторов</t>
  </si>
  <si>
    <t>maserati</t>
  </si>
  <si>
    <t>зарядка для наушников apple</t>
  </si>
  <si>
    <t>aroma jazz</t>
  </si>
  <si>
    <t>вакум волновой стимулятор</t>
  </si>
  <si>
    <t>коплю на мечту</t>
  </si>
  <si>
    <t>наклейка для самоката</t>
  </si>
  <si>
    <t xml:space="preserve">коврик антискользящий </t>
  </si>
  <si>
    <t>абактерил спрей</t>
  </si>
  <si>
    <t>малинка девочки</t>
  </si>
  <si>
    <t>костюм спортивеый</t>
  </si>
  <si>
    <t>безорюк</t>
  </si>
  <si>
    <t>робот мойщик окон xiaomi</t>
  </si>
  <si>
    <t>41567122</t>
  </si>
  <si>
    <t>заколкт</t>
  </si>
  <si>
    <t>женская туника больших размеров</t>
  </si>
  <si>
    <t>maybeline super stay</t>
  </si>
  <si>
    <t>решетка гриль для рыбы</t>
  </si>
  <si>
    <t>игровой коврик для мышки</t>
  </si>
  <si>
    <t>подлокотник ваз 2109</t>
  </si>
  <si>
    <t>поставка для ноутбука</t>
  </si>
  <si>
    <t xml:space="preserve">valori </t>
  </si>
  <si>
    <t>средство для снятия тейпа</t>
  </si>
  <si>
    <t>спецодежда для повара</t>
  </si>
  <si>
    <t>кроксы желтые</t>
  </si>
  <si>
    <t>eco food</t>
  </si>
  <si>
    <t>платье в горошик</t>
  </si>
  <si>
    <t>карбюратор к65</t>
  </si>
  <si>
    <t>лосины демикс</t>
  </si>
  <si>
    <t>банные халаты для подростков</t>
  </si>
  <si>
    <t>jbl 115</t>
  </si>
  <si>
    <t>нина книга</t>
  </si>
  <si>
    <t>соль для ванны лаванда</t>
  </si>
  <si>
    <t>импровизация блокнот</t>
  </si>
  <si>
    <t>tecno spark go 2022 чехол</t>
  </si>
  <si>
    <t>анжелик</t>
  </si>
  <si>
    <t>колготки леванте</t>
  </si>
  <si>
    <t>иоанн кронштадтский</t>
  </si>
  <si>
    <t>маленький гель для душа</t>
  </si>
  <si>
    <t xml:space="preserve">energy </t>
  </si>
  <si>
    <t>чехол самсунг j2</t>
  </si>
  <si>
    <t>стелька в туфли</t>
  </si>
  <si>
    <t>кофемашина капсульного типа dolce gusto</t>
  </si>
  <si>
    <t xml:space="preserve">барсетка мужская через плечо </t>
  </si>
  <si>
    <t xml:space="preserve">утяжелители для рук </t>
  </si>
  <si>
    <t>мерная чаша</t>
  </si>
  <si>
    <t>значок на лацкан</t>
  </si>
  <si>
    <t>заменитель еды</t>
  </si>
  <si>
    <t xml:space="preserve">джинсовая куртка для девочек </t>
  </si>
  <si>
    <t>notem</t>
  </si>
  <si>
    <t>мягкая повязка на голову</t>
  </si>
  <si>
    <t>so-sexy.me</t>
  </si>
  <si>
    <t>матовое стекло на iphone 8</t>
  </si>
  <si>
    <t>kappa олимпийка</t>
  </si>
  <si>
    <t>обманка для носа</t>
  </si>
  <si>
    <t>cotico антистатик</t>
  </si>
  <si>
    <t>millebaci</t>
  </si>
  <si>
    <t>алфавит косметик</t>
  </si>
  <si>
    <t>миофарм бад</t>
  </si>
  <si>
    <t>повадок для собак</t>
  </si>
  <si>
    <t>цепь на электропилу</t>
  </si>
  <si>
    <t>магнитный пояс для спины</t>
  </si>
  <si>
    <t xml:space="preserve">военный костюм </t>
  </si>
  <si>
    <t>платье спортианое</t>
  </si>
  <si>
    <t>bouge</t>
  </si>
  <si>
    <t>газовая подводка</t>
  </si>
  <si>
    <t>zooring для кошек</t>
  </si>
  <si>
    <t>набор плейсматов</t>
  </si>
  <si>
    <t>evolve</t>
  </si>
  <si>
    <t>купальник женский раздельный с пушапом</t>
  </si>
  <si>
    <t>нож острый</t>
  </si>
  <si>
    <t>футболка и легинсы</t>
  </si>
  <si>
    <t>rx 470</t>
  </si>
  <si>
    <t>берсерк том</t>
  </si>
  <si>
    <t>кроссовки мужские  рибок</t>
  </si>
  <si>
    <t>матрас надувной большой</t>
  </si>
  <si>
    <t>стол обеденный круглый 100</t>
  </si>
  <si>
    <t>обувь магнолия</t>
  </si>
  <si>
    <t>туалетная бумага tolli</t>
  </si>
  <si>
    <t xml:space="preserve">митсубиси </t>
  </si>
  <si>
    <t>голдлайн для похудения</t>
  </si>
  <si>
    <t>очистители</t>
  </si>
  <si>
    <t>ящик для багажника автомобиля</t>
  </si>
  <si>
    <t>76436040</t>
  </si>
  <si>
    <t>lavander</t>
  </si>
  <si>
    <t>curl cream</t>
  </si>
  <si>
    <t>тапки женские летние для улицы</t>
  </si>
  <si>
    <t xml:space="preserve">твоё обувь </t>
  </si>
  <si>
    <t>омега 3 salmonica</t>
  </si>
  <si>
    <t>рюкзак девочки</t>
  </si>
  <si>
    <t>обеденные группы</t>
  </si>
  <si>
    <t>gappo душ</t>
  </si>
  <si>
    <t>волоколамское шоссе</t>
  </si>
  <si>
    <t>kidface</t>
  </si>
  <si>
    <t>покрывало меховое евро</t>
  </si>
  <si>
    <t xml:space="preserve">платье с накидкой </t>
  </si>
  <si>
    <t>васильева</t>
  </si>
  <si>
    <t xml:space="preserve">кисточка для румян </t>
  </si>
  <si>
    <t>сабли</t>
  </si>
  <si>
    <t>8173694</t>
  </si>
  <si>
    <t>зубная паста биорепейр сенситив</t>
  </si>
  <si>
    <t>пеленка непромокаемая на резинке</t>
  </si>
  <si>
    <t>78312460</t>
  </si>
  <si>
    <t>zolla мужская рубашка</t>
  </si>
  <si>
    <t>набор в туалет</t>
  </si>
  <si>
    <t>машинка для стрижки волос от сети</t>
  </si>
  <si>
    <t>материал для рукоделия</t>
  </si>
  <si>
    <t>82386131</t>
  </si>
  <si>
    <t>1:43</t>
  </si>
  <si>
    <t>туфли модельные</t>
  </si>
  <si>
    <t>пожарная</t>
  </si>
  <si>
    <t>красный кроп топ</t>
  </si>
  <si>
    <t>железный обруч</t>
  </si>
  <si>
    <t>ремешок honor band 3</t>
  </si>
  <si>
    <t>сильвания фемили дом</t>
  </si>
  <si>
    <t>формочки для плитки</t>
  </si>
  <si>
    <t>подвеска буква и</t>
  </si>
  <si>
    <t>фейл фикс</t>
  </si>
  <si>
    <t>носки черно белые</t>
  </si>
  <si>
    <t>41028282</t>
  </si>
  <si>
    <t>eveline лосьон</t>
  </si>
  <si>
    <t>брючные костюмы для женщин</t>
  </si>
  <si>
    <t>i am brand</t>
  </si>
  <si>
    <t>cat's best</t>
  </si>
  <si>
    <t>скетчинга</t>
  </si>
  <si>
    <t>пленка для багажа</t>
  </si>
  <si>
    <t>дом с характером книга</t>
  </si>
  <si>
    <t>тапки в сеточку</t>
  </si>
  <si>
    <t xml:space="preserve">набор теней </t>
  </si>
  <si>
    <t>провода пусковые</t>
  </si>
  <si>
    <t>кофе с ароматом шоколада</t>
  </si>
  <si>
    <t>сандалии фламинго</t>
  </si>
  <si>
    <t>adidas boost 350</t>
  </si>
  <si>
    <t>книги лето в пионерском галстуке</t>
  </si>
  <si>
    <t>missha пудра</t>
  </si>
  <si>
    <t xml:space="preserve">пеленки для взрослых </t>
  </si>
  <si>
    <t>тунец магуро</t>
  </si>
  <si>
    <t>gloria jeans ремень</t>
  </si>
  <si>
    <t xml:space="preserve">цепочка с бабочками </t>
  </si>
  <si>
    <t>сеточка для взбивания пены</t>
  </si>
  <si>
    <t>листья нора книга</t>
  </si>
  <si>
    <t>игровое кресло cougar</t>
  </si>
  <si>
    <t>духи love love</t>
  </si>
  <si>
    <t>держатели для губок</t>
  </si>
  <si>
    <t>передник парикмахерский</t>
  </si>
  <si>
    <t>мибенд 6</t>
  </si>
  <si>
    <t xml:space="preserve">коврик пушистый </t>
  </si>
  <si>
    <t xml:space="preserve">велосипедаи </t>
  </si>
  <si>
    <t>кепка женские</t>
  </si>
  <si>
    <t>смех</t>
  </si>
  <si>
    <t>roman</t>
  </si>
  <si>
    <t>lechat</t>
  </si>
  <si>
    <t>защитное стекло huawei p30</t>
  </si>
  <si>
    <t>корм для такс</t>
  </si>
  <si>
    <t>антискользящий коврик в ванную</t>
  </si>
  <si>
    <t>шляпы для мальчиков</t>
  </si>
  <si>
    <t>incity трусы</t>
  </si>
  <si>
    <t>детская шапочка летняя</t>
  </si>
  <si>
    <t>шопер.</t>
  </si>
  <si>
    <t xml:space="preserve">платье красное женское </t>
  </si>
  <si>
    <t>79445296</t>
  </si>
  <si>
    <t>туесок</t>
  </si>
  <si>
    <t>футболка у меня день рождения</t>
  </si>
  <si>
    <t>нарута</t>
  </si>
  <si>
    <t xml:space="preserve">ковер белый </t>
  </si>
  <si>
    <t>итальянские платья</t>
  </si>
  <si>
    <t>тетрадь в широкую линейку</t>
  </si>
  <si>
    <t xml:space="preserve">баскетбольный </t>
  </si>
  <si>
    <t>удобрение для орхидей цион</t>
  </si>
  <si>
    <t>76709182</t>
  </si>
  <si>
    <t>масло оливковое рафинированное</t>
  </si>
  <si>
    <t>зеленский косметика</t>
  </si>
  <si>
    <t>leparfume</t>
  </si>
  <si>
    <t xml:space="preserve">тапки nike </t>
  </si>
  <si>
    <t>dina</t>
  </si>
  <si>
    <t xml:space="preserve">стич мягкая игрушка </t>
  </si>
  <si>
    <t>духи тайна</t>
  </si>
  <si>
    <t>yutos</t>
  </si>
  <si>
    <t>vitabrid</t>
  </si>
  <si>
    <t>целикова</t>
  </si>
  <si>
    <t>диана вриланд</t>
  </si>
  <si>
    <t>соска круглая</t>
  </si>
  <si>
    <t>летняя обувь денская</t>
  </si>
  <si>
    <t>берет хлопок</t>
  </si>
  <si>
    <t>лак для ламината</t>
  </si>
  <si>
    <t>потайной карман</t>
  </si>
  <si>
    <t xml:space="preserve">кнопка старт стоп </t>
  </si>
  <si>
    <t>молд для торта</t>
  </si>
  <si>
    <t>сухой корм для кошек hill's</t>
  </si>
  <si>
    <t>отвод для кормушки</t>
  </si>
  <si>
    <t xml:space="preserve">кухонная мебель </t>
  </si>
  <si>
    <t>очиститель для посудомойки</t>
  </si>
  <si>
    <t>твин пикс книга</t>
  </si>
  <si>
    <t>покрывало танго</t>
  </si>
  <si>
    <t>стекло для редми 9с</t>
  </si>
  <si>
    <t>r15</t>
  </si>
  <si>
    <t>крем парфюмированный</t>
  </si>
  <si>
    <t>reebok кроссовки белые</t>
  </si>
  <si>
    <t>sargan шампунь</t>
  </si>
  <si>
    <t>шкаф полка</t>
  </si>
  <si>
    <t>пакеты с пластиковыми ручками</t>
  </si>
  <si>
    <t xml:space="preserve">крем для лица черный жемчуг </t>
  </si>
  <si>
    <t>товары в роддом</t>
  </si>
  <si>
    <t>наждачка для самоката</t>
  </si>
  <si>
    <t>сумка маскотт</t>
  </si>
  <si>
    <t>малютка детская смесь 1</t>
  </si>
  <si>
    <t>наруто косплей</t>
  </si>
  <si>
    <t xml:space="preserve">корейские продукты </t>
  </si>
  <si>
    <t>uztex</t>
  </si>
  <si>
    <t>шампуни безсульфатные</t>
  </si>
  <si>
    <t>масло для загара mixit</t>
  </si>
  <si>
    <t>44209552</t>
  </si>
  <si>
    <t>сарафан летний женский спортивный</t>
  </si>
  <si>
    <t>чехол книжка на samsung m12</t>
  </si>
  <si>
    <t>bonsaveur отдушка косметическая</t>
  </si>
  <si>
    <t xml:space="preserve">кольцо антистресс </t>
  </si>
  <si>
    <t>adidas tensaur</t>
  </si>
  <si>
    <t>коем для волос</t>
  </si>
  <si>
    <t>набор масок 30 штук</t>
  </si>
  <si>
    <t>крем для лица клиник</t>
  </si>
  <si>
    <t>чехол iphone xr прозрачный</t>
  </si>
  <si>
    <t>карта на стену с подсветкой</t>
  </si>
  <si>
    <t>для девочки подростка</t>
  </si>
  <si>
    <t>бисерная резина</t>
  </si>
  <si>
    <t>баночка с распылителем</t>
  </si>
  <si>
    <t>штаны для девочек на лето</t>
  </si>
  <si>
    <t xml:space="preserve">кошелёк аниме </t>
  </si>
  <si>
    <t>зубная паста курапрокс</t>
  </si>
  <si>
    <t>терка для корейской моркови бернер</t>
  </si>
  <si>
    <t>кожанный костюм</t>
  </si>
  <si>
    <t>колодезный насос</t>
  </si>
  <si>
    <t>защитное стекло на айфон6</t>
  </si>
  <si>
    <t>яркие кеды</t>
  </si>
  <si>
    <t>little world of alena детский</t>
  </si>
  <si>
    <t>samsung active 2</t>
  </si>
  <si>
    <t>чай липа</t>
  </si>
  <si>
    <t>летнее платье а силуэта</t>
  </si>
  <si>
    <t>жарочный шкаф мини</t>
  </si>
  <si>
    <t>пряник 1 год</t>
  </si>
  <si>
    <t>мишель харрисон</t>
  </si>
  <si>
    <t>жопка</t>
  </si>
  <si>
    <t>игровой набор барби</t>
  </si>
  <si>
    <t>питание кожи лица</t>
  </si>
  <si>
    <t>крестильная рубашка мастерская покров</t>
  </si>
  <si>
    <t>клык медведя</t>
  </si>
  <si>
    <t>корейская косметика маска для лица</t>
  </si>
  <si>
    <t>смартфон xiaomi redmi note 9 pro</t>
  </si>
  <si>
    <t>матрац ватные</t>
  </si>
  <si>
    <t xml:space="preserve">ручка подарочная </t>
  </si>
  <si>
    <t>66008533</t>
  </si>
  <si>
    <t>75673236</t>
  </si>
  <si>
    <t>чехол непромокаемый для матраса</t>
  </si>
  <si>
    <t>emporio armani для мужчин</t>
  </si>
  <si>
    <t>пластиковый прозрачный чехол</t>
  </si>
  <si>
    <t>тапочки мужские закрытые</t>
  </si>
  <si>
    <t>естетика</t>
  </si>
  <si>
    <t xml:space="preserve">beefre </t>
  </si>
  <si>
    <t>белая фасоль</t>
  </si>
  <si>
    <t xml:space="preserve">туфли зелёные </t>
  </si>
  <si>
    <t>золото браслет 585</t>
  </si>
  <si>
    <t>хб больших размеров</t>
  </si>
  <si>
    <t xml:space="preserve">алемпийка </t>
  </si>
  <si>
    <t>лидаза</t>
  </si>
  <si>
    <t xml:space="preserve">велосипед аксессуары </t>
  </si>
  <si>
    <t>руки гипс</t>
  </si>
  <si>
    <t>коврик 200х300</t>
  </si>
  <si>
    <t>нашивки адидас</t>
  </si>
  <si>
    <t>ан шоп</t>
  </si>
  <si>
    <t>анти кальций</t>
  </si>
  <si>
    <t>кофе на паях</t>
  </si>
  <si>
    <t>женские  босоножки</t>
  </si>
  <si>
    <t xml:space="preserve">щелкунчик </t>
  </si>
  <si>
    <t>пластиковые бокалы для шампанского</t>
  </si>
  <si>
    <t>джон стрелеки</t>
  </si>
  <si>
    <t xml:space="preserve">сумка шоппер на молнии </t>
  </si>
  <si>
    <t>стаканы для воды стекло</t>
  </si>
  <si>
    <t>твинсет для женщин</t>
  </si>
  <si>
    <t>шуруповерт bosh</t>
  </si>
  <si>
    <t>dior кроссовки</t>
  </si>
  <si>
    <t>ручка ракушка</t>
  </si>
  <si>
    <t>гранат золото</t>
  </si>
  <si>
    <t>пазлв</t>
  </si>
  <si>
    <t>кросовки с сеткой</t>
  </si>
  <si>
    <t>botavikos пилинг</t>
  </si>
  <si>
    <t>скетчбук малевич</t>
  </si>
  <si>
    <t>цекорий</t>
  </si>
  <si>
    <t>жилетка свитер</t>
  </si>
  <si>
    <t>dolce&amp;gabbana l'imperatrice</t>
  </si>
  <si>
    <t>33104016</t>
  </si>
  <si>
    <t>путевка</t>
  </si>
  <si>
    <t>платье лктнее</t>
  </si>
  <si>
    <t>аквамарин в серебре 925 пробы</t>
  </si>
  <si>
    <t>рюкзак женский нейлон</t>
  </si>
  <si>
    <t>карл лагерфельд обувь</t>
  </si>
  <si>
    <t>51262322</t>
  </si>
  <si>
    <t>металлический браслет</t>
  </si>
  <si>
    <t>блузки офис</t>
  </si>
  <si>
    <t>40644530</t>
  </si>
  <si>
    <t>чехол на redmi not 8</t>
  </si>
  <si>
    <t>чачжамен</t>
  </si>
  <si>
    <t>boss поло</t>
  </si>
  <si>
    <t>разделочная доска с емкостью</t>
  </si>
  <si>
    <t xml:space="preserve">информатика </t>
  </si>
  <si>
    <t>флаг франции</t>
  </si>
  <si>
    <t>насос гур</t>
  </si>
  <si>
    <t>одежда с корги</t>
  </si>
  <si>
    <t>самсунг а7 2018</t>
  </si>
  <si>
    <t>блузка модная</t>
  </si>
  <si>
    <t xml:space="preserve">дешеддер </t>
  </si>
  <si>
    <t>кроссовки мужские на платформе</t>
  </si>
  <si>
    <t>lego flower</t>
  </si>
  <si>
    <t>топ бра в рубчик</t>
  </si>
  <si>
    <t>костюм детский из муслина</t>
  </si>
  <si>
    <t>полоски для квиллинга</t>
  </si>
  <si>
    <t>боди швы наружу</t>
  </si>
  <si>
    <t>меховая шапка женская</t>
  </si>
  <si>
    <t>ferrari puma</t>
  </si>
  <si>
    <t>сумка-кобура</t>
  </si>
  <si>
    <t>гардекс для детей</t>
  </si>
  <si>
    <t>7617269</t>
  </si>
  <si>
    <t>чехол га samsung</t>
  </si>
  <si>
    <t>ёмкость для льда</t>
  </si>
  <si>
    <t>джили атлас</t>
  </si>
  <si>
    <t>сарафанчики</t>
  </si>
  <si>
    <t xml:space="preserve">эйвон туалетная вода </t>
  </si>
  <si>
    <t>anti-yellow</t>
  </si>
  <si>
    <t>гном фигура</t>
  </si>
  <si>
    <t>коробка картонная с крышкой</t>
  </si>
  <si>
    <t>обеденный стул</t>
  </si>
  <si>
    <t>franca feretti</t>
  </si>
  <si>
    <t>аниме цепочка</t>
  </si>
  <si>
    <t xml:space="preserve">наколенники для детей </t>
  </si>
  <si>
    <t>bomman стикеры</t>
  </si>
  <si>
    <t>26187418</t>
  </si>
  <si>
    <t>декатлон очки</t>
  </si>
  <si>
    <t>триммер запчасти</t>
  </si>
  <si>
    <t>baseus мужской</t>
  </si>
  <si>
    <t>женский топ с завязками</t>
  </si>
  <si>
    <t>каучуковая цепочка с золотом</t>
  </si>
  <si>
    <t>шифтер велосипедный shimano</t>
  </si>
  <si>
    <t>беговая дорожка xiaomi walkingpad</t>
  </si>
  <si>
    <t>джинга</t>
  </si>
  <si>
    <t>беспроводные наушники для пк</t>
  </si>
  <si>
    <t>маска для коррекции овала лица</t>
  </si>
  <si>
    <t>фрешбар</t>
  </si>
  <si>
    <t>антиперспирант мужской adidas</t>
  </si>
  <si>
    <t>стекло для xiaomi redmi 9</t>
  </si>
  <si>
    <t>купить часы</t>
  </si>
  <si>
    <t>camisa</t>
  </si>
  <si>
    <t>простыня на резинке 160х200 сказка</t>
  </si>
  <si>
    <t>катушка для триммера с цепью</t>
  </si>
  <si>
    <t>блоки интерьерного покрытия</t>
  </si>
  <si>
    <t xml:space="preserve">желтый пояс </t>
  </si>
  <si>
    <t>ikea коробка</t>
  </si>
  <si>
    <t>вкус праздника</t>
  </si>
  <si>
    <t>омг</t>
  </si>
  <si>
    <t>а4 бумага для акварели</t>
  </si>
  <si>
    <t>духи твердые</t>
  </si>
  <si>
    <t>intex бассейн детский</t>
  </si>
  <si>
    <t>шлепанцы мужские рибок</t>
  </si>
  <si>
    <t>кулон для подруг</t>
  </si>
  <si>
    <t>al rehab lovely</t>
  </si>
  <si>
    <t>эльфийка</t>
  </si>
  <si>
    <t>сланцы с закрытым носом</t>
  </si>
  <si>
    <t>babyline пенка для подмывания</t>
  </si>
  <si>
    <t>robot trains</t>
  </si>
  <si>
    <t>ланком идол</t>
  </si>
  <si>
    <t>cahoter</t>
  </si>
  <si>
    <t>тёмные шторы</t>
  </si>
  <si>
    <t>26024154</t>
  </si>
  <si>
    <t>60373070</t>
  </si>
  <si>
    <t>сгон воды для пола</t>
  </si>
  <si>
    <t>паста гринвей</t>
  </si>
  <si>
    <t>73832349</t>
  </si>
  <si>
    <t xml:space="preserve">форсунки омывателя </t>
  </si>
  <si>
    <t xml:space="preserve">трусы с бравл старс </t>
  </si>
  <si>
    <t>майка рубашка</t>
  </si>
  <si>
    <t>61261695</t>
  </si>
  <si>
    <t>краулер</t>
  </si>
  <si>
    <t>огэ по истории</t>
  </si>
  <si>
    <t>картина геншин</t>
  </si>
  <si>
    <t>46481304</t>
  </si>
  <si>
    <t>набор верхних форм</t>
  </si>
  <si>
    <t>большая волна в канагаве</t>
  </si>
  <si>
    <t>армянская продукция</t>
  </si>
  <si>
    <t>цветной дым набор</t>
  </si>
  <si>
    <t>трикотажная блузка женская на пуговицах</t>
  </si>
  <si>
    <t>schwarzkopf men perfect</t>
  </si>
  <si>
    <t>поатье халат</t>
  </si>
  <si>
    <t>товары из икея</t>
  </si>
  <si>
    <t>рюкзак школьный чёрный</t>
  </si>
  <si>
    <t>браслеты геншин</t>
  </si>
  <si>
    <t>бейсбольная кепка</t>
  </si>
  <si>
    <t>окр</t>
  </si>
  <si>
    <t>порционный шоколад</t>
  </si>
  <si>
    <t>обложка для медицинского полиса</t>
  </si>
  <si>
    <t>тарелки зеленые</t>
  </si>
  <si>
    <t>siberica крем</t>
  </si>
  <si>
    <t>сарафан цветы</t>
  </si>
  <si>
    <t>смартфон huawei p40 lite</t>
  </si>
  <si>
    <t>шлейка жилетка для кошек</t>
  </si>
  <si>
    <t>сетка для стола</t>
  </si>
  <si>
    <t>кукла 80 см</t>
  </si>
  <si>
    <t>игрушка дразнилка для кошек</t>
  </si>
  <si>
    <t>aldo лето</t>
  </si>
  <si>
    <t>серьги бижутерия пластик</t>
  </si>
  <si>
    <t>светолента</t>
  </si>
  <si>
    <t xml:space="preserve">хаски жижа </t>
  </si>
  <si>
    <t>штаны zolla</t>
  </si>
  <si>
    <t>птица игрушка</t>
  </si>
  <si>
    <t>элегантная классика</t>
  </si>
  <si>
    <t>wella professionals спрей</t>
  </si>
  <si>
    <t>72022521</t>
  </si>
  <si>
    <t>карниз для дачи</t>
  </si>
  <si>
    <t>гольфы 2 класс компрессии</t>
  </si>
  <si>
    <t>видеозахват</t>
  </si>
  <si>
    <t>пряжа хозяюшка рукодельница люкс</t>
  </si>
  <si>
    <t>китайские таблетки для похудения</t>
  </si>
  <si>
    <t>бочка пищевая</t>
  </si>
  <si>
    <t xml:space="preserve">сетка для </t>
  </si>
  <si>
    <t>татуировки на лицо</t>
  </si>
  <si>
    <t>павлоти</t>
  </si>
  <si>
    <t>силиконовая губка для лица</t>
  </si>
  <si>
    <t>карагач</t>
  </si>
  <si>
    <t>металлическая решетка</t>
  </si>
  <si>
    <t>hanayama</t>
  </si>
  <si>
    <t>шарики для бассейна 100</t>
  </si>
  <si>
    <t>фигурки лошади</t>
  </si>
  <si>
    <t xml:space="preserve">пиджак зелёный </t>
  </si>
  <si>
    <t>кнопка на унитаз</t>
  </si>
  <si>
    <t>костюм платье с кардиганом</t>
  </si>
  <si>
    <t>sd micro</t>
  </si>
  <si>
    <t>блузка персиковая</t>
  </si>
  <si>
    <t>неустрашимые</t>
  </si>
  <si>
    <t>голова из гипса</t>
  </si>
  <si>
    <t xml:space="preserve">лычки </t>
  </si>
  <si>
    <t>54777987</t>
  </si>
  <si>
    <t>tik tok girl</t>
  </si>
  <si>
    <t>зоотовары аквариумистика</t>
  </si>
  <si>
    <t>asa trade</t>
  </si>
  <si>
    <t>55058076</t>
  </si>
  <si>
    <t xml:space="preserve">мешок для сменки </t>
  </si>
  <si>
    <t>ому картофельное</t>
  </si>
  <si>
    <t>спортивная футболка с капюшоном</t>
  </si>
  <si>
    <t>шёлковые пижамы</t>
  </si>
  <si>
    <t>чайник эмалированый</t>
  </si>
  <si>
    <t>футболка принцесса</t>
  </si>
  <si>
    <t>свитер полиция</t>
  </si>
  <si>
    <t xml:space="preserve">узкие очки </t>
  </si>
  <si>
    <t>чехол для xiaomi 11 lite 5g ne</t>
  </si>
  <si>
    <t>эзовиск</t>
  </si>
  <si>
    <t>юбка с подкладкой</t>
  </si>
  <si>
    <t>шины летние кама</t>
  </si>
  <si>
    <t>настойка чистотела</t>
  </si>
  <si>
    <t>stailer</t>
  </si>
  <si>
    <t>novak</t>
  </si>
  <si>
    <t>мечта жаровня</t>
  </si>
  <si>
    <t>провод тпс</t>
  </si>
  <si>
    <t>grinfield</t>
  </si>
  <si>
    <t>сандали араз</t>
  </si>
  <si>
    <t>терра кофе</t>
  </si>
  <si>
    <t>тома геншин</t>
  </si>
  <si>
    <t xml:space="preserve">платье летнее красное </t>
  </si>
  <si>
    <t>трансмисионное масло</t>
  </si>
  <si>
    <t>для плавания плавки для мальчиков</t>
  </si>
  <si>
    <t>очки для водителей мужские</t>
  </si>
  <si>
    <t>vasso</t>
  </si>
  <si>
    <t>удочка шимано</t>
  </si>
  <si>
    <t>крем для ног garnier</t>
  </si>
  <si>
    <t>сумка рюкзак через плечо</t>
  </si>
  <si>
    <t>ширма напольная</t>
  </si>
  <si>
    <t>часы smael</t>
  </si>
  <si>
    <t>сыворотка ниацинамид</t>
  </si>
  <si>
    <t>йоршик для унитаза</t>
  </si>
  <si>
    <t xml:space="preserve">сказка постельное белье </t>
  </si>
  <si>
    <t xml:space="preserve">конфеты шипучка </t>
  </si>
  <si>
    <t>гель краски для китайской росписи</t>
  </si>
  <si>
    <t>подпятник для обуви</t>
  </si>
  <si>
    <t>brawl stars футболки</t>
  </si>
  <si>
    <t>акригель tnl</t>
  </si>
  <si>
    <t>босоножки бифри</t>
  </si>
  <si>
    <t xml:space="preserve">приглашения </t>
  </si>
  <si>
    <t>баночка для маникюра</t>
  </si>
  <si>
    <t>сумки для мужчин на лето</t>
  </si>
  <si>
    <t>футболка женская 62 размер</t>
  </si>
  <si>
    <t>очиститель пластика для авто</t>
  </si>
  <si>
    <t>36925281</t>
  </si>
  <si>
    <t>шклярова прописи</t>
  </si>
  <si>
    <t>шампунь dav</t>
  </si>
  <si>
    <t>18094343</t>
  </si>
  <si>
    <t>сап серф</t>
  </si>
  <si>
    <t>помада tf</t>
  </si>
  <si>
    <t>посуду</t>
  </si>
  <si>
    <t>nobby для собак</t>
  </si>
  <si>
    <t>manami shop</t>
  </si>
  <si>
    <t>самокат micro maxi</t>
  </si>
  <si>
    <t>патчи против морщин</t>
  </si>
  <si>
    <t>карандаш пупа для губ</t>
  </si>
  <si>
    <t>полукомбинезон зимний мужской</t>
  </si>
  <si>
    <t>однотонная мужская футболка</t>
  </si>
  <si>
    <t>детектор валют</t>
  </si>
  <si>
    <t>артикул 30040172</t>
  </si>
  <si>
    <t>чайники электрические редмонд</t>
  </si>
  <si>
    <t>summybeauty</t>
  </si>
  <si>
    <t>гюнтер грасс</t>
  </si>
  <si>
    <t>мешочки с песком</t>
  </si>
  <si>
    <t>мини-принтер</t>
  </si>
  <si>
    <t>rjitktr</t>
  </si>
  <si>
    <t>sun лак</t>
  </si>
  <si>
    <t>панама мужская большая</t>
  </si>
  <si>
    <t>шлеки</t>
  </si>
  <si>
    <t xml:space="preserve">футболка зеленая женская </t>
  </si>
  <si>
    <t>кольцо люблю</t>
  </si>
  <si>
    <t>гель лак myko</t>
  </si>
  <si>
    <t>жилет женский джинс</t>
  </si>
  <si>
    <t>71597591</t>
  </si>
  <si>
    <t>36412075</t>
  </si>
  <si>
    <t>обувь с мехом</t>
  </si>
  <si>
    <t>носки с мопсом</t>
  </si>
  <si>
    <t>cambridge книги</t>
  </si>
  <si>
    <t>липляндия</t>
  </si>
  <si>
    <t>шорты для плаванья женские</t>
  </si>
  <si>
    <t>воротнички для парикмахера</t>
  </si>
  <si>
    <t>sela шляпа</t>
  </si>
  <si>
    <t>александр ванг</t>
  </si>
  <si>
    <t>чехол galaxy tab a8</t>
  </si>
  <si>
    <t>миксеры строительный</t>
  </si>
  <si>
    <t>электро венчик</t>
  </si>
  <si>
    <t xml:space="preserve"> для велосипеда</t>
  </si>
  <si>
    <t>рабочая мужская обувь</t>
  </si>
  <si>
    <t>протемикс</t>
  </si>
  <si>
    <t>платье с широкой юбкой</t>
  </si>
  <si>
    <t>кондиционер для волос estel</t>
  </si>
  <si>
    <t>кожанный корсет</t>
  </si>
  <si>
    <t>шоколадные камни</t>
  </si>
  <si>
    <t>спайк брелок</t>
  </si>
  <si>
    <t xml:space="preserve">вязаный кардиган </t>
  </si>
  <si>
    <t>папа мама</t>
  </si>
  <si>
    <t>силиконовая пленка для кухни</t>
  </si>
  <si>
    <t>aim clothing женский</t>
  </si>
  <si>
    <t>вечерне платье</t>
  </si>
  <si>
    <t>кроссовки с леопардовым принтом</t>
  </si>
  <si>
    <t>пластмассовый контейнер</t>
  </si>
  <si>
    <t>костюм летний горка</t>
  </si>
  <si>
    <t>щетка для сухого массажа лица</t>
  </si>
  <si>
    <t>толстовка зипка</t>
  </si>
  <si>
    <t>оверсайз шорты женские</t>
  </si>
  <si>
    <t>коляска peg perego</t>
  </si>
  <si>
    <t>подводка для глаз водостойкая фломастер</t>
  </si>
  <si>
    <t>тапочки crocs детские</t>
  </si>
  <si>
    <t>крем корректор белита</t>
  </si>
  <si>
    <t>ambino</t>
  </si>
  <si>
    <t>военое лего</t>
  </si>
  <si>
    <t>крафтовые упаковки</t>
  </si>
  <si>
    <t>обувь на шнуровке</t>
  </si>
  <si>
    <t>сумка мини через плечо</t>
  </si>
  <si>
    <t>панч</t>
  </si>
  <si>
    <t>колонка беспроводная с радио</t>
  </si>
  <si>
    <t>черные точки себум матирование очищение</t>
  </si>
  <si>
    <t>брошь микрофон</t>
  </si>
  <si>
    <t>катридж hqd</t>
  </si>
  <si>
    <t>планшет большой</t>
  </si>
  <si>
    <t>беспроводные наушники samsung galaxy</t>
  </si>
  <si>
    <t>frosh бальзам</t>
  </si>
  <si>
    <t>лапки аниме</t>
  </si>
  <si>
    <t>reima мальчики одежда</t>
  </si>
  <si>
    <t>пижама с пандой</t>
  </si>
  <si>
    <t>65828405</t>
  </si>
  <si>
    <t>мама чек</t>
  </si>
  <si>
    <t>аир джордан</t>
  </si>
  <si>
    <t>сумка женская льняная</t>
  </si>
  <si>
    <t>27711939</t>
  </si>
  <si>
    <t>для бритья пена</t>
  </si>
  <si>
    <t>цветные пряди для наращивания</t>
  </si>
  <si>
    <t>читаем по английски</t>
  </si>
  <si>
    <t>рюкзак ролл топ</t>
  </si>
  <si>
    <t>топ девочки 128</t>
  </si>
  <si>
    <t>bbcos</t>
  </si>
  <si>
    <t>шкаф над унитазом</t>
  </si>
  <si>
    <t>tg bags</t>
  </si>
  <si>
    <t>туалетный набор</t>
  </si>
  <si>
    <t>колодки ваз</t>
  </si>
  <si>
    <t>детский летний сарафан</t>
  </si>
  <si>
    <t>адидас кроссовки белые</t>
  </si>
  <si>
    <t>баночки для слайма</t>
  </si>
  <si>
    <t>мото куртка мужская</t>
  </si>
  <si>
    <t>молд 3д</t>
  </si>
  <si>
    <t>monostyle</t>
  </si>
  <si>
    <t xml:space="preserve">пептиды </t>
  </si>
  <si>
    <t>плафон для люстры е14</t>
  </si>
  <si>
    <t>ринфолтил сыворотка</t>
  </si>
  <si>
    <t>женская обувь весна лето</t>
  </si>
  <si>
    <t>хаггис для девочек 4</t>
  </si>
  <si>
    <t xml:space="preserve">ножики </t>
  </si>
  <si>
    <t>июль на кухню</t>
  </si>
  <si>
    <t>корсет женский белый</t>
  </si>
  <si>
    <t>оуфк-01</t>
  </si>
  <si>
    <t>футболка 54 размер</t>
  </si>
  <si>
    <t>накладки для каратэ</t>
  </si>
  <si>
    <t>пенный коврик</t>
  </si>
  <si>
    <t>лопатка силикон</t>
  </si>
  <si>
    <t>чехол на телефон huawei p30</t>
  </si>
  <si>
    <t>обложка на паспор</t>
  </si>
  <si>
    <t>рука из гипса</t>
  </si>
  <si>
    <t xml:space="preserve">кардиган на девочку </t>
  </si>
  <si>
    <t>art visage скульптор</t>
  </si>
  <si>
    <t xml:space="preserve">шелковые штаны </t>
  </si>
  <si>
    <t>подростковые рюкзаки для подростков</t>
  </si>
  <si>
    <t>банка для чайных пакетиков</t>
  </si>
  <si>
    <t>c6</t>
  </si>
  <si>
    <t xml:space="preserve">чай с бергамотом </t>
  </si>
  <si>
    <t>чехол книжка на redmi note 9</t>
  </si>
  <si>
    <t>носки wrestling</t>
  </si>
  <si>
    <t>бомбер женский укороченный</t>
  </si>
  <si>
    <t>миска для похода</t>
  </si>
  <si>
    <t>miss tais 714</t>
  </si>
  <si>
    <t>купить раскладушку</t>
  </si>
  <si>
    <t>карточки для фотографий</t>
  </si>
  <si>
    <t xml:space="preserve">паласы </t>
  </si>
  <si>
    <t xml:space="preserve">парные кепки </t>
  </si>
  <si>
    <t>aliya</t>
  </si>
  <si>
    <t>flip 3</t>
  </si>
  <si>
    <t>нарядные платья для девушек с завышенной талией</t>
  </si>
  <si>
    <t>nero gold для собак</t>
  </si>
  <si>
    <t>jane store</t>
  </si>
  <si>
    <t>как спит пчела</t>
  </si>
  <si>
    <t>лампы для цветов</t>
  </si>
  <si>
    <t>платье на выпускной женский</t>
  </si>
  <si>
    <t>чехлы на iphone 13 pro max</t>
  </si>
  <si>
    <t xml:space="preserve">набор простых карандашей </t>
  </si>
  <si>
    <t>мишка фреди игрушка</t>
  </si>
  <si>
    <t>taft воск для волос</t>
  </si>
  <si>
    <t>узорова нефедова подготовка к школе</t>
  </si>
  <si>
    <t>тукан одежда</t>
  </si>
  <si>
    <t>защитное стекло самсунг а 11</t>
  </si>
  <si>
    <t>чайный сервиз 12 персон</t>
  </si>
  <si>
    <t>soap labs</t>
  </si>
  <si>
    <t>зов ктулху книга</t>
  </si>
  <si>
    <t>игрушки май литл пони</t>
  </si>
  <si>
    <t>трусы lui et elle</t>
  </si>
  <si>
    <t>тригерры</t>
  </si>
  <si>
    <t>чехол для наушников samsung buds 2</t>
  </si>
  <si>
    <t>кронштейн для мониторов</t>
  </si>
  <si>
    <t>голубой тренч</t>
  </si>
  <si>
    <t>бриджи женские для фитнеса</t>
  </si>
  <si>
    <t>история советского союза</t>
  </si>
  <si>
    <t>том ям лапша</t>
  </si>
  <si>
    <t>чемодан детский для мальчика</t>
  </si>
  <si>
    <t>кепка детская для малышей</t>
  </si>
  <si>
    <t>платье в рубчик оверсайз</t>
  </si>
  <si>
    <t>пластырь для сухих мозолей</t>
  </si>
  <si>
    <t>платье trussardi</t>
  </si>
  <si>
    <t>сидушки для велосипеда</t>
  </si>
  <si>
    <t>маша и медведь шарики</t>
  </si>
  <si>
    <t>туфли черные для девочки школьные</t>
  </si>
  <si>
    <t>zarina футболка для женщин</t>
  </si>
  <si>
    <t>pandora духи 2</t>
  </si>
  <si>
    <t>16263464</t>
  </si>
  <si>
    <t>шар цифра 2 на подставке</t>
  </si>
  <si>
    <t>спрей для кожи головы</t>
  </si>
  <si>
    <t>19220335</t>
  </si>
  <si>
    <t>подсумок для телефона</t>
  </si>
  <si>
    <t>32307980</t>
  </si>
  <si>
    <t xml:space="preserve">чехол для айфона 12 </t>
  </si>
  <si>
    <t>полка в холодильник lg</t>
  </si>
  <si>
    <t xml:space="preserve"> подгузники</t>
  </si>
  <si>
    <t>бальзам для губ персик</t>
  </si>
  <si>
    <t>восстановленный iphone</t>
  </si>
  <si>
    <t>баллада о змеях и певчих птицах</t>
  </si>
  <si>
    <t>краска для волос лореаль casting</t>
  </si>
  <si>
    <t>поптуб</t>
  </si>
  <si>
    <t>багровый пик</t>
  </si>
  <si>
    <t>ntyb</t>
  </si>
  <si>
    <t>лего машина с мотором</t>
  </si>
  <si>
    <t>сумка мужская пояс</t>
  </si>
  <si>
    <t xml:space="preserve">ecolatier шампунь </t>
  </si>
  <si>
    <t>31306870</t>
  </si>
  <si>
    <t>джинсы мужские oversize</t>
  </si>
  <si>
    <t>xiaomi redmi 10 чехол книжка</t>
  </si>
  <si>
    <t>меч для ребенка</t>
  </si>
  <si>
    <t>shanti</t>
  </si>
  <si>
    <t>вечернее платье голубое</t>
  </si>
  <si>
    <t>dizolve средство для стирки</t>
  </si>
  <si>
    <t>сироп голубое кюрасао</t>
  </si>
  <si>
    <t>58674235</t>
  </si>
  <si>
    <t>18252494</t>
  </si>
  <si>
    <t>69218057</t>
  </si>
  <si>
    <t>лиф с застежкой спереди</t>
  </si>
  <si>
    <t>байна ядайк</t>
  </si>
  <si>
    <t>юбка карандаш стрейч</t>
  </si>
  <si>
    <t>женская длинная юбка</t>
  </si>
  <si>
    <t>deuter mountain</t>
  </si>
  <si>
    <t>кофейные фильтры</t>
  </si>
  <si>
    <t>ковер циновка дом</t>
  </si>
  <si>
    <t>последние подростки</t>
  </si>
  <si>
    <t>чехол samsung s21+</t>
  </si>
  <si>
    <t>бабочка самовяз</t>
  </si>
  <si>
    <t>64909586</t>
  </si>
  <si>
    <t>dress by love</t>
  </si>
  <si>
    <t>роблокс книга</t>
  </si>
  <si>
    <t>generation п</t>
  </si>
  <si>
    <t>пульт telefunken</t>
  </si>
  <si>
    <t>футболка с симпсоном</t>
  </si>
  <si>
    <t>casio калькулятор егэ</t>
  </si>
  <si>
    <t>шнурка</t>
  </si>
  <si>
    <t>schwarzkopf professional шампунь</t>
  </si>
  <si>
    <t>петуния в кашпо</t>
  </si>
  <si>
    <t xml:space="preserve">ипомея </t>
  </si>
  <si>
    <t>платье для девочки 134</t>
  </si>
  <si>
    <t>yadah spf</t>
  </si>
  <si>
    <t xml:space="preserve">чамадан </t>
  </si>
  <si>
    <t>чехол для сидения велосипеда</t>
  </si>
  <si>
    <t>чехол на ipad 3</t>
  </si>
  <si>
    <t>платье на девочку 152</t>
  </si>
  <si>
    <t>таблетки для печени</t>
  </si>
  <si>
    <t>наклейки standoff</t>
  </si>
  <si>
    <t>спортивные куртки женские</t>
  </si>
  <si>
    <t xml:space="preserve">джинсы женские бежевые </t>
  </si>
  <si>
    <t>топ женский шелк</t>
  </si>
  <si>
    <t>kako</t>
  </si>
  <si>
    <t>чехол xiaomi poco f3</t>
  </si>
  <si>
    <t>платье косуха</t>
  </si>
  <si>
    <t>салфетка льняная</t>
  </si>
  <si>
    <t>72442757</t>
  </si>
  <si>
    <t>kipsta мяч</t>
  </si>
  <si>
    <t>алюминиевый таз</t>
  </si>
  <si>
    <t>боди бюстье</t>
  </si>
  <si>
    <t>подставка для телефона в автомобиль магнит</t>
  </si>
  <si>
    <t xml:space="preserve">наклейки для автомобиля </t>
  </si>
  <si>
    <t>12692878</t>
  </si>
  <si>
    <t>anigma</t>
  </si>
  <si>
    <t>вибратор для муж</t>
  </si>
  <si>
    <t>бэй доу</t>
  </si>
  <si>
    <t>носки корова</t>
  </si>
  <si>
    <t>маска разогревающая</t>
  </si>
  <si>
    <t xml:space="preserve">ice </t>
  </si>
  <si>
    <t>чёрная фудболка</t>
  </si>
  <si>
    <t>поводок рулетка flexi 5м</t>
  </si>
  <si>
    <t>детские книги на английском языке</t>
  </si>
  <si>
    <t>вилки детские</t>
  </si>
  <si>
    <t>корм для собак сухой чаппи</t>
  </si>
  <si>
    <t>носки капроновые с рисунком</t>
  </si>
  <si>
    <t>самокат для дома</t>
  </si>
  <si>
    <t>levrana крем от солнца</t>
  </si>
  <si>
    <t>предметы интерьера статуэтки</t>
  </si>
  <si>
    <t>matebook</t>
  </si>
  <si>
    <t xml:space="preserve">когда мы мечтаем </t>
  </si>
  <si>
    <t xml:space="preserve">хольнитены </t>
  </si>
  <si>
    <t xml:space="preserve">трусы  мужские </t>
  </si>
  <si>
    <t>сифон клик клак</t>
  </si>
  <si>
    <t>пылесос pioneer</t>
  </si>
  <si>
    <t xml:space="preserve">шампунь для волос пантин </t>
  </si>
  <si>
    <t>gd</t>
  </si>
  <si>
    <t xml:space="preserve">шевроле лачетти </t>
  </si>
  <si>
    <t>brawl stars совместимые лего поштучно</t>
  </si>
  <si>
    <t>банка пластик</t>
  </si>
  <si>
    <t>74058268</t>
  </si>
  <si>
    <t>топы на пуговицах</t>
  </si>
  <si>
    <t>чехол на самсунг м31s</t>
  </si>
  <si>
    <t xml:space="preserve">рюкзак игрушка </t>
  </si>
  <si>
    <t>помада ruby rose</t>
  </si>
  <si>
    <t>смартфон tcl</t>
  </si>
  <si>
    <t>на девочку</t>
  </si>
  <si>
    <t>комикс metal family</t>
  </si>
  <si>
    <t>vivienne sabo патчи</t>
  </si>
  <si>
    <t>57790030</t>
  </si>
  <si>
    <t>страна производитель германия</t>
  </si>
  <si>
    <t>сицилия</t>
  </si>
  <si>
    <t>игра квест бондибон</t>
  </si>
  <si>
    <t>постель евро бязь</t>
  </si>
  <si>
    <t>сушилка для тряпок</t>
  </si>
  <si>
    <t>стиральный порошок альба</t>
  </si>
  <si>
    <t>спальник летний</t>
  </si>
  <si>
    <t>воздушный шар 1</t>
  </si>
  <si>
    <t>набор для кормления силиконовый оранжевый</t>
  </si>
  <si>
    <t>натуральный бальзам для волос</t>
  </si>
  <si>
    <t>top top шорты</t>
  </si>
  <si>
    <t>агат бусины натуральные</t>
  </si>
  <si>
    <t>ароматические конусы</t>
  </si>
  <si>
    <t xml:space="preserve">платье летнее женское в цветочек </t>
  </si>
  <si>
    <t>чехол на samsung galaxy a30</t>
  </si>
  <si>
    <t>сенсорный диспенсер</t>
  </si>
  <si>
    <t>лак для рыбалки</t>
  </si>
  <si>
    <t>платье приталеное</t>
  </si>
  <si>
    <t>скрапбукинг свадьба</t>
  </si>
  <si>
    <t>сок лимонный</t>
  </si>
  <si>
    <t>электролобзик bosch</t>
  </si>
  <si>
    <t>78449176</t>
  </si>
  <si>
    <t>зубной набор одноразовый</t>
  </si>
  <si>
    <t>jilas</t>
  </si>
  <si>
    <t xml:space="preserve">секс календарь </t>
  </si>
  <si>
    <t>юла металлическая</t>
  </si>
  <si>
    <t>кастрюля гурман</t>
  </si>
  <si>
    <t>скетборд</t>
  </si>
  <si>
    <t xml:space="preserve">nike майка </t>
  </si>
  <si>
    <t>запчасти на иж</t>
  </si>
  <si>
    <t>съемник фильтра</t>
  </si>
  <si>
    <t>ремень манго</t>
  </si>
  <si>
    <t>зонты для детей</t>
  </si>
  <si>
    <t>aravia post acne</t>
  </si>
  <si>
    <t>масло подсолнечное спрей</t>
  </si>
  <si>
    <t>пижама комбинезон для детей</t>
  </si>
  <si>
    <t>воскоплав для депиляции картридж</t>
  </si>
  <si>
    <t>мыть посуду</t>
  </si>
  <si>
    <t>белые летние ботинки</t>
  </si>
  <si>
    <t>blue de chanel</t>
  </si>
  <si>
    <t>samsung galaxy m22</t>
  </si>
  <si>
    <t>детская оправа</t>
  </si>
  <si>
    <t>53</t>
  </si>
  <si>
    <t>поводок для собак flexi</t>
  </si>
  <si>
    <t>с помпой</t>
  </si>
  <si>
    <t>щетка для швабры</t>
  </si>
  <si>
    <t>амигдалин</t>
  </si>
  <si>
    <t>мыло для отеля</t>
  </si>
  <si>
    <t>искусственный виноград</t>
  </si>
  <si>
    <t>nd корм</t>
  </si>
  <si>
    <t xml:space="preserve">фито лампа </t>
  </si>
  <si>
    <t>transcend карта памяти</t>
  </si>
  <si>
    <t>чехол для 13 про макс</t>
  </si>
  <si>
    <t>летнееплатье</t>
  </si>
  <si>
    <t>красная лента для волос</t>
  </si>
  <si>
    <t>зеркала соты</t>
  </si>
  <si>
    <t>кокосан</t>
  </si>
  <si>
    <t>пылевой фильтр для пк</t>
  </si>
  <si>
    <t xml:space="preserve">кеды рибок </t>
  </si>
  <si>
    <t>детские блокноты</t>
  </si>
  <si>
    <t>инструмент детский</t>
  </si>
  <si>
    <t>37248181</t>
  </si>
  <si>
    <t>постельное белье mency семейный</t>
  </si>
  <si>
    <t>набор вакуумных массажных банок</t>
  </si>
  <si>
    <t>пеленки для новорожденных ситцевые</t>
  </si>
  <si>
    <t>мебель для зала</t>
  </si>
  <si>
    <t>85492038</t>
  </si>
  <si>
    <t>для мужчин подарки</t>
  </si>
  <si>
    <t>мамардашвили</t>
  </si>
  <si>
    <t>dr.cellio</t>
  </si>
  <si>
    <t>сковорода 26 см с мраморным покрытием</t>
  </si>
  <si>
    <t>приспособление для складывания одежды</t>
  </si>
  <si>
    <t>кофр складной</t>
  </si>
  <si>
    <t>маленький черный рюкзак</t>
  </si>
  <si>
    <t>футболка с мики</t>
  </si>
  <si>
    <t>измельчитель зелени</t>
  </si>
  <si>
    <t>тм текстиль</t>
  </si>
  <si>
    <t>picoc</t>
  </si>
  <si>
    <t>плавки мужские боксеры</t>
  </si>
  <si>
    <t>детские вещи на лето</t>
  </si>
  <si>
    <t>аккумулятор литиевый 12v</t>
  </si>
  <si>
    <t>79858916</t>
  </si>
  <si>
    <t>бикини топ</t>
  </si>
  <si>
    <t>чехол се 2020</t>
  </si>
  <si>
    <t>mondial</t>
  </si>
  <si>
    <t>ферментационная подстилка</t>
  </si>
  <si>
    <t xml:space="preserve">форсы найк </t>
  </si>
  <si>
    <t>лупа на камеру</t>
  </si>
  <si>
    <t>носки женские короткие капроновые</t>
  </si>
  <si>
    <t>g-moda</t>
  </si>
  <si>
    <t>сапоги каури</t>
  </si>
  <si>
    <t>мы русские с нами бог флаг</t>
  </si>
  <si>
    <t>картина по номерам герои</t>
  </si>
  <si>
    <t>каменный цветок бажов</t>
  </si>
  <si>
    <t>71895876</t>
  </si>
  <si>
    <t>super omega 3</t>
  </si>
  <si>
    <t>подставка под кальян</t>
  </si>
  <si>
    <t>браслет из малахита натурального</t>
  </si>
  <si>
    <t>духи шаман</t>
  </si>
  <si>
    <t>бюстгальтер с тонкими лямками</t>
  </si>
  <si>
    <t>сумка для машины</t>
  </si>
  <si>
    <t>грушанка</t>
  </si>
  <si>
    <t>autopremier</t>
  </si>
  <si>
    <t>спрей от желтизны волос</t>
  </si>
  <si>
    <t>спонжи для пудры</t>
  </si>
  <si>
    <t>adidas smith</t>
  </si>
  <si>
    <t>пижама для роддома</t>
  </si>
  <si>
    <t>77523092</t>
  </si>
  <si>
    <t>барби с малышом</t>
  </si>
  <si>
    <t>масло расторопши пищевое</t>
  </si>
  <si>
    <t>tapo p110</t>
  </si>
  <si>
    <t>аниме фигурка какаши</t>
  </si>
  <si>
    <t>для курящих</t>
  </si>
  <si>
    <t>подвесной туалетный столик</t>
  </si>
  <si>
    <t>топ и трусы для девочки</t>
  </si>
  <si>
    <t>капри спорт</t>
  </si>
  <si>
    <t>ограждения для клумбы</t>
  </si>
  <si>
    <t>collagen vitamin c</t>
  </si>
  <si>
    <t>odezhda1</t>
  </si>
  <si>
    <t>сыворотка для лица alba</t>
  </si>
  <si>
    <t>тетради браво старс</t>
  </si>
  <si>
    <t>папка пластиковая а4</t>
  </si>
  <si>
    <t>держатель для планшета в машину</t>
  </si>
  <si>
    <t>чехол iphone 12 аниме</t>
  </si>
  <si>
    <t>шоперы черные с принтом</t>
  </si>
  <si>
    <t>simbo baby</t>
  </si>
  <si>
    <t>босоножки для проблемных ног</t>
  </si>
  <si>
    <t>туфли джими чу</t>
  </si>
  <si>
    <t>шейкер музыкальный</t>
  </si>
  <si>
    <t>компас магнитный</t>
  </si>
  <si>
    <t>шелковое белье женское</t>
  </si>
  <si>
    <t>крем с дозатором для рук</t>
  </si>
  <si>
    <t>палочки для растений</t>
  </si>
  <si>
    <t>для голеностопа</t>
  </si>
  <si>
    <t>платье 140-146</t>
  </si>
  <si>
    <t xml:space="preserve">футболка женская оверсайз длинная </t>
  </si>
  <si>
    <t>24642306</t>
  </si>
  <si>
    <t>чехол на редко нот 10</t>
  </si>
  <si>
    <t>ковш тефаль</t>
  </si>
  <si>
    <t>73349361</t>
  </si>
  <si>
    <t>армуда</t>
  </si>
  <si>
    <t>зубные счетки</t>
  </si>
  <si>
    <t>54656125</t>
  </si>
  <si>
    <t>devia</t>
  </si>
  <si>
    <t>e-girl одежда</t>
  </si>
  <si>
    <t>утка lalafanfan желтый</t>
  </si>
  <si>
    <t>жакет хаки</t>
  </si>
  <si>
    <t>тайтсы 3/4</t>
  </si>
  <si>
    <t>кактус в горшке</t>
  </si>
  <si>
    <t>66874646</t>
  </si>
  <si>
    <t>81584025</t>
  </si>
  <si>
    <t>очиститель для линз</t>
  </si>
  <si>
    <t>кроссовки софтшелл</t>
  </si>
  <si>
    <t>ручной пресс</t>
  </si>
  <si>
    <t>чехол для xiaomi mi note 10 lite</t>
  </si>
  <si>
    <t>эстель для волос уход</t>
  </si>
  <si>
    <t>кружка геншин импакт</t>
  </si>
  <si>
    <t>флезелин</t>
  </si>
  <si>
    <t>отобре</t>
  </si>
  <si>
    <t>косметика оптом</t>
  </si>
  <si>
    <t>окрашивающий бальзам</t>
  </si>
  <si>
    <t>печь для обжига</t>
  </si>
  <si>
    <t>rodriguez</t>
  </si>
  <si>
    <t>костюм фиксика</t>
  </si>
  <si>
    <t>скорода</t>
  </si>
  <si>
    <t xml:space="preserve">летний костюм для мальчиков </t>
  </si>
  <si>
    <t>мужская рубашка приталенная</t>
  </si>
  <si>
    <t>кроссовки белые женские 41 размер</t>
  </si>
  <si>
    <t>кроссовки каприз</t>
  </si>
  <si>
    <t>подгузники yokosun m</t>
  </si>
  <si>
    <t>mango женское блузка</t>
  </si>
  <si>
    <t>закрытая звезда</t>
  </si>
  <si>
    <t>тюль 280 для спальни</t>
  </si>
  <si>
    <t>велосипед для женщин</t>
  </si>
  <si>
    <t>tetta fashion</t>
  </si>
  <si>
    <t>karlonova</t>
  </si>
  <si>
    <t>чистка шерсти</t>
  </si>
  <si>
    <t>колода райдера уэйта</t>
  </si>
  <si>
    <t>цепочки для подростков с мишками</t>
  </si>
  <si>
    <t>прикольные женские футболки</t>
  </si>
  <si>
    <t>камера для самоката xiaomi</t>
  </si>
  <si>
    <t>адвент календарь для мальчиков</t>
  </si>
  <si>
    <t>счетчик газа бетар</t>
  </si>
  <si>
    <t>кондитерские шарики</t>
  </si>
  <si>
    <t>ремувер энигма</t>
  </si>
  <si>
    <t>александр волков книги</t>
  </si>
  <si>
    <t>гарри поттер браслет</t>
  </si>
  <si>
    <t>велосипед урал</t>
  </si>
  <si>
    <t>магнитные фигурки</t>
  </si>
  <si>
    <t>ceramic fauna</t>
  </si>
  <si>
    <t>кольца золотые женские 585</t>
  </si>
  <si>
    <t xml:space="preserve">huawei p smart 2021 </t>
  </si>
  <si>
    <t>cherry lips</t>
  </si>
  <si>
    <t>реборн девочка 55 см</t>
  </si>
  <si>
    <t>фильтр для воды а5</t>
  </si>
  <si>
    <t>маска для волос лошадиная сила</t>
  </si>
  <si>
    <t>дюбель молли</t>
  </si>
  <si>
    <t>оттеночный бальзам для волос синий</t>
  </si>
  <si>
    <t>средний пол</t>
  </si>
  <si>
    <t>файлы а4 200 шт</t>
  </si>
  <si>
    <t>bioderma node</t>
  </si>
  <si>
    <t>алфавит буквы</t>
  </si>
  <si>
    <t>поворская форма</t>
  </si>
  <si>
    <t>туфли женские с застежкой на лодыжке</t>
  </si>
  <si>
    <t>краситель белый</t>
  </si>
  <si>
    <t>пижама подростковая для девочек</t>
  </si>
  <si>
    <t>дота 2 футболка</t>
  </si>
  <si>
    <t>гель лаки нюдовые</t>
  </si>
  <si>
    <t>капилляропротектор</t>
  </si>
  <si>
    <t>стекло на самсунг s8</t>
  </si>
  <si>
    <t xml:space="preserve">зимний комбинезон для девочки </t>
  </si>
  <si>
    <t>запарник для веника</t>
  </si>
  <si>
    <t>samsung a7 2018 чехол</t>
  </si>
  <si>
    <t>термозащитп</t>
  </si>
  <si>
    <t>платья бефри</t>
  </si>
  <si>
    <t>endow beauty</t>
  </si>
  <si>
    <t>bargello духи женские</t>
  </si>
  <si>
    <t>стакан ikea</t>
  </si>
  <si>
    <t>пила бензиновая садовая техника</t>
  </si>
  <si>
    <t>art&amp;fast</t>
  </si>
  <si>
    <t>для хранения сыра</t>
  </si>
  <si>
    <t>минутка</t>
  </si>
  <si>
    <t>каро</t>
  </si>
  <si>
    <t>браслет индия</t>
  </si>
  <si>
    <t>вееры</t>
  </si>
  <si>
    <t>смартфон honor x8</t>
  </si>
  <si>
    <t>кроссовки reebok мужские беговые</t>
  </si>
  <si>
    <t>битва фантазий</t>
  </si>
  <si>
    <t>lusio футболка</t>
  </si>
  <si>
    <t>набор резинок для плетения рукоделие</t>
  </si>
  <si>
    <t xml:space="preserve">протеин спортивное питание </t>
  </si>
  <si>
    <t>34984967</t>
  </si>
  <si>
    <t>elena tex</t>
  </si>
  <si>
    <t xml:space="preserve">столик для кровати </t>
  </si>
  <si>
    <t>зимнее платье</t>
  </si>
  <si>
    <t>турецкий трикотаж ночные сорочки</t>
  </si>
  <si>
    <t>стержень для шариковой ручки</t>
  </si>
  <si>
    <t>искусственные шубы</t>
  </si>
  <si>
    <t>форма для уборки</t>
  </si>
  <si>
    <t>жидков</t>
  </si>
  <si>
    <t>catkin помада</t>
  </si>
  <si>
    <t>протеин веган изолят</t>
  </si>
  <si>
    <t>кимоно шелк</t>
  </si>
  <si>
    <t>твоя первая энциклопедия</t>
  </si>
  <si>
    <t>onkron кронштейн для телевизора</t>
  </si>
  <si>
    <t>дисплей айфон se</t>
  </si>
  <si>
    <t xml:space="preserve">philipp plein </t>
  </si>
  <si>
    <t>compliment гель для душа</t>
  </si>
  <si>
    <t xml:space="preserve">пижама с рубашкой </t>
  </si>
  <si>
    <t>румяна белита</t>
  </si>
  <si>
    <t>мужская осенняя куртка</t>
  </si>
  <si>
    <t>щётка для жалюзи</t>
  </si>
  <si>
    <t>корректор катрис</t>
  </si>
  <si>
    <t>undina vip</t>
  </si>
  <si>
    <t>тетрадь для записи иероглифов</t>
  </si>
  <si>
    <t xml:space="preserve">статуэтки для интерьера </t>
  </si>
  <si>
    <t>гетры летние</t>
  </si>
  <si>
    <t xml:space="preserve">тенториум </t>
  </si>
  <si>
    <t>освежитель автомобильный</t>
  </si>
  <si>
    <t>lancome дезодорант</t>
  </si>
  <si>
    <t>иваново одежда</t>
  </si>
  <si>
    <t>жилет черный классический</t>
  </si>
  <si>
    <t>sailor moon манга</t>
  </si>
  <si>
    <t>туфли детские праздничные</t>
  </si>
  <si>
    <t xml:space="preserve">кожаный рюкзак женский </t>
  </si>
  <si>
    <t>ману трусики</t>
  </si>
  <si>
    <t>эстель краска для волос русый</t>
  </si>
  <si>
    <t>фиттония</t>
  </si>
  <si>
    <t>для хранения очков</t>
  </si>
  <si>
    <t xml:space="preserve">ikea посуда </t>
  </si>
  <si>
    <t>36131801</t>
  </si>
  <si>
    <t>chatte noire</t>
  </si>
  <si>
    <t>портфолио для начальной школы</t>
  </si>
  <si>
    <t>костюм тянки</t>
  </si>
  <si>
    <t>мужской рубашка</t>
  </si>
  <si>
    <t>чайный набор детский</t>
  </si>
  <si>
    <t>гигантские игрушки</t>
  </si>
  <si>
    <t>книги для подростка</t>
  </si>
  <si>
    <t>колёса на самокат трюковой</t>
  </si>
  <si>
    <t>книги аниме наруто</t>
  </si>
  <si>
    <t xml:space="preserve">крем для лица eveline </t>
  </si>
  <si>
    <t>67827731</t>
  </si>
  <si>
    <t>пороги на машину</t>
  </si>
  <si>
    <t>кето для похудения</t>
  </si>
  <si>
    <t>пустые маркеры</t>
  </si>
  <si>
    <t>мотобайк</t>
  </si>
  <si>
    <t>чёрный скетчбук</t>
  </si>
  <si>
    <t>подарочная карта app store</t>
  </si>
  <si>
    <t>бонсолар</t>
  </si>
  <si>
    <t>маленький ковшик</t>
  </si>
  <si>
    <t>72115137</t>
  </si>
  <si>
    <t>пластилин для лепки jovi</t>
  </si>
  <si>
    <t>кроватка для новорожденных с бортиками</t>
  </si>
  <si>
    <t>ветровки мужские летние куртки</t>
  </si>
  <si>
    <t>senso beauty головные уборы</t>
  </si>
  <si>
    <t>повер банк айфон</t>
  </si>
  <si>
    <t>крафт бумага в рулоне</t>
  </si>
  <si>
    <t>фоторамки набор</t>
  </si>
  <si>
    <t>декоративная наклейки интерьерные на стену</t>
  </si>
  <si>
    <t>накладные магнитные ресницы</t>
  </si>
  <si>
    <t>bihui</t>
  </si>
  <si>
    <t>нефедова узорова</t>
  </si>
  <si>
    <t>selfie queen</t>
  </si>
  <si>
    <t>черная ручка шариковая</t>
  </si>
  <si>
    <t>блестящее боди</t>
  </si>
  <si>
    <t>13142775</t>
  </si>
  <si>
    <t>постельное белье желтое</t>
  </si>
  <si>
    <t>ollin professional perfect hair</t>
  </si>
  <si>
    <t>чистый том</t>
  </si>
  <si>
    <t>elpaza акригель</t>
  </si>
  <si>
    <t>весы для фреона</t>
  </si>
  <si>
    <t>пятновыводитель для белого белья</t>
  </si>
  <si>
    <t>гель лак наоми</t>
  </si>
  <si>
    <t>летние носки для малышей</t>
  </si>
  <si>
    <t>будда мозг</t>
  </si>
  <si>
    <t xml:space="preserve">поле гель </t>
  </si>
  <si>
    <t>лисья норв</t>
  </si>
  <si>
    <t>красное платье миди</t>
  </si>
  <si>
    <t>электробритва braun мужская</t>
  </si>
  <si>
    <t>ушные палочки тонкие</t>
  </si>
  <si>
    <t>большая корзина</t>
  </si>
  <si>
    <t>брюки dickies</t>
  </si>
  <si>
    <t>salvatore</t>
  </si>
  <si>
    <t>кокосовое молоко для тела</t>
  </si>
  <si>
    <t>татуировка змеи</t>
  </si>
  <si>
    <t>вещи для декора комнаты</t>
  </si>
  <si>
    <t>джинсы клёш для девочек</t>
  </si>
  <si>
    <t>задние фонари для прицепа</t>
  </si>
  <si>
    <t>чехол  на iphone 11</t>
  </si>
  <si>
    <t xml:space="preserve">лососевое масло </t>
  </si>
  <si>
    <t>платье женское села</t>
  </si>
  <si>
    <t>акула футболка</t>
  </si>
  <si>
    <t>воин от муравьев</t>
  </si>
  <si>
    <t>зонт садовый пляжный</t>
  </si>
  <si>
    <t>помада коричневая матовая</t>
  </si>
  <si>
    <t>керамическая расческа</t>
  </si>
  <si>
    <t>светильник в сад</t>
  </si>
  <si>
    <t>ipad планшет</t>
  </si>
  <si>
    <t>тен для басейна</t>
  </si>
  <si>
    <t xml:space="preserve">крестовина </t>
  </si>
  <si>
    <t>babyone</t>
  </si>
  <si>
    <t>чехол на прямой диван</t>
  </si>
  <si>
    <t>ручки отопителя</t>
  </si>
  <si>
    <t>юбка гранж</t>
  </si>
  <si>
    <t xml:space="preserve">водолазка короткая </t>
  </si>
  <si>
    <t>холодное сердце косметика</t>
  </si>
  <si>
    <t>безболишка</t>
  </si>
  <si>
    <t>солнцезащитные очки с поляризацией женские</t>
  </si>
  <si>
    <t xml:space="preserve">сережки  </t>
  </si>
  <si>
    <t>одежда для медиков</t>
  </si>
  <si>
    <t>15288496</t>
  </si>
  <si>
    <t>loreal набор</t>
  </si>
  <si>
    <t>yes slider</t>
  </si>
  <si>
    <t>украшения парные</t>
  </si>
  <si>
    <t>artin</t>
  </si>
  <si>
    <t>точилка для керамических ножей</t>
  </si>
  <si>
    <t>крем скраб для лица</t>
  </si>
  <si>
    <t>ночник медуза</t>
  </si>
  <si>
    <t>детская обувь до года</t>
  </si>
  <si>
    <t xml:space="preserve">зимние кроссовки мужские </t>
  </si>
  <si>
    <t>25356999</t>
  </si>
  <si>
    <t>лопатка маникюрная</t>
  </si>
  <si>
    <t>redmi 6 смартфон xiaomi</t>
  </si>
  <si>
    <t>свмтшот</t>
  </si>
  <si>
    <t>платье борцовка</t>
  </si>
  <si>
    <t>тинт для губ fruit kiss</t>
  </si>
  <si>
    <t>72311409</t>
  </si>
  <si>
    <t>47787506</t>
  </si>
  <si>
    <t>повербанк с солнечной батареей</t>
  </si>
  <si>
    <t>nikraydi</t>
  </si>
  <si>
    <t>новая заря специальный уход</t>
  </si>
  <si>
    <t>машинка розовая</t>
  </si>
  <si>
    <t>презервативы с ароматом</t>
  </si>
  <si>
    <t>накладки на педали механика</t>
  </si>
  <si>
    <t>куртка s.oliver</t>
  </si>
  <si>
    <t xml:space="preserve">бандаж голеностопный </t>
  </si>
  <si>
    <t>велосипед подростковый 26</t>
  </si>
  <si>
    <t>mr viet</t>
  </si>
  <si>
    <t>aqua allegoria mandarine basilic</t>
  </si>
  <si>
    <t>электрическая плита с духовкой</t>
  </si>
  <si>
    <t>детское постельное 1,5</t>
  </si>
  <si>
    <t>хилозар</t>
  </si>
  <si>
    <t>сумка raffinni</t>
  </si>
  <si>
    <t>tsubaki маска</t>
  </si>
  <si>
    <t>шторы 400х250</t>
  </si>
  <si>
    <t>85443518</t>
  </si>
  <si>
    <t xml:space="preserve">подводная маска </t>
  </si>
  <si>
    <t>футболка new yorker</t>
  </si>
  <si>
    <t>игрушки в детский сад</t>
  </si>
  <si>
    <t>аквасторож</t>
  </si>
  <si>
    <t>книга королева ничего</t>
  </si>
  <si>
    <t>adidas бег</t>
  </si>
  <si>
    <t>серьги с лезвием</t>
  </si>
  <si>
    <t xml:space="preserve">свечи для дома </t>
  </si>
  <si>
    <t>nautica voyage</t>
  </si>
  <si>
    <t>коврик в машину в багажник</t>
  </si>
  <si>
    <t>кулинарная горелка</t>
  </si>
  <si>
    <t>samsung м 31 s</t>
  </si>
  <si>
    <t>estel шампунь для мужчин</t>
  </si>
  <si>
    <t>шопер плюш</t>
  </si>
  <si>
    <t>машинки с открывающимися дверями</t>
  </si>
  <si>
    <t>rio fiore босоножки</t>
  </si>
  <si>
    <t>70493949</t>
  </si>
  <si>
    <t>minako</t>
  </si>
  <si>
    <t>мяч игрушка для собак</t>
  </si>
  <si>
    <t>чехол на стул с круглой спинкой</t>
  </si>
  <si>
    <t>наклейка на натяжной потолок</t>
  </si>
  <si>
    <t>блузки для женщин на лето голубого цвета</t>
  </si>
  <si>
    <t>m5</t>
  </si>
  <si>
    <t>мочеприемник для девочек</t>
  </si>
  <si>
    <t>сульфат натрия</t>
  </si>
  <si>
    <t>lopatko</t>
  </si>
  <si>
    <t>чашка деревянная</t>
  </si>
  <si>
    <t>самокат взрослый электрический</t>
  </si>
  <si>
    <t>бэлла</t>
  </si>
  <si>
    <t>перчатки gardena</t>
  </si>
  <si>
    <t>мягкая вязаная игрушка зайчик</t>
  </si>
  <si>
    <t>весы настольные для торговли</t>
  </si>
  <si>
    <t>кимоно для бжж</t>
  </si>
  <si>
    <t>твистшейк</t>
  </si>
  <si>
    <t xml:space="preserve">платье длиное </t>
  </si>
  <si>
    <t>обувь женская зеленая</t>
  </si>
  <si>
    <t>адаптер для ремня</t>
  </si>
  <si>
    <t>брюки женские летние беларусь</t>
  </si>
  <si>
    <t>палисандр</t>
  </si>
  <si>
    <t>паутинка свитер</t>
  </si>
  <si>
    <t xml:space="preserve">amazfit bip </t>
  </si>
  <si>
    <t>походная кровать</t>
  </si>
  <si>
    <t>ботинки в сеточку</t>
  </si>
  <si>
    <t>джинсовка с коротким рукавом</t>
  </si>
  <si>
    <t>10190467</t>
  </si>
  <si>
    <t>ножи ганзо</t>
  </si>
  <si>
    <t xml:space="preserve">мусорные ведра </t>
  </si>
  <si>
    <t>skillmax</t>
  </si>
  <si>
    <t>спорт костюмы женские</t>
  </si>
  <si>
    <t>зелёные шторы</t>
  </si>
  <si>
    <t>обувь женская найк</t>
  </si>
  <si>
    <t>май-слинг</t>
  </si>
  <si>
    <t>древняя тайна цветка жизни</t>
  </si>
  <si>
    <t>3704722</t>
  </si>
  <si>
    <t>там</t>
  </si>
  <si>
    <t>твое а4</t>
  </si>
  <si>
    <t>samsonite женский</t>
  </si>
  <si>
    <t>бутсы  adidas</t>
  </si>
  <si>
    <t>элетрогриль</t>
  </si>
  <si>
    <t>дуга на стульчик</t>
  </si>
  <si>
    <t>рюкзак мужской спортивный маленький</t>
  </si>
  <si>
    <t>зарядно пусковое устройство для автомобиля</t>
  </si>
  <si>
    <t xml:space="preserve">майка с надписью </t>
  </si>
  <si>
    <t>жилетка хлопок</t>
  </si>
  <si>
    <t xml:space="preserve">трое в лодке не считая собаки </t>
  </si>
  <si>
    <t>кофе растворимый турецкий</t>
  </si>
  <si>
    <t>электрашокер</t>
  </si>
  <si>
    <t xml:space="preserve">футболка оверсайз черная </t>
  </si>
  <si>
    <t>лезвия gillette sensor excel</t>
  </si>
  <si>
    <t>маска с белой глиной</t>
  </si>
  <si>
    <t>зимние сапоги детские</t>
  </si>
  <si>
    <t>свитер женский больших размеров</t>
  </si>
  <si>
    <t xml:space="preserve">волчонок </t>
  </si>
  <si>
    <t>домакун</t>
  </si>
  <si>
    <t>жердочка для попугая</t>
  </si>
  <si>
    <t>mayover</t>
  </si>
  <si>
    <t>8.61</t>
  </si>
  <si>
    <t>destination</t>
  </si>
  <si>
    <t>43940491</t>
  </si>
  <si>
    <t>чехлы на шкода рапид</t>
  </si>
  <si>
    <t>платье mini maxi</t>
  </si>
  <si>
    <t>спортивное полотенце для лица</t>
  </si>
  <si>
    <t xml:space="preserve">калоши женские </t>
  </si>
  <si>
    <t>грелки туристические</t>
  </si>
  <si>
    <t>54807316</t>
  </si>
  <si>
    <t>серьги перышко</t>
  </si>
  <si>
    <t>setre</t>
  </si>
  <si>
    <t xml:space="preserve">летняя ветровка </t>
  </si>
  <si>
    <t>тушь для ресниц двойная</t>
  </si>
  <si>
    <t xml:space="preserve">nivea шампунь </t>
  </si>
  <si>
    <t>30044395\nне благодарите ✨</t>
  </si>
  <si>
    <t>кухонные приспособления</t>
  </si>
  <si>
    <t xml:space="preserve">чехол на редми нот 10 про </t>
  </si>
  <si>
    <t>timetocreate</t>
  </si>
  <si>
    <t>продукция сибирское здоровье</t>
  </si>
  <si>
    <t xml:space="preserve">белое платье рубашка </t>
  </si>
  <si>
    <t>рюкзак клетчатый черно белый</t>
  </si>
  <si>
    <t>лак акриловый глянцевый на водной основе</t>
  </si>
  <si>
    <t>lussotico женский</t>
  </si>
  <si>
    <t>colorplay</t>
  </si>
  <si>
    <t>кристал минерал</t>
  </si>
  <si>
    <t>кружка тетрадь смерти</t>
  </si>
  <si>
    <t>ванная для кукол</t>
  </si>
  <si>
    <t>ди арс</t>
  </si>
  <si>
    <t>бейсболка rip curl</t>
  </si>
  <si>
    <t>ноутбуки и ультрабуки</t>
  </si>
  <si>
    <t>таро оппозиций</t>
  </si>
  <si>
    <t>кольца для фотоальбома</t>
  </si>
  <si>
    <t>носки тонкие для мальчика</t>
  </si>
  <si>
    <t>21031985</t>
  </si>
  <si>
    <t>line style belor design</t>
  </si>
  <si>
    <t xml:space="preserve">chappi </t>
  </si>
  <si>
    <t xml:space="preserve">росмэн </t>
  </si>
  <si>
    <t>зубная щетка человек паук</t>
  </si>
  <si>
    <t>mobil 3309</t>
  </si>
  <si>
    <t>тетради в клетку 12 листов 10 шт</t>
  </si>
  <si>
    <t>закаточный ключ</t>
  </si>
  <si>
    <t>охотничий нож сталь d2</t>
  </si>
  <si>
    <t>электрическая зубная щетка oral b</t>
  </si>
  <si>
    <t>термос для чая 1 5л</t>
  </si>
  <si>
    <t>пуховка для лица</t>
  </si>
  <si>
    <t>39445553</t>
  </si>
  <si>
    <t xml:space="preserve">аквапарк </t>
  </si>
  <si>
    <t>xemose</t>
  </si>
  <si>
    <t>смазка на водной основе гипоаллергенная</t>
  </si>
  <si>
    <t>несмываемый крем</t>
  </si>
  <si>
    <t>вешалка наполная</t>
  </si>
  <si>
    <t xml:space="preserve">найк толстовка </t>
  </si>
  <si>
    <t>компьютер монитор</t>
  </si>
  <si>
    <t>топ  befree</t>
  </si>
  <si>
    <t>74623582</t>
  </si>
  <si>
    <t>тени-карандаш</t>
  </si>
  <si>
    <t>расческа карбоновая</t>
  </si>
  <si>
    <t xml:space="preserve">золотая цепочка мужская </t>
  </si>
  <si>
    <t>чокер с цветком</t>
  </si>
  <si>
    <t>алкостар</t>
  </si>
  <si>
    <t>наматрасник 160*200</t>
  </si>
  <si>
    <t>куртка женская золла</t>
  </si>
  <si>
    <t>дополнительное освещение</t>
  </si>
  <si>
    <t>поднос для духов</t>
  </si>
  <si>
    <t>силиконовая смазка для авто</t>
  </si>
  <si>
    <t>бьюти бэй</t>
  </si>
  <si>
    <t>настенный карниз</t>
  </si>
  <si>
    <t>мастопол</t>
  </si>
  <si>
    <t>белые джинсы zarina</t>
  </si>
  <si>
    <t>наволочка бязь</t>
  </si>
  <si>
    <t>футболка с рукавами мужская</t>
  </si>
  <si>
    <t>6800 xt</t>
  </si>
  <si>
    <t>хсиоми</t>
  </si>
  <si>
    <t xml:space="preserve">водолей </t>
  </si>
  <si>
    <t xml:space="preserve">аква мозаика </t>
  </si>
  <si>
    <t>смеситель электрический</t>
  </si>
  <si>
    <t>французский платок</t>
  </si>
  <si>
    <t>корочки</t>
  </si>
  <si>
    <t>milidi</t>
  </si>
  <si>
    <t>щетка стеклоочистителя 550</t>
  </si>
  <si>
    <t>71515513</t>
  </si>
  <si>
    <t>перо птицы</t>
  </si>
  <si>
    <t>english file intermediate</t>
  </si>
  <si>
    <t>свадебные украшения для бутылок</t>
  </si>
  <si>
    <t>для прищепок</t>
  </si>
  <si>
    <t>60576242</t>
  </si>
  <si>
    <t>кофе 2 в 1</t>
  </si>
  <si>
    <t>сланцы для бассейна детские</t>
  </si>
  <si>
    <t>телнфон</t>
  </si>
  <si>
    <t>штора рулон</t>
  </si>
  <si>
    <t>крем для тела spf 50</t>
  </si>
  <si>
    <t>kapous keratin</t>
  </si>
  <si>
    <t>unize</t>
  </si>
  <si>
    <t>my wings</t>
  </si>
  <si>
    <t>lindemann</t>
  </si>
  <si>
    <t>гидромассажная ванночка</t>
  </si>
  <si>
    <t>бисер смайлик</t>
  </si>
  <si>
    <t>boggi</t>
  </si>
  <si>
    <t>летающая рыба</t>
  </si>
  <si>
    <t>зонт однотонный</t>
  </si>
  <si>
    <t>cerva</t>
  </si>
  <si>
    <t>платье-трансформер</t>
  </si>
  <si>
    <t>рунаил</t>
  </si>
  <si>
    <t>визомитин</t>
  </si>
  <si>
    <t xml:space="preserve">футболка женская с принятом </t>
  </si>
  <si>
    <t>чистая линия спрей для волос</t>
  </si>
  <si>
    <t>флостики</t>
  </si>
  <si>
    <t>комплект барных стульев</t>
  </si>
  <si>
    <t>смарт тряпка</t>
  </si>
  <si>
    <t>математические разминки</t>
  </si>
  <si>
    <t>окономойка</t>
  </si>
  <si>
    <t>totberry</t>
  </si>
  <si>
    <t>откидная рамка</t>
  </si>
  <si>
    <t>ножницы для копыт</t>
  </si>
  <si>
    <t>майка женская остин</t>
  </si>
  <si>
    <t>платья с белым воротником</t>
  </si>
  <si>
    <t xml:space="preserve">жилетка детская на мальчика </t>
  </si>
  <si>
    <t xml:space="preserve">на купальник </t>
  </si>
  <si>
    <t>ручка ружье</t>
  </si>
  <si>
    <t>свекольный порошок</t>
  </si>
  <si>
    <t>чехол книжка realme c 21 y</t>
  </si>
  <si>
    <t xml:space="preserve">одежда для дома женская </t>
  </si>
  <si>
    <t>16043785</t>
  </si>
  <si>
    <t>ароматизированная свеча</t>
  </si>
  <si>
    <t>мама шамана</t>
  </si>
  <si>
    <t>серьги грозди</t>
  </si>
  <si>
    <t>мед техника</t>
  </si>
  <si>
    <t>домашний комтюм</t>
  </si>
  <si>
    <t>mepps black fury</t>
  </si>
  <si>
    <t>органайзер для хранения на кухне</t>
  </si>
  <si>
    <t>топинамбура сироп</t>
  </si>
  <si>
    <t>нескафе кофе</t>
  </si>
  <si>
    <t>купальники раздельные больших размеров</t>
  </si>
  <si>
    <t>ремешок для сумочки</t>
  </si>
  <si>
    <t>13251308</t>
  </si>
  <si>
    <t>fantasy духи</t>
  </si>
  <si>
    <t>рубашки гавайские</t>
  </si>
  <si>
    <t>люлька переноска для кукол</t>
  </si>
  <si>
    <t>nerf пули</t>
  </si>
  <si>
    <t>сода эффект</t>
  </si>
  <si>
    <t>meysleen</t>
  </si>
  <si>
    <t>юбки теннисные</t>
  </si>
  <si>
    <t>геймерский коврик</t>
  </si>
  <si>
    <t>фонарик огонь</t>
  </si>
  <si>
    <t>семена адениум</t>
  </si>
  <si>
    <t>ergo baby</t>
  </si>
  <si>
    <t>чехлы iphone 7</t>
  </si>
  <si>
    <t xml:space="preserve">чехол redmi 9t </t>
  </si>
  <si>
    <t>matex</t>
  </si>
  <si>
    <t>kayros kids</t>
  </si>
  <si>
    <t>наполнитель для кресла мешка 100</t>
  </si>
  <si>
    <t xml:space="preserve">american creator </t>
  </si>
  <si>
    <t>79324353</t>
  </si>
  <si>
    <t>адидас мальчики</t>
  </si>
  <si>
    <t>удлинитель электрический 2 метра</t>
  </si>
  <si>
    <t>очки для зрения +0,75</t>
  </si>
  <si>
    <t>jabra talk 25 беспроводная гарнитура</t>
  </si>
  <si>
    <t>гель art visage</t>
  </si>
  <si>
    <t>топ для девочки 11 лет</t>
  </si>
  <si>
    <t>детская летняя обувь для девочек</t>
  </si>
  <si>
    <t>nuga best</t>
  </si>
  <si>
    <t>кофе в чалдах продукты</t>
  </si>
  <si>
    <t>81744843</t>
  </si>
  <si>
    <t>макароны спагетти</t>
  </si>
  <si>
    <t>простынь 180 200</t>
  </si>
  <si>
    <t>басейн глубокий</t>
  </si>
  <si>
    <t>arlion+</t>
  </si>
  <si>
    <t>поло женское оверсайз</t>
  </si>
  <si>
    <t>тама тама</t>
  </si>
  <si>
    <t>ножи раскладные</t>
  </si>
  <si>
    <t>sinsay купальник</t>
  </si>
  <si>
    <t>бумага для акварели плотная</t>
  </si>
  <si>
    <t>гравити фолз кружка</t>
  </si>
  <si>
    <t>мебель для туризма</t>
  </si>
  <si>
    <t>wangprom</t>
  </si>
  <si>
    <t>pruna</t>
  </si>
  <si>
    <t>гель для стирки sinergetic</t>
  </si>
  <si>
    <t>женский часы</t>
  </si>
  <si>
    <t>pull&amp;bear perseia</t>
  </si>
  <si>
    <t>garnier фруктис</t>
  </si>
  <si>
    <t>приколы 18+</t>
  </si>
  <si>
    <t>ботинки осенние для мальчика</t>
  </si>
  <si>
    <t xml:space="preserve">наклейка z </t>
  </si>
  <si>
    <t>68492924</t>
  </si>
  <si>
    <t>биопротеиновые волосы</t>
  </si>
  <si>
    <t xml:space="preserve">bosa nova </t>
  </si>
  <si>
    <t>36704185</t>
  </si>
  <si>
    <t>ваза для суккулентов</t>
  </si>
  <si>
    <t>сигмастар</t>
  </si>
  <si>
    <t>брошь ведьма</t>
  </si>
  <si>
    <t>майка топик для девочек</t>
  </si>
  <si>
    <t xml:space="preserve">комбенизон для девочки </t>
  </si>
  <si>
    <t>летний медицинский костюм</t>
  </si>
  <si>
    <t>белый винный уксус</t>
  </si>
  <si>
    <t xml:space="preserve">шорты детские для девочек </t>
  </si>
  <si>
    <t xml:space="preserve">тряпки для швабры </t>
  </si>
  <si>
    <t>соединитель бретелей</t>
  </si>
  <si>
    <t>серьги китти</t>
  </si>
  <si>
    <t>xiaomi redmi 9 note</t>
  </si>
  <si>
    <t>finn flare лето</t>
  </si>
  <si>
    <t>76121778</t>
  </si>
  <si>
    <t>серум для лица корея</t>
  </si>
  <si>
    <t>носки мужские на лето</t>
  </si>
  <si>
    <t>юбка гусиная лапка</t>
  </si>
  <si>
    <t>памперсы для подростков</t>
  </si>
  <si>
    <t>блок на кольцах</t>
  </si>
  <si>
    <t>флер альпин печенье</t>
  </si>
  <si>
    <t>luijo</t>
  </si>
  <si>
    <t>краска для доски</t>
  </si>
  <si>
    <t>snugsocks носки</t>
  </si>
  <si>
    <t>mokka детский</t>
  </si>
  <si>
    <t>спящая зайка</t>
  </si>
  <si>
    <t>26850462</t>
  </si>
  <si>
    <t>спортивный костюм топ и леггинсы</t>
  </si>
  <si>
    <t>караткевич</t>
  </si>
  <si>
    <t>полусапожки женские зимние натуральная кожа натуральный мех</t>
  </si>
  <si>
    <t>сникерс конфеты</t>
  </si>
  <si>
    <t xml:space="preserve">босоножки на лето </t>
  </si>
  <si>
    <t>платье в отпуск</t>
  </si>
  <si>
    <t>согревающий бальзам</t>
  </si>
  <si>
    <t>13075110</t>
  </si>
  <si>
    <t>муслиновый костюм для малышей</t>
  </si>
  <si>
    <t>крем для рук с spf</t>
  </si>
  <si>
    <t>белая блузка на девочку</t>
  </si>
  <si>
    <t>шары в виде цифр</t>
  </si>
  <si>
    <t>кофе из вьетнама</t>
  </si>
  <si>
    <t>голубая джинсовка</t>
  </si>
  <si>
    <t>palloncino votonia.ru</t>
  </si>
  <si>
    <t>дом кукол лол</t>
  </si>
  <si>
    <t xml:space="preserve">катана деревянная </t>
  </si>
  <si>
    <t xml:space="preserve">пугач </t>
  </si>
  <si>
    <t>бухта для шланга</t>
  </si>
  <si>
    <t>опти фри капли</t>
  </si>
  <si>
    <t>24059701</t>
  </si>
  <si>
    <t>салфетки круглые на стол</t>
  </si>
  <si>
    <t>ipad аир 2020</t>
  </si>
  <si>
    <t>conte топ</t>
  </si>
  <si>
    <t>макияжный</t>
  </si>
  <si>
    <t>панамка женская хлопок</t>
  </si>
  <si>
    <t>клад под старым дубом</t>
  </si>
  <si>
    <t>samsung galaxy s20 plus чехол</t>
  </si>
  <si>
    <t>телефон honor 10 lite чехол на</t>
  </si>
  <si>
    <t xml:space="preserve">задание на лето </t>
  </si>
  <si>
    <t>38689039</t>
  </si>
  <si>
    <t>трилон</t>
  </si>
  <si>
    <t>телескоп рефрактор</t>
  </si>
  <si>
    <t>сгущёнка рогачев</t>
  </si>
  <si>
    <t>фильтр масленный</t>
  </si>
  <si>
    <t xml:space="preserve">подарочный набор сладостей </t>
  </si>
  <si>
    <t>дарена</t>
  </si>
  <si>
    <t>elis топ</t>
  </si>
  <si>
    <t>чехлы для redmi 9a</t>
  </si>
  <si>
    <t>топы женские кружевные</t>
  </si>
  <si>
    <t>hudabeauty тени</t>
  </si>
  <si>
    <t>лейкопластырь круглый</t>
  </si>
  <si>
    <t>туфли женские на каблуке и платформе</t>
  </si>
  <si>
    <t>майка женская оджи</t>
  </si>
  <si>
    <t>драбкина</t>
  </si>
  <si>
    <t>сорочка из вискозы</t>
  </si>
  <si>
    <t>крем с витамином е</t>
  </si>
  <si>
    <t>вино белое сухое</t>
  </si>
  <si>
    <t xml:space="preserve">макарон </t>
  </si>
  <si>
    <t>зарина сарафаны</t>
  </si>
  <si>
    <t>учебник по немецкому</t>
  </si>
  <si>
    <t>уход за животными</t>
  </si>
  <si>
    <t>юбка фартук</t>
  </si>
  <si>
    <t xml:space="preserve">элегантное платье </t>
  </si>
  <si>
    <t>dino mask</t>
  </si>
  <si>
    <t>набор спилов</t>
  </si>
  <si>
    <t>подгузники honey</t>
  </si>
  <si>
    <t>джинсовка с рисунком</t>
  </si>
  <si>
    <t xml:space="preserve">пудра пупа </t>
  </si>
  <si>
    <t>tide 6кг</t>
  </si>
  <si>
    <t>вазочка для цветов</t>
  </si>
  <si>
    <t>полуботинки для девочки весна</t>
  </si>
  <si>
    <t>духи кристиан диор</t>
  </si>
  <si>
    <t>73201756</t>
  </si>
  <si>
    <t>дерево сакура</t>
  </si>
  <si>
    <t>бита железная</t>
  </si>
  <si>
    <t>adidas court bold</t>
  </si>
  <si>
    <t>платье женское короткое летнее</t>
  </si>
  <si>
    <t>стекло 13 про</t>
  </si>
  <si>
    <t>бигуди волны</t>
  </si>
  <si>
    <t>53873368</t>
  </si>
  <si>
    <t>модная блузка</t>
  </si>
  <si>
    <t>76801597</t>
  </si>
  <si>
    <t xml:space="preserve">электронный градусник </t>
  </si>
  <si>
    <t>краска для шкафа</t>
  </si>
  <si>
    <t>украшение на crocs</t>
  </si>
  <si>
    <t>berryford чай</t>
  </si>
  <si>
    <t>инструменты для тонировки</t>
  </si>
  <si>
    <t>прямоток на мотоцикл</t>
  </si>
  <si>
    <t>grandeco</t>
  </si>
  <si>
    <t>баночки для приготовления йогурта</t>
  </si>
  <si>
    <t>elephant</t>
  </si>
  <si>
    <t>летний комплект на девочку</t>
  </si>
  <si>
    <t>шарики для стерилизатора</t>
  </si>
  <si>
    <t>коврик с ячейками</t>
  </si>
  <si>
    <t>подарочный набор бокалов</t>
  </si>
  <si>
    <t>набор для маникюра zinger</t>
  </si>
  <si>
    <t>high protein</t>
  </si>
  <si>
    <t xml:space="preserve">смарт часы huawei </t>
  </si>
  <si>
    <t>носки мужские короткие летние</t>
  </si>
  <si>
    <t>фнаф наклейки</t>
  </si>
  <si>
    <t>наклейка на тело</t>
  </si>
  <si>
    <t>носки пляжные</t>
  </si>
  <si>
    <t>тетрикс</t>
  </si>
  <si>
    <t>usb переходник для телефона</t>
  </si>
  <si>
    <t xml:space="preserve">охладитель воздуха </t>
  </si>
  <si>
    <t>патчи siayzu</t>
  </si>
  <si>
    <t>летняя обувь турция</t>
  </si>
  <si>
    <t>modis жилет</t>
  </si>
  <si>
    <t>сидушка походная</t>
  </si>
  <si>
    <t>miccuti</t>
  </si>
  <si>
    <t>кран топливный</t>
  </si>
  <si>
    <t>chip</t>
  </si>
  <si>
    <t xml:space="preserve">авто колонки </t>
  </si>
  <si>
    <t>jorg weber casual</t>
  </si>
  <si>
    <t>ножовка электрическая</t>
  </si>
  <si>
    <t>пленка в рулоне</t>
  </si>
  <si>
    <t>свитшот со стразами</t>
  </si>
  <si>
    <t>процессор intel core</t>
  </si>
  <si>
    <t>расчёска для девочки</t>
  </si>
  <si>
    <t>lu</t>
  </si>
  <si>
    <t>учебник по истории 9 класс</t>
  </si>
  <si>
    <t xml:space="preserve">gloria jeans платье женское </t>
  </si>
  <si>
    <t>чехол для xiaomi redmi 5 plus</t>
  </si>
  <si>
    <t>26293296</t>
  </si>
  <si>
    <t>босоножки женские джинсовые</t>
  </si>
  <si>
    <t>дождевик reima</t>
  </si>
  <si>
    <t>borges extra virgin</t>
  </si>
  <si>
    <t>тюль на магнитах</t>
  </si>
  <si>
    <t>белое платье оверсайз</t>
  </si>
  <si>
    <t>новокаин</t>
  </si>
  <si>
    <t xml:space="preserve">одежда для подростка </t>
  </si>
  <si>
    <t>иван роше</t>
  </si>
  <si>
    <t>машинка с пультом управления</t>
  </si>
  <si>
    <t>диск смарт</t>
  </si>
  <si>
    <t>сувенирные монеты</t>
  </si>
  <si>
    <t>misbhv</t>
  </si>
  <si>
    <t>щетка совок</t>
  </si>
  <si>
    <t>обложка на страницы паспорта</t>
  </si>
  <si>
    <t>6372478</t>
  </si>
  <si>
    <t>футболка темно зеленая</t>
  </si>
  <si>
    <t>платье в обтяг летний</t>
  </si>
  <si>
    <t>чокер свадебный</t>
  </si>
  <si>
    <t xml:space="preserve">купальник леопард </t>
  </si>
  <si>
    <t>деревянный трек</t>
  </si>
  <si>
    <t xml:space="preserve">персил капсулы </t>
  </si>
  <si>
    <t>мотожилет</t>
  </si>
  <si>
    <t>для детей пазлы</t>
  </si>
  <si>
    <t>73061904</t>
  </si>
  <si>
    <t>29272699</t>
  </si>
  <si>
    <t xml:space="preserve">сороконожки adidas </t>
  </si>
  <si>
    <t>настенные декорации</t>
  </si>
  <si>
    <t>каучуковая база с шиммером</t>
  </si>
  <si>
    <t>шорты рваные мужские</t>
  </si>
  <si>
    <t>динамическая стропа</t>
  </si>
  <si>
    <t>шторы тюль в комнату с рисунком</t>
  </si>
  <si>
    <t>набор подарка</t>
  </si>
  <si>
    <t>glitter spray orkide</t>
  </si>
  <si>
    <t>снек для жарки</t>
  </si>
  <si>
    <t>зарядное устройство type-c</t>
  </si>
  <si>
    <t>ореховая марка</t>
  </si>
  <si>
    <t>часы apple watch series 6 оригинал</t>
  </si>
  <si>
    <t xml:space="preserve">картина по номерам машина </t>
  </si>
  <si>
    <t>зубные щетки colgate</t>
  </si>
  <si>
    <t>сорняков</t>
  </si>
  <si>
    <t>глушилка для глонасс</t>
  </si>
  <si>
    <t>ученица</t>
  </si>
  <si>
    <t>аксинья</t>
  </si>
  <si>
    <t>ночник в разетку</t>
  </si>
  <si>
    <t>8136308</t>
  </si>
  <si>
    <t>спиральная динамика</t>
  </si>
  <si>
    <t>крышка на каркасный бассейн</t>
  </si>
  <si>
    <t>держатель для гитары настенный</t>
  </si>
  <si>
    <t>шоппер аниме моя геройская академия</t>
  </si>
  <si>
    <t>пинцеты для бровей профессиональный</t>
  </si>
  <si>
    <t>салфетки для салона автомобиля</t>
  </si>
  <si>
    <t>шоперы с принтом аниме</t>
  </si>
  <si>
    <t>кольцо fuck</t>
  </si>
  <si>
    <t>мужской костюм для фитнеса</t>
  </si>
  <si>
    <t xml:space="preserve">1 рубль </t>
  </si>
  <si>
    <t>трикотаж пике</t>
  </si>
  <si>
    <t>цикадерма</t>
  </si>
  <si>
    <t>nora</t>
  </si>
  <si>
    <t>samyun</t>
  </si>
  <si>
    <t>смарт приставка тв</t>
  </si>
  <si>
    <t>подарок на день рождения девочке 10 лет</t>
  </si>
  <si>
    <t>рубашка оджи женская</t>
  </si>
  <si>
    <t>quiksilver шлепанцы</t>
  </si>
  <si>
    <t>декатлон бутсы</t>
  </si>
  <si>
    <t>чистея</t>
  </si>
  <si>
    <t>золотой петушок</t>
  </si>
  <si>
    <t>слитный купальник с молнией</t>
  </si>
  <si>
    <t>дорожная сумка для ручной клади</t>
  </si>
  <si>
    <t>книга энканто</t>
  </si>
  <si>
    <t>подвеска из золота 585 пробы</t>
  </si>
  <si>
    <t>39513655</t>
  </si>
  <si>
    <t>sateen</t>
  </si>
  <si>
    <t>кислородная подушка с маской</t>
  </si>
  <si>
    <t>крабие</t>
  </si>
  <si>
    <t>косушка</t>
  </si>
  <si>
    <t>спот настенный поворотный</t>
  </si>
  <si>
    <t>джинсы мужские calvin</t>
  </si>
  <si>
    <t>йогуртница с таймером</t>
  </si>
  <si>
    <t>чудопечка</t>
  </si>
  <si>
    <t>head кроссовки</t>
  </si>
  <si>
    <t>бальзам для волос тресеме</t>
  </si>
  <si>
    <t>коврик для ванны нескользящий детский</t>
  </si>
  <si>
    <t>шорты женские в обтяжку</t>
  </si>
  <si>
    <t>пищевые дрожжи неактивные</t>
  </si>
  <si>
    <t>перфлеор</t>
  </si>
  <si>
    <t>метка</t>
  </si>
  <si>
    <t>аксессуары для мальчиков</t>
  </si>
  <si>
    <t>washer гель</t>
  </si>
  <si>
    <t>мягкие тапочки для дома закрытые женские</t>
  </si>
  <si>
    <t>силиконовая форма для котлет</t>
  </si>
  <si>
    <t>биоаква маска</t>
  </si>
  <si>
    <t>брюки детние</t>
  </si>
  <si>
    <t>ткань плиссе</t>
  </si>
  <si>
    <t>удлинитель одинарный</t>
  </si>
  <si>
    <t xml:space="preserve">шоколад победа без сахара </t>
  </si>
  <si>
    <t>жил был пес</t>
  </si>
  <si>
    <t>русский музей</t>
  </si>
  <si>
    <t>блузка с фатином</t>
  </si>
  <si>
    <t>филорга для глаз</t>
  </si>
  <si>
    <t>чехол samsung note 8</t>
  </si>
  <si>
    <t>болоневый костюм</t>
  </si>
  <si>
    <t xml:space="preserve">распутин </t>
  </si>
  <si>
    <t>чехол iphone 11 цветы</t>
  </si>
  <si>
    <t>карина аракелян</t>
  </si>
  <si>
    <t>кукла на на на surprise</t>
  </si>
  <si>
    <t xml:space="preserve">тапачки </t>
  </si>
  <si>
    <t>чехлы для аирподсов</t>
  </si>
  <si>
    <t>сумка кан рыболовная</t>
  </si>
  <si>
    <t>80161415</t>
  </si>
  <si>
    <t>шар слон</t>
  </si>
  <si>
    <t>защитное стекло 13 pro</t>
  </si>
  <si>
    <t>молд лошадка</t>
  </si>
  <si>
    <t>ложка трубочка</t>
  </si>
  <si>
    <t>окулус квест 2</t>
  </si>
  <si>
    <t>авточехлы универсальные комплект</t>
  </si>
  <si>
    <t>носки 0+</t>
  </si>
  <si>
    <t>ремонтный комплект для бассейнов в для надувных изделий</t>
  </si>
  <si>
    <t>сарафан трикотаж</t>
  </si>
  <si>
    <t>книги для детей 9 лет</t>
  </si>
  <si>
    <t>75801796</t>
  </si>
  <si>
    <t>куртки адидас мужские</t>
  </si>
  <si>
    <t>глория джинс девочкам</t>
  </si>
  <si>
    <t>карта российской федерации</t>
  </si>
  <si>
    <t>64647626</t>
  </si>
  <si>
    <t>подарок на день матери</t>
  </si>
  <si>
    <t>sony wi-xb400</t>
  </si>
  <si>
    <t>мини-футбол</t>
  </si>
  <si>
    <t>кастрюли 10л</t>
  </si>
  <si>
    <t>replay футболка</t>
  </si>
  <si>
    <t>сухпоёк</t>
  </si>
  <si>
    <t>кофта с застёжкой</t>
  </si>
  <si>
    <t>royal berries</t>
  </si>
  <si>
    <t>таз силиконовый</t>
  </si>
  <si>
    <t>оверлоки джаноме</t>
  </si>
  <si>
    <t>разделитель в комод</t>
  </si>
  <si>
    <t>шторы вальгрин</t>
  </si>
  <si>
    <t>78824903</t>
  </si>
  <si>
    <t>колышек садовый для бордюрной ленты</t>
  </si>
  <si>
    <t xml:space="preserve">enchantimals куклы </t>
  </si>
  <si>
    <t>бронепровод</t>
  </si>
  <si>
    <t>доска для кнопок</t>
  </si>
  <si>
    <t>наушники апл</t>
  </si>
  <si>
    <t>сервомотор</t>
  </si>
  <si>
    <t>freerio</t>
  </si>
  <si>
    <t>футболка со скилетом</t>
  </si>
  <si>
    <t>карейская еда</t>
  </si>
  <si>
    <t>тублерон</t>
  </si>
  <si>
    <t>футболка с нами бог</t>
  </si>
  <si>
    <t>81592876</t>
  </si>
  <si>
    <t>69293123</t>
  </si>
  <si>
    <t>пуф круглый большой велюр</t>
  </si>
  <si>
    <t>когтеточка на ножку</t>
  </si>
  <si>
    <t>детская сумка для девочки</t>
  </si>
  <si>
    <t>дневник юного читателя</t>
  </si>
  <si>
    <t>ботинки tombi</t>
  </si>
  <si>
    <t>кеды oshade</t>
  </si>
  <si>
    <t>винди 31</t>
  </si>
  <si>
    <t>браслет с висюльками</t>
  </si>
  <si>
    <t>профессиональный утюг для волос</t>
  </si>
  <si>
    <t>алмазная мозаика мопс</t>
  </si>
  <si>
    <t>пробник шампунь</t>
  </si>
  <si>
    <t>donna daniella</t>
  </si>
  <si>
    <t>funko nba</t>
  </si>
  <si>
    <t>ленты выпускной начальной школы</t>
  </si>
  <si>
    <t>порошок для осветления волос эстель</t>
  </si>
  <si>
    <t>набор из гель лаков</t>
  </si>
  <si>
    <t>тоник для лица для чувствительной кожи</t>
  </si>
  <si>
    <t>чехол iphone11</t>
  </si>
  <si>
    <t>плавки плавательные детские</t>
  </si>
  <si>
    <t>заглушка для кабеля</t>
  </si>
  <si>
    <t>кепка хип хоп</t>
  </si>
  <si>
    <t>lucky shop7 лето</t>
  </si>
  <si>
    <t>жидкие тени для век мерцающие</t>
  </si>
  <si>
    <t>pepper mint</t>
  </si>
  <si>
    <t>сарафан летний большой размер</t>
  </si>
  <si>
    <t>антискользящая лента</t>
  </si>
  <si>
    <t>h7 osram</t>
  </si>
  <si>
    <t>моторное масло shell 5w40</t>
  </si>
  <si>
    <t>картина лошади</t>
  </si>
  <si>
    <t>салфетки умка</t>
  </si>
  <si>
    <t xml:space="preserve">шнур для зарядки iphone </t>
  </si>
  <si>
    <t>pennymanny</t>
  </si>
  <si>
    <t>крем ластик</t>
  </si>
  <si>
    <t>фотоальбом ручной работы</t>
  </si>
  <si>
    <t>диваж румяна</t>
  </si>
  <si>
    <t>свитер скелет</t>
  </si>
  <si>
    <t>бежевые берцы</t>
  </si>
  <si>
    <t>платья с бахромой</t>
  </si>
  <si>
    <t>видеокарты 1660</t>
  </si>
  <si>
    <t>сумка мото</t>
  </si>
  <si>
    <t>пенал мраморный</t>
  </si>
  <si>
    <t>uniqcute пододеяльник</t>
  </si>
  <si>
    <t>масло кутикулы</t>
  </si>
  <si>
    <t>шарф снайпера</t>
  </si>
  <si>
    <t>кольцо мужское серебряное</t>
  </si>
  <si>
    <t xml:space="preserve">кисти художественные </t>
  </si>
  <si>
    <t>очки солнцезащитные для подростков</t>
  </si>
  <si>
    <t>белье с хеллоу китти</t>
  </si>
  <si>
    <t>лосины для девочки 152</t>
  </si>
  <si>
    <t>фильтр для пылесоса bork</t>
  </si>
  <si>
    <t>насадка для пылесоса керхер</t>
  </si>
  <si>
    <t>тарелки походные</t>
  </si>
  <si>
    <t xml:space="preserve">синие штаны </t>
  </si>
  <si>
    <t>стекло на хонор 9х лайт</t>
  </si>
  <si>
    <t>колонки для компьютера беспроводные</t>
  </si>
  <si>
    <t>19460804</t>
  </si>
  <si>
    <t>12109620</t>
  </si>
  <si>
    <t>мегаполис</t>
  </si>
  <si>
    <t>18621046</t>
  </si>
  <si>
    <t>бинты бокс</t>
  </si>
  <si>
    <t>футболка женская с самолетом</t>
  </si>
  <si>
    <t xml:space="preserve">чехол на телефон redmi 9 </t>
  </si>
  <si>
    <t>для ремонта москитной сетки</t>
  </si>
  <si>
    <t>подарочный набор полотенца</t>
  </si>
  <si>
    <t>сумка мужская  через плечо</t>
  </si>
  <si>
    <t>лестница в клетку</t>
  </si>
  <si>
    <t>41012924</t>
  </si>
  <si>
    <t xml:space="preserve">день защиты детей </t>
  </si>
  <si>
    <t>лодочки с завязками</t>
  </si>
  <si>
    <t>наруто брелки</t>
  </si>
  <si>
    <t>зеркало с подсветкой во весь рост</t>
  </si>
  <si>
    <t>смартфон samsung а 12</t>
  </si>
  <si>
    <t>крем для лица 30 лет</t>
  </si>
  <si>
    <t>корейская косметика для лица пенка</t>
  </si>
  <si>
    <t>пряник принцесса</t>
  </si>
  <si>
    <t>треккинговые обувь</t>
  </si>
  <si>
    <t>посуда лимон</t>
  </si>
  <si>
    <t>копилка для крышек</t>
  </si>
  <si>
    <t>подгузники 0-5</t>
  </si>
  <si>
    <t>желтые шары</t>
  </si>
  <si>
    <t>ручка для шкатулки</t>
  </si>
  <si>
    <t>74758039</t>
  </si>
  <si>
    <t>пляжные сланцы женские</t>
  </si>
  <si>
    <t>вещи гарри поттера</t>
  </si>
  <si>
    <t>маска для волос рецепты бабушки агафьи</t>
  </si>
  <si>
    <t>ночник детский беспроводной</t>
  </si>
  <si>
    <t>redmi 9a xiaomi</t>
  </si>
  <si>
    <t>летящее платье миди</t>
  </si>
  <si>
    <t>north edge</t>
  </si>
  <si>
    <t>онигири еда</t>
  </si>
  <si>
    <t>топик на пуговицах</t>
  </si>
  <si>
    <t>28705730</t>
  </si>
  <si>
    <t>миска маленькая</t>
  </si>
  <si>
    <t>черные туфли лодочки</t>
  </si>
  <si>
    <t>линзы биотру</t>
  </si>
  <si>
    <t>мишлен</t>
  </si>
  <si>
    <t>ночная распродажа</t>
  </si>
  <si>
    <t>пояс эротик</t>
  </si>
  <si>
    <t>sugar life</t>
  </si>
  <si>
    <t>дом для животных</t>
  </si>
  <si>
    <t>фонтан детский</t>
  </si>
  <si>
    <t>истинная красота книга</t>
  </si>
  <si>
    <t>балык</t>
  </si>
  <si>
    <t xml:space="preserve">рюкзак кенгуру </t>
  </si>
  <si>
    <t>набор шапка и снуд</t>
  </si>
  <si>
    <t>шарф диор</t>
  </si>
  <si>
    <t>66932243</t>
  </si>
  <si>
    <t>24568397</t>
  </si>
  <si>
    <t>шампунь для кошек от перхоти</t>
  </si>
  <si>
    <t>мужская футболка с длинными рукавами</t>
  </si>
  <si>
    <t>ладор маска для волос</t>
  </si>
  <si>
    <t>большие размеры платьев</t>
  </si>
  <si>
    <t>первый закон</t>
  </si>
  <si>
    <t>автомат для страйкбола</t>
  </si>
  <si>
    <t xml:space="preserve">банкноты </t>
  </si>
  <si>
    <t xml:space="preserve">браслет соколов </t>
  </si>
  <si>
    <t>natura siberika для лица</t>
  </si>
  <si>
    <t>средство для чистки посуды из нержавеющей стали</t>
  </si>
  <si>
    <t>для голубей</t>
  </si>
  <si>
    <t>киси миси большой</t>
  </si>
  <si>
    <t>чехол на realmi</t>
  </si>
  <si>
    <t>лыжный костюм мужской зимний</t>
  </si>
  <si>
    <t>шампунь собаке</t>
  </si>
  <si>
    <t xml:space="preserve">чехол автомобильный </t>
  </si>
  <si>
    <t>молодёжные футболки</t>
  </si>
  <si>
    <t>лопатка для огорода</t>
  </si>
  <si>
    <t>милый блокнот</t>
  </si>
  <si>
    <t>babu</t>
  </si>
  <si>
    <t xml:space="preserve">корзины для белья </t>
  </si>
  <si>
    <t>наборы отверток</t>
  </si>
  <si>
    <t>платье комбинация макси</t>
  </si>
  <si>
    <t>карандаши цветные каляка маляка</t>
  </si>
  <si>
    <t>стол 60х60</t>
  </si>
  <si>
    <t xml:space="preserve">перчатки кожаные </t>
  </si>
  <si>
    <t xml:space="preserve">летняя обувь для мальчиков </t>
  </si>
  <si>
    <t>очки с перфорацией</t>
  </si>
  <si>
    <t>15631752</t>
  </si>
  <si>
    <t>тена прокладки</t>
  </si>
  <si>
    <t>60145893</t>
  </si>
  <si>
    <t>лампа туристическая</t>
  </si>
  <si>
    <t>ароматическое масло для тела</t>
  </si>
  <si>
    <t>jilida</t>
  </si>
  <si>
    <t>электронная зубная щетка xiaomi</t>
  </si>
  <si>
    <t>чайники электрические с подсветкой</t>
  </si>
  <si>
    <t>нитки мулине черные</t>
  </si>
  <si>
    <t>костюм на мальчика школьный</t>
  </si>
  <si>
    <t>bioderma sebium hydra</t>
  </si>
  <si>
    <t>крем для лица ретинол</t>
  </si>
  <si>
    <t>куртка стеганая для мальчика</t>
  </si>
  <si>
    <t>игра для малышей</t>
  </si>
  <si>
    <t>бондаж на колено</t>
  </si>
  <si>
    <t>толстовки для девочки</t>
  </si>
  <si>
    <t xml:space="preserve">круглая коробка </t>
  </si>
  <si>
    <t>palette оттеночный бальзам</t>
  </si>
  <si>
    <t>сок 125 мл</t>
  </si>
  <si>
    <t>ff</t>
  </si>
  <si>
    <t>открытки санкт петербург</t>
  </si>
  <si>
    <t>ryzen 9</t>
  </si>
  <si>
    <t>паулиг мокка</t>
  </si>
  <si>
    <t>ревлон помада</t>
  </si>
  <si>
    <t>трусы извиняйся глубже</t>
  </si>
  <si>
    <t>футболка для раскрашивания</t>
  </si>
  <si>
    <t>замок пони</t>
  </si>
  <si>
    <t>бальзам 1000 мл</t>
  </si>
  <si>
    <t>ванночка для инструментов</t>
  </si>
  <si>
    <t>битва роботов</t>
  </si>
  <si>
    <t>колготки женские конте 20 ден</t>
  </si>
  <si>
    <t>летняя джинсовая юбка</t>
  </si>
  <si>
    <t>сетки на стекла авто</t>
  </si>
  <si>
    <t>джамперы фиолетового цвета</t>
  </si>
  <si>
    <t>наклейки на пит байк</t>
  </si>
  <si>
    <t>кофе арабика в зернах 1 кг</t>
  </si>
  <si>
    <t>спагетти ширатаки</t>
  </si>
  <si>
    <t>комплект трусы и майка</t>
  </si>
  <si>
    <t>puma mayze</t>
  </si>
  <si>
    <t>платок вязаный</t>
  </si>
  <si>
    <t>бм</t>
  </si>
  <si>
    <t>средство для снятия воска</t>
  </si>
  <si>
    <t>усилитель радиосигнала</t>
  </si>
  <si>
    <t>игра акула</t>
  </si>
  <si>
    <t>балетки demix</t>
  </si>
  <si>
    <t>бюстгальтер большая чашка</t>
  </si>
  <si>
    <t>копилка керамика</t>
  </si>
  <si>
    <t xml:space="preserve">трусы бикини </t>
  </si>
  <si>
    <t xml:space="preserve">футболка скриптонит </t>
  </si>
  <si>
    <t>стол прямоугольный</t>
  </si>
  <si>
    <t>чехол для huawei p20 pro</t>
  </si>
  <si>
    <t>садовый гамак</t>
  </si>
  <si>
    <t>нож резиновый</t>
  </si>
  <si>
    <t>успокаивающий ошейник для собак</t>
  </si>
  <si>
    <t>лонгслив чёрный</t>
  </si>
  <si>
    <t>befree новая коллекция</t>
  </si>
  <si>
    <t>хлопковая белая рубашка</t>
  </si>
  <si>
    <t xml:space="preserve">54056174 </t>
  </si>
  <si>
    <t>наклейки на ногти гарри поттер</t>
  </si>
  <si>
    <t>водолазка в сеточку</t>
  </si>
  <si>
    <t>развитие межполушарного взаимодействия</t>
  </si>
  <si>
    <t>air jordan 4 retro</t>
  </si>
  <si>
    <t>электро велосипеды</t>
  </si>
  <si>
    <t>шкаф лдсп</t>
  </si>
  <si>
    <t>ковры безворсовые</t>
  </si>
  <si>
    <t>мозайка по номерам</t>
  </si>
  <si>
    <t>найк кепки</t>
  </si>
  <si>
    <t>585 золото цепочка</t>
  </si>
  <si>
    <t>taccardi женская обувь кроссовки</t>
  </si>
  <si>
    <t>наушники ps4</t>
  </si>
  <si>
    <t xml:space="preserve">montblanc </t>
  </si>
  <si>
    <t>стекло на редми 9c</t>
  </si>
  <si>
    <t>чехол для телефона самсунг а32</t>
  </si>
  <si>
    <t>домашние женские платья</t>
  </si>
  <si>
    <t>рахат лукум роза</t>
  </si>
  <si>
    <t>папка для бумаги а3</t>
  </si>
  <si>
    <t>глянцевый лак художественный</t>
  </si>
  <si>
    <t>чехол для хонор 7с</t>
  </si>
  <si>
    <t>exceed grip</t>
  </si>
  <si>
    <t>чагочай</t>
  </si>
  <si>
    <t>пшено мистраль</t>
  </si>
  <si>
    <t>цитронелла levrana</t>
  </si>
  <si>
    <t>34615000</t>
  </si>
  <si>
    <t xml:space="preserve">техноавиа </t>
  </si>
  <si>
    <t>экокожа для обивки мебели</t>
  </si>
  <si>
    <t>ремешки для педалей</t>
  </si>
  <si>
    <t>зонтик леди баг</t>
  </si>
  <si>
    <t>вакумный очиститель пор</t>
  </si>
  <si>
    <t>набор по уходу за обувью</t>
  </si>
  <si>
    <t>тримей</t>
  </si>
  <si>
    <t>бумага для эпиляции</t>
  </si>
  <si>
    <t>кольцо властелин</t>
  </si>
  <si>
    <t>schwarzkopf маска</t>
  </si>
  <si>
    <t>kolimi</t>
  </si>
  <si>
    <t>кондитерские шпатели</t>
  </si>
  <si>
    <t>коробочка деревянная</t>
  </si>
  <si>
    <t>застёжка для браслетов</t>
  </si>
  <si>
    <t>инопланетяне</t>
  </si>
  <si>
    <t>футболка с леви</t>
  </si>
  <si>
    <t>женский костюм теплый</t>
  </si>
  <si>
    <t>лоферы серые</t>
  </si>
  <si>
    <t>костюм кофта и шорты</t>
  </si>
  <si>
    <t>биотин капсулы</t>
  </si>
  <si>
    <t>86703215</t>
  </si>
  <si>
    <t>штаны женские с рисунком</t>
  </si>
  <si>
    <t>гель краска для бровей</t>
  </si>
  <si>
    <t>острые сладости</t>
  </si>
  <si>
    <t>семена салатов</t>
  </si>
  <si>
    <t>масло для тела с шимером</t>
  </si>
  <si>
    <t>вода лысогорская</t>
  </si>
  <si>
    <t xml:space="preserve">брюки найк </t>
  </si>
  <si>
    <t>vagheggi</t>
  </si>
  <si>
    <t>средства для маникюра</t>
  </si>
  <si>
    <t>для засолки</t>
  </si>
  <si>
    <t>пенка для душа milana</t>
  </si>
  <si>
    <t>шлепки гучи</t>
  </si>
  <si>
    <t>слушать сердцебиение</t>
  </si>
  <si>
    <t>кпб семейный бязь</t>
  </si>
  <si>
    <t>кеды с сердечками</t>
  </si>
  <si>
    <t>скребок для чистки ковра</t>
  </si>
  <si>
    <t xml:space="preserve">багажник на велосипед </t>
  </si>
  <si>
    <t>winner посуда</t>
  </si>
  <si>
    <t>туника летняя детская</t>
  </si>
  <si>
    <t>atlantica</t>
  </si>
  <si>
    <t>антивибрационная подставка для стиральной машинки</t>
  </si>
  <si>
    <t>автоматический диспенсер для жидкого мыла</t>
  </si>
  <si>
    <t>развиваем зрение с рождения</t>
  </si>
  <si>
    <t>молд колесо</t>
  </si>
  <si>
    <t>76335306</t>
  </si>
  <si>
    <t>наклейки на чехол miyagi</t>
  </si>
  <si>
    <t>футболка versace</t>
  </si>
  <si>
    <t>кроссовки для мальчиков с подсветкой</t>
  </si>
  <si>
    <t>шорты для девочки акула</t>
  </si>
  <si>
    <t>наклейки на окна от солнца</t>
  </si>
  <si>
    <t>подарочная обертка</t>
  </si>
  <si>
    <t>взбивать молоко</t>
  </si>
  <si>
    <t>матрас для похода</t>
  </si>
  <si>
    <t>ватные палочки черные</t>
  </si>
  <si>
    <t>газ гриль</t>
  </si>
  <si>
    <t>маска ханья</t>
  </si>
  <si>
    <t>масло моторное 5w30 мобил</t>
  </si>
  <si>
    <t>танеко</t>
  </si>
  <si>
    <t>декоративные перья в вазу</t>
  </si>
  <si>
    <t>синяя кофта женская</t>
  </si>
  <si>
    <t>vichy крем для лица spf</t>
  </si>
  <si>
    <t>пеленки одноразовые для кошек</t>
  </si>
  <si>
    <t>компьютерное кресло детское</t>
  </si>
  <si>
    <t>similac детская смесь</t>
  </si>
  <si>
    <t>dr.mineral's</t>
  </si>
  <si>
    <t>cromia сумка</t>
  </si>
  <si>
    <t>учебник по русскому языку 1 класс школа россии</t>
  </si>
  <si>
    <t>leafy</t>
  </si>
  <si>
    <t>bijou96</t>
  </si>
  <si>
    <t>колонка беспроводная акустическая</t>
  </si>
  <si>
    <t>лента выпускная</t>
  </si>
  <si>
    <t>аквариум тетра</t>
  </si>
  <si>
    <t>befree топ женский</t>
  </si>
  <si>
    <t>запчасти для квадрокоптера</t>
  </si>
  <si>
    <t>fabriano для акварели</t>
  </si>
  <si>
    <t>корректоры канцелярия</t>
  </si>
  <si>
    <t>пневматический пистолет глок</t>
  </si>
  <si>
    <t>riko ozon</t>
  </si>
  <si>
    <t>молочко для душа</t>
  </si>
  <si>
    <t>тени водостойкие</t>
  </si>
  <si>
    <t>ведро черное</t>
  </si>
  <si>
    <t>обои marburg</t>
  </si>
  <si>
    <t xml:space="preserve">наушники marshall </t>
  </si>
  <si>
    <t>наклейки для типсов</t>
  </si>
  <si>
    <t>подвеска любовь на арабском</t>
  </si>
  <si>
    <t>t rex</t>
  </si>
  <si>
    <t>порочный рыцарь</t>
  </si>
  <si>
    <t>himi miya</t>
  </si>
  <si>
    <t>фотооппарат</t>
  </si>
  <si>
    <t>11404618</t>
  </si>
  <si>
    <t>воблер рапала</t>
  </si>
  <si>
    <t>электрическая зубная детская щетка</t>
  </si>
  <si>
    <t>бальзам для волос сибирика</t>
  </si>
  <si>
    <t>кушон зозу</t>
  </si>
  <si>
    <t xml:space="preserve">оруэлл </t>
  </si>
  <si>
    <t>черный купальник сплошной женский</t>
  </si>
  <si>
    <t>adidas yeezy boost 350 v2</t>
  </si>
  <si>
    <t>клей lovely marvel</t>
  </si>
  <si>
    <t>проводные наушники для айфона</t>
  </si>
  <si>
    <t>футболка оверсайз мужская твое</t>
  </si>
  <si>
    <t xml:space="preserve"> пиджак женский</t>
  </si>
  <si>
    <t xml:space="preserve">тушь для ресниц водостойкая </t>
  </si>
  <si>
    <t xml:space="preserve">для кролика </t>
  </si>
  <si>
    <t>double dreams постельное белье</t>
  </si>
  <si>
    <t>китайские лечебные тампоны</t>
  </si>
  <si>
    <t xml:space="preserve">купальник с шортиками </t>
  </si>
  <si>
    <t>боковая щетка для робота пылесоса xiaomi</t>
  </si>
  <si>
    <t>испаритель argus</t>
  </si>
  <si>
    <t xml:space="preserve">женский летний костюм с шортами </t>
  </si>
  <si>
    <t>roscote</t>
  </si>
  <si>
    <t>haggies 4</t>
  </si>
  <si>
    <t>purito тонер</t>
  </si>
  <si>
    <t>ekabeautiful</t>
  </si>
  <si>
    <t>кожаные рубашки</t>
  </si>
  <si>
    <t>brv</t>
  </si>
  <si>
    <t>организация</t>
  </si>
  <si>
    <t>infinity air</t>
  </si>
  <si>
    <t>одежда на выписку для новорожденных детям</t>
  </si>
  <si>
    <t>трикотажный брючный костюм женский вязаный</t>
  </si>
  <si>
    <t>модная женская сумка</t>
  </si>
  <si>
    <t>коробка скрепышей</t>
  </si>
  <si>
    <t>прокладки тканевые</t>
  </si>
  <si>
    <t>подъюбник из фатина</t>
  </si>
  <si>
    <t>stels navigator 970</t>
  </si>
  <si>
    <t>вафли bite</t>
  </si>
  <si>
    <t>кладч</t>
  </si>
  <si>
    <t>bx500</t>
  </si>
  <si>
    <t>фильм dvd</t>
  </si>
  <si>
    <t>64142588</t>
  </si>
  <si>
    <t>стол круглый пластмассовый</t>
  </si>
  <si>
    <t xml:space="preserve">яркая палетка </t>
  </si>
  <si>
    <t>поладки</t>
  </si>
  <si>
    <t>переходник hdmi-vga</t>
  </si>
  <si>
    <t>extory</t>
  </si>
  <si>
    <t>намотчик лески</t>
  </si>
  <si>
    <t>mazda 5w30</t>
  </si>
  <si>
    <t>аксессуары для вышивки крестом</t>
  </si>
  <si>
    <t>приталенный сарафан</t>
  </si>
  <si>
    <t>я подросток</t>
  </si>
  <si>
    <t>cp-1 scalp scaler</t>
  </si>
  <si>
    <t xml:space="preserve">gsd </t>
  </si>
  <si>
    <t>постельное белье 1.5 светящееся</t>
  </si>
  <si>
    <t>стрекар</t>
  </si>
  <si>
    <t xml:space="preserve">твоё купальник </t>
  </si>
  <si>
    <t>прицел для нерф</t>
  </si>
  <si>
    <t>case iphone 13 pro</t>
  </si>
  <si>
    <t xml:space="preserve">магический котёл </t>
  </si>
  <si>
    <t>бассейн надувной интекс</t>
  </si>
  <si>
    <t>рестовратор пластика</t>
  </si>
  <si>
    <t>наруто книга 1</t>
  </si>
  <si>
    <t>elite женская обувь</t>
  </si>
  <si>
    <t>шоколадный чай</t>
  </si>
  <si>
    <t>органайзер из фетра</t>
  </si>
  <si>
    <t>футболка женская с вырезом на груди</t>
  </si>
  <si>
    <t>insight professional</t>
  </si>
  <si>
    <t>летние джоггеры женские</t>
  </si>
  <si>
    <t>spf флюид</t>
  </si>
  <si>
    <t>пеленки одноразовые каждый день</t>
  </si>
  <si>
    <t>happy cat корм влажный</t>
  </si>
  <si>
    <t>набор посуды для кухни</t>
  </si>
  <si>
    <t>капроновые носки с рисунком женские</t>
  </si>
  <si>
    <t>44467700</t>
  </si>
  <si>
    <t>shaik 134</t>
  </si>
  <si>
    <t xml:space="preserve">духи  женские </t>
  </si>
  <si>
    <t>удобрения ghe</t>
  </si>
  <si>
    <t>все для спальни</t>
  </si>
  <si>
    <t xml:space="preserve">средство для обуви </t>
  </si>
  <si>
    <t>открытый гардероб</t>
  </si>
  <si>
    <t>накладные груди</t>
  </si>
  <si>
    <t>iphone 12pro</t>
  </si>
  <si>
    <t>ламинатор brauberg</t>
  </si>
  <si>
    <t xml:space="preserve">крупные серьги </t>
  </si>
  <si>
    <t>бутылки под самогон</t>
  </si>
  <si>
    <t>эстель молодо зелено</t>
  </si>
  <si>
    <t>5000</t>
  </si>
  <si>
    <t>aux usb кабель</t>
  </si>
  <si>
    <t>стол для шезлонга</t>
  </si>
  <si>
    <t>футболки гесс</t>
  </si>
  <si>
    <t>щитки на велосипед</t>
  </si>
  <si>
    <t>масло мото</t>
  </si>
  <si>
    <t>клавиатура на телефон</t>
  </si>
  <si>
    <t>hennessy</t>
  </si>
  <si>
    <t>пекан орех 1 кг</t>
  </si>
  <si>
    <t>очки для зрения -1,75</t>
  </si>
  <si>
    <t>царевна кукла</t>
  </si>
  <si>
    <t xml:space="preserve">квасцы жженые </t>
  </si>
  <si>
    <t>кувшин с пробковой крышкой</t>
  </si>
  <si>
    <t>uhlsport</t>
  </si>
  <si>
    <t>бритвенные станки одноразовые</t>
  </si>
  <si>
    <t>demix кеды</t>
  </si>
  <si>
    <t>секреты азии</t>
  </si>
  <si>
    <t>утятницы</t>
  </si>
  <si>
    <t>чехол 12 pro iphone</t>
  </si>
  <si>
    <t>трапикано</t>
  </si>
  <si>
    <t>комплект белье</t>
  </si>
  <si>
    <t>картонная кукла с одеждой</t>
  </si>
  <si>
    <t>ella sea</t>
  </si>
  <si>
    <t>макароны члены</t>
  </si>
  <si>
    <t>обручальное кольцо 585</t>
  </si>
  <si>
    <t>майка глория</t>
  </si>
  <si>
    <t xml:space="preserve">держатель на телефон </t>
  </si>
  <si>
    <t>мокасы</t>
  </si>
  <si>
    <t>holi like краски фестивальные</t>
  </si>
  <si>
    <t>русалочка книга андерсен</t>
  </si>
  <si>
    <t>часы авиатор</t>
  </si>
  <si>
    <t>mjjc</t>
  </si>
  <si>
    <t>белый топ на завязках</t>
  </si>
  <si>
    <t>кроссовки адидас лето</t>
  </si>
  <si>
    <t>чехол на xr с рисунком</t>
  </si>
  <si>
    <t>туалетные принадлежности</t>
  </si>
  <si>
    <t>браслет на палец</t>
  </si>
  <si>
    <t>49713695</t>
  </si>
  <si>
    <t>максим горький на дне</t>
  </si>
  <si>
    <t>native home</t>
  </si>
  <si>
    <t>судебные приставы</t>
  </si>
  <si>
    <t>собака корги</t>
  </si>
  <si>
    <t>se2020</t>
  </si>
  <si>
    <t xml:space="preserve">пробиотик </t>
  </si>
  <si>
    <t xml:space="preserve">гарри поттера </t>
  </si>
  <si>
    <t>подстилки на стулья</t>
  </si>
  <si>
    <t xml:space="preserve">фруто няня каша </t>
  </si>
  <si>
    <t>мегафон sim</t>
  </si>
  <si>
    <t>харлан кобен</t>
  </si>
  <si>
    <t>комбинезон с жакетом</t>
  </si>
  <si>
    <t>соль детская для ванны</t>
  </si>
  <si>
    <t>иринатор</t>
  </si>
  <si>
    <t xml:space="preserve">турецкая одежда </t>
  </si>
  <si>
    <t xml:space="preserve">чековая книжка желаний </t>
  </si>
  <si>
    <t>херес</t>
  </si>
  <si>
    <t>caprice туфли</t>
  </si>
  <si>
    <t>fly sport</t>
  </si>
  <si>
    <t>спортивный костюм мужской с принтом</t>
  </si>
  <si>
    <t xml:space="preserve">платье короткое летнее </t>
  </si>
  <si>
    <t>обувь для активного отдыха</t>
  </si>
  <si>
    <t>экстази</t>
  </si>
  <si>
    <t>симилак алиментум</t>
  </si>
  <si>
    <t>пенал черный для девочки</t>
  </si>
  <si>
    <t>топы женские шелковый</t>
  </si>
  <si>
    <t>dolce  milk</t>
  </si>
  <si>
    <t>держатели для орхидей</t>
  </si>
  <si>
    <t>туфли женские на каблуке голубые</t>
  </si>
  <si>
    <t>футболки с прикольными надписями женские</t>
  </si>
  <si>
    <t xml:space="preserve">чехол реалми 8 </t>
  </si>
  <si>
    <t>колонка jbl 4</t>
  </si>
  <si>
    <t>kismet</t>
  </si>
  <si>
    <t xml:space="preserve">waterless </t>
  </si>
  <si>
    <t>босоножки на тонкой подошве</t>
  </si>
  <si>
    <t>adidas advantage женские</t>
  </si>
  <si>
    <t>кроссы белые</t>
  </si>
  <si>
    <t>карнавальная шапка</t>
  </si>
  <si>
    <t>пальто женское легкое</t>
  </si>
  <si>
    <t>сланцы женские с закрытым носом</t>
  </si>
  <si>
    <t>шопер miyagi</t>
  </si>
  <si>
    <t>зеленые колготки</t>
  </si>
  <si>
    <t>писи</t>
  </si>
  <si>
    <t>штаны муржские</t>
  </si>
  <si>
    <t>летние рабочие ботинки</t>
  </si>
  <si>
    <t>кепка youth</t>
  </si>
  <si>
    <t>надпись семья</t>
  </si>
  <si>
    <t>блуза рукав фонарик</t>
  </si>
  <si>
    <t>кепка снепбек</t>
  </si>
  <si>
    <t>балетки танцевальные белые</t>
  </si>
  <si>
    <t>10450880</t>
  </si>
  <si>
    <t>профтруба</t>
  </si>
  <si>
    <t>niin family</t>
  </si>
  <si>
    <t>для влагалища</t>
  </si>
  <si>
    <t>толстый каблук</t>
  </si>
  <si>
    <t>apple wotch</t>
  </si>
  <si>
    <t>xiaomi redmi note 8 pro бампер</t>
  </si>
  <si>
    <t>кровать 160 80</t>
  </si>
  <si>
    <t>мойщик стекол</t>
  </si>
  <si>
    <t>сироп для кофе шоколад</t>
  </si>
  <si>
    <t>18958490</t>
  </si>
  <si>
    <t>маска разогревающая для лица</t>
  </si>
  <si>
    <t xml:space="preserve">жимолость </t>
  </si>
  <si>
    <t>отопительный котел</t>
  </si>
  <si>
    <t>желтый платок</t>
  </si>
  <si>
    <t>стайлер galaxy</t>
  </si>
  <si>
    <t>стул трейд</t>
  </si>
  <si>
    <t>дакимакура хантер</t>
  </si>
  <si>
    <t>jordan кофта</t>
  </si>
  <si>
    <t>декатлон верховая езда</t>
  </si>
  <si>
    <t>косметика для 9 лет</t>
  </si>
  <si>
    <t xml:space="preserve">минструальная чаша </t>
  </si>
  <si>
    <t>boucheron</t>
  </si>
  <si>
    <t>niaro</t>
  </si>
  <si>
    <t>балклава</t>
  </si>
  <si>
    <t>рубашка женская оверсай</t>
  </si>
  <si>
    <t>чудовища и красавицы</t>
  </si>
  <si>
    <t>лапки для швейной машинки</t>
  </si>
  <si>
    <t>эйс</t>
  </si>
  <si>
    <t>брелок аниме волейбол</t>
  </si>
  <si>
    <t>украины</t>
  </si>
  <si>
    <t>кресл</t>
  </si>
  <si>
    <t>ограничитель для детской кровати</t>
  </si>
  <si>
    <t>modis платье рубашка</t>
  </si>
  <si>
    <t>ослик попрыгун</t>
  </si>
  <si>
    <t>наклейки для ногтей с котами</t>
  </si>
  <si>
    <t>zip hoodie мужская</t>
  </si>
  <si>
    <t>ветровка из 90</t>
  </si>
  <si>
    <t xml:space="preserve">перец чили </t>
  </si>
  <si>
    <t>термокружка с надписью</t>
  </si>
  <si>
    <t>вибро кольцо от usb</t>
  </si>
  <si>
    <t>толстовка женская твоё</t>
  </si>
  <si>
    <t>чехол для samsung galaxy a22</t>
  </si>
  <si>
    <t>ветровки спортивные женские</t>
  </si>
  <si>
    <t>ручка для крышки унитаза</t>
  </si>
  <si>
    <t>лак для оптики</t>
  </si>
  <si>
    <t>чехол для багажника</t>
  </si>
  <si>
    <t>мужские вещи адидас</t>
  </si>
  <si>
    <t xml:space="preserve">рюкзак мужской городской </t>
  </si>
  <si>
    <t>dolce gusto flat white</t>
  </si>
  <si>
    <t>avene молочко</t>
  </si>
  <si>
    <t>must have white</t>
  </si>
  <si>
    <t>маркеры художественные</t>
  </si>
  <si>
    <t>realme s21</t>
  </si>
  <si>
    <t>fast furious</t>
  </si>
  <si>
    <t xml:space="preserve">натяжной потолок </t>
  </si>
  <si>
    <t xml:space="preserve">свеча от комаров </t>
  </si>
  <si>
    <t xml:space="preserve">антресоль </t>
  </si>
  <si>
    <t>утепленные сабо</t>
  </si>
  <si>
    <t>детейл</t>
  </si>
  <si>
    <t>40133437</t>
  </si>
  <si>
    <t xml:space="preserve">top l. a. k. </t>
  </si>
  <si>
    <t>шелковая пижама женская сексуальная</t>
  </si>
  <si>
    <t>туес</t>
  </si>
  <si>
    <t>53785660</t>
  </si>
  <si>
    <t>толстовка укороченная для девочек</t>
  </si>
  <si>
    <t>euthymol</t>
  </si>
  <si>
    <t>15786886</t>
  </si>
  <si>
    <t>asics x andersson bell gel-1090</t>
  </si>
  <si>
    <t>постельное белье 150х200 комплект</t>
  </si>
  <si>
    <t>40516756</t>
  </si>
  <si>
    <t>банки для косметики</t>
  </si>
  <si>
    <t>воздушная гречка</t>
  </si>
  <si>
    <t>прогулочная коляска с перекидрой ручкой</t>
  </si>
  <si>
    <t>сандали женская</t>
  </si>
  <si>
    <t>оруэлл скотный двор книга</t>
  </si>
  <si>
    <t>бюстгальтер 105d</t>
  </si>
  <si>
    <t>сидячая ванна</t>
  </si>
  <si>
    <t>bombbar topping</t>
  </si>
  <si>
    <t>нутрилон 1 премиум</t>
  </si>
  <si>
    <t>дезодорант для дома</t>
  </si>
  <si>
    <t>костюм huntsman</t>
  </si>
  <si>
    <t>турецкий молотый кофе</t>
  </si>
  <si>
    <t>16925936</t>
  </si>
  <si>
    <t>подарок для медика</t>
  </si>
  <si>
    <t>style home женский</t>
  </si>
  <si>
    <t>макароны из гречки</t>
  </si>
  <si>
    <t>флаг росии</t>
  </si>
  <si>
    <t>j.b4</t>
  </si>
  <si>
    <t>maisto 1:18</t>
  </si>
  <si>
    <t>мужской шопер</t>
  </si>
  <si>
    <t>женская одежда для спорта</t>
  </si>
  <si>
    <t>техно спарк 8</t>
  </si>
  <si>
    <t>грибок на трубу</t>
  </si>
  <si>
    <t>joy skin</t>
  </si>
  <si>
    <t>стив майнкрафт</t>
  </si>
  <si>
    <t xml:space="preserve">белый фон </t>
  </si>
  <si>
    <t>неоновая помада</t>
  </si>
  <si>
    <t>toho бисер</t>
  </si>
  <si>
    <t>для заточки сверл</t>
  </si>
  <si>
    <t>y&amp;a</t>
  </si>
  <si>
    <t>сумка-переноска</t>
  </si>
  <si>
    <t>съёмник обшивки</t>
  </si>
  <si>
    <t>стратегический запас</t>
  </si>
  <si>
    <t>одежда для мальчиков 1 год</t>
  </si>
  <si>
    <t>автозагар рукавица</t>
  </si>
  <si>
    <t xml:space="preserve">чехол для самсунг а12 </t>
  </si>
  <si>
    <t xml:space="preserve">тренировка ума том </t>
  </si>
  <si>
    <t>конфеты квартет</t>
  </si>
  <si>
    <t>ручки стираемые гелевые</t>
  </si>
  <si>
    <t>буцы для футбола</t>
  </si>
  <si>
    <t xml:space="preserve">игорь рызов </t>
  </si>
  <si>
    <t>подножка детская</t>
  </si>
  <si>
    <t>53641081</t>
  </si>
  <si>
    <t>мужской тример</t>
  </si>
  <si>
    <t>платье на невысокий рост</t>
  </si>
  <si>
    <t>увлажнители для лица</t>
  </si>
  <si>
    <t>сумка белая клатч</t>
  </si>
  <si>
    <t>глушитель мото</t>
  </si>
  <si>
    <t>аксессуары для кофеварки</t>
  </si>
  <si>
    <t xml:space="preserve">joseph joseph </t>
  </si>
  <si>
    <t>духи narcotic</t>
  </si>
  <si>
    <t>шампунь тоник</t>
  </si>
  <si>
    <t>анкерные болты</t>
  </si>
  <si>
    <t>пенал навесной</t>
  </si>
  <si>
    <t>шёлковое полотенце</t>
  </si>
  <si>
    <t>белая футболк</t>
  </si>
  <si>
    <t>сумка модная женская натуральная кожа</t>
  </si>
  <si>
    <t>одноразовые щеточки</t>
  </si>
  <si>
    <t>рапсол</t>
  </si>
  <si>
    <t>туфли prada</t>
  </si>
  <si>
    <t>тарелка авокадо</t>
  </si>
  <si>
    <t>мыло балет</t>
  </si>
  <si>
    <t xml:space="preserve">кассеты для бритвы </t>
  </si>
  <si>
    <t>непоседы</t>
  </si>
  <si>
    <t>mtg бустер</t>
  </si>
  <si>
    <t>зубная паста фруктовая</t>
  </si>
  <si>
    <t>nba 2k22</t>
  </si>
  <si>
    <t>кроссовки breaknet</t>
  </si>
  <si>
    <t>d-link</t>
  </si>
  <si>
    <t>приталенная куртка</t>
  </si>
  <si>
    <t>ли-ли baby</t>
  </si>
  <si>
    <t>майка евангелион</t>
  </si>
  <si>
    <t>комбинезон джинсовый на мальчика</t>
  </si>
  <si>
    <t>конфеты 2 кг</t>
  </si>
  <si>
    <t>зонтик кружевной</t>
  </si>
  <si>
    <t>кеды adidas мужские обувь</t>
  </si>
  <si>
    <t>шамиль ахмадуллин 0</t>
  </si>
  <si>
    <t>макароны каннеллони</t>
  </si>
  <si>
    <t>брюки синие школьные</t>
  </si>
  <si>
    <t>change reality</t>
  </si>
  <si>
    <t>карандаш доя глаз</t>
  </si>
  <si>
    <t>ok beauty color salute</t>
  </si>
  <si>
    <t>8134718</t>
  </si>
  <si>
    <t>б6</t>
  </si>
  <si>
    <t>робот змея</t>
  </si>
  <si>
    <t>школьный дневник гарри поттер</t>
  </si>
  <si>
    <t>бретели для платья</t>
  </si>
  <si>
    <t>чешки адидас</t>
  </si>
  <si>
    <t>донателло</t>
  </si>
  <si>
    <t>мешочки для битья</t>
  </si>
  <si>
    <t>футболка женская изумруд</t>
  </si>
  <si>
    <t>свитшот дисней</t>
  </si>
  <si>
    <t>триммер для удаления кутикулы</t>
  </si>
  <si>
    <t>шлепанцы женские 2022</t>
  </si>
  <si>
    <t>платье летнее женское с карманами</t>
  </si>
  <si>
    <t>жемчуг зубная паста</t>
  </si>
  <si>
    <t>перец красный острый</t>
  </si>
  <si>
    <t>redmi note 8 t чехол</t>
  </si>
  <si>
    <t>дерево любви</t>
  </si>
  <si>
    <t>контейнер под кровать</t>
  </si>
  <si>
    <t>11545156</t>
  </si>
  <si>
    <t>клетка для волнистого попугая</t>
  </si>
  <si>
    <t>очки солнечные женские палароид</t>
  </si>
  <si>
    <t>kneipp соль</t>
  </si>
  <si>
    <t>ананасовый сироп</t>
  </si>
  <si>
    <t xml:space="preserve">заплатка термоклеевая </t>
  </si>
  <si>
    <t>шампуни профессиональные для окрашенных волос</t>
  </si>
  <si>
    <t>кроссовки женские new balance 38</t>
  </si>
  <si>
    <t>46032680</t>
  </si>
  <si>
    <t>краска для искусственной кожи</t>
  </si>
  <si>
    <t>30628764</t>
  </si>
  <si>
    <t>юбка солнце клеш</t>
  </si>
  <si>
    <t>nike kortez</t>
  </si>
  <si>
    <t>спондик</t>
  </si>
  <si>
    <t>футболка женская asics</t>
  </si>
  <si>
    <t>подводка олень</t>
  </si>
  <si>
    <t>баклашка</t>
  </si>
  <si>
    <t>рубашка в клетку оверсайз теплая</t>
  </si>
  <si>
    <t>экспедиционный багажник</t>
  </si>
  <si>
    <t>garmont</t>
  </si>
  <si>
    <t>navy</t>
  </si>
  <si>
    <t>vensi обувь</t>
  </si>
  <si>
    <t>босоножки  женские на каблуке</t>
  </si>
  <si>
    <t>стеганая юбка</t>
  </si>
  <si>
    <t>пуэр смола</t>
  </si>
  <si>
    <t>подпятник для эва коврика</t>
  </si>
  <si>
    <t>надуватель шаров</t>
  </si>
  <si>
    <t>10852593</t>
  </si>
  <si>
    <t>omega labs</t>
  </si>
  <si>
    <t>подушка с принтом аниме</t>
  </si>
  <si>
    <t>спреи для волос для объема</t>
  </si>
  <si>
    <t>крем ahc</t>
  </si>
  <si>
    <t>доска для творчества</t>
  </si>
  <si>
    <t>homestore</t>
  </si>
  <si>
    <t>олимпийка в стиль 90</t>
  </si>
  <si>
    <t>ручная газонокосилка электрическая</t>
  </si>
  <si>
    <t>63451108</t>
  </si>
  <si>
    <t>шары браво старс</t>
  </si>
  <si>
    <t>угольный картридж для воды</t>
  </si>
  <si>
    <t>жерлицы оснащенные</t>
  </si>
  <si>
    <t>секрет бобра с хитозаном</t>
  </si>
  <si>
    <t>белая рубашка с принтом женская</t>
  </si>
  <si>
    <t>подушка для лешмейкера</t>
  </si>
  <si>
    <t>кружка медсестра</t>
  </si>
  <si>
    <t>куртка стеганая весна женская</t>
  </si>
  <si>
    <t xml:space="preserve">ведосипед </t>
  </si>
  <si>
    <t>очки солнечные женские с цепью</t>
  </si>
  <si>
    <t>наклоднные ногти</t>
  </si>
  <si>
    <t>united colors of benetton девочки</t>
  </si>
  <si>
    <t>босоножки женские кожаные белые</t>
  </si>
  <si>
    <t>tom leman</t>
  </si>
  <si>
    <t>мыльные пузыри детям игрушка</t>
  </si>
  <si>
    <t>58124127</t>
  </si>
  <si>
    <t>32361277</t>
  </si>
  <si>
    <t>помада для губ черная</t>
  </si>
  <si>
    <t>45512940</t>
  </si>
  <si>
    <t>защитное стекло самсунг а20</t>
  </si>
  <si>
    <t>4 forms</t>
  </si>
  <si>
    <t>трусики детские для девочки</t>
  </si>
  <si>
    <t>брасоет</t>
  </si>
  <si>
    <t>ягоды карелии</t>
  </si>
  <si>
    <t>апельсиновые чипсы</t>
  </si>
  <si>
    <t>дубленка авиатор удлиненная</t>
  </si>
  <si>
    <t xml:space="preserve">смешные носки </t>
  </si>
  <si>
    <t>игровой столик для девочек</t>
  </si>
  <si>
    <t>bielenda skin clinic professional</t>
  </si>
  <si>
    <t>76163253</t>
  </si>
  <si>
    <t>aroy d масло</t>
  </si>
  <si>
    <t>зеркальная мозайка</t>
  </si>
  <si>
    <t>паяльник для пластиковых строительные инструменты</t>
  </si>
  <si>
    <t>домашние брюки для мальчика</t>
  </si>
  <si>
    <t>moly green</t>
  </si>
  <si>
    <t>трид ручка</t>
  </si>
  <si>
    <t>футболка-блузка</t>
  </si>
  <si>
    <t>fits.me</t>
  </si>
  <si>
    <t>декоративная застежка</t>
  </si>
  <si>
    <t>замораживающий стакан</t>
  </si>
  <si>
    <t>юбка для секса</t>
  </si>
  <si>
    <t xml:space="preserve">геншин импакт фигурки </t>
  </si>
  <si>
    <t>набор пикника</t>
  </si>
  <si>
    <t>стаканчики вкладыши</t>
  </si>
  <si>
    <t>спортивный костюм мужской на молнии турция</t>
  </si>
  <si>
    <t>гель душ</t>
  </si>
  <si>
    <t>фабрика настроения</t>
  </si>
  <si>
    <t>47649770</t>
  </si>
  <si>
    <t>washkonig</t>
  </si>
  <si>
    <t>в смысле нет винишка</t>
  </si>
  <si>
    <t xml:space="preserve">браслет кольцо </t>
  </si>
  <si>
    <t>robocar poli</t>
  </si>
  <si>
    <t>складной журнальный столик</t>
  </si>
  <si>
    <t>платье на девочку 11 лет</t>
  </si>
  <si>
    <t>таблица</t>
  </si>
  <si>
    <t>метелка от пыли</t>
  </si>
  <si>
    <t>брюки прямые от бедра</t>
  </si>
  <si>
    <t>хлопковый фитиль</t>
  </si>
  <si>
    <t>pilot стержень для ручки</t>
  </si>
  <si>
    <t>bell bimbo для девочек</t>
  </si>
  <si>
    <t>короткий топик</t>
  </si>
  <si>
    <t>покрытие для дерева</t>
  </si>
  <si>
    <t>тюль 265</t>
  </si>
  <si>
    <t>время творить</t>
  </si>
  <si>
    <t>интернет кабель 10 метров</t>
  </si>
  <si>
    <t>очки молодежные</t>
  </si>
  <si>
    <t>anna green</t>
  </si>
  <si>
    <t>май сакурадзима</t>
  </si>
  <si>
    <t>не один дома</t>
  </si>
  <si>
    <t>forza horizon 4</t>
  </si>
  <si>
    <t>under armour штаны</t>
  </si>
  <si>
    <t>щетка уличная</t>
  </si>
  <si>
    <t>загустители для слаймов</t>
  </si>
  <si>
    <t>74690525</t>
  </si>
  <si>
    <t>maneskin картина</t>
  </si>
  <si>
    <t>g стринги</t>
  </si>
  <si>
    <t>косметика кушон</t>
  </si>
  <si>
    <t>вороток 1/4</t>
  </si>
  <si>
    <t>этикетки для специй</t>
  </si>
  <si>
    <t>рамаяна</t>
  </si>
  <si>
    <t>тайник для денег</t>
  </si>
  <si>
    <t>брюки женские летние с разрезом</t>
  </si>
  <si>
    <t>герда</t>
  </si>
  <si>
    <t>мужская шляпа соломенная</t>
  </si>
  <si>
    <t>нож деревяный</t>
  </si>
  <si>
    <t>масло от загара 50</t>
  </si>
  <si>
    <t>фонарь для велосипеда комплект</t>
  </si>
  <si>
    <t>футер 2-х нитка рукоделие</t>
  </si>
  <si>
    <t>игрушки для 3 лет</t>
  </si>
  <si>
    <t>платье женское лиловое</t>
  </si>
  <si>
    <t>mando</t>
  </si>
  <si>
    <t>глория джинс женские футболки</t>
  </si>
  <si>
    <t>искусственные пальмы</t>
  </si>
  <si>
    <t>форма женская</t>
  </si>
  <si>
    <t>био анальгетик жизни</t>
  </si>
  <si>
    <t>формы для полигеля</t>
  </si>
  <si>
    <t>статуэтка конь</t>
  </si>
  <si>
    <t>кровать взрослая двухспальная</t>
  </si>
  <si>
    <t xml:space="preserve">аниме носки </t>
  </si>
  <si>
    <t>адаптер для заправки газовых баллонов</t>
  </si>
  <si>
    <t>чехол для очеов</t>
  </si>
  <si>
    <t>слитный купальник на девочку</t>
  </si>
  <si>
    <t>liangmaidi</t>
  </si>
  <si>
    <t xml:space="preserve">olivia garden </t>
  </si>
  <si>
    <t>самсунг смартфон а22</t>
  </si>
  <si>
    <t>писочник</t>
  </si>
  <si>
    <t>тельняшка мужская вмф</t>
  </si>
  <si>
    <t>духи зам зам</t>
  </si>
  <si>
    <t>браслеты золотые</t>
  </si>
  <si>
    <t>женские шорты хлопок</t>
  </si>
  <si>
    <t>женская обувь tj collection</t>
  </si>
  <si>
    <t xml:space="preserve">родные корма </t>
  </si>
  <si>
    <t>14473539</t>
  </si>
  <si>
    <t xml:space="preserve">ваза круглая </t>
  </si>
  <si>
    <t>насос автомобильный ножной</t>
  </si>
  <si>
    <t>тарелки фарфоровые белые</t>
  </si>
  <si>
    <t>выращивать бабочек</t>
  </si>
  <si>
    <t>липучки развивающие</t>
  </si>
  <si>
    <t>чехол galaxy a8</t>
  </si>
  <si>
    <t>брюкиженские летние</t>
  </si>
  <si>
    <t>джинсы большие</t>
  </si>
  <si>
    <t>polo u.s. женщины</t>
  </si>
  <si>
    <t>катина по номерам</t>
  </si>
  <si>
    <t>подушки авто</t>
  </si>
  <si>
    <t>для роста волос для мужчин</t>
  </si>
  <si>
    <t>футболка женская коралловая</t>
  </si>
  <si>
    <t>топ персиковый</t>
  </si>
  <si>
    <t>сумка твидовая</t>
  </si>
  <si>
    <t>твор</t>
  </si>
  <si>
    <t>масло lukoil</t>
  </si>
  <si>
    <t>сумка женская через плечо текстиль</t>
  </si>
  <si>
    <t>rico basic</t>
  </si>
  <si>
    <t>сироп для попкорна</t>
  </si>
  <si>
    <t>reflex обувь</t>
  </si>
  <si>
    <t>гель лак бардовый</t>
  </si>
  <si>
    <t xml:space="preserve">стендофф </t>
  </si>
  <si>
    <t>brunya</t>
  </si>
  <si>
    <t>29309308</t>
  </si>
  <si>
    <t>подставки под шары</t>
  </si>
  <si>
    <t>luxor by ramo</t>
  </si>
  <si>
    <t>зелёные футболки</t>
  </si>
  <si>
    <t>прописи 6 лет</t>
  </si>
  <si>
    <t>ремешок mi watch</t>
  </si>
  <si>
    <t>бочонок для напитков</t>
  </si>
  <si>
    <t xml:space="preserve">к </t>
  </si>
  <si>
    <t xml:space="preserve">безалкогольное вино </t>
  </si>
  <si>
    <t>футболка полло</t>
  </si>
  <si>
    <t>комплект стрингов</t>
  </si>
  <si>
    <t>пинетка</t>
  </si>
  <si>
    <t>мужские шорты остин</t>
  </si>
  <si>
    <t>дезодорант женский даф</t>
  </si>
  <si>
    <t>лосины синие</t>
  </si>
  <si>
    <t>pitaka iphone 13</t>
  </si>
  <si>
    <t>54345661</t>
  </si>
  <si>
    <t>зонт три слона мужской</t>
  </si>
  <si>
    <t>худи на замке мужское</t>
  </si>
  <si>
    <t>волчок детский</t>
  </si>
  <si>
    <t>кожаная куртка на девочку</t>
  </si>
  <si>
    <t xml:space="preserve">топ от купальника </t>
  </si>
  <si>
    <t>nina ricci luna</t>
  </si>
  <si>
    <t>пляжная одежда для малышей</t>
  </si>
  <si>
    <t>mist одежда</t>
  </si>
  <si>
    <t>палочки для ушей детские</t>
  </si>
  <si>
    <t>3821461</t>
  </si>
  <si>
    <t>тушь для ресниц tf</t>
  </si>
  <si>
    <t>carte noire гармония цен</t>
  </si>
  <si>
    <t>золотая цепочка ювелирные украшения</t>
  </si>
  <si>
    <t>пластырь от храпа</t>
  </si>
  <si>
    <t>перчатка для рыбалки</t>
  </si>
  <si>
    <t>станок для балета</t>
  </si>
  <si>
    <t xml:space="preserve">tesori </t>
  </si>
  <si>
    <t>рюкзак женский со стразами</t>
  </si>
  <si>
    <t>трусы кожаные женские</t>
  </si>
  <si>
    <t xml:space="preserve">кроссовки теннисные </t>
  </si>
  <si>
    <t>рубашка мужская фиолетовая</t>
  </si>
  <si>
    <t>фломастеры меняющие цвет</t>
  </si>
  <si>
    <t>помада faberlic</t>
  </si>
  <si>
    <t>бегбедер</t>
  </si>
  <si>
    <t>faber-castell канцелярские товары</t>
  </si>
  <si>
    <t>радиореле</t>
  </si>
  <si>
    <t>самокат с сидушкой</t>
  </si>
  <si>
    <t>колье сердечко</t>
  </si>
  <si>
    <t>джинсы широкие белые</t>
  </si>
  <si>
    <t>37015660</t>
  </si>
  <si>
    <t>аэрозольный лак</t>
  </si>
  <si>
    <t>кросовки фила</t>
  </si>
  <si>
    <t>крокодил зубастик</t>
  </si>
  <si>
    <t>отбеливающие</t>
  </si>
  <si>
    <t>maybellin тени</t>
  </si>
  <si>
    <t>спутниковое тв мтс</t>
  </si>
  <si>
    <t>визитница кожаная мужская</t>
  </si>
  <si>
    <t>женские джинсовые капри</t>
  </si>
  <si>
    <t>ресницы натуральные</t>
  </si>
  <si>
    <t>тушь бургунди</t>
  </si>
  <si>
    <t>аирпоцы</t>
  </si>
  <si>
    <t>samsung note 10 plus чехол</t>
  </si>
  <si>
    <t>блузка боди белая</t>
  </si>
  <si>
    <t>салфетки влажные детские памперс</t>
  </si>
  <si>
    <t>шторы клетка</t>
  </si>
  <si>
    <t>кислотный шампунь</t>
  </si>
  <si>
    <t>печка для авто</t>
  </si>
  <si>
    <t>63405787</t>
  </si>
  <si>
    <t>джойко</t>
  </si>
  <si>
    <t>toffix</t>
  </si>
  <si>
    <t>сарафан concept club</t>
  </si>
  <si>
    <t>тдс</t>
  </si>
  <si>
    <t>roklet</t>
  </si>
  <si>
    <t>босожки</t>
  </si>
  <si>
    <t>твое круэлла</t>
  </si>
  <si>
    <t>ким кардашьян</t>
  </si>
  <si>
    <t>блузка женская с вышивкой</t>
  </si>
  <si>
    <t>83648362</t>
  </si>
  <si>
    <t>mam пустышка</t>
  </si>
  <si>
    <t>халат на утро невесты</t>
  </si>
  <si>
    <t>постельное белье 2 спальное 2 пододеяльника</t>
  </si>
  <si>
    <t>gloria jeans девочки джинсовка</t>
  </si>
  <si>
    <t>hot mama</t>
  </si>
  <si>
    <t>наушники противошумные черного цвета</t>
  </si>
  <si>
    <t>термос арктика 2л</t>
  </si>
  <si>
    <t>пряжа петлями</t>
  </si>
  <si>
    <t>нож крот</t>
  </si>
  <si>
    <t>руль на ниву</t>
  </si>
  <si>
    <t>сетка москитная в рулоне</t>
  </si>
  <si>
    <t>тюль с ромашками</t>
  </si>
  <si>
    <t>бюстгальтер глория</t>
  </si>
  <si>
    <t>grado</t>
  </si>
  <si>
    <t>albina l</t>
  </si>
  <si>
    <t>машинка для сушки ногтей</t>
  </si>
  <si>
    <t>плюшевый авокадо</t>
  </si>
  <si>
    <t>41002668</t>
  </si>
  <si>
    <t>клубника в шоколаде букет</t>
  </si>
  <si>
    <t>кроссовые перчатки</t>
  </si>
  <si>
    <t xml:space="preserve">лист нори </t>
  </si>
  <si>
    <t>мр-61</t>
  </si>
  <si>
    <t>футболка охрана мужская</t>
  </si>
  <si>
    <t>нерф пулемет</t>
  </si>
  <si>
    <t>трек для детей</t>
  </si>
  <si>
    <t>щи</t>
  </si>
  <si>
    <t>мфу цветной</t>
  </si>
  <si>
    <t>шестнадцать деревьев соммы</t>
  </si>
  <si>
    <t>invin</t>
  </si>
  <si>
    <t>a.d.m.-profi</t>
  </si>
  <si>
    <t>анальная пробка вибратор</t>
  </si>
  <si>
    <t>чаша для блендера bosch</t>
  </si>
  <si>
    <t>junama</t>
  </si>
  <si>
    <t>вязанный сарафан</t>
  </si>
  <si>
    <t>пенал в сетку</t>
  </si>
  <si>
    <t>мотоцикл ява</t>
  </si>
  <si>
    <t>mussony</t>
  </si>
  <si>
    <t>одежда kappa</t>
  </si>
  <si>
    <t>ключница кожаная большая</t>
  </si>
  <si>
    <t>игры компьютерные</t>
  </si>
  <si>
    <t xml:space="preserve">плащ женский тренчкот </t>
  </si>
  <si>
    <t>летнее платье желтое</t>
  </si>
  <si>
    <t xml:space="preserve">ершик для кальяна </t>
  </si>
  <si>
    <t>джеггинсы рваные</t>
  </si>
  <si>
    <t>нова 2</t>
  </si>
  <si>
    <t xml:space="preserve">чехол хонор 8х </t>
  </si>
  <si>
    <t>нескафе капучино</t>
  </si>
  <si>
    <t>43773171</t>
  </si>
  <si>
    <t xml:space="preserve">колер для краски </t>
  </si>
  <si>
    <t>маленькая сумка для телефона</t>
  </si>
  <si>
    <t>coressi</t>
  </si>
  <si>
    <t>70709289</t>
  </si>
  <si>
    <t>bon bon</t>
  </si>
  <si>
    <t>гель для стирки эконом</t>
  </si>
  <si>
    <t>pop funko</t>
  </si>
  <si>
    <t>зернодробилка фермер</t>
  </si>
  <si>
    <t>gears of war</t>
  </si>
  <si>
    <t>aquamatic</t>
  </si>
  <si>
    <t>girls</t>
  </si>
  <si>
    <t>стол женский</t>
  </si>
  <si>
    <t>кресло на природу</t>
  </si>
  <si>
    <t>на фаркоп</t>
  </si>
  <si>
    <t xml:space="preserve">шорты на малышей </t>
  </si>
  <si>
    <t>маршал колонка</t>
  </si>
  <si>
    <t xml:space="preserve">сыворотка для лица корейская </t>
  </si>
  <si>
    <t>christina косметика тоник</t>
  </si>
  <si>
    <t>помада в тюбике</t>
  </si>
  <si>
    <t>шампунь с климбазолом</t>
  </si>
  <si>
    <t>цепь мужская на шею серебро</t>
  </si>
  <si>
    <t>рюкзак повседневный женский</t>
  </si>
  <si>
    <t>босоножки из турции</t>
  </si>
  <si>
    <t>nespresso кофемашина mini</t>
  </si>
  <si>
    <t>шафран семена</t>
  </si>
  <si>
    <t>14525356</t>
  </si>
  <si>
    <t>глубокие одноразовые тарелки</t>
  </si>
  <si>
    <t>паровая станция vitek</t>
  </si>
  <si>
    <t>63676744</t>
  </si>
  <si>
    <t>брюки горнолыжные</t>
  </si>
  <si>
    <t xml:space="preserve">интимный ликбез </t>
  </si>
  <si>
    <t>лезвия для т-образного станка</t>
  </si>
  <si>
    <t>большие тату</t>
  </si>
  <si>
    <t>алтайвитамины</t>
  </si>
  <si>
    <t>сарафан 58 размер</t>
  </si>
  <si>
    <t>навесные шкафы</t>
  </si>
  <si>
    <t>симилак низколактозный</t>
  </si>
  <si>
    <t>временные татуировки красота</t>
  </si>
  <si>
    <t>оверсайз бомбер</t>
  </si>
  <si>
    <t>оливка</t>
  </si>
  <si>
    <t>украшение для обуви набор</t>
  </si>
  <si>
    <t>tupperware ланч-бокс</t>
  </si>
  <si>
    <t>нож бабочка тренировочный из дерева</t>
  </si>
  <si>
    <t>80165550</t>
  </si>
  <si>
    <t>ремешок band 5</t>
  </si>
  <si>
    <t>nikols косметика</t>
  </si>
  <si>
    <t>футболка женская пляжная</t>
  </si>
  <si>
    <t>браслет для часов casio</t>
  </si>
  <si>
    <t>32359782</t>
  </si>
  <si>
    <t>гитара для подростков</t>
  </si>
  <si>
    <t>история россии 6 класс атлас</t>
  </si>
  <si>
    <t>19419977</t>
  </si>
  <si>
    <t>21584257</t>
  </si>
  <si>
    <t>костюм для прогулок женский</t>
  </si>
  <si>
    <t>кросовки  найк</t>
  </si>
  <si>
    <t>блейзер zara</t>
  </si>
  <si>
    <t>кеды поло</t>
  </si>
  <si>
    <t>жидкое мыло для рук с дозатором</t>
  </si>
  <si>
    <t>костюм спецназ детский</t>
  </si>
  <si>
    <t>игрушка шрек</t>
  </si>
  <si>
    <t>гибкий лук</t>
  </si>
  <si>
    <t>оливки испания</t>
  </si>
  <si>
    <t>сумка thomas munz</t>
  </si>
  <si>
    <t>luxor женский</t>
  </si>
  <si>
    <t>полотенце турецкое</t>
  </si>
  <si>
    <t>бейсболка bodo</t>
  </si>
  <si>
    <t>белоснежка и семь гномов</t>
  </si>
  <si>
    <t>травосмесь</t>
  </si>
  <si>
    <t xml:space="preserve">спортивная майка мужская </t>
  </si>
  <si>
    <t>многоразовые бумажные полотенца</t>
  </si>
  <si>
    <t>футболка психокидс</t>
  </si>
  <si>
    <t>foxweld</t>
  </si>
  <si>
    <t>ученический стол</t>
  </si>
  <si>
    <t>горшок мешок</t>
  </si>
  <si>
    <t>халат и сорочка комплект</t>
  </si>
  <si>
    <t>чемодан redmond s</t>
  </si>
  <si>
    <t>пылесос с мощностью 2200w</t>
  </si>
  <si>
    <t>тайтсы с высокой посадкой</t>
  </si>
  <si>
    <t>декор на стену кухня</t>
  </si>
  <si>
    <t>сотейник маленький</t>
  </si>
  <si>
    <t>футболка села женская</t>
  </si>
  <si>
    <t>твое блузки</t>
  </si>
  <si>
    <t>часы на батарейках</t>
  </si>
  <si>
    <t>банты белые школьные на резинке</t>
  </si>
  <si>
    <t>ziaja шампунь</t>
  </si>
  <si>
    <t>держатель пряжи</t>
  </si>
  <si>
    <t>платье объемное</t>
  </si>
  <si>
    <t>платье с шифоном</t>
  </si>
  <si>
    <t>вафли лимонные</t>
  </si>
  <si>
    <t>джинсы твое для мужчин</t>
  </si>
  <si>
    <t xml:space="preserve">смарт часы хонор </t>
  </si>
  <si>
    <t>футболки женские молодежные</t>
  </si>
  <si>
    <t>сварочный аппарат полуавтомат ресанта</t>
  </si>
  <si>
    <t>детские конверсы</t>
  </si>
  <si>
    <t>apple watch зарядка</t>
  </si>
  <si>
    <t>попей говна</t>
  </si>
  <si>
    <t>кельтское таро</t>
  </si>
  <si>
    <t>статуэтки семья</t>
  </si>
  <si>
    <t>рубашка и шорты женские</t>
  </si>
  <si>
    <t>клим жуков</t>
  </si>
  <si>
    <t>юбки для тенниса</t>
  </si>
  <si>
    <t xml:space="preserve">умывание для лица </t>
  </si>
  <si>
    <t>ak</t>
  </si>
  <si>
    <t>форма для льда круг</t>
  </si>
  <si>
    <t>sportful</t>
  </si>
  <si>
    <t>корм для крыс grums</t>
  </si>
  <si>
    <t>джем абрикосовый</t>
  </si>
  <si>
    <t>футболка для девочек 10 лет</t>
  </si>
  <si>
    <t>катушка для шланга настенная</t>
  </si>
  <si>
    <t>маринованная редька</t>
  </si>
  <si>
    <t>фонарик водонепроницаемый</t>
  </si>
  <si>
    <t>пододеяльник и наволочки</t>
  </si>
  <si>
    <t>краска тикурилла</t>
  </si>
  <si>
    <t xml:space="preserve">надувная кукла </t>
  </si>
  <si>
    <t>rimmel подводка</t>
  </si>
  <si>
    <t>полотенце банное льняное</t>
  </si>
  <si>
    <t>спортивные штаны джоггеры женские</t>
  </si>
  <si>
    <t>чехол режим 10</t>
  </si>
  <si>
    <t>чокер бабочки</t>
  </si>
  <si>
    <t xml:space="preserve">ана шерри </t>
  </si>
  <si>
    <t>ремешок amazfit bip u</t>
  </si>
  <si>
    <t>лего париж</t>
  </si>
  <si>
    <t xml:space="preserve">обои жидкие </t>
  </si>
  <si>
    <t>электроный самакат</t>
  </si>
  <si>
    <t>трафарет для стрижки</t>
  </si>
  <si>
    <t>комплект новорожденному</t>
  </si>
  <si>
    <t>funny-fox</t>
  </si>
  <si>
    <t>70800657</t>
  </si>
  <si>
    <t>измельчитель кормов</t>
  </si>
  <si>
    <t>мешочки для обуви</t>
  </si>
  <si>
    <t>портмоне для смартфона</t>
  </si>
  <si>
    <t>испаритель на смок</t>
  </si>
  <si>
    <t>маска корейская для волос</t>
  </si>
  <si>
    <t>44587795</t>
  </si>
  <si>
    <t>чехол для honor 9s</t>
  </si>
  <si>
    <t>lutany</t>
  </si>
  <si>
    <t>ferre collezioni сумки</t>
  </si>
  <si>
    <t>самсунг гелакси а32</t>
  </si>
  <si>
    <t>электрический самокат ninebot</t>
  </si>
  <si>
    <t>обучающие игры</t>
  </si>
  <si>
    <t>машинка для катания ребенка</t>
  </si>
  <si>
    <t>calvin klein поло</t>
  </si>
  <si>
    <t>49895616</t>
  </si>
  <si>
    <t>поролон для обивки мебели</t>
  </si>
  <si>
    <t>инфинити надо крылья ареса</t>
  </si>
  <si>
    <t>форма для выпечки маленькая</t>
  </si>
  <si>
    <t>81453790</t>
  </si>
  <si>
    <t>мяч для художественной гимнастики 18 см</t>
  </si>
  <si>
    <t>паше платок</t>
  </si>
  <si>
    <t>haikyuu манга</t>
  </si>
  <si>
    <t>23091742</t>
  </si>
  <si>
    <t>воздушные шары золотого цвета</t>
  </si>
  <si>
    <t>джинсы двух цветов</t>
  </si>
  <si>
    <t xml:space="preserve">кофемашина philips </t>
  </si>
  <si>
    <t>держатель для нарезки</t>
  </si>
  <si>
    <t xml:space="preserve">для проблемной кожи </t>
  </si>
  <si>
    <t>водолазка мужская летняя</t>
  </si>
  <si>
    <t>машины из лего</t>
  </si>
  <si>
    <t>vlada moda</t>
  </si>
  <si>
    <t>79741691</t>
  </si>
  <si>
    <t>сапоги демисезонные женские короткие</t>
  </si>
  <si>
    <t>ободок с бабочками</t>
  </si>
  <si>
    <t>75495745</t>
  </si>
  <si>
    <t>тнвд</t>
  </si>
  <si>
    <t>veleda spf</t>
  </si>
  <si>
    <t>фруто няня перед сном</t>
  </si>
  <si>
    <t>мышка мягкая игрушка</t>
  </si>
  <si>
    <t>zeepdeep</t>
  </si>
  <si>
    <t>юбки большого размера</t>
  </si>
  <si>
    <t>роза шраб</t>
  </si>
  <si>
    <t>кружку</t>
  </si>
  <si>
    <t>теплые наушники для девочек</t>
  </si>
  <si>
    <t>на лямках</t>
  </si>
  <si>
    <t>краски масляные невская палитра</t>
  </si>
  <si>
    <t>olari</t>
  </si>
  <si>
    <t>чехол на эйрподс про</t>
  </si>
  <si>
    <t>ванночка для детей</t>
  </si>
  <si>
    <t>41766433</t>
  </si>
  <si>
    <t>ponds bb</t>
  </si>
  <si>
    <t>ночные контактные линзы</t>
  </si>
  <si>
    <t>37379397</t>
  </si>
  <si>
    <t>пазл 12 деталей</t>
  </si>
  <si>
    <t>chokobar</t>
  </si>
  <si>
    <t>миска эмаль</t>
  </si>
  <si>
    <t>аксессуары для наращивания ресниц</t>
  </si>
  <si>
    <t>косметика kora</t>
  </si>
  <si>
    <t>призватив</t>
  </si>
  <si>
    <t>джордж оруэлл скотный двор</t>
  </si>
  <si>
    <t>точилка для карандашей ручная</t>
  </si>
  <si>
    <t>пластыри от натоптышей</t>
  </si>
  <si>
    <t>ботики</t>
  </si>
  <si>
    <t>школьная концелярия</t>
  </si>
  <si>
    <t>блузки короткие</t>
  </si>
  <si>
    <t>лупандина</t>
  </si>
  <si>
    <t>форма для запекания силикон</t>
  </si>
  <si>
    <t>блокнот таро</t>
  </si>
  <si>
    <t>табуретки складные</t>
  </si>
  <si>
    <t>мука полбяная</t>
  </si>
  <si>
    <t>стекло oppo a5</t>
  </si>
  <si>
    <t>66113883</t>
  </si>
  <si>
    <t>dress dom</t>
  </si>
  <si>
    <t>майка бандо</t>
  </si>
  <si>
    <t>карбамид мочевина</t>
  </si>
  <si>
    <t>памперсы для мальчиков</t>
  </si>
  <si>
    <t>приборы для ногтей</t>
  </si>
  <si>
    <t>clinique консилер</t>
  </si>
  <si>
    <t>10561356</t>
  </si>
  <si>
    <t>футболки ретро</t>
  </si>
  <si>
    <t>футболка женская на выход</t>
  </si>
  <si>
    <t>все денискины рассказы</t>
  </si>
  <si>
    <t>ошейник hunter</t>
  </si>
  <si>
    <t>стаканы для рассады 500 мл</t>
  </si>
  <si>
    <t>кофты адидас мужские</t>
  </si>
  <si>
    <t>держатель для полотенец напольный</t>
  </si>
  <si>
    <t>силикон литьевой</t>
  </si>
  <si>
    <t>mini bmx</t>
  </si>
  <si>
    <t>лента велкро</t>
  </si>
  <si>
    <t>car play</t>
  </si>
  <si>
    <t>шампунь head &amp; shoulders 900 мл</t>
  </si>
  <si>
    <t xml:space="preserve">платье пудровое </t>
  </si>
  <si>
    <t>mia-amore лето</t>
  </si>
  <si>
    <t>детские штаны для мальчика</t>
  </si>
  <si>
    <t>пижама 5 в 1 для женщин</t>
  </si>
  <si>
    <t xml:space="preserve">платья черное </t>
  </si>
  <si>
    <t>термомайки</t>
  </si>
  <si>
    <t>браслет на apple вотч 38 мм</t>
  </si>
  <si>
    <t>временое тату</t>
  </si>
  <si>
    <t>краска спрей для обуви</t>
  </si>
  <si>
    <t>три любви</t>
  </si>
  <si>
    <t>thomas graf</t>
  </si>
  <si>
    <t>hello kitty нижнее белье</t>
  </si>
  <si>
    <t>карандаш miss tais 776</t>
  </si>
  <si>
    <t>фэмили лук муж и жена</t>
  </si>
  <si>
    <t>полочка под телевизор</t>
  </si>
  <si>
    <t>24816641</t>
  </si>
  <si>
    <t>пятки+</t>
  </si>
  <si>
    <t>плед с игрушкой-подушкой</t>
  </si>
  <si>
    <t>блузка с рукавом</t>
  </si>
  <si>
    <t>одежда для дома твое</t>
  </si>
  <si>
    <t>контейнер для блесен</t>
  </si>
  <si>
    <t>куртка женская красная</t>
  </si>
  <si>
    <t>пастельное белье хлопок</t>
  </si>
  <si>
    <t>перчатки краги</t>
  </si>
  <si>
    <t>мыло жидкое для рук синергетик</t>
  </si>
  <si>
    <t>крем мед с клубникой</t>
  </si>
  <si>
    <t>станок для хореографии</t>
  </si>
  <si>
    <t>жилетка безрукавка</t>
  </si>
  <si>
    <t>cronier фен</t>
  </si>
  <si>
    <t>lego наруто</t>
  </si>
  <si>
    <t>колготки махровые для мальчика</t>
  </si>
  <si>
    <t>modis футболки</t>
  </si>
  <si>
    <t xml:space="preserve">жиклеры для газовой плиты </t>
  </si>
  <si>
    <t>puma italia</t>
  </si>
  <si>
    <t>попыт большой</t>
  </si>
  <si>
    <t>колье на шею длинное</t>
  </si>
  <si>
    <t>книжки с окошками для детей</t>
  </si>
  <si>
    <t>шутер человека паука</t>
  </si>
  <si>
    <t>картины по номерам тигр</t>
  </si>
  <si>
    <t>бьюти боиб</t>
  </si>
  <si>
    <t>телефоны противоударные</t>
  </si>
  <si>
    <t>роял канин для котят паштет</t>
  </si>
  <si>
    <t>кабель для пк</t>
  </si>
  <si>
    <t>футболка твоё белая</t>
  </si>
  <si>
    <t>8126550</t>
  </si>
  <si>
    <t>dayona dasconi</t>
  </si>
  <si>
    <t>1200 затяжек</t>
  </si>
  <si>
    <t>85084166</t>
  </si>
  <si>
    <t>75531940</t>
  </si>
  <si>
    <t>41025882</t>
  </si>
  <si>
    <t xml:space="preserve">мастер класс </t>
  </si>
  <si>
    <t>66914475</t>
  </si>
  <si>
    <t>крем-спрей perfect hair</t>
  </si>
  <si>
    <t xml:space="preserve">прозрачные шары </t>
  </si>
  <si>
    <t>силиконовый молд для шоколада</t>
  </si>
  <si>
    <t>поильник babygo</t>
  </si>
  <si>
    <t xml:space="preserve">крышка унитаза </t>
  </si>
  <si>
    <t xml:space="preserve">хули на молнии </t>
  </si>
  <si>
    <t>nika style</t>
  </si>
  <si>
    <t>50397344</t>
  </si>
  <si>
    <t>насадка на фаркоп</t>
  </si>
  <si>
    <t>adore me</t>
  </si>
  <si>
    <t>блузка летняч</t>
  </si>
  <si>
    <t>sloggi белье</t>
  </si>
  <si>
    <t>цветные линзы -4</t>
  </si>
  <si>
    <t>зубной порошок в готовом виде</t>
  </si>
  <si>
    <t xml:space="preserve">iphone 5s </t>
  </si>
  <si>
    <t>брошь sokolov</t>
  </si>
  <si>
    <t>набор для шугаринга воск</t>
  </si>
  <si>
    <t>машинка детская на пульте</t>
  </si>
  <si>
    <t>цифра 2 свеча</t>
  </si>
  <si>
    <t xml:space="preserve"> швабра</t>
  </si>
  <si>
    <t xml:space="preserve">вибратор в трусики </t>
  </si>
  <si>
    <t>kira plastinina женский</t>
  </si>
  <si>
    <t>форма для риса</t>
  </si>
  <si>
    <t xml:space="preserve">51026942 </t>
  </si>
  <si>
    <t>карбонат</t>
  </si>
  <si>
    <t>носки puma для мужчин</t>
  </si>
  <si>
    <t>домашнее мыло агафьи</t>
  </si>
  <si>
    <t>smart baby watch wonlex</t>
  </si>
  <si>
    <t>воздухоотвод</t>
  </si>
  <si>
    <t>58441044</t>
  </si>
  <si>
    <t>kronstep обувь женский</t>
  </si>
  <si>
    <t xml:space="preserve">мужской классический костюм </t>
  </si>
  <si>
    <t>27546502</t>
  </si>
  <si>
    <t xml:space="preserve">чехол на наушники airpods 2 </t>
  </si>
  <si>
    <t>белый комплект</t>
  </si>
  <si>
    <t>ремешок mi band 4 кожа</t>
  </si>
  <si>
    <t>tommy hilfiger! мужчинам</t>
  </si>
  <si>
    <t>крема для ног</t>
  </si>
  <si>
    <t>ёмкость под воду</t>
  </si>
  <si>
    <t>для дороги</t>
  </si>
  <si>
    <t>baze шампунь</t>
  </si>
  <si>
    <t>пуфик для обуви</t>
  </si>
  <si>
    <t>от тараканов спрей</t>
  </si>
  <si>
    <t>45752658</t>
  </si>
  <si>
    <t>3119200</t>
  </si>
  <si>
    <t>70407838</t>
  </si>
  <si>
    <t>клей для пистолета 11 мм</t>
  </si>
  <si>
    <t xml:space="preserve">ariana grande </t>
  </si>
  <si>
    <t xml:space="preserve">купальник танкини </t>
  </si>
  <si>
    <t>гелик машина большой</t>
  </si>
  <si>
    <t>жилетка мужская весна</t>
  </si>
  <si>
    <t xml:space="preserve">часы наручные электронные </t>
  </si>
  <si>
    <t>фитокосметик маска для волос</t>
  </si>
  <si>
    <t>простынь двуспальная поплин</t>
  </si>
  <si>
    <t>клеенка 140х200</t>
  </si>
  <si>
    <t>топпер балерина</t>
  </si>
  <si>
    <t>посуда для подачи</t>
  </si>
  <si>
    <t>таблетница большая</t>
  </si>
  <si>
    <t xml:space="preserve">милые </t>
  </si>
  <si>
    <t>ароматизатор для автомобиля ареон</t>
  </si>
  <si>
    <t>45503621</t>
  </si>
  <si>
    <t>карабин на ключи</t>
  </si>
  <si>
    <t>redmi go xiaomi чехол</t>
  </si>
  <si>
    <t>пирсинг волос</t>
  </si>
  <si>
    <t>кран с фильтром</t>
  </si>
  <si>
    <t>детская электрическая машина</t>
  </si>
  <si>
    <t>водолазка красная</t>
  </si>
  <si>
    <t>шапка трикотажная для девочки</t>
  </si>
  <si>
    <t xml:space="preserve">рюкзак школьный ортопедический </t>
  </si>
  <si>
    <t>коллагеновая оболочка для сосисок</t>
  </si>
  <si>
    <t>шорты  puma</t>
  </si>
  <si>
    <t>джинсы mossmore</t>
  </si>
  <si>
    <t>термопакеты для еды</t>
  </si>
  <si>
    <t>шевроле круз хэтчбек</t>
  </si>
  <si>
    <t>оксидант капус</t>
  </si>
  <si>
    <t>чехол для самсунг а20</t>
  </si>
  <si>
    <t>носки крапива</t>
  </si>
  <si>
    <t>75576293</t>
  </si>
  <si>
    <t xml:space="preserve">юбка для тенниса </t>
  </si>
  <si>
    <t>файлы для страниц паспорта</t>
  </si>
  <si>
    <t>система хранения обуви</t>
  </si>
  <si>
    <t>подушка 70х70 декоративная</t>
  </si>
  <si>
    <t>полисорб geniusvitale</t>
  </si>
  <si>
    <t>лего пикачу</t>
  </si>
  <si>
    <t>кроватка для собак</t>
  </si>
  <si>
    <t>чистая линия мыло косметическое</t>
  </si>
  <si>
    <t xml:space="preserve">джинсы подростковые </t>
  </si>
  <si>
    <t>эвкалипт лимонный масло</t>
  </si>
  <si>
    <t>видеокарты 3080</t>
  </si>
  <si>
    <t>dansanti</t>
  </si>
  <si>
    <t>сумка с деревянными ручками</t>
  </si>
  <si>
    <t>christian dior sauvage</t>
  </si>
  <si>
    <t>светоидиотная лента</t>
  </si>
  <si>
    <t xml:space="preserve">против комаров </t>
  </si>
  <si>
    <t xml:space="preserve">genesis </t>
  </si>
  <si>
    <t>микроволновка с грилем</t>
  </si>
  <si>
    <t xml:space="preserve">футболка провинция </t>
  </si>
  <si>
    <t>чехол на самсунг s21+</t>
  </si>
  <si>
    <t>медовые злаки</t>
  </si>
  <si>
    <t>oysho бюстгальтер</t>
  </si>
  <si>
    <t>платье  комбинация</t>
  </si>
  <si>
    <t>сумки золла</t>
  </si>
  <si>
    <t>ортопедическая детская обувь для мальчиков сандали</t>
  </si>
  <si>
    <t>футболки глория джинс для мальчиков</t>
  </si>
  <si>
    <t>термо регулятор</t>
  </si>
  <si>
    <t>для животных в машину</t>
  </si>
  <si>
    <t>держатель для станков</t>
  </si>
  <si>
    <t xml:space="preserve">метабо </t>
  </si>
  <si>
    <t xml:space="preserve">inglesina </t>
  </si>
  <si>
    <t>jo gelato</t>
  </si>
  <si>
    <t>белье хеллоу китти</t>
  </si>
  <si>
    <t>mon paris</t>
  </si>
  <si>
    <t>футболки модные женские</t>
  </si>
  <si>
    <t>panfilovskaya beauty спонж</t>
  </si>
  <si>
    <t>акустическая система для компьютера</t>
  </si>
  <si>
    <t>50058894</t>
  </si>
  <si>
    <t>панама тонкая</t>
  </si>
  <si>
    <t>заглушка на подоконник</t>
  </si>
  <si>
    <t>эпил профи</t>
  </si>
  <si>
    <t>тарелка сердечко</t>
  </si>
  <si>
    <t>сарафан женский спортивный</t>
  </si>
  <si>
    <t>махровый комбинезон для новорожденных</t>
  </si>
  <si>
    <t>бокал с надписью мама не бухает</t>
  </si>
  <si>
    <t>ресивер телекарта</t>
  </si>
  <si>
    <t>wash&amp;go</t>
  </si>
  <si>
    <t>постельное белье minecraft</t>
  </si>
  <si>
    <t>катран</t>
  </si>
  <si>
    <t>bosch go 2</t>
  </si>
  <si>
    <t>сковорода с антипригарным покрытием 18 см</t>
  </si>
  <si>
    <t>49705467</t>
  </si>
  <si>
    <t xml:space="preserve">цыпочки </t>
  </si>
  <si>
    <t>диетресса</t>
  </si>
  <si>
    <t>шорты детские для мальчиков</t>
  </si>
  <si>
    <t>gais</t>
  </si>
  <si>
    <t>шланг 20 метров</t>
  </si>
  <si>
    <t>timothee chalamet</t>
  </si>
  <si>
    <t>кожаный женский пиджак</t>
  </si>
  <si>
    <t>иван-чай в пакетиках</t>
  </si>
  <si>
    <t>60000936</t>
  </si>
  <si>
    <t>голубая бабочка</t>
  </si>
  <si>
    <t>виктория семена</t>
  </si>
  <si>
    <t xml:space="preserve">мужские футболки большие размеры </t>
  </si>
  <si>
    <t xml:space="preserve">шорты хлопковые женские </t>
  </si>
  <si>
    <t>asv</t>
  </si>
  <si>
    <t>пенза для педикюра</t>
  </si>
  <si>
    <t>клавиатура для ipad 9,7</t>
  </si>
  <si>
    <t>целокс</t>
  </si>
  <si>
    <t>твое детям для девочкам</t>
  </si>
  <si>
    <t>термос penguin</t>
  </si>
  <si>
    <t>платье нарядное женское больших размеров синего цвета</t>
  </si>
  <si>
    <t>mango футболки женские</t>
  </si>
  <si>
    <t>agree's for pets</t>
  </si>
  <si>
    <t>платье 1 годик</t>
  </si>
  <si>
    <t>шелковые носки</t>
  </si>
  <si>
    <t>underground style dayman</t>
  </si>
  <si>
    <t>я могу читать</t>
  </si>
  <si>
    <t>логикум</t>
  </si>
  <si>
    <t>pro airpods apple</t>
  </si>
  <si>
    <t xml:space="preserve">спортивные штаны женские адидас </t>
  </si>
  <si>
    <t xml:space="preserve">майка на лямках </t>
  </si>
  <si>
    <t>подвеска бтс</t>
  </si>
  <si>
    <t>crane</t>
  </si>
  <si>
    <t>комплект для садовых качелей</t>
  </si>
  <si>
    <t>гель палмолив</t>
  </si>
  <si>
    <t>22862495</t>
  </si>
  <si>
    <t>77053925</t>
  </si>
  <si>
    <t>платье матрешка</t>
  </si>
  <si>
    <t>хеллоу китти чехол</t>
  </si>
  <si>
    <t>коврик грязезащитный резиновый</t>
  </si>
  <si>
    <t>метательное оружие</t>
  </si>
  <si>
    <t>набор для домашнего шугаринга</t>
  </si>
  <si>
    <t>чехол honor 20e</t>
  </si>
  <si>
    <t>головные уборы для новорожденных шапки</t>
  </si>
  <si>
    <t>бинты эластичные</t>
  </si>
  <si>
    <t>открытка с днем рождения мужу</t>
  </si>
  <si>
    <t>пазлы 12 элементов</t>
  </si>
  <si>
    <t>электрогрили</t>
  </si>
  <si>
    <t>bohema</t>
  </si>
  <si>
    <t>хост</t>
  </si>
  <si>
    <t>формы для запекания из фольги</t>
  </si>
  <si>
    <t xml:space="preserve">личинка замка </t>
  </si>
  <si>
    <t>юрий жуков</t>
  </si>
  <si>
    <t>шампунь licato</t>
  </si>
  <si>
    <t>бриджи джинсовые для мальчика</t>
  </si>
  <si>
    <t>наборы воздушных шариков</t>
  </si>
  <si>
    <t>62200841</t>
  </si>
  <si>
    <t>зубная щётка средней жесткости</t>
  </si>
  <si>
    <t>мука цельнозерновая пшеничная</t>
  </si>
  <si>
    <t>агрикола удобрение универсальное</t>
  </si>
  <si>
    <t>геометрия рабочая тетрадь</t>
  </si>
  <si>
    <t>сетка доя огурцов</t>
  </si>
  <si>
    <t>xiaomi mi a2 lite чехол</t>
  </si>
  <si>
    <t>набор инструментов в чемодане</t>
  </si>
  <si>
    <t>мужские плащи</t>
  </si>
  <si>
    <t>карандаши вивьен сабо</t>
  </si>
  <si>
    <t>резиновые ножки для ноутбука</t>
  </si>
  <si>
    <t>тальятелле</t>
  </si>
  <si>
    <t>xiaomi mi a1</t>
  </si>
  <si>
    <t>браслет кожаный с заклепками</t>
  </si>
  <si>
    <t xml:space="preserve">бифри джинсы </t>
  </si>
  <si>
    <t>калинов родник вода питьевая</t>
  </si>
  <si>
    <t>рамка формата а3</t>
  </si>
  <si>
    <t xml:space="preserve">сексология </t>
  </si>
  <si>
    <t>юлия лим</t>
  </si>
  <si>
    <t>штекеры садовые</t>
  </si>
  <si>
    <t>девочка или мальчик</t>
  </si>
  <si>
    <t>,b;enthbz</t>
  </si>
  <si>
    <t>для камеры</t>
  </si>
  <si>
    <t>платья для свадеб</t>
  </si>
  <si>
    <t>прокладки с крылышками</t>
  </si>
  <si>
    <t>подушка trelax</t>
  </si>
  <si>
    <t>koper</t>
  </si>
  <si>
    <t>антали</t>
  </si>
  <si>
    <t>платье средневековое</t>
  </si>
  <si>
    <t>огнеупорная посуда</t>
  </si>
  <si>
    <t>вайкики брюки мужские</t>
  </si>
  <si>
    <t>контактный гриль</t>
  </si>
  <si>
    <t>штаны женские короткие</t>
  </si>
  <si>
    <t xml:space="preserve">wonderboots </t>
  </si>
  <si>
    <t>quicksilver шлепанцы</t>
  </si>
  <si>
    <t>чехлы для телефонов apple 6s</t>
  </si>
  <si>
    <t>семена помидор низкорослые</t>
  </si>
  <si>
    <t>format велосипед двухколесный</t>
  </si>
  <si>
    <t>для кексов формы силиконовые</t>
  </si>
  <si>
    <t>панк кольца</t>
  </si>
  <si>
    <t xml:space="preserve">купильник </t>
  </si>
  <si>
    <t>43759834</t>
  </si>
  <si>
    <t xml:space="preserve">плантафид </t>
  </si>
  <si>
    <t>футболки с воротом</t>
  </si>
  <si>
    <t>фемоклим</t>
  </si>
  <si>
    <t>мужской дезодорант nivea</t>
  </si>
  <si>
    <t>сорочки для беременных</t>
  </si>
  <si>
    <t>пирсинг в нос кольцо обманка</t>
  </si>
  <si>
    <t>nina glass</t>
  </si>
  <si>
    <t>тапочки для плавания мужские</t>
  </si>
  <si>
    <t>samsung a12 аксессуары</t>
  </si>
  <si>
    <t>diafarfallandia</t>
  </si>
  <si>
    <t>мягкий карандаш</t>
  </si>
  <si>
    <t>70097835</t>
  </si>
  <si>
    <t>тарелка с кроликом</t>
  </si>
  <si>
    <t>платье чёрное миди</t>
  </si>
  <si>
    <t>томми хилфигер женское</t>
  </si>
  <si>
    <t>комплекты на выписку для мальчика</t>
  </si>
  <si>
    <t>карта таро для начинающих</t>
  </si>
  <si>
    <t>картье кольцо</t>
  </si>
  <si>
    <t>пороги ваз</t>
  </si>
  <si>
    <t>красное и черное</t>
  </si>
  <si>
    <t>база для слаймов</t>
  </si>
  <si>
    <t>ручки для егэ</t>
  </si>
  <si>
    <t>футболка багз банни</t>
  </si>
  <si>
    <t>polimerium</t>
  </si>
  <si>
    <t>женская красная футболка</t>
  </si>
  <si>
    <t>на рождение ребенка</t>
  </si>
  <si>
    <t>костюм женский для полных</t>
  </si>
  <si>
    <t>кадет</t>
  </si>
  <si>
    <t>oneplus ace</t>
  </si>
  <si>
    <t>чашка алмазная зачистная</t>
  </si>
  <si>
    <t>дозатор для моющих средств</t>
  </si>
  <si>
    <t>avon premiere luxe</t>
  </si>
  <si>
    <t>рубашка жкнская</t>
  </si>
  <si>
    <t>шапочка для повара</t>
  </si>
  <si>
    <t>брюки с накладными</t>
  </si>
  <si>
    <t>вязаный плед детский</t>
  </si>
  <si>
    <t>britney spears midnight fantasy</t>
  </si>
  <si>
    <t>чехол для самсунг а03</t>
  </si>
  <si>
    <t>роста волос</t>
  </si>
  <si>
    <t>корректор жидкий</t>
  </si>
  <si>
    <t>пеппи длинный чулок все истории</t>
  </si>
  <si>
    <t>5216119</t>
  </si>
  <si>
    <t>роликовые</t>
  </si>
  <si>
    <t>76toys</t>
  </si>
  <si>
    <t>fadjo юбка</t>
  </si>
  <si>
    <t>леденцовый сахар</t>
  </si>
  <si>
    <t xml:space="preserve">средство для ванны </t>
  </si>
  <si>
    <t xml:space="preserve">чехол на хонор 9s </t>
  </si>
  <si>
    <t>шампунь numero</t>
  </si>
  <si>
    <t>спрей осветляющий</t>
  </si>
  <si>
    <t>мяч  футбольный</t>
  </si>
  <si>
    <t>оридермил</t>
  </si>
  <si>
    <t>защитное стекло на стол</t>
  </si>
  <si>
    <t>белое лёгкое платье</t>
  </si>
  <si>
    <t>кросов</t>
  </si>
  <si>
    <t>система для нагревания табака</t>
  </si>
  <si>
    <t xml:space="preserve">мячи для футбола </t>
  </si>
  <si>
    <t>сумочки белые</t>
  </si>
  <si>
    <t>от слова к букве</t>
  </si>
  <si>
    <t>сверло по металу</t>
  </si>
  <si>
    <t>мое тело книга</t>
  </si>
  <si>
    <t>брюки охранника</t>
  </si>
  <si>
    <t>ротанг мебель</t>
  </si>
  <si>
    <t>шкатулка купюрница</t>
  </si>
  <si>
    <t>25162179</t>
  </si>
  <si>
    <t>19278335</t>
  </si>
  <si>
    <t>чаша поющая</t>
  </si>
  <si>
    <t>afina mol</t>
  </si>
  <si>
    <t>пилка для ног электрическая</t>
  </si>
  <si>
    <t>глория одежда</t>
  </si>
  <si>
    <t>сумка бархат</t>
  </si>
  <si>
    <t>спорт костюм для мальчика</t>
  </si>
  <si>
    <t>мак пищевой голубой</t>
  </si>
  <si>
    <t>экран для маникюра</t>
  </si>
  <si>
    <t xml:space="preserve">глория джинс футболка мужская </t>
  </si>
  <si>
    <t xml:space="preserve">грызунок прорезыватель </t>
  </si>
  <si>
    <t>бокалы из пластика</t>
  </si>
  <si>
    <t>пудра крем компактная</t>
  </si>
  <si>
    <t>био ойл</t>
  </si>
  <si>
    <t>контрольные работы по математике 2 класс</t>
  </si>
  <si>
    <t>слот для sim</t>
  </si>
  <si>
    <t>рубпшка</t>
  </si>
  <si>
    <t>чехов смерть чиновника</t>
  </si>
  <si>
    <t>onde</t>
  </si>
  <si>
    <t xml:space="preserve">15 в 1 для волос </t>
  </si>
  <si>
    <t>крупорушка</t>
  </si>
  <si>
    <t>прокладки каждый день</t>
  </si>
  <si>
    <t>защитное стекло для redmi</t>
  </si>
  <si>
    <t>фанка поп марвел</t>
  </si>
  <si>
    <t>irma dressy</t>
  </si>
  <si>
    <t>fjallraven kanken рюкзак</t>
  </si>
  <si>
    <t>geforce rtx 3050</t>
  </si>
  <si>
    <t>62203453</t>
  </si>
  <si>
    <t>тонировка 20%</t>
  </si>
  <si>
    <t>маленькие контейнеры пластик</t>
  </si>
  <si>
    <t>декоративная крышка</t>
  </si>
  <si>
    <t>золото скифов</t>
  </si>
  <si>
    <t>хлебница большая</t>
  </si>
  <si>
    <t>спортивные штаны укороченные</t>
  </si>
  <si>
    <t>уличный пылесос</t>
  </si>
  <si>
    <t>фин флер</t>
  </si>
  <si>
    <t>нокиа 6.1</t>
  </si>
  <si>
    <t>заливка</t>
  </si>
  <si>
    <t>gavary</t>
  </si>
  <si>
    <t>постельное белье 2 спальное розовое</t>
  </si>
  <si>
    <t>женская рубашка удлиненная</t>
  </si>
  <si>
    <t>kitchencraft</t>
  </si>
  <si>
    <t>накидка купальная</t>
  </si>
  <si>
    <t>сумка летняя поясная</t>
  </si>
  <si>
    <t>шампунь клиар</t>
  </si>
  <si>
    <t>44374710</t>
  </si>
  <si>
    <t>топ баска</t>
  </si>
  <si>
    <t>компрессор для авто</t>
  </si>
  <si>
    <t>гель лак iva nails</t>
  </si>
  <si>
    <t>безпроводная клавиатура</t>
  </si>
  <si>
    <t>кеды asicstiger</t>
  </si>
  <si>
    <t>joonis</t>
  </si>
  <si>
    <t>обложки для дневника</t>
  </si>
  <si>
    <t>система гиалуроновых кислот</t>
  </si>
  <si>
    <t>деревянная стойка</t>
  </si>
  <si>
    <t>кронштейн для тв настенный</t>
  </si>
  <si>
    <t>обувь vans</t>
  </si>
  <si>
    <t>летние брюки хлопок</t>
  </si>
  <si>
    <t>тапки для малыша</t>
  </si>
  <si>
    <t>tp link роутер</t>
  </si>
  <si>
    <t>вермикомпост биогумус</t>
  </si>
  <si>
    <t>мы дежурим</t>
  </si>
  <si>
    <t>боди для сна</t>
  </si>
  <si>
    <t>чехол с рисунком</t>
  </si>
  <si>
    <t>грузовик с прицепом</t>
  </si>
  <si>
    <t>игрушка хуй</t>
  </si>
  <si>
    <t xml:space="preserve">japan </t>
  </si>
  <si>
    <t>тонкий ремень женский</t>
  </si>
  <si>
    <t>карбюратор для бензотриммер</t>
  </si>
  <si>
    <t>велокрыло</t>
  </si>
  <si>
    <t>цепочка для солнечных очков</t>
  </si>
  <si>
    <t>горшок детский babyton</t>
  </si>
  <si>
    <t>парный</t>
  </si>
  <si>
    <t>yaelli</t>
  </si>
  <si>
    <t>эстетик</t>
  </si>
  <si>
    <t xml:space="preserve">длинное черное платье </t>
  </si>
  <si>
    <t>holy land сыворотка</t>
  </si>
  <si>
    <t>держатель для руки</t>
  </si>
  <si>
    <t>предатор бутсы</t>
  </si>
  <si>
    <t>фендеры</t>
  </si>
  <si>
    <t xml:space="preserve">марко </t>
  </si>
  <si>
    <t>товары для взрослых интимные 18</t>
  </si>
  <si>
    <t>манипулятор игрушка</t>
  </si>
  <si>
    <t>букварь советский</t>
  </si>
  <si>
    <t>носки детские для мальчика лето</t>
  </si>
  <si>
    <t>тетради общие 96л</t>
  </si>
  <si>
    <t>плед 180 на 220</t>
  </si>
  <si>
    <t>водолозка</t>
  </si>
  <si>
    <t>посуда для чайной церемонии</t>
  </si>
  <si>
    <t>воск liberon</t>
  </si>
  <si>
    <t>wd blue</t>
  </si>
  <si>
    <t>костюм двойка лен</t>
  </si>
  <si>
    <t>35562097</t>
  </si>
  <si>
    <t>футболка женская белая с красным</t>
  </si>
  <si>
    <t>lightstick</t>
  </si>
  <si>
    <t>чехол для oppo a9 2020</t>
  </si>
  <si>
    <t>гитара для детей</t>
  </si>
  <si>
    <t>тетрадь по обж</t>
  </si>
  <si>
    <t>садовники юга</t>
  </si>
  <si>
    <t>кроссовки мужские лакосте</t>
  </si>
  <si>
    <t>кидсбокс</t>
  </si>
  <si>
    <t>контурный карандаш</t>
  </si>
  <si>
    <t>трафареты кондитерские</t>
  </si>
  <si>
    <t>myshkyn одежда</t>
  </si>
  <si>
    <t>подгузники мепси</t>
  </si>
  <si>
    <t>чехол на realmi c25s</t>
  </si>
  <si>
    <t>zte blade чехол на телефон</t>
  </si>
  <si>
    <t>бижутерия xuping</t>
  </si>
  <si>
    <t>стеллаж в шкаф</t>
  </si>
  <si>
    <t>брюки нейлон</t>
  </si>
  <si>
    <t>espado</t>
  </si>
  <si>
    <t>lovy</t>
  </si>
  <si>
    <t>пудра солнцезащитная</t>
  </si>
  <si>
    <t>медовый массаж</t>
  </si>
  <si>
    <t>паук майнкрафт</t>
  </si>
  <si>
    <t xml:space="preserve">кофта женская на пуговицах </t>
  </si>
  <si>
    <t>моцарт конфеты</t>
  </si>
  <si>
    <t>вешалка настенная для прихожей с зеркалом</t>
  </si>
  <si>
    <t>летнее вязаное платье</t>
  </si>
  <si>
    <t>tom tailor женский одежда</t>
  </si>
  <si>
    <t xml:space="preserve">резина летняя автомобильная </t>
  </si>
  <si>
    <t>витекс сыворотка</t>
  </si>
  <si>
    <t>майка мужская z</t>
  </si>
  <si>
    <t>ведро цинковое</t>
  </si>
  <si>
    <t>78914385</t>
  </si>
  <si>
    <t>47370561</t>
  </si>
  <si>
    <t>прозрачный зонт автомат</t>
  </si>
  <si>
    <t>чехол для ноутбука 15</t>
  </si>
  <si>
    <t>galaxy a13</t>
  </si>
  <si>
    <t>мешки для пылесосов miele</t>
  </si>
  <si>
    <t>2230453</t>
  </si>
  <si>
    <t>чемодан доктора</t>
  </si>
  <si>
    <t>рюкзак xd design</t>
  </si>
  <si>
    <t>канта бордюр</t>
  </si>
  <si>
    <t>резинка атлас</t>
  </si>
  <si>
    <t>бассейн детский intex</t>
  </si>
  <si>
    <t>bagdyan</t>
  </si>
  <si>
    <t>вафельное полотенце кухонное</t>
  </si>
  <si>
    <t xml:space="preserve">тример для носа </t>
  </si>
  <si>
    <t>челка парик</t>
  </si>
  <si>
    <t>бутыль стеклянная</t>
  </si>
  <si>
    <t>салфетки сервировочные круглые</t>
  </si>
  <si>
    <t xml:space="preserve">пиковая дама </t>
  </si>
  <si>
    <t xml:space="preserve">супницы </t>
  </si>
  <si>
    <t>книга с наклейками для девочек</t>
  </si>
  <si>
    <t xml:space="preserve">пиджак оранжевый </t>
  </si>
  <si>
    <t>бурлеск</t>
  </si>
  <si>
    <t>костюм для девочки в школу</t>
  </si>
  <si>
    <t>топы женские с руковом</t>
  </si>
  <si>
    <t>худи мужской с капюшоном с принтом</t>
  </si>
  <si>
    <t>крючки для медалей</t>
  </si>
  <si>
    <t>21157261</t>
  </si>
  <si>
    <t>зубная щетка рич жесткая</t>
  </si>
  <si>
    <t>косынка летняя женская</t>
  </si>
  <si>
    <t>платье детское лето</t>
  </si>
  <si>
    <t>шланг для душа 2м</t>
  </si>
  <si>
    <t xml:space="preserve">футболка таое </t>
  </si>
  <si>
    <t>александрит браслет</t>
  </si>
  <si>
    <t>чехол на кулису</t>
  </si>
  <si>
    <t>босоножки женские zara</t>
  </si>
  <si>
    <t>ромашки наклейки</t>
  </si>
  <si>
    <t>фотоальбом для новорожденного</t>
  </si>
  <si>
    <t>футболка jack daniels</t>
  </si>
  <si>
    <t>коврики для дома</t>
  </si>
  <si>
    <t>62534989</t>
  </si>
  <si>
    <t>хаммер</t>
  </si>
  <si>
    <t>футзалки для футбола адидас</t>
  </si>
  <si>
    <t>кольца деревянные</t>
  </si>
  <si>
    <t>легкие летние костюмы</t>
  </si>
  <si>
    <t>гайка с левой резьбой</t>
  </si>
  <si>
    <t>fadjo одежда</t>
  </si>
  <si>
    <t>лида для похудения</t>
  </si>
  <si>
    <t>vera shasherina одежда</t>
  </si>
  <si>
    <t>keenetic hero</t>
  </si>
  <si>
    <t xml:space="preserve">подарок на годик </t>
  </si>
  <si>
    <t>летняя юбка с завязками на талии</t>
  </si>
  <si>
    <t>pubg mobile напальчники</t>
  </si>
  <si>
    <t>ножи витязь</t>
  </si>
  <si>
    <t>рамка под госномер</t>
  </si>
  <si>
    <t>скраб для тела соляной</t>
  </si>
  <si>
    <t>мыльница с магнитом</t>
  </si>
  <si>
    <t>appel watch</t>
  </si>
  <si>
    <t>bushnell</t>
  </si>
  <si>
    <t>кривой гриф</t>
  </si>
  <si>
    <t>пеленки для собак 60х90</t>
  </si>
  <si>
    <t>гамак тканевый</t>
  </si>
  <si>
    <t>secret lady духи</t>
  </si>
  <si>
    <t>лапка для петель</t>
  </si>
  <si>
    <t>жабы</t>
  </si>
  <si>
    <t>светильник линейный светодиодный</t>
  </si>
  <si>
    <t>15666460</t>
  </si>
  <si>
    <t>loro piana кепка</t>
  </si>
  <si>
    <t>estel remount</t>
  </si>
  <si>
    <t>что подарить девочке</t>
  </si>
  <si>
    <t>кепка quiksilver</t>
  </si>
  <si>
    <t>aravia для лица сыворотка</t>
  </si>
  <si>
    <t>женские осенние куртки</t>
  </si>
  <si>
    <t>крекер с кунжутом</t>
  </si>
  <si>
    <t>футболка мужское</t>
  </si>
  <si>
    <t>текстильные салфетки</t>
  </si>
  <si>
    <t>bafree</t>
  </si>
  <si>
    <t>кепи женская лето</t>
  </si>
  <si>
    <t>оксидант 6% estel</t>
  </si>
  <si>
    <t>masterprof</t>
  </si>
  <si>
    <t>полынь в капсулах</t>
  </si>
  <si>
    <t>картина по номерам леопард</t>
  </si>
  <si>
    <t>пуховик твое</t>
  </si>
  <si>
    <t>карна постельное белье сатин</t>
  </si>
  <si>
    <t>занавеска в спальню</t>
  </si>
  <si>
    <t>косметика payot</t>
  </si>
  <si>
    <t>часы будильник со стрелками</t>
  </si>
  <si>
    <t>масла для аромаламп</t>
  </si>
  <si>
    <t>ракамакафит</t>
  </si>
  <si>
    <t>пленка для кухонного стола</t>
  </si>
  <si>
    <t>защитное стекло redmi note 9s</t>
  </si>
  <si>
    <t>намотки для ракеток</t>
  </si>
  <si>
    <t>49836727</t>
  </si>
  <si>
    <t>бижутерия женская бусы</t>
  </si>
  <si>
    <t>frosch ополаскиватель</t>
  </si>
  <si>
    <t>кюлоты женские брюки</t>
  </si>
  <si>
    <t>экраны под ванну</t>
  </si>
  <si>
    <t>умная бумага поезд</t>
  </si>
  <si>
    <t>витамин д3 5000 к2</t>
  </si>
  <si>
    <t xml:space="preserve">hilfiger </t>
  </si>
  <si>
    <t>66658761</t>
  </si>
  <si>
    <t>чернила для принтера canon черные</t>
  </si>
  <si>
    <t xml:space="preserve">подарочная лента </t>
  </si>
  <si>
    <t>хаги лаги</t>
  </si>
  <si>
    <t>серебряные серьги конго</t>
  </si>
  <si>
    <t>londa repair</t>
  </si>
  <si>
    <t>бесболка женская</t>
  </si>
  <si>
    <t>белое постельное однотонное</t>
  </si>
  <si>
    <t>цепочка перлина</t>
  </si>
  <si>
    <t>папе playtime</t>
  </si>
  <si>
    <t>jms</t>
  </si>
  <si>
    <t>pathfinder игра</t>
  </si>
  <si>
    <t>phone 11</t>
  </si>
  <si>
    <t>косметика revolution</t>
  </si>
  <si>
    <t>эсобел</t>
  </si>
  <si>
    <t>для моря игрушки</t>
  </si>
  <si>
    <t>декоративные подушки 50 50 на диван</t>
  </si>
  <si>
    <t>утягивающее белье корректирующие нижнее</t>
  </si>
  <si>
    <t>резиновая шапочка детская</t>
  </si>
  <si>
    <t>карандаши пастель</t>
  </si>
  <si>
    <t>лавита пряжа</t>
  </si>
  <si>
    <t>кроссовки зара</t>
  </si>
  <si>
    <t>windigo</t>
  </si>
  <si>
    <t>картина алмазная мозаика на подрамнике волк</t>
  </si>
  <si>
    <t>подушка-обнимашка</t>
  </si>
  <si>
    <t>секс куклы и вагины</t>
  </si>
  <si>
    <t>топ балконет</t>
  </si>
  <si>
    <t>вотч</t>
  </si>
  <si>
    <t>wow dog</t>
  </si>
  <si>
    <t>формочка для эпоксидной смолы</t>
  </si>
  <si>
    <t>21470629</t>
  </si>
  <si>
    <t>ветки для грызунов</t>
  </si>
  <si>
    <t xml:space="preserve">кружка с приколом </t>
  </si>
  <si>
    <t xml:space="preserve">кратор </t>
  </si>
  <si>
    <t>прибор для измерения кислорода в крови</t>
  </si>
  <si>
    <t>летний женский костюм офис</t>
  </si>
  <si>
    <t>парогенератор для бани</t>
  </si>
  <si>
    <t>пеньюар женский с шортами</t>
  </si>
  <si>
    <t>рубашки мужские большие размеры</t>
  </si>
  <si>
    <t>9466566</t>
  </si>
  <si>
    <t>капор для коляски</t>
  </si>
  <si>
    <t>raylab</t>
  </si>
  <si>
    <t>ковани обувь</t>
  </si>
  <si>
    <t>водолазки без рукавов</t>
  </si>
  <si>
    <t>чайник рондел</t>
  </si>
  <si>
    <t>уплотнитель для межкомнатных дверей</t>
  </si>
  <si>
    <t>танометр omron</t>
  </si>
  <si>
    <t>мир приключений азбука</t>
  </si>
  <si>
    <t>шпагат джутовый 4</t>
  </si>
  <si>
    <t>рельсы железной дороги</t>
  </si>
  <si>
    <t>60150400</t>
  </si>
  <si>
    <t xml:space="preserve">пленка защитная </t>
  </si>
  <si>
    <t>скороварка для плиты</t>
  </si>
  <si>
    <t>67557322</t>
  </si>
  <si>
    <t>лазермастер</t>
  </si>
  <si>
    <t>платье комбинация фуксия</t>
  </si>
  <si>
    <t>выдвижная система хранения</t>
  </si>
  <si>
    <t>guess пантолеты</t>
  </si>
  <si>
    <t>подушка-валик</t>
  </si>
  <si>
    <t>интимидея</t>
  </si>
  <si>
    <t>сухой шапмунь</t>
  </si>
  <si>
    <t>тигр фигурка</t>
  </si>
  <si>
    <t>кольцо вращения для свч</t>
  </si>
  <si>
    <t>косуха куртка женская белая</t>
  </si>
  <si>
    <t>масло какао нерафинированное пищевое</t>
  </si>
  <si>
    <t>кроссовки сороконожки</t>
  </si>
  <si>
    <t>маникюрный набор для дома</t>
  </si>
  <si>
    <t>комплект для малышки</t>
  </si>
  <si>
    <t>патчи диор</t>
  </si>
  <si>
    <t>детская кровать от 2 лет</t>
  </si>
  <si>
    <t>летняя обувь 2022</t>
  </si>
  <si>
    <t>чехол на редми 9c nfc</t>
  </si>
  <si>
    <t>наколенники велосипедные</t>
  </si>
  <si>
    <t>наклейки на одежду детские</t>
  </si>
  <si>
    <t>apex professional</t>
  </si>
  <si>
    <t>сарафан летний женский офис</t>
  </si>
  <si>
    <t>футболка для мальчика с длинным рукавом</t>
  </si>
  <si>
    <t xml:space="preserve">techno </t>
  </si>
  <si>
    <t>наклейки для машин</t>
  </si>
  <si>
    <t>эфирное масло иланг иланг</t>
  </si>
  <si>
    <t>гель для душа цитрус</t>
  </si>
  <si>
    <t>духи мужские версаче</t>
  </si>
  <si>
    <t>буфер активный</t>
  </si>
  <si>
    <t>купальник женский синий</t>
  </si>
  <si>
    <t>часы мужские xiaomi</t>
  </si>
  <si>
    <t>том вуджек тренировка ума</t>
  </si>
  <si>
    <t>зимние женские кроссовки</t>
  </si>
  <si>
    <t>ковер 200х300 с ворсом</t>
  </si>
  <si>
    <t>шторы на машину</t>
  </si>
  <si>
    <t>крем присыпка под подгузник</t>
  </si>
  <si>
    <t>тетива</t>
  </si>
  <si>
    <t>чехол для растений</t>
  </si>
  <si>
    <t>очищающее средство</t>
  </si>
  <si>
    <t>браслеты для девочки</t>
  </si>
  <si>
    <t>nillkin iphone</t>
  </si>
  <si>
    <t>heroes</t>
  </si>
  <si>
    <t>nivea men бальзам после бритья</t>
  </si>
  <si>
    <t xml:space="preserve">ковровое покрытие </t>
  </si>
  <si>
    <t>сваровски фигурки</t>
  </si>
  <si>
    <t>30309202</t>
  </si>
  <si>
    <t>жакет женский бежевый</t>
  </si>
  <si>
    <t>спортивный костюм из плащевки</t>
  </si>
  <si>
    <t>костюм классический на мальчика</t>
  </si>
  <si>
    <t>леди миледи</t>
  </si>
  <si>
    <t>шланг компрессорный</t>
  </si>
  <si>
    <t>minion</t>
  </si>
  <si>
    <t>защитное стекло redmi 7a</t>
  </si>
  <si>
    <t>блокноты детские канцелярские товары</t>
  </si>
  <si>
    <t>флорариум набор</t>
  </si>
  <si>
    <t>набор для творчества алмазная мозаика</t>
  </si>
  <si>
    <t>удобрение экоконь</t>
  </si>
  <si>
    <t>утяжилитель</t>
  </si>
  <si>
    <t>magnolia духи</t>
  </si>
  <si>
    <t>тельняшка мужская теплая</t>
  </si>
  <si>
    <t xml:space="preserve">пижама с шортами для девочки </t>
  </si>
  <si>
    <t>платье летнее красивое</t>
  </si>
  <si>
    <t xml:space="preserve">детские весы </t>
  </si>
  <si>
    <t>детский табурет подставка</t>
  </si>
  <si>
    <t>тушь обьем</t>
  </si>
  <si>
    <t>шапун</t>
  </si>
  <si>
    <t>лагерь книга</t>
  </si>
  <si>
    <t>deva beauty</t>
  </si>
  <si>
    <t>контейне</t>
  </si>
  <si>
    <t>непромокаемые брюки мужские</t>
  </si>
  <si>
    <t>наклодные волосы</t>
  </si>
  <si>
    <t>тостр</t>
  </si>
  <si>
    <t>редкин</t>
  </si>
  <si>
    <t>рулонные шторы 34 см</t>
  </si>
  <si>
    <t>тарраго для обуви</t>
  </si>
  <si>
    <t>купальник гимнастика</t>
  </si>
  <si>
    <t>беллакт комфорт</t>
  </si>
  <si>
    <t>иван поле соус</t>
  </si>
  <si>
    <t>форма для садовых фигур</t>
  </si>
  <si>
    <t>лампа для кушетки</t>
  </si>
  <si>
    <t xml:space="preserve">шоколад плиточный </t>
  </si>
  <si>
    <t>marie collet туфли</t>
  </si>
  <si>
    <t>футболка с разрезом сзади</t>
  </si>
  <si>
    <t xml:space="preserve">рабочая тетрадь по английскому языку 3 класс </t>
  </si>
  <si>
    <t xml:space="preserve">блокнот мужской </t>
  </si>
  <si>
    <t>для конкурсов</t>
  </si>
  <si>
    <t>маска для волос tropicana</t>
  </si>
  <si>
    <t xml:space="preserve">gls </t>
  </si>
  <si>
    <t>клейберит</t>
  </si>
  <si>
    <t>shiseido консилер</t>
  </si>
  <si>
    <t>шампуни для кошек</t>
  </si>
  <si>
    <t>эконика очки</t>
  </si>
  <si>
    <t>котофей детская обувь для девочек</t>
  </si>
  <si>
    <t>чайник сяоми mi</t>
  </si>
  <si>
    <t>юбка белая прямая</t>
  </si>
  <si>
    <t>для волос спрей увлажняющий</t>
  </si>
  <si>
    <t>aravia жидкие патчи</t>
  </si>
  <si>
    <t>сетевой переходник</t>
  </si>
  <si>
    <t>блузка женская на запах</t>
  </si>
  <si>
    <t xml:space="preserve">топ для девочки летний </t>
  </si>
  <si>
    <t>мешок водонепроницаемый для бассейна</t>
  </si>
  <si>
    <t xml:space="preserve">футболка аниме оверсайз </t>
  </si>
  <si>
    <t>джу</t>
  </si>
  <si>
    <t>убийца гоблинов</t>
  </si>
  <si>
    <t>черные бриджи женские</t>
  </si>
  <si>
    <t>редми 9s</t>
  </si>
  <si>
    <t>rubetek</t>
  </si>
  <si>
    <t xml:space="preserve">мусульманские платье </t>
  </si>
  <si>
    <t>наушники hiper</t>
  </si>
  <si>
    <t>конфетти золото</t>
  </si>
  <si>
    <t>тыква сушеная</t>
  </si>
  <si>
    <t>syltan носки</t>
  </si>
  <si>
    <t>фотоальбом наш малыш</t>
  </si>
  <si>
    <t>минисан мама</t>
  </si>
  <si>
    <t>розетка с usb черная</t>
  </si>
  <si>
    <t>17700475</t>
  </si>
  <si>
    <t>honda freed</t>
  </si>
  <si>
    <t>комбинезон вязаный для малыша</t>
  </si>
  <si>
    <t>колготки лапша</t>
  </si>
  <si>
    <t>игрушка зайчик няня</t>
  </si>
  <si>
    <t>счёты детские</t>
  </si>
  <si>
    <t>кросовки саломон</t>
  </si>
  <si>
    <t>детский фитнес браслет</t>
  </si>
  <si>
    <t>тоника для волос розовый</t>
  </si>
  <si>
    <t>сапожки женские</t>
  </si>
  <si>
    <t xml:space="preserve">летние костюмы для мальчика </t>
  </si>
  <si>
    <t>клёпальник</t>
  </si>
  <si>
    <t>тапочки войлочные домашние женские</t>
  </si>
  <si>
    <t xml:space="preserve">футболка в клетку </t>
  </si>
  <si>
    <t>подарочный набор косметики детской</t>
  </si>
  <si>
    <t>наборы для педикюра</t>
  </si>
  <si>
    <t>сошка для ружья</t>
  </si>
  <si>
    <t>ювелирный воск</t>
  </si>
  <si>
    <t>18490246</t>
  </si>
  <si>
    <t>тетрадь репетитор русский язык</t>
  </si>
  <si>
    <t>парный браслет давай навсегда</t>
  </si>
  <si>
    <t>мужской рабочий костюм</t>
  </si>
  <si>
    <t>аквафор 6</t>
  </si>
  <si>
    <t>тюль высота 3 метра</t>
  </si>
  <si>
    <t>часы sokolov женские</t>
  </si>
  <si>
    <t>paradeev1ch</t>
  </si>
  <si>
    <t>мини пистолеты</t>
  </si>
  <si>
    <t xml:space="preserve">освежители воздуха </t>
  </si>
  <si>
    <t>1400638</t>
  </si>
  <si>
    <t>деревянная подставка под чайник</t>
  </si>
  <si>
    <t>цветы жасмина</t>
  </si>
  <si>
    <t>майки трикотажные женские</t>
  </si>
  <si>
    <t xml:space="preserve">свишот </t>
  </si>
  <si>
    <t>сушилка волтера</t>
  </si>
  <si>
    <t>тапки adidas мужские</t>
  </si>
  <si>
    <t>седло велосипеда</t>
  </si>
  <si>
    <t>таблетница с делителем таблеток</t>
  </si>
  <si>
    <t>воск для пола</t>
  </si>
  <si>
    <t>насос кама</t>
  </si>
  <si>
    <t>преобразователь напряжения 24 220</t>
  </si>
  <si>
    <t xml:space="preserve">подкладки </t>
  </si>
  <si>
    <t>salon</t>
  </si>
  <si>
    <t>карамель шнур</t>
  </si>
  <si>
    <t>телефоны samsung a50</t>
  </si>
  <si>
    <t>чай японский</t>
  </si>
  <si>
    <t>концентрат алоэ</t>
  </si>
  <si>
    <t>глобус школьный</t>
  </si>
  <si>
    <t>форма для изготовления сыра</t>
  </si>
  <si>
    <t>для женщины</t>
  </si>
  <si>
    <t>converse / кеды</t>
  </si>
  <si>
    <t>костюм для дачи с брюками</t>
  </si>
  <si>
    <t>экран на самсунг а 12</t>
  </si>
  <si>
    <t>футболки спартак</t>
  </si>
  <si>
    <t>bottega обувь</t>
  </si>
  <si>
    <t>колготки женские 5 ден</t>
  </si>
  <si>
    <t>костюм баскетболиста</t>
  </si>
  <si>
    <t>робинс для малышей</t>
  </si>
  <si>
    <t>коробки икеа</t>
  </si>
  <si>
    <t>ручка мебельная торцевая</t>
  </si>
  <si>
    <t>лоферы  женские</t>
  </si>
  <si>
    <t xml:space="preserve">шампунь garnier </t>
  </si>
  <si>
    <t>тазик детский</t>
  </si>
  <si>
    <t>светильник для подсветки картин</t>
  </si>
  <si>
    <t xml:space="preserve">аромамасло </t>
  </si>
  <si>
    <t>стекло samsung a22s</t>
  </si>
  <si>
    <t>under armour тайтсы</t>
  </si>
  <si>
    <t>68003970</t>
  </si>
  <si>
    <t>тойота для салон коврики</t>
  </si>
  <si>
    <t>шоколадка без сахара</t>
  </si>
  <si>
    <t>enef</t>
  </si>
  <si>
    <t>29022428</t>
  </si>
  <si>
    <t>рем комплект для матраса</t>
  </si>
  <si>
    <t>ночник с музыкой</t>
  </si>
  <si>
    <t>tweed</t>
  </si>
  <si>
    <t>яйца единорога</t>
  </si>
  <si>
    <t>туфли домашние</t>
  </si>
  <si>
    <t xml:space="preserve">рубашка блузка </t>
  </si>
  <si>
    <t>блузка с бантом женская</t>
  </si>
  <si>
    <t>брюки женские летние с карманами</t>
  </si>
  <si>
    <t>61550869</t>
  </si>
  <si>
    <t>детское питание пюре мясное</t>
  </si>
  <si>
    <t>флорэвиль</t>
  </si>
  <si>
    <t>cloud 9</t>
  </si>
  <si>
    <t>комплект наволочек 50 на 70</t>
  </si>
  <si>
    <t>золла женщинам</t>
  </si>
  <si>
    <t>зеленое поло</t>
  </si>
  <si>
    <t>термос vetta</t>
  </si>
  <si>
    <t>защитное стекло samsung a11</t>
  </si>
  <si>
    <t xml:space="preserve">яйцеварка </t>
  </si>
  <si>
    <t xml:space="preserve"> ролики</t>
  </si>
  <si>
    <t>miobrush кисть косметическая</t>
  </si>
  <si>
    <t>прищепки для шезлонга</t>
  </si>
  <si>
    <t>snoff</t>
  </si>
  <si>
    <t>спонжы</t>
  </si>
  <si>
    <t>рюкзаки в школу в 3 класс</t>
  </si>
  <si>
    <t>история казахстана</t>
  </si>
  <si>
    <t>насадка рукомойник</t>
  </si>
  <si>
    <t>pull&amp;bear для женщин шорты</t>
  </si>
  <si>
    <t xml:space="preserve">полка для микроволновки </t>
  </si>
  <si>
    <t>кепка с рогами</t>
  </si>
  <si>
    <t>кроссовки мужские детские</t>
  </si>
  <si>
    <t xml:space="preserve">комплекты на выписку </t>
  </si>
  <si>
    <t>бресол</t>
  </si>
  <si>
    <t xml:space="preserve">spider man </t>
  </si>
  <si>
    <t xml:space="preserve">шуба натуральная </t>
  </si>
  <si>
    <t>телефон для слепых</t>
  </si>
  <si>
    <t>шортыджинсовые</t>
  </si>
  <si>
    <t>рем фигурка</t>
  </si>
  <si>
    <t>платье жилетка</t>
  </si>
  <si>
    <t>том тейлор джинсы</t>
  </si>
  <si>
    <t>баофенг 82</t>
  </si>
  <si>
    <t>индиго коляска</t>
  </si>
  <si>
    <t>топ defacto</t>
  </si>
  <si>
    <t>дикая книга</t>
  </si>
  <si>
    <t>комарова английский</t>
  </si>
  <si>
    <t>шары на крестины</t>
  </si>
  <si>
    <t>tasty coffee кофе зерновой</t>
  </si>
  <si>
    <t>серьги из серебра соколов женские</t>
  </si>
  <si>
    <t>подвеска лунница серебро</t>
  </si>
  <si>
    <t>платье вечер</t>
  </si>
  <si>
    <t>обложка на паспорт с бтс</t>
  </si>
  <si>
    <t>смартфон motorola</t>
  </si>
  <si>
    <t>камуфляжная одежда</t>
  </si>
  <si>
    <t xml:space="preserve">joanna </t>
  </si>
  <si>
    <t>матрац 180х200</t>
  </si>
  <si>
    <t>серьги обьемные</t>
  </si>
  <si>
    <t>aqua marina</t>
  </si>
  <si>
    <t>накладки на суппорта декоративные</t>
  </si>
  <si>
    <t xml:space="preserve">шорты муржские </t>
  </si>
  <si>
    <t>стеллаж квадратный</t>
  </si>
  <si>
    <t xml:space="preserve">сорочки женские </t>
  </si>
  <si>
    <t>oreo порошок</t>
  </si>
  <si>
    <t>skif</t>
  </si>
  <si>
    <t>для тюли</t>
  </si>
  <si>
    <t>робот пылесос xiomi</t>
  </si>
  <si>
    <t>коей для ресниц</t>
  </si>
  <si>
    <t>спальный</t>
  </si>
  <si>
    <t>чехлы для телефонов розового цвета</t>
  </si>
  <si>
    <t>для кухни аксессуары</t>
  </si>
  <si>
    <t>reventon</t>
  </si>
  <si>
    <t>мандавошка</t>
  </si>
  <si>
    <t>my size презервативы</t>
  </si>
  <si>
    <t>полки для ванной черного цвета</t>
  </si>
  <si>
    <t>карбокситерапия аравия</t>
  </si>
  <si>
    <t>наклейки радуга</t>
  </si>
  <si>
    <t>пшикалка для рта</t>
  </si>
  <si>
    <t>редми 11 лайт</t>
  </si>
  <si>
    <t>с крестинами</t>
  </si>
  <si>
    <t xml:space="preserve">71250546 </t>
  </si>
  <si>
    <t>глицин эвалар</t>
  </si>
  <si>
    <t>скандинавские мифы и легенды</t>
  </si>
  <si>
    <t>картридж hp 122</t>
  </si>
  <si>
    <t xml:space="preserve">glock </t>
  </si>
  <si>
    <t>стопора</t>
  </si>
  <si>
    <t>насадки на стики</t>
  </si>
  <si>
    <t>духи с хелоу кити</t>
  </si>
  <si>
    <t>gim cat</t>
  </si>
  <si>
    <t xml:space="preserve">stan smith </t>
  </si>
  <si>
    <t>fishermoon</t>
  </si>
  <si>
    <t>бордовая толстовка</t>
  </si>
  <si>
    <t>гель для душа пантенол</t>
  </si>
  <si>
    <t>sheru shop</t>
  </si>
  <si>
    <t>сумка с корги</t>
  </si>
  <si>
    <t>перчатки женские тонкие</t>
  </si>
  <si>
    <t>колесо для садовой тележки</t>
  </si>
  <si>
    <t>стеклоподъемники ваз</t>
  </si>
  <si>
    <t>гирудотерапия</t>
  </si>
  <si>
    <t>футболка мужская хлопок камуфляж</t>
  </si>
  <si>
    <t xml:space="preserve">pirs </t>
  </si>
  <si>
    <t>трусливый клайд</t>
  </si>
  <si>
    <t>заменитель сахара милфорд</t>
  </si>
  <si>
    <t>15564132</t>
  </si>
  <si>
    <t xml:space="preserve">s22 ultra </t>
  </si>
  <si>
    <t>лампочка на шнуре</t>
  </si>
  <si>
    <t>пляжная шляпка</t>
  </si>
  <si>
    <t>рубашка женская чёрная</t>
  </si>
  <si>
    <t>hot weeks</t>
  </si>
  <si>
    <t>джунгарик</t>
  </si>
  <si>
    <t>неоновая футболка женская</t>
  </si>
  <si>
    <t>xiaomi ремешок для умных часов</t>
  </si>
  <si>
    <t>сменные резинки к щипцам для ресниц</t>
  </si>
  <si>
    <t xml:space="preserve">яблоко </t>
  </si>
  <si>
    <t xml:space="preserve">грипсы на мотоцикл </t>
  </si>
  <si>
    <t>pantera energy</t>
  </si>
  <si>
    <t>скатерть пвх 200</t>
  </si>
  <si>
    <t>гоголь майская ночь</t>
  </si>
  <si>
    <t>труба для канализации</t>
  </si>
  <si>
    <t>кепка полицейская</t>
  </si>
  <si>
    <t xml:space="preserve">автомойка высокого давления </t>
  </si>
  <si>
    <t>антисон</t>
  </si>
  <si>
    <t>крылья 26</t>
  </si>
  <si>
    <t>ботинки летние для мальчиков</t>
  </si>
  <si>
    <t>витамины для сна</t>
  </si>
  <si>
    <t>57760668</t>
  </si>
  <si>
    <t xml:space="preserve">пуховка </t>
  </si>
  <si>
    <t>футболка с цитатой</t>
  </si>
  <si>
    <t>туника пляжная для малыша</t>
  </si>
  <si>
    <t>джинсы клеш коричневые</t>
  </si>
  <si>
    <t xml:space="preserve">рубашка мальчик </t>
  </si>
  <si>
    <t>honor 50 защитное стекло</t>
  </si>
  <si>
    <t>sbleskom серьги</t>
  </si>
  <si>
    <t>самоклеющаяся цветная бумага</t>
  </si>
  <si>
    <t>косплей на незуко</t>
  </si>
  <si>
    <t xml:space="preserve">махровые простыни </t>
  </si>
  <si>
    <t>leatherman wave</t>
  </si>
  <si>
    <t>диспенсер для корицы</t>
  </si>
  <si>
    <t xml:space="preserve">малавит </t>
  </si>
  <si>
    <t>туфли женские на каблуке кожаные</t>
  </si>
  <si>
    <t>чипсы из мяса</t>
  </si>
  <si>
    <t>рубашка адидас</t>
  </si>
  <si>
    <t>m.a</t>
  </si>
  <si>
    <t>футболки для мужчин остин</t>
  </si>
  <si>
    <t>плмада</t>
  </si>
  <si>
    <t>джинсы белые с разрезами</t>
  </si>
  <si>
    <t>полотенца лицевые</t>
  </si>
  <si>
    <t>часы с симкой</t>
  </si>
  <si>
    <t>минифигурки марвел</t>
  </si>
  <si>
    <t>каррамбейби</t>
  </si>
  <si>
    <t>мужской сумка</t>
  </si>
  <si>
    <t>time jamp</t>
  </si>
  <si>
    <t>брелок автомобильной сигнализации</t>
  </si>
  <si>
    <t>аксессуары на волос лето</t>
  </si>
  <si>
    <t>кеды на лето женские</t>
  </si>
  <si>
    <t>hoco lightning</t>
  </si>
  <si>
    <t>шестерня для мясорубки</t>
  </si>
  <si>
    <t>кофеварка капельная bosh</t>
  </si>
  <si>
    <t xml:space="preserve">пневматические пистолеты </t>
  </si>
  <si>
    <t>интернет провод</t>
  </si>
  <si>
    <t>носки для новорожденных 0 3</t>
  </si>
  <si>
    <t>фен строительный bosch</t>
  </si>
  <si>
    <t>61707451</t>
  </si>
  <si>
    <t>платье летнее женское натали</t>
  </si>
  <si>
    <t>вальгукор</t>
  </si>
  <si>
    <t>пет</t>
  </si>
  <si>
    <t>sport_bytik</t>
  </si>
  <si>
    <t>медицинская сталь серьги</t>
  </si>
  <si>
    <t>iikato</t>
  </si>
  <si>
    <t>купальник с платьем</t>
  </si>
  <si>
    <t>экран на хонор 8а</t>
  </si>
  <si>
    <t>щуруповерт</t>
  </si>
  <si>
    <t xml:space="preserve">конфитрейд </t>
  </si>
  <si>
    <t>постельное белье без пододеяльника</t>
  </si>
  <si>
    <t>предаторы бутсы</t>
  </si>
  <si>
    <t>mulven</t>
  </si>
  <si>
    <t xml:space="preserve">маска аниме </t>
  </si>
  <si>
    <t xml:space="preserve">джинсы летние мужские </t>
  </si>
  <si>
    <t>футболка муж и жена</t>
  </si>
  <si>
    <t>значки аниме очень приятно бог</t>
  </si>
  <si>
    <t>аспиратор аквалор</t>
  </si>
  <si>
    <t>анальная пробка металлическая</t>
  </si>
  <si>
    <t>крафтул</t>
  </si>
  <si>
    <t>else</t>
  </si>
  <si>
    <t>ниссан х трейл т32</t>
  </si>
  <si>
    <t>гремелка</t>
  </si>
  <si>
    <t>kleona крем</t>
  </si>
  <si>
    <t>человек паук игрушка мягкая</t>
  </si>
  <si>
    <t>духи azzaro</t>
  </si>
  <si>
    <t>поросенок игрушка</t>
  </si>
  <si>
    <t>подставка под банку</t>
  </si>
  <si>
    <t>трусики хагис 3</t>
  </si>
  <si>
    <t>заварник чайник</t>
  </si>
  <si>
    <t>стволовые клетки</t>
  </si>
  <si>
    <t>xaski</t>
  </si>
  <si>
    <t>кондиционер для стирки вернель</t>
  </si>
  <si>
    <t>декоративные наклейки на мебель</t>
  </si>
  <si>
    <t>декор из металла</t>
  </si>
  <si>
    <t>московская кофейня на паях</t>
  </si>
  <si>
    <t xml:space="preserve">боксерские шорты </t>
  </si>
  <si>
    <t>запчасти на мтз</t>
  </si>
  <si>
    <t>костюм для мальчика на лето</t>
  </si>
  <si>
    <t>туфли на платформе с открытым носом</t>
  </si>
  <si>
    <t>катаифи</t>
  </si>
  <si>
    <t>топы на девочек</t>
  </si>
  <si>
    <t xml:space="preserve">лавандовый </t>
  </si>
  <si>
    <t>многоразовый флакон для духов</t>
  </si>
  <si>
    <t>чëрная рубашка</t>
  </si>
  <si>
    <t>трусы мужские gloria</t>
  </si>
  <si>
    <t>blessbox детский обувь</t>
  </si>
  <si>
    <t>sleep</t>
  </si>
  <si>
    <t>трусы для тверка</t>
  </si>
  <si>
    <t>белье женское нижнее больших размеров</t>
  </si>
  <si>
    <t>летний костюм женский т</t>
  </si>
  <si>
    <t>чехол на самсунг галакси а22</t>
  </si>
  <si>
    <t>mhje3zm/a</t>
  </si>
  <si>
    <t>чп</t>
  </si>
  <si>
    <t xml:space="preserve">fashion stories </t>
  </si>
  <si>
    <t>mi11</t>
  </si>
  <si>
    <t xml:space="preserve">подгузники для собак </t>
  </si>
  <si>
    <t>заливной пол</t>
  </si>
  <si>
    <t>мужск</t>
  </si>
  <si>
    <t>цветной бальзам для волос</t>
  </si>
  <si>
    <t>акригель фокси</t>
  </si>
  <si>
    <t>28936343</t>
  </si>
  <si>
    <t>wood furniture</t>
  </si>
  <si>
    <t>холахуп</t>
  </si>
  <si>
    <t>носки принты</t>
  </si>
  <si>
    <t xml:space="preserve">драйв </t>
  </si>
  <si>
    <t>surlens</t>
  </si>
  <si>
    <t>наташа футболка</t>
  </si>
  <si>
    <t>кальцеолярия</t>
  </si>
  <si>
    <t xml:space="preserve">шампунь matrix </t>
  </si>
  <si>
    <t>копроновые следки</t>
  </si>
  <si>
    <t>детский сачок</t>
  </si>
  <si>
    <t>кепка пума женская</t>
  </si>
  <si>
    <t>для волос ollin</t>
  </si>
  <si>
    <t>летнее платье женское турция</t>
  </si>
  <si>
    <t>купить вентилятор</t>
  </si>
  <si>
    <t>банкетка лофт</t>
  </si>
  <si>
    <t>virronen</t>
  </si>
  <si>
    <t>пилинг гоммаж для лица</t>
  </si>
  <si>
    <t>пирожные без сахара</t>
  </si>
  <si>
    <t>платья женские большие размеры украина</t>
  </si>
  <si>
    <t xml:space="preserve">redmi 11 </t>
  </si>
  <si>
    <t>сахорница</t>
  </si>
  <si>
    <t>золотые серьги с рубином</t>
  </si>
  <si>
    <t>ново 2</t>
  </si>
  <si>
    <t>колготки женские sisi 40</t>
  </si>
  <si>
    <t>слипоны patrol</t>
  </si>
  <si>
    <t xml:space="preserve">купальник большие размеры </t>
  </si>
  <si>
    <t>11718908</t>
  </si>
  <si>
    <t>салфетки для стекол и зеркал</t>
  </si>
  <si>
    <t>гель для душа для мужчин акс</t>
  </si>
  <si>
    <t>костюм капа</t>
  </si>
  <si>
    <t>78395988</t>
  </si>
  <si>
    <t>терминатор 2</t>
  </si>
  <si>
    <t>герметик силиконовый серый</t>
  </si>
  <si>
    <t>pj murano murano_jew</t>
  </si>
  <si>
    <t>повседневная сумка</t>
  </si>
  <si>
    <t>18006930</t>
  </si>
  <si>
    <t>бисеры набор</t>
  </si>
  <si>
    <t>кулон акацуки</t>
  </si>
  <si>
    <t>swarovski серьги с кристаллом серебряные</t>
  </si>
  <si>
    <t>футболка мужская xs</t>
  </si>
  <si>
    <t>мир животных</t>
  </si>
  <si>
    <t>miss gabby</t>
  </si>
  <si>
    <t>большие цифры</t>
  </si>
  <si>
    <t>переворот настольная игра</t>
  </si>
  <si>
    <t>24724481</t>
  </si>
  <si>
    <t>blizko k telu</t>
  </si>
  <si>
    <t>подводка с оленем</t>
  </si>
  <si>
    <t>mexary</t>
  </si>
  <si>
    <t>мини мусорное ведро</t>
  </si>
  <si>
    <t>брошь на обувь</t>
  </si>
  <si>
    <t>боди женские сексуальное</t>
  </si>
  <si>
    <t>картина по номерам алиса</t>
  </si>
  <si>
    <t>рене декарт</t>
  </si>
  <si>
    <t>брошь химия</t>
  </si>
  <si>
    <t>вологодский зефир</t>
  </si>
  <si>
    <t>мульти руль</t>
  </si>
  <si>
    <t xml:space="preserve">щётка по металлу </t>
  </si>
  <si>
    <t>походная</t>
  </si>
  <si>
    <t>рюбзак</t>
  </si>
  <si>
    <t xml:space="preserve">nike женское </t>
  </si>
  <si>
    <t>магнит для шкафа</t>
  </si>
  <si>
    <t>драповый пиджак</t>
  </si>
  <si>
    <t>постельное белье василиса бязь</t>
  </si>
  <si>
    <t>лоток для крупных кошек</t>
  </si>
  <si>
    <t>очки складывающиеся</t>
  </si>
  <si>
    <t>намазник белый</t>
  </si>
  <si>
    <t>кепи бейсболка</t>
  </si>
  <si>
    <t>столовые вилки</t>
  </si>
  <si>
    <t>исцеляющие роды</t>
  </si>
  <si>
    <t>66122925</t>
  </si>
  <si>
    <t>кеды лакост мужские</t>
  </si>
  <si>
    <t>летний халат женский</t>
  </si>
  <si>
    <t>постер а2</t>
  </si>
  <si>
    <t>обувь женская для огорода</t>
  </si>
  <si>
    <t>учебник истории 7 класс</t>
  </si>
  <si>
    <t>топы женские 2022</t>
  </si>
  <si>
    <t>30030456</t>
  </si>
  <si>
    <t>беспроводной аппарат для маникюра</t>
  </si>
  <si>
    <t>линер micron</t>
  </si>
  <si>
    <t>mavic 3</t>
  </si>
  <si>
    <t xml:space="preserve">платок на крещение </t>
  </si>
  <si>
    <t>емкость для сыпучих продуктов степ</t>
  </si>
  <si>
    <t>astra j</t>
  </si>
  <si>
    <t>fidget</t>
  </si>
  <si>
    <t>красный брючный костюм женский</t>
  </si>
  <si>
    <t>плесос</t>
  </si>
  <si>
    <t>красивый стакан</t>
  </si>
  <si>
    <t>сульфат магния для приема внутрь</t>
  </si>
  <si>
    <t>пакет для пвз</t>
  </si>
  <si>
    <t>шагающая лапка для швейной машины brother</t>
  </si>
  <si>
    <t>форма яйцо</t>
  </si>
  <si>
    <t>вытижка</t>
  </si>
  <si>
    <t>сумка bershka</t>
  </si>
  <si>
    <t>органайзеры для нижнего белья</t>
  </si>
  <si>
    <t>bekari</t>
  </si>
  <si>
    <t>перфоратор метабо</t>
  </si>
  <si>
    <t>realme 8i телефон</t>
  </si>
  <si>
    <t>серое поатье</t>
  </si>
  <si>
    <t>happy fox трусы</t>
  </si>
  <si>
    <t>donna felice духи</t>
  </si>
  <si>
    <t>спортивный комбенизон</t>
  </si>
  <si>
    <t>тампоны bella</t>
  </si>
  <si>
    <t>майбелин тушь</t>
  </si>
  <si>
    <t xml:space="preserve">жижа для чарона </t>
  </si>
  <si>
    <t>квадрокоптер игрушки</t>
  </si>
  <si>
    <t>герань спорт</t>
  </si>
  <si>
    <t>туника длинная домашняя</t>
  </si>
  <si>
    <t>50709851</t>
  </si>
  <si>
    <t>63897848</t>
  </si>
  <si>
    <t>лапки кошки тапочки</t>
  </si>
  <si>
    <t>носки борьба</t>
  </si>
  <si>
    <t>деревянный конверт</t>
  </si>
  <si>
    <t>harva</t>
  </si>
  <si>
    <t>футболка мужская pepe jeans</t>
  </si>
  <si>
    <t>чехол для наушников airpods про</t>
  </si>
  <si>
    <t>адидас мужская одежда худи</t>
  </si>
  <si>
    <t>джинсы с белой строчкой</t>
  </si>
  <si>
    <t xml:space="preserve">пейнтбол </t>
  </si>
  <si>
    <t>бусы шанель</t>
  </si>
  <si>
    <t xml:space="preserve">подушка для наращивания ресниц </t>
  </si>
  <si>
    <t>ромбер</t>
  </si>
  <si>
    <t>army бомбочка</t>
  </si>
  <si>
    <t>ткань супер софт</t>
  </si>
  <si>
    <t>63230316</t>
  </si>
  <si>
    <t>кежы</t>
  </si>
  <si>
    <t>рещинка для волос</t>
  </si>
  <si>
    <t>деревянный поддон</t>
  </si>
  <si>
    <t>вейп smok</t>
  </si>
  <si>
    <t>трикотажные капри</t>
  </si>
  <si>
    <t>сумки элеганза</t>
  </si>
  <si>
    <t>лубрикает</t>
  </si>
  <si>
    <t>puma футбол</t>
  </si>
  <si>
    <t>xiaomi mijia m365 pro</t>
  </si>
  <si>
    <t>mizon для глаз</t>
  </si>
  <si>
    <t>машинки для бороды</t>
  </si>
  <si>
    <t>расширитель для грифа</t>
  </si>
  <si>
    <t>кварцевый роллер для лица</t>
  </si>
  <si>
    <t>халаты женские больших размеров</t>
  </si>
  <si>
    <t>утюг гладильный</t>
  </si>
  <si>
    <t>подарок на юбилей свадьбы</t>
  </si>
  <si>
    <t>костюм плей тудей на мальчика</t>
  </si>
  <si>
    <t xml:space="preserve">платья для полных женщин </t>
  </si>
  <si>
    <t>raccoon</t>
  </si>
  <si>
    <t>тайтсы асикс</t>
  </si>
  <si>
    <t>аниме косплей данганронпа</t>
  </si>
  <si>
    <t>гитара fender</t>
  </si>
  <si>
    <t xml:space="preserve">спортивный кастюм </t>
  </si>
  <si>
    <t>фурнитура для вязания</t>
  </si>
  <si>
    <t>крем крымская роза</t>
  </si>
  <si>
    <t>пряжа деревенская</t>
  </si>
  <si>
    <t>турбо печь</t>
  </si>
  <si>
    <t>набор для точечной росписи</t>
  </si>
  <si>
    <t>змеиный жир</t>
  </si>
  <si>
    <t>женская обувь мюли</t>
  </si>
  <si>
    <t>футболки  для мальчика</t>
  </si>
  <si>
    <t xml:space="preserve">набор первоклассников </t>
  </si>
  <si>
    <t>сумки для ноутбуков для женщин</t>
  </si>
  <si>
    <t>барсики</t>
  </si>
  <si>
    <t>шторы в ванную 180 на 200</t>
  </si>
  <si>
    <t>баллоны с краской</t>
  </si>
  <si>
    <t>сумка женская пудровый</t>
  </si>
  <si>
    <t>синареты</t>
  </si>
  <si>
    <t>шар радуга</t>
  </si>
  <si>
    <t>фильтр очистки воды</t>
  </si>
  <si>
    <t>запчасти для детского самоката</t>
  </si>
  <si>
    <t>молодёжные платья</t>
  </si>
  <si>
    <t>электрический фонарь</t>
  </si>
  <si>
    <t xml:space="preserve">калипсо </t>
  </si>
  <si>
    <t>насадки на ножки стульев</t>
  </si>
  <si>
    <t>бабушкины рецепты</t>
  </si>
  <si>
    <t>подставки в ванную</t>
  </si>
  <si>
    <t>gap жилетка</t>
  </si>
  <si>
    <t>триммер парикмахерский</t>
  </si>
  <si>
    <t xml:space="preserve">zarina худи </t>
  </si>
  <si>
    <t>sun lux</t>
  </si>
  <si>
    <t>светодиодная лента 1 м</t>
  </si>
  <si>
    <t>майки бравл старс</t>
  </si>
  <si>
    <t>34355540</t>
  </si>
  <si>
    <t>jordan psg</t>
  </si>
  <si>
    <t>щипцы педикюрные</t>
  </si>
  <si>
    <t>фиксаторы для дверей</t>
  </si>
  <si>
    <t xml:space="preserve">олемпийка </t>
  </si>
  <si>
    <t>полка над стиральной</t>
  </si>
  <si>
    <t xml:space="preserve">джинсы клёш женские </t>
  </si>
  <si>
    <t>олимпийка 90е</t>
  </si>
  <si>
    <t>карниз на окна</t>
  </si>
  <si>
    <t>катсан 10 л</t>
  </si>
  <si>
    <t>серьги смешные</t>
  </si>
  <si>
    <t>q&amp;h</t>
  </si>
  <si>
    <t xml:space="preserve">ремень для укулеле </t>
  </si>
  <si>
    <t>hot wheels грузовик</t>
  </si>
  <si>
    <t>фотоэпилятор филипс</t>
  </si>
  <si>
    <t>смоленск</t>
  </si>
  <si>
    <t>стойка для торта</t>
  </si>
  <si>
    <t>терка taller</t>
  </si>
  <si>
    <t xml:space="preserve">самсунг а 22 </t>
  </si>
  <si>
    <t>фарфоровая кукла аниме</t>
  </si>
  <si>
    <t>сарафан летний женский с футболкой</t>
  </si>
  <si>
    <t>летний сарафан макси</t>
  </si>
  <si>
    <t>футболка мужская nasa</t>
  </si>
  <si>
    <t>магазин для кожевников</t>
  </si>
  <si>
    <t>контейнер одноразовый с крышкой</t>
  </si>
  <si>
    <t>гетры для волейбола</t>
  </si>
  <si>
    <t>roberto verino</t>
  </si>
  <si>
    <t>cartice</t>
  </si>
  <si>
    <t>шарики мимимишки</t>
  </si>
  <si>
    <t>вейп vaporesso</t>
  </si>
  <si>
    <t>фоторыбка игра</t>
  </si>
  <si>
    <t>organic kitchen don't touch my face</t>
  </si>
  <si>
    <t>ноготок</t>
  </si>
  <si>
    <t>воздушный шар синий трактор</t>
  </si>
  <si>
    <t>айзе одежда</t>
  </si>
  <si>
    <t>fc milan</t>
  </si>
  <si>
    <t>футболка женская оверсайз больших размеров</t>
  </si>
  <si>
    <t>бутсы придаторы</t>
  </si>
  <si>
    <t>костюм женский вечерний для полных</t>
  </si>
  <si>
    <t>15908416</t>
  </si>
  <si>
    <t>крючки рыболовные двойники</t>
  </si>
  <si>
    <t>каталка мерседес</t>
  </si>
  <si>
    <t>трусы хэллоу китти</t>
  </si>
  <si>
    <t>чехол книжка на xiaomi redmi note 10 pro</t>
  </si>
  <si>
    <t>коврик на компьютерный стол</t>
  </si>
  <si>
    <t>инфрокрасный обогреватель</t>
  </si>
  <si>
    <t>плойка для волос 32 мм</t>
  </si>
  <si>
    <t>77515587</t>
  </si>
  <si>
    <t>lanni mode</t>
  </si>
  <si>
    <t>кукла с кроваткой</t>
  </si>
  <si>
    <t>копилка по номерам</t>
  </si>
  <si>
    <t>корм для бролеров</t>
  </si>
  <si>
    <t>коврик в ванную круглый</t>
  </si>
  <si>
    <t>косметика аравиа</t>
  </si>
  <si>
    <t xml:space="preserve">фильтр для душа </t>
  </si>
  <si>
    <t>пресс для чеснока россия</t>
  </si>
  <si>
    <t>fila толстовка</t>
  </si>
  <si>
    <t>манго джемпер женский</t>
  </si>
  <si>
    <t>хранение монет</t>
  </si>
  <si>
    <t>падсы</t>
  </si>
  <si>
    <t>туника женская летняя большие размеры</t>
  </si>
  <si>
    <t>рюкзак баскетбол</t>
  </si>
  <si>
    <t>миксер для косметики</t>
  </si>
  <si>
    <t>eclat d'arpege lanvin</t>
  </si>
  <si>
    <t>acousma.</t>
  </si>
  <si>
    <t>oregano oil</t>
  </si>
  <si>
    <t>акридерм мазь</t>
  </si>
  <si>
    <t>dior j'adore</t>
  </si>
  <si>
    <t>солнцезащитные очки желтые</t>
  </si>
  <si>
    <t>скейтборд аниме</t>
  </si>
  <si>
    <t>диск отрезной 230</t>
  </si>
  <si>
    <t>barinoff топпинг</t>
  </si>
  <si>
    <t>милфорд сахарозаменитель</t>
  </si>
  <si>
    <t>12998124</t>
  </si>
  <si>
    <t>крем филер</t>
  </si>
  <si>
    <t>детский комбинезон джинсовый</t>
  </si>
  <si>
    <t>кисточки для дизайна ногтей</t>
  </si>
  <si>
    <t>топ полупрозрачный</t>
  </si>
  <si>
    <t>wellab</t>
  </si>
  <si>
    <t>очки женские polaroid</t>
  </si>
  <si>
    <t>мотоэкип</t>
  </si>
  <si>
    <t>ковер 400х400</t>
  </si>
  <si>
    <t>аксессуары серьги</t>
  </si>
  <si>
    <t>эрвин смит</t>
  </si>
  <si>
    <t>подарочный пакет на свадьбу</t>
  </si>
  <si>
    <t>шарнирное тело</t>
  </si>
  <si>
    <t>46030189</t>
  </si>
  <si>
    <t xml:space="preserve">обои для детской </t>
  </si>
  <si>
    <t>юбка мини трапеция</t>
  </si>
  <si>
    <t>пудра affinitone</t>
  </si>
  <si>
    <t>эзоп басни</t>
  </si>
  <si>
    <t>лбх</t>
  </si>
  <si>
    <t>аравиа крем для рук</t>
  </si>
  <si>
    <t>тент на качель</t>
  </si>
  <si>
    <t>носки импровизация</t>
  </si>
  <si>
    <t>catzone</t>
  </si>
  <si>
    <t>гель sorti</t>
  </si>
  <si>
    <t>пояжный зонт</t>
  </si>
  <si>
    <t>бигуди из ткани</t>
  </si>
  <si>
    <t>гарниер дезодорант</t>
  </si>
  <si>
    <t>куколки барби</t>
  </si>
  <si>
    <t>растягивающиеся крышки</t>
  </si>
  <si>
    <t>мягкие игрушки медведь</t>
  </si>
  <si>
    <t>гарри поттер комплект из 7 книг</t>
  </si>
  <si>
    <t>лосины женские с рисунком</t>
  </si>
  <si>
    <t>соколов серьги с жемчугом</t>
  </si>
  <si>
    <t>постельное белье 1.5 мужское</t>
  </si>
  <si>
    <t>лысый друг</t>
  </si>
  <si>
    <t>arravia</t>
  </si>
  <si>
    <t>свечи 20</t>
  </si>
  <si>
    <t>ninalilou</t>
  </si>
  <si>
    <t>next краска</t>
  </si>
  <si>
    <t>банка для воскоплава</t>
  </si>
  <si>
    <t>детские топики с чашечками</t>
  </si>
  <si>
    <t>часы на присоске</t>
  </si>
  <si>
    <t>подарок мужу на годовщину свадьбы</t>
  </si>
  <si>
    <t>waka</t>
  </si>
  <si>
    <t>ark</t>
  </si>
  <si>
    <t>муштук для кальяна</t>
  </si>
  <si>
    <t>картина по номерам попугай</t>
  </si>
  <si>
    <t>street player</t>
  </si>
  <si>
    <t>ночник детский usb</t>
  </si>
  <si>
    <t>всего один поцелуй книга</t>
  </si>
  <si>
    <t>пазлы космос</t>
  </si>
  <si>
    <t>мягкая игрушка барсик</t>
  </si>
  <si>
    <t>защитное стекло для сварочной маски</t>
  </si>
  <si>
    <t xml:space="preserve">обложка для свидетельства о рождении </t>
  </si>
  <si>
    <t>jlt;lf</t>
  </si>
  <si>
    <t>волейбол форма</t>
  </si>
  <si>
    <t>спортивный набор для фитнеса</t>
  </si>
  <si>
    <t>ilcato одежда женский</t>
  </si>
  <si>
    <t>giga</t>
  </si>
  <si>
    <t>чехол для телефона хонор 10 i</t>
  </si>
  <si>
    <t>утопия</t>
  </si>
  <si>
    <t>книги 1+</t>
  </si>
  <si>
    <t>хогвартс лего</t>
  </si>
  <si>
    <t>диски на болгарку 125</t>
  </si>
  <si>
    <t>босоножки и сандалии женская турция</t>
  </si>
  <si>
    <t>часы бмв</t>
  </si>
  <si>
    <t>чехол на ручку передач</t>
  </si>
  <si>
    <t xml:space="preserve">журнал майнкрафт </t>
  </si>
  <si>
    <t>капри для женщин</t>
  </si>
  <si>
    <t>аукс с тюльпанами</t>
  </si>
  <si>
    <t>сетка для парника</t>
  </si>
  <si>
    <t>фонарик для сада</t>
  </si>
  <si>
    <t>пенал меховой</t>
  </si>
  <si>
    <t>штооы</t>
  </si>
  <si>
    <t>накладка на панель приборов</t>
  </si>
  <si>
    <t>tena трусики</t>
  </si>
  <si>
    <t>ebooba</t>
  </si>
  <si>
    <t xml:space="preserve">сумка со стразами </t>
  </si>
  <si>
    <t>увлажняющий детский крем</t>
  </si>
  <si>
    <t>тампоны obi</t>
  </si>
  <si>
    <t>блузка под сарафан</t>
  </si>
  <si>
    <t>эрилятор</t>
  </si>
  <si>
    <t>туника праздничная женская</t>
  </si>
  <si>
    <t>гарньер 3 в 1</t>
  </si>
  <si>
    <t xml:space="preserve">матрас для качелей </t>
  </si>
  <si>
    <t>рюкзак авакадо</t>
  </si>
  <si>
    <t>кровать 2х спальная</t>
  </si>
  <si>
    <t>запчасти для кофеварки</t>
  </si>
  <si>
    <t xml:space="preserve">наклейка на стекло </t>
  </si>
  <si>
    <t>тапочки женские медицинские</t>
  </si>
  <si>
    <t>вьющиеся растения для забора</t>
  </si>
  <si>
    <t>краска garnier olia</t>
  </si>
  <si>
    <t>гростат мебель</t>
  </si>
  <si>
    <t xml:space="preserve">люстра хрустальная </t>
  </si>
  <si>
    <t>стики для ploom</t>
  </si>
  <si>
    <t>женские ветровки куртки новинки</t>
  </si>
  <si>
    <t>шерстяной плед 1.5</t>
  </si>
  <si>
    <t>ошейник для большой собаки</t>
  </si>
  <si>
    <t xml:space="preserve">matrix спрей </t>
  </si>
  <si>
    <t>зипка розовая</t>
  </si>
  <si>
    <t>вечная ручка</t>
  </si>
  <si>
    <t>куртка демисезонная для подростка</t>
  </si>
  <si>
    <t>your baggage</t>
  </si>
  <si>
    <t>панели редмонд вафли</t>
  </si>
  <si>
    <t>олеся книга</t>
  </si>
  <si>
    <t>лезвия для пяток</t>
  </si>
  <si>
    <t>пиджак детский оверсайз</t>
  </si>
  <si>
    <t>79542769</t>
  </si>
  <si>
    <t>штора для гостиной</t>
  </si>
  <si>
    <t>lno pro</t>
  </si>
  <si>
    <t>футболка мужская с прикольными надписями</t>
  </si>
  <si>
    <t>средство для обезжиривания и снятия липкого слоя</t>
  </si>
  <si>
    <t>joyetech exceed grip pro</t>
  </si>
  <si>
    <t>стойка для дисков</t>
  </si>
  <si>
    <t>35655064</t>
  </si>
  <si>
    <t>машинки 1:24</t>
  </si>
  <si>
    <t>солнцезащитные очки сердечки</t>
  </si>
  <si>
    <t>робот мойщик полов</t>
  </si>
  <si>
    <t>фертика для гортензий</t>
  </si>
  <si>
    <t>гуси посуда</t>
  </si>
  <si>
    <t>защитное стекло samsung а12</t>
  </si>
  <si>
    <t>сумка-переноска для кошек</t>
  </si>
  <si>
    <t xml:space="preserve">суппорт </t>
  </si>
  <si>
    <t>корейская сыворотка для волос</t>
  </si>
  <si>
    <t>корм акари киар</t>
  </si>
  <si>
    <t>ножи боевые</t>
  </si>
  <si>
    <t>sally</t>
  </si>
  <si>
    <t>stray kids ручки</t>
  </si>
  <si>
    <t>нарциссо родригес</t>
  </si>
  <si>
    <t>кровельный герметик</t>
  </si>
  <si>
    <t>62188483</t>
  </si>
  <si>
    <t>мелки для волос с расческой</t>
  </si>
  <si>
    <t>geely emgrand x7</t>
  </si>
  <si>
    <t>кельвин кляин</t>
  </si>
  <si>
    <t>cassiel обувь</t>
  </si>
  <si>
    <t>троллинг</t>
  </si>
  <si>
    <t>вкладыш в туфли</t>
  </si>
  <si>
    <t>70465613</t>
  </si>
  <si>
    <t>violette</t>
  </si>
  <si>
    <t>наклейки футбольных клубов</t>
  </si>
  <si>
    <t xml:space="preserve">сорочки ночные </t>
  </si>
  <si>
    <t>лески</t>
  </si>
  <si>
    <t>зеркало для авто</t>
  </si>
  <si>
    <t>подарок ребенку 8 лет</t>
  </si>
  <si>
    <t>коллаген тоналка</t>
  </si>
  <si>
    <t>kiddy bubbles</t>
  </si>
  <si>
    <t>блузка женская с рукавами</t>
  </si>
  <si>
    <t>ященко</t>
  </si>
  <si>
    <t>ушки как у не когда я</t>
  </si>
  <si>
    <t>грас мыло</t>
  </si>
  <si>
    <t>крем для век аравия</t>
  </si>
  <si>
    <t>антиколор</t>
  </si>
  <si>
    <t>zlatoni</t>
  </si>
  <si>
    <t>merejka</t>
  </si>
  <si>
    <t>ремешок band 6</t>
  </si>
  <si>
    <t xml:space="preserve">штаны военные </t>
  </si>
  <si>
    <t>подарочная коробка черная</t>
  </si>
  <si>
    <t>монопучковая щетка curaprox</t>
  </si>
  <si>
    <t>самолет радиоуправляемый</t>
  </si>
  <si>
    <t>beauty crem</t>
  </si>
  <si>
    <t>блузка трикотаж</t>
  </si>
  <si>
    <t>настольный светильник белый</t>
  </si>
  <si>
    <t>бокс для женщин</t>
  </si>
  <si>
    <t>ксантан</t>
  </si>
  <si>
    <t>пилинг органик китчен</t>
  </si>
  <si>
    <t>английский язык spotlight</t>
  </si>
  <si>
    <t>футболка я в своем познании</t>
  </si>
  <si>
    <t>astrid демисезон</t>
  </si>
  <si>
    <t>муслин для женщин</t>
  </si>
  <si>
    <t>ковер 120 170</t>
  </si>
  <si>
    <t>сандалии детские ортопедические</t>
  </si>
  <si>
    <t>интроверты книга</t>
  </si>
  <si>
    <t>скрепыши 100 штук</t>
  </si>
  <si>
    <t>синие бокалы</t>
  </si>
  <si>
    <t>набор одноразовых тарелок</t>
  </si>
  <si>
    <t>ободок золотой</t>
  </si>
  <si>
    <t>adidas postmove</t>
  </si>
  <si>
    <t>essence блеск прозрачный</t>
  </si>
  <si>
    <t>пирсинг на бровь</t>
  </si>
  <si>
    <t>анти табак</t>
  </si>
  <si>
    <t>геймдизайн</t>
  </si>
  <si>
    <t>kenzo flower</t>
  </si>
  <si>
    <t xml:space="preserve">тамагочи игрушки </t>
  </si>
  <si>
    <t>power balance</t>
  </si>
  <si>
    <t>50245563</t>
  </si>
  <si>
    <t xml:space="preserve">ершик для бутылочек </t>
  </si>
  <si>
    <t>женские летнии платья</t>
  </si>
  <si>
    <t>пятновыводители белого цвета</t>
  </si>
  <si>
    <t>48126890</t>
  </si>
  <si>
    <t>рубашка в мелкую клетку</t>
  </si>
  <si>
    <t>набор для садовода</t>
  </si>
  <si>
    <t xml:space="preserve">пиджак яркий </t>
  </si>
  <si>
    <t>стол компьютерный венге</t>
  </si>
  <si>
    <t>36877786</t>
  </si>
  <si>
    <t>пыж</t>
  </si>
  <si>
    <t>копилкп</t>
  </si>
  <si>
    <t>насадка для химчистки</t>
  </si>
  <si>
    <t>свадебные платья пышные</t>
  </si>
  <si>
    <t>серьги с искусственным жемчугом</t>
  </si>
  <si>
    <t>гирлянда буквы</t>
  </si>
  <si>
    <t>холодное сердце эльза</t>
  </si>
  <si>
    <t>демих</t>
  </si>
  <si>
    <t>замок из стекла книга</t>
  </si>
  <si>
    <t>удобрение калий</t>
  </si>
  <si>
    <t>esence</t>
  </si>
  <si>
    <t>семена помидоров балконное чудо</t>
  </si>
  <si>
    <t>цветные линзы -1,5</t>
  </si>
  <si>
    <t>кабель удлинитель аудио</t>
  </si>
  <si>
    <t>vileda губка для посуды</t>
  </si>
  <si>
    <t>для мытья полов жидкость</t>
  </si>
  <si>
    <t>81618162</t>
  </si>
  <si>
    <t>спатифиллум семена</t>
  </si>
  <si>
    <t>shaka shaka тональный крем</t>
  </si>
  <si>
    <t>чехол на redmi9c</t>
  </si>
  <si>
    <t>для планшета в машину</t>
  </si>
  <si>
    <t>телевизор oled</t>
  </si>
  <si>
    <t xml:space="preserve">расчёска для новорождённых </t>
  </si>
  <si>
    <t>женская майка в рубчик</t>
  </si>
  <si>
    <t>пинджак</t>
  </si>
  <si>
    <t>броне пленка</t>
  </si>
  <si>
    <t xml:space="preserve">игральные кости </t>
  </si>
  <si>
    <t>автокормушка для птиц</t>
  </si>
  <si>
    <t>arton краска</t>
  </si>
  <si>
    <t>костюм мужской турция</t>
  </si>
  <si>
    <t>цепь пластик</t>
  </si>
  <si>
    <t>26004898</t>
  </si>
  <si>
    <t>42779736</t>
  </si>
  <si>
    <t>костюм майка и велосипедки</t>
  </si>
  <si>
    <t>дезодорант lv</t>
  </si>
  <si>
    <t>шлакоблок</t>
  </si>
  <si>
    <t>подставка под канцелярские принадлежности</t>
  </si>
  <si>
    <t>сидушки для стульев</t>
  </si>
  <si>
    <t>брюки mexx</t>
  </si>
  <si>
    <t>форма для вощины</t>
  </si>
  <si>
    <t>sela джинсы для девочек</t>
  </si>
  <si>
    <t>восстановление пластика авто</t>
  </si>
  <si>
    <t>кухонная столешница</t>
  </si>
  <si>
    <t xml:space="preserve">серебрянка </t>
  </si>
  <si>
    <t>телескопическая палка для фокусов</t>
  </si>
  <si>
    <t>графити фолс</t>
  </si>
  <si>
    <t>краски невская палитра</t>
  </si>
  <si>
    <t>чехол на телефон samsung s10e</t>
  </si>
  <si>
    <t>дно для палатки</t>
  </si>
  <si>
    <t>sanosan молочко</t>
  </si>
  <si>
    <t>shumoff чехол для телефона</t>
  </si>
  <si>
    <t>крутые игрушки для мальчиков</t>
  </si>
  <si>
    <t>французский</t>
  </si>
  <si>
    <t>иконы алмазная мозаика николай чудотворец</t>
  </si>
  <si>
    <t>clever халат</t>
  </si>
  <si>
    <t>eneloop aaa</t>
  </si>
  <si>
    <t>покрывало на кровать лен</t>
  </si>
  <si>
    <t>растения для дома</t>
  </si>
  <si>
    <t>hellomom</t>
  </si>
  <si>
    <t>коврик комнатный 100х200</t>
  </si>
  <si>
    <t xml:space="preserve">шампунь шамту </t>
  </si>
  <si>
    <t xml:space="preserve">спецовка </t>
  </si>
  <si>
    <t>кувшин для воды керамика</t>
  </si>
  <si>
    <t>плед трикотажный</t>
  </si>
  <si>
    <t>рождественские украшения</t>
  </si>
  <si>
    <t>concept club детское</t>
  </si>
  <si>
    <t>файл-вкладыш</t>
  </si>
  <si>
    <t>бес</t>
  </si>
  <si>
    <t>босоножки 34 размер женские</t>
  </si>
  <si>
    <t>зонт черный мужской</t>
  </si>
  <si>
    <t>брючный костюм в пижамном стиле</t>
  </si>
  <si>
    <t>красная юбка в горох</t>
  </si>
  <si>
    <t>vesa 100х100</t>
  </si>
  <si>
    <t>воздушный фильтр для газонокосилки</t>
  </si>
  <si>
    <t>узби</t>
  </si>
  <si>
    <t>galaxy a73</t>
  </si>
  <si>
    <t>детские браслеты от комаров</t>
  </si>
  <si>
    <t>ваза плоская</t>
  </si>
  <si>
    <t>дары смерти кулон</t>
  </si>
  <si>
    <t>тетрадь с наклейками</t>
  </si>
  <si>
    <t xml:space="preserve">джутовый шпагат </t>
  </si>
  <si>
    <t>скатерть клеенка на стол 180</t>
  </si>
  <si>
    <t>59454504</t>
  </si>
  <si>
    <t>фктболки мужские</t>
  </si>
  <si>
    <t>33507234</t>
  </si>
  <si>
    <t>таз 10 л</t>
  </si>
  <si>
    <t>беговые штаны</t>
  </si>
  <si>
    <t>la-roshe posay</t>
  </si>
  <si>
    <t>часы будильник в дереве со стрелками</t>
  </si>
  <si>
    <t>защитное стекло samsung m12</t>
  </si>
  <si>
    <t xml:space="preserve">ремешок для </t>
  </si>
  <si>
    <t>зарина лонгслив</t>
  </si>
  <si>
    <t>набор для подвязки растений</t>
  </si>
  <si>
    <t>central perk</t>
  </si>
  <si>
    <t>худи мужское красное</t>
  </si>
  <si>
    <t>14410349</t>
  </si>
  <si>
    <t>круглое полотенце</t>
  </si>
  <si>
    <t>печенюш</t>
  </si>
  <si>
    <t>тональный крем риммель</t>
  </si>
  <si>
    <t xml:space="preserve">обувь эконика </t>
  </si>
  <si>
    <t>синергетика для стирки 5 литров</t>
  </si>
  <si>
    <t>мазь лошадиная сила</t>
  </si>
  <si>
    <t>сварочный аппарат ресанта 250</t>
  </si>
  <si>
    <t>android tv приставка</t>
  </si>
  <si>
    <t>стеклянная рамка</t>
  </si>
  <si>
    <t>teknum</t>
  </si>
  <si>
    <t>крем для рук нивеа</t>
  </si>
  <si>
    <t>кора шампунь</t>
  </si>
  <si>
    <t>финики ширин</t>
  </si>
  <si>
    <t>мультипечь помощница делимано</t>
  </si>
  <si>
    <t>kempa</t>
  </si>
  <si>
    <t>farm stay филлер</t>
  </si>
  <si>
    <t>верхние формы для наращивания ногтей арочный миндаль</t>
  </si>
  <si>
    <t>пирсинг сердечко</t>
  </si>
  <si>
    <t>картина по номерам чимин</t>
  </si>
  <si>
    <t>рюкзак в школу для подростков для мальчиков</t>
  </si>
  <si>
    <t>гуесс женские футболки</t>
  </si>
  <si>
    <t>библиотечка школьника</t>
  </si>
  <si>
    <t>платформа для рыбалки</t>
  </si>
  <si>
    <t>шнурки круглые черные</t>
  </si>
  <si>
    <t>66113501</t>
  </si>
  <si>
    <t>шлейка для ребенка</t>
  </si>
  <si>
    <t>фломастеры кисточки carioca</t>
  </si>
  <si>
    <t>детский столик с песочницей</t>
  </si>
  <si>
    <t>bionova продукты</t>
  </si>
  <si>
    <t>форма круглая для запекания</t>
  </si>
  <si>
    <t>пояс тяжелоатлетический мужской</t>
  </si>
  <si>
    <t>пауэр банк беспроводной</t>
  </si>
  <si>
    <t>футзалки с носком</t>
  </si>
  <si>
    <t>brandmania женский</t>
  </si>
  <si>
    <t>imilab kw66</t>
  </si>
  <si>
    <t>чугунная жаровня</t>
  </si>
  <si>
    <t>68921584</t>
  </si>
  <si>
    <t>sela для мальчика джинсы</t>
  </si>
  <si>
    <t>антистресс лягушка</t>
  </si>
  <si>
    <t>сумка эльза</t>
  </si>
  <si>
    <t>болеро женское белое</t>
  </si>
  <si>
    <t xml:space="preserve">насос для </t>
  </si>
  <si>
    <t>влажный корм для щенков средних пород</t>
  </si>
  <si>
    <t xml:space="preserve">гель база </t>
  </si>
  <si>
    <t>колготки с котиками</t>
  </si>
  <si>
    <t>футболка женская в цветочек</t>
  </si>
  <si>
    <t>расческа для тонких волос</t>
  </si>
  <si>
    <t>julian hakes</t>
  </si>
  <si>
    <t>сухое мясо</t>
  </si>
  <si>
    <t>гуджитсу пантаро</t>
  </si>
  <si>
    <t>платье черное в цветочек</t>
  </si>
  <si>
    <t>топ с оборками</t>
  </si>
  <si>
    <t>закаточная машина автомат</t>
  </si>
  <si>
    <t>luk</t>
  </si>
  <si>
    <t>подвеска серебро золото</t>
  </si>
  <si>
    <t>рамка 40×50</t>
  </si>
  <si>
    <t>джинсы юбка</t>
  </si>
  <si>
    <t>набор для прокола</t>
  </si>
  <si>
    <t>филлер cp1</t>
  </si>
  <si>
    <t>булавочки</t>
  </si>
  <si>
    <t>кисти hello kitty</t>
  </si>
  <si>
    <t xml:space="preserve">детские спортивные костюмы </t>
  </si>
  <si>
    <t>кольцо на фаланги серебро</t>
  </si>
  <si>
    <t xml:space="preserve">маргаритки </t>
  </si>
  <si>
    <t>ветровка мужская с капюшоном летняя</t>
  </si>
  <si>
    <t>купальник тканевый</t>
  </si>
  <si>
    <t>костюм цветной</t>
  </si>
  <si>
    <t>ostin футболки мужские</t>
  </si>
  <si>
    <t>костюм белоснежки</t>
  </si>
  <si>
    <t>17010718</t>
  </si>
  <si>
    <t>термометр уличный на стекло</t>
  </si>
  <si>
    <t xml:space="preserve">мелки для асфальта </t>
  </si>
  <si>
    <t>71606692</t>
  </si>
  <si>
    <t>плотный хлопок</t>
  </si>
  <si>
    <t>кенгуру для детей</t>
  </si>
  <si>
    <t>бомбер love republic</t>
  </si>
  <si>
    <t>mango боди</t>
  </si>
  <si>
    <t>дисплей на айфон 5</t>
  </si>
  <si>
    <t>airism</t>
  </si>
  <si>
    <t>плед 110х140</t>
  </si>
  <si>
    <t>игольчатый</t>
  </si>
  <si>
    <t>значки рок групп</t>
  </si>
  <si>
    <t>спортивный топ на большую грудь</t>
  </si>
  <si>
    <t>таблицы для начальной школы</t>
  </si>
  <si>
    <t xml:space="preserve">yeezy slide </t>
  </si>
  <si>
    <t>tikkurila empire</t>
  </si>
  <si>
    <t>трикотажная рубашка для мальчика</t>
  </si>
  <si>
    <t>посуда на подарок</t>
  </si>
  <si>
    <t>хаги ваги фигурки</t>
  </si>
  <si>
    <t>бусы из горного хрусталя</t>
  </si>
  <si>
    <t>перчатки мужские флисовые</t>
  </si>
  <si>
    <t>кофры для белья в шкаф</t>
  </si>
  <si>
    <t>конура</t>
  </si>
  <si>
    <t>куртка девочки</t>
  </si>
  <si>
    <t>хозяйственная тележка</t>
  </si>
  <si>
    <t>шлепанцы бежевые</t>
  </si>
  <si>
    <t>бюстгальтер с лентами</t>
  </si>
  <si>
    <t>тонированная пленка для авто</t>
  </si>
  <si>
    <t>детский баскетбольный мяч</t>
  </si>
  <si>
    <t>choko pie</t>
  </si>
  <si>
    <t>военные конструкторы</t>
  </si>
  <si>
    <t>эстель масло</t>
  </si>
  <si>
    <t>gillette labs</t>
  </si>
  <si>
    <t>мерный стакан с крышкой</t>
  </si>
  <si>
    <t>зонт с рюшами</t>
  </si>
  <si>
    <t>робиос</t>
  </si>
  <si>
    <t>inso anion</t>
  </si>
  <si>
    <t>12257745</t>
  </si>
  <si>
    <t>шоппер джинс</t>
  </si>
  <si>
    <t xml:space="preserve">жидкий лак </t>
  </si>
  <si>
    <t>платье футболка женская макси</t>
  </si>
  <si>
    <t>пальмовый сахар</t>
  </si>
  <si>
    <t>таз хозяйственные товары</t>
  </si>
  <si>
    <t>need мужской</t>
  </si>
  <si>
    <t>кроссовки джоггеры</t>
  </si>
  <si>
    <t>льняные хлебцы полезный перекус</t>
  </si>
  <si>
    <t>speed champions</t>
  </si>
  <si>
    <t>маленькая</t>
  </si>
  <si>
    <t>hershey's продукты</t>
  </si>
  <si>
    <t>whitebait</t>
  </si>
  <si>
    <t xml:space="preserve">купальник сплошной женский </t>
  </si>
  <si>
    <t xml:space="preserve">ilovemum </t>
  </si>
  <si>
    <t>белые кросовки адидас</t>
  </si>
  <si>
    <t>штора в ванну 240</t>
  </si>
  <si>
    <t>магнитный конструктор светящийся</t>
  </si>
  <si>
    <t>сумка спортивная женская nike</t>
  </si>
  <si>
    <t>lador шампунь для окрашенных волос</t>
  </si>
  <si>
    <t>emolium</t>
  </si>
  <si>
    <t>чехол на телефон honor 20 pro</t>
  </si>
  <si>
    <t>чехол для редми 10 про</t>
  </si>
  <si>
    <t>клей для наращивания ресниц 2 мл</t>
  </si>
  <si>
    <t>игры для веселой компании</t>
  </si>
  <si>
    <t>моторное масло мазда</t>
  </si>
  <si>
    <t xml:space="preserve">арт постель </t>
  </si>
  <si>
    <t>зи зи косички</t>
  </si>
  <si>
    <t>приспособление для лепки пельменей</t>
  </si>
  <si>
    <t>вода для мыльных пузырей</t>
  </si>
  <si>
    <t>фартук школьный детский</t>
  </si>
  <si>
    <t>окислитель игора</t>
  </si>
  <si>
    <t xml:space="preserve">очки для солярия </t>
  </si>
  <si>
    <t>купальник с рюшками</t>
  </si>
  <si>
    <t>huba buba</t>
  </si>
  <si>
    <t>перчатки м</t>
  </si>
  <si>
    <t>вафли казахстан</t>
  </si>
  <si>
    <t>motivation</t>
  </si>
  <si>
    <t>крышка для зубной пасты</t>
  </si>
  <si>
    <t>helikon-tex мужской одежда</t>
  </si>
  <si>
    <t>рубашка с узором</t>
  </si>
  <si>
    <t>дощечки</t>
  </si>
  <si>
    <t>ликота</t>
  </si>
  <si>
    <t>киль для лодки</t>
  </si>
  <si>
    <t>косуха кожа</t>
  </si>
  <si>
    <t>сапоги для женщин</t>
  </si>
  <si>
    <t>пенал с ромашкой</t>
  </si>
  <si>
    <t>часы женские на руку</t>
  </si>
  <si>
    <t>lucky box</t>
  </si>
  <si>
    <t>деревянные ножки для мебели</t>
  </si>
  <si>
    <t>сываротка</t>
  </si>
  <si>
    <t>box2fox</t>
  </si>
  <si>
    <t>палатка на крышу автомобиля</t>
  </si>
  <si>
    <t>коврик для кормления кошек</t>
  </si>
  <si>
    <t>ночной костюм детский</t>
  </si>
  <si>
    <t>одежда для грумеров</t>
  </si>
  <si>
    <t>рюкзак школа</t>
  </si>
  <si>
    <t>парики для кукол</t>
  </si>
  <si>
    <t xml:space="preserve">рюкзак пума </t>
  </si>
  <si>
    <t>наколенники для танцев стрип</t>
  </si>
  <si>
    <t>гель для стирки белья черного</t>
  </si>
  <si>
    <t>ручка стабило</t>
  </si>
  <si>
    <t>звуковая карта внешняя</t>
  </si>
  <si>
    <t>clean tech пятновыводитель</t>
  </si>
  <si>
    <t>сумка под сменку</t>
  </si>
  <si>
    <t>в спальню</t>
  </si>
  <si>
    <t>коврик самовосстанавливающийся</t>
  </si>
  <si>
    <t>зубная щетка с пастой</t>
  </si>
  <si>
    <t>плетенные сумки</t>
  </si>
  <si>
    <t>для сиропа</t>
  </si>
  <si>
    <t>триммер электрический садовый штиль</t>
  </si>
  <si>
    <t>часы будильник. камень</t>
  </si>
  <si>
    <t>эксмо всемирная литература</t>
  </si>
  <si>
    <t>стик маска</t>
  </si>
  <si>
    <t>тапки аниме</t>
  </si>
  <si>
    <t>capitan black</t>
  </si>
  <si>
    <t>пижама брюки</t>
  </si>
  <si>
    <t>47884390</t>
  </si>
  <si>
    <t>taccardi женская обувь ботинки</t>
  </si>
  <si>
    <t>игрушки вкладыши</t>
  </si>
  <si>
    <t>скотч прозрачный для наращивания</t>
  </si>
  <si>
    <t>статуэтки гжель</t>
  </si>
  <si>
    <t>карандаши stabilo</t>
  </si>
  <si>
    <t>мужская спортивка</t>
  </si>
  <si>
    <t xml:space="preserve">крымская роза </t>
  </si>
  <si>
    <t>корзинка плетенная</t>
  </si>
  <si>
    <t>носки мальчикам</t>
  </si>
  <si>
    <t xml:space="preserve">формы для смолы </t>
  </si>
  <si>
    <t>значки военные</t>
  </si>
  <si>
    <t>косметика витекс</t>
  </si>
  <si>
    <t>короткая кофта на пуговицах</t>
  </si>
  <si>
    <t>сумка с камнями</t>
  </si>
  <si>
    <t>77221631</t>
  </si>
  <si>
    <t>каталки детские</t>
  </si>
  <si>
    <t>сумка поясная guess</t>
  </si>
  <si>
    <t>rosemary</t>
  </si>
  <si>
    <t>тарелка свч</t>
  </si>
  <si>
    <t>жилет из флиса</t>
  </si>
  <si>
    <t>коктейль для мезороллера</t>
  </si>
  <si>
    <t>cody</t>
  </si>
  <si>
    <t>спортивный костюм для девочки адидас</t>
  </si>
  <si>
    <t>50372146</t>
  </si>
  <si>
    <t>крем с коноплей</t>
  </si>
  <si>
    <t>кера-нова</t>
  </si>
  <si>
    <t>костюмы с рубашкой</t>
  </si>
  <si>
    <t>телефон vivo v17</t>
  </si>
  <si>
    <t>украшение бижутерия</t>
  </si>
  <si>
    <t xml:space="preserve">крем дневной </t>
  </si>
  <si>
    <t>шторы 275</t>
  </si>
  <si>
    <t>толстовка  с капюшоном</t>
  </si>
  <si>
    <t>нэйчес баунти</t>
  </si>
  <si>
    <t>honor 8a дисплей</t>
  </si>
  <si>
    <t>держатель для заколок</t>
  </si>
  <si>
    <t>кран для воды садовый</t>
  </si>
  <si>
    <t>косиетика</t>
  </si>
  <si>
    <t>бтс кружка</t>
  </si>
  <si>
    <t>повязка для невесты</t>
  </si>
  <si>
    <t>куртка женская хаки</t>
  </si>
  <si>
    <t>джинсы на лето женские</t>
  </si>
  <si>
    <t>менажница сердце</t>
  </si>
  <si>
    <t>очки зеркальные солнцезащитные</t>
  </si>
  <si>
    <t>спортивные женские платья турции</t>
  </si>
  <si>
    <t xml:space="preserve">зубочистка </t>
  </si>
  <si>
    <t xml:space="preserve">силиконовая кисть </t>
  </si>
  <si>
    <t>бюстгальтер синий</t>
  </si>
  <si>
    <t>детские песочники</t>
  </si>
  <si>
    <t>пдатье женское</t>
  </si>
  <si>
    <t>linum</t>
  </si>
  <si>
    <t>одноразовые тарелки черные</t>
  </si>
  <si>
    <t>пантолеты домашние</t>
  </si>
  <si>
    <t>рулонная штора 55 см</t>
  </si>
  <si>
    <t>футболка и шорты для мужчин</t>
  </si>
  <si>
    <t>nb кросовки</t>
  </si>
  <si>
    <t xml:space="preserve">акрил для ногтей </t>
  </si>
  <si>
    <t>кофе с молоком</t>
  </si>
  <si>
    <t>туфли лодочки на шпильке черные</t>
  </si>
  <si>
    <t>лампа для селфи цветная</t>
  </si>
  <si>
    <t>неоновые ресницы для наращивания</t>
  </si>
  <si>
    <t>игрушка косточка для собак</t>
  </si>
  <si>
    <t>nerf fortnite дробовик</t>
  </si>
  <si>
    <t xml:space="preserve">защитное стекло на redmi </t>
  </si>
  <si>
    <t>каша детская без сахара</t>
  </si>
  <si>
    <t>мужской чокер</t>
  </si>
  <si>
    <t>брюки женские на манжете</t>
  </si>
  <si>
    <t>семена мальвы</t>
  </si>
  <si>
    <t xml:space="preserve">индийский чай </t>
  </si>
  <si>
    <t>nyx liquid suede</t>
  </si>
  <si>
    <t>диван ортопедический</t>
  </si>
  <si>
    <t>защита кутикулы</t>
  </si>
  <si>
    <t>косынка красная</t>
  </si>
  <si>
    <t>адвент календарь elfbar</t>
  </si>
  <si>
    <t>кропп топ</t>
  </si>
  <si>
    <t>варежка для снятия макияжа</t>
  </si>
  <si>
    <t>цветной шоколад</t>
  </si>
  <si>
    <t>чёрная женская рубашка</t>
  </si>
  <si>
    <t>аэраторы для смесителя</t>
  </si>
  <si>
    <t>60056996</t>
  </si>
  <si>
    <t xml:space="preserve">zarina  </t>
  </si>
  <si>
    <t>power system</t>
  </si>
  <si>
    <t>honor band 4 ремешок</t>
  </si>
  <si>
    <t>элексир для ягод</t>
  </si>
  <si>
    <t>крюгер</t>
  </si>
  <si>
    <t>fabrik</t>
  </si>
  <si>
    <t>крем от сосудистых звездочек</t>
  </si>
  <si>
    <t xml:space="preserve">для кроватки </t>
  </si>
  <si>
    <t>рюкзак белый школьный</t>
  </si>
  <si>
    <t>дал</t>
  </si>
  <si>
    <t>набор полотенец для лица</t>
  </si>
  <si>
    <t>бальзам от комаров</t>
  </si>
  <si>
    <t>сумка stone island</t>
  </si>
  <si>
    <t>фанера для мольберта</t>
  </si>
  <si>
    <t>джемпер с рубашкой обманкой</t>
  </si>
  <si>
    <t>стикеры bomman</t>
  </si>
  <si>
    <t>магический шар для предсказаний</t>
  </si>
  <si>
    <t>mademoiselle парфюм</t>
  </si>
  <si>
    <t>снапы</t>
  </si>
  <si>
    <t>тюль 2 штуки</t>
  </si>
  <si>
    <t>пластырь на грудь</t>
  </si>
  <si>
    <t>д3+к2</t>
  </si>
  <si>
    <t>ремень на apple watch 44</t>
  </si>
  <si>
    <t xml:space="preserve">cp1 </t>
  </si>
  <si>
    <t>средство от мух агита</t>
  </si>
  <si>
    <t>акула из икеа</t>
  </si>
  <si>
    <t>ботильоны кожаные</t>
  </si>
  <si>
    <t>46046780</t>
  </si>
  <si>
    <t>one a day</t>
  </si>
  <si>
    <t>топ гель лак с крошкой</t>
  </si>
  <si>
    <t>m16</t>
  </si>
  <si>
    <t>платок на шею для девочки</t>
  </si>
  <si>
    <t>игрушки для морской свинки</t>
  </si>
  <si>
    <t>наклейки  на телефон</t>
  </si>
  <si>
    <t>nip</t>
  </si>
  <si>
    <t>альбом магнитный</t>
  </si>
  <si>
    <t>диодные лампы h1</t>
  </si>
  <si>
    <t>железный человек футболка</t>
  </si>
  <si>
    <t xml:space="preserve">окислитель 6% </t>
  </si>
  <si>
    <t>экоковрик</t>
  </si>
  <si>
    <t>тескома для теста</t>
  </si>
  <si>
    <t>66750658</t>
  </si>
  <si>
    <t>16086340</t>
  </si>
  <si>
    <t>костюмы летние с шортами</t>
  </si>
  <si>
    <t>средство от укачивания</t>
  </si>
  <si>
    <t>как устроен космос</t>
  </si>
  <si>
    <t>кофта из сетки</t>
  </si>
  <si>
    <t>черное платье в горох</t>
  </si>
  <si>
    <t>защитное стекло на айфон 13 про макс</t>
  </si>
  <si>
    <t>тюль белая 270</t>
  </si>
  <si>
    <t>18691841</t>
  </si>
  <si>
    <t>масло для губ фруктовое</t>
  </si>
  <si>
    <t>рисовая каша безмолочная</t>
  </si>
  <si>
    <t>самокат maxiscoo</t>
  </si>
  <si>
    <t>wolfenstein</t>
  </si>
  <si>
    <t>collagen 3 в 1</t>
  </si>
  <si>
    <t>шлёпанцы на танкетке</t>
  </si>
  <si>
    <t>barmariska одежда</t>
  </si>
  <si>
    <t>постельное белье евро черное</t>
  </si>
  <si>
    <t>blanc духи</t>
  </si>
  <si>
    <t>светильник для улицы</t>
  </si>
  <si>
    <t>хаги ваги шар</t>
  </si>
  <si>
    <t>лоферы женские красные</t>
  </si>
  <si>
    <t>лиф 52</t>
  </si>
  <si>
    <t>моторчик для машинки на радиоуправлении</t>
  </si>
  <si>
    <t>швабра моющая</t>
  </si>
  <si>
    <t xml:space="preserve">салфетки для ногтей </t>
  </si>
  <si>
    <t xml:space="preserve">распашонки для новорожденных </t>
  </si>
  <si>
    <t>чехол на honor 50 прозрачный</t>
  </si>
  <si>
    <t>ювелирная заколка</t>
  </si>
  <si>
    <t>платье шифоновое женское в пол</t>
  </si>
  <si>
    <t>женские юбка шорты</t>
  </si>
  <si>
    <t>sony playstation приставка</t>
  </si>
  <si>
    <t>медведь из мультика маша и медведь</t>
  </si>
  <si>
    <t>свадебная шляпа</t>
  </si>
  <si>
    <t>сандали кожанные женские</t>
  </si>
  <si>
    <t>эпл вотч 6</t>
  </si>
  <si>
    <t>камера 10</t>
  </si>
  <si>
    <t>семена партнер редис</t>
  </si>
  <si>
    <t>чехол для айфон 8 плюс</t>
  </si>
  <si>
    <t>илона дрожь</t>
  </si>
  <si>
    <t>lipton пирамидки</t>
  </si>
  <si>
    <t>кольцо с ромашками</t>
  </si>
  <si>
    <t>19931024</t>
  </si>
  <si>
    <t>пульт игрушка</t>
  </si>
  <si>
    <t>see cosmetics</t>
  </si>
  <si>
    <t>светильник для туалета</t>
  </si>
  <si>
    <t>look&amp;mood</t>
  </si>
  <si>
    <t>майка муслин</t>
  </si>
  <si>
    <t>лампочка от комаров</t>
  </si>
  <si>
    <t>мясорубка электрическая мулинекс</t>
  </si>
  <si>
    <t>одежда холодное сердце</t>
  </si>
  <si>
    <t xml:space="preserve">широкие штаны для девочек </t>
  </si>
  <si>
    <t xml:space="preserve">сумка яркая </t>
  </si>
  <si>
    <t>футболка ниндзяго</t>
  </si>
  <si>
    <t>ps 3 игры</t>
  </si>
  <si>
    <t>брюки спортивные твоё</t>
  </si>
  <si>
    <t>pinko кеды</t>
  </si>
  <si>
    <t xml:space="preserve">искусственная кровь </t>
  </si>
  <si>
    <t>отбеливающий комплекс</t>
  </si>
  <si>
    <t xml:space="preserve">шкаф узкий </t>
  </si>
  <si>
    <t xml:space="preserve">catrice румяна </t>
  </si>
  <si>
    <t>динамо кроссовки</t>
  </si>
  <si>
    <t>найк аналог</t>
  </si>
  <si>
    <t>краска для асфальта</t>
  </si>
  <si>
    <t>туфли мери джейн на массивной подошве</t>
  </si>
  <si>
    <t>топорик поварской</t>
  </si>
  <si>
    <t>угловой диван для кухни</t>
  </si>
  <si>
    <t>мячик гимнастический</t>
  </si>
  <si>
    <t xml:space="preserve"> стеллаж</t>
  </si>
  <si>
    <t>фильтр базука</t>
  </si>
  <si>
    <t>рулонная штора с рисунком</t>
  </si>
  <si>
    <t>orsetto обувь</t>
  </si>
  <si>
    <t>машинка кабриолет</t>
  </si>
  <si>
    <t>катушка рыболовная для удочки</t>
  </si>
  <si>
    <t>трусы саша</t>
  </si>
  <si>
    <t>ostin толстовка</t>
  </si>
  <si>
    <t xml:space="preserve">mini </t>
  </si>
  <si>
    <t xml:space="preserve">резонатор </t>
  </si>
  <si>
    <t>бижутерия корея</t>
  </si>
  <si>
    <t>летнии женские костюмы</t>
  </si>
  <si>
    <t>мышь безпроводная</t>
  </si>
  <si>
    <t>genshin impact кли</t>
  </si>
  <si>
    <t>гель доя ногтей</t>
  </si>
  <si>
    <t>свадебный бант</t>
  </si>
  <si>
    <t xml:space="preserve">математика 5 класс </t>
  </si>
  <si>
    <t>даун</t>
  </si>
  <si>
    <t xml:space="preserve">водные бомбочки </t>
  </si>
  <si>
    <t>nobby женские брюки</t>
  </si>
  <si>
    <t>j clair</t>
  </si>
  <si>
    <t>тоника оттеночный бальзам 9.01</t>
  </si>
  <si>
    <t>настольные игры на английском</t>
  </si>
  <si>
    <t>трусики pampers 7</t>
  </si>
  <si>
    <t>64074171</t>
  </si>
  <si>
    <t>обувь indiana</t>
  </si>
  <si>
    <t>бумажные стаканчики для кофе с крышкой</t>
  </si>
  <si>
    <t>средство для чистки воскоплава</t>
  </si>
  <si>
    <t>кроссовки лакоста</t>
  </si>
  <si>
    <t>lulu fashion story</t>
  </si>
  <si>
    <t>pro wax 200</t>
  </si>
  <si>
    <t>бассейн надувной прямоугольный</t>
  </si>
  <si>
    <t>браслет чокер</t>
  </si>
  <si>
    <t>чехол на телефон redmi note 10 s</t>
  </si>
  <si>
    <t>рост волос бад</t>
  </si>
  <si>
    <t>зажигалка свинья</t>
  </si>
  <si>
    <t>гель для душа senses</t>
  </si>
  <si>
    <t>костюмы на мальчиков</t>
  </si>
  <si>
    <t>каша рисовая с говядиной</t>
  </si>
  <si>
    <t>nike беговые кроссовки</t>
  </si>
  <si>
    <t>шестеренки запчасти</t>
  </si>
  <si>
    <t xml:space="preserve">выживание </t>
  </si>
  <si>
    <t>украшения для огорода</t>
  </si>
  <si>
    <t>стеклянные формы</t>
  </si>
  <si>
    <t>одежда из муслима</t>
  </si>
  <si>
    <t>скуби-ду</t>
  </si>
  <si>
    <t>чехол для ключа рено</t>
  </si>
  <si>
    <t>худи мишка</t>
  </si>
  <si>
    <t>гель для стирки беларусь</t>
  </si>
  <si>
    <t xml:space="preserve">сетка в багажник </t>
  </si>
  <si>
    <t>пижама свадебная</t>
  </si>
  <si>
    <t>футболка radiohead</t>
  </si>
  <si>
    <t>givenchy сумка</t>
  </si>
  <si>
    <t>чехол galaxy a01</t>
  </si>
  <si>
    <t>футболка гарфилд</t>
  </si>
  <si>
    <t>чехол на телефон гарри поттер</t>
  </si>
  <si>
    <t>дос</t>
  </si>
  <si>
    <t>чехол с цепью</t>
  </si>
  <si>
    <t>валенки из войлока</t>
  </si>
  <si>
    <t>думай как мужчина поступай как женщина</t>
  </si>
  <si>
    <t>pro plan для стерилизованных кошек 3 кг</t>
  </si>
  <si>
    <t>платье для малышей нарядное</t>
  </si>
  <si>
    <t xml:space="preserve">фурашка </t>
  </si>
  <si>
    <t>pull and bear куртка</t>
  </si>
  <si>
    <t>часы будильник малахит</t>
  </si>
  <si>
    <t>оксолин</t>
  </si>
  <si>
    <t>30566716</t>
  </si>
  <si>
    <t>носки 100 пар</t>
  </si>
  <si>
    <t>механические часы женские</t>
  </si>
  <si>
    <t>носки женские белые 10 пар</t>
  </si>
  <si>
    <t>скрапбукинг открытки</t>
  </si>
  <si>
    <t>herzband</t>
  </si>
  <si>
    <t>спортивные гтаны</t>
  </si>
  <si>
    <t>фотошторы на кухню короткие</t>
  </si>
  <si>
    <t>17528884</t>
  </si>
  <si>
    <t>11709399</t>
  </si>
  <si>
    <t>британский кот</t>
  </si>
  <si>
    <t>красные брюки мужские</t>
  </si>
  <si>
    <t>корона на торт</t>
  </si>
  <si>
    <t>набор для салата</t>
  </si>
  <si>
    <t>befree юбка джинсовая</t>
  </si>
  <si>
    <t>шлейка для собак больших пород</t>
  </si>
  <si>
    <t>формы для выпечки бумажные</t>
  </si>
  <si>
    <t>лак для ногтей для детей</t>
  </si>
  <si>
    <t>крем акридерм</t>
  </si>
  <si>
    <t>сумка с деревом</t>
  </si>
  <si>
    <t xml:space="preserve">кофейный напиток </t>
  </si>
  <si>
    <t>рост груди</t>
  </si>
  <si>
    <t>летние платья женские легкие в горошек</t>
  </si>
  <si>
    <t xml:space="preserve">плед 160х200 </t>
  </si>
  <si>
    <t>юбка женская голубая</t>
  </si>
  <si>
    <t>тату краски</t>
  </si>
  <si>
    <t>сужающий гель для женщин</t>
  </si>
  <si>
    <t>индола оксидант</t>
  </si>
  <si>
    <t>толстовка minecraft детская</t>
  </si>
  <si>
    <t>65828489</t>
  </si>
  <si>
    <t>короб 31*31*31</t>
  </si>
  <si>
    <t>православный крест женский</t>
  </si>
  <si>
    <t>freebra</t>
  </si>
  <si>
    <t>для игры на улице</t>
  </si>
  <si>
    <t>офтальмолог</t>
  </si>
  <si>
    <t xml:space="preserve">чехол iphone 11 про </t>
  </si>
  <si>
    <t>игрушки для машины на стекло</t>
  </si>
  <si>
    <t>набор полотенец в коробке</t>
  </si>
  <si>
    <t>ступичные заглушки</t>
  </si>
  <si>
    <t>redmi 12</t>
  </si>
  <si>
    <t>миски для животных тройная</t>
  </si>
  <si>
    <t xml:space="preserve">бальзам для волос кондиционер </t>
  </si>
  <si>
    <t>сумка дорожная складная</t>
  </si>
  <si>
    <t>72699454</t>
  </si>
  <si>
    <t>talaris</t>
  </si>
  <si>
    <t>ассорти чая в пакетиках</t>
  </si>
  <si>
    <t>босоножки классика</t>
  </si>
  <si>
    <t>микроскоп для телефона</t>
  </si>
  <si>
    <t>падводка для глаз</t>
  </si>
  <si>
    <t>кольца когти</t>
  </si>
  <si>
    <t xml:space="preserve">barnangen </t>
  </si>
  <si>
    <t>anpei</t>
  </si>
  <si>
    <t>jbl 500 bt</t>
  </si>
  <si>
    <t xml:space="preserve">стеклянный стол </t>
  </si>
  <si>
    <t>костюм с рубашкой летний</t>
  </si>
  <si>
    <t>роутеры wi-fi</t>
  </si>
  <si>
    <t>шнурок для ключей с карабином</t>
  </si>
  <si>
    <t>фартук кухонный панель</t>
  </si>
  <si>
    <t>лиханов последние холода</t>
  </si>
  <si>
    <t>бумажные пакеты для чая</t>
  </si>
  <si>
    <t>набор ollin</t>
  </si>
  <si>
    <t>shunga массажное</t>
  </si>
  <si>
    <t>сироп для кофе ваниль</t>
  </si>
  <si>
    <t>77305126</t>
  </si>
  <si>
    <t xml:space="preserve">сквишь </t>
  </si>
  <si>
    <t>студент</t>
  </si>
  <si>
    <t>пицца на липучках</t>
  </si>
  <si>
    <t>очиститель для подошвы</t>
  </si>
  <si>
    <t>шампунь красящий</t>
  </si>
  <si>
    <t>пиджак на мальчика 7 лет</t>
  </si>
  <si>
    <t>волшебство</t>
  </si>
  <si>
    <t>набор для вышивки лентами</t>
  </si>
  <si>
    <t>парастоп</t>
  </si>
  <si>
    <t>тапки с когтями</t>
  </si>
  <si>
    <t>кольцо коловрат</t>
  </si>
  <si>
    <t>хрестоматия для внеклассного чтения 3 класс</t>
  </si>
  <si>
    <t>кружки одноразовые</t>
  </si>
  <si>
    <t>banya</t>
  </si>
  <si>
    <t>кофта из меха</t>
  </si>
  <si>
    <t>бораго</t>
  </si>
  <si>
    <t>61680684</t>
  </si>
  <si>
    <t>переносной вентилятор</t>
  </si>
  <si>
    <t>шампунь для</t>
  </si>
  <si>
    <t>48906398</t>
  </si>
  <si>
    <t>фартукофф панель для кухонного фартука</t>
  </si>
  <si>
    <t xml:space="preserve">игрушечные продукты </t>
  </si>
  <si>
    <t>верес</t>
  </si>
  <si>
    <t>шорты женские летние большой размер</t>
  </si>
  <si>
    <t>ткань купра</t>
  </si>
  <si>
    <t>бижутерия серёжки</t>
  </si>
  <si>
    <t>avene солнцезащитный детский</t>
  </si>
  <si>
    <t>электрические плитки</t>
  </si>
  <si>
    <t>акустический экран для микрофона</t>
  </si>
  <si>
    <t>somat для посудомоечной порошок</t>
  </si>
  <si>
    <t>мордовник</t>
  </si>
  <si>
    <t>штора перегородка</t>
  </si>
  <si>
    <t>люстра крюк</t>
  </si>
  <si>
    <t>замшевый ремень</t>
  </si>
  <si>
    <t>63063782</t>
  </si>
  <si>
    <t>фотоальбом для влюбленных</t>
  </si>
  <si>
    <t xml:space="preserve">рубашка мужская хлопок </t>
  </si>
  <si>
    <t>лубоикант</t>
  </si>
  <si>
    <t>с лавандой</t>
  </si>
  <si>
    <t>футболка из льна женская</t>
  </si>
  <si>
    <t>серьги в виде колец</t>
  </si>
  <si>
    <t>csl</t>
  </si>
  <si>
    <t>соленый чай</t>
  </si>
  <si>
    <t>кепка с надписями</t>
  </si>
  <si>
    <t>79130629</t>
  </si>
  <si>
    <t>лето женские кеды белые</t>
  </si>
  <si>
    <t>po pogode одежда</t>
  </si>
  <si>
    <t>дубленка оверсайз</t>
  </si>
  <si>
    <t>провод для гитары</t>
  </si>
  <si>
    <t>для мальчиков рубашки</t>
  </si>
  <si>
    <t>обручальные кольца мужское</t>
  </si>
  <si>
    <t>swimming</t>
  </si>
  <si>
    <t>конструктор xiaomi</t>
  </si>
  <si>
    <t>шорты 122</t>
  </si>
  <si>
    <t>пряжа дропс альпака</t>
  </si>
  <si>
    <t>эмульсия для загара</t>
  </si>
  <si>
    <t>марк твен том сойер</t>
  </si>
  <si>
    <t>acoola рубашка для малыша</t>
  </si>
  <si>
    <t xml:space="preserve">отправитель </t>
  </si>
  <si>
    <t>тарелка камень</t>
  </si>
  <si>
    <t>помада нивеа</t>
  </si>
  <si>
    <t>футболки мужски</t>
  </si>
  <si>
    <t xml:space="preserve">стикер на телефон </t>
  </si>
  <si>
    <t>пароварка-блендер</t>
  </si>
  <si>
    <t>форма жара</t>
  </si>
  <si>
    <t>учебник японского языка</t>
  </si>
  <si>
    <t>набор садовника</t>
  </si>
  <si>
    <t xml:space="preserve">домашний женский костюм </t>
  </si>
  <si>
    <t>часы детские для мальчика</t>
  </si>
  <si>
    <t>74821375</t>
  </si>
  <si>
    <t>чехол на xiaomi poco x3 nfc</t>
  </si>
  <si>
    <t>доска для школы</t>
  </si>
  <si>
    <t>постельное белье двуспальное бязь</t>
  </si>
  <si>
    <t>кроссовки мужские 37 размер</t>
  </si>
  <si>
    <t>туфли женские натуральные</t>
  </si>
  <si>
    <t>детское питание смеси</t>
  </si>
  <si>
    <t>33846487</t>
  </si>
  <si>
    <t xml:space="preserve">мужские часы механические </t>
  </si>
  <si>
    <t>новая заря гель для душа</t>
  </si>
  <si>
    <t>футболка мужская оверсайз черная</t>
  </si>
  <si>
    <t>печенье диабетическое</t>
  </si>
  <si>
    <t>клипсы в уши</t>
  </si>
  <si>
    <t>брюки для дачи</t>
  </si>
  <si>
    <t>коврик для примерочной</t>
  </si>
  <si>
    <t xml:space="preserve">mason cash </t>
  </si>
  <si>
    <t>imbottito</t>
  </si>
  <si>
    <t>защитное стекло хонор х8</t>
  </si>
  <si>
    <t>modneo</t>
  </si>
  <si>
    <t>шорты мужские armani</t>
  </si>
  <si>
    <t>кровать медицинская для лежачих больных</t>
  </si>
  <si>
    <t>сумка хлопковая</t>
  </si>
  <si>
    <t>фреза диск</t>
  </si>
  <si>
    <t>подставка для диспенсера</t>
  </si>
  <si>
    <t xml:space="preserve"> гравити фолз</t>
  </si>
  <si>
    <t>ночнушка атласная</t>
  </si>
  <si>
    <t>oppo find</t>
  </si>
  <si>
    <t>бусины белые для рукоделия</t>
  </si>
  <si>
    <t>струящаяся юбка</t>
  </si>
  <si>
    <t>tana</t>
  </si>
  <si>
    <t>гарри поттер ночник</t>
  </si>
  <si>
    <t>сироп для пепси</t>
  </si>
  <si>
    <t>берцы жара</t>
  </si>
  <si>
    <t>2070</t>
  </si>
  <si>
    <t>топ спортивный бра женский</t>
  </si>
  <si>
    <t>logitech m350</t>
  </si>
  <si>
    <t>женские платья с цветочным принтом</t>
  </si>
  <si>
    <t xml:space="preserve">стельки женские </t>
  </si>
  <si>
    <t>трапеза на первое</t>
  </si>
  <si>
    <t>40472591</t>
  </si>
  <si>
    <t>вентилятор на авто</t>
  </si>
  <si>
    <t xml:space="preserve">husqvarna </t>
  </si>
  <si>
    <t>derevostyleuyt</t>
  </si>
  <si>
    <t>maple leaf</t>
  </si>
  <si>
    <t>джинсы кремовые</t>
  </si>
  <si>
    <t>68524029</t>
  </si>
  <si>
    <t>пвх лист</t>
  </si>
  <si>
    <t>журнальный столик складной</t>
  </si>
  <si>
    <t>наклейка шампунь</t>
  </si>
  <si>
    <t>чехлы на iphone 11 красивые</t>
  </si>
  <si>
    <t>шорты мужские желтые</t>
  </si>
  <si>
    <t>miella</t>
  </si>
  <si>
    <t>травяной сбор в пакетиках</t>
  </si>
  <si>
    <t>геншин кружки</t>
  </si>
  <si>
    <t>карандаш для стирки</t>
  </si>
  <si>
    <t>телефон пока x3 pro</t>
  </si>
  <si>
    <t>телевизор 60</t>
  </si>
  <si>
    <t>hobbit</t>
  </si>
  <si>
    <t>запчасти для небулайзера</t>
  </si>
  <si>
    <t>большая энциклопедия школьника</t>
  </si>
  <si>
    <t>infinix hot 10s чехол</t>
  </si>
  <si>
    <t>asis</t>
  </si>
  <si>
    <t>капри больших размеров</t>
  </si>
  <si>
    <t>футболка женская лакост</t>
  </si>
  <si>
    <t>бейсболка женская с прямым козырьком</t>
  </si>
  <si>
    <t>youha</t>
  </si>
  <si>
    <t>chika lab</t>
  </si>
  <si>
    <t>конструктор росгвардия</t>
  </si>
  <si>
    <t>шапочки одноразовые розовые</t>
  </si>
  <si>
    <t>кеды в клеточку</t>
  </si>
  <si>
    <t>насадки на половой член</t>
  </si>
  <si>
    <t>16171769</t>
  </si>
  <si>
    <t>ipad 11</t>
  </si>
  <si>
    <t>туфли для девочки в школу для школы школьные</t>
  </si>
  <si>
    <t>sana sol</t>
  </si>
  <si>
    <t>тайисы</t>
  </si>
  <si>
    <t>karamelina</t>
  </si>
  <si>
    <t xml:space="preserve">тараканы </t>
  </si>
  <si>
    <t>крышка для микроволновки 22 см</t>
  </si>
  <si>
    <t>носки детские нарядные</t>
  </si>
  <si>
    <t>для расширения пор</t>
  </si>
  <si>
    <t>расписание уроков магнит</t>
  </si>
  <si>
    <t>велосипед для 8 лет</t>
  </si>
  <si>
    <t xml:space="preserve">пряжа детская </t>
  </si>
  <si>
    <t xml:space="preserve">обувницы </t>
  </si>
  <si>
    <t>momstory design</t>
  </si>
  <si>
    <t>lyle &amp; scott куртка</t>
  </si>
  <si>
    <t>bodhi коврик</t>
  </si>
  <si>
    <t>косюм летний</t>
  </si>
  <si>
    <t>разделочная</t>
  </si>
  <si>
    <t>sdxc</t>
  </si>
  <si>
    <t xml:space="preserve">лак для волос с блёстками </t>
  </si>
  <si>
    <t>спре</t>
  </si>
  <si>
    <t>шарики воздушные набор</t>
  </si>
  <si>
    <t>часы будильник оникс</t>
  </si>
  <si>
    <t>карнавалофф</t>
  </si>
  <si>
    <t>айрподс 3</t>
  </si>
  <si>
    <t>горец многоцветковый</t>
  </si>
  <si>
    <t>светодиодная лента для растений</t>
  </si>
  <si>
    <t>сандалии kotofey</t>
  </si>
  <si>
    <t>34438711</t>
  </si>
  <si>
    <t>голубые широкие джинсы</t>
  </si>
  <si>
    <t>ashwood leather</t>
  </si>
  <si>
    <t xml:space="preserve">соусницы </t>
  </si>
  <si>
    <t>кондиционер 5 литров</t>
  </si>
  <si>
    <t>artazii</t>
  </si>
  <si>
    <t>футболка с декором</t>
  </si>
  <si>
    <t>жидкость для вейпа brusko</t>
  </si>
  <si>
    <t>одежда модис</t>
  </si>
  <si>
    <t>чистка экрана</t>
  </si>
  <si>
    <t>чокер камни</t>
  </si>
  <si>
    <t>45107718</t>
  </si>
  <si>
    <t>электро ножницы по металлу</t>
  </si>
  <si>
    <t>ана</t>
  </si>
  <si>
    <t>индоксил</t>
  </si>
  <si>
    <t>kukmara сковорода 28</t>
  </si>
  <si>
    <t>подушка на стул с гречихой</t>
  </si>
  <si>
    <t>mart</t>
  </si>
  <si>
    <t xml:space="preserve">метформин </t>
  </si>
  <si>
    <t>чехол iphone 11 голубой</t>
  </si>
  <si>
    <t>подставка для подвесок</t>
  </si>
  <si>
    <t xml:space="preserve">очиститель карбюратора </t>
  </si>
  <si>
    <t>плащ рыболовный</t>
  </si>
  <si>
    <t>46001205</t>
  </si>
  <si>
    <t>anta футболка</t>
  </si>
  <si>
    <t>spa a la carte</t>
  </si>
  <si>
    <t>шарф детский тонкий</t>
  </si>
  <si>
    <t>куртка сноубордическая</t>
  </si>
  <si>
    <t>плащ тренчкот</t>
  </si>
  <si>
    <t>масло лесного ореха</t>
  </si>
  <si>
    <t>семена капусты мегатон</t>
  </si>
  <si>
    <t>аргана</t>
  </si>
  <si>
    <t>азар</t>
  </si>
  <si>
    <t>слипоны розовые</t>
  </si>
  <si>
    <t>сорочка футболка</t>
  </si>
  <si>
    <t>юбка летняя на пуговицах</t>
  </si>
  <si>
    <t>туника длинная женская</t>
  </si>
  <si>
    <t>свеча золотая</t>
  </si>
  <si>
    <t>для повара</t>
  </si>
  <si>
    <t>погружение в себя</t>
  </si>
  <si>
    <t>toyota mark 2 модель</t>
  </si>
  <si>
    <t>массажная рукавица</t>
  </si>
  <si>
    <t>перо для туши</t>
  </si>
  <si>
    <t>пигмент для тональной основы</t>
  </si>
  <si>
    <t>японский набор</t>
  </si>
  <si>
    <t>вязание бисером</t>
  </si>
  <si>
    <t>школа 7 гномов 3 года</t>
  </si>
  <si>
    <t>пистолет воздух</t>
  </si>
  <si>
    <t>пастельное белье бравл старс</t>
  </si>
  <si>
    <t>амофос</t>
  </si>
  <si>
    <t>тени для век 4 цвета</t>
  </si>
  <si>
    <t>тарелка сувенирная</t>
  </si>
  <si>
    <t>винная пробка</t>
  </si>
  <si>
    <t>фальга для окон</t>
  </si>
  <si>
    <t>кепка панк</t>
  </si>
  <si>
    <t>доска разделочная с поддоном</t>
  </si>
  <si>
    <t>кофта с коротким руковом</t>
  </si>
  <si>
    <t>редми ноте 10</t>
  </si>
  <si>
    <t>69219799</t>
  </si>
  <si>
    <t>против черных точек полоски</t>
  </si>
  <si>
    <t>бесшовные мужские трусы</t>
  </si>
  <si>
    <t>набор force</t>
  </si>
  <si>
    <t>заглушки ступицы</t>
  </si>
  <si>
    <t>принцесса дисней игрушки</t>
  </si>
  <si>
    <t xml:space="preserve">бюстгалтер без косточек </t>
  </si>
  <si>
    <t>для воды электрическая</t>
  </si>
  <si>
    <t>лалафафан</t>
  </si>
  <si>
    <t>phillips avent</t>
  </si>
  <si>
    <t>мешок для пылесоса tefal</t>
  </si>
  <si>
    <t>63937823</t>
  </si>
  <si>
    <t xml:space="preserve">десертная ложка </t>
  </si>
  <si>
    <t>краска для сквизера</t>
  </si>
  <si>
    <t>чехол на oppo reno 2z</t>
  </si>
  <si>
    <t>воздушные шары голубые</t>
  </si>
  <si>
    <t>куртки зимние женские пуховики</t>
  </si>
  <si>
    <t>полотенце розовое</t>
  </si>
  <si>
    <t>беспроводная зарядная станция</t>
  </si>
  <si>
    <t>лаванда кейс</t>
  </si>
  <si>
    <t>skyloong</t>
  </si>
  <si>
    <t xml:space="preserve">книга свиданий </t>
  </si>
  <si>
    <t>эль базар</t>
  </si>
  <si>
    <t>сектор</t>
  </si>
  <si>
    <t>брюки палаццо серые</t>
  </si>
  <si>
    <t>засор унитаз</t>
  </si>
  <si>
    <t>браслет с бриллиантами</t>
  </si>
  <si>
    <t xml:space="preserve">nike air monarch </t>
  </si>
  <si>
    <t>бутылочка на велосипед</t>
  </si>
  <si>
    <t>oshade кеды</t>
  </si>
  <si>
    <t>набор столовых приборов золото</t>
  </si>
  <si>
    <t xml:space="preserve">кросовки женские адидас </t>
  </si>
  <si>
    <t>коврик к унитазу</t>
  </si>
  <si>
    <t>galactic slime</t>
  </si>
  <si>
    <t>beauty bomb консиллер</t>
  </si>
  <si>
    <t>кулон на цепочку</t>
  </si>
  <si>
    <t>широкие штаны с принтом</t>
  </si>
  <si>
    <t>marseille home</t>
  </si>
  <si>
    <t xml:space="preserve">grunberg </t>
  </si>
  <si>
    <t>шампунь кетоконазол</t>
  </si>
  <si>
    <t>перчатки зимние детские</t>
  </si>
  <si>
    <t>bs</t>
  </si>
  <si>
    <t>ткань канва</t>
  </si>
  <si>
    <t>штаны клеши</t>
  </si>
  <si>
    <t>часы наручные женские на ремешке</t>
  </si>
  <si>
    <t>goody</t>
  </si>
  <si>
    <t>весы для ювелирных изделий</t>
  </si>
  <si>
    <t>1001 dress одежда</t>
  </si>
  <si>
    <t>гидрораспределитель</t>
  </si>
  <si>
    <t xml:space="preserve">подушки для беременных </t>
  </si>
  <si>
    <t>чай heladiv</t>
  </si>
  <si>
    <t>стойка под шары</t>
  </si>
  <si>
    <t>мошна</t>
  </si>
  <si>
    <t xml:space="preserve">теннисная юбка с шортами </t>
  </si>
  <si>
    <t>кепка женская бейсболка la</t>
  </si>
  <si>
    <t>tigi краска</t>
  </si>
  <si>
    <t>сумка adidas детская</t>
  </si>
  <si>
    <t xml:space="preserve">бусы белые </t>
  </si>
  <si>
    <t>vans шорты</t>
  </si>
  <si>
    <t xml:space="preserve">майка для подростков </t>
  </si>
  <si>
    <t>26124170</t>
  </si>
  <si>
    <t xml:space="preserve">48387996 </t>
  </si>
  <si>
    <t>зарятка</t>
  </si>
  <si>
    <t xml:space="preserve">твоё платья </t>
  </si>
  <si>
    <t>тюль в беседку</t>
  </si>
  <si>
    <t>платье летнее поло</t>
  </si>
  <si>
    <t>x гель</t>
  </si>
  <si>
    <t>купальник женский слитный большие размеры</t>
  </si>
  <si>
    <t>шары фольгированные 2</t>
  </si>
  <si>
    <t>клубное платте</t>
  </si>
  <si>
    <t>гелевый освежитель для унитаза</t>
  </si>
  <si>
    <t>якорь гриб</t>
  </si>
  <si>
    <t xml:space="preserve">шинковка для капусты </t>
  </si>
  <si>
    <t>крепление для шланга</t>
  </si>
  <si>
    <t>тату луна</t>
  </si>
  <si>
    <t>philips фен щетка</t>
  </si>
  <si>
    <t>моторное масло для лодочных моторов</t>
  </si>
  <si>
    <t>подстилка для бассейна intex</t>
  </si>
  <si>
    <t>набор для коктелей</t>
  </si>
  <si>
    <t>часы мужские calvin klein</t>
  </si>
  <si>
    <t>30294891</t>
  </si>
  <si>
    <t>леечка для цветов</t>
  </si>
  <si>
    <t>46611918</t>
  </si>
  <si>
    <t>краска для волос prestige</t>
  </si>
  <si>
    <t>yani</t>
  </si>
  <si>
    <t>футболка мужская беларусь</t>
  </si>
  <si>
    <t>персики для месье кюре</t>
  </si>
  <si>
    <t>ксяоми редми</t>
  </si>
  <si>
    <t>motorola moto g9 plus</t>
  </si>
  <si>
    <t>боксëрки</t>
  </si>
  <si>
    <t>красный октябрь продукты</t>
  </si>
  <si>
    <t>anker soundcore motion</t>
  </si>
  <si>
    <t>стаканы из стекла</t>
  </si>
  <si>
    <t>бокалы для шампанского 2шт</t>
  </si>
  <si>
    <t>лонгслив мальчик</t>
  </si>
  <si>
    <t>домафон</t>
  </si>
  <si>
    <t>прибор для удаления черных точек</t>
  </si>
  <si>
    <t xml:space="preserve">поводок для кота </t>
  </si>
  <si>
    <t>для телефона кабель зарядки</t>
  </si>
  <si>
    <t xml:space="preserve">одеяло байковое </t>
  </si>
  <si>
    <t>пленка для фотоаппарата kodak</t>
  </si>
  <si>
    <t>юбки женские летние легкие короткие</t>
  </si>
  <si>
    <t>лол мальчик</t>
  </si>
  <si>
    <t>наборы для мужчин подарочные</t>
  </si>
  <si>
    <t>купальники со стрингами</t>
  </si>
  <si>
    <t>люстра большая</t>
  </si>
  <si>
    <t xml:space="preserve">платье  для девочки </t>
  </si>
  <si>
    <t>набор тетрадей а4</t>
  </si>
  <si>
    <t>маникюрный апарат</t>
  </si>
  <si>
    <t>jamila</t>
  </si>
  <si>
    <t>honda accord 8</t>
  </si>
  <si>
    <t>жалюзи на липучках</t>
  </si>
  <si>
    <t>3g модем</t>
  </si>
  <si>
    <t>наконечник для шнурков</t>
  </si>
  <si>
    <t>10847164</t>
  </si>
  <si>
    <t>пигменты для бетона</t>
  </si>
  <si>
    <t>костюмы для младенцев</t>
  </si>
  <si>
    <t xml:space="preserve">трусы в рубчик </t>
  </si>
  <si>
    <t>15866894</t>
  </si>
  <si>
    <t>охота и рыбалка спорт охота</t>
  </si>
  <si>
    <t>кардхолдер magsafe</t>
  </si>
  <si>
    <t>холст на подрамнике 30х30</t>
  </si>
  <si>
    <t>крышки для консервирование</t>
  </si>
  <si>
    <t>наушники беспроводные airpods pro копия</t>
  </si>
  <si>
    <t>шкатулки для часов</t>
  </si>
  <si>
    <t xml:space="preserve">мухомор сушеный </t>
  </si>
  <si>
    <t>кавили</t>
  </si>
  <si>
    <t>rex печенье</t>
  </si>
  <si>
    <t>детские брюки для девочек</t>
  </si>
  <si>
    <t>разъем мама</t>
  </si>
  <si>
    <t>румяна ева</t>
  </si>
  <si>
    <t>крутые кофты</t>
  </si>
  <si>
    <t xml:space="preserve">спиннер для фигурного катания </t>
  </si>
  <si>
    <t>лиловый платье вечерний</t>
  </si>
  <si>
    <t>спальный мешок туристический большой</t>
  </si>
  <si>
    <t>33542126</t>
  </si>
  <si>
    <t>джинсы банки мужские</t>
  </si>
  <si>
    <t>шорты балоневые</t>
  </si>
  <si>
    <t>массивный браслет</t>
  </si>
  <si>
    <t>5+ девочки</t>
  </si>
  <si>
    <t>сменный мешок в школу</t>
  </si>
  <si>
    <t xml:space="preserve">софа </t>
  </si>
  <si>
    <t>бутылка для воды велосипедная</t>
  </si>
  <si>
    <t>спорттвный костюм женский</t>
  </si>
  <si>
    <t>намордник для добермана</t>
  </si>
  <si>
    <t>14669630</t>
  </si>
  <si>
    <t xml:space="preserve">сеялка </t>
  </si>
  <si>
    <t>номер на мотоцикл</t>
  </si>
  <si>
    <t>лего слубан армия</t>
  </si>
  <si>
    <t>бейсболка 47 brand</t>
  </si>
  <si>
    <t>пюре с творогом</t>
  </si>
  <si>
    <t xml:space="preserve">скоростные велосипеды </t>
  </si>
  <si>
    <t>наклейки панк</t>
  </si>
  <si>
    <t>топ черный с рукавами</t>
  </si>
  <si>
    <t>more doma</t>
  </si>
  <si>
    <t>хичаб</t>
  </si>
  <si>
    <t>malisa</t>
  </si>
  <si>
    <t xml:space="preserve">курточка </t>
  </si>
  <si>
    <t>швабра твист</t>
  </si>
  <si>
    <t>unix line батут</t>
  </si>
  <si>
    <t>чёрная ручка гелевая</t>
  </si>
  <si>
    <t xml:space="preserve">монокини </t>
  </si>
  <si>
    <t>наборы орехов</t>
  </si>
  <si>
    <t>28126066</t>
  </si>
  <si>
    <t>valeshigoods</t>
  </si>
  <si>
    <t xml:space="preserve">капитанская повязка </t>
  </si>
  <si>
    <t>разноцветные туфли</t>
  </si>
  <si>
    <t>водолазка детская с начесом</t>
  </si>
  <si>
    <t>футболка павлотти</t>
  </si>
  <si>
    <t>джинсы с необработанным краем</t>
  </si>
  <si>
    <t>пришельцы город мастеров</t>
  </si>
  <si>
    <t>андройд телефон</t>
  </si>
  <si>
    <t>trussardi джинсы</t>
  </si>
  <si>
    <t>носки резиновые</t>
  </si>
  <si>
    <t>gerlen</t>
  </si>
  <si>
    <t>fix</t>
  </si>
  <si>
    <t>блек декер</t>
  </si>
  <si>
    <t xml:space="preserve">тушенка говядина </t>
  </si>
  <si>
    <t>масло 2 тактное</t>
  </si>
  <si>
    <t>шапка трикотажная однослойная</t>
  </si>
  <si>
    <t>бандаж для беременных фэст</t>
  </si>
  <si>
    <t>hibye</t>
  </si>
  <si>
    <t>кроп топы для девочек</t>
  </si>
  <si>
    <t>жидкий корректор для лица</t>
  </si>
  <si>
    <t>рыбачок</t>
  </si>
  <si>
    <t>realme c11 телефон</t>
  </si>
  <si>
    <t>стаканчик пластиковый</t>
  </si>
  <si>
    <t>маникюрный набор без лампы</t>
  </si>
  <si>
    <t>детская простынь 160*80</t>
  </si>
  <si>
    <t>лосины  женские</t>
  </si>
  <si>
    <t>раковина нержавейка</t>
  </si>
  <si>
    <t>тонкая рубашка женская</t>
  </si>
  <si>
    <t xml:space="preserve">к поп </t>
  </si>
  <si>
    <t>70491351</t>
  </si>
  <si>
    <t>рамка 17х17</t>
  </si>
  <si>
    <t>35825710</t>
  </si>
  <si>
    <t>бижутерия желтая</t>
  </si>
  <si>
    <t>косынка черная</t>
  </si>
  <si>
    <t>для окрашивания ресниц</t>
  </si>
  <si>
    <t>плакат путин</t>
  </si>
  <si>
    <t>амбушюр</t>
  </si>
  <si>
    <t>косынка с козырьком для девочки</t>
  </si>
  <si>
    <t>голодный леший официальный магазин</t>
  </si>
  <si>
    <t xml:space="preserve">невроз и личностный рост </t>
  </si>
  <si>
    <t>органайзер под ватные палочки</t>
  </si>
  <si>
    <t>вейп smoant</t>
  </si>
  <si>
    <t>marvel карандаш</t>
  </si>
  <si>
    <t>мягкие игрушки brawl stars</t>
  </si>
  <si>
    <t xml:space="preserve">nude </t>
  </si>
  <si>
    <t>крем для лица natura siberica</t>
  </si>
  <si>
    <t>польский трикотаж</t>
  </si>
  <si>
    <t>79016187</t>
  </si>
  <si>
    <t>дельтарун</t>
  </si>
  <si>
    <t>поддержка для спины</t>
  </si>
  <si>
    <t xml:space="preserve">благовонии </t>
  </si>
  <si>
    <t>56 размер</t>
  </si>
  <si>
    <t>велюровый плед</t>
  </si>
  <si>
    <t>футболка мужская the north face</t>
  </si>
  <si>
    <t>шайба стопорная</t>
  </si>
  <si>
    <t>камешек на леске</t>
  </si>
  <si>
    <t>папка на 2 кольцах</t>
  </si>
  <si>
    <t>картина по номерам холст</t>
  </si>
  <si>
    <t>циркуляционный насос 25</t>
  </si>
  <si>
    <t>ocean bags</t>
  </si>
  <si>
    <t>паракорд 275</t>
  </si>
  <si>
    <t>ford mondeo</t>
  </si>
  <si>
    <t>69441162</t>
  </si>
  <si>
    <t>тм софья</t>
  </si>
  <si>
    <t>топик бифри</t>
  </si>
  <si>
    <t>кристалл на леске</t>
  </si>
  <si>
    <t>заправа для маркера</t>
  </si>
  <si>
    <t>michael kors ремешки</t>
  </si>
  <si>
    <t>женская обувь таккарди</t>
  </si>
  <si>
    <t>туфли с широким каблуком</t>
  </si>
  <si>
    <t>эва коврик в лодку</t>
  </si>
  <si>
    <t>adidas женщинам</t>
  </si>
  <si>
    <t>непромокаемый костюм женский</t>
  </si>
  <si>
    <t>перчатки для смешанных единоборств</t>
  </si>
  <si>
    <t>фигурки интерьерные</t>
  </si>
  <si>
    <t>осеннее пальто женское</t>
  </si>
  <si>
    <t>пластик на стол</t>
  </si>
  <si>
    <t>шлем летчика</t>
  </si>
  <si>
    <t>sladunka</t>
  </si>
  <si>
    <t xml:space="preserve">костюм летний  женский </t>
  </si>
  <si>
    <t xml:space="preserve">круглая расчёска </t>
  </si>
  <si>
    <t xml:space="preserve">тарелки глубокие </t>
  </si>
  <si>
    <t>кружки с мемами</t>
  </si>
  <si>
    <t>9445271</t>
  </si>
  <si>
    <t>для садовой качели</t>
  </si>
  <si>
    <t>летний костюм женские</t>
  </si>
  <si>
    <t>детская маска для плавания</t>
  </si>
  <si>
    <t>зеркало в туалет</t>
  </si>
  <si>
    <t>энциклопедия танки</t>
  </si>
  <si>
    <t>аирфорсы</t>
  </si>
  <si>
    <t>браслет дети</t>
  </si>
  <si>
    <t>72952024</t>
  </si>
  <si>
    <t>рис гигант</t>
  </si>
  <si>
    <t xml:space="preserve">adidas куртка </t>
  </si>
  <si>
    <t xml:space="preserve">экран для телефона </t>
  </si>
  <si>
    <t>для приготовления смеси</t>
  </si>
  <si>
    <t>шорты для школы</t>
  </si>
  <si>
    <t>жидкость для бассейнов</t>
  </si>
  <si>
    <t>radeon rx</t>
  </si>
  <si>
    <t>66938952</t>
  </si>
  <si>
    <t>лента для тейпирования</t>
  </si>
  <si>
    <t>ботинки черные для женщин</t>
  </si>
  <si>
    <t xml:space="preserve">стеклянный шар </t>
  </si>
  <si>
    <t xml:space="preserve">тазик складной </t>
  </si>
  <si>
    <t>брюки s.oliver</t>
  </si>
  <si>
    <t>для автомобиля аксессуары авто магнитол</t>
  </si>
  <si>
    <t>влскоплав</t>
  </si>
  <si>
    <t>вытяжка 50 см кухня</t>
  </si>
  <si>
    <t>флаг своих не бросаем</t>
  </si>
  <si>
    <t>шелковые платки элеганза</t>
  </si>
  <si>
    <t>брауни протеин</t>
  </si>
  <si>
    <t>крем заживайка</t>
  </si>
  <si>
    <t>толстовка тай дай</t>
  </si>
  <si>
    <t xml:space="preserve">платье для девочки на выпускной </t>
  </si>
  <si>
    <t>huawei фитнес-браслет</t>
  </si>
  <si>
    <t>шины летние 195 65 15</t>
  </si>
  <si>
    <t>бейсболка армейская</t>
  </si>
  <si>
    <t>sweet wear</t>
  </si>
  <si>
    <t>колготки зеленые</t>
  </si>
  <si>
    <t>my little pony журнал</t>
  </si>
  <si>
    <t>кольраби</t>
  </si>
  <si>
    <t xml:space="preserve">чехол хонор 9 </t>
  </si>
  <si>
    <t>багетки</t>
  </si>
  <si>
    <t>брелок велосипед</t>
  </si>
  <si>
    <t xml:space="preserve">розовая </t>
  </si>
  <si>
    <t xml:space="preserve">футболка с аниме принтом </t>
  </si>
  <si>
    <t>ароматическая лампа</t>
  </si>
  <si>
    <t>скатерти прямоугольные непромокаемые</t>
  </si>
  <si>
    <t>ведро складное 10 л</t>
  </si>
  <si>
    <t>в гостях у гномов</t>
  </si>
  <si>
    <t>катушка на фидер</t>
  </si>
  <si>
    <t>reebok шорты женские</t>
  </si>
  <si>
    <t>сумка для лета</t>
  </si>
  <si>
    <t>дождик золотой</t>
  </si>
  <si>
    <t>история кореи</t>
  </si>
  <si>
    <t>чехлы для стула</t>
  </si>
  <si>
    <t>блуза sela</t>
  </si>
  <si>
    <t>фест бюстгальтер для беременных</t>
  </si>
  <si>
    <t>майнкрафт деревня</t>
  </si>
  <si>
    <t>база adricoco</t>
  </si>
  <si>
    <t>миксер philips</t>
  </si>
  <si>
    <t>70512490</t>
  </si>
  <si>
    <t>city classic женский</t>
  </si>
  <si>
    <t>кроссовеи женские</t>
  </si>
  <si>
    <t>linc</t>
  </si>
  <si>
    <t>laete женский белье</t>
  </si>
  <si>
    <t>дезодоранты спрей</t>
  </si>
  <si>
    <t xml:space="preserve">fleur alpine </t>
  </si>
  <si>
    <t>кабрита каша</t>
  </si>
  <si>
    <t>перчатки сеточные</t>
  </si>
  <si>
    <t>серьги джо джо</t>
  </si>
  <si>
    <t>для пикника покрывало</t>
  </si>
  <si>
    <t xml:space="preserve">тарелка бутылка </t>
  </si>
  <si>
    <t>зимний пуховик на синтепоне женский</t>
  </si>
  <si>
    <t>блокнот с корги</t>
  </si>
  <si>
    <t>подгузники goonwoo</t>
  </si>
  <si>
    <t xml:space="preserve">будильник детский </t>
  </si>
  <si>
    <t xml:space="preserve">джинсовая куртка чёрная </t>
  </si>
  <si>
    <t>детская спортивная площадка</t>
  </si>
  <si>
    <t>angmifer</t>
  </si>
  <si>
    <t>ефроше</t>
  </si>
  <si>
    <t>качели тарзанка</t>
  </si>
  <si>
    <t>алфавит для малышей книга</t>
  </si>
  <si>
    <t>кожаная куртка коричневая</t>
  </si>
  <si>
    <t>передник детский</t>
  </si>
  <si>
    <t>босоножки тряпочные</t>
  </si>
  <si>
    <t>люстра для мальчика</t>
  </si>
  <si>
    <t>летнее платье на резинке</t>
  </si>
  <si>
    <t>косметика для гостиниц</t>
  </si>
  <si>
    <t>carlo space</t>
  </si>
  <si>
    <t>удочки детские</t>
  </si>
  <si>
    <t>шарф женский вязаный</t>
  </si>
  <si>
    <t>34279782</t>
  </si>
  <si>
    <t>тренажер для фитнеса</t>
  </si>
  <si>
    <t>рюкзак женский классический</t>
  </si>
  <si>
    <t>книги disney</t>
  </si>
  <si>
    <t>lyft</t>
  </si>
  <si>
    <t>mango violeta джинсы</t>
  </si>
  <si>
    <t>футболка женская шифон</t>
  </si>
  <si>
    <t>kyahbeaute</t>
  </si>
  <si>
    <t>ультразвук для собак</t>
  </si>
  <si>
    <t>asics мужская обувь</t>
  </si>
  <si>
    <t>полка для мыла</t>
  </si>
  <si>
    <t>авто косметика</t>
  </si>
  <si>
    <t>шарик для настольного тенниса</t>
  </si>
  <si>
    <t>дя рош позе</t>
  </si>
  <si>
    <t>джеггенсы</t>
  </si>
  <si>
    <t>самсунг а23 чехол</t>
  </si>
  <si>
    <t>бусы женские натуральный камень</t>
  </si>
  <si>
    <t xml:space="preserve">шарики белые </t>
  </si>
  <si>
    <t>антимагнитная пломба</t>
  </si>
  <si>
    <t>водонепроницаемый пакет для документов</t>
  </si>
  <si>
    <t>бальзам для волос aussie</t>
  </si>
  <si>
    <t>подъёмник для мебели</t>
  </si>
  <si>
    <t>rossario</t>
  </si>
  <si>
    <t>ежедневник с датами</t>
  </si>
  <si>
    <t>пластик для лепки</t>
  </si>
  <si>
    <t>l'oreal riche nude</t>
  </si>
  <si>
    <t>футболка ливайс</t>
  </si>
  <si>
    <t>кольцевая лампа 26 см</t>
  </si>
  <si>
    <t>светильники для детей</t>
  </si>
  <si>
    <t>переводная татуировка рукав</t>
  </si>
  <si>
    <t>подарочная коробка упаковка</t>
  </si>
  <si>
    <t>толстовка los angeles</t>
  </si>
  <si>
    <t xml:space="preserve">худи с вышивкой </t>
  </si>
  <si>
    <t>микрофон игровой с подсветкой</t>
  </si>
  <si>
    <t>леска на щуку</t>
  </si>
  <si>
    <t>электронные весы для кухни</t>
  </si>
  <si>
    <t xml:space="preserve">чехол на realme c 11 </t>
  </si>
  <si>
    <t xml:space="preserve">чёрное мини платье </t>
  </si>
  <si>
    <t>wtf</t>
  </si>
  <si>
    <t>юбка хлопковая карандаш</t>
  </si>
  <si>
    <t>ткань для рукоделия штапель</t>
  </si>
  <si>
    <t>топ roxy</t>
  </si>
  <si>
    <t>тим талер или проданный смех</t>
  </si>
  <si>
    <t>тест пол</t>
  </si>
  <si>
    <t>дождевой плащ</t>
  </si>
  <si>
    <t xml:space="preserve">чугун </t>
  </si>
  <si>
    <t xml:space="preserve">вай фай адаптер </t>
  </si>
  <si>
    <t>rose inc</t>
  </si>
  <si>
    <t>серьги с медведем</t>
  </si>
  <si>
    <t>крем для рук банан</t>
  </si>
  <si>
    <t xml:space="preserve">платье стиляги </t>
  </si>
  <si>
    <t xml:space="preserve">блузка с вырезом </t>
  </si>
  <si>
    <t>нарядное платье на выпускной</t>
  </si>
  <si>
    <t>межвремье</t>
  </si>
  <si>
    <t>для iphone 11</t>
  </si>
  <si>
    <t>17821544</t>
  </si>
  <si>
    <t xml:space="preserve">кнопочный мобильный телефон </t>
  </si>
  <si>
    <t>закваска для греческого йогурта</t>
  </si>
  <si>
    <t>чай театон</t>
  </si>
  <si>
    <t>напальчники для игры на гитаре</t>
  </si>
  <si>
    <t>брюки и шорты для мальчиков</t>
  </si>
  <si>
    <t>короткие рубашки женские</t>
  </si>
  <si>
    <t>футболка с прикольной надписью</t>
  </si>
  <si>
    <t>нарукавники для малышей</t>
  </si>
  <si>
    <t xml:space="preserve">рубашка с воротником </t>
  </si>
  <si>
    <t>дезодорант гариньер</t>
  </si>
  <si>
    <t>lari eldesing тюль</t>
  </si>
  <si>
    <t>костюм женский летний джинсовый</t>
  </si>
  <si>
    <t>надувной жилет восьмерка</t>
  </si>
  <si>
    <t>бутылка плоская</t>
  </si>
  <si>
    <t>zelьevar</t>
  </si>
  <si>
    <t>обувь мери джейн</t>
  </si>
  <si>
    <t>bb cream spf 50</t>
  </si>
  <si>
    <t>хеликс украшение</t>
  </si>
  <si>
    <t>кружка музыка</t>
  </si>
  <si>
    <t>тапочки спортивные для мальчика</t>
  </si>
  <si>
    <t>игрушка ty</t>
  </si>
  <si>
    <t>игрушки мальчикам 5 лет</t>
  </si>
  <si>
    <t>коробки крафтовые</t>
  </si>
  <si>
    <t>свитшот аниме черный</t>
  </si>
  <si>
    <t>барный шкаф</t>
  </si>
  <si>
    <t>третионин</t>
  </si>
  <si>
    <t xml:space="preserve">лореаль краска для волос </t>
  </si>
  <si>
    <t>папки для подростков</t>
  </si>
  <si>
    <t xml:space="preserve">фартук на кухню </t>
  </si>
  <si>
    <t>зарина ремень</t>
  </si>
  <si>
    <t xml:space="preserve">крышка силиконовая </t>
  </si>
  <si>
    <t>раскладные столы</t>
  </si>
  <si>
    <t xml:space="preserve">подушка круглая </t>
  </si>
  <si>
    <t xml:space="preserve">ведра </t>
  </si>
  <si>
    <t>наклейки мини</t>
  </si>
  <si>
    <t>звездочки велосипедные</t>
  </si>
  <si>
    <t>толстовка том и джерри</t>
  </si>
  <si>
    <t xml:space="preserve">умная швабра </t>
  </si>
  <si>
    <t>серьги молодёжные</t>
  </si>
  <si>
    <t>оверзайз</t>
  </si>
  <si>
    <t>мамочка длинные ноги игрушка</t>
  </si>
  <si>
    <t>летний костюм горка</t>
  </si>
  <si>
    <t>29276144</t>
  </si>
  <si>
    <t xml:space="preserve">светлана </t>
  </si>
  <si>
    <t>камея брошь</t>
  </si>
  <si>
    <t>очиститель пвх</t>
  </si>
  <si>
    <t>для собак поводок</t>
  </si>
  <si>
    <t xml:space="preserve">basic </t>
  </si>
  <si>
    <t>картина по номерам пион</t>
  </si>
  <si>
    <t>жуковский книги</t>
  </si>
  <si>
    <t>катетор для пирсинга</t>
  </si>
  <si>
    <t>хард</t>
  </si>
  <si>
    <t>mikasa носки</t>
  </si>
  <si>
    <t>шорты brawl stars</t>
  </si>
  <si>
    <t xml:space="preserve">ель </t>
  </si>
  <si>
    <t>брюки пляжные женские</t>
  </si>
  <si>
    <t>трафарет на стены</t>
  </si>
  <si>
    <t>lakres гель лак</t>
  </si>
  <si>
    <t>стельки теплые</t>
  </si>
  <si>
    <t>кислотное платье</t>
  </si>
  <si>
    <t>alazeya</t>
  </si>
  <si>
    <t>elgydium</t>
  </si>
  <si>
    <t>пенка для йоги</t>
  </si>
  <si>
    <t>ножницы для пвх труб</t>
  </si>
  <si>
    <t>женские платья рубашки</t>
  </si>
  <si>
    <t>резинка для волос розовая</t>
  </si>
  <si>
    <t>боди для бальных танцев</t>
  </si>
  <si>
    <t>матис</t>
  </si>
  <si>
    <t>clever женский</t>
  </si>
  <si>
    <t>зажимы для бижутерии</t>
  </si>
  <si>
    <t>crocs c13</t>
  </si>
  <si>
    <t xml:space="preserve"> тени для век</t>
  </si>
  <si>
    <t>лень</t>
  </si>
  <si>
    <t>anna gorelova by dance legend</t>
  </si>
  <si>
    <t>шлейка для лабрадора</t>
  </si>
  <si>
    <t>контеточка</t>
  </si>
  <si>
    <t>sv jewelry</t>
  </si>
  <si>
    <t xml:space="preserve">зимняя женская куртка </t>
  </si>
  <si>
    <t>значки убить сталкера</t>
  </si>
  <si>
    <t>шишкин</t>
  </si>
  <si>
    <t>кофе молотый бразилия</t>
  </si>
  <si>
    <t>58179652</t>
  </si>
  <si>
    <t>72023533</t>
  </si>
  <si>
    <t>решетка для мангала для овощей</t>
  </si>
  <si>
    <t>ремни для сумок съемные</t>
  </si>
  <si>
    <t>idil baby</t>
  </si>
  <si>
    <t>рембо</t>
  </si>
  <si>
    <t>крем для лица от покраснений</t>
  </si>
  <si>
    <t>кофе в стеклянной кружке</t>
  </si>
  <si>
    <t>джинсы зелёные</t>
  </si>
  <si>
    <t>луковицы тюльпана</t>
  </si>
  <si>
    <t>направляющие для комода</t>
  </si>
  <si>
    <t>белосалик шампунь</t>
  </si>
  <si>
    <t>картина по номерам дорама</t>
  </si>
  <si>
    <t>сандали на шпильке</t>
  </si>
  <si>
    <t>защита волос</t>
  </si>
  <si>
    <t>основа для свечей</t>
  </si>
  <si>
    <t>ик</t>
  </si>
  <si>
    <t>для хранения хлеба</t>
  </si>
  <si>
    <t>детская смесь 1</t>
  </si>
  <si>
    <t>гарньер молочко для тела</t>
  </si>
  <si>
    <t>пена дней</t>
  </si>
  <si>
    <t>18490092</t>
  </si>
  <si>
    <t>гипноз книги</t>
  </si>
  <si>
    <t>баккара руж</t>
  </si>
  <si>
    <t>женская белая толстовка</t>
  </si>
  <si>
    <t>4house</t>
  </si>
  <si>
    <t>маз игрушка</t>
  </si>
  <si>
    <t>39619090</t>
  </si>
  <si>
    <t>воротник для девочки</t>
  </si>
  <si>
    <t>фиолетовая обувь</t>
  </si>
  <si>
    <t>подгузник каспер</t>
  </si>
  <si>
    <t>41921884</t>
  </si>
  <si>
    <t>вафельницы для бельгийских вафель</t>
  </si>
  <si>
    <t>кепка бифри</t>
  </si>
  <si>
    <t>10653093</t>
  </si>
  <si>
    <t>тоника дикая слива</t>
  </si>
  <si>
    <t>elize</t>
  </si>
  <si>
    <t>бампер на iphone 8</t>
  </si>
  <si>
    <t>косуха с шипами</t>
  </si>
  <si>
    <t>грабли маленькие</t>
  </si>
  <si>
    <t>стол поднос круглый</t>
  </si>
  <si>
    <t xml:space="preserve">брючный костюм женский классический </t>
  </si>
  <si>
    <t>география 8 класс атлас</t>
  </si>
  <si>
    <t>чёрное полотенце</t>
  </si>
  <si>
    <t>женские крокс</t>
  </si>
  <si>
    <t>китайский зонт</t>
  </si>
  <si>
    <t>суки</t>
  </si>
  <si>
    <t>лосины капроновые</t>
  </si>
  <si>
    <t>спортивный костюм с жилетом</t>
  </si>
  <si>
    <t>всеобщая история 6 класс</t>
  </si>
  <si>
    <t>чехол книжка на хонор 20 про</t>
  </si>
  <si>
    <t>astrologic</t>
  </si>
  <si>
    <t>nendoroid аниме</t>
  </si>
  <si>
    <t>коллаген низкомолекулярный</t>
  </si>
  <si>
    <t>пижамные брюки мужские</t>
  </si>
  <si>
    <t xml:space="preserve">снегокат </t>
  </si>
  <si>
    <t>октоберфест</t>
  </si>
  <si>
    <t>family look платье</t>
  </si>
  <si>
    <t xml:space="preserve">платье трансформер </t>
  </si>
  <si>
    <t xml:space="preserve">lancôme </t>
  </si>
  <si>
    <t>крымская мануфактура</t>
  </si>
  <si>
    <t xml:space="preserve">полуботинки для девочки </t>
  </si>
  <si>
    <t>светлые футболки</t>
  </si>
  <si>
    <t>чехол для samsung s8</t>
  </si>
  <si>
    <t>картриджи воск</t>
  </si>
  <si>
    <t>намордник для щенков</t>
  </si>
  <si>
    <t>оттеночный бальзам синий</t>
  </si>
  <si>
    <t>монополия настольная игра</t>
  </si>
  <si>
    <t>карандаш для бровей блонд</t>
  </si>
  <si>
    <t>балетки адидас</t>
  </si>
  <si>
    <t>белые брюки с разрезами</t>
  </si>
  <si>
    <t>посуд</t>
  </si>
  <si>
    <t>хорхе букай</t>
  </si>
  <si>
    <t>свеча в виде члена</t>
  </si>
  <si>
    <t>комплект халат и ночная</t>
  </si>
  <si>
    <t>сумка дорожная ручная кладь мужская</t>
  </si>
  <si>
    <t>профессиональные шампуни для окрашенных волос</t>
  </si>
  <si>
    <t>клетка для сирийских хомяков</t>
  </si>
  <si>
    <t xml:space="preserve">радужный </t>
  </si>
  <si>
    <t>планетарный миксер бош</t>
  </si>
  <si>
    <t>скраб для головы от перхоти</t>
  </si>
  <si>
    <t xml:space="preserve">костюм женский летний шортами </t>
  </si>
  <si>
    <t>чёрный дневник</t>
  </si>
  <si>
    <t>пластина для ремонта петли</t>
  </si>
  <si>
    <t>манекен художественный</t>
  </si>
  <si>
    <t>14579026</t>
  </si>
  <si>
    <t>малыш барбоскины</t>
  </si>
  <si>
    <t>чай ассанд</t>
  </si>
  <si>
    <t>неоновые шорты</t>
  </si>
  <si>
    <t>berserk футболка</t>
  </si>
  <si>
    <t>мыло кусок</t>
  </si>
  <si>
    <t>ёршик для трубочек</t>
  </si>
  <si>
    <t>накладки на диван</t>
  </si>
  <si>
    <t>треккинговые кроссовки летние</t>
  </si>
  <si>
    <t xml:space="preserve">бальзам доя волос </t>
  </si>
  <si>
    <t xml:space="preserve">jkeratin </t>
  </si>
  <si>
    <t>рубашка женский</t>
  </si>
  <si>
    <t>катюша модель</t>
  </si>
  <si>
    <t>дорожка на стол новогодняя</t>
  </si>
  <si>
    <t>брюки султанки мужские</t>
  </si>
  <si>
    <t xml:space="preserve">клетчатые рубашки </t>
  </si>
  <si>
    <t>слоник элефан</t>
  </si>
  <si>
    <t>самокат двухколесный трюковой</t>
  </si>
  <si>
    <t>детские колготы</t>
  </si>
  <si>
    <t>юбка и пиджак костюм</t>
  </si>
  <si>
    <t>дворники bosch</t>
  </si>
  <si>
    <t>тер-2</t>
  </si>
  <si>
    <t>чокер зеленый</t>
  </si>
  <si>
    <t>наклейка для мебели</t>
  </si>
  <si>
    <t>машинки стиральные</t>
  </si>
  <si>
    <t>garenier</t>
  </si>
  <si>
    <t>сушёные цветы</t>
  </si>
  <si>
    <t>матрас  для плавания</t>
  </si>
  <si>
    <t>туфли женские низкий каблук</t>
  </si>
  <si>
    <t xml:space="preserve">карандаш для век </t>
  </si>
  <si>
    <t>дезодорант корея оригинал</t>
  </si>
  <si>
    <t>все игрушки</t>
  </si>
  <si>
    <t>штеффи</t>
  </si>
  <si>
    <t>кепка леди баг</t>
  </si>
  <si>
    <t>урна пепельница</t>
  </si>
  <si>
    <t>формочки для кекса</t>
  </si>
  <si>
    <t>кольцо женское на большой палец</t>
  </si>
  <si>
    <t>payot маска для лица</t>
  </si>
  <si>
    <t>бисер синий</t>
  </si>
  <si>
    <t>14617400</t>
  </si>
  <si>
    <t>форма для мма</t>
  </si>
  <si>
    <t>освещение для дачи</t>
  </si>
  <si>
    <t>the bart</t>
  </si>
  <si>
    <t>манго юбки женские</t>
  </si>
  <si>
    <t>мокуру</t>
  </si>
  <si>
    <t>волейбольный мяч белый</t>
  </si>
  <si>
    <t>необычные кроссовки</t>
  </si>
  <si>
    <t>юра авангард</t>
  </si>
  <si>
    <t>чехол для редми нот 11</t>
  </si>
  <si>
    <t>hiper электросамокат</t>
  </si>
  <si>
    <t>корректор для волос эстель</t>
  </si>
  <si>
    <t>хорекс</t>
  </si>
  <si>
    <t>ажурбижур</t>
  </si>
  <si>
    <t>кеды терволина</t>
  </si>
  <si>
    <t>звоните и приезжайте</t>
  </si>
  <si>
    <t>ируксоветин</t>
  </si>
  <si>
    <t>степа</t>
  </si>
  <si>
    <t>толстовка мужская с капюшоном большая</t>
  </si>
  <si>
    <t>bodo мальчики головные уборы</t>
  </si>
  <si>
    <t>салонный уход за волосами</t>
  </si>
  <si>
    <t xml:space="preserve">gloria jeans худи </t>
  </si>
  <si>
    <t>кулон лягушка</t>
  </si>
  <si>
    <t>present premium box</t>
  </si>
  <si>
    <t>бигудя</t>
  </si>
  <si>
    <t>калибратор для шаров</t>
  </si>
  <si>
    <t>18813167</t>
  </si>
  <si>
    <t>топ с большими рукавами</t>
  </si>
  <si>
    <t>миски для крупных собак</t>
  </si>
  <si>
    <t>торчин</t>
  </si>
  <si>
    <t>кусковой сахар</t>
  </si>
  <si>
    <t>missha bb cream 23</t>
  </si>
  <si>
    <t xml:space="preserve">костюм с широкими брюками </t>
  </si>
  <si>
    <t>пиалы фарфор</t>
  </si>
  <si>
    <t>электрический гриль со съемными</t>
  </si>
  <si>
    <t>hygge mood</t>
  </si>
  <si>
    <t>пила для мясо</t>
  </si>
  <si>
    <t>cicalfate</t>
  </si>
  <si>
    <t>папка для документов пластиковая</t>
  </si>
  <si>
    <t xml:space="preserve">манго сумка </t>
  </si>
  <si>
    <t>наборы для самогона</t>
  </si>
  <si>
    <t>самсунг галакси а03</t>
  </si>
  <si>
    <t>комплект слипов</t>
  </si>
  <si>
    <t>43822947</t>
  </si>
  <si>
    <t>lego minecraft набор для творчества</t>
  </si>
  <si>
    <t>набор сладкого</t>
  </si>
  <si>
    <t>постельное белье дисней</t>
  </si>
  <si>
    <t>словообразики</t>
  </si>
  <si>
    <t>корзина для игрушек большая</t>
  </si>
  <si>
    <t>мытье пола</t>
  </si>
  <si>
    <t>лонгслив базовый</t>
  </si>
  <si>
    <t>термоаппликатор для страз</t>
  </si>
  <si>
    <t>26611839</t>
  </si>
  <si>
    <t>для себя любимой</t>
  </si>
  <si>
    <t>выколотка</t>
  </si>
  <si>
    <t>джуси кутюр костюм</t>
  </si>
  <si>
    <t>карандаш для контура губ</t>
  </si>
  <si>
    <t>dwm-101s</t>
  </si>
  <si>
    <t>пылесос полярис</t>
  </si>
  <si>
    <t>скатерть на стол черная</t>
  </si>
  <si>
    <t>never hoodie</t>
  </si>
  <si>
    <t>каша детская винни</t>
  </si>
  <si>
    <t>пивные дрожжи для волос</t>
  </si>
  <si>
    <t>вакуумные пакеты с вешалкой</t>
  </si>
  <si>
    <t>кашпо для зелени</t>
  </si>
  <si>
    <t>детские кеды для девочки</t>
  </si>
  <si>
    <t xml:space="preserve">санки коляска </t>
  </si>
  <si>
    <t>маска vichy</t>
  </si>
  <si>
    <t>наборы одноразовой посуды</t>
  </si>
  <si>
    <t>бейсболка maxval</t>
  </si>
  <si>
    <t>пачкорд</t>
  </si>
  <si>
    <t>28207174</t>
  </si>
  <si>
    <t>серьги серебро с янтарем</t>
  </si>
  <si>
    <t>фуиболка оверсайз</t>
  </si>
  <si>
    <t>корзинка на дверцу</t>
  </si>
  <si>
    <t>чехол airpods pro кожа</t>
  </si>
  <si>
    <t>asics gel-pulse</t>
  </si>
  <si>
    <t xml:space="preserve">нож для масла </t>
  </si>
  <si>
    <t>наращивание волос капсулы</t>
  </si>
  <si>
    <t>напольное</t>
  </si>
  <si>
    <t xml:space="preserve">купальни </t>
  </si>
  <si>
    <t>luch косметика</t>
  </si>
  <si>
    <t>зажим для шнурка</t>
  </si>
  <si>
    <t>закрытое платье в пол</t>
  </si>
  <si>
    <t>кухня туризм</t>
  </si>
  <si>
    <t>миксер стационарный starwind</t>
  </si>
  <si>
    <t>вальда игрушки</t>
  </si>
  <si>
    <t xml:space="preserve">подкладка </t>
  </si>
  <si>
    <t>nila хна</t>
  </si>
  <si>
    <t>брюки yolo</t>
  </si>
  <si>
    <t>прокладки лидия</t>
  </si>
  <si>
    <t>набор кастрюль с чайником</t>
  </si>
  <si>
    <t>футболки женские набор</t>
  </si>
  <si>
    <t>sony wi-c200</t>
  </si>
  <si>
    <t>43813356</t>
  </si>
  <si>
    <t xml:space="preserve">гель лак для ногтей шеллак </t>
  </si>
  <si>
    <t>чехол а40</t>
  </si>
  <si>
    <t>хайпер икс</t>
  </si>
  <si>
    <t>шарики для лица</t>
  </si>
  <si>
    <t>flowers</t>
  </si>
  <si>
    <t>шахматы сувенирные</t>
  </si>
  <si>
    <t>кепка disney</t>
  </si>
  <si>
    <t>сирень лето</t>
  </si>
  <si>
    <t xml:space="preserve">синдикат </t>
  </si>
  <si>
    <t>часы с давлением в для пульсом</t>
  </si>
  <si>
    <t xml:space="preserve">18921027 </t>
  </si>
  <si>
    <t>агра ювелирные украшения</t>
  </si>
  <si>
    <t>панама на море</t>
  </si>
  <si>
    <t>дезодорант rexona женский</t>
  </si>
  <si>
    <t>подсветка днища</t>
  </si>
  <si>
    <t>tide хозяйственные товары</t>
  </si>
  <si>
    <t xml:space="preserve">sky </t>
  </si>
  <si>
    <t>снятие краски</t>
  </si>
  <si>
    <t>аквалор форте</t>
  </si>
  <si>
    <t>domingo</t>
  </si>
  <si>
    <t>корейская косметика medi peel</t>
  </si>
  <si>
    <t>маска нумеро</t>
  </si>
  <si>
    <t>villars</t>
  </si>
  <si>
    <t xml:space="preserve">ливайс </t>
  </si>
  <si>
    <t>бакунин</t>
  </si>
  <si>
    <t>прл</t>
  </si>
  <si>
    <t>lego spider man</t>
  </si>
  <si>
    <t>elta</t>
  </si>
  <si>
    <t>насадки на дарсонваль</t>
  </si>
  <si>
    <t>12463182</t>
  </si>
  <si>
    <t>приправа для фарша</t>
  </si>
  <si>
    <t>подарочный набор на день рождения девочке</t>
  </si>
  <si>
    <t>настольная игра рик и морти</t>
  </si>
  <si>
    <t xml:space="preserve">шторы черные </t>
  </si>
  <si>
    <t>жуйдэмэн</t>
  </si>
  <si>
    <t>pandora серьги пусеты</t>
  </si>
  <si>
    <t>essentials дезодорант</t>
  </si>
  <si>
    <t>резинки с прядями</t>
  </si>
  <si>
    <t xml:space="preserve">гибискус </t>
  </si>
  <si>
    <t>34398563</t>
  </si>
  <si>
    <t>прялка электрическая</t>
  </si>
  <si>
    <t>46485204</t>
  </si>
  <si>
    <t>комод ротанг</t>
  </si>
  <si>
    <t>души</t>
  </si>
  <si>
    <t>кроссовки asics волейбол</t>
  </si>
  <si>
    <t>тоникп</t>
  </si>
  <si>
    <t>спортивные штаны легкие</t>
  </si>
  <si>
    <t>шампунь scalp</t>
  </si>
  <si>
    <t>ножи для электробритвы филипс</t>
  </si>
  <si>
    <t>свадебная фоторамка</t>
  </si>
  <si>
    <t xml:space="preserve">eltronic </t>
  </si>
  <si>
    <t>веб камера 1080</t>
  </si>
  <si>
    <t>собачка lalafanfan</t>
  </si>
  <si>
    <t>набор чая tess</t>
  </si>
  <si>
    <t>юбка из кожи</t>
  </si>
  <si>
    <t>белая птица эксмо</t>
  </si>
  <si>
    <t>225 65 17</t>
  </si>
  <si>
    <t xml:space="preserve">кромсовки </t>
  </si>
  <si>
    <t>топ женский zarina</t>
  </si>
  <si>
    <t>для банок</t>
  </si>
  <si>
    <t>защитное стекло samsung m52</t>
  </si>
  <si>
    <t>фастексы</t>
  </si>
  <si>
    <t>кружка арина</t>
  </si>
  <si>
    <t>костюм единорог</t>
  </si>
  <si>
    <t>спортивный костюм с пиджаком женский</t>
  </si>
  <si>
    <t>mortal combat</t>
  </si>
  <si>
    <t>54453878</t>
  </si>
  <si>
    <t>oukitel wp15</t>
  </si>
  <si>
    <t>костет детский</t>
  </si>
  <si>
    <t xml:space="preserve">ленты для выпускников </t>
  </si>
  <si>
    <t>масло афродизиак</t>
  </si>
  <si>
    <t>амарантовое масло косметическое</t>
  </si>
  <si>
    <t>накидка на пляж детская</t>
  </si>
  <si>
    <t>моделирующий крем для волос</t>
  </si>
  <si>
    <t>3d коврики</t>
  </si>
  <si>
    <t>цветочная ваза</t>
  </si>
  <si>
    <t>халаты женские домашние</t>
  </si>
  <si>
    <t>пальто для девочки драп</t>
  </si>
  <si>
    <t>парфюм для белья lenor</t>
  </si>
  <si>
    <t>ikea для кухни</t>
  </si>
  <si>
    <t>витекс бальзам маска</t>
  </si>
  <si>
    <t>телефон редми 9 с</t>
  </si>
  <si>
    <t>cliven для бритья</t>
  </si>
  <si>
    <t>игольчатый коврик для спины</t>
  </si>
  <si>
    <t>joy rush</t>
  </si>
  <si>
    <t>фотосетки</t>
  </si>
  <si>
    <t>саженцы смородины</t>
  </si>
  <si>
    <t>свитшот бирюзовый</t>
  </si>
  <si>
    <t>термоводолазка</t>
  </si>
  <si>
    <t>перчатки одноразовые черные</t>
  </si>
  <si>
    <t>топ льняная горница</t>
  </si>
  <si>
    <t>ленты выпускника 2022</t>
  </si>
  <si>
    <t>бейсболка мужская lacoste</t>
  </si>
  <si>
    <t>швабры с отжимом в для ведром для пола</t>
  </si>
  <si>
    <t>50418805</t>
  </si>
  <si>
    <t>шляпа gloria jeans</t>
  </si>
  <si>
    <t>спецодежда женская комбинезон</t>
  </si>
  <si>
    <t>стекло самсунг а8</t>
  </si>
  <si>
    <t>40044861</t>
  </si>
  <si>
    <t>рулонная штора ширина 150</t>
  </si>
  <si>
    <t>все для бокса</t>
  </si>
  <si>
    <t>хранение для ванны</t>
  </si>
  <si>
    <t>lifan smily</t>
  </si>
  <si>
    <t xml:space="preserve">валдберис </t>
  </si>
  <si>
    <t>тоника оттеночный</t>
  </si>
  <si>
    <t>руберойд</t>
  </si>
  <si>
    <t>monolaurin</t>
  </si>
  <si>
    <t>кислая жвачка</t>
  </si>
  <si>
    <t>локти</t>
  </si>
  <si>
    <t>порошок листовой</t>
  </si>
  <si>
    <t>ceramides mask</t>
  </si>
  <si>
    <t>врр</t>
  </si>
  <si>
    <t>валенки мужские зимние</t>
  </si>
  <si>
    <t>печь индукционная</t>
  </si>
  <si>
    <t>туника пляжна</t>
  </si>
  <si>
    <t xml:space="preserve">очки для водителей </t>
  </si>
  <si>
    <t>мусорные пакеты 10 литров</t>
  </si>
  <si>
    <t>спортивный крепеж для телефона</t>
  </si>
  <si>
    <t>халат на купальник</t>
  </si>
  <si>
    <t>маска numero</t>
  </si>
  <si>
    <t>чисто белая футболка</t>
  </si>
  <si>
    <t>стекло remax</t>
  </si>
  <si>
    <t>maxitoys</t>
  </si>
  <si>
    <t>северный чай</t>
  </si>
  <si>
    <t xml:space="preserve">белые бусины </t>
  </si>
  <si>
    <t xml:space="preserve"> baby go</t>
  </si>
  <si>
    <t>set</t>
  </si>
  <si>
    <t>шапочка поварская</t>
  </si>
  <si>
    <t>кувшин фильтр барьер</t>
  </si>
  <si>
    <t>полотенце найк</t>
  </si>
  <si>
    <t>плакаты школьные</t>
  </si>
  <si>
    <t>худи с принтом мужское</t>
  </si>
  <si>
    <t>лоферы из натуральной замши</t>
  </si>
  <si>
    <t>обувь капика детская</t>
  </si>
  <si>
    <t>крем мочевина</t>
  </si>
  <si>
    <t>антистресс кошка</t>
  </si>
  <si>
    <t>живые истории</t>
  </si>
  <si>
    <t xml:space="preserve">масло смарт </t>
  </si>
  <si>
    <t>vivienne sabo помада 06</t>
  </si>
  <si>
    <t>марьяна романова</t>
  </si>
  <si>
    <t>коврик для противня</t>
  </si>
  <si>
    <t>смесь семпер</t>
  </si>
  <si>
    <t>кожаные кошельки</t>
  </si>
  <si>
    <t>утюжок для выпрямления волос мини</t>
  </si>
  <si>
    <t>костюм на ребенка</t>
  </si>
  <si>
    <t>удобрения плантафол</t>
  </si>
  <si>
    <t xml:space="preserve">пахучки в машину </t>
  </si>
  <si>
    <t>носочки для новорожденных теплые</t>
  </si>
  <si>
    <t>мармелад в сахаре</t>
  </si>
  <si>
    <t>изучаем цифры</t>
  </si>
  <si>
    <t>клей для стекол</t>
  </si>
  <si>
    <t>стопки 30 мл</t>
  </si>
  <si>
    <t>mag wood</t>
  </si>
  <si>
    <t>купальник женский раздельные италия</t>
  </si>
  <si>
    <t>планшет для малышей</t>
  </si>
  <si>
    <t>духи сладкие женские</t>
  </si>
  <si>
    <t>50589323</t>
  </si>
  <si>
    <t xml:space="preserve">блузка на запах </t>
  </si>
  <si>
    <t>пляжные парео</t>
  </si>
  <si>
    <t>черные женские носки</t>
  </si>
  <si>
    <t>толстовка женская оверсайз без капюшона</t>
  </si>
  <si>
    <t>держатель колец</t>
  </si>
  <si>
    <t>taboo парфюм</t>
  </si>
  <si>
    <t>парка для мальчика хаки</t>
  </si>
  <si>
    <t xml:space="preserve">набор для подруги </t>
  </si>
  <si>
    <t xml:space="preserve">name it </t>
  </si>
  <si>
    <t>бокс а4</t>
  </si>
  <si>
    <t>костюм брюки и блузка</t>
  </si>
  <si>
    <t>валиуллин</t>
  </si>
  <si>
    <t xml:space="preserve">султанки </t>
  </si>
  <si>
    <t>детские фотошторы</t>
  </si>
  <si>
    <t xml:space="preserve">футболка доя девочки </t>
  </si>
  <si>
    <t>чехол для tecno</t>
  </si>
  <si>
    <t>пелёнки трикотажные</t>
  </si>
  <si>
    <t>дикий ангел</t>
  </si>
  <si>
    <t>штанги для сосков</t>
  </si>
  <si>
    <t>рубашка в клеточку мужская</t>
  </si>
  <si>
    <t>женские кроссовки на лето</t>
  </si>
  <si>
    <t xml:space="preserve">картриджный воск </t>
  </si>
  <si>
    <t>мишутка</t>
  </si>
  <si>
    <t>yernna</t>
  </si>
  <si>
    <t>куртка oodji верхняя одежда</t>
  </si>
  <si>
    <t>58961633</t>
  </si>
  <si>
    <t xml:space="preserve">шлепки и сланцы мужские </t>
  </si>
  <si>
    <t>игрушка губка боб</t>
  </si>
  <si>
    <t>карточки говорилки</t>
  </si>
  <si>
    <t>картинки на ногти</t>
  </si>
  <si>
    <t>волшебное кольцо книга</t>
  </si>
  <si>
    <t>grizzon</t>
  </si>
  <si>
    <t>эжектор</t>
  </si>
  <si>
    <t>платье плиссированное женское</t>
  </si>
  <si>
    <t>бленде</t>
  </si>
  <si>
    <t xml:space="preserve">ange bruno </t>
  </si>
  <si>
    <t>шлебки</t>
  </si>
  <si>
    <t>kart педикюр</t>
  </si>
  <si>
    <t>туфли женские маскотте</t>
  </si>
  <si>
    <t xml:space="preserve">разнос </t>
  </si>
  <si>
    <t>провод для зарядки айфона</t>
  </si>
  <si>
    <t>луговые травы</t>
  </si>
  <si>
    <t>мусорные пакеты 30 литров</t>
  </si>
  <si>
    <t>томат монгольский карлик</t>
  </si>
  <si>
    <t>vivienne sabo помада femme</t>
  </si>
  <si>
    <t>gut обувь</t>
  </si>
  <si>
    <t xml:space="preserve">межкомнатная дверь </t>
  </si>
  <si>
    <t>poco x3 pro стекло на камеру</t>
  </si>
  <si>
    <t>сухие цветы для маникюра</t>
  </si>
  <si>
    <t>lac гель</t>
  </si>
  <si>
    <t>батарея на iphone 6</t>
  </si>
  <si>
    <t>30935987</t>
  </si>
  <si>
    <t xml:space="preserve">нищева </t>
  </si>
  <si>
    <t>после родовой корсет</t>
  </si>
  <si>
    <t>карта ссср</t>
  </si>
  <si>
    <t>стальные шарики</t>
  </si>
  <si>
    <t>кондиционеры для белья япония</t>
  </si>
  <si>
    <t>чехол на телефон zte blade a51</t>
  </si>
  <si>
    <t>тату перчатки</t>
  </si>
  <si>
    <t xml:space="preserve">туалетная вода женская эйвон </t>
  </si>
  <si>
    <t>rialitta девочки</t>
  </si>
  <si>
    <t>бандаж плечевой левый</t>
  </si>
  <si>
    <t>пилинг с aha кислотами</t>
  </si>
  <si>
    <t>трикотажная шапка для мальчика</t>
  </si>
  <si>
    <t>шорты детские трикотаж</t>
  </si>
  <si>
    <t>рамки вкладыши монтессори</t>
  </si>
  <si>
    <t>эпоксидное кольцо</t>
  </si>
  <si>
    <t>ортопедические кеды</t>
  </si>
  <si>
    <t>кружка пиво</t>
  </si>
  <si>
    <t>пластик для 3d ручки pla</t>
  </si>
  <si>
    <t>платье 164</t>
  </si>
  <si>
    <t>баночки для десертов</t>
  </si>
  <si>
    <t>мягкая игрушка касатка</t>
  </si>
  <si>
    <t>schott zwiesel</t>
  </si>
  <si>
    <t>шоколад 99%</t>
  </si>
  <si>
    <t>органайзер для хранения ватных дисков и палочек</t>
  </si>
  <si>
    <t>наклейки школа</t>
  </si>
  <si>
    <t>николай стариков</t>
  </si>
  <si>
    <t>eva estetic крем</t>
  </si>
  <si>
    <t>cave толстовка</t>
  </si>
  <si>
    <t>цветные линзы -2,5</t>
  </si>
  <si>
    <t>футболка шлепа</t>
  </si>
  <si>
    <t>10160519</t>
  </si>
  <si>
    <t>коктейльное платье летнее</t>
  </si>
  <si>
    <t>шорты подрастковые</t>
  </si>
  <si>
    <t>пион корневище</t>
  </si>
  <si>
    <t>паэро</t>
  </si>
  <si>
    <t>туфли осенние женские</t>
  </si>
  <si>
    <t>маркеры для граффити на улице</t>
  </si>
  <si>
    <t>киниги</t>
  </si>
  <si>
    <t>защитное стекло на айфон хр</t>
  </si>
  <si>
    <t>коньяк ной</t>
  </si>
  <si>
    <t>lemur studio</t>
  </si>
  <si>
    <t>qnis</t>
  </si>
  <si>
    <t>серьги массивные бижутерия</t>
  </si>
  <si>
    <t>носки с цветами</t>
  </si>
  <si>
    <t>подвески золотые</t>
  </si>
  <si>
    <t>спортивные толстовки</t>
  </si>
  <si>
    <t xml:space="preserve">микро sd карта памяти </t>
  </si>
  <si>
    <t>костюм с штанами клеш</t>
  </si>
  <si>
    <t>7 масел</t>
  </si>
  <si>
    <t>пиковая дама парфюм</t>
  </si>
  <si>
    <t xml:space="preserve">шорты оверсайз мужские </t>
  </si>
  <si>
    <t>маникен руки</t>
  </si>
  <si>
    <t>парфель</t>
  </si>
  <si>
    <t>защитное стекло realme c25s</t>
  </si>
  <si>
    <t>экран на редми 9а</t>
  </si>
  <si>
    <t>семена клубника балконная</t>
  </si>
  <si>
    <t>спаленка женский одежда</t>
  </si>
  <si>
    <t>8207904</t>
  </si>
  <si>
    <t>celvin klein</t>
  </si>
  <si>
    <t>валики novel</t>
  </si>
  <si>
    <t>реалми с35</t>
  </si>
  <si>
    <t>корюшка сушеная</t>
  </si>
  <si>
    <t>софия37</t>
  </si>
  <si>
    <t>джинсы на девочку 2 года</t>
  </si>
  <si>
    <t>кольцо силиконовое</t>
  </si>
  <si>
    <t>67585817</t>
  </si>
  <si>
    <t>21560759</t>
  </si>
  <si>
    <t>костюм женский летний с широкими брюками</t>
  </si>
  <si>
    <t>баклажаны семена</t>
  </si>
  <si>
    <t xml:space="preserve">семь смертных грехов </t>
  </si>
  <si>
    <t>сережки на одно ухо</t>
  </si>
  <si>
    <t>11277942</t>
  </si>
  <si>
    <t>florigel</t>
  </si>
  <si>
    <t>банки для слаймов</t>
  </si>
  <si>
    <t>шампунь с протеинами</t>
  </si>
  <si>
    <t>карандаши цветные для рисования</t>
  </si>
  <si>
    <t>протеин vplab</t>
  </si>
  <si>
    <t>14964078</t>
  </si>
  <si>
    <t>зеркало салонное</t>
  </si>
  <si>
    <t>тумба икеа</t>
  </si>
  <si>
    <t>лего марио луиджи</t>
  </si>
  <si>
    <t>жижа 120 мл</t>
  </si>
  <si>
    <t>лак для ногтей капус</t>
  </si>
  <si>
    <t>салатовые кеды</t>
  </si>
  <si>
    <t>джинсы рваные снизу</t>
  </si>
  <si>
    <t>юбка платье</t>
  </si>
  <si>
    <t>платье летнее фиолетовое</t>
  </si>
  <si>
    <t>игрушка волчок</t>
  </si>
  <si>
    <t>infiniti nado</t>
  </si>
  <si>
    <t>застежка для бюстгалтера</t>
  </si>
  <si>
    <t>купальник jolidon</t>
  </si>
  <si>
    <t>текстильная компания русский дом</t>
  </si>
  <si>
    <t>наборы детские</t>
  </si>
  <si>
    <t>повязка бандана</t>
  </si>
  <si>
    <t>смесь hipp</t>
  </si>
  <si>
    <t>payot cc крем</t>
  </si>
  <si>
    <t>масло для секущихся кончиков</t>
  </si>
  <si>
    <t>черное кружево</t>
  </si>
  <si>
    <t xml:space="preserve">манжета для тонометра </t>
  </si>
  <si>
    <t>китайские шары</t>
  </si>
  <si>
    <t>маленькая сумка клатч</t>
  </si>
  <si>
    <t>шины зимние r13</t>
  </si>
  <si>
    <t xml:space="preserve">антенна для автомобиля </t>
  </si>
  <si>
    <t>круг для плавания 6 лет</t>
  </si>
  <si>
    <t xml:space="preserve">топы для детей </t>
  </si>
  <si>
    <t>утижок для волос</t>
  </si>
  <si>
    <t>водонепроницаемая сумка-мешок</t>
  </si>
  <si>
    <t>сага о живых кораблях</t>
  </si>
  <si>
    <t>блузки бохо</t>
  </si>
  <si>
    <t>ночки белые</t>
  </si>
  <si>
    <t>дикие лебеди книга</t>
  </si>
  <si>
    <t>tumassi</t>
  </si>
  <si>
    <t>магнитная доска игрушки</t>
  </si>
  <si>
    <t>кондитерский круг</t>
  </si>
  <si>
    <t xml:space="preserve"> massimo dutti</t>
  </si>
  <si>
    <t>макраме сумка</t>
  </si>
  <si>
    <t>naomi campbell</t>
  </si>
  <si>
    <t>спанбонд укрывной 80</t>
  </si>
  <si>
    <t>набор для глаз</t>
  </si>
  <si>
    <t>платье женское широкое</t>
  </si>
  <si>
    <t>мираторг газон</t>
  </si>
  <si>
    <t>набор фишек</t>
  </si>
  <si>
    <t>zilla мужской</t>
  </si>
  <si>
    <t>декоративная ограда</t>
  </si>
  <si>
    <t>белая резинка</t>
  </si>
  <si>
    <t>летние штаны больших размеров</t>
  </si>
  <si>
    <t>рабочая тетрадь по математике моро</t>
  </si>
  <si>
    <t>eachine</t>
  </si>
  <si>
    <t>мужские шорты и футболка</t>
  </si>
  <si>
    <t>ho</t>
  </si>
  <si>
    <t>картина по номерам девушка с пионами</t>
  </si>
  <si>
    <t>краска для волос русый пепельный</t>
  </si>
  <si>
    <t>браслет для апл вотч 3</t>
  </si>
  <si>
    <t xml:space="preserve">сканди </t>
  </si>
  <si>
    <t>стелька для кроссовок</t>
  </si>
  <si>
    <t>тарасов</t>
  </si>
  <si>
    <t>цикорий по восточному</t>
  </si>
  <si>
    <t>58654222</t>
  </si>
  <si>
    <t>kotex mini</t>
  </si>
  <si>
    <t>штора для кухни 170см высота</t>
  </si>
  <si>
    <t>наволочки велюр</t>
  </si>
  <si>
    <t>платья 12 лет</t>
  </si>
  <si>
    <t>боксерки адидас</t>
  </si>
  <si>
    <t>основит</t>
  </si>
  <si>
    <t>чехол на  redmi 9c</t>
  </si>
  <si>
    <t>хип сит</t>
  </si>
  <si>
    <t>ингалятор детский b.well</t>
  </si>
  <si>
    <t>кепка для девочек летняя</t>
  </si>
  <si>
    <t>комплект футболка и шорты для девочки</t>
  </si>
  <si>
    <t>детская школьная форма</t>
  </si>
  <si>
    <t>музыкальная мягкая игрушка</t>
  </si>
  <si>
    <t>туника свободная</t>
  </si>
  <si>
    <t>14050726</t>
  </si>
  <si>
    <t>5828667</t>
  </si>
  <si>
    <t>мужские костюмы на лето</t>
  </si>
  <si>
    <t>платье завышенная талия</t>
  </si>
  <si>
    <t>yves saint laurent libre</t>
  </si>
  <si>
    <t xml:space="preserve">vivo телефон </t>
  </si>
  <si>
    <t>пенка mixit</t>
  </si>
  <si>
    <t>v-style</t>
  </si>
  <si>
    <t>умный брелок</t>
  </si>
  <si>
    <t>кочерга и совок</t>
  </si>
  <si>
    <t>туфли женские t.taccardi на низком каблуке</t>
  </si>
  <si>
    <t>на подлокотник</t>
  </si>
  <si>
    <t>моховой агат</t>
  </si>
  <si>
    <t>часы мужские dizel</t>
  </si>
  <si>
    <t>баночки для соуса</t>
  </si>
  <si>
    <t>комнатные тапочки для гостей</t>
  </si>
  <si>
    <t>сарафан с поясом</t>
  </si>
  <si>
    <t>peach girl wear</t>
  </si>
  <si>
    <t>зима лето</t>
  </si>
  <si>
    <t>узи скрабер</t>
  </si>
  <si>
    <t>коробка с отсеками</t>
  </si>
  <si>
    <t>dakimakura</t>
  </si>
  <si>
    <t>виниловый лист</t>
  </si>
  <si>
    <t>обувница для прихожей</t>
  </si>
  <si>
    <t>таро фей</t>
  </si>
  <si>
    <t>аптекарь</t>
  </si>
  <si>
    <t>14119989</t>
  </si>
  <si>
    <t>очки uv 400</t>
  </si>
  <si>
    <t xml:space="preserve">полматери </t>
  </si>
  <si>
    <t>бритва philips one blade</t>
  </si>
  <si>
    <t xml:space="preserve">платье для беременных летнее </t>
  </si>
  <si>
    <t>66991177</t>
  </si>
  <si>
    <t>зик</t>
  </si>
  <si>
    <t>подвеска двойная</t>
  </si>
  <si>
    <t>микро браши</t>
  </si>
  <si>
    <t>набор дело техники</t>
  </si>
  <si>
    <t>туш для ресниц удлиняющая</t>
  </si>
  <si>
    <t>redmi note 10 pro телефон</t>
  </si>
  <si>
    <t>трусы после родовые</t>
  </si>
  <si>
    <t>сопрано</t>
  </si>
  <si>
    <t>каффы из серебра</t>
  </si>
  <si>
    <t>комплект зима лето постельного белья</t>
  </si>
  <si>
    <t>блуза длинная</t>
  </si>
  <si>
    <t>чехлы на airpods 3</t>
  </si>
  <si>
    <t>юбки плесировка</t>
  </si>
  <si>
    <t>63047123</t>
  </si>
  <si>
    <t>badgley mischka</t>
  </si>
  <si>
    <t>рожгард</t>
  </si>
  <si>
    <t>спа для рук</t>
  </si>
  <si>
    <t>шляпка для малышей</t>
  </si>
  <si>
    <t>заглушки на трубы</t>
  </si>
  <si>
    <t xml:space="preserve"> ноутбук</t>
  </si>
  <si>
    <t>накладка на гладильную доску</t>
  </si>
  <si>
    <t xml:space="preserve">термокружки </t>
  </si>
  <si>
    <t>одеяло полушерстяной</t>
  </si>
  <si>
    <t>шоппер с котиком</t>
  </si>
  <si>
    <t>маркер краска красный</t>
  </si>
  <si>
    <t>svoboda крем</t>
  </si>
  <si>
    <t>порошо</t>
  </si>
  <si>
    <t xml:space="preserve">датчик давления </t>
  </si>
  <si>
    <t>платье праздничное для девочки 128</t>
  </si>
  <si>
    <t>gloria jeans кроссовки</t>
  </si>
  <si>
    <t>гелевые полоски для депиляции</t>
  </si>
  <si>
    <t xml:space="preserve">лак для волос прелесть </t>
  </si>
  <si>
    <t>светильник для девочки</t>
  </si>
  <si>
    <t>jonnesway набор инструментов</t>
  </si>
  <si>
    <t>империя поздравлений</t>
  </si>
  <si>
    <t>надписи на одежду</t>
  </si>
  <si>
    <t>костюм леон</t>
  </si>
  <si>
    <t>ботинки летние для девочек</t>
  </si>
  <si>
    <t>45511161</t>
  </si>
  <si>
    <t>чехол для подушек</t>
  </si>
  <si>
    <t>обезьяна мягкая игрушка</t>
  </si>
  <si>
    <t>пуливеризатор</t>
  </si>
  <si>
    <t>крышка алюминиевая</t>
  </si>
  <si>
    <t>духи попкорн</t>
  </si>
  <si>
    <t>гастро корм</t>
  </si>
  <si>
    <t xml:space="preserve">синий костюм женский </t>
  </si>
  <si>
    <t>бассейн единорог</t>
  </si>
  <si>
    <t xml:space="preserve">ткань детская </t>
  </si>
  <si>
    <t xml:space="preserve">чехол айфон x </t>
  </si>
  <si>
    <t>наполнитель котэкомфорт</t>
  </si>
  <si>
    <t>плойка спиральная</t>
  </si>
  <si>
    <t>ступеньки уличные</t>
  </si>
  <si>
    <t>канарейка обувь</t>
  </si>
  <si>
    <t>костюм для велоспорта</t>
  </si>
  <si>
    <t>geox женская обувь босоножки</t>
  </si>
  <si>
    <t>двойка женские</t>
  </si>
  <si>
    <t>одежда для собак мелких пород весна</t>
  </si>
  <si>
    <t xml:space="preserve">чехол на poco </t>
  </si>
  <si>
    <t>sinerget</t>
  </si>
  <si>
    <t>рубашка с подкладкой</t>
  </si>
  <si>
    <t xml:space="preserve">ткань черная </t>
  </si>
  <si>
    <t>футболка день пограничника</t>
  </si>
  <si>
    <t>зеленое мыло грин бэлт</t>
  </si>
  <si>
    <t>шорты и блузка</t>
  </si>
  <si>
    <t>ларец</t>
  </si>
  <si>
    <t>туристическая баня</t>
  </si>
  <si>
    <t>чехлы на уаз патриот</t>
  </si>
  <si>
    <t>kingdom hearts</t>
  </si>
  <si>
    <t>кепка акватик</t>
  </si>
  <si>
    <t>ремень с сумочкой</t>
  </si>
  <si>
    <t>очки компьютерные с диоптриями</t>
  </si>
  <si>
    <t>палатка беседка</t>
  </si>
  <si>
    <t>рюкзак атака титанов</t>
  </si>
  <si>
    <t>топ рваный</t>
  </si>
  <si>
    <t>чехол редко 8</t>
  </si>
  <si>
    <t>сланцы armani</t>
  </si>
  <si>
    <t xml:space="preserve">станок для бисера </t>
  </si>
  <si>
    <t>термапаста</t>
  </si>
  <si>
    <t>мелоксидил</t>
  </si>
  <si>
    <t xml:space="preserve">рюкзак  женский </t>
  </si>
  <si>
    <t>планшет развивающий</t>
  </si>
  <si>
    <t>акриловые краски металлик</t>
  </si>
  <si>
    <t>лада 2112</t>
  </si>
  <si>
    <t>kitfort кофемолка электрическая</t>
  </si>
  <si>
    <t>тепличка</t>
  </si>
  <si>
    <t>шкаф для маникюра</t>
  </si>
  <si>
    <t xml:space="preserve">ведро для прикормки </t>
  </si>
  <si>
    <t>бейсболка лето</t>
  </si>
  <si>
    <t>тонкая скалка</t>
  </si>
  <si>
    <t>молочко хайлайтер для тела</t>
  </si>
  <si>
    <t>зеленые мюли</t>
  </si>
  <si>
    <t>loreal тонирующий спрей</t>
  </si>
  <si>
    <t>36468523</t>
  </si>
  <si>
    <t>guess свитер</t>
  </si>
  <si>
    <t>комбинезон осень</t>
  </si>
  <si>
    <t>total cover beauty bomb</t>
  </si>
  <si>
    <t>28434791</t>
  </si>
  <si>
    <t>мыло 4 шт</t>
  </si>
  <si>
    <t>колготки с подтяжками</t>
  </si>
  <si>
    <t>куртка мужская пилот</t>
  </si>
  <si>
    <t>дихлор</t>
  </si>
  <si>
    <t xml:space="preserve">бисер с буквами </t>
  </si>
  <si>
    <t>брошь воспитателю</t>
  </si>
  <si>
    <t>йогурт закваска</t>
  </si>
  <si>
    <t>нола</t>
  </si>
  <si>
    <t>лак для ногтей телесный</t>
  </si>
  <si>
    <t>телефон 64 gb</t>
  </si>
  <si>
    <t>воздушные фонари</t>
  </si>
  <si>
    <t>надпочечники</t>
  </si>
  <si>
    <t>тейл спинер</t>
  </si>
  <si>
    <t>espresso</t>
  </si>
  <si>
    <t>юбка с замком</t>
  </si>
  <si>
    <t>игольчатый аппликатор ляпко</t>
  </si>
  <si>
    <t>кристалин</t>
  </si>
  <si>
    <t>магнитолы в автомобиль</t>
  </si>
  <si>
    <t>бурлящие шары для ванны детские</t>
  </si>
  <si>
    <t>концепт жемчужный блонд</t>
  </si>
  <si>
    <t>резиновые крышки</t>
  </si>
  <si>
    <t>холст для масла</t>
  </si>
  <si>
    <t>запчасти ваз 2114</t>
  </si>
  <si>
    <t>мексиканская готика</t>
  </si>
  <si>
    <t>урбеч финиковый</t>
  </si>
  <si>
    <t>лаф репаблик</t>
  </si>
  <si>
    <t>темно серая футболка</t>
  </si>
  <si>
    <t xml:space="preserve">marti rikina </t>
  </si>
  <si>
    <t>полотенце кухоное</t>
  </si>
  <si>
    <t>miomi</t>
  </si>
  <si>
    <t>корм для собак gemon</t>
  </si>
  <si>
    <t>ласты для дайвинга</t>
  </si>
  <si>
    <t>танк маус</t>
  </si>
  <si>
    <t>этикетки на самогон</t>
  </si>
  <si>
    <t>пианино детское музыкальные гибкое пианино</t>
  </si>
  <si>
    <t>тайна духи</t>
  </si>
  <si>
    <t>канекалон для волос белый</t>
  </si>
  <si>
    <t>одеялко</t>
  </si>
  <si>
    <t>стекло а 12</t>
  </si>
  <si>
    <t>платок zarina</t>
  </si>
  <si>
    <t>лонгслив из сетки</t>
  </si>
  <si>
    <t>бассейн каркасный прямоугольный с фильтром</t>
  </si>
  <si>
    <t>поддон в клетку</t>
  </si>
  <si>
    <t>садовые тапки</t>
  </si>
  <si>
    <t>набор семечек для салата</t>
  </si>
  <si>
    <t>крем для лица и рук</t>
  </si>
  <si>
    <t>носки женские укороченные белые</t>
  </si>
  <si>
    <t>34635077</t>
  </si>
  <si>
    <t>вензеля маникюр</t>
  </si>
  <si>
    <t>фигурка хеллоу китти</t>
  </si>
  <si>
    <t>пульт на кондиционер</t>
  </si>
  <si>
    <t xml:space="preserve">ln family </t>
  </si>
  <si>
    <t>маркеры для скетчинга 48 шт</t>
  </si>
  <si>
    <t xml:space="preserve">кухонные салфетки </t>
  </si>
  <si>
    <t>9268404</t>
  </si>
  <si>
    <t>47713675</t>
  </si>
  <si>
    <t>блузка baon</t>
  </si>
  <si>
    <t>шевроны росгвардии</t>
  </si>
  <si>
    <t>лёгкий пиджак</t>
  </si>
  <si>
    <t>спортивный костюм женский фуксия</t>
  </si>
  <si>
    <t xml:space="preserve">converse для мужчин </t>
  </si>
  <si>
    <t>портативное радио</t>
  </si>
  <si>
    <t>листогиб</t>
  </si>
  <si>
    <t>прикроватные столики</t>
  </si>
  <si>
    <t>сумки трусарди</t>
  </si>
  <si>
    <t>мужские кроссовки fila</t>
  </si>
  <si>
    <t>кронштейн для телевизора белый</t>
  </si>
  <si>
    <t>гель антисептик</t>
  </si>
  <si>
    <t>чехол на ител</t>
  </si>
  <si>
    <t>лёгкие летние брюки женские</t>
  </si>
  <si>
    <t>hausmann швабра</t>
  </si>
  <si>
    <t xml:space="preserve">deuter </t>
  </si>
  <si>
    <t>турецкий чай с бергамотом</t>
  </si>
  <si>
    <t>крутые серьги</t>
  </si>
  <si>
    <t xml:space="preserve">джинсы шорты </t>
  </si>
  <si>
    <t>сапоги резиновые женские 36 размер</t>
  </si>
  <si>
    <t>туалет для кошки закрытый большой</t>
  </si>
  <si>
    <t>бездушный книга</t>
  </si>
  <si>
    <t>джинсы tommy hilfiger</t>
  </si>
  <si>
    <t>топ женский черный с кружевом</t>
  </si>
  <si>
    <t>яблоки сладкие</t>
  </si>
  <si>
    <t>детская непромокаемая одежда</t>
  </si>
  <si>
    <t>mv4</t>
  </si>
  <si>
    <t>колба для свечи</t>
  </si>
  <si>
    <t>botavikos energy</t>
  </si>
  <si>
    <t>29455302</t>
  </si>
  <si>
    <t>кровать для пупса</t>
  </si>
  <si>
    <t>redme</t>
  </si>
  <si>
    <t>перекись водорода 3</t>
  </si>
  <si>
    <t>smile care</t>
  </si>
  <si>
    <t>mango джинсовая рубашка</t>
  </si>
  <si>
    <t>пляжный забор</t>
  </si>
  <si>
    <t>моя принцесса</t>
  </si>
  <si>
    <t>сарафан женский с разрезом</t>
  </si>
  <si>
    <t>anime figure</t>
  </si>
  <si>
    <t>украшение из бусинок</t>
  </si>
  <si>
    <t>одеяло евро макси</t>
  </si>
  <si>
    <t>магнитное крепление</t>
  </si>
  <si>
    <t>платье boho</t>
  </si>
  <si>
    <t>ключ для головок</t>
  </si>
  <si>
    <t>для тюльпанов</t>
  </si>
  <si>
    <t>самсунг м51</t>
  </si>
  <si>
    <t>космос для детей</t>
  </si>
  <si>
    <t>fifine k680</t>
  </si>
  <si>
    <t xml:space="preserve">скотч 3м </t>
  </si>
  <si>
    <t>доман</t>
  </si>
  <si>
    <t>кольцо под платье</t>
  </si>
  <si>
    <t>мужские футболкт</t>
  </si>
  <si>
    <t>seaty</t>
  </si>
  <si>
    <t>елочные игрушки из стекла</t>
  </si>
  <si>
    <t>супер герой</t>
  </si>
  <si>
    <t>стеклоочиститель для авто</t>
  </si>
  <si>
    <t>кофты для собак</t>
  </si>
  <si>
    <t>шорты парашюты</t>
  </si>
  <si>
    <t>бомбачки</t>
  </si>
  <si>
    <t>освещение сада</t>
  </si>
  <si>
    <t>пленка авто</t>
  </si>
  <si>
    <t>юбка карандаш трикотаж</t>
  </si>
  <si>
    <t>2255257761</t>
  </si>
  <si>
    <t>ручки ваз 2114</t>
  </si>
  <si>
    <t>угги с мехом</t>
  </si>
  <si>
    <t>11 минут</t>
  </si>
  <si>
    <t>замки для бижутерии</t>
  </si>
  <si>
    <t>фоторамка а 4</t>
  </si>
  <si>
    <t>lamira платье</t>
  </si>
  <si>
    <t>мягкий знак игра</t>
  </si>
  <si>
    <t>рыболов экспресс</t>
  </si>
  <si>
    <t>акс эффект</t>
  </si>
  <si>
    <t>колпак на бутылку</t>
  </si>
  <si>
    <t>брючный костюм палаццо</t>
  </si>
  <si>
    <t>нью бэланс</t>
  </si>
  <si>
    <t>тарелка детская бамбук</t>
  </si>
  <si>
    <t>кроссовки женские для походов</t>
  </si>
  <si>
    <t>летние джинсовые платья</t>
  </si>
  <si>
    <t>малиновая майка</t>
  </si>
  <si>
    <t>летний костюм для мальчика 80</t>
  </si>
  <si>
    <t>фен щетка браун</t>
  </si>
  <si>
    <t>менажница большая</t>
  </si>
  <si>
    <t>ketmin девочки</t>
  </si>
  <si>
    <t>стеллаж для гостиной</t>
  </si>
  <si>
    <t>книга медвежий угол</t>
  </si>
  <si>
    <t>бейсболка в сеточку</t>
  </si>
  <si>
    <t>коврик под колени</t>
  </si>
  <si>
    <t>арбузный</t>
  </si>
  <si>
    <t>ollin-full force</t>
  </si>
  <si>
    <t>машинка игрушка для мальчика полиция инерционная</t>
  </si>
  <si>
    <t>гелевые пеленки для собак</t>
  </si>
  <si>
    <t>клей для термопистолета</t>
  </si>
  <si>
    <t>ефремов иван</t>
  </si>
  <si>
    <t>75311350</t>
  </si>
  <si>
    <t>подставка под дверь</t>
  </si>
  <si>
    <t>рукавица</t>
  </si>
  <si>
    <t>ветровка яркая</t>
  </si>
  <si>
    <t xml:space="preserve">ремень женский черный </t>
  </si>
  <si>
    <t>lori картина по номерам</t>
  </si>
  <si>
    <t>ливчик женский</t>
  </si>
  <si>
    <t>ополаскиватель полости рта</t>
  </si>
  <si>
    <t>ирина млодик книги</t>
  </si>
  <si>
    <t>шлепки женские с цепью</t>
  </si>
  <si>
    <t>изящные босоножки</t>
  </si>
  <si>
    <t>чехол 10</t>
  </si>
  <si>
    <t>кольцо бабочки</t>
  </si>
  <si>
    <t xml:space="preserve">купальники раздельные женские </t>
  </si>
  <si>
    <t>collagen hyaluronic acid</t>
  </si>
  <si>
    <t>идеальная любовь неидеальных мам</t>
  </si>
  <si>
    <t>серьги кольца позолота</t>
  </si>
  <si>
    <t>komuello</t>
  </si>
  <si>
    <t>компрессорная головка</t>
  </si>
  <si>
    <t>классики и современники</t>
  </si>
  <si>
    <t>форма для свечи торс</t>
  </si>
  <si>
    <t xml:space="preserve">ликато шампунь </t>
  </si>
  <si>
    <t>горец птичий семена</t>
  </si>
  <si>
    <t>костюм спортивный для мужчин</t>
  </si>
  <si>
    <t>azzaro pour homme</t>
  </si>
  <si>
    <t>стильная женская обувь</t>
  </si>
  <si>
    <t>очки крылья бабочки</t>
  </si>
  <si>
    <t>худи ravenclo</t>
  </si>
  <si>
    <t>книга про детский сад</t>
  </si>
  <si>
    <t>екатерина мурашова</t>
  </si>
  <si>
    <t>блестящий пояс</t>
  </si>
  <si>
    <t>ariel игрушки новогодние</t>
  </si>
  <si>
    <t>бахетле</t>
  </si>
  <si>
    <t>колонок кисть</t>
  </si>
  <si>
    <t>сережки из смолы</t>
  </si>
  <si>
    <t>летние брючки женские</t>
  </si>
  <si>
    <t>программатор домофонных ключей</t>
  </si>
  <si>
    <t>золла сумки</t>
  </si>
  <si>
    <t>лего русские военные</t>
  </si>
  <si>
    <t>цветок лотоса</t>
  </si>
  <si>
    <t>steve madden женский</t>
  </si>
  <si>
    <t>карты на столе</t>
  </si>
  <si>
    <t xml:space="preserve">женские худи </t>
  </si>
  <si>
    <t>color trend</t>
  </si>
  <si>
    <t>27008161</t>
  </si>
  <si>
    <t>зеницу агацума</t>
  </si>
  <si>
    <t>тейп черный</t>
  </si>
  <si>
    <t>игрушка бобер</t>
  </si>
  <si>
    <t>вышивки наборы марья искусница</t>
  </si>
  <si>
    <t>jbl динамики</t>
  </si>
  <si>
    <t>венок из ромашек</t>
  </si>
  <si>
    <t>беспроводная зарядка для айфон</t>
  </si>
  <si>
    <t>шорты в цветочек</t>
  </si>
  <si>
    <t>постельное белье евро на молнии</t>
  </si>
  <si>
    <t>fisherbox</t>
  </si>
  <si>
    <t>двусторонний фаллоимитатор</t>
  </si>
  <si>
    <t>шорты и рубашка костюм женский</t>
  </si>
  <si>
    <t>штаны пилоты</t>
  </si>
  <si>
    <t>ronnny</t>
  </si>
  <si>
    <t xml:space="preserve">пидбайк </t>
  </si>
  <si>
    <t xml:space="preserve">джинсовые шорты женские  </t>
  </si>
  <si>
    <t>чай в пакетиках зелёный</t>
  </si>
  <si>
    <t>volcanic clay</t>
  </si>
  <si>
    <t xml:space="preserve">топ спортивный для девочки </t>
  </si>
  <si>
    <t>ахатины</t>
  </si>
  <si>
    <t>тележка для шланга gardena</t>
  </si>
  <si>
    <t>наклейки на машину на выписку</t>
  </si>
  <si>
    <t>кембрийская глина</t>
  </si>
  <si>
    <t xml:space="preserve">норвежский лес </t>
  </si>
  <si>
    <t>нанопятка</t>
  </si>
  <si>
    <t>elan gallery набор</t>
  </si>
  <si>
    <t>для очков футляр</t>
  </si>
  <si>
    <t>платок на кнопках</t>
  </si>
  <si>
    <t>75785435</t>
  </si>
  <si>
    <t>беспроводная мини клавиатура</t>
  </si>
  <si>
    <t>учим счет</t>
  </si>
  <si>
    <t>медиаторы для гитары на пальцы</t>
  </si>
  <si>
    <t>тональный крем эстелаудер</t>
  </si>
  <si>
    <t>filgrand</t>
  </si>
  <si>
    <t>кран для дачного умывальника</t>
  </si>
  <si>
    <t>штаны джогеры мужские</t>
  </si>
  <si>
    <t>ведро на дверь</t>
  </si>
  <si>
    <t>демонстрационные картинки</t>
  </si>
  <si>
    <t xml:space="preserve">рубашка поло женская </t>
  </si>
  <si>
    <t>ежовик гребенчатый ins8</t>
  </si>
  <si>
    <t>игра мемология</t>
  </si>
  <si>
    <t>nfc чип</t>
  </si>
  <si>
    <t>приправы и специи из индии</t>
  </si>
  <si>
    <t>сумка champion</t>
  </si>
  <si>
    <t>чипсы с грибами</t>
  </si>
  <si>
    <t>тональный крем стеллари</t>
  </si>
  <si>
    <t>корейские сыворотки</t>
  </si>
  <si>
    <t>pyxis</t>
  </si>
  <si>
    <t>ikea светильник</t>
  </si>
  <si>
    <t>ремень с кольцом</t>
  </si>
  <si>
    <t>зубная раста</t>
  </si>
  <si>
    <t>светодиодная лента 20м</t>
  </si>
  <si>
    <t>солод ферментированный</t>
  </si>
  <si>
    <t xml:space="preserve">58104020 </t>
  </si>
  <si>
    <t>худи 2022</t>
  </si>
  <si>
    <t>костюм спортивный парный</t>
  </si>
  <si>
    <t>brandwomen</t>
  </si>
  <si>
    <t>корзинка для кухни</t>
  </si>
  <si>
    <t>gloria jeans девочки бижутерия</t>
  </si>
  <si>
    <t>11066569</t>
  </si>
  <si>
    <t>прозрачный чехол на iphone 13 pro</t>
  </si>
  <si>
    <t>demix одежда женская</t>
  </si>
  <si>
    <t>мужские костюмы адидас</t>
  </si>
  <si>
    <t>тоник gigi</t>
  </si>
  <si>
    <t>картридж для крана</t>
  </si>
  <si>
    <t>автономка автомобильная</t>
  </si>
  <si>
    <t>лотелав</t>
  </si>
  <si>
    <t>avon демисезон</t>
  </si>
  <si>
    <t>для ухода</t>
  </si>
  <si>
    <t xml:space="preserve">vivo y33s </t>
  </si>
  <si>
    <t>54086935</t>
  </si>
  <si>
    <t>фильтр-пакеты для заваривания напитков</t>
  </si>
  <si>
    <t>платье с фигурным вырезом</t>
  </si>
  <si>
    <t>платье праздничное длинное</t>
  </si>
  <si>
    <t>бразильский кофе в зернах</t>
  </si>
  <si>
    <t>air max 720</t>
  </si>
  <si>
    <t>лысьва плита</t>
  </si>
  <si>
    <t>43730088</t>
  </si>
  <si>
    <t>форма пластиковая</t>
  </si>
  <si>
    <t xml:space="preserve">кондитерское кольцо </t>
  </si>
  <si>
    <t>подушка с bts</t>
  </si>
  <si>
    <t>футболка ловец снов</t>
  </si>
  <si>
    <t>чемодан ручной клади</t>
  </si>
  <si>
    <t>очиститель для очков</t>
  </si>
  <si>
    <t>металлический столик</t>
  </si>
  <si>
    <t>антенна для магнитолы</t>
  </si>
  <si>
    <t>игры на бумаге</t>
  </si>
  <si>
    <t>гельтек контактный</t>
  </si>
  <si>
    <t>дневник 1 гравити фолз</t>
  </si>
  <si>
    <t>учебник английского языка 4 класс</t>
  </si>
  <si>
    <t>атака титанов бокс</t>
  </si>
  <si>
    <t>подгузники-трусики 4</t>
  </si>
  <si>
    <t>36742689</t>
  </si>
  <si>
    <t>женское полупальто</t>
  </si>
  <si>
    <t>наушники беспроводные для iphone</t>
  </si>
  <si>
    <t>свитшот на молнии твое</t>
  </si>
  <si>
    <t>споты потолочные</t>
  </si>
  <si>
    <t>триммер бензиновый shtil</t>
  </si>
  <si>
    <t>коврик с бахромой</t>
  </si>
  <si>
    <t>vm.mix</t>
  </si>
  <si>
    <t>экипировка мото</t>
  </si>
  <si>
    <t xml:space="preserve">селафорт </t>
  </si>
  <si>
    <t>timejump кеды</t>
  </si>
  <si>
    <t>бебилис фен</t>
  </si>
  <si>
    <t>рюмки маленькие</t>
  </si>
  <si>
    <t>mtl rta</t>
  </si>
  <si>
    <t xml:space="preserve">зарядка для смарт часов </t>
  </si>
  <si>
    <t>кофе veneto</t>
  </si>
  <si>
    <t>мусульманская</t>
  </si>
  <si>
    <t>acari ciar для собак</t>
  </si>
  <si>
    <t>комбинированные задания по чистописанию</t>
  </si>
  <si>
    <t>белая рубашка мужская с коротким рукавом</t>
  </si>
  <si>
    <t>звёзды</t>
  </si>
  <si>
    <t>loreal elseve длина мечты</t>
  </si>
  <si>
    <t>нож шашлычный</t>
  </si>
  <si>
    <t>пиджак оверсайз в клетку</t>
  </si>
  <si>
    <t xml:space="preserve">интимное мыло </t>
  </si>
  <si>
    <t>мужские ботинки весна осень</t>
  </si>
  <si>
    <t>кабель usb type-c samsung</t>
  </si>
  <si>
    <t>крем 818</t>
  </si>
  <si>
    <t>надувной держатель для напитков</t>
  </si>
  <si>
    <t>alfa gel</t>
  </si>
  <si>
    <t>багажник для велосипеда передний</t>
  </si>
  <si>
    <t>легкая ветровка мужская</t>
  </si>
  <si>
    <t xml:space="preserve">жёлтые очки </t>
  </si>
  <si>
    <t>рефлективные шнурки</t>
  </si>
  <si>
    <t>сумка хоз</t>
  </si>
  <si>
    <t xml:space="preserve">hardcore </t>
  </si>
  <si>
    <t>штаны карго широкие</t>
  </si>
  <si>
    <t>термосумка для инсулина</t>
  </si>
  <si>
    <t>платье лето лен</t>
  </si>
  <si>
    <t>плёнка пупырчатая</t>
  </si>
  <si>
    <t>закваски для творога</t>
  </si>
  <si>
    <t>чехол honor 6a</t>
  </si>
  <si>
    <t>защитное стекло на samsung galaxy a10</t>
  </si>
  <si>
    <t>смесь малютка1</t>
  </si>
  <si>
    <t>туалетная вода молекула 01</t>
  </si>
  <si>
    <t>шуба из кролика</t>
  </si>
  <si>
    <t xml:space="preserve">renault </t>
  </si>
  <si>
    <t xml:space="preserve">four reasons </t>
  </si>
  <si>
    <t>капли адвокат для кошек</t>
  </si>
  <si>
    <t>козырек на автокресло</t>
  </si>
  <si>
    <t>silcamed зубная паста</t>
  </si>
  <si>
    <t>сумка с клапаном</t>
  </si>
  <si>
    <t xml:space="preserve">капшо </t>
  </si>
  <si>
    <t>большая кружка для чая</t>
  </si>
  <si>
    <t>серьги непарные</t>
  </si>
  <si>
    <t>32378800</t>
  </si>
  <si>
    <t>полукомбинезон глория джинс</t>
  </si>
  <si>
    <t>ню</t>
  </si>
  <si>
    <t>брюки легкие мужские</t>
  </si>
  <si>
    <t>hair sekta шампунь</t>
  </si>
  <si>
    <t>вемина сити</t>
  </si>
  <si>
    <t>блузки большие беларусь</t>
  </si>
  <si>
    <t>palm baby</t>
  </si>
  <si>
    <t>чехол 8 айфон</t>
  </si>
  <si>
    <t>кофемолкп</t>
  </si>
  <si>
    <t>портативный ингалятор</t>
  </si>
  <si>
    <t>майки топы женские</t>
  </si>
  <si>
    <t>краска омбре</t>
  </si>
  <si>
    <t>гидрогелевые патчи для наращивания ресниц</t>
  </si>
  <si>
    <t>платье летнее женское классика</t>
  </si>
  <si>
    <t>ламинолакт</t>
  </si>
  <si>
    <t>semicheva irina</t>
  </si>
  <si>
    <t>стекло для кухни</t>
  </si>
  <si>
    <t>тельняшка с длинным рукавом</t>
  </si>
  <si>
    <t>шарики цифра 1</t>
  </si>
  <si>
    <t>парка оверсайз</t>
  </si>
  <si>
    <t xml:space="preserve">краска в баллончиках </t>
  </si>
  <si>
    <t>a4 мерч</t>
  </si>
  <si>
    <t>кольцо вибратор</t>
  </si>
  <si>
    <t>одежда для пупсиков</t>
  </si>
  <si>
    <t>активатор 1,5%</t>
  </si>
  <si>
    <t>шкода октавия тур</t>
  </si>
  <si>
    <t>радиоприемник от сети и аккумулятора</t>
  </si>
  <si>
    <t>стекломойщик</t>
  </si>
  <si>
    <t>лимонная кислота 1кг</t>
  </si>
  <si>
    <t>рыбка тренажер</t>
  </si>
  <si>
    <t>одеяло 140</t>
  </si>
  <si>
    <t>dermagic</t>
  </si>
  <si>
    <t>березовый уголь</t>
  </si>
  <si>
    <t>игрушка тор</t>
  </si>
  <si>
    <t>набор бантов для волос</t>
  </si>
  <si>
    <t>анна снегина</t>
  </si>
  <si>
    <t>лимонад живчик</t>
  </si>
  <si>
    <t>pankina</t>
  </si>
  <si>
    <t>свето</t>
  </si>
  <si>
    <t>тряпочка</t>
  </si>
  <si>
    <t>51250416</t>
  </si>
  <si>
    <t>meow’one</t>
  </si>
  <si>
    <t xml:space="preserve">скетчерс </t>
  </si>
  <si>
    <t>7929610</t>
  </si>
  <si>
    <t>60291251</t>
  </si>
  <si>
    <t>конверт для выписки лето</t>
  </si>
  <si>
    <t>пацифист</t>
  </si>
  <si>
    <t>kay pro маска</t>
  </si>
  <si>
    <t>65917860</t>
  </si>
  <si>
    <t>футболки из льна</t>
  </si>
  <si>
    <t>shik бальзам</t>
  </si>
  <si>
    <t>25666943</t>
  </si>
  <si>
    <t>pod система elf bar rf350</t>
  </si>
  <si>
    <t>dog lunch</t>
  </si>
  <si>
    <t>6216518</t>
  </si>
  <si>
    <t>тобот w</t>
  </si>
  <si>
    <t>как сложно любить отаку</t>
  </si>
  <si>
    <t>гель маска для лица</t>
  </si>
  <si>
    <t>сухожао</t>
  </si>
  <si>
    <t>кожаная лента</t>
  </si>
  <si>
    <t>платье в горох для девочки</t>
  </si>
  <si>
    <t>говорящая игрушка повторюшка</t>
  </si>
  <si>
    <t>горшок детский пластишка</t>
  </si>
  <si>
    <t>парные кольцы</t>
  </si>
  <si>
    <t>сумка белая на плечо</t>
  </si>
  <si>
    <t>3904657</t>
  </si>
  <si>
    <t>комплект постельного белья евро макси</t>
  </si>
  <si>
    <t>el corazon карандаш 227</t>
  </si>
  <si>
    <t>realme c 25s</t>
  </si>
  <si>
    <t xml:space="preserve">алмазная мазаика </t>
  </si>
  <si>
    <t xml:space="preserve">шорты спорт </t>
  </si>
  <si>
    <t>14055526</t>
  </si>
  <si>
    <t>система для перемещения мебели транспортёр</t>
  </si>
  <si>
    <t>приора универсал</t>
  </si>
  <si>
    <t>женские кожаные куртки верхняя одежда</t>
  </si>
  <si>
    <t>incity толстовка</t>
  </si>
  <si>
    <t>камень для подмышек</t>
  </si>
  <si>
    <t>korg</t>
  </si>
  <si>
    <t>трусики подгузники yokosun</t>
  </si>
  <si>
    <t>костюм для девочки брючный</t>
  </si>
  <si>
    <t xml:space="preserve">лак черный </t>
  </si>
  <si>
    <t>плёнка для ламинации</t>
  </si>
  <si>
    <t>fructis сыворотка</t>
  </si>
  <si>
    <t>книги для изучения английского языка</t>
  </si>
  <si>
    <t>краска для волос сьос</t>
  </si>
  <si>
    <t>мягкая игрушка совенок</t>
  </si>
  <si>
    <t>мужские летние кепки</t>
  </si>
  <si>
    <t>noerden</t>
  </si>
  <si>
    <t>76710538</t>
  </si>
  <si>
    <t>широкие штаны на девочку</t>
  </si>
  <si>
    <t>игрушка хаги ваги и киси миси</t>
  </si>
  <si>
    <t>15778234\n\n</t>
  </si>
  <si>
    <t>67601214</t>
  </si>
  <si>
    <t>полукомбинезон на мальчика</t>
  </si>
  <si>
    <t>памперс премиум 4</t>
  </si>
  <si>
    <t>комплект с топом</t>
  </si>
  <si>
    <t xml:space="preserve">платье с разрезами по бокам </t>
  </si>
  <si>
    <t>бюстье женский</t>
  </si>
  <si>
    <t>дарья трикотаж</t>
  </si>
  <si>
    <t>гантели детские пластик</t>
  </si>
  <si>
    <t>фигурки гари поттер</t>
  </si>
  <si>
    <t>косюм спортивный</t>
  </si>
  <si>
    <t>игры для детей 8 лет</t>
  </si>
  <si>
    <t>фаберлик карандаш</t>
  </si>
  <si>
    <t>конструктор снежинки</t>
  </si>
  <si>
    <t>эротическое белье большого размера</t>
  </si>
  <si>
    <t>elf bar lux</t>
  </si>
  <si>
    <t>самокат с чемоданом</t>
  </si>
  <si>
    <t>купол для басейна</t>
  </si>
  <si>
    <t>шорты gloria jeans мужские</t>
  </si>
  <si>
    <t xml:space="preserve">глазные капли </t>
  </si>
  <si>
    <t>12607860</t>
  </si>
  <si>
    <t>18256839</t>
  </si>
  <si>
    <t>мяч баскетбольный детский</t>
  </si>
  <si>
    <t>либридерм косметика гиалурон</t>
  </si>
  <si>
    <t>pinponlab бижутерия</t>
  </si>
  <si>
    <t>лебедка цепная</t>
  </si>
  <si>
    <t>зеркала ваз 2115</t>
  </si>
  <si>
    <t>звонок на велик</t>
  </si>
  <si>
    <t xml:space="preserve">шейк </t>
  </si>
  <si>
    <t>бейсболка мужская тойота</t>
  </si>
  <si>
    <t>фат зорб</t>
  </si>
  <si>
    <t>экспандер для пальцев</t>
  </si>
  <si>
    <t>power bank baseus</t>
  </si>
  <si>
    <t>диск отрезной по бетону</t>
  </si>
  <si>
    <t>emsal для ламината</t>
  </si>
  <si>
    <t>вивьен sabo помада</t>
  </si>
  <si>
    <t>рубашка платье женское</t>
  </si>
  <si>
    <t>wizzluv</t>
  </si>
  <si>
    <t>de la cruz</t>
  </si>
  <si>
    <t>эротичное женское белье</t>
  </si>
  <si>
    <t>стрижка в носу</t>
  </si>
  <si>
    <t>светодиодная лента 1м</t>
  </si>
  <si>
    <t>кеды и кроссовки летние</t>
  </si>
  <si>
    <t xml:space="preserve">всё для депиляции </t>
  </si>
  <si>
    <t>чехол для телефона айфон 6</t>
  </si>
  <si>
    <t>кофе зерновой 1кг</t>
  </si>
  <si>
    <t>сумка дутыш</t>
  </si>
  <si>
    <t>сережки для пирсинга уха</t>
  </si>
  <si>
    <t>32886191</t>
  </si>
  <si>
    <t>куртка полиции</t>
  </si>
  <si>
    <t>карамель взлетная</t>
  </si>
  <si>
    <t>журналы для шитья</t>
  </si>
  <si>
    <t>спрей для жирных волос</t>
  </si>
  <si>
    <t>орбит леденцы</t>
  </si>
  <si>
    <t>пустышка усы</t>
  </si>
  <si>
    <t>лиф для плавания</t>
  </si>
  <si>
    <t>моющее средство для натяжных потолков</t>
  </si>
  <si>
    <t>гель для бритья мужской арко</t>
  </si>
  <si>
    <t xml:space="preserve">бисер японский </t>
  </si>
  <si>
    <t>спортивный костюм декатлон</t>
  </si>
  <si>
    <t>шины 13 летние</t>
  </si>
  <si>
    <t xml:space="preserve">подставка для кукол </t>
  </si>
  <si>
    <t>dinitrol ml</t>
  </si>
  <si>
    <t>кубики для охлаждения виски</t>
  </si>
  <si>
    <t>фарфоровая посуда тарелки</t>
  </si>
  <si>
    <t xml:space="preserve"> маска для лица</t>
  </si>
  <si>
    <t>кисло сладкий бокс</t>
  </si>
  <si>
    <t>майка с тонкими лямками</t>
  </si>
  <si>
    <t>шевролет</t>
  </si>
  <si>
    <t>когтеточка кактус</t>
  </si>
  <si>
    <t>качели со спинкой</t>
  </si>
  <si>
    <t>всё для новорожденных</t>
  </si>
  <si>
    <t>носки женские капроновые 10 пар</t>
  </si>
  <si>
    <t xml:space="preserve">токарный станок </t>
  </si>
  <si>
    <t>ветровка мужская бомбер</t>
  </si>
  <si>
    <t>спортивные брюки бананы</t>
  </si>
  <si>
    <t>жидкий хайлайтер для лица и тела</t>
  </si>
  <si>
    <t>ухочистки</t>
  </si>
  <si>
    <t>для охоты и рыбалки рюкзаки</t>
  </si>
  <si>
    <t xml:space="preserve">диск на playstation 4 </t>
  </si>
  <si>
    <t>сумка натуральная кожа женская</t>
  </si>
  <si>
    <t>цветная бумага односторонняя</t>
  </si>
  <si>
    <t>dailies total 1 90</t>
  </si>
  <si>
    <t>87467987</t>
  </si>
  <si>
    <t>гель для умывания eveline</t>
  </si>
  <si>
    <t>марабу</t>
  </si>
  <si>
    <t>furla обувь</t>
  </si>
  <si>
    <t>математика рабочая тетрадь 4 класс</t>
  </si>
  <si>
    <t>скетчбук для карандаша</t>
  </si>
  <si>
    <t>блестящие лямки</t>
  </si>
  <si>
    <t>мяч jabulani</t>
  </si>
  <si>
    <t>костюм гофре</t>
  </si>
  <si>
    <t>скетчбук с авокадо</t>
  </si>
  <si>
    <t>levi's шорты</t>
  </si>
  <si>
    <t>костюм ежика</t>
  </si>
  <si>
    <t xml:space="preserve">ожерелье из жемчуга </t>
  </si>
  <si>
    <t xml:space="preserve">катридж на миникан </t>
  </si>
  <si>
    <t>набор пробников помад</t>
  </si>
  <si>
    <t>twinkle серьги</t>
  </si>
  <si>
    <t>2162528</t>
  </si>
  <si>
    <t>зевушка кокон</t>
  </si>
  <si>
    <t xml:space="preserve">бандана на резинке </t>
  </si>
  <si>
    <t>syoss max hold</t>
  </si>
  <si>
    <t>рюкзак попит</t>
  </si>
  <si>
    <t>кимоно повседневное</t>
  </si>
  <si>
    <t>спортивный костюм женский голубой</t>
  </si>
  <si>
    <t>кресло трон</t>
  </si>
  <si>
    <t>tg-157</t>
  </si>
  <si>
    <t>13137034</t>
  </si>
  <si>
    <t>мужские босоножки сандалии кожаные</t>
  </si>
  <si>
    <t>масло лодочное</t>
  </si>
  <si>
    <t>carat.</t>
  </si>
  <si>
    <t>буся</t>
  </si>
  <si>
    <t>туфли женские такарди</t>
  </si>
  <si>
    <t>карта с подсветкой</t>
  </si>
  <si>
    <t>земля для огурцов</t>
  </si>
  <si>
    <t xml:space="preserve">маркеры для вязания </t>
  </si>
  <si>
    <t>консиллер divage</t>
  </si>
  <si>
    <t>тортовница дерево</t>
  </si>
  <si>
    <t>медальница kd</t>
  </si>
  <si>
    <t>летнее платье на брителях</t>
  </si>
  <si>
    <t>даф шампунь</t>
  </si>
  <si>
    <t>32724954</t>
  </si>
  <si>
    <t>двойная коляска</t>
  </si>
  <si>
    <t xml:space="preserve">15398837 </t>
  </si>
  <si>
    <t>10918201</t>
  </si>
  <si>
    <t>пирсинг в язык титан</t>
  </si>
  <si>
    <t>рубашка платье женская</t>
  </si>
  <si>
    <t>арт лайф продукты</t>
  </si>
  <si>
    <t>чехол для хонор 9а для девочек</t>
  </si>
  <si>
    <t>зеленая бандана</t>
  </si>
  <si>
    <t>масс</t>
  </si>
  <si>
    <t xml:space="preserve">pro balance </t>
  </si>
  <si>
    <t>пулемёты</t>
  </si>
  <si>
    <t>brow drama</t>
  </si>
  <si>
    <t>шлопа</t>
  </si>
  <si>
    <t>очки ralph lauren</t>
  </si>
  <si>
    <t>белые полуботинки женские</t>
  </si>
  <si>
    <t>костюм женский юбка кофта</t>
  </si>
  <si>
    <t xml:space="preserve"> для торта</t>
  </si>
  <si>
    <t>kapous эмульсия</t>
  </si>
  <si>
    <t>мягкие резинки для волос</t>
  </si>
  <si>
    <t>17396744</t>
  </si>
  <si>
    <t>28286673</t>
  </si>
  <si>
    <t>пушистый блокнот с единорогом</t>
  </si>
  <si>
    <t>рюкзак жесткий</t>
  </si>
  <si>
    <t>67</t>
  </si>
  <si>
    <t>дневные ходовые огни автомобильные товары</t>
  </si>
  <si>
    <t>35981598</t>
  </si>
  <si>
    <t>подставка под салфетки и специи</t>
  </si>
  <si>
    <t xml:space="preserve">топер с днем рождения </t>
  </si>
  <si>
    <t>ям бк</t>
  </si>
  <si>
    <t xml:space="preserve">книга детектив </t>
  </si>
  <si>
    <t>брюки летние палацо</t>
  </si>
  <si>
    <t>духи женские клубника</t>
  </si>
  <si>
    <t>гриф изогнутый</t>
  </si>
  <si>
    <t>растущий друг кузя</t>
  </si>
  <si>
    <t>48812157</t>
  </si>
  <si>
    <t xml:space="preserve">сумка на поясе </t>
  </si>
  <si>
    <t>фатин с бусинами</t>
  </si>
  <si>
    <t>кожаная мини юбка</t>
  </si>
  <si>
    <t xml:space="preserve">детские очки для плавания </t>
  </si>
  <si>
    <t>красавки детские</t>
  </si>
  <si>
    <t xml:space="preserve">scarlett </t>
  </si>
  <si>
    <t>наклейки на ногти ромашки</t>
  </si>
  <si>
    <t>vitolli</t>
  </si>
  <si>
    <t>шнур для светильника</t>
  </si>
  <si>
    <t>reebok energen</t>
  </si>
  <si>
    <t>леггинсы modis</t>
  </si>
  <si>
    <t xml:space="preserve">плед розовый </t>
  </si>
  <si>
    <t>стульчак детский</t>
  </si>
  <si>
    <t>товары с бтс</t>
  </si>
  <si>
    <t>шар для ребенка</t>
  </si>
  <si>
    <t>пеногенератор для мойки высокого давления huter</t>
  </si>
  <si>
    <t xml:space="preserve">трусики ночные </t>
  </si>
  <si>
    <t>bardahl xtc 5w40</t>
  </si>
  <si>
    <t>сорбалгон</t>
  </si>
  <si>
    <t>теплый плинтус</t>
  </si>
  <si>
    <t>volta обувь</t>
  </si>
  <si>
    <t>weleda пенка</t>
  </si>
  <si>
    <t>шампунь для волос женский глис кур</t>
  </si>
  <si>
    <t xml:space="preserve">summy </t>
  </si>
  <si>
    <t>бифитрилак</t>
  </si>
  <si>
    <t>thalion</t>
  </si>
  <si>
    <t xml:space="preserve">корица молотая </t>
  </si>
  <si>
    <t xml:space="preserve">платье женское лен </t>
  </si>
  <si>
    <t>iphone 12 чехол прозрачный</t>
  </si>
  <si>
    <t>гель для душа бабл гам</t>
  </si>
  <si>
    <t xml:space="preserve">доска на стену </t>
  </si>
  <si>
    <t>brawl stars футболки светятся в темноте</t>
  </si>
  <si>
    <t>коммутатор на скутер</t>
  </si>
  <si>
    <t>полусапожки женские летние</t>
  </si>
  <si>
    <t>hipe h8</t>
  </si>
  <si>
    <t>кайлина</t>
  </si>
  <si>
    <t>чехлы на стулья без спинки</t>
  </si>
  <si>
    <t>трусы юбка</t>
  </si>
  <si>
    <t>свободные джинсы женские</t>
  </si>
  <si>
    <t>белая футболка с красным принтом</t>
  </si>
  <si>
    <t>люстры и бра</t>
  </si>
  <si>
    <t>блокнот карманный</t>
  </si>
  <si>
    <t xml:space="preserve">детский градусник </t>
  </si>
  <si>
    <t>насадки на блендер</t>
  </si>
  <si>
    <t>верхний порожек для гитары</t>
  </si>
  <si>
    <t>данс легенд</t>
  </si>
  <si>
    <t>запорожец панама</t>
  </si>
  <si>
    <t>ночник президент</t>
  </si>
  <si>
    <t>косметика от никс</t>
  </si>
  <si>
    <t>плетка бдсм</t>
  </si>
  <si>
    <t>полотенце пляжное дом и дача</t>
  </si>
  <si>
    <t>для плотности волос</t>
  </si>
  <si>
    <t>пектин пищевой для варенья</t>
  </si>
  <si>
    <t>шар пони</t>
  </si>
  <si>
    <t>green tea mask stick</t>
  </si>
  <si>
    <t>смывка для ногтей</t>
  </si>
  <si>
    <t>пижама сова</t>
  </si>
  <si>
    <t>gloria jeans подростки</t>
  </si>
  <si>
    <t>биоград от сорняков</t>
  </si>
  <si>
    <t>женские спортивные костюмы с шортами</t>
  </si>
  <si>
    <t>прокудри</t>
  </si>
  <si>
    <t xml:space="preserve">защита на стрипы </t>
  </si>
  <si>
    <t>телефон три кота</t>
  </si>
  <si>
    <t>солнцезащитный weleda</t>
  </si>
  <si>
    <t xml:space="preserve">5w40 </t>
  </si>
  <si>
    <t>cool hair</t>
  </si>
  <si>
    <t>кеды 20 размер</t>
  </si>
  <si>
    <t>система умный дом</t>
  </si>
  <si>
    <t>tango покрывало</t>
  </si>
  <si>
    <t>твое поло</t>
  </si>
  <si>
    <t>сланцы для купания</t>
  </si>
  <si>
    <t>заготовки для выжигания</t>
  </si>
  <si>
    <t>телефон редми нот 9</t>
  </si>
  <si>
    <t>большие наушники беспроводные</t>
  </si>
  <si>
    <t>кроссовки мужские осенние adidas</t>
  </si>
  <si>
    <t>svay чай зеленый</t>
  </si>
  <si>
    <t>лантановая косметика</t>
  </si>
  <si>
    <t>аксессуары для мойки высокого давления</t>
  </si>
  <si>
    <t>тик ток футболка</t>
  </si>
  <si>
    <t>амбер</t>
  </si>
  <si>
    <t>крышка полиэтиленовая для банок</t>
  </si>
  <si>
    <t>шорты адидас детские</t>
  </si>
  <si>
    <t xml:space="preserve">куртка рубашка мужская </t>
  </si>
  <si>
    <t>бюстгальтер без швов</t>
  </si>
  <si>
    <t>елда</t>
  </si>
  <si>
    <t>антивибрационный коврик под стиральную машину</t>
  </si>
  <si>
    <t>пчелазан</t>
  </si>
  <si>
    <t>lo scarabeo</t>
  </si>
  <si>
    <t>масхалат мультикам</t>
  </si>
  <si>
    <t>one plus 7 pro</t>
  </si>
  <si>
    <t xml:space="preserve">скраб для тела сахарный </t>
  </si>
  <si>
    <t>блузки изо льна</t>
  </si>
  <si>
    <t>wow.fabrics рукоделие</t>
  </si>
  <si>
    <t>на 1 годик</t>
  </si>
  <si>
    <t>скатерть ткань</t>
  </si>
  <si>
    <t>севера</t>
  </si>
  <si>
    <t>стикеры на айфон</t>
  </si>
  <si>
    <t>для мусульман</t>
  </si>
  <si>
    <t>лента нитепрошивная</t>
  </si>
  <si>
    <t>летний топ с рукавами</t>
  </si>
  <si>
    <t>аравия для век</t>
  </si>
  <si>
    <t>door</t>
  </si>
  <si>
    <t>держатель регистратора</t>
  </si>
  <si>
    <t>контейнер для помады</t>
  </si>
  <si>
    <t>халф лайф</t>
  </si>
  <si>
    <t>босоножки женские силиконовые</t>
  </si>
  <si>
    <t>игла для тафтинга</t>
  </si>
  <si>
    <t>комоды мебель для спальни</t>
  </si>
  <si>
    <t>книга роблокс</t>
  </si>
  <si>
    <t>сатурация</t>
  </si>
  <si>
    <t xml:space="preserve">найк футболка женская </t>
  </si>
  <si>
    <t>полотенце махровое 50х100</t>
  </si>
  <si>
    <t>шорты женское</t>
  </si>
  <si>
    <t>heineken</t>
  </si>
  <si>
    <t xml:space="preserve">от геморроя </t>
  </si>
  <si>
    <t>мужская сумка из натуральной кожи</t>
  </si>
  <si>
    <t>61501277</t>
  </si>
  <si>
    <t>вентиоятор</t>
  </si>
  <si>
    <t>хим чистка</t>
  </si>
  <si>
    <t>honor band 7</t>
  </si>
  <si>
    <t>рубашка женская разноцветная</t>
  </si>
  <si>
    <t>чехол для маркеров</t>
  </si>
  <si>
    <t>печенья для похудения</t>
  </si>
  <si>
    <t>для молнии</t>
  </si>
  <si>
    <t>head &amp; shoulders 600</t>
  </si>
  <si>
    <t>jess nail</t>
  </si>
  <si>
    <t>кофе в зернах 500</t>
  </si>
  <si>
    <t>mi 11lite чехол</t>
  </si>
  <si>
    <t>13191397</t>
  </si>
  <si>
    <t>картина по номерам минимализм</t>
  </si>
  <si>
    <t xml:space="preserve">омса носки </t>
  </si>
  <si>
    <t>hydrofilm</t>
  </si>
  <si>
    <t>ткань мох</t>
  </si>
  <si>
    <t>шлепки красивые</t>
  </si>
  <si>
    <t>маска для лица с гиалуроновой</t>
  </si>
  <si>
    <t>двухнедельные линзы</t>
  </si>
  <si>
    <t>обретая надежду</t>
  </si>
  <si>
    <t>лаки для ногтей голубой</t>
  </si>
  <si>
    <t>церковные благовония</t>
  </si>
  <si>
    <t>маркеры профессиональные</t>
  </si>
  <si>
    <t>мука мартин</t>
  </si>
  <si>
    <t>очки хеллоу китти</t>
  </si>
  <si>
    <t>бальзам для губ диваж</t>
  </si>
  <si>
    <t>пудра доя волос</t>
  </si>
  <si>
    <t>epica professional шампунь</t>
  </si>
  <si>
    <t>салфетка тканевая</t>
  </si>
  <si>
    <t>berossi посуда и инвентарь</t>
  </si>
  <si>
    <t>издательство аст малыш</t>
  </si>
  <si>
    <t>светоотражающие штаны</t>
  </si>
  <si>
    <t>канцелярия с хеллоу китти</t>
  </si>
  <si>
    <t>блузка кружевной отделкой</t>
  </si>
  <si>
    <t xml:space="preserve">тройная плойка </t>
  </si>
  <si>
    <t>набор носков 5 пар</t>
  </si>
  <si>
    <t>тюль короткая на кухню</t>
  </si>
  <si>
    <t>экокожа на клеевой основе</t>
  </si>
  <si>
    <t>стекло на айфон 6+</t>
  </si>
  <si>
    <t>zarina женская одежда жилет</t>
  </si>
  <si>
    <t>юбка для девушки</t>
  </si>
  <si>
    <t>перчатки для тайского бокса</t>
  </si>
  <si>
    <t>духи с запахом чистоты</t>
  </si>
  <si>
    <t xml:space="preserve">кроссовки для мужчин </t>
  </si>
  <si>
    <t>двигатель для скутера</t>
  </si>
  <si>
    <t xml:space="preserve">манго футболка </t>
  </si>
  <si>
    <t>su:m</t>
  </si>
  <si>
    <t>пищевые чернила для принтера</t>
  </si>
  <si>
    <t>стекло в ванную</t>
  </si>
  <si>
    <t>air wik</t>
  </si>
  <si>
    <t>деликатес</t>
  </si>
  <si>
    <t>монстр энерджи</t>
  </si>
  <si>
    <t>учебник обж</t>
  </si>
  <si>
    <t>купальники больших размеров женские раздельные</t>
  </si>
  <si>
    <t>наклейки наруто 100</t>
  </si>
  <si>
    <t xml:space="preserve">летняя сумочка </t>
  </si>
  <si>
    <t>любисток семена</t>
  </si>
  <si>
    <t>декорации для фото</t>
  </si>
  <si>
    <t>беспроводные для телефона наушники</t>
  </si>
  <si>
    <t>чехол для air pods 3</t>
  </si>
  <si>
    <t>нагрудный ремень</t>
  </si>
  <si>
    <t xml:space="preserve">лонг </t>
  </si>
  <si>
    <t xml:space="preserve">пластиковые окна </t>
  </si>
  <si>
    <t>чехол samsung а03</t>
  </si>
  <si>
    <t xml:space="preserve"> бифри</t>
  </si>
  <si>
    <t xml:space="preserve">catrice пудра </t>
  </si>
  <si>
    <t>отпусти по братски</t>
  </si>
  <si>
    <t>75013511</t>
  </si>
  <si>
    <t>77147344</t>
  </si>
  <si>
    <t>estel сильвер краска</t>
  </si>
  <si>
    <t>бокс для еды с подогревом</t>
  </si>
  <si>
    <t>attraction rush</t>
  </si>
  <si>
    <t xml:space="preserve">обычный лак для ногтей </t>
  </si>
  <si>
    <t>вилки черные</t>
  </si>
  <si>
    <t>белые детские кроссовки</t>
  </si>
  <si>
    <t xml:space="preserve">своими руками </t>
  </si>
  <si>
    <t>holi</t>
  </si>
  <si>
    <t>автомобильная мусорка</t>
  </si>
  <si>
    <t xml:space="preserve">прикольный подарок </t>
  </si>
  <si>
    <t>школьная рубашка с длинным рукавом</t>
  </si>
  <si>
    <t>карбон пленка</t>
  </si>
  <si>
    <t>сумка морская</t>
  </si>
  <si>
    <t>подарок женщине на юбилей</t>
  </si>
  <si>
    <t xml:space="preserve">чехол на наушники xiaomi </t>
  </si>
  <si>
    <t xml:space="preserve">чехлы на 13 </t>
  </si>
  <si>
    <t>finn flare юбка</t>
  </si>
  <si>
    <t xml:space="preserve">плакат геншин </t>
  </si>
  <si>
    <t>стекло на iphone 11 remax</t>
  </si>
  <si>
    <t>london funk</t>
  </si>
  <si>
    <t>мишка мягкий</t>
  </si>
  <si>
    <t>осенняя женская куртка</t>
  </si>
  <si>
    <t xml:space="preserve">анал </t>
  </si>
  <si>
    <t>koiko</t>
  </si>
  <si>
    <t>кроссовки нью</t>
  </si>
  <si>
    <t>мадекассосид</t>
  </si>
  <si>
    <t>тренажёр по чистописанию 1 класс</t>
  </si>
  <si>
    <t>крючок 3</t>
  </si>
  <si>
    <t>стиральная машина с баком</t>
  </si>
  <si>
    <t>ночник prerident</t>
  </si>
  <si>
    <t>75767459</t>
  </si>
  <si>
    <t>капус масло для волос</t>
  </si>
  <si>
    <t>инструмент макита</t>
  </si>
  <si>
    <t>ресень</t>
  </si>
  <si>
    <t>декор на стену бабочки</t>
  </si>
  <si>
    <t>самсунг а22 телефон</t>
  </si>
  <si>
    <t>купальники женские открытые</t>
  </si>
  <si>
    <t>жилет для женщин</t>
  </si>
  <si>
    <t xml:space="preserve">платье на подростка </t>
  </si>
  <si>
    <t>костюм поварской</t>
  </si>
  <si>
    <t>крепеж для картин</t>
  </si>
  <si>
    <t>кошелёк с аниме</t>
  </si>
  <si>
    <t>насадки для бритья женские</t>
  </si>
  <si>
    <t xml:space="preserve">трикотажная кофта </t>
  </si>
  <si>
    <t>афтомат</t>
  </si>
  <si>
    <t>наски адидас</t>
  </si>
  <si>
    <t>комплект шорты футболка женский</t>
  </si>
  <si>
    <t xml:space="preserve">novex </t>
  </si>
  <si>
    <t>rare store свитшот</t>
  </si>
  <si>
    <t>учебник по математике 4 класс</t>
  </si>
  <si>
    <t>термометр в бассейн</t>
  </si>
  <si>
    <t>шерты женские летние</t>
  </si>
  <si>
    <t>маркерная доска маркеры</t>
  </si>
  <si>
    <t>калибратор для труб</t>
  </si>
  <si>
    <t>крепыш щенячий патруль мягкая игрушка</t>
  </si>
  <si>
    <t xml:space="preserve">linto </t>
  </si>
  <si>
    <t>yadah тинт</t>
  </si>
  <si>
    <t>49908099</t>
  </si>
  <si>
    <t>костюм брючный женский деловой черный</t>
  </si>
  <si>
    <t>zamberlan</t>
  </si>
  <si>
    <t>фтор</t>
  </si>
  <si>
    <t>vitz</t>
  </si>
  <si>
    <t>мешок для солода</t>
  </si>
  <si>
    <t>тельняшка детская в полоску</t>
  </si>
  <si>
    <t>28105947</t>
  </si>
  <si>
    <t>подставка под еду</t>
  </si>
  <si>
    <t>chaka</t>
  </si>
  <si>
    <t>зубная щетка для путешествий</t>
  </si>
  <si>
    <t>фурминатор для собак средних пород</t>
  </si>
  <si>
    <t>набор гель adricoco</t>
  </si>
  <si>
    <t>фара противотуманная</t>
  </si>
  <si>
    <t xml:space="preserve">befree  </t>
  </si>
  <si>
    <t>samsung galaxy watch 4 ремешок</t>
  </si>
  <si>
    <t>бак вейп</t>
  </si>
  <si>
    <t>noni</t>
  </si>
  <si>
    <t>миксит скраб</t>
  </si>
  <si>
    <t xml:space="preserve">штаны широкие спортивные </t>
  </si>
  <si>
    <t>молодые монархи</t>
  </si>
  <si>
    <t>ремешки на apple watch 38-40</t>
  </si>
  <si>
    <t>антизаломы для обуви</t>
  </si>
  <si>
    <t>pandora me</t>
  </si>
  <si>
    <t>круглый стол кухонный</t>
  </si>
  <si>
    <t>кофе гутенберг</t>
  </si>
  <si>
    <t>подушка ecotex</t>
  </si>
  <si>
    <t>bioderma тоник увлажняющий</t>
  </si>
  <si>
    <t>весы для животных</t>
  </si>
  <si>
    <t xml:space="preserve">гребень для собак </t>
  </si>
  <si>
    <t>nina richi</t>
  </si>
  <si>
    <t>подушки для плавания</t>
  </si>
  <si>
    <t>ботинки замшевые</t>
  </si>
  <si>
    <t>специи для мужчин</t>
  </si>
  <si>
    <t>хвост кошачий</t>
  </si>
  <si>
    <t xml:space="preserve">самсунг а 51 </t>
  </si>
  <si>
    <t>лак для сауны</t>
  </si>
  <si>
    <t>малевичъ холст</t>
  </si>
  <si>
    <t>сумка для патронов</t>
  </si>
  <si>
    <t>серебристые шары</t>
  </si>
  <si>
    <t>адидас спортивный костюм мужской</t>
  </si>
  <si>
    <t xml:space="preserve">раскраска для мальчиков </t>
  </si>
  <si>
    <t>ichthyonella гель</t>
  </si>
  <si>
    <t>легкий свитер</t>
  </si>
  <si>
    <t>70122892</t>
  </si>
  <si>
    <t>марикей</t>
  </si>
  <si>
    <t>мармелад бананы</t>
  </si>
  <si>
    <t>гомак для крыс</t>
  </si>
  <si>
    <t>футболка детская 116</t>
  </si>
  <si>
    <t>73518065</t>
  </si>
  <si>
    <t>70344997</t>
  </si>
  <si>
    <t>чемодан для фигурного катания</t>
  </si>
  <si>
    <t>спецодежда военная</t>
  </si>
  <si>
    <t>ководство</t>
  </si>
  <si>
    <t>на ларгус</t>
  </si>
  <si>
    <t xml:space="preserve">guess часы </t>
  </si>
  <si>
    <t>футболки майки</t>
  </si>
  <si>
    <t>пластмассовые кружки</t>
  </si>
  <si>
    <t>brio поезд</t>
  </si>
  <si>
    <t>светильник бра бронза</t>
  </si>
  <si>
    <t>подвеска крыло</t>
  </si>
  <si>
    <t>вэнсы</t>
  </si>
  <si>
    <t>икона в авто</t>
  </si>
  <si>
    <t>женская обувь 43 размера</t>
  </si>
  <si>
    <t>секатор для травы</t>
  </si>
  <si>
    <t>кухонная скатерть</t>
  </si>
  <si>
    <t>перьевое сверло</t>
  </si>
  <si>
    <t>матор</t>
  </si>
  <si>
    <t>кофе в зернах  1 кг</t>
  </si>
  <si>
    <t>на стол клеенка</t>
  </si>
  <si>
    <t>шорты на мальчика 98</t>
  </si>
  <si>
    <t>пирсинг обман</t>
  </si>
  <si>
    <t>cammelia</t>
  </si>
  <si>
    <t>пластиковая коробка для хранения</t>
  </si>
  <si>
    <t>туфли шпилька на шпильке с вырезом</t>
  </si>
  <si>
    <t>26813608</t>
  </si>
  <si>
    <t>судьба барабанщика</t>
  </si>
  <si>
    <t>krislis</t>
  </si>
  <si>
    <t>большая пожарная машина</t>
  </si>
  <si>
    <t>золотые кеды</t>
  </si>
  <si>
    <t>brawl stars фигурки</t>
  </si>
  <si>
    <t>21139027</t>
  </si>
  <si>
    <t>стразы на голову</t>
  </si>
  <si>
    <t>микрофон петличка для телефона</t>
  </si>
  <si>
    <t>бюстгальтер бандо с чашкой</t>
  </si>
  <si>
    <t xml:space="preserve">карниз однорядный </t>
  </si>
  <si>
    <t>красивое мыло</t>
  </si>
  <si>
    <t>обувница икеа</t>
  </si>
  <si>
    <t>пневматический домкрат</t>
  </si>
  <si>
    <t xml:space="preserve">летние брючные костюмы женские </t>
  </si>
  <si>
    <t>пенал железный</t>
  </si>
  <si>
    <t xml:space="preserve">шкура </t>
  </si>
  <si>
    <t xml:space="preserve">аниме наклейки на ногти </t>
  </si>
  <si>
    <t>миадолла</t>
  </si>
  <si>
    <t>сумка tommy jeans</t>
  </si>
  <si>
    <t>10190330</t>
  </si>
  <si>
    <t>рубашка полиэстер</t>
  </si>
  <si>
    <t>порошковая еда</t>
  </si>
  <si>
    <t>раздельные купальники больших размеров женские</t>
  </si>
  <si>
    <t>sokolov жемчуг</t>
  </si>
  <si>
    <t xml:space="preserve">манго топ </t>
  </si>
  <si>
    <t>стержни термоисчезающие</t>
  </si>
  <si>
    <t>лечебная косметика для волос</t>
  </si>
  <si>
    <t>camarelo elf</t>
  </si>
  <si>
    <t>21831564</t>
  </si>
  <si>
    <t>худи оверсайз мужской</t>
  </si>
  <si>
    <t>юбка с защипами</t>
  </si>
  <si>
    <t>пидамные штаны</t>
  </si>
  <si>
    <t>анастетик</t>
  </si>
  <si>
    <t>new balance брюки спортивные</t>
  </si>
  <si>
    <t>форма для лепки мантов</t>
  </si>
  <si>
    <t xml:space="preserve">песочник для мальчиков </t>
  </si>
  <si>
    <t>apple pensil</t>
  </si>
  <si>
    <t>garda крем</t>
  </si>
  <si>
    <t>запчасти для велика</t>
  </si>
  <si>
    <t>manro носки</t>
  </si>
  <si>
    <t>женская обувь со стразами</t>
  </si>
  <si>
    <t>bossa nova комбинезон</t>
  </si>
  <si>
    <t>варенье из грецкого ореха</t>
  </si>
  <si>
    <t>протеин тыквенный</t>
  </si>
  <si>
    <t>пеленки одноразовые 60 90</t>
  </si>
  <si>
    <t>капсулы неспрессо vertuo</t>
  </si>
  <si>
    <t>рулонные шторы 47</t>
  </si>
  <si>
    <t>наушники большие для девочек</t>
  </si>
  <si>
    <t>гарньер олиа</t>
  </si>
  <si>
    <t>лего бионикал</t>
  </si>
  <si>
    <t>на мальчика и девочку</t>
  </si>
  <si>
    <t>набор первоклассницы</t>
  </si>
  <si>
    <t>piggy</t>
  </si>
  <si>
    <t>траффа</t>
  </si>
  <si>
    <t>черные трусы для девочек</t>
  </si>
  <si>
    <t xml:space="preserve">ручка перо </t>
  </si>
  <si>
    <t>45006155</t>
  </si>
  <si>
    <t>учебник по физкультуре</t>
  </si>
  <si>
    <t>практическая политология</t>
  </si>
  <si>
    <t>трусы женские с надписями</t>
  </si>
  <si>
    <t>итальянское нижнее белье</t>
  </si>
  <si>
    <t>ветровка adidas женская</t>
  </si>
  <si>
    <t xml:space="preserve">кроссовки для девочек летние </t>
  </si>
  <si>
    <t>лëгкий пластилин</t>
  </si>
  <si>
    <t>желет детский</t>
  </si>
  <si>
    <t>home element</t>
  </si>
  <si>
    <t>пастилв</t>
  </si>
  <si>
    <t>леденцовая фабрика</t>
  </si>
  <si>
    <t>портупея ремень</t>
  </si>
  <si>
    <t>духи 10мл</t>
  </si>
  <si>
    <t>20932539</t>
  </si>
  <si>
    <t>coon</t>
  </si>
  <si>
    <t>лак даммарный</t>
  </si>
  <si>
    <t>motor</t>
  </si>
  <si>
    <t>футболка русский</t>
  </si>
  <si>
    <t>дэйл карнеги</t>
  </si>
  <si>
    <t>пряжа тантурина</t>
  </si>
  <si>
    <t>шапка желтая детская</t>
  </si>
  <si>
    <t>постельное белье 2 спальное евро поплин</t>
  </si>
  <si>
    <t>рисунки по клеточкам</t>
  </si>
  <si>
    <t xml:space="preserve">футболка девочка </t>
  </si>
  <si>
    <t>тренажер для кистей рук</t>
  </si>
  <si>
    <t>саяны</t>
  </si>
  <si>
    <t>колье деревянное</t>
  </si>
  <si>
    <t>тетрадки 48 листов</t>
  </si>
  <si>
    <t>одеяло 160 80</t>
  </si>
  <si>
    <t>fridia</t>
  </si>
  <si>
    <t>чехол iphone 11 найк</t>
  </si>
  <si>
    <t>пинцет для кухни</t>
  </si>
  <si>
    <t>айфон 6 стекло</t>
  </si>
  <si>
    <t>животное</t>
  </si>
  <si>
    <t>коробочка для торта</t>
  </si>
  <si>
    <t>67238881</t>
  </si>
  <si>
    <t>сироп для кофе карамель</t>
  </si>
  <si>
    <t>zory одежда женский</t>
  </si>
  <si>
    <t>лоферы kari</t>
  </si>
  <si>
    <t>ёмкость для хранения чая</t>
  </si>
  <si>
    <t>53595869</t>
  </si>
  <si>
    <t>ручка дверная межкомнатная с защелкой</t>
  </si>
  <si>
    <t>батуты для взрослых</t>
  </si>
  <si>
    <t>my socks</t>
  </si>
  <si>
    <t>белый брюки</t>
  </si>
  <si>
    <t>насадки для ершика</t>
  </si>
  <si>
    <t>куртка спартак</t>
  </si>
  <si>
    <t>tenvu</t>
  </si>
  <si>
    <t>original movement</t>
  </si>
  <si>
    <t>eva homeware</t>
  </si>
  <si>
    <t>свечи человек паук</t>
  </si>
  <si>
    <t>перчатки со стразами</t>
  </si>
  <si>
    <t>i3 12100f</t>
  </si>
  <si>
    <t>ресницы на фары</t>
  </si>
  <si>
    <t>чехол для обруча с карманом</t>
  </si>
  <si>
    <t>artvils</t>
  </si>
  <si>
    <t>мужская кепка спортивная</t>
  </si>
  <si>
    <t>зарядка на магните андроид</t>
  </si>
  <si>
    <t>черные спортивные шорты</t>
  </si>
  <si>
    <t>farmstay пенка</t>
  </si>
  <si>
    <t>военные штаны женские</t>
  </si>
  <si>
    <t>джорданы черные</t>
  </si>
  <si>
    <t xml:space="preserve">твоё трусы </t>
  </si>
  <si>
    <t>прчжа</t>
  </si>
  <si>
    <t>духи vanilla dreams</t>
  </si>
  <si>
    <t>82137915</t>
  </si>
  <si>
    <t>игрушечное ружье</t>
  </si>
  <si>
    <t>pantene шампунь объем</t>
  </si>
  <si>
    <t>туничка</t>
  </si>
  <si>
    <t>phyto sintesi</t>
  </si>
  <si>
    <t>дневник вампира</t>
  </si>
  <si>
    <t>книги по психологии саморазвития женщины</t>
  </si>
  <si>
    <t>станок для бритья мужской многоразовый</t>
  </si>
  <si>
    <t>толстовка скелет</t>
  </si>
  <si>
    <t>тренировочные шорты</t>
  </si>
  <si>
    <t>босоножки с закрытым носом на каблуке</t>
  </si>
  <si>
    <t>эва коврики приора</t>
  </si>
  <si>
    <t>стеклянные шары</t>
  </si>
  <si>
    <t>aura магнитола</t>
  </si>
  <si>
    <t>женское платье с коротким рукавом</t>
  </si>
  <si>
    <t>концепт клаб платье</t>
  </si>
  <si>
    <t>манэки-нэко</t>
  </si>
  <si>
    <t xml:space="preserve">топпер с днем рождения </t>
  </si>
  <si>
    <t>аппарат для бахил</t>
  </si>
  <si>
    <t>турник наддверный</t>
  </si>
  <si>
    <t>миникан2</t>
  </si>
  <si>
    <t>брашинги</t>
  </si>
  <si>
    <t>меховые сабо</t>
  </si>
  <si>
    <t>sucarbar</t>
  </si>
  <si>
    <t>пневматический горн</t>
  </si>
  <si>
    <t>азелии</t>
  </si>
  <si>
    <t>мягкий заяц</t>
  </si>
  <si>
    <t>сс текс</t>
  </si>
  <si>
    <t>футбольные сороконожки адидас</t>
  </si>
  <si>
    <t>трусики ловулар солнечная серия</t>
  </si>
  <si>
    <t>обувь женская крокс</t>
  </si>
  <si>
    <t>платье с бретельками</t>
  </si>
  <si>
    <t>силуэт лак</t>
  </si>
  <si>
    <t>лонгслив унисекс</t>
  </si>
  <si>
    <t>худи без капюшона твое</t>
  </si>
  <si>
    <t>кросовки подростковые</t>
  </si>
  <si>
    <t>шарик соник</t>
  </si>
  <si>
    <t>в сеточку</t>
  </si>
  <si>
    <t>велосипед женский с корзиной</t>
  </si>
  <si>
    <t>бутылка для заваривания чая</t>
  </si>
  <si>
    <t>отто</t>
  </si>
  <si>
    <t>крем от темных кругов</t>
  </si>
  <si>
    <t xml:space="preserve">шлепанцы найк </t>
  </si>
  <si>
    <t>ключ торцевой</t>
  </si>
  <si>
    <t>купальник спортивный для плавания для девочки</t>
  </si>
  <si>
    <t>одежда для кукол весна</t>
  </si>
  <si>
    <t>духи женские дживанши</t>
  </si>
  <si>
    <t>полотенце в коробке</t>
  </si>
  <si>
    <t>тренировочные задания по русскому языку</t>
  </si>
  <si>
    <t>шампунь для подростка</t>
  </si>
  <si>
    <t>realme c25y</t>
  </si>
  <si>
    <t>платье черное на выпускной</t>
  </si>
  <si>
    <t>коврик для проращивания</t>
  </si>
  <si>
    <t>шерстяной платок</t>
  </si>
  <si>
    <t>шампунь wella pro series</t>
  </si>
  <si>
    <t>этажерка для посуды</t>
  </si>
  <si>
    <t>средство для стекол авто</t>
  </si>
  <si>
    <t>подвязка для штор</t>
  </si>
  <si>
    <t>bella подгузники детские</t>
  </si>
  <si>
    <t>брошь акриловая</t>
  </si>
  <si>
    <t>кружка хамелеон уровень топлива</t>
  </si>
  <si>
    <t>шланг резиновый 50 метров</t>
  </si>
  <si>
    <t>сыворотка анти акне</t>
  </si>
  <si>
    <t>платье вечернее фуксия</t>
  </si>
  <si>
    <t>пластина для стемпинга животный принт</t>
  </si>
  <si>
    <t xml:space="preserve">деревянные кольца </t>
  </si>
  <si>
    <t>автомобильный держатель с беспроводной зарядкой</t>
  </si>
  <si>
    <t>свет для камеры</t>
  </si>
  <si>
    <t>клаксон на машину</t>
  </si>
  <si>
    <t>бродячие псы наклейки</t>
  </si>
  <si>
    <t>mikmn</t>
  </si>
  <si>
    <t>фигурки токийские мстители</t>
  </si>
  <si>
    <t>мыльницы для кухни</t>
  </si>
  <si>
    <t>машинка для закрутки сигарет</t>
  </si>
  <si>
    <t>чехол для наушников galaxy buds</t>
  </si>
  <si>
    <t>ремешок на apple watch 45</t>
  </si>
  <si>
    <t>жидкое мыло дуру</t>
  </si>
  <si>
    <t>механический дед мороз</t>
  </si>
  <si>
    <t>укрывной материал спанбонд 100</t>
  </si>
  <si>
    <t xml:space="preserve">чехлы на xr </t>
  </si>
  <si>
    <t>сумка банная</t>
  </si>
  <si>
    <t>vittoria vicci рубашка</t>
  </si>
  <si>
    <t xml:space="preserve">пиалка </t>
  </si>
  <si>
    <t>11065548</t>
  </si>
  <si>
    <t>электронная точилка</t>
  </si>
  <si>
    <t>2265220200</t>
  </si>
  <si>
    <t>трэнч женский</t>
  </si>
  <si>
    <t>металлические уголки</t>
  </si>
  <si>
    <t>rx 6900 xt</t>
  </si>
  <si>
    <t>детское питание мясное пюре тема</t>
  </si>
  <si>
    <t>зонт для девочки прозрачный</t>
  </si>
  <si>
    <t>gatsby</t>
  </si>
  <si>
    <t>33374667</t>
  </si>
  <si>
    <t>mote коллаген</t>
  </si>
  <si>
    <t>lego мстители</t>
  </si>
  <si>
    <t>гарин михайловский</t>
  </si>
  <si>
    <t>бантики на заколке</t>
  </si>
  <si>
    <t>триммерная катушка</t>
  </si>
  <si>
    <t>дхо лента</t>
  </si>
  <si>
    <t>садовые наколенники</t>
  </si>
  <si>
    <t>ручки дверные межкомнатные</t>
  </si>
  <si>
    <t>niagra</t>
  </si>
  <si>
    <t>мини шахматы</t>
  </si>
  <si>
    <t>посуда дорожная</t>
  </si>
  <si>
    <t>маска ужас</t>
  </si>
  <si>
    <t xml:space="preserve">маленькие открытки </t>
  </si>
  <si>
    <t>блузка женская манго</t>
  </si>
  <si>
    <t>мини кардиган</t>
  </si>
  <si>
    <t>спортивные штаны женские короткие</t>
  </si>
  <si>
    <t>водонепроницаемая клейкая лента</t>
  </si>
  <si>
    <t>lego динозавры</t>
  </si>
  <si>
    <t>ольга пашнина</t>
  </si>
  <si>
    <t>сумки жен</t>
  </si>
  <si>
    <t>портупея на платье</t>
  </si>
  <si>
    <t>76413473</t>
  </si>
  <si>
    <t>кофта с рюшами женская</t>
  </si>
  <si>
    <t>патчи василек</t>
  </si>
  <si>
    <t>lash trick</t>
  </si>
  <si>
    <t>вешалки для бани</t>
  </si>
  <si>
    <t>redmi note 9 защитное стекло</t>
  </si>
  <si>
    <t>mihryutka</t>
  </si>
  <si>
    <t>манометр для краскопульта</t>
  </si>
  <si>
    <t>постельное хаги ваги</t>
  </si>
  <si>
    <t>сережки сердца</t>
  </si>
  <si>
    <t>ezidri 500</t>
  </si>
  <si>
    <t>насадка на карандаш</t>
  </si>
  <si>
    <t xml:space="preserve">оверсайз одежда </t>
  </si>
  <si>
    <t>куртка женская приталенная</t>
  </si>
  <si>
    <t>подставка под картину</t>
  </si>
  <si>
    <t>gree</t>
  </si>
  <si>
    <t>накладки на крепления сидений</t>
  </si>
  <si>
    <t>вязаная желетка</t>
  </si>
  <si>
    <t>духовой шкаф настольная</t>
  </si>
  <si>
    <t>туфли с бантиками</t>
  </si>
  <si>
    <t>сарафан летний женский штапель</t>
  </si>
  <si>
    <t>пол года</t>
  </si>
  <si>
    <t>oisho</t>
  </si>
  <si>
    <t>женское платье с открытыми плечами</t>
  </si>
  <si>
    <t xml:space="preserve">ремень широкий женский </t>
  </si>
  <si>
    <t xml:space="preserve">сиреневый </t>
  </si>
  <si>
    <t>миска керамическая для грызунов</t>
  </si>
  <si>
    <t>кабель для зарядки samsung galaxy</t>
  </si>
  <si>
    <t>товары со скидками</t>
  </si>
  <si>
    <t>этажерка посуда</t>
  </si>
  <si>
    <t>бутылки для кулера</t>
  </si>
  <si>
    <t>для мытья сантехники</t>
  </si>
  <si>
    <t>деревянные оружие</t>
  </si>
  <si>
    <t>для бритья ног</t>
  </si>
  <si>
    <t>реалми с21у</t>
  </si>
  <si>
    <t>smotrinks</t>
  </si>
  <si>
    <t>разглаживающий шампунь</t>
  </si>
  <si>
    <t>подставка для ног педикюр</t>
  </si>
  <si>
    <t>2025810</t>
  </si>
  <si>
    <t>ветнамки</t>
  </si>
  <si>
    <t>orsoro</t>
  </si>
  <si>
    <t>подставка для рекламы</t>
  </si>
  <si>
    <t>леготехник</t>
  </si>
  <si>
    <t>аниме значки токийские мстители</t>
  </si>
  <si>
    <t>блузка базовая женская</t>
  </si>
  <si>
    <t>тряпка для телефона</t>
  </si>
  <si>
    <t>найк женский обувь</t>
  </si>
  <si>
    <t>лиловая блузка</t>
  </si>
  <si>
    <t>демоны старшей школы</t>
  </si>
  <si>
    <t>kate spade парфюмерная вода</t>
  </si>
  <si>
    <t>математическая раскраска</t>
  </si>
  <si>
    <t>willow tree инриум.ру</t>
  </si>
  <si>
    <t>organic kitchen масло</t>
  </si>
  <si>
    <t>антистакс</t>
  </si>
  <si>
    <t>thimeco</t>
  </si>
  <si>
    <t>линзы acuvue oasys 8.8</t>
  </si>
  <si>
    <t>ресницы пучки микс</t>
  </si>
  <si>
    <t>ремешок для часов tissot</t>
  </si>
  <si>
    <t>бутылочка медела</t>
  </si>
  <si>
    <t>наборы кистей</t>
  </si>
  <si>
    <t>туа</t>
  </si>
  <si>
    <t>nike худи мужское</t>
  </si>
  <si>
    <t xml:space="preserve">сара джио </t>
  </si>
  <si>
    <t>металлический органайзер</t>
  </si>
  <si>
    <t>лонгсив женский</t>
  </si>
  <si>
    <t>легинцы женские</t>
  </si>
  <si>
    <t>18319323</t>
  </si>
  <si>
    <t>insiti блузка</t>
  </si>
  <si>
    <t xml:space="preserve">пикник на обочине </t>
  </si>
  <si>
    <t>must have духи white tee</t>
  </si>
  <si>
    <t>leo king детский</t>
  </si>
  <si>
    <t>кружка детская пластик</t>
  </si>
  <si>
    <t>кисть молярная</t>
  </si>
  <si>
    <t>girls and boys</t>
  </si>
  <si>
    <t>nesh</t>
  </si>
  <si>
    <t>microsd 64</t>
  </si>
  <si>
    <t>платье с прорезями</t>
  </si>
  <si>
    <t>клавиатура 80%</t>
  </si>
  <si>
    <t>ночь нежна детское постельное</t>
  </si>
  <si>
    <t>adidas five ten</t>
  </si>
  <si>
    <t>la-lama женский белье</t>
  </si>
  <si>
    <t>книжки по слогам</t>
  </si>
  <si>
    <t>ford focus 2 машинка</t>
  </si>
  <si>
    <t xml:space="preserve">сок любимый </t>
  </si>
  <si>
    <t>tattooist</t>
  </si>
  <si>
    <t>волгарь</t>
  </si>
  <si>
    <t>genshin impact венти</t>
  </si>
  <si>
    <t>потайной кошелек</t>
  </si>
  <si>
    <t>mamaline</t>
  </si>
  <si>
    <t>жилет на пуговках</t>
  </si>
  <si>
    <t>village 11 factory солнцезащитный</t>
  </si>
  <si>
    <t>мазь от суставов</t>
  </si>
  <si>
    <t>чайник на подставке</t>
  </si>
  <si>
    <t>кольцо беллы</t>
  </si>
  <si>
    <t>кукла школьница</t>
  </si>
  <si>
    <t>игрушки для мальчика 4 лет</t>
  </si>
  <si>
    <t>велисопед</t>
  </si>
  <si>
    <t>верхушка на елку</t>
  </si>
  <si>
    <t>ритр спорт</t>
  </si>
  <si>
    <t>платье оверсайс</t>
  </si>
  <si>
    <t xml:space="preserve">беговые шорты </t>
  </si>
  <si>
    <t>комиксы детские</t>
  </si>
  <si>
    <t xml:space="preserve">женский спортивный костюм с шортами </t>
  </si>
  <si>
    <t>плавки стринги мужские</t>
  </si>
  <si>
    <t>44507974</t>
  </si>
  <si>
    <t>биксеноновая линза</t>
  </si>
  <si>
    <t>маркеры для скетчинга 262</t>
  </si>
  <si>
    <t>проплан для стерилизованных кошек сухой</t>
  </si>
  <si>
    <t>майс текс</t>
  </si>
  <si>
    <t>костюм брюки и жакет</t>
  </si>
  <si>
    <t>kamagra</t>
  </si>
  <si>
    <t>бельё утягивающее</t>
  </si>
  <si>
    <t>экран на самсунг а 50</t>
  </si>
  <si>
    <t>блестящее</t>
  </si>
  <si>
    <t>корзина кашпо</t>
  </si>
  <si>
    <t>мужской гель для волос</t>
  </si>
  <si>
    <t xml:space="preserve">спортивный костюм денский </t>
  </si>
  <si>
    <t>посыпки для торта</t>
  </si>
  <si>
    <t>вискоза 100% ткань</t>
  </si>
  <si>
    <t>медведь валерка</t>
  </si>
  <si>
    <t>овощечистка на пальцы</t>
  </si>
  <si>
    <t>10542095</t>
  </si>
  <si>
    <t>обесцвечивающий крем для волос</t>
  </si>
  <si>
    <t>азбука фруктов</t>
  </si>
  <si>
    <t>юбка женская чёрная</t>
  </si>
  <si>
    <t>пламенный мотор</t>
  </si>
  <si>
    <t>логотип и фирменный стиль</t>
  </si>
  <si>
    <t>льняной костюм летний</t>
  </si>
  <si>
    <t>полькортолон</t>
  </si>
  <si>
    <t>золото крестик</t>
  </si>
  <si>
    <t>беспроводная зарядка 3 в 1</t>
  </si>
  <si>
    <t>seni l</t>
  </si>
  <si>
    <t>кухонный набор половник шумовка</t>
  </si>
  <si>
    <t>форма силиконовая для плитки</t>
  </si>
  <si>
    <t>вилки золотые</t>
  </si>
  <si>
    <t>вентилятор 3 в 1</t>
  </si>
  <si>
    <t>задания для малышей</t>
  </si>
  <si>
    <t>бажов сказы</t>
  </si>
  <si>
    <t>бесболка для мальчика</t>
  </si>
  <si>
    <t>пилинг диски natura</t>
  </si>
  <si>
    <t>цветные туфли</t>
  </si>
  <si>
    <t>машинки велли</t>
  </si>
  <si>
    <t>босоножки на танкетки</t>
  </si>
  <si>
    <t>для коз</t>
  </si>
  <si>
    <t>деревянная лесенка</t>
  </si>
  <si>
    <t>нож офицерский</t>
  </si>
  <si>
    <t>нитки aurora</t>
  </si>
  <si>
    <t>ambre духи</t>
  </si>
  <si>
    <t>наклейка на бутылку самогон</t>
  </si>
  <si>
    <t>спортивные штаны женские для беременных</t>
  </si>
  <si>
    <t>super seni medium</t>
  </si>
  <si>
    <t>greenleaf team</t>
  </si>
  <si>
    <t>канистра 5 литров</t>
  </si>
  <si>
    <t xml:space="preserve">maybeline </t>
  </si>
  <si>
    <t>раковина из камня</t>
  </si>
  <si>
    <t xml:space="preserve">палочки для шаров </t>
  </si>
  <si>
    <t>мужская демисезонная куртка</t>
  </si>
  <si>
    <t>насадка лепесток</t>
  </si>
  <si>
    <t xml:space="preserve">веник с совком </t>
  </si>
  <si>
    <t>тушь изадора</t>
  </si>
  <si>
    <t xml:space="preserve">сгущёнка без сахара </t>
  </si>
  <si>
    <t>платья на выпускной для девочек</t>
  </si>
  <si>
    <t>браслет ми бенд 2</t>
  </si>
  <si>
    <t>женский писуар</t>
  </si>
  <si>
    <t>свитшот мужской утепленный</t>
  </si>
  <si>
    <t>туфли женские на каблуках</t>
  </si>
  <si>
    <t>18714128</t>
  </si>
  <si>
    <t>гравити фолз значки</t>
  </si>
  <si>
    <t>шапка на лето для малыша</t>
  </si>
  <si>
    <t>шитки для футбола</t>
  </si>
  <si>
    <t>презервативы vivo</t>
  </si>
  <si>
    <t xml:space="preserve">lino marano </t>
  </si>
  <si>
    <t>гибкая плитка</t>
  </si>
  <si>
    <t>big креатин</t>
  </si>
  <si>
    <t xml:space="preserve">держатель для гитары </t>
  </si>
  <si>
    <t>овсяная каша детская</t>
  </si>
  <si>
    <t>кулоны на двоих</t>
  </si>
  <si>
    <t xml:space="preserve">чехлы на 6 айфон </t>
  </si>
  <si>
    <t>чехлы на хонор 10i</t>
  </si>
  <si>
    <t>шорты джинсовые для малышей</t>
  </si>
  <si>
    <t>bagira</t>
  </si>
  <si>
    <t>оверсайз футболка твоё</t>
  </si>
  <si>
    <t>порбанк</t>
  </si>
  <si>
    <t>чехол на телефон книжка</t>
  </si>
  <si>
    <t>tomy mo</t>
  </si>
  <si>
    <t>ёмкость для спагетти</t>
  </si>
  <si>
    <t>sogo style</t>
  </si>
  <si>
    <t>спортивный костюм для детский</t>
  </si>
  <si>
    <t>аквариумный набор</t>
  </si>
  <si>
    <t>ободок ушки аксессуары для волос</t>
  </si>
  <si>
    <t xml:space="preserve">шёлковое постельное белье </t>
  </si>
  <si>
    <t xml:space="preserve">платье летнее черное </t>
  </si>
  <si>
    <t>разум и чувства</t>
  </si>
  <si>
    <t>подводка печать</t>
  </si>
  <si>
    <t>customs</t>
  </si>
  <si>
    <t>копытень</t>
  </si>
  <si>
    <t>тетрадь по биологии 7 класс</t>
  </si>
  <si>
    <t>орфографический словарь для начальной школы</t>
  </si>
  <si>
    <t>топ спортивный с длинным рукавом</t>
  </si>
  <si>
    <t>solomeya красота</t>
  </si>
  <si>
    <t>борис акунин фандорин</t>
  </si>
  <si>
    <t>скранчи</t>
  </si>
  <si>
    <t>наколенник медицинский</t>
  </si>
  <si>
    <t>59915697</t>
  </si>
  <si>
    <t>jamiks</t>
  </si>
  <si>
    <t>72270714</t>
  </si>
  <si>
    <t>трусы gucci</t>
  </si>
  <si>
    <t>свч встраиваемая</t>
  </si>
  <si>
    <t xml:space="preserve">листерин </t>
  </si>
  <si>
    <t>коврики нива шевроле</t>
  </si>
  <si>
    <t>шапка киси миси</t>
  </si>
  <si>
    <t>черные брюки летние женские</t>
  </si>
  <si>
    <t>крышки для банки</t>
  </si>
  <si>
    <t>шпатели для теста</t>
  </si>
  <si>
    <t>именные</t>
  </si>
  <si>
    <t>масло для бровей и ресниц dnc</t>
  </si>
  <si>
    <t>lowa zephyr</t>
  </si>
  <si>
    <t>интеллект-карты</t>
  </si>
  <si>
    <t>культиватор для тримера</t>
  </si>
  <si>
    <t>shade обувь</t>
  </si>
  <si>
    <t xml:space="preserve">маргарин </t>
  </si>
  <si>
    <t>чаша умный полив</t>
  </si>
  <si>
    <t>носки лапы</t>
  </si>
  <si>
    <t>джинсы  рваные</t>
  </si>
  <si>
    <t>мешки кондитерские в рулоне</t>
  </si>
  <si>
    <t>mango для женщин</t>
  </si>
  <si>
    <t>подсветка rgb</t>
  </si>
  <si>
    <t>упаковка для сладостей</t>
  </si>
  <si>
    <t>бель постель</t>
  </si>
  <si>
    <t>горшок для сада</t>
  </si>
  <si>
    <t>airpods i12</t>
  </si>
  <si>
    <t>home spa сыворотка</t>
  </si>
  <si>
    <t>белье для девочки</t>
  </si>
  <si>
    <t>масло для смарт педикюра</t>
  </si>
  <si>
    <t>56336396</t>
  </si>
  <si>
    <t>тряпочка из микрофибры</t>
  </si>
  <si>
    <t>79125265</t>
  </si>
  <si>
    <t>aldevi</t>
  </si>
  <si>
    <t>horomia olivander</t>
  </si>
  <si>
    <t>для мальчика игрушки</t>
  </si>
  <si>
    <t xml:space="preserve">спортивный костюм женский теплый </t>
  </si>
  <si>
    <t>кухонные весы электронные стеклянные</t>
  </si>
  <si>
    <t>зарядник для автомобильного аккумулятора</t>
  </si>
  <si>
    <t>интерьер на стену</t>
  </si>
  <si>
    <t>солнцезащитные средства для загара</t>
  </si>
  <si>
    <t xml:space="preserve">ploom </t>
  </si>
  <si>
    <t>реборн мини</t>
  </si>
  <si>
    <t>экран на 6s iphone</t>
  </si>
  <si>
    <t>брюки зауженные к низу мужские</t>
  </si>
  <si>
    <t>пляжные босоножки резиновые</t>
  </si>
  <si>
    <t>женская обувь zenden</t>
  </si>
  <si>
    <t>обувница маленькая</t>
  </si>
  <si>
    <t>бокс для макияжа</t>
  </si>
  <si>
    <t>топаз фунгицид</t>
  </si>
  <si>
    <t>сумка брезент</t>
  </si>
  <si>
    <t>кофе по турецки</t>
  </si>
  <si>
    <t>рем комплект для шин</t>
  </si>
  <si>
    <t>футболки женские с принтом кошки</t>
  </si>
  <si>
    <t>булавка оберег</t>
  </si>
  <si>
    <t xml:space="preserve">самолёт игрушка </t>
  </si>
  <si>
    <t>от геммороя</t>
  </si>
  <si>
    <t>61244652</t>
  </si>
  <si>
    <t>морская</t>
  </si>
  <si>
    <t>marira</t>
  </si>
  <si>
    <t>кондитерский инвентарь набор</t>
  </si>
  <si>
    <t>zilfild</t>
  </si>
  <si>
    <t>шторы сканди</t>
  </si>
  <si>
    <t>футболки турецкие женские</t>
  </si>
  <si>
    <t>сироп шиповника без сахара</t>
  </si>
  <si>
    <t>белое мыло</t>
  </si>
  <si>
    <t>масло аравия</t>
  </si>
  <si>
    <t>карандаш ninelle</t>
  </si>
  <si>
    <t>топ с круглым вырезом</t>
  </si>
  <si>
    <t>kidspeak</t>
  </si>
  <si>
    <t>liker гель лак</t>
  </si>
  <si>
    <t>термокружка стекло</t>
  </si>
  <si>
    <t>альбом армия</t>
  </si>
  <si>
    <t>шортики черные</t>
  </si>
  <si>
    <t xml:space="preserve">911 </t>
  </si>
  <si>
    <t>слипоны женские турция</t>
  </si>
  <si>
    <t>mi 10 lite</t>
  </si>
  <si>
    <t xml:space="preserve">спортивный костюм на лето </t>
  </si>
  <si>
    <t>манго конг</t>
  </si>
  <si>
    <t>наклейки кпоп</t>
  </si>
  <si>
    <t xml:space="preserve">детский транспорт </t>
  </si>
  <si>
    <t>плоды лотоса</t>
  </si>
  <si>
    <t>футболка женская оверсайз befree</t>
  </si>
  <si>
    <t>свайп</t>
  </si>
  <si>
    <t>музыкальный центр с проигрывателем</t>
  </si>
  <si>
    <t>часы никитина</t>
  </si>
  <si>
    <t>леденцы в торт</t>
  </si>
  <si>
    <t>выравнивание плитки</t>
  </si>
  <si>
    <t>летние кроссовки nike</t>
  </si>
  <si>
    <t>подставки под стиральную машинку</t>
  </si>
  <si>
    <t>шапокляк</t>
  </si>
  <si>
    <t>himalaya herbals гель</t>
  </si>
  <si>
    <t>пумяна</t>
  </si>
  <si>
    <t xml:space="preserve">купальник для девочки подростка </t>
  </si>
  <si>
    <t>защитный экран samsung</t>
  </si>
  <si>
    <t>духи пако рабанн</t>
  </si>
  <si>
    <t>постельное белье черепашки ниндзя</t>
  </si>
  <si>
    <t>футболка с принцессой</t>
  </si>
  <si>
    <t>вышивка дименшенс</t>
  </si>
  <si>
    <t>серёжка гвоздик</t>
  </si>
  <si>
    <t>словарные слова 1 класс</t>
  </si>
  <si>
    <t>своя культура одежда мужской</t>
  </si>
  <si>
    <t>xiaomi массажер</t>
  </si>
  <si>
    <t xml:space="preserve">прокладки дискрит </t>
  </si>
  <si>
    <t>футболки с камнями</t>
  </si>
  <si>
    <t>платье французской длины</t>
  </si>
  <si>
    <t>костюм из трикотажа</t>
  </si>
  <si>
    <t>толстовка на молнии gap</t>
  </si>
  <si>
    <t>onso</t>
  </si>
  <si>
    <t>духовный интеллект</t>
  </si>
  <si>
    <t>дхо веста</t>
  </si>
  <si>
    <t>рюкзак мужской рибок</t>
  </si>
  <si>
    <t>солнце защитные очки круглые</t>
  </si>
  <si>
    <t xml:space="preserve">букет дублер </t>
  </si>
  <si>
    <t>kapsula brand</t>
  </si>
  <si>
    <t>стул для малыша</t>
  </si>
  <si>
    <t>20871693</t>
  </si>
  <si>
    <t>шампунь head &amp; shoulders основной уход</t>
  </si>
  <si>
    <t>украшения для детского сада</t>
  </si>
  <si>
    <t>рафаэль сабатини</t>
  </si>
  <si>
    <t>вуаль на голову</t>
  </si>
  <si>
    <t>sweet shoes обувь</t>
  </si>
  <si>
    <t>тяпка для мяса</t>
  </si>
  <si>
    <t>холодное сердце набор</t>
  </si>
  <si>
    <t>бра для спорта</t>
  </si>
  <si>
    <t>скут</t>
  </si>
  <si>
    <t>твое женское лонгслив</t>
  </si>
  <si>
    <t xml:space="preserve">чёрный шопер </t>
  </si>
  <si>
    <t>мужская футболка розовая</t>
  </si>
  <si>
    <t>модель танка звезда</t>
  </si>
  <si>
    <t>м9 тренировочный</t>
  </si>
  <si>
    <t>converse 70</t>
  </si>
  <si>
    <t>спортивные летние штаны женские</t>
  </si>
  <si>
    <t>муслиновые одеяло</t>
  </si>
  <si>
    <t>одеяло экотекс</t>
  </si>
  <si>
    <t>джинсовый костюм для малышей</t>
  </si>
  <si>
    <t>скетчьук</t>
  </si>
  <si>
    <t>xiaomi mi a2 чехол</t>
  </si>
  <si>
    <t>педиатр</t>
  </si>
  <si>
    <t>геймпад x box 360</t>
  </si>
  <si>
    <t>сумка мастера</t>
  </si>
  <si>
    <t xml:space="preserve">флаконы косметические </t>
  </si>
  <si>
    <t>лина джонс</t>
  </si>
  <si>
    <t>одеяло летнее 200 на 220</t>
  </si>
  <si>
    <t>мини вентилятор на шею</t>
  </si>
  <si>
    <t xml:space="preserve">попловок </t>
  </si>
  <si>
    <t>увлажняющий тоник для лица корея</t>
  </si>
  <si>
    <t>коктиточка</t>
  </si>
  <si>
    <t>миндальный экстракт пищевой</t>
  </si>
  <si>
    <t>темный лес</t>
  </si>
  <si>
    <t>мазда запчасти</t>
  </si>
  <si>
    <t>драккар</t>
  </si>
  <si>
    <t>джоггеры nike</t>
  </si>
  <si>
    <t>kristall minerals пудра</t>
  </si>
  <si>
    <t>дав для умывания</t>
  </si>
  <si>
    <t>подстилка для кошки</t>
  </si>
  <si>
    <t>катушка salmo</t>
  </si>
  <si>
    <t>этажерка для десертов</t>
  </si>
  <si>
    <t>соски nuk</t>
  </si>
  <si>
    <t>colibro</t>
  </si>
  <si>
    <t>albatross</t>
  </si>
  <si>
    <t>джоггеры летние мужские</t>
  </si>
  <si>
    <t>сумка из габилена</t>
  </si>
  <si>
    <t>юбки женские больших размеров</t>
  </si>
  <si>
    <t>косплей 13 карт</t>
  </si>
  <si>
    <t>нико бустер</t>
  </si>
  <si>
    <t>тату футболка</t>
  </si>
  <si>
    <t>футболка для мальчика 11 лет</t>
  </si>
  <si>
    <t>патчи для глаз корея с муцином улитки</t>
  </si>
  <si>
    <t>конспекты логопедических занятий</t>
  </si>
  <si>
    <t xml:space="preserve">подводка лайнер </t>
  </si>
  <si>
    <t>мармелад испания</t>
  </si>
  <si>
    <t>17131747</t>
  </si>
  <si>
    <t>61089762</t>
  </si>
  <si>
    <t>кран на бутылку</t>
  </si>
  <si>
    <t>дождевик мох</t>
  </si>
  <si>
    <t xml:space="preserve">коврик на пол </t>
  </si>
  <si>
    <t>штаны для мальчика адидас</t>
  </si>
  <si>
    <t>самсунг а71 телефон</t>
  </si>
  <si>
    <t>kleona сыворотка</t>
  </si>
  <si>
    <t>лавровый лист целый сушеный</t>
  </si>
  <si>
    <t>набор инструмента дело техники</t>
  </si>
  <si>
    <t>велосипедки женские синие</t>
  </si>
  <si>
    <t>nvidia shield tv</t>
  </si>
  <si>
    <t>dilmah чай</t>
  </si>
  <si>
    <t>сандали диор</t>
  </si>
  <si>
    <t>women secret пижама</t>
  </si>
  <si>
    <t xml:space="preserve">фонарик детский </t>
  </si>
  <si>
    <t>штаны для девочки подростка</t>
  </si>
  <si>
    <t>колонка rombica</t>
  </si>
  <si>
    <t>ёлочные игрушки стекло</t>
  </si>
  <si>
    <t>платте коктейльное</t>
  </si>
  <si>
    <t>пояс ufc</t>
  </si>
  <si>
    <t>cmp обувь</t>
  </si>
  <si>
    <t>clatronic</t>
  </si>
  <si>
    <t>8904039</t>
  </si>
  <si>
    <t xml:space="preserve">худи. </t>
  </si>
  <si>
    <t>сиди диски</t>
  </si>
  <si>
    <t>держатель для бананов</t>
  </si>
  <si>
    <t>платья горох</t>
  </si>
  <si>
    <t>37963642</t>
  </si>
  <si>
    <t>чехол для 12 pro max</t>
  </si>
  <si>
    <t>станок для вышивания диванный</t>
  </si>
  <si>
    <t>силиконовая форма куб</t>
  </si>
  <si>
    <t>чехол на tecno spark 6</t>
  </si>
  <si>
    <t>спортивные бальные танцы одежда</t>
  </si>
  <si>
    <t>самсунг s9 плюс</t>
  </si>
  <si>
    <t>платье шифоновое женское короткое</t>
  </si>
  <si>
    <t>подставка из джута</t>
  </si>
  <si>
    <t>nike quest 4</t>
  </si>
  <si>
    <t>drift одежда</t>
  </si>
  <si>
    <t>капдиган</t>
  </si>
  <si>
    <t>72278009</t>
  </si>
  <si>
    <t>нива 2131</t>
  </si>
  <si>
    <t>45349155</t>
  </si>
  <si>
    <t>для мытья окон скребок</t>
  </si>
  <si>
    <t>казан чугунный 10л</t>
  </si>
  <si>
    <t>рубашки женская</t>
  </si>
  <si>
    <t xml:space="preserve">гель лак бежевый </t>
  </si>
  <si>
    <t>laidely</t>
  </si>
  <si>
    <t>доска для фоток</t>
  </si>
  <si>
    <t>парфюм женский наркотик</t>
  </si>
  <si>
    <t>пиллинг для тела</t>
  </si>
  <si>
    <t>винтажный блокнот</t>
  </si>
  <si>
    <t>12541033</t>
  </si>
  <si>
    <t>стеклянные камушки</t>
  </si>
  <si>
    <t>косынка детская для девочек летняя</t>
  </si>
  <si>
    <t>кеды без шнурков завязок с фиксатором резиновые</t>
  </si>
  <si>
    <t>бот ботс</t>
  </si>
  <si>
    <t>белая туника женская</t>
  </si>
  <si>
    <t>противень с крышкой для духовки</t>
  </si>
  <si>
    <t>гарри поттер сладости</t>
  </si>
  <si>
    <t>elfbar rf 350</t>
  </si>
  <si>
    <t>завышенные трусы</t>
  </si>
  <si>
    <t>adidas кроссовки обувь женские</t>
  </si>
  <si>
    <t>ювелирная коробка</t>
  </si>
  <si>
    <t>пустышка с крышкой</t>
  </si>
  <si>
    <t>usmle</t>
  </si>
  <si>
    <t>12418262</t>
  </si>
  <si>
    <t>begal</t>
  </si>
  <si>
    <t xml:space="preserve">дадзай осаму </t>
  </si>
  <si>
    <t>пульвелизатор для волос</t>
  </si>
  <si>
    <t>25995690</t>
  </si>
  <si>
    <t>сумка женская с короткими ручками не дорогие</t>
  </si>
  <si>
    <t>36397893</t>
  </si>
  <si>
    <t>линеры стабило</t>
  </si>
  <si>
    <t>кружевные шорты женские</t>
  </si>
  <si>
    <t>спортивные бриджы</t>
  </si>
  <si>
    <t>sela куртка для девочки</t>
  </si>
  <si>
    <t>82229306</t>
  </si>
  <si>
    <t>dahon</t>
  </si>
  <si>
    <t>argb</t>
  </si>
  <si>
    <t>мервин пик</t>
  </si>
  <si>
    <t>вышивка крестом новинки</t>
  </si>
  <si>
    <t>хрестоматия для 3 класса</t>
  </si>
  <si>
    <t>электронный дозатор для мыла</t>
  </si>
  <si>
    <t>кеды мудские</t>
  </si>
  <si>
    <t>ткань для клубники</t>
  </si>
  <si>
    <t>система хранения одежды</t>
  </si>
  <si>
    <t>арабика растворимый</t>
  </si>
  <si>
    <t>тени farres</t>
  </si>
  <si>
    <t>соковыжималка для томатов</t>
  </si>
  <si>
    <t>artstyle светильник</t>
  </si>
  <si>
    <t>браслет фляга</t>
  </si>
  <si>
    <t>batiste шампунь сухой xxl</t>
  </si>
  <si>
    <t>невидимки коричневые</t>
  </si>
  <si>
    <t>футболки серые</t>
  </si>
  <si>
    <t>ортопедическая подушка с охлаждающим эффектом</t>
  </si>
  <si>
    <t>платье шитье женское</t>
  </si>
  <si>
    <t>электросушилка для овощей и фруктов марта</t>
  </si>
  <si>
    <t>фк урал</t>
  </si>
  <si>
    <t>косметикв</t>
  </si>
  <si>
    <t>майка с разрезом</t>
  </si>
  <si>
    <t>пакеты с застежкой для заморозки</t>
  </si>
  <si>
    <t>xiaomi 1c</t>
  </si>
  <si>
    <t>наклейки на ногти буквы</t>
  </si>
  <si>
    <t>дуги для огурцов</t>
  </si>
  <si>
    <t>пилотка женская</t>
  </si>
  <si>
    <t>умывание для жирной кожи</t>
  </si>
  <si>
    <t>резиновые женские тапочки</t>
  </si>
  <si>
    <t>17206676</t>
  </si>
  <si>
    <t>подгузники трусики 5 хагис</t>
  </si>
  <si>
    <t>паспорт прививок</t>
  </si>
  <si>
    <t>скраб likato</t>
  </si>
  <si>
    <t>дикобраз</t>
  </si>
  <si>
    <t>tommy hilfiger духи</t>
  </si>
  <si>
    <t>готовый обед</t>
  </si>
  <si>
    <t>магнитное расписание уроков</t>
  </si>
  <si>
    <t>игрушка руль на коляску</t>
  </si>
  <si>
    <t>автокрепеж</t>
  </si>
  <si>
    <t>майка жен</t>
  </si>
  <si>
    <t>халат тёплый женский</t>
  </si>
  <si>
    <t>смазка на масляной основе</t>
  </si>
  <si>
    <t>радиатор отопления биметаллические 12 секций</t>
  </si>
  <si>
    <t>пластиковая лента</t>
  </si>
  <si>
    <t>mera для собак</t>
  </si>
  <si>
    <t>кодрэд</t>
  </si>
  <si>
    <t>art visage тон</t>
  </si>
  <si>
    <t>футболка мужская сиреневая</t>
  </si>
  <si>
    <t>скатерть холодное сердце</t>
  </si>
  <si>
    <t>collistar для волос</t>
  </si>
  <si>
    <t>браслет для влюбленных</t>
  </si>
  <si>
    <t>соэкс</t>
  </si>
  <si>
    <t>фломастеры фломастеры</t>
  </si>
  <si>
    <t>samy beauty</t>
  </si>
  <si>
    <t>детская настольная лампа</t>
  </si>
  <si>
    <t>блузка для малышей</t>
  </si>
  <si>
    <t>платья свадебные вечерние рыбки</t>
  </si>
  <si>
    <t>картридж hp 305 черный</t>
  </si>
  <si>
    <t>очки муха</t>
  </si>
  <si>
    <t>халат домашний вискоза</t>
  </si>
  <si>
    <t>voopoo испаритель</t>
  </si>
  <si>
    <t>картина мозаика икона</t>
  </si>
  <si>
    <t>салфетки для пола</t>
  </si>
  <si>
    <t>сережки подвески</t>
  </si>
  <si>
    <t>раскраска кошки</t>
  </si>
  <si>
    <t xml:space="preserve">купить </t>
  </si>
  <si>
    <t>панамка детская для малыша</t>
  </si>
  <si>
    <t>руль protaper</t>
  </si>
  <si>
    <t>ремень женский 120 см</t>
  </si>
  <si>
    <t>детский холодильник</t>
  </si>
  <si>
    <t>масло моторное шелл 5w-40</t>
  </si>
  <si>
    <t>носки мужские льняные</t>
  </si>
  <si>
    <t>с приветом по планетам</t>
  </si>
  <si>
    <t>праздничные костюмы</t>
  </si>
  <si>
    <t xml:space="preserve">кольцо из серебра </t>
  </si>
  <si>
    <t>сингуляр</t>
  </si>
  <si>
    <t xml:space="preserve">шары красные </t>
  </si>
  <si>
    <t>not today</t>
  </si>
  <si>
    <t>резонатор универсальный</t>
  </si>
  <si>
    <t xml:space="preserve">бифри женское </t>
  </si>
  <si>
    <t>67163998</t>
  </si>
  <si>
    <t>eva fashion</t>
  </si>
  <si>
    <t xml:space="preserve">комбинезон на выписку </t>
  </si>
  <si>
    <t>чехол 8x honor</t>
  </si>
  <si>
    <t>лесной бальзам для десен</t>
  </si>
  <si>
    <t>youtheory</t>
  </si>
  <si>
    <t>постельное белье мако сатин</t>
  </si>
  <si>
    <t>fast quartz</t>
  </si>
  <si>
    <t xml:space="preserve">краска рыжая </t>
  </si>
  <si>
    <t>чехол на самсунг а8+</t>
  </si>
  <si>
    <t>медицинская карта для садика</t>
  </si>
  <si>
    <t>stellary brow</t>
  </si>
  <si>
    <t xml:space="preserve">перчатка для рисования </t>
  </si>
  <si>
    <t>лазмак</t>
  </si>
  <si>
    <t xml:space="preserve">пистолет для полива </t>
  </si>
  <si>
    <t>колготки в сетку цветные</t>
  </si>
  <si>
    <t>пряники буба</t>
  </si>
  <si>
    <t xml:space="preserve">бравекто для собак </t>
  </si>
  <si>
    <t>сумка с хелоу кити</t>
  </si>
  <si>
    <t>мист доя тела</t>
  </si>
  <si>
    <t>lego harry potter хогвартс</t>
  </si>
  <si>
    <t>льняное платье на пуговицах</t>
  </si>
  <si>
    <t>чехол на сяоми 11т</t>
  </si>
  <si>
    <t>подвязка для растений tapetool</t>
  </si>
  <si>
    <t>джинсы белве</t>
  </si>
  <si>
    <t>destra сандалии</t>
  </si>
  <si>
    <t>лак для волос олин</t>
  </si>
  <si>
    <t>зеленый чай гринфилд</t>
  </si>
  <si>
    <t>вейп ашка</t>
  </si>
  <si>
    <t>кеды летние натуральная кожа</t>
  </si>
  <si>
    <t>bioderma для глаз</t>
  </si>
  <si>
    <t>neonail база</t>
  </si>
  <si>
    <t>танцующая гусеница</t>
  </si>
  <si>
    <t>леопардовый комбинезон</t>
  </si>
  <si>
    <t>кашпо для цветов 12 литров</t>
  </si>
  <si>
    <t>hoka обувь</t>
  </si>
  <si>
    <t>женский костюм шорты рубашка</t>
  </si>
  <si>
    <t xml:space="preserve">зеркало настольное с подсветкой </t>
  </si>
  <si>
    <t>лезвия винес</t>
  </si>
  <si>
    <t>сумки женские натуральная кожа элеганса</t>
  </si>
  <si>
    <t>novo2</t>
  </si>
  <si>
    <t>bts album</t>
  </si>
  <si>
    <t>тинт для губ tinto</t>
  </si>
  <si>
    <t>ям мазь</t>
  </si>
  <si>
    <t>монклавит</t>
  </si>
  <si>
    <t>носки черные длинные</t>
  </si>
  <si>
    <t>шеслонг</t>
  </si>
  <si>
    <t>топик  для девочки</t>
  </si>
  <si>
    <t>live clear</t>
  </si>
  <si>
    <t>тканевые маски для лица набор</t>
  </si>
  <si>
    <t xml:space="preserve">samsung смартфон </t>
  </si>
  <si>
    <t>чай шу пуэр</t>
  </si>
  <si>
    <t>древесный наполнитель для хомяков</t>
  </si>
  <si>
    <t>автоматические выключатели</t>
  </si>
  <si>
    <t>короб электрический</t>
  </si>
  <si>
    <t xml:space="preserve">zolla сарафан </t>
  </si>
  <si>
    <t>лакомства для здоровья</t>
  </si>
  <si>
    <t>deko набор инструментов</t>
  </si>
  <si>
    <t>велосипедная рама</t>
  </si>
  <si>
    <t>манипула</t>
  </si>
  <si>
    <t>платье длинное на лето</t>
  </si>
  <si>
    <t>купальник 122</t>
  </si>
  <si>
    <t>игровой бассейн</t>
  </si>
  <si>
    <t>масло для увлажнителя</t>
  </si>
  <si>
    <t>насадка дарсонваль</t>
  </si>
  <si>
    <t>комплект для сборки москитной сетки</t>
  </si>
  <si>
    <t>кружка веном</t>
  </si>
  <si>
    <t>культиватор бензиновый зубр</t>
  </si>
  <si>
    <t>обработка поверхностей</t>
  </si>
  <si>
    <t>дансерваль</t>
  </si>
  <si>
    <t xml:space="preserve">маки </t>
  </si>
  <si>
    <t>органайзеры в чемодан</t>
  </si>
  <si>
    <t>блузка с оборкой</t>
  </si>
  <si>
    <t>термос с термометром</t>
  </si>
  <si>
    <t>stradivarius куртка</t>
  </si>
  <si>
    <t xml:space="preserve">нутридринк </t>
  </si>
  <si>
    <t>acid shampoo</t>
  </si>
  <si>
    <t>футболка с топом</t>
  </si>
  <si>
    <t>глазастики</t>
  </si>
  <si>
    <t>фэн</t>
  </si>
  <si>
    <t xml:space="preserve">тени для век палетка </t>
  </si>
  <si>
    <t>люлька детская</t>
  </si>
  <si>
    <t>lovare чай</t>
  </si>
  <si>
    <t xml:space="preserve">веган </t>
  </si>
  <si>
    <t>набор столовый посуды</t>
  </si>
  <si>
    <t>27782572</t>
  </si>
  <si>
    <t>converse для подростков</t>
  </si>
  <si>
    <t>поисковые магниты спортивный товар</t>
  </si>
  <si>
    <t>клипсы на соски</t>
  </si>
  <si>
    <t>pepsodent</t>
  </si>
  <si>
    <t>xiomi redmi 9c</t>
  </si>
  <si>
    <t>футболка мужская omsa</t>
  </si>
  <si>
    <t>bogova</t>
  </si>
  <si>
    <t>happy baby комбинезон</t>
  </si>
  <si>
    <t>офисная тумба</t>
  </si>
  <si>
    <t>фуфанол</t>
  </si>
  <si>
    <t xml:space="preserve">прямой пигмент </t>
  </si>
  <si>
    <t>пятый элемент</t>
  </si>
  <si>
    <t>мароженое</t>
  </si>
  <si>
    <t>черный джинсовый сарафан</t>
  </si>
  <si>
    <t>gappa воск</t>
  </si>
  <si>
    <t>статуэтка садовая</t>
  </si>
  <si>
    <t>костюм reebok мужской</t>
  </si>
  <si>
    <t>кубики детские деревянные кубики игрушки</t>
  </si>
  <si>
    <t>майки для мальчика комплект трусы</t>
  </si>
  <si>
    <t>серебряная ложечка</t>
  </si>
  <si>
    <t xml:space="preserve">костюмы для подростков </t>
  </si>
  <si>
    <t>блокнот толстый</t>
  </si>
  <si>
    <t>cellfast</t>
  </si>
  <si>
    <t>mothercare толстовка</t>
  </si>
  <si>
    <t>cep женский</t>
  </si>
  <si>
    <t>мыло в виде пениса</t>
  </si>
  <si>
    <t>71739081</t>
  </si>
  <si>
    <t>чехол на айфон 7/8</t>
  </si>
  <si>
    <t>плафон стеклянный</t>
  </si>
  <si>
    <t>бомберы для женщин на лето</t>
  </si>
  <si>
    <t>мужские кожаные туфли</t>
  </si>
  <si>
    <t>бутылочка для пупса</t>
  </si>
  <si>
    <t>кружка силиконовая</t>
  </si>
  <si>
    <t>твердохлеб</t>
  </si>
  <si>
    <t>тряпки для стекла</t>
  </si>
  <si>
    <t>poopsie игрушка</t>
  </si>
  <si>
    <t>14436035</t>
  </si>
  <si>
    <t>ночник с таймером</t>
  </si>
  <si>
    <t>7987542</t>
  </si>
  <si>
    <t>15682124</t>
  </si>
  <si>
    <t>одеяло для куклы</t>
  </si>
  <si>
    <t>испаритель чарон бейби плюс</t>
  </si>
  <si>
    <t>нож для машинки</t>
  </si>
  <si>
    <t>mystique база</t>
  </si>
  <si>
    <t>туфли из натуральной</t>
  </si>
  <si>
    <t>60467917</t>
  </si>
  <si>
    <t>поатье для беременных</t>
  </si>
  <si>
    <t>guza</t>
  </si>
  <si>
    <t>платье футболка с карманами</t>
  </si>
  <si>
    <t>климактоплан</t>
  </si>
  <si>
    <t>бодифлекс</t>
  </si>
  <si>
    <t>ультразвуковая зубная щетка xiaomi</t>
  </si>
  <si>
    <t>xi fei shi</t>
  </si>
  <si>
    <t xml:space="preserve">smart open </t>
  </si>
  <si>
    <t xml:space="preserve">матирующий крем </t>
  </si>
  <si>
    <t xml:space="preserve">maine liebe </t>
  </si>
  <si>
    <t>закладки гарри поттер</t>
  </si>
  <si>
    <t>велосипедки с футболкой женские</t>
  </si>
  <si>
    <t>мешок для растений</t>
  </si>
  <si>
    <t>тапочки домашние для мальчиков</t>
  </si>
  <si>
    <t>smart keyboard для ipad pro 9,7</t>
  </si>
  <si>
    <t>even better</t>
  </si>
  <si>
    <t>тюль сеточка</t>
  </si>
  <si>
    <t>автомат стреляющий орбизами</t>
  </si>
  <si>
    <t>35264275</t>
  </si>
  <si>
    <t>голографический топ</t>
  </si>
  <si>
    <t>barbie дом</t>
  </si>
  <si>
    <t>азинокс плюс</t>
  </si>
  <si>
    <t>агрессор книга</t>
  </si>
  <si>
    <t>воздушные шары детские</t>
  </si>
  <si>
    <t xml:space="preserve">бокс для девочек </t>
  </si>
  <si>
    <t>постельное бельё корова</t>
  </si>
  <si>
    <t>зубные щетки для собак</t>
  </si>
  <si>
    <t>апельсин книга</t>
  </si>
  <si>
    <t>чехов анна на шее</t>
  </si>
  <si>
    <t>база для гель лака с шестигранниками</t>
  </si>
  <si>
    <t xml:space="preserve">шампунь для девочки </t>
  </si>
  <si>
    <t>ароматизатор для дома hygge</t>
  </si>
  <si>
    <t>манеж детский большой</t>
  </si>
  <si>
    <t>туника трикотажные сезоны</t>
  </si>
  <si>
    <t>блокнот желаний ирина лилло</t>
  </si>
  <si>
    <t>сковорода розовая</t>
  </si>
  <si>
    <t>15046864</t>
  </si>
  <si>
    <t>косметичка кейс</t>
  </si>
  <si>
    <t>teyason</t>
  </si>
  <si>
    <t>маркс энд спенсер купальники</t>
  </si>
  <si>
    <t>спрей антипригарный</t>
  </si>
  <si>
    <t>чехол на телефон редми ноут 9</t>
  </si>
  <si>
    <t>лаки для ногтей блестки</t>
  </si>
  <si>
    <t>кедровые орехи 500 гр</t>
  </si>
  <si>
    <t>алмазная мозаика на подрамнике мечеть</t>
  </si>
  <si>
    <t>комплекты штор гостиная</t>
  </si>
  <si>
    <t xml:space="preserve">фонтан садовый </t>
  </si>
  <si>
    <t>walmer кружка</t>
  </si>
  <si>
    <t>замок для откатных ворот</t>
  </si>
  <si>
    <t>шторы 1 штука</t>
  </si>
  <si>
    <t>поильник для взрослых</t>
  </si>
  <si>
    <t>аниме футболка белая</t>
  </si>
  <si>
    <t>худи thrasher</t>
  </si>
  <si>
    <t>защита для мотокросса</t>
  </si>
  <si>
    <t>платье русское народное</t>
  </si>
  <si>
    <t>кормушка для рыбок</t>
  </si>
  <si>
    <t>хаги ваги пижама</t>
  </si>
  <si>
    <t>набор головок 1/2</t>
  </si>
  <si>
    <t>потолочная лента</t>
  </si>
  <si>
    <t>женские летние костюмы с брюками</t>
  </si>
  <si>
    <t>man box</t>
  </si>
  <si>
    <t>@plugnsty：nyx shine loud high pigment lip shine</t>
  </si>
  <si>
    <t>сиденье на багажник велосипеда</t>
  </si>
  <si>
    <t>нагрудный кошелек</t>
  </si>
  <si>
    <t>бутылка с широким горлом</t>
  </si>
  <si>
    <t>для кондиционеров</t>
  </si>
  <si>
    <t>7623510</t>
  </si>
  <si>
    <t>ти джи</t>
  </si>
  <si>
    <t>гвоздики соколов</t>
  </si>
  <si>
    <t>ополаскиватель для посудомоечной машины финиш</t>
  </si>
  <si>
    <t>оптимэн</t>
  </si>
  <si>
    <t>сценарии жизни людей</t>
  </si>
  <si>
    <t>джут 6мм</t>
  </si>
  <si>
    <t>леггинсы леопард</t>
  </si>
  <si>
    <t>рубашка женская летняя длинная</t>
  </si>
  <si>
    <t>аппликатор для шеи</t>
  </si>
  <si>
    <t>мольберт доска</t>
  </si>
  <si>
    <t>таро отношений</t>
  </si>
  <si>
    <t>холст 40х40</t>
  </si>
  <si>
    <t xml:space="preserve">сто рецептов красоты шампунь </t>
  </si>
  <si>
    <t>браслет на ногу из серебра</t>
  </si>
  <si>
    <t>инструменты для лепки глины</t>
  </si>
  <si>
    <t>сонотерра</t>
  </si>
  <si>
    <t>recerved</t>
  </si>
  <si>
    <t xml:space="preserve">черные брюки женские </t>
  </si>
  <si>
    <t>боди ажурное</t>
  </si>
  <si>
    <t>samsung a01 core чехол</t>
  </si>
  <si>
    <t>13112201</t>
  </si>
  <si>
    <t>чехол аир подс</t>
  </si>
  <si>
    <t>аниме платье наруто</t>
  </si>
  <si>
    <t xml:space="preserve">коврик для мыши аниме </t>
  </si>
  <si>
    <t>кольцо  бижутерия</t>
  </si>
  <si>
    <t>джинсы flare</t>
  </si>
  <si>
    <t>poco x3 чехол с магнитом</t>
  </si>
  <si>
    <t xml:space="preserve">серая рубашка </t>
  </si>
  <si>
    <t>смарт тв приставка андроид 10</t>
  </si>
  <si>
    <t>нейропсихология детского возраста</t>
  </si>
  <si>
    <t xml:space="preserve">чехол наушники </t>
  </si>
  <si>
    <t>columbia бейсболка</t>
  </si>
  <si>
    <t>топы с пушапом</t>
  </si>
  <si>
    <t>29924172</t>
  </si>
  <si>
    <t>высокоолеиновое масло</t>
  </si>
  <si>
    <t>хаб разветвитель</t>
  </si>
  <si>
    <t>lador dermatical</t>
  </si>
  <si>
    <t>картина самолет</t>
  </si>
  <si>
    <t>купальники для девочек 9 лет</t>
  </si>
  <si>
    <t>блок питания самсунг</t>
  </si>
  <si>
    <t>70368872</t>
  </si>
  <si>
    <t>rox</t>
  </si>
  <si>
    <t>чехол на наушники самсунг</t>
  </si>
  <si>
    <t>пустой флакон для лака</t>
  </si>
  <si>
    <t>сумка спортивная пума</t>
  </si>
  <si>
    <t>держатель для платка</t>
  </si>
  <si>
    <t>кольцо стальное</t>
  </si>
  <si>
    <t>шлепки с принтом</t>
  </si>
  <si>
    <t>футболка психоделика</t>
  </si>
  <si>
    <t xml:space="preserve">прозрачная кастрюля </t>
  </si>
  <si>
    <t>свисс энерджи</t>
  </si>
  <si>
    <t>архангельск</t>
  </si>
  <si>
    <t>гольфы женские с рисунком</t>
  </si>
  <si>
    <t>чёрные прокладки</t>
  </si>
  <si>
    <t>есте лаудер</t>
  </si>
  <si>
    <t>один день</t>
  </si>
  <si>
    <t>автоматическое открытие теплицы</t>
  </si>
  <si>
    <t>пальчиковые куклы</t>
  </si>
  <si>
    <t xml:space="preserve">for you </t>
  </si>
  <si>
    <t>качели электрические</t>
  </si>
  <si>
    <t>safi co</t>
  </si>
  <si>
    <t xml:space="preserve">плёнка для тату </t>
  </si>
  <si>
    <t>sidni</t>
  </si>
  <si>
    <t>желтый лак</t>
  </si>
  <si>
    <t xml:space="preserve">батончик без сахара </t>
  </si>
  <si>
    <t>пробка на бутылку</t>
  </si>
  <si>
    <t>lebelage крем солнцезащитный</t>
  </si>
  <si>
    <t>шорты и рубашка женские</t>
  </si>
  <si>
    <t>кровать 180 200</t>
  </si>
  <si>
    <t>стол для ванны</t>
  </si>
  <si>
    <t>здравствуй грусть</t>
  </si>
  <si>
    <t>гибкое стекло на стол овал</t>
  </si>
  <si>
    <t xml:space="preserve">маленькие салфетки </t>
  </si>
  <si>
    <t>detail полотенце</t>
  </si>
  <si>
    <t xml:space="preserve">ostin брюки </t>
  </si>
  <si>
    <t>шлепки квадратные</t>
  </si>
  <si>
    <t>чехол сигнализации</t>
  </si>
  <si>
    <t>пижама женская 56 размер</t>
  </si>
  <si>
    <t>худи хантер</t>
  </si>
  <si>
    <t>chekep</t>
  </si>
  <si>
    <t>чехлы на планшеты samsung</t>
  </si>
  <si>
    <t>душ автомобильный</t>
  </si>
  <si>
    <t xml:space="preserve">уголок потребителя </t>
  </si>
  <si>
    <t xml:space="preserve">футболка белая для девочки </t>
  </si>
  <si>
    <t>шапка женская теплая</t>
  </si>
  <si>
    <t>74013813</t>
  </si>
  <si>
    <t>karmy для стерилизованных</t>
  </si>
  <si>
    <t>12783808</t>
  </si>
  <si>
    <t>гипюровые носки</t>
  </si>
  <si>
    <t>маркеры с кисточкой 80</t>
  </si>
  <si>
    <t>брюки женские летние капри</t>
  </si>
  <si>
    <t>цитадель книга</t>
  </si>
  <si>
    <t>стаб</t>
  </si>
  <si>
    <t>защитное стекло хонор 7</t>
  </si>
  <si>
    <t xml:space="preserve">кроссовки hello kitty </t>
  </si>
  <si>
    <t xml:space="preserve">пульт самсунг </t>
  </si>
  <si>
    <t>15279616</t>
  </si>
  <si>
    <t>сумки женские бежевые</t>
  </si>
  <si>
    <t xml:space="preserve">цинковая паста </t>
  </si>
  <si>
    <t>маринет</t>
  </si>
  <si>
    <t>леггинсы с карманами</t>
  </si>
  <si>
    <t>чистер</t>
  </si>
  <si>
    <t>купальник латвия женский</t>
  </si>
  <si>
    <t>onyx book</t>
  </si>
  <si>
    <t>вешалки для футболок</t>
  </si>
  <si>
    <t>holika holika солнцезащитный крем</t>
  </si>
  <si>
    <t>белая спортивная футболка</t>
  </si>
  <si>
    <t xml:space="preserve">халат рабочий женский </t>
  </si>
  <si>
    <t>платье спереди короткое сзади длинное</t>
  </si>
  <si>
    <t>psp кабель</t>
  </si>
  <si>
    <t>костюм женский летний шорты с футболкой</t>
  </si>
  <si>
    <t>фрукторезка</t>
  </si>
  <si>
    <t>бортики лев</t>
  </si>
  <si>
    <t>семена цветной капусты</t>
  </si>
  <si>
    <t>farmina ultrahypo</t>
  </si>
  <si>
    <t>золотые столовые приборы</t>
  </si>
  <si>
    <t>пиджаки женские укороченные</t>
  </si>
  <si>
    <t>блюдо для селедки под шубой</t>
  </si>
  <si>
    <t>костюм спортивный мужской асикс</t>
  </si>
  <si>
    <t xml:space="preserve">очки овальные </t>
  </si>
  <si>
    <t>дрель шуруповёрт</t>
  </si>
  <si>
    <t>38113944</t>
  </si>
  <si>
    <t>конструктор трактор</t>
  </si>
  <si>
    <t>мужской спортивный костюм на лето</t>
  </si>
  <si>
    <t>костюм на девочку 3 года</t>
  </si>
  <si>
    <t>блок для компьютера</t>
  </si>
  <si>
    <t>георгиевская лента большая</t>
  </si>
  <si>
    <t>подставка для ложки силикон</t>
  </si>
  <si>
    <t>шланг с грушей</t>
  </si>
  <si>
    <t>киндер hello kitty</t>
  </si>
  <si>
    <t xml:space="preserve">костюм спортивный женский оверсайз </t>
  </si>
  <si>
    <t>прикормка для рыбалки flagman</t>
  </si>
  <si>
    <t>70800113</t>
  </si>
  <si>
    <t xml:space="preserve">подарок для мужа </t>
  </si>
  <si>
    <t>телефон samsung а32 чехол</t>
  </si>
  <si>
    <t>раскоадушка</t>
  </si>
  <si>
    <t>корпус для hdd 2.5</t>
  </si>
  <si>
    <t>футболка белая мужская tommy</t>
  </si>
  <si>
    <t>clever книги издательство</t>
  </si>
  <si>
    <t>майка на толстых лямках</t>
  </si>
  <si>
    <t>maverick</t>
  </si>
  <si>
    <t>брюки мужские zola</t>
  </si>
  <si>
    <t>шампунь от перхоти детский</t>
  </si>
  <si>
    <t>серебро армения</t>
  </si>
  <si>
    <t>фсо для мотоцикла</t>
  </si>
  <si>
    <t>kapous gel strong</t>
  </si>
  <si>
    <t>4023621</t>
  </si>
  <si>
    <t>78421356</t>
  </si>
  <si>
    <t>блок для освежителя</t>
  </si>
  <si>
    <t>карусель уличная</t>
  </si>
  <si>
    <t>какао barry</t>
  </si>
  <si>
    <t>sevibebe</t>
  </si>
  <si>
    <t>водный камень заточка</t>
  </si>
  <si>
    <t>экран на honor 10 lite дисплей</t>
  </si>
  <si>
    <t>поднос деревянный крутящийся</t>
  </si>
  <si>
    <t>письолет для подкачки шин с манометром</t>
  </si>
  <si>
    <t>72076685</t>
  </si>
  <si>
    <t>regular</t>
  </si>
  <si>
    <t>плед на диван угловой</t>
  </si>
  <si>
    <t>пивная кепка</t>
  </si>
  <si>
    <t>фонарь диодный</t>
  </si>
  <si>
    <t>фильтр воздушный ваз</t>
  </si>
  <si>
    <t>coolwalk</t>
  </si>
  <si>
    <t>фильтры для воды проточный</t>
  </si>
  <si>
    <t>8172206</t>
  </si>
  <si>
    <t xml:space="preserve">christian dior </t>
  </si>
  <si>
    <t>безрукавки женские вязаные шерстяные</t>
  </si>
  <si>
    <t>кеды сникерсы женские</t>
  </si>
  <si>
    <t>чайник заварочный стеклянный 500 мл</t>
  </si>
  <si>
    <t>sitabella</t>
  </si>
  <si>
    <t>брелок енот</t>
  </si>
  <si>
    <t>брики</t>
  </si>
  <si>
    <t>владимир набоков лолита</t>
  </si>
  <si>
    <t>profan</t>
  </si>
  <si>
    <t>фиолка</t>
  </si>
  <si>
    <t>средство для дезинфекции поверхностей</t>
  </si>
  <si>
    <t>красная ветровка</t>
  </si>
  <si>
    <t>харусаме</t>
  </si>
  <si>
    <t>bondibon игры для малышей</t>
  </si>
  <si>
    <t>насадка на пылесос для автомобиля</t>
  </si>
  <si>
    <t>туники иваново</t>
  </si>
  <si>
    <t>одежда хелоу китти</t>
  </si>
  <si>
    <t>велосипедки женские трикотажные</t>
  </si>
  <si>
    <t>кувшин для напитков со стаканами</t>
  </si>
  <si>
    <t>фридерм деготь</t>
  </si>
  <si>
    <t>штаны тренировочные</t>
  </si>
  <si>
    <t>бальзамы для губ виды</t>
  </si>
  <si>
    <t>оверсайз женский</t>
  </si>
  <si>
    <t>губка для тела русалочка</t>
  </si>
  <si>
    <t>beva</t>
  </si>
  <si>
    <t>индейцы игрушки</t>
  </si>
  <si>
    <t xml:space="preserve">стулья туристические </t>
  </si>
  <si>
    <t>mellissa</t>
  </si>
  <si>
    <t>рубашка в крупную клетку</t>
  </si>
  <si>
    <t>перчатки макита</t>
  </si>
  <si>
    <t>нр</t>
  </si>
  <si>
    <t>нива шевроле автомобильные</t>
  </si>
  <si>
    <t>жилетка большой размер</t>
  </si>
  <si>
    <t>розовый опал</t>
  </si>
  <si>
    <t xml:space="preserve">рубашка женская большие размеры </t>
  </si>
  <si>
    <t>короб для светодиодной ленты</t>
  </si>
  <si>
    <t>сухие ягоды</t>
  </si>
  <si>
    <t>карандаш для бровей стойкий</t>
  </si>
  <si>
    <t>сердце призрака</t>
  </si>
  <si>
    <t>прищепки для скатерти</t>
  </si>
  <si>
    <t>остин мужская рубашка</t>
  </si>
  <si>
    <t>розовая платье</t>
  </si>
  <si>
    <t>цепочка на ноги</t>
  </si>
  <si>
    <t xml:space="preserve">зубная щётка для детей </t>
  </si>
  <si>
    <t>школьная доска для маркера</t>
  </si>
  <si>
    <t>костюм с удлиненными шортами</t>
  </si>
  <si>
    <t xml:space="preserve">коровка </t>
  </si>
  <si>
    <t>11913257</t>
  </si>
  <si>
    <t>столовый нож</t>
  </si>
  <si>
    <t>футболка мандала</t>
  </si>
  <si>
    <t>тюль 2 метра</t>
  </si>
  <si>
    <t>гречка с грибами</t>
  </si>
  <si>
    <t>гель так</t>
  </si>
  <si>
    <t>флок ткань</t>
  </si>
  <si>
    <t>с перфорацией</t>
  </si>
  <si>
    <t>свадебное платье трансформер</t>
  </si>
  <si>
    <t>рубашкв</t>
  </si>
  <si>
    <t>лазурный</t>
  </si>
  <si>
    <t>замок для тумбочки</t>
  </si>
  <si>
    <t>женская сумка лето</t>
  </si>
  <si>
    <t>амг</t>
  </si>
  <si>
    <t>тюль 500х250</t>
  </si>
  <si>
    <t>akuna</t>
  </si>
  <si>
    <t>мужская футболка серая</t>
  </si>
  <si>
    <t>обувь в школу туфли</t>
  </si>
  <si>
    <t xml:space="preserve">ушанка </t>
  </si>
  <si>
    <t>22401174</t>
  </si>
  <si>
    <t>керхер запчасти</t>
  </si>
  <si>
    <t>топ бра пуш ап</t>
  </si>
  <si>
    <t>браслет спираль от комаров</t>
  </si>
  <si>
    <t>lol кукла игровой набор</t>
  </si>
  <si>
    <t>помада для губ коралловая</t>
  </si>
  <si>
    <t>рабочая обувь женская</t>
  </si>
  <si>
    <t>шторки esco</t>
  </si>
  <si>
    <t xml:space="preserve">юбка атлас </t>
  </si>
  <si>
    <t>бюстгальтер 75d</t>
  </si>
  <si>
    <t>берцы замшевые мужские</t>
  </si>
  <si>
    <t>панама на малышей</t>
  </si>
  <si>
    <t>тетрадь для китайского</t>
  </si>
  <si>
    <t>edx education</t>
  </si>
  <si>
    <t>синергетики для посуды</t>
  </si>
  <si>
    <t>гель для уз пилинга</t>
  </si>
  <si>
    <t>для гостинной</t>
  </si>
  <si>
    <t>бейсболка с животными</t>
  </si>
  <si>
    <t>ecco мокасины</t>
  </si>
  <si>
    <t>магний детям</t>
  </si>
  <si>
    <t>орехи арахис</t>
  </si>
  <si>
    <t>футляр для станка</t>
  </si>
  <si>
    <t>пенис для собак</t>
  </si>
  <si>
    <t>uv смола</t>
  </si>
  <si>
    <t>боди для малыша с коротким рукавом</t>
  </si>
  <si>
    <t xml:space="preserve">штаны классические женские </t>
  </si>
  <si>
    <t>безумное чаепитие</t>
  </si>
  <si>
    <t>befree распродажа</t>
  </si>
  <si>
    <t>снуд мужской зимний вязаный</t>
  </si>
  <si>
    <t>молоток маленький</t>
  </si>
  <si>
    <t>ремень женский натуральная кожа levis</t>
  </si>
  <si>
    <t>костюм брючный оверсайз</t>
  </si>
  <si>
    <t>волейбольные нарукавники</t>
  </si>
  <si>
    <t>441439</t>
  </si>
  <si>
    <t>кроссовки calvin</t>
  </si>
  <si>
    <t xml:space="preserve">sd карта памяти </t>
  </si>
  <si>
    <t>afrika kids</t>
  </si>
  <si>
    <t xml:space="preserve">ювентус </t>
  </si>
  <si>
    <t>пульт ксиоми</t>
  </si>
  <si>
    <t>тайная вечеря</t>
  </si>
  <si>
    <t>water candy tint</t>
  </si>
  <si>
    <t>10638232</t>
  </si>
  <si>
    <t>brevon</t>
  </si>
  <si>
    <t>вифри</t>
  </si>
  <si>
    <t>чучела гусей</t>
  </si>
  <si>
    <t>белый слип</t>
  </si>
  <si>
    <t>хондролон</t>
  </si>
  <si>
    <t xml:space="preserve">crown perfumes </t>
  </si>
  <si>
    <t>электрические камины</t>
  </si>
  <si>
    <t>жвачки лав ис</t>
  </si>
  <si>
    <t>тональный крем для лица арт визаж</t>
  </si>
  <si>
    <t>протеин optimum nutrition 100% whey gold standard</t>
  </si>
  <si>
    <t>полотенце в полоску</t>
  </si>
  <si>
    <t>лестница раздвижная</t>
  </si>
  <si>
    <t>лактация</t>
  </si>
  <si>
    <t>туфли черные лодочки</t>
  </si>
  <si>
    <t>неопреновый жилет</t>
  </si>
  <si>
    <t>bb blush</t>
  </si>
  <si>
    <t xml:space="preserve">синие платье </t>
  </si>
  <si>
    <t>платок голубой</t>
  </si>
  <si>
    <t>непромокаемые трусы</t>
  </si>
  <si>
    <t xml:space="preserve">магникон </t>
  </si>
  <si>
    <t>тушь для обьема</t>
  </si>
  <si>
    <t>футбольная форма женская</t>
  </si>
  <si>
    <t>игрушка русалка</t>
  </si>
  <si>
    <t>кольцевая лампа rgb</t>
  </si>
  <si>
    <t>фламинго шар</t>
  </si>
  <si>
    <t>перемычки для парника</t>
  </si>
  <si>
    <t xml:space="preserve">тканевый ремень </t>
  </si>
  <si>
    <t>сережки хаги ваги</t>
  </si>
  <si>
    <t>килоты для девочек</t>
  </si>
  <si>
    <t xml:space="preserve">здравень </t>
  </si>
  <si>
    <t>керамическое кольцо соколов</t>
  </si>
  <si>
    <t xml:space="preserve">трусы для плавания </t>
  </si>
  <si>
    <t>xiaomi 10 c</t>
  </si>
  <si>
    <t>сканер 2d беспроводной</t>
  </si>
  <si>
    <t>штаны спортивные puma</t>
  </si>
  <si>
    <t>гель смазка для секса</t>
  </si>
  <si>
    <t>девочка которая любила тома</t>
  </si>
  <si>
    <t>книги 1 класс</t>
  </si>
  <si>
    <t>sata 3</t>
  </si>
  <si>
    <t>провод aux для iphone</t>
  </si>
  <si>
    <t>головка 21</t>
  </si>
  <si>
    <t>ремешок для сумки белый</t>
  </si>
  <si>
    <t>светоотражающая шторка</t>
  </si>
  <si>
    <t>женские резинки для волос</t>
  </si>
  <si>
    <t>ильма</t>
  </si>
  <si>
    <t>приморский кондитер птичье молоко</t>
  </si>
  <si>
    <t>азерчай зеленый</t>
  </si>
  <si>
    <t>человек невидимка книга</t>
  </si>
  <si>
    <t>корм go для собак</t>
  </si>
  <si>
    <t>чехол для samsung с21</t>
  </si>
  <si>
    <t>ручка мебельная скрытая</t>
  </si>
  <si>
    <t>шлепки желтые</t>
  </si>
  <si>
    <t>наборы значков</t>
  </si>
  <si>
    <t>а2 бумага</t>
  </si>
  <si>
    <t>кукла весна эля</t>
  </si>
  <si>
    <t xml:space="preserve">полиморф </t>
  </si>
  <si>
    <t>enchen blackstone</t>
  </si>
  <si>
    <t xml:space="preserve">водолазка укороченная </t>
  </si>
  <si>
    <t>голубь 4 класс</t>
  </si>
  <si>
    <t>алещенко</t>
  </si>
  <si>
    <t>подарки для пар</t>
  </si>
  <si>
    <t>радуга...</t>
  </si>
  <si>
    <t>двойной блеск</t>
  </si>
  <si>
    <t>шнурки для обуви 200 см</t>
  </si>
  <si>
    <t>жемчужины для ногтей</t>
  </si>
  <si>
    <t>доска разделочная мраморная</t>
  </si>
  <si>
    <t>karl lagerfeld детям</t>
  </si>
  <si>
    <t xml:space="preserve">jojo bizarre adventure </t>
  </si>
  <si>
    <t>ecco стельки</t>
  </si>
  <si>
    <t>кеды яркие</t>
  </si>
  <si>
    <t>la saponaria</t>
  </si>
  <si>
    <t>d.a.t.e. обувь</t>
  </si>
  <si>
    <t>алмазная мозаика на подрамнике сова</t>
  </si>
  <si>
    <t>эва коврики в багажник</t>
  </si>
  <si>
    <t>очки на девочку</t>
  </si>
  <si>
    <t>аудиосказки</t>
  </si>
  <si>
    <t>трусы с бананами</t>
  </si>
  <si>
    <t>обода велосипедные</t>
  </si>
  <si>
    <t>куртка зимняя адидас</t>
  </si>
  <si>
    <t>самсунг с10</t>
  </si>
  <si>
    <t>матрешка для росписи</t>
  </si>
  <si>
    <t>серьги с халцедоном</t>
  </si>
  <si>
    <t>колокольчик валдайский</t>
  </si>
  <si>
    <t>18614672</t>
  </si>
  <si>
    <t>виброшарики</t>
  </si>
  <si>
    <t>манекены для парикмахеров</t>
  </si>
  <si>
    <t>burda media</t>
  </si>
  <si>
    <t>телефон для армии</t>
  </si>
  <si>
    <t>упаковщик пакетов</t>
  </si>
  <si>
    <t>штаны лосины</t>
  </si>
  <si>
    <t xml:space="preserve">что делать если </t>
  </si>
  <si>
    <t>поло хендерсон</t>
  </si>
  <si>
    <t>рюкзак мужской взрослый</t>
  </si>
  <si>
    <t>наушники apple беспроводные</t>
  </si>
  <si>
    <t>полка на дверь холодильника</t>
  </si>
  <si>
    <t>шорты джома</t>
  </si>
  <si>
    <t>tripod</t>
  </si>
  <si>
    <t>футброка</t>
  </si>
  <si>
    <t>unison</t>
  </si>
  <si>
    <t>трусы женские из бамбука</t>
  </si>
  <si>
    <t>мука полбы</t>
  </si>
  <si>
    <t>плащ водоотталкивающий женский</t>
  </si>
  <si>
    <t>кисточки для маски</t>
  </si>
  <si>
    <t>радиатор для ssd</t>
  </si>
  <si>
    <t>гелентваген металлическая машинка для мальчика</t>
  </si>
  <si>
    <t>promozer</t>
  </si>
  <si>
    <t>шорты женские облигающие</t>
  </si>
  <si>
    <t>ушки волка</t>
  </si>
  <si>
    <t>ребенку</t>
  </si>
  <si>
    <t>камни для гадания</t>
  </si>
  <si>
    <t>винт м8</t>
  </si>
  <si>
    <t>штампы для рисования</t>
  </si>
  <si>
    <t>marks&amp;spenser</t>
  </si>
  <si>
    <t xml:space="preserve">глиттер для глаз </t>
  </si>
  <si>
    <t>духи с запахом розы</t>
  </si>
  <si>
    <t>игрушка медведь маленький</t>
  </si>
  <si>
    <t>ручка передач</t>
  </si>
  <si>
    <t>сандалии mayoral</t>
  </si>
  <si>
    <t>rider лето</t>
  </si>
  <si>
    <t>адаптер для мотоблока</t>
  </si>
  <si>
    <t xml:space="preserve">кеды  женские </t>
  </si>
  <si>
    <t>состав для биозавивки</t>
  </si>
  <si>
    <t xml:space="preserve">аниме свитер </t>
  </si>
  <si>
    <t>16657241</t>
  </si>
  <si>
    <t>лампа рассвет</t>
  </si>
  <si>
    <t>кулон из бисера</t>
  </si>
  <si>
    <t xml:space="preserve">лошадь игрушка </t>
  </si>
  <si>
    <t>порошок стиральный 6кг</t>
  </si>
  <si>
    <t xml:space="preserve">ванна акриловая </t>
  </si>
  <si>
    <t>кроссовки золотые</t>
  </si>
  <si>
    <t>a2mtrend</t>
  </si>
  <si>
    <t>руль на скутер</t>
  </si>
  <si>
    <t>лотки для хранения</t>
  </si>
  <si>
    <t>стакан с блестками</t>
  </si>
  <si>
    <t xml:space="preserve">windows </t>
  </si>
  <si>
    <t>крокодил для плавания</t>
  </si>
  <si>
    <t>дисплей на айфон xr</t>
  </si>
  <si>
    <t>диски на велосипед 26</t>
  </si>
  <si>
    <t>дело о пропавшей учительнице</t>
  </si>
  <si>
    <t>маленькие тени</t>
  </si>
  <si>
    <t>краска вика</t>
  </si>
  <si>
    <t xml:space="preserve">паспорт обложка </t>
  </si>
  <si>
    <t>медаль за успехи</t>
  </si>
  <si>
    <t>худи твое женские</t>
  </si>
  <si>
    <t>серёжка на нос</t>
  </si>
  <si>
    <t>фартук для бритья бороды</t>
  </si>
  <si>
    <t>тигровая блузка</t>
  </si>
  <si>
    <t>микрофон shure</t>
  </si>
  <si>
    <t>стекло на самсунг а 70</t>
  </si>
  <si>
    <t>микроволновая печь midea</t>
  </si>
  <si>
    <t>чехол на угловой диван жаккард</t>
  </si>
  <si>
    <t>кулон с надписью</t>
  </si>
  <si>
    <t>черный укрывной материал</t>
  </si>
  <si>
    <t>добавка для строительной смеси</t>
  </si>
  <si>
    <t>спец одежда женская халат рабочий</t>
  </si>
  <si>
    <t>frap сантехника</t>
  </si>
  <si>
    <t>ollin лак</t>
  </si>
  <si>
    <t>510922556</t>
  </si>
  <si>
    <t>постельное белье смешное</t>
  </si>
  <si>
    <t>пдд 2022 рб</t>
  </si>
  <si>
    <t>пена для детей</t>
  </si>
  <si>
    <t>кокосовая пенка для умывания</t>
  </si>
  <si>
    <t>катетер 16</t>
  </si>
  <si>
    <t>t-fest</t>
  </si>
  <si>
    <t>honor x9</t>
  </si>
  <si>
    <t>кожанки женские</t>
  </si>
  <si>
    <t>хонор бенд 6</t>
  </si>
  <si>
    <t>льняное платье мини</t>
  </si>
  <si>
    <t>simen</t>
  </si>
  <si>
    <t>бассейн для дачи большой</t>
  </si>
  <si>
    <t>духи женские живанши</t>
  </si>
  <si>
    <t xml:space="preserve">органайзер для вышивки </t>
  </si>
  <si>
    <t>игрушечная уздечка для лошади</t>
  </si>
  <si>
    <t>термометр для мангала</t>
  </si>
  <si>
    <t>румбокс лофт</t>
  </si>
  <si>
    <t>пп батончик</t>
  </si>
  <si>
    <t>тент от солнца на коляску</t>
  </si>
  <si>
    <t xml:space="preserve">елезар </t>
  </si>
  <si>
    <t>футболка сергей бодров</t>
  </si>
  <si>
    <t>too cool for school pumpkin sleeping pack</t>
  </si>
  <si>
    <t>как завоевать друзей</t>
  </si>
  <si>
    <t xml:space="preserve">задира </t>
  </si>
  <si>
    <t>футболка hot wheels</t>
  </si>
  <si>
    <t>кофе oro молотый</t>
  </si>
  <si>
    <t>платья для толстых</t>
  </si>
  <si>
    <t>постельное белье сердечки</t>
  </si>
  <si>
    <t>рампы для фингербордов</t>
  </si>
  <si>
    <t xml:space="preserve">чехол на iphone 7 плюс </t>
  </si>
  <si>
    <t xml:space="preserve">чиа семена </t>
  </si>
  <si>
    <t>чехол на м31</t>
  </si>
  <si>
    <t xml:space="preserve">канифоль </t>
  </si>
  <si>
    <t>конфеты суворовские</t>
  </si>
  <si>
    <t>сандали женские ортопедические</t>
  </si>
  <si>
    <t>inshow платье</t>
  </si>
  <si>
    <t>жидкая резина larex</t>
  </si>
  <si>
    <t>тесьма хлопок</t>
  </si>
  <si>
    <t>аксессуары для экшн камеры</t>
  </si>
  <si>
    <t>резинки для волос ручной работы</t>
  </si>
  <si>
    <t>гуммиарабик</t>
  </si>
  <si>
    <t>смарт-часы huawei</t>
  </si>
  <si>
    <t>собачки игрушки</t>
  </si>
  <si>
    <t xml:space="preserve">трия </t>
  </si>
  <si>
    <t>женский парфюм молекула</t>
  </si>
  <si>
    <t>adidas run 60s</t>
  </si>
  <si>
    <t>обувь женская таккарди</t>
  </si>
  <si>
    <t>гигрометр xiaomi</t>
  </si>
  <si>
    <t>корм сухой для котят 10 кг</t>
  </si>
  <si>
    <t>гигрометр бытовой</t>
  </si>
  <si>
    <t>vivienne sabo каял</t>
  </si>
  <si>
    <t xml:space="preserve">монархи </t>
  </si>
  <si>
    <t>cosmoprofi гель</t>
  </si>
  <si>
    <t>сеть дорожка</t>
  </si>
  <si>
    <t>купальники женские лиф</t>
  </si>
  <si>
    <t>декор для кухонного стола</t>
  </si>
  <si>
    <t>victoria beckham</t>
  </si>
  <si>
    <t xml:space="preserve">головной убор женский </t>
  </si>
  <si>
    <t>шут</t>
  </si>
  <si>
    <t xml:space="preserve">шпон </t>
  </si>
  <si>
    <t>глюкозамин и хондроитин</t>
  </si>
  <si>
    <t>карандаши профи арт</t>
  </si>
  <si>
    <t>warm4you</t>
  </si>
  <si>
    <t>хаггис подгузники</t>
  </si>
  <si>
    <t>закон об образовании</t>
  </si>
  <si>
    <t>usb разветвитель для зарядки</t>
  </si>
  <si>
    <t>колеса на авто</t>
  </si>
  <si>
    <t>бюстгальтеры женские</t>
  </si>
  <si>
    <t>саженцы черешни</t>
  </si>
  <si>
    <t>брашпен faber castell</t>
  </si>
  <si>
    <t>love potion secrets</t>
  </si>
  <si>
    <t>ситечко для специй</t>
  </si>
  <si>
    <t xml:space="preserve">шляпа для девочек </t>
  </si>
  <si>
    <t>44273761</t>
  </si>
  <si>
    <t>велосипедки эйфория</t>
  </si>
  <si>
    <t xml:space="preserve">lowa </t>
  </si>
  <si>
    <t>пренит камень</t>
  </si>
  <si>
    <t>для документов органайзер</t>
  </si>
  <si>
    <t>зеркало настенное с лампами</t>
  </si>
  <si>
    <t>лонда лак</t>
  </si>
  <si>
    <t>адаптер для айфон</t>
  </si>
  <si>
    <t>блузка  летняя</t>
  </si>
  <si>
    <t xml:space="preserve">чёрные шорты мужские </t>
  </si>
  <si>
    <t>электропечи</t>
  </si>
  <si>
    <t>конфеты с кунжутом</t>
  </si>
  <si>
    <t>шланг для сада</t>
  </si>
  <si>
    <t>босаножки женские летние</t>
  </si>
  <si>
    <t>daniel patrici</t>
  </si>
  <si>
    <t>женские шлепки кожаные</t>
  </si>
  <si>
    <t>adidas спортивки</t>
  </si>
  <si>
    <t>ежедневник органайзер</t>
  </si>
  <si>
    <t>гольвы</t>
  </si>
  <si>
    <t>осенние куртки женские</t>
  </si>
  <si>
    <t>57799111</t>
  </si>
  <si>
    <t>hair oil</t>
  </si>
  <si>
    <t>наклейка урал</t>
  </si>
  <si>
    <t>снасть убийца карася</t>
  </si>
  <si>
    <t>акриловый лак матовый</t>
  </si>
  <si>
    <t>подъёмник</t>
  </si>
  <si>
    <t>для наливного пола</t>
  </si>
  <si>
    <t>clapp</t>
  </si>
  <si>
    <t xml:space="preserve">предметы интерьера </t>
  </si>
  <si>
    <t>босоножки с завязками на каблуке</t>
  </si>
  <si>
    <t>набор приколышей</t>
  </si>
  <si>
    <t>лоферы такарди</t>
  </si>
  <si>
    <t>тринога костровая</t>
  </si>
  <si>
    <t>обложки на тетради плотные</t>
  </si>
  <si>
    <t>шары воздушные цифры</t>
  </si>
  <si>
    <t>florena</t>
  </si>
  <si>
    <t>солнышко аппарат для физиотерапии</t>
  </si>
  <si>
    <t>фен с насадкой для объема</t>
  </si>
  <si>
    <t>зубная щетка браун</t>
  </si>
  <si>
    <t>леска для триммера 2.4 круглая</t>
  </si>
  <si>
    <t>щетка для мытья унитаза</t>
  </si>
  <si>
    <t>сиринга женский</t>
  </si>
  <si>
    <t>золотая подкова</t>
  </si>
  <si>
    <t>пистолет для массажа</t>
  </si>
  <si>
    <t>пульт для ворот nice</t>
  </si>
  <si>
    <t>помадки для детей</t>
  </si>
  <si>
    <t>поводок для собаки 15 м</t>
  </si>
  <si>
    <t>estel краска для волос 8</t>
  </si>
  <si>
    <t>домашний сарафан больших размеров</t>
  </si>
  <si>
    <t>кожаная безрукавка</t>
  </si>
  <si>
    <t>grizzly рюкзак для мальчика</t>
  </si>
  <si>
    <t>крепление на телевизор</t>
  </si>
  <si>
    <t>соски на бутылочки</t>
  </si>
  <si>
    <t>пульт для телевизора hi</t>
  </si>
  <si>
    <t>тюль вышивка</t>
  </si>
  <si>
    <t>милан кундера</t>
  </si>
  <si>
    <t>столовые приборы вилки</t>
  </si>
  <si>
    <t>tofu green tea</t>
  </si>
  <si>
    <t>футболка мужская на пуговицах</t>
  </si>
  <si>
    <t>топливный шланг для бензопилы</t>
  </si>
  <si>
    <t>кольцо и серьги</t>
  </si>
  <si>
    <t>рюкзак цветной</t>
  </si>
  <si>
    <t>irs</t>
  </si>
  <si>
    <t>lord autofashion</t>
  </si>
  <si>
    <t>свечв</t>
  </si>
  <si>
    <t xml:space="preserve">ласка для черного </t>
  </si>
  <si>
    <t>casio 82</t>
  </si>
  <si>
    <t>механические мужские часы</t>
  </si>
  <si>
    <t>oriflame духи</t>
  </si>
  <si>
    <t>тиккурила лак</t>
  </si>
  <si>
    <t>рукоделие набор</t>
  </si>
  <si>
    <t>ходунки chicco</t>
  </si>
  <si>
    <t>пейнтбол игра</t>
  </si>
  <si>
    <t>наволочка 2 шт</t>
  </si>
  <si>
    <t>кольцо светящиеся</t>
  </si>
  <si>
    <t>брюки женские молодежные</t>
  </si>
  <si>
    <t>струйная трубка</t>
  </si>
  <si>
    <t>пакеты ikea</t>
  </si>
  <si>
    <t>детские качалки</t>
  </si>
  <si>
    <t>цепочка на тело портупея</t>
  </si>
  <si>
    <t>майка женская плотная</t>
  </si>
  <si>
    <t>идеальная фигура</t>
  </si>
  <si>
    <t xml:space="preserve">медицинская обувь женская </t>
  </si>
  <si>
    <t>биоревитализант</t>
  </si>
  <si>
    <t>шорты s.oliver</t>
  </si>
  <si>
    <t>пан книга</t>
  </si>
  <si>
    <t>дешевые телефоны</t>
  </si>
  <si>
    <t>футболки дисней женские</t>
  </si>
  <si>
    <t>пантенол молочко для тела</t>
  </si>
  <si>
    <t>48 листов тетрадь в клетку</t>
  </si>
  <si>
    <t xml:space="preserve">чёрное вечернее платье </t>
  </si>
  <si>
    <t>39863276</t>
  </si>
  <si>
    <t>myplase</t>
  </si>
  <si>
    <t>ошейник с подсветкой</t>
  </si>
  <si>
    <t>обложка для паспорта розовая</t>
  </si>
  <si>
    <t xml:space="preserve"> tombi</t>
  </si>
  <si>
    <t>липучка от насекомых</t>
  </si>
  <si>
    <t>сладкий бокс для детей</t>
  </si>
  <si>
    <t>уют в доме</t>
  </si>
  <si>
    <t>серьги пчела</t>
  </si>
  <si>
    <t>батарейки lr 1130</t>
  </si>
  <si>
    <t>пальчиковый велосипед</t>
  </si>
  <si>
    <t>велосипед женский складной</t>
  </si>
  <si>
    <t>раздвижные полки</t>
  </si>
  <si>
    <t>туфли нарядные для девочки кожа</t>
  </si>
  <si>
    <t>34280302</t>
  </si>
  <si>
    <t>ализе макси</t>
  </si>
  <si>
    <t>croca</t>
  </si>
  <si>
    <t xml:space="preserve">пул энд бир </t>
  </si>
  <si>
    <t xml:space="preserve">шампунь сиберика </t>
  </si>
  <si>
    <t>bronsun ресниц и бровей</t>
  </si>
  <si>
    <t>штоф с рюмками</t>
  </si>
  <si>
    <t>чёрная магия</t>
  </si>
  <si>
    <t xml:space="preserve">детские игрушки для девочек </t>
  </si>
  <si>
    <t>защелка для ящика</t>
  </si>
  <si>
    <t>чехол для крючков</t>
  </si>
  <si>
    <t>зеркало в сумку</t>
  </si>
  <si>
    <t>школьная жилетка для девочки темно синяя</t>
  </si>
  <si>
    <t>самоклеющиеся закладки</t>
  </si>
  <si>
    <t>платье по талии</t>
  </si>
  <si>
    <t>vivo y33</t>
  </si>
  <si>
    <t>мокасины женские текстиль</t>
  </si>
  <si>
    <t xml:space="preserve">школьные </t>
  </si>
  <si>
    <t>циркуль чертежный</t>
  </si>
  <si>
    <t>bumbleride</t>
  </si>
  <si>
    <t>трусы levi's</t>
  </si>
  <si>
    <t>типчы</t>
  </si>
  <si>
    <t>губка очиститель salton</t>
  </si>
  <si>
    <t>длина футболка</t>
  </si>
  <si>
    <t>sleek make up</t>
  </si>
  <si>
    <t xml:space="preserve">type-c кабель </t>
  </si>
  <si>
    <t>спортивный костюм женский бархат</t>
  </si>
  <si>
    <t>jane eyre</t>
  </si>
  <si>
    <t>предание олимпа</t>
  </si>
  <si>
    <t>часы электроника 5</t>
  </si>
  <si>
    <t>лоток деревянный</t>
  </si>
  <si>
    <t>трусики белые</t>
  </si>
  <si>
    <t xml:space="preserve">восклплав </t>
  </si>
  <si>
    <t>плавки леопард</t>
  </si>
  <si>
    <t>real steel</t>
  </si>
  <si>
    <t>енигма</t>
  </si>
  <si>
    <t>оконная замазка</t>
  </si>
  <si>
    <t>m&amp;ms шоколад</t>
  </si>
  <si>
    <t>vilenta тоник</t>
  </si>
  <si>
    <t>вакуум-волновой бесконтактный стимулятор клитора satisfyer penguin сатисфаер пингвин next generation</t>
  </si>
  <si>
    <t>royal canin sensitivity control</t>
  </si>
  <si>
    <t>куртка женская весна-лето</t>
  </si>
  <si>
    <t xml:space="preserve">harden </t>
  </si>
  <si>
    <t>dislabel мужской</t>
  </si>
  <si>
    <t>la roche-posay anthelios dermo-pediatrics</t>
  </si>
  <si>
    <t>бордюр потолочный</t>
  </si>
  <si>
    <t>растущий стул складной</t>
  </si>
  <si>
    <t>барсик тофу</t>
  </si>
  <si>
    <t>ремувер для удаления краски с кожи</t>
  </si>
  <si>
    <t>45533027</t>
  </si>
  <si>
    <t>нескучная детская психология</t>
  </si>
  <si>
    <t>ремингтон одежда</t>
  </si>
  <si>
    <t>е кондиционер</t>
  </si>
  <si>
    <t>lakme красота</t>
  </si>
  <si>
    <t>nqd</t>
  </si>
  <si>
    <t>skinskin</t>
  </si>
  <si>
    <t>тапочки валяные</t>
  </si>
  <si>
    <t xml:space="preserve">игрушка заяц </t>
  </si>
  <si>
    <t xml:space="preserve">рыбная мука </t>
  </si>
  <si>
    <t>наклейки мишки</t>
  </si>
  <si>
    <t>колбаса веганская</t>
  </si>
  <si>
    <t>гибкий айсинг</t>
  </si>
  <si>
    <t>машинка бритва</t>
  </si>
  <si>
    <t>marbelle brand</t>
  </si>
  <si>
    <t>zender</t>
  </si>
  <si>
    <t>чистая линия вв крем</t>
  </si>
  <si>
    <t>pigeon вкладыши</t>
  </si>
  <si>
    <t>yjcrb ve;crbt</t>
  </si>
  <si>
    <t>46278857</t>
  </si>
  <si>
    <t>конфеты вишня владимировна</t>
  </si>
  <si>
    <t>жидкость для снятия гель лака в домашних</t>
  </si>
  <si>
    <t>mango сапоги</t>
  </si>
  <si>
    <t>перчатки эмо</t>
  </si>
  <si>
    <t>детские босоножки для девочек капика</t>
  </si>
  <si>
    <t xml:space="preserve">шорта </t>
  </si>
  <si>
    <t>водолазка женская теплая с горлом</t>
  </si>
  <si>
    <t xml:space="preserve">dali </t>
  </si>
  <si>
    <t>шуба кролик</t>
  </si>
  <si>
    <t>49192212</t>
  </si>
  <si>
    <t>феофан затворник</t>
  </si>
  <si>
    <t>рации баофенг</t>
  </si>
  <si>
    <t>ivassorti</t>
  </si>
  <si>
    <t>сбалансированное питание</t>
  </si>
  <si>
    <t>шифоновые платья осень</t>
  </si>
  <si>
    <t>кровать лофт</t>
  </si>
  <si>
    <t>модуль кухонный beneli</t>
  </si>
  <si>
    <t>estel шампунь 1 л</t>
  </si>
  <si>
    <t>мини пилочки для ногтей</t>
  </si>
  <si>
    <t>комплект в кроватку 7 предметов</t>
  </si>
  <si>
    <t xml:space="preserve">пеленка многоразовая для собак </t>
  </si>
  <si>
    <t>лампа торшер</t>
  </si>
  <si>
    <t>фуринайд</t>
  </si>
  <si>
    <t xml:space="preserve">1001 dress </t>
  </si>
  <si>
    <t>утепленный комбинезон</t>
  </si>
  <si>
    <t xml:space="preserve">lucky shop </t>
  </si>
  <si>
    <t>патчи под глаз</t>
  </si>
  <si>
    <t>leoferro</t>
  </si>
  <si>
    <t>рулонные шторы ширина 90</t>
  </si>
  <si>
    <t xml:space="preserve">34 первых свидания </t>
  </si>
  <si>
    <t>анемия</t>
  </si>
  <si>
    <t>твое сандали</t>
  </si>
  <si>
    <t>starbucks кофе растворимый</t>
  </si>
  <si>
    <t>кошелёк из натуральной кожи</t>
  </si>
  <si>
    <t>металлоискатель водонепроницаемый</t>
  </si>
  <si>
    <t xml:space="preserve">like me </t>
  </si>
  <si>
    <t>lykke home / столик поднос винный раскладной из дерева для бокалов, туристический, походный, для пикника.</t>
  </si>
  <si>
    <t>ёрш игра</t>
  </si>
  <si>
    <t>балетки таккарди</t>
  </si>
  <si>
    <t>костюм с кюлотами женский</t>
  </si>
  <si>
    <t>шторы икея</t>
  </si>
  <si>
    <t>рюкзак голографический</t>
  </si>
  <si>
    <t>пальто женское серое</t>
  </si>
  <si>
    <t>voltage шампунь</t>
  </si>
  <si>
    <t>накладки на чарон плюс</t>
  </si>
  <si>
    <t xml:space="preserve">чехол redmi note 9 pro </t>
  </si>
  <si>
    <t>eveline sun</t>
  </si>
  <si>
    <t>блайз одежда</t>
  </si>
  <si>
    <t>33480866</t>
  </si>
  <si>
    <t>лакомые палочки для кошек</t>
  </si>
  <si>
    <t>hyaluron elixir</t>
  </si>
  <si>
    <t>черный рюкзак из экокожи</t>
  </si>
  <si>
    <t>samsung z fold 3</t>
  </si>
  <si>
    <t>mont blanc explorer</t>
  </si>
  <si>
    <t>мохнатый плед</t>
  </si>
  <si>
    <t>грядки садовые</t>
  </si>
  <si>
    <t>jotoys</t>
  </si>
  <si>
    <t>футболка андертейл</t>
  </si>
  <si>
    <t>дренажное обертывание</t>
  </si>
  <si>
    <t>буквы из мастики</t>
  </si>
  <si>
    <t>venita color</t>
  </si>
  <si>
    <t>горшки для рассады 5 литров</t>
  </si>
  <si>
    <t>жилет женский из овечьей шерсти</t>
  </si>
  <si>
    <t>занимаемся вместе</t>
  </si>
  <si>
    <t>рулонная штора тюль</t>
  </si>
  <si>
    <t>подарок на венчание</t>
  </si>
  <si>
    <t>против камаров</t>
  </si>
  <si>
    <t>женские джинцы</t>
  </si>
  <si>
    <t>кручок</t>
  </si>
  <si>
    <t xml:space="preserve">samsung galaxy s22 </t>
  </si>
  <si>
    <t>защелка межкомнатная</t>
  </si>
  <si>
    <t>термоковрик для 3d ручки</t>
  </si>
  <si>
    <t>энергетик флеш</t>
  </si>
  <si>
    <t xml:space="preserve">перчатки аниме </t>
  </si>
  <si>
    <t>черно красный свитер</t>
  </si>
  <si>
    <t>топик коричневый</t>
  </si>
  <si>
    <t>спортивный шорты</t>
  </si>
  <si>
    <t>зарина женское платье</t>
  </si>
  <si>
    <t>рейтузы мужские</t>
  </si>
  <si>
    <t>сухое мороженное</t>
  </si>
  <si>
    <t>постельное гарри поттер</t>
  </si>
  <si>
    <t>надувной круг машинка</t>
  </si>
  <si>
    <t>майки с надписью</t>
  </si>
  <si>
    <t>сменная губка для швабры</t>
  </si>
  <si>
    <t xml:space="preserve">маска золотой шелк </t>
  </si>
  <si>
    <t>тени между нами книга</t>
  </si>
  <si>
    <t>эспандер кистевой 50 кг</t>
  </si>
  <si>
    <t>скатерть однотонная хлопок</t>
  </si>
  <si>
    <t>united colors of benetton лето</t>
  </si>
  <si>
    <t>москитная сетка для шатра</t>
  </si>
  <si>
    <t>pablosky сандалии девочка</t>
  </si>
  <si>
    <t>мишки игрушки</t>
  </si>
  <si>
    <t xml:space="preserve">3д очки </t>
  </si>
  <si>
    <t>бюстгальтер с мягкой чашкой хлопок</t>
  </si>
  <si>
    <t xml:space="preserve">насадка на болгарку </t>
  </si>
  <si>
    <t>самокат novatrack</t>
  </si>
  <si>
    <t>драконье королевство игра</t>
  </si>
  <si>
    <t>строительный костюм</t>
  </si>
  <si>
    <t>дверной звонок от сети</t>
  </si>
  <si>
    <t>остин мужские брюки</t>
  </si>
  <si>
    <t>urban style</t>
  </si>
  <si>
    <t xml:space="preserve">кожаная куртка детская </t>
  </si>
  <si>
    <t>59123532</t>
  </si>
  <si>
    <t>yankee</t>
  </si>
  <si>
    <t>разделитель для комода</t>
  </si>
  <si>
    <t>майка с крылышками</t>
  </si>
  <si>
    <t>матрац 120 на 200</t>
  </si>
  <si>
    <t>полу ботинки женские натуральная кожа</t>
  </si>
  <si>
    <t>кепка женская бейсболка джинсовая</t>
  </si>
  <si>
    <t>лазерь</t>
  </si>
  <si>
    <t>бейсболка женская new era</t>
  </si>
  <si>
    <t>теплый женский костюм</t>
  </si>
  <si>
    <t>жидкая резина для бассейна</t>
  </si>
  <si>
    <t>72697940</t>
  </si>
  <si>
    <t>лампы для сушки ногтей</t>
  </si>
  <si>
    <t>женский костюм муслин</t>
  </si>
  <si>
    <t>молды лицо</t>
  </si>
  <si>
    <t>lykke спицы</t>
  </si>
  <si>
    <t>креатин моногидрат порошок 1000</t>
  </si>
  <si>
    <t xml:space="preserve">диплом об окончании начальной школы </t>
  </si>
  <si>
    <t>детская льняная рубашка</t>
  </si>
  <si>
    <t>туника летняя для девочки</t>
  </si>
  <si>
    <t>машины каталки</t>
  </si>
  <si>
    <t>чехол на samsung m22</t>
  </si>
  <si>
    <t>горшки кашпо</t>
  </si>
  <si>
    <t>ахдез</t>
  </si>
  <si>
    <t>насадка на дрель для заточки</t>
  </si>
  <si>
    <t>26152162</t>
  </si>
  <si>
    <t>золотая 585 пробы</t>
  </si>
  <si>
    <t>k doo</t>
  </si>
  <si>
    <t>пляжный зонт большой</t>
  </si>
  <si>
    <t>очищающее масло для лица</t>
  </si>
  <si>
    <t>товары вдв</t>
  </si>
  <si>
    <t>шопер в клетку</t>
  </si>
  <si>
    <t>подарок  маме</t>
  </si>
  <si>
    <t>зажимы для рукоделия</t>
  </si>
  <si>
    <t>мышка для компьютера беспроводная игровая</t>
  </si>
  <si>
    <t>72518504</t>
  </si>
  <si>
    <t>автомат резинкострел</t>
  </si>
  <si>
    <t>35223721</t>
  </si>
  <si>
    <t>кружки детские керамика</t>
  </si>
  <si>
    <t>наклейки море</t>
  </si>
  <si>
    <t>smart keyboard для ipad 9,7</t>
  </si>
  <si>
    <t>кондиционер  для белья</t>
  </si>
  <si>
    <t>крышка бассейна</t>
  </si>
  <si>
    <t>штапики</t>
  </si>
  <si>
    <t>minican pod steam shop</t>
  </si>
  <si>
    <t>числовой веер</t>
  </si>
  <si>
    <t>посуда asteria</t>
  </si>
  <si>
    <t>патчи для подбородка</t>
  </si>
  <si>
    <t>кроссовер тренажер</t>
  </si>
  <si>
    <t>72774256</t>
  </si>
  <si>
    <t>масон</t>
  </si>
  <si>
    <t>книга приключения электроника</t>
  </si>
  <si>
    <t>джинсы клеш с низкой посадкой</t>
  </si>
  <si>
    <t>аксессуары для швейной машинки</t>
  </si>
  <si>
    <t>smart keyboard для ipad pro 9,7″</t>
  </si>
  <si>
    <t>eternal очки</t>
  </si>
  <si>
    <t>personaroom</t>
  </si>
  <si>
    <t>вышивка алмазами</t>
  </si>
  <si>
    <t>пояс с перьями</t>
  </si>
  <si>
    <t>garmin часы женские</t>
  </si>
  <si>
    <t>80364507</t>
  </si>
  <si>
    <t>буренка для лица</t>
  </si>
  <si>
    <t>сережки с мишкой</t>
  </si>
  <si>
    <t>леггинсы на лето</t>
  </si>
  <si>
    <t>13403819</t>
  </si>
  <si>
    <t>резиновые мячики</t>
  </si>
  <si>
    <t>купальник атлантик</t>
  </si>
  <si>
    <t>33249441</t>
  </si>
  <si>
    <t>автомобильная рамка</t>
  </si>
  <si>
    <t>шелковый женский костюм</t>
  </si>
  <si>
    <t>esthetic house патчи</t>
  </si>
  <si>
    <t>цветы семена комнатные</t>
  </si>
  <si>
    <t>biтекс</t>
  </si>
  <si>
    <t>нож медведь</t>
  </si>
  <si>
    <t>лосьон пантовигар</t>
  </si>
  <si>
    <t>совок для сбора черники</t>
  </si>
  <si>
    <t>юбка из денима</t>
  </si>
  <si>
    <t>трилогия о кроше</t>
  </si>
  <si>
    <t>фартук пвх</t>
  </si>
  <si>
    <t>статуэтка женское тело</t>
  </si>
  <si>
    <t xml:space="preserve">термосумки </t>
  </si>
  <si>
    <t>baykar майка</t>
  </si>
  <si>
    <t>органайзер для крючков</t>
  </si>
  <si>
    <t>тревожный мозг</t>
  </si>
  <si>
    <t>трусы 2021</t>
  </si>
  <si>
    <t>купить кепку</t>
  </si>
  <si>
    <t>тумба для накладной раковины</t>
  </si>
  <si>
    <t>костюм летний в рубчик</t>
  </si>
  <si>
    <t>арго обувь</t>
  </si>
  <si>
    <t>биэль</t>
  </si>
  <si>
    <t>бактериофаг</t>
  </si>
  <si>
    <t>подлокотник ваз 2112</t>
  </si>
  <si>
    <t>джутовый мешок</t>
  </si>
  <si>
    <t xml:space="preserve">сабо для мальчиков </t>
  </si>
  <si>
    <t>мейбилин тушь</t>
  </si>
  <si>
    <t>protect женский</t>
  </si>
  <si>
    <t>вино гранатовое</t>
  </si>
  <si>
    <t>дневник винкс</t>
  </si>
  <si>
    <t>ebrucolor</t>
  </si>
  <si>
    <t>колышки для крепления укрывного материала</t>
  </si>
  <si>
    <t xml:space="preserve">детский руль </t>
  </si>
  <si>
    <t>jordans</t>
  </si>
  <si>
    <t>кольцо золотое 375 пробы</t>
  </si>
  <si>
    <t>кольцо хюррем султан</t>
  </si>
  <si>
    <t>игрушки барбоскины</t>
  </si>
  <si>
    <t>детский кальций</t>
  </si>
  <si>
    <t>футболка най</t>
  </si>
  <si>
    <t>чёрная сумочка</t>
  </si>
  <si>
    <t>маруся kids</t>
  </si>
  <si>
    <t>двойная стеклянная кружка</t>
  </si>
  <si>
    <t>ecologica</t>
  </si>
  <si>
    <t>30 days</t>
  </si>
  <si>
    <t>слава 313</t>
  </si>
  <si>
    <t>пульсоксиметр армед</t>
  </si>
  <si>
    <t>studio21</t>
  </si>
  <si>
    <t>матрас топпер 180х200</t>
  </si>
  <si>
    <t>45305668</t>
  </si>
  <si>
    <t>чехол для huawei p smart 2018</t>
  </si>
  <si>
    <t>nature's miracle</t>
  </si>
  <si>
    <t>блокнот айфон</t>
  </si>
  <si>
    <t>ну погоди книга</t>
  </si>
  <si>
    <t>поворотники ваз 2114</t>
  </si>
  <si>
    <t>ariel для стирки капсулы</t>
  </si>
  <si>
    <t>amazfit t rex</t>
  </si>
  <si>
    <t>35911026</t>
  </si>
  <si>
    <t>26796152</t>
  </si>
  <si>
    <t>дуэйн джонсон</t>
  </si>
  <si>
    <t>рыболовные плоскогубцы</t>
  </si>
  <si>
    <t xml:space="preserve">стол со стулом детский </t>
  </si>
  <si>
    <t>trap</t>
  </si>
  <si>
    <t>маска bioaqua</t>
  </si>
  <si>
    <t>sony колонка bluetooth</t>
  </si>
  <si>
    <t>аппарат алмаг</t>
  </si>
  <si>
    <t>плетение корзин</t>
  </si>
  <si>
    <t>сеть рыбалка</t>
  </si>
  <si>
    <t>16526410</t>
  </si>
  <si>
    <t>флуоресцентный лак</t>
  </si>
  <si>
    <t>магнитный держатель для двери</t>
  </si>
  <si>
    <t>средство против травы</t>
  </si>
  <si>
    <t>кружок для унитаза</t>
  </si>
  <si>
    <t>чемодан художественный набор</t>
  </si>
  <si>
    <t>round up 1</t>
  </si>
  <si>
    <t>рабочая тетрадь колесникова</t>
  </si>
  <si>
    <t>ультрафиолетовый облучатель солнышко</t>
  </si>
  <si>
    <t>маска для водос</t>
  </si>
  <si>
    <t>бюсгалтер милавица</t>
  </si>
  <si>
    <t>анестодерм</t>
  </si>
  <si>
    <t>карабин для ремня</t>
  </si>
  <si>
    <t>бефрии</t>
  </si>
  <si>
    <t>balisong</t>
  </si>
  <si>
    <t>спонж manly pro</t>
  </si>
  <si>
    <t>свеча ангел</t>
  </si>
  <si>
    <t>на рейлинг полка</t>
  </si>
  <si>
    <t>свитер подростковый для девочек</t>
  </si>
  <si>
    <t>манго сушеное без сахара кинг</t>
  </si>
  <si>
    <t>one per day</t>
  </si>
  <si>
    <t>хула-хуп</t>
  </si>
  <si>
    <t xml:space="preserve">детские стельки </t>
  </si>
  <si>
    <t>блузка белая кружевная</t>
  </si>
  <si>
    <t>zara kids обувь</t>
  </si>
  <si>
    <t>оубашка женская</t>
  </si>
  <si>
    <t>книги 2 класс</t>
  </si>
  <si>
    <t>тренд тик тока</t>
  </si>
  <si>
    <t>ключ квадрат</t>
  </si>
  <si>
    <t>наклейка работайте братья</t>
  </si>
  <si>
    <t>юбка для  девочки</t>
  </si>
  <si>
    <t>46323321</t>
  </si>
  <si>
    <t>масло для оружия</t>
  </si>
  <si>
    <t>сумка o'stin</t>
  </si>
  <si>
    <t>женское хлопковое платье</t>
  </si>
  <si>
    <t>деревянный домик для кукол с мебелью</t>
  </si>
  <si>
    <t>спортивный костюм малышам</t>
  </si>
  <si>
    <t>ремень для стиральной машины индезит</t>
  </si>
  <si>
    <t>38342561</t>
  </si>
  <si>
    <t>ceraphil</t>
  </si>
  <si>
    <t>зубная паста тайская лавка</t>
  </si>
  <si>
    <t>деревянная рейка</t>
  </si>
  <si>
    <t>скраббер</t>
  </si>
  <si>
    <t>запчасти для лобзика</t>
  </si>
  <si>
    <t>darak</t>
  </si>
  <si>
    <t>спортивный костюм тонкий</t>
  </si>
  <si>
    <t>мобильная кухня</t>
  </si>
  <si>
    <t>байла</t>
  </si>
  <si>
    <t>14430351</t>
  </si>
  <si>
    <t>колготки желтые</t>
  </si>
  <si>
    <t>secret key патчи</t>
  </si>
  <si>
    <t>balea крем для лица</t>
  </si>
  <si>
    <t>пневма гудок</t>
  </si>
  <si>
    <t>орбошар</t>
  </si>
  <si>
    <t>академия проклятий все книги</t>
  </si>
  <si>
    <t>нико гель</t>
  </si>
  <si>
    <t>крем для малыша</t>
  </si>
  <si>
    <t xml:space="preserve">чехол для сигнализации </t>
  </si>
  <si>
    <t>кружевные</t>
  </si>
  <si>
    <t>жижи для подов</t>
  </si>
  <si>
    <t>смешная открытка</t>
  </si>
  <si>
    <t xml:space="preserve">удилище фидерное </t>
  </si>
  <si>
    <t>одежда для барби пышки</t>
  </si>
  <si>
    <t xml:space="preserve">лунные хроники </t>
  </si>
  <si>
    <t>джокерная система</t>
  </si>
  <si>
    <t>спальник -10</t>
  </si>
  <si>
    <t>mungyo пастель</t>
  </si>
  <si>
    <t>арго женский</t>
  </si>
  <si>
    <t>делитель для торта</t>
  </si>
  <si>
    <t xml:space="preserve">купальник танцевальный </t>
  </si>
  <si>
    <t>76044546</t>
  </si>
  <si>
    <t>шуроповерты</t>
  </si>
  <si>
    <t>перчатки для mma</t>
  </si>
  <si>
    <t>за спорт</t>
  </si>
  <si>
    <t>подарок на день рождения жене</t>
  </si>
  <si>
    <t xml:space="preserve">искандер </t>
  </si>
  <si>
    <t>dopa</t>
  </si>
  <si>
    <t>папка а4 на кольцах</t>
  </si>
  <si>
    <t>кисточки для румян</t>
  </si>
  <si>
    <t>mi 9t pro чехол</t>
  </si>
  <si>
    <t>форма гимнастическая</t>
  </si>
  <si>
    <t>штапель платья</t>
  </si>
  <si>
    <t xml:space="preserve">вантус </t>
  </si>
  <si>
    <t>42779707</t>
  </si>
  <si>
    <t>определитель растений</t>
  </si>
  <si>
    <t>31074030</t>
  </si>
  <si>
    <t>крем для лица против прыщей</t>
  </si>
  <si>
    <t>nokia n8</t>
  </si>
  <si>
    <t>пистолет для керхера</t>
  </si>
  <si>
    <t>фотоальбом 10х15 300</t>
  </si>
  <si>
    <t>оруэл 1984</t>
  </si>
  <si>
    <t>бини шапка</t>
  </si>
  <si>
    <t>бархатцы белые</t>
  </si>
  <si>
    <t>чехол на samsung а31</t>
  </si>
  <si>
    <t>редуктор для мотоблока</t>
  </si>
  <si>
    <t>крема для похудения</t>
  </si>
  <si>
    <t>маленькие флаконы</t>
  </si>
  <si>
    <t xml:space="preserve">вакумные банки </t>
  </si>
  <si>
    <t>защита руля</t>
  </si>
  <si>
    <t xml:space="preserve">ионизатор воды </t>
  </si>
  <si>
    <t>заряжаемые батарейки</t>
  </si>
  <si>
    <t>rago</t>
  </si>
  <si>
    <t>прозвонка автомобильная</t>
  </si>
  <si>
    <t>русский язык 3 класс проверочные работы</t>
  </si>
  <si>
    <t>слайсер для нарезки мяса</t>
  </si>
  <si>
    <t>самсунг z flip</t>
  </si>
  <si>
    <t>ростки</t>
  </si>
  <si>
    <t>58242522</t>
  </si>
  <si>
    <t>шестерни</t>
  </si>
  <si>
    <t>сушки с солью</t>
  </si>
  <si>
    <t>микрофон детский на подставке</t>
  </si>
  <si>
    <t xml:space="preserve">ирисы </t>
  </si>
  <si>
    <t xml:space="preserve">гумат </t>
  </si>
  <si>
    <t>джунко эношима</t>
  </si>
  <si>
    <t>carters комбинезон</t>
  </si>
  <si>
    <t>босоножки римские</t>
  </si>
  <si>
    <t>милые колечки</t>
  </si>
  <si>
    <t>легинсы девочке</t>
  </si>
  <si>
    <t>леденцы конфеты</t>
  </si>
  <si>
    <t>детская развивающая игра</t>
  </si>
  <si>
    <t>поильник для спорта</t>
  </si>
  <si>
    <t>чехол samsung m11</t>
  </si>
  <si>
    <t>джинсы белые летние женские</t>
  </si>
  <si>
    <t>для настойки самогона</t>
  </si>
  <si>
    <t>масло akkora</t>
  </si>
  <si>
    <t>32765470</t>
  </si>
  <si>
    <t>купальные тапочки</t>
  </si>
  <si>
    <t>yoki japan</t>
  </si>
  <si>
    <t>лего гоночные машины</t>
  </si>
  <si>
    <t>fast charge адаптер</t>
  </si>
  <si>
    <t>обложка военный билет</t>
  </si>
  <si>
    <t>bershka куртка</t>
  </si>
  <si>
    <t>huawei p smart 2021 телефон</t>
  </si>
  <si>
    <t>minecraft книги руководство</t>
  </si>
  <si>
    <t xml:space="preserve">для микроволновки </t>
  </si>
  <si>
    <t>хлебная закваска</t>
  </si>
  <si>
    <t xml:space="preserve">флешкарта </t>
  </si>
  <si>
    <t>детская уличная площадка</t>
  </si>
  <si>
    <t>хлорелла в таблетках 500</t>
  </si>
  <si>
    <t>huawei p40 lite e чехол</t>
  </si>
  <si>
    <t xml:space="preserve">белая шляпа </t>
  </si>
  <si>
    <t>кепка псж</t>
  </si>
  <si>
    <t>62609117</t>
  </si>
  <si>
    <t>farmacy</t>
  </si>
  <si>
    <t>чтениум</t>
  </si>
  <si>
    <t>защитное стекло на honor 8 lite</t>
  </si>
  <si>
    <t>купальник шинобу</t>
  </si>
  <si>
    <t>arcada</t>
  </si>
  <si>
    <t>платья toptop</t>
  </si>
  <si>
    <t>майка свободная женская</t>
  </si>
  <si>
    <t>цепочка золотая соколов</t>
  </si>
  <si>
    <t>перфорированные тейпы</t>
  </si>
  <si>
    <t>54646257</t>
  </si>
  <si>
    <t>крабик  для волос</t>
  </si>
  <si>
    <t>крыселовка</t>
  </si>
  <si>
    <t>ящик прозрачный</t>
  </si>
  <si>
    <t xml:space="preserve">карандаш доя губ </t>
  </si>
  <si>
    <t>штаны женские 7/8</t>
  </si>
  <si>
    <t>кольцо нержавеющее</t>
  </si>
  <si>
    <t>инсайд</t>
  </si>
  <si>
    <t>43764544</t>
  </si>
  <si>
    <t>тюль вуаль 250</t>
  </si>
  <si>
    <t xml:space="preserve">rocket </t>
  </si>
  <si>
    <t>средство для мытья посуды миф</t>
  </si>
  <si>
    <t>шлепанцы reebok для мужчин</t>
  </si>
  <si>
    <t>68964359</t>
  </si>
  <si>
    <t>твое майка бельевая</t>
  </si>
  <si>
    <t>карты твайс</t>
  </si>
  <si>
    <t>цветные нити для волос</t>
  </si>
  <si>
    <t>платье женское открытое</t>
  </si>
  <si>
    <t>honor 30 i</t>
  </si>
  <si>
    <t>баку</t>
  </si>
  <si>
    <t>lioele</t>
  </si>
  <si>
    <t>estel 9/65</t>
  </si>
  <si>
    <t>коврик для суш</t>
  </si>
  <si>
    <t>белая сумка на цепочке</t>
  </si>
  <si>
    <t>43730069</t>
  </si>
  <si>
    <t>набор кружек с подставкой</t>
  </si>
  <si>
    <t>стиральные порошки ариэль</t>
  </si>
  <si>
    <t>dexa sport</t>
  </si>
  <si>
    <t>жидкие лезвия</t>
  </si>
  <si>
    <t>справочник огэ</t>
  </si>
  <si>
    <t>футболка с дорой</t>
  </si>
  <si>
    <t>тапки женские с мехом</t>
  </si>
  <si>
    <t>chappi 15кг</t>
  </si>
  <si>
    <t>геотекстиль для клубники</t>
  </si>
  <si>
    <t>вейп бар</t>
  </si>
  <si>
    <t>баленсиага кроссовки</t>
  </si>
  <si>
    <t xml:space="preserve">постельное белье сказка </t>
  </si>
  <si>
    <t>угорь для суши</t>
  </si>
  <si>
    <t>изотоник напиток</t>
  </si>
  <si>
    <t>туфли dior</t>
  </si>
  <si>
    <t>детское ограждение</t>
  </si>
  <si>
    <t xml:space="preserve">сушилка для посуды в шкаф </t>
  </si>
  <si>
    <t>76787695</t>
  </si>
  <si>
    <t>гарнир краска</t>
  </si>
  <si>
    <t>чехол егор крид</t>
  </si>
  <si>
    <t>ветровка для девочки летняя</t>
  </si>
  <si>
    <t>маграв</t>
  </si>
  <si>
    <t>46512986</t>
  </si>
  <si>
    <t>гель для кудрявых</t>
  </si>
  <si>
    <t>76612752</t>
  </si>
  <si>
    <t>летние тонкие брюки</t>
  </si>
  <si>
    <t>блди</t>
  </si>
  <si>
    <t>кружка bmw</t>
  </si>
  <si>
    <t>клюква сушеная 1 кг</t>
  </si>
  <si>
    <t>швабра для мытья стен</t>
  </si>
  <si>
    <t>подставки под стакан</t>
  </si>
  <si>
    <t>уголок безопасности</t>
  </si>
  <si>
    <t>летние брюки больших размеров женские</t>
  </si>
  <si>
    <t>нож для волнистой нарезки</t>
  </si>
  <si>
    <t>hdmi mini</t>
  </si>
  <si>
    <t>зеленый чай с мятой</t>
  </si>
  <si>
    <t>кулон атака титанов</t>
  </si>
  <si>
    <t>таро коты</t>
  </si>
  <si>
    <t>huawei matepad 10.4 чехол</t>
  </si>
  <si>
    <t>грибы вешенка</t>
  </si>
  <si>
    <t>хна артколор</t>
  </si>
  <si>
    <t>estel newtone 8</t>
  </si>
  <si>
    <t xml:space="preserve">realme c11 </t>
  </si>
  <si>
    <t>кросовки женские adidas</t>
  </si>
  <si>
    <t>экран на айфон x</t>
  </si>
  <si>
    <t>тапочки с когтями</t>
  </si>
  <si>
    <t>аксессуары для казана</t>
  </si>
  <si>
    <t>ножницы зиг-заг</t>
  </si>
  <si>
    <t>рюкзак соломенный</t>
  </si>
  <si>
    <t>подставка для рыбалки</t>
  </si>
  <si>
    <t>78580701</t>
  </si>
  <si>
    <t>комбинезон дино</t>
  </si>
  <si>
    <t>bufer</t>
  </si>
  <si>
    <t>nala</t>
  </si>
  <si>
    <t>savon noir</t>
  </si>
  <si>
    <t>эстель для бровей краска</t>
  </si>
  <si>
    <t>твое бомбер</t>
  </si>
  <si>
    <t>сумка с толстым ремешком</t>
  </si>
  <si>
    <t xml:space="preserve">розовая тушь </t>
  </si>
  <si>
    <t>алиса+</t>
  </si>
  <si>
    <t>cherie</t>
  </si>
  <si>
    <t>пижама слизерин</t>
  </si>
  <si>
    <t>рубашки лето</t>
  </si>
  <si>
    <t xml:space="preserve">erhaft </t>
  </si>
  <si>
    <t>стеллаж бамбук</t>
  </si>
  <si>
    <t>накидка в церковь</t>
  </si>
  <si>
    <t>doublez</t>
  </si>
  <si>
    <t>батуты с сеткой</t>
  </si>
  <si>
    <t xml:space="preserve">дроны </t>
  </si>
  <si>
    <t>lenata одежда женский</t>
  </si>
  <si>
    <t>брюки мужские с накладными карманами</t>
  </si>
  <si>
    <t>чехол на реалми 6i</t>
  </si>
  <si>
    <t xml:space="preserve">airdots </t>
  </si>
  <si>
    <t>стол садовый деревянный</t>
  </si>
  <si>
    <t>жакет удлиненный женский без рукавов</t>
  </si>
  <si>
    <t>динамо москва футбол</t>
  </si>
  <si>
    <t>носки для малышей набор</t>
  </si>
  <si>
    <t>отбеливатель сарма</t>
  </si>
  <si>
    <t>подставка для зонтов yamazaki</t>
  </si>
  <si>
    <t>32417967</t>
  </si>
  <si>
    <t>hugo boss femme</t>
  </si>
  <si>
    <t>77057893</t>
  </si>
  <si>
    <t>cherry cupcake</t>
  </si>
  <si>
    <t>кальцый</t>
  </si>
  <si>
    <t>атлас автодорог россии</t>
  </si>
  <si>
    <t>yank</t>
  </si>
  <si>
    <t>уточка фан</t>
  </si>
  <si>
    <t>детский постельный комплект</t>
  </si>
  <si>
    <t>браслет щенячий патруль</t>
  </si>
  <si>
    <t>гусеницы</t>
  </si>
  <si>
    <t>кепка mango</t>
  </si>
  <si>
    <t>зонт  пляжный</t>
  </si>
  <si>
    <t>кроссовки ekonika</t>
  </si>
  <si>
    <t>круг надувной для плавания</t>
  </si>
  <si>
    <t>машинка гоночная</t>
  </si>
  <si>
    <t>папка для документов детская</t>
  </si>
  <si>
    <t>юбка трикотажная миди</t>
  </si>
  <si>
    <t>сабо босоножки</t>
  </si>
  <si>
    <t>ta</t>
  </si>
  <si>
    <t>шлёпанцы для мужчин</t>
  </si>
  <si>
    <t>кот басик 22 см</t>
  </si>
  <si>
    <t>pop-up</t>
  </si>
  <si>
    <t>стеллаж 40 см</t>
  </si>
  <si>
    <t>шары день рождения</t>
  </si>
  <si>
    <t>худи трехнитка</t>
  </si>
  <si>
    <t>снуд в церковь</t>
  </si>
  <si>
    <t>яндекс колонка лайт</t>
  </si>
  <si>
    <t>игристое вино</t>
  </si>
  <si>
    <t>интернет для дачи</t>
  </si>
  <si>
    <t>джинсы regular</t>
  </si>
  <si>
    <t>детские смарт часы с видеозвонком</t>
  </si>
  <si>
    <t>цепь мужская на шею золотая</t>
  </si>
  <si>
    <t>праздничные колпачки</t>
  </si>
  <si>
    <t>мой первый салатик</t>
  </si>
  <si>
    <t xml:space="preserve">мясные чипсы </t>
  </si>
  <si>
    <t>противоударная подушка</t>
  </si>
  <si>
    <t>82751289</t>
  </si>
  <si>
    <t>протеиновый коктейль без сахара</t>
  </si>
  <si>
    <t xml:space="preserve">сортеры </t>
  </si>
  <si>
    <t>набор для зубов</t>
  </si>
  <si>
    <t>кальсоны для мальчика хлопок</t>
  </si>
  <si>
    <t>мука 50 кг</t>
  </si>
  <si>
    <t>scanndi finland</t>
  </si>
  <si>
    <t>лазерный меч со звуковыми и световыми эффектами</t>
  </si>
  <si>
    <t>тельняшка мужская майка</t>
  </si>
  <si>
    <t>желтые резиновые сапоги</t>
  </si>
  <si>
    <t>magic lotus сosmetics крем</t>
  </si>
  <si>
    <t>шорты женские на пляж</t>
  </si>
  <si>
    <t>губка железная</t>
  </si>
  <si>
    <t>44827996</t>
  </si>
  <si>
    <t>нано распылитель</t>
  </si>
  <si>
    <t>бисер и леска</t>
  </si>
  <si>
    <t xml:space="preserve">хилсы </t>
  </si>
  <si>
    <t xml:space="preserve">чехол для poco x3 pro </t>
  </si>
  <si>
    <t>для уборки унитаза</t>
  </si>
  <si>
    <t>чехол на айпад air</t>
  </si>
  <si>
    <t>компрессометры</t>
  </si>
  <si>
    <t>ружё</t>
  </si>
  <si>
    <t>легинсы с сеткой</t>
  </si>
  <si>
    <t>купальник женский блестящий</t>
  </si>
  <si>
    <t>армирующая база</t>
  </si>
  <si>
    <t>майка женская пляжная</t>
  </si>
  <si>
    <t>b&amp;b</t>
  </si>
  <si>
    <t xml:space="preserve">kindi kids </t>
  </si>
  <si>
    <t>шапка летчика</t>
  </si>
  <si>
    <t xml:space="preserve">парные кольца для подруг </t>
  </si>
  <si>
    <t>лифчик купальника</t>
  </si>
  <si>
    <t>абхазские специи</t>
  </si>
  <si>
    <t>pomorin</t>
  </si>
  <si>
    <t>рюкзак-кенгуру</t>
  </si>
  <si>
    <t>электронная сигарета 5000</t>
  </si>
  <si>
    <t>биоверт</t>
  </si>
  <si>
    <t xml:space="preserve">флаконы для духов </t>
  </si>
  <si>
    <t>чехол iphone 11 россия</t>
  </si>
  <si>
    <t>техно смартфон</t>
  </si>
  <si>
    <t>детская форма</t>
  </si>
  <si>
    <t xml:space="preserve">айфон 8 чехол </t>
  </si>
  <si>
    <t>для девочек трусы</t>
  </si>
  <si>
    <t xml:space="preserve">вейб </t>
  </si>
  <si>
    <t>hyppe</t>
  </si>
  <si>
    <t>джинсовая рубашка укороченная</t>
  </si>
  <si>
    <t>велосипеде детские</t>
  </si>
  <si>
    <t>usb вентилятор гибкий</t>
  </si>
  <si>
    <t>серьги с бусинками</t>
  </si>
  <si>
    <t>басгитара</t>
  </si>
  <si>
    <t xml:space="preserve">43989640 </t>
  </si>
  <si>
    <t>подростки для девочки купальник</t>
  </si>
  <si>
    <t>шторы пудровые</t>
  </si>
  <si>
    <t>линзы цветные темные</t>
  </si>
  <si>
    <t>куртки демисезон для мужчин</t>
  </si>
  <si>
    <t>super dry</t>
  </si>
  <si>
    <t xml:space="preserve">набор ключей для машины </t>
  </si>
  <si>
    <t>набор косметики для волос</t>
  </si>
  <si>
    <t xml:space="preserve">hdd </t>
  </si>
  <si>
    <t>джинсы широкие с высокой посадкой</t>
  </si>
  <si>
    <t>сигареты бонд</t>
  </si>
  <si>
    <t>шкаф купе для одежды</t>
  </si>
  <si>
    <t>lasplash</t>
  </si>
  <si>
    <t>футболка женская том тейлор</t>
  </si>
  <si>
    <t>беспроводные микрофоны</t>
  </si>
  <si>
    <t>сандалии для девочки 22 размер</t>
  </si>
  <si>
    <t>лаковые брюки</t>
  </si>
  <si>
    <t>анальная вибропробка</t>
  </si>
  <si>
    <t>светильник накладной светодиодный</t>
  </si>
  <si>
    <t>вивьен сабо туалетная вода</t>
  </si>
  <si>
    <t>карта памяти на 64 гб</t>
  </si>
  <si>
    <t>соски пустышки для новорожденных 0</t>
  </si>
  <si>
    <t>полицейская машина со звуком</t>
  </si>
  <si>
    <t>narval argument</t>
  </si>
  <si>
    <t>костюм детский мальчик</t>
  </si>
  <si>
    <t>18537415</t>
  </si>
  <si>
    <t>верные друзья корм</t>
  </si>
  <si>
    <t>смеситель для душа латунь</t>
  </si>
  <si>
    <t>запахи для дома</t>
  </si>
  <si>
    <t xml:space="preserve">цепочка парная </t>
  </si>
  <si>
    <t>одноразовый ингалятор</t>
  </si>
  <si>
    <t>компьютерный блок питания</t>
  </si>
  <si>
    <t>наглядные пособия для начальной школы</t>
  </si>
  <si>
    <t>ельцин</t>
  </si>
  <si>
    <t>чехол самсунг а 21</t>
  </si>
  <si>
    <t>тренч женский зеленый</t>
  </si>
  <si>
    <t>бейсболка рыбалка</t>
  </si>
  <si>
    <t>набор самооборона для девочек</t>
  </si>
  <si>
    <t>мини постеры</t>
  </si>
  <si>
    <t>модные женские джинсы</t>
  </si>
  <si>
    <t>костюм спортивный детский теплый</t>
  </si>
  <si>
    <t xml:space="preserve">крем для проблемной кожи </t>
  </si>
  <si>
    <t>13527039</t>
  </si>
  <si>
    <t>чулки giulia</t>
  </si>
  <si>
    <t>келы белые</t>
  </si>
  <si>
    <t>пенал марвел</t>
  </si>
  <si>
    <t>чехол на айфон 13 mini</t>
  </si>
  <si>
    <t>подсак для рыбы</t>
  </si>
  <si>
    <t>тент для качелей садовых</t>
  </si>
  <si>
    <t>умное молоко</t>
  </si>
  <si>
    <t>бутылка для воды 200 мл</t>
  </si>
  <si>
    <t>белая льняная рубашка мужская</t>
  </si>
  <si>
    <t>топ со швами</t>
  </si>
  <si>
    <t>кодьца</t>
  </si>
  <si>
    <t>складной стакан stojo</t>
  </si>
  <si>
    <t>юбка-брюки летние</t>
  </si>
  <si>
    <t>платье весна лето 2022</t>
  </si>
  <si>
    <t>ajuste</t>
  </si>
  <si>
    <t>farmina для кошек 10 кг</t>
  </si>
  <si>
    <t>смарт шампунь</t>
  </si>
  <si>
    <t>сумки женские рюкзак</t>
  </si>
  <si>
    <t>козырёк для коляски</t>
  </si>
  <si>
    <t>скраб в пирамидках</t>
  </si>
  <si>
    <t>кетонорм +</t>
  </si>
  <si>
    <t>окислитель 1,5%</t>
  </si>
  <si>
    <t>fact пенка</t>
  </si>
  <si>
    <t>мокасины женские на шнурках</t>
  </si>
  <si>
    <t>64260305</t>
  </si>
  <si>
    <t>мужские трусы боксеры 100 хлопок</t>
  </si>
  <si>
    <t>набор для песочницы замок</t>
  </si>
  <si>
    <t>костюм женский атлас</t>
  </si>
  <si>
    <t>флисовая одежда</t>
  </si>
  <si>
    <t>любимый василёк</t>
  </si>
  <si>
    <t>куклы барби новинки</t>
  </si>
  <si>
    <t>миски стекло</t>
  </si>
  <si>
    <t>кольцо на палец бижутерия</t>
  </si>
  <si>
    <t>корм для кошек желе</t>
  </si>
  <si>
    <t>для обеда</t>
  </si>
  <si>
    <t>комод для посуды</t>
  </si>
  <si>
    <t>орбит без сахара</t>
  </si>
  <si>
    <t>сабо детские резиновые</t>
  </si>
  <si>
    <t>хпги ваги</t>
  </si>
  <si>
    <t>бабочка железная</t>
  </si>
  <si>
    <t>щеколда дверная</t>
  </si>
  <si>
    <t>женский пенюар</t>
  </si>
  <si>
    <t>чокер на шею женский жемчуг</t>
  </si>
  <si>
    <t>паровая швабра karcher</t>
  </si>
  <si>
    <t>пиджак в клеточку</t>
  </si>
  <si>
    <t>жакет женский лето</t>
  </si>
  <si>
    <t xml:space="preserve">телефон zte </t>
  </si>
  <si>
    <t>лошадиный жир</t>
  </si>
  <si>
    <t xml:space="preserve">угольный гриль </t>
  </si>
  <si>
    <t>подвеска чокер</t>
  </si>
  <si>
    <t>футболка женская лето 2022</t>
  </si>
  <si>
    <t>втулка для велосипеда задняя</t>
  </si>
  <si>
    <t>крем для сухой кожи лица корея</t>
  </si>
  <si>
    <t>доберман футболка</t>
  </si>
  <si>
    <t>платье lovetex.store</t>
  </si>
  <si>
    <t>туалетная бумага для диспенсера</t>
  </si>
  <si>
    <t>чайзер</t>
  </si>
  <si>
    <t>пирсинг в язык обманка</t>
  </si>
  <si>
    <t>сервиз столовый детский</t>
  </si>
  <si>
    <t>костюм лосины и топ</t>
  </si>
  <si>
    <t>tupperware масленка</t>
  </si>
  <si>
    <t>dry brother</t>
  </si>
  <si>
    <t>очки солнцезащитные узкие</t>
  </si>
  <si>
    <t>генератор приора</t>
  </si>
  <si>
    <t>jimmy jv85</t>
  </si>
  <si>
    <t xml:space="preserve">мужская шляпа </t>
  </si>
  <si>
    <t>66566597</t>
  </si>
  <si>
    <t>фастекс для браслета</t>
  </si>
  <si>
    <t>папка с кольцами а5</t>
  </si>
  <si>
    <t>колье для девочек</t>
  </si>
  <si>
    <t>александр богданов одежда</t>
  </si>
  <si>
    <t>шорты женские  летние</t>
  </si>
  <si>
    <t>готовые супы</t>
  </si>
  <si>
    <t>39148518</t>
  </si>
  <si>
    <t>4056809</t>
  </si>
  <si>
    <t xml:space="preserve">ионизатор </t>
  </si>
  <si>
    <t>часы на тумбу</t>
  </si>
  <si>
    <t>ooh-yo</t>
  </si>
  <si>
    <t>лампочка н4</t>
  </si>
  <si>
    <t>подставка под торт ярусная</t>
  </si>
  <si>
    <t xml:space="preserve">аниме постеры </t>
  </si>
  <si>
    <t>кружка игорь</t>
  </si>
  <si>
    <t>набор духов lancome</t>
  </si>
  <si>
    <t xml:space="preserve">щётка для пола </t>
  </si>
  <si>
    <t>меню для детского сада</t>
  </si>
  <si>
    <t xml:space="preserve">пистолет с пулями </t>
  </si>
  <si>
    <t>сковоррда</t>
  </si>
  <si>
    <t>болеро меховое</t>
  </si>
  <si>
    <t>белые карандаши</t>
  </si>
  <si>
    <t>ластик berlingo</t>
  </si>
  <si>
    <t xml:space="preserve">pull&amp;bear шорты </t>
  </si>
  <si>
    <t>контейнер бумажный</t>
  </si>
  <si>
    <t xml:space="preserve">sela худи </t>
  </si>
  <si>
    <t xml:space="preserve">мяч для фитнеса </t>
  </si>
  <si>
    <t>одежда для куклы беби бон</t>
  </si>
  <si>
    <t>мужская сумка nike</t>
  </si>
  <si>
    <t>сантехника, отопление и газоснабжение смесители и душевое оборудование</t>
  </si>
  <si>
    <t>pad</t>
  </si>
  <si>
    <t>terezalady</t>
  </si>
  <si>
    <t>мини зубная щетка</t>
  </si>
  <si>
    <t>женское нижнее белье милавица</t>
  </si>
  <si>
    <t>камуфляж березка</t>
  </si>
  <si>
    <t>платье  mango</t>
  </si>
  <si>
    <t xml:space="preserve">книжный стеллаж </t>
  </si>
  <si>
    <t>мел белая гора</t>
  </si>
  <si>
    <t>женская блузка лето</t>
  </si>
  <si>
    <t>vaseline для губ</t>
  </si>
  <si>
    <t>сменная тряпка</t>
  </si>
  <si>
    <t>ачасова</t>
  </si>
  <si>
    <t>гель от вросших волос</t>
  </si>
  <si>
    <t>doctor big</t>
  </si>
  <si>
    <t>платье летнее на девушку</t>
  </si>
  <si>
    <t>брошь скрипка</t>
  </si>
  <si>
    <t>тонкая ваза</t>
  </si>
  <si>
    <t>джинсы для мальчика 92</t>
  </si>
  <si>
    <t>футболка оверсайж</t>
  </si>
  <si>
    <t>zombie viking</t>
  </si>
  <si>
    <t>58375339</t>
  </si>
  <si>
    <t>автобра</t>
  </si>
  <si>
    <t>фитомыло для интимной гигиены</t>
  </si>
  <si>
    <t>корм зооринг</t>
  </si>
  <si>
    <t>николай гоголь</t>
  </si>
  <si>
    <t>платье трикотажное домашнее</t>
  </si>
  <si>
    <t>профессиональный утюжок</t>
  </si>
  <si>
    <t>inebriya краска</t>
  </si>
  <si>
    <t>ализе коттон голд плюс</t>
  </si>
  <si>
    <t>подушка лягушка</t>
  </si>
  <si>
    <t>вишенка</t>
  </si>
  <si>
    <t>чехол на телефон хонор 9с</t>
  </si>
  <si>
    <t>для собак лакомства</t>
  </si>
  <si>
    <t>обувь мокасины и топсайдеры женская</t>
  </si>
  <si>
    <t>шопер король и шут</t>
  </si>
  <si>
    <t>детский кран</t>
  </si>
  <si>
    <t>фрутоняня морковь</t>
  </si>
  <si>
    <t>футболка амонгас</t>
  </si>
  <si>
    <t xml:space="preserve">костюм спортивный мужской адидас </t>
  </si>
  <si>
    <t>женские слитные купальники</t>
  </si>
  <si>
    <t>основы светской этики</t>
  </si>
  <si>
    <t>крёстный отец</t>
  </si>
  <si>
    <t>гель алое holika</t>
  </si>
  <si>
    <t>мото бур</t>
  </si>
  <si>
    <t>сталин и писатели</t>
  </si>
  <si>
    <t>манга атака титанов 18</t>
  </si>
  <si>
    <t>восточный экспресс</t>
  </si>
  <si>
    <t>деревянная машина</t>
  </si>
  <si>
    <t>10+</t>
  </si>
  <si>
    <t>askent сумки</t>
  </si>
  <si>
    <t>зерномех</t>
  </si>
  <si>
    <t xml:space="preserve">штани </t>
  </si>
  <si>
    <t>бейби</t>
  </si>
  <si>
    <t>67870578</t>
  </si>
  <si>
    <t>honor play чехол</t>
  </si>
  <si>
    <t>краска казачка</t>
  </si>
  <si>
    <t xml:space="preserve">натуральный шампунь </t>
  </si>
  <si>
    <t>бокс автомобильный</t>
  </si>
  <si>
    <t>спрей для волос compliment</t>
  </si>
  <si>
    <t>обувь clarks</t>
  </si>
  <si>
    <t>камера для рыбалки к телефону</t>
  </si>
  <si>
    <t xml:space="preserve">шрус </t>
  </si>
  <si>
    <t>31185309</t>
  </si>
  <si>
    <t>платок турция</t>
  </si>
  <si>
    <t>полная энциклопедия</t>
  </si>
  <si>
    <t xml:space="preserve">маленькие подушки </t>
  </si>
  <si>
    <t>пигмент для плитки</t>
  </si>
  <si>
    <t>блузка с голыми плечами</t>
  </si>
  <si>
    <t>cherrytex</t>
  </si>
  <si>
    <t xml:space="preserve">джинсовые капри </t>
  </si>
  <si>
    <t xml:space="preserve">сумка твое </t>
  </si>
  <si>
    <t>лежак дачный</t>
  </si>
  <si>
    <t>трусы на девочку подростка</t>
  </si>
  <si>
    <t xml:space="preserve">анжелика </t>
  </si>
  <si>
    <t>полиэстр</t>
  </si>
  <si>
    <t>veze a&amp;d beauty s.team</t>
  </si>
  <si>
    <t>шапка женская тонкая летняя</t>
  </si>
  <si>
    <t>кольца на все пальцы</t>
  </si>
  <si>
    <t>бруско favostix</t>
  </si>
  <si>
    <t>bearbike</t>
  </si>
  <si>
    <t>секира тора</t>
  </si>
  <si>
    <t>палаццо с разрезами</t>
  </si>
  <si>
    <t>защитное стекло samsung s10e</t>
  </si>
  <si>
    <t>78048689</t>
  </si>
  <si>
    <t>joss шлепанцы</t>
  </si>
  <si>
    <t>весы кондитерские</t>
  </si>
  <si>
    <t>мария семенова книги</t>
  </si>
  <si>
    <t>черные полотенца</t>
  </si>
  <si>
    <t>трикотажное платье макси</t>
  </si>
  <si>
    <t>сидение в машину</t>
  </si>
  <si>
    <t>варежки непромокайки</t>
  </si>
  <si>
    <t>светильник подводный</t>
  </si>
  <si>
    <t>одноразовая посуда единорог</t>
  </si>
  <si>
    <t>ремень для сумки короткий</t>
  </si>
  <si>
    <t>изумрудный пиджак</t>
  </si>
  <si>
    <t>рубашка mango kids</t>
  </si>
  <si>
    <t>плашь</t>
  </si>
  <si>
    <t>шампунь для волос женский глискур</t>
  </si>
  <si>
    <t>62639708</t>
  </si>
  <si>
    <t>лосьон от комаров</t>
  </si>
  <si>
    <t>для чистки туалета</t>
  </si>
  <si>
    <t>герои нашего времени</t>
  </si>
  <si>
    <t>тампоны гигиенические с апликатором</t>
  </si>
  <si>
    <t>сандалии тамарис</t>
  </si>
  <si>
    <t>корзинки для косметики</t>
  </si>
  <si>
    <t>поло для девочки с длинным рукавом</t>
  </si>
  <si>
    <t>оформление детской комнаты</t>
  </si>
  <si>
    <t>паста для шугаринга start epil</t>
  </si>
  <si>
    <t>frau</t>
  </si>
  <si>
    <t>пластмассовые животные</t>
  </si>
  <si>
    <t>энергетик drive</t>
  </si>
  <si>
    <t>кудзу</t>
  </si>
  <si>
    <t>жигули одежда</t>
  </si>
  <si>
    <t xml:space="preserve">халат махровый детский </t>
  </si>
  <si>
    <t>золотая цепочка 585 пробы женская бисмарк</t>
  </si>
  <si>
    <t>теннисная юбка розовая</t>
  </si>
  <si>
    <t>нескучная биология</t>
  </si>
  <si>
    <t>классический костюм для девочки</t>
  </si>
  <si>
    <t xml:space="preserve">муслиновая </t>
  </si>
  <si>
    <t>хоккейные краги</t>
  </si>
  <si>
    <t>бритва деоника</t>
  </si>
  <si>
    <t>шопр</t>
  </si>
  <si>
    <t>кормушка для рептилий</t>
  </si>
  <si>
    <t>тарелки стеклянные</t>
  </si>
  <si>
    <t>костюм с завязками</t>
  </si>
  <si>
    <t>конфеты смайлики</t>
  </si>
  <si>
    <t>21315261</t>
  </si>
  <si>
    <t>крепость игрушка</t>
  </si>
  <si>
    <t>медицинская одежда рубашка</t>
  </si>
  <si>
    <t>pinko платья</t>
  </si>
  <si>
    <t>арка двери</t>
  </si>
  <si>
    <t>catkin cosmetics official</t>
  </si>
  <si>
    <t>масло чёрного тмина в капсулах</t>
  </si>
  <si>
    <t>маленький подарок</t>
  </si>
  <si>
    <t>сироп для кофе соленая карамель</t>
  </si>
  <si>
    <t>сухоцветы высокие</t>
  </si>
  <si>
    <t>country balls</t>
  </si>
  <si>
    <t>lumene matt</t>
  </si>
  <si>
    <t>сургучный набор</t>
  </si>
  <si>
    <t>бандана мужская на шею</t>
  </si>
  <si>
    <t>стулья 4 шт</t>
  </si>
  <si>
    <t>плюшевая рыба</t>
  </si>
  <si>
    <t>чехлы фольксваген поло</t>
  </si>
  <si>
    <t>пуговицы на ножке черные</t>
  </si>
  <si>
    <t>тарелка для украшение</t>
  </si>
  <si>
    <t>81621683</t>
  </si>
  <si>
    <t xml:space="preserve">little star </t>
  </si>
  <si>
    <t>пудру</t>
  </si>
  <si>
    <t xml:space="preserve">все для школы </t>
  </si>
  <si>
    <t>деревянное ведро</t>
  </si>
  <si>
    <t>пряжа хозяюшка рукодельница</t>
  </si>
  <si>
    <t>шар халк</t>
  </si>
  <si>
    <t>кардиган женский без застежки</t>
  </si>
  <si>
    <t>miracle toner</t>
  </si>
  <si>
    <t>холст мини</t>
  </si>
  <si>
    <t>лис маленький принц</t>
  </si>
  <si>
    <t>шампунь мужской shauma</t>
  </si>
  <si>
    <t>для бритья машинка</t>
  </si>
  <si>
    <t>5397073</t>
  </si>
  <si>
    <t>треугольная сумка</t>
  </si>
  <si>
    <t>цепочка из бусин</t>
  </si>
  <si>
    <t>сандалии на подошве</t>
  </si>
  <si>
    <t>ac</t>
  </si>
  <si>
    <t xml:space="preserve">косметичка для девочек </t>
  </si>
  <si>
    <t>нагураку</t>
  </si>
  <si>
    <t>purederm маска</t>
  </si>
  <si>
    <t>платье женское вечерне</t>
  </si>
  <si>
    <t>набор шаров на 1 годик</t>
  </si>
  <si>
    <t>футболка гачи</t>
  </si>
  <si>
    <t>флаг южной кореи</t>
  </si>
  <si>
    <t>конфеты даешь</t>
  </si>
  <si>
    <t>воздушные шары на дембель</t>
  </si>
  <si>
    <t>коту</t>
  </si>
  <si>
    <t>гуаша скребок гуаша</t>
  </si>
  <si>
    <t>москитная сетка для прогулочной коляски</t>
  </si>
  <si>
    <t>футболки муж жена</t>
  </si>
  <si>
    <t>starkoff</t>
  </si>
  <si>
    <t>втирка аврора</t>
  </si>
  <si>
    <t>рюкзак для девочки детский</t>
  </si>
  <si>
    <t>пастельный карандаш</t>
  </si>
  <si>
    <t>костюм охотничий восток-текс</t>
  </si>
  <si>
    <t>платье парашут</t>
  </si>
  <si>
    <t>светодиодная закладка для книг</t>
  </si>
  <si>
    <t>носки неон</t>
  </si>
  <si>
    <t>flanny</t>
  </si>
  <si>
    <t>банки под чай</t>
  </si>
  <si>
    <t xml:space="preserve">картридж на бруско </t>
  </si>
  <si>
    <t xml:space="preserve">септик </t>
  </si>
  <si>
    <t>бежевая худи</t>
  </si>
  <si>
    <t>толстой кавказкий пленник</t>
  </si>
  <si>
    <t>ecolatier масло для тела</t>
  </si>
  <si>
    <t>белые короткие шорты</t>
  </si>
  <si>
    <t>матовые колготки женские 20 ден</t>
  </si>
  <si>
    <t>детское питание гербер</t>
  </si>
  <si>
    <t xml:space="preserve">зайка алило </t>
  </si>
  <si>
    <t xml:space="preserve">вязанная кофта </t>
  </si>
  <si>
    <t xml:space="preserve">подгузники солнце и луна </t>
  </si>
  <si>
    <t>шапка крупной вязки</t>
  </si>
  <si>
    <t>накладные пряди натуральные</t>
  </si>
  <si>
    <t>botavikos крем для тела</t>
  </si>
  <si>
    <t>шорты мужские голубые</t>
  </si>
  <si>
    <t>каучуковое кольцо с золотом</t>
  </si>
  <si>
    <t>ccd диск</t>
  </si>
  <si>
    <t>вибраторы для двоих</t>
  </si>
  <si>
    <t>очки циклоп</t>
  </si>
  <si>
    <t>твое брюки спортивные</t>
  </si>
  <si>
    <t>версия</t>
  </si>
  <si>
    <t>445</t>
  </si>
  <si>
    <t>игрушки на 6 лет</t>
  </si>
  <si>
    <t>леон фигурка</t>
  </si>
  <si>
    <t>цистон форте</t>
  </si>
  <si>
    <t>karbeltex</t>
  </si>
  <si>
    <t>серьги с натуральным изумрудом</t>
  </si>
  <si>
    <t xml:space="preserve">kapus шампунь </t>
  </si>
  <si>
    <t xml:space="preserve">панама мияги </t>
  </si>
  <si>
    <t>пластырь от стержневой мозоли</t>
  </si>
  <si>
    <t>кроссовки му</t>
  </si>
  <si>
    <t>колонка портативная с bluetooth</t>
  </si>
  <si>
    <t xml:space="preserve">джинсовая куртка на мальчика </t>
  </si>
  <si>
    <t>фитнес костюм nike</t>
  </si>
  <si>
    <t>плащ беларусь женский</t>
  </si>
  <si>
    <t>мономишка</t>
  </si>
  <si>
    <t>костюм летний шорты и рубашка</t>
  </si>
  <si>
    <t>lipton bubble tea</t>
  </si>
  <si>
    <t>ок 46</t>
  </si>
  <si>
    <t>36086525</t>
  </si>
  <si>
    <t>lego спецназ с оружием</t>
  </si>
  <si>
    <t>защитное стекло айфон xs</t>
  </si>
  <si>
    <t>штаны чёрные широкие</t>
  </si>
  <si>
    <t>спрей камуфляж</t>
  </si>
  <si>
    <t>картина для белья</t>
  </si>
  <si>
    <t>trussardi женский обувь</t>
  </si>
  <si>
    <t>калитка на лестницу</t>
  </si>
  <si>
    <t>для смывания макияжа</t>
  </si>
  <si>
    <t>подарок для дачи</t>
  </si>
  <si>
    <t>рулонная штора в детскую</t>
  </si>
  <si>
    <t>стеганый бомбер</t>
  </si>
  <si>
    <t>рингер</t>
  </si>
  <si>
    <t>teon порошок</t>
  </si>
  <si>
    <t>тумбочка прикроватная подвесная</t>
  </si>
  <si>
    <t>15704455</t>
  </si>
  <si>
    <t xml:space="preserve">трилогия алой зимы </t>
  </si>
  <si>
    <t xml:space="preserve">брюки палацо </t>
  </si>
  <si>
    <t>мини бензопила</t>
  </si>
  <si>
    <t>wella сухой шампунь</t>
  </si>
  <si>
    <t>носки детские найк</t>
  </si>
  <si>
    <t>гербалайф батончики</t>
  </si>
  <si>
    <t>чехол на редко 7</t>
  </si>
  <si>
    <t>oztas трусы</t>
  </si>
  <si>
    <t>штора рулонная 120</t>
  </si>
  <si>
    <t xml:space="preserve">для шашлыка </t>
  </si>
  <si>
    <t>сыворотка витамин c</t>
  </si>
  <si>
    <t>планетарный миксер кенвуд</t>
  </si>
  <si>
    <t>плотная футболка женская</t>
  </si>
  <si>
    <t xml:space="preserve">чехол на телефон realme </t>
  </si>
  <si>
    <t>шифоновое платье короткое</t>
  </si>
  <si>
    <t>чехол на redmi9a</t>
  </si>
  <si>
    <t>ollin шампунь для жирных волос</t>
  </si>
  <si>
    <t>брелоки детские</t>
  </si>
  <si>
    <t>цветная капуста пюре</t>
  </si>
  <si>
    <t>umberto giannini</t>
  </si>
  <si>
    <t xml:space="preserve">одежда для уточек </t>
  </si>
  <si>
    <t>шлем каратэ</t>
  </si>
  <si>
    <t>крем для ног с парафином</t>
  </si>
  <si>
    <t xml:space="preserve">штурвал </t>
  </si>
  <si>
    <t>футболка для кошки</t>
  </si>
  <si>
    <t>летний деловой костюм женский</t>
  </si>
  <si>
    <t>ножницы для свечей</t>
  </si>
  <si>
    <t>порошок жидкий для стирки</t>
  </si>
  <si>
    <t xml:space="preserve">женские макасины </t>
  </si>
  <si>
    <t>дневник принцессы</t>
  </si>
  <si>
    <t>чай хан</t>
  </si>
  <si>
    <t>пажитник капсулы</t>
  </si>
  <si>
    <t xml:space="preserve">корм сухой для котят </t>
  </si>
  <si>
    <t>поребрик</t>
  </si>
  <si>
    <t>обувь женская осенняя</t>
  </si>
  <si>
    <t>10046024</t>
  </si>
  <si>
    <t>anna anna</t>
  </si>
  <si>
    <t>43975838</t>
  </si>
  <si>
    <t>алмазная мозаика на подрамнике море</t>
  </si>
  <si>
    <t xml:space="preserve">часы водонепроницаемые </t>
  </si>
  <si>
    <t>тт пистолет</t>
  </si>
  <si>
    <t xml:space="preserve">кепка мерседес </t>
  </si>
  <si>
    <t>подвеска с хризолитом</t>
  </si>
  <si>
    <t>рубашки аниме</t>
  </si>
  <si>
    <t xml:space="preserve">средство от пота </t>
  </si>
  <si>
    <t>лавацца кофе</t>
  </si>
  <si>
    <t>колонка станция</t>
  </si>
  <si>
    <t>набор для скульптурирования</t>
  </si>
  <si>
    <t>ип страшикова</t>
  </si>
  <si>
    <t>пластиковая обувница</t>
  </si>
  <si>
    <t>cleanelly дом</t>
  </si>
  <si>
    <t>кобура универсальная</t>
  </si>
  <si>
    <t>sea monkey</t>
  </si>
  <si>
    <t>29425200</t>
  </si>
  <si>
    <t>трусы кружевные женские набор</t>
  </si>
  <si>
    <t>77962323</t>
  </si>
  <si>
    <t>костюм мужской бирюзовый</t>
  </si>
  <si>
    <t>styling soap</t>
  </si>
  <si>
    <t>16314987</t>
  </si>
  <si>
    <t>sultan туалетная вода</t>
  </si>
  <si>
    <t>5254622</t>
  </si>
  <si>
    <t>74750426</t>
  </si>
  <si>
    <t>красная бумага а4</t>
  </si>
  <si>
    <t>молдова</t>
  </si>
  <si>
    <t>семена белый клевер</t>
  </si>
  <si>
    <t>sony mdr-ex650ap</t>
  </si>
  <si>
    <t>lhotse</t>
  </si>
  <si>
    <t>колошки</t>
  </si>
  <si>
    <t>силиконовая форма сердечки</t>
  </si>
  <si>
    <t>bapesta</t>
  </si>
  <si>
    <t>bonadi одежда женский</t>
  </si>
  <si>
    <t>полки для кухни угловые</t>
  </si>
  <si>
    <t>повязка на голеностоп</t>
  </si>
  <si>
    <t>aty</t>
  </si>
  <si>
    <t>о'кей</t>
  </si>
  <si>
    <t>металлическая закладка</t>
  </si>
  <si>
    <t>76643207</t>
  </si>
  <si>
    <t>monchhichi</t>
  </si>
  <si>
    <t>шёлковые костюмы</t>
  </si>
  <si>
    <t>вита ферр</t>
  </si>
  <si>
    <t xml:space="preserve">трубка домофона </t>
  </si>
  <si>
    <t>фаренгейт парфюм диор</t>
  </si>
  <si>
    <t>для торта коробка</t>
  </si>
  <si>
    <t>пазл хаги ваги</t>
  </si>
  <si>
    <t>alpro banana</t>
  </si>
  <si>
    <t>машинка каталка детская машины детские каталки</t>
  </si>
  <si>
    <t>свитшот оверсайз женский твое</t>
  </si>
  <si>
    <t>lacoste брюки спортивные</t>
  </si>
  <si>
    <t>сеп</t>
  </si>
  <si>
    <t>dusans</t>
  </si>
  <si>
    <t>поводок рулетка для маленьких собак</t>
  </si>
  <si>
    <t>чехол аккумулятор айфон 6</t>
  </si>
  <si>
    <t>чери</t>
  </si>
  <si>
    <t>avanti amiche</t>
  </si>
  <si>
    <t>блок питания для газовой колонки</t>
  </si>
  <si>
    <t>форма для желе tupperware</t>
  </si>
  <si>
    <t>рисовые</t>
  </si>
  <si>
    <t>divage для губ блеск</t>
  </si>
  <si>
    <t>пододеяльник 120 60</t>
  </si>
  <si>
    <t>зеленое яблоко</t>
  </si>
  <si>
    <t>майка своя культура</t>
  </si>
  <si>
    <t>шорты шифон</t>
  </si>
  <si>
    <t>энигма ресницы изгиб м</t>
  </si>
  <si>
    <t>мусс для прикорневого объема волос</t>
  </si>
  <si>
    <t xml:space="preserve">шопты </t>
  </si>
  <si>
    <t>maped карандаши</t>
  </si>
  <si>
    <t>костюм девочки летний</t>
  </si>
  <si>
    <t>черный тмин масло</t>
  </si>
  <si>
    <t>сёгун</t>
  </si>
  <si>
    <t>свитшот манго</t>
  </si>
  <si>
    <t>чай кёртис</t>
  </si>
  <si>
    <t>сетка торговая</t>
  </si>
  <si>
    <t>футболка мужская олива</t>
  </si>
  <si>
    <t>бутсы пума мужские</t>
  </si>
  <si>
    <t xml:space="preserve">коттон </t>
  </si>
  <si>
    <t>куклы для кукольного театра</t>
  </si>
  <si>
    <t>крем для депиляции бикини мужской</t>
  </si>
  <si>
    <t>eco laboratorie тоник</t>
  </si>
  <si>
    <t>катридж для миникана</t>
  </si>
  <si>
    <t>крахмальная лапша</t>
  </si>
  <si>
    <t>чайные фигурки</t>
  </si>
  <si>
    <t>женское летнее</t>
  </si>
  <si>
    <t>ароматика citynature</t>
  </si>
  <si>
    <t>крышка для консервации</t>
  </si>
  <si>
    <t>маска шрек</t>
  </si>
  <si>
    <t>кофе с кружкой</t>
  </si>
  <si>
    <t>baon пуховик</t>
  </si>
  <si>
    <t>90 е</t>
  </si>
  <si>
    <t>сарафан с топом</t>
  </si>
  <si>
    <t>кюлоты женские костюм</t>
  </si>
  <si>
    <t>чехол на наушники про 5</t>
  </si>
  <si>
    <t>говорящие сказки</t>
  </si>
  <si>
    <t>крупный пазл</t>
  </si>
  <si>
    <t>мешок для рассады</t>
  </si>
  <si>
    <t>уна игра</t>
  </si>
  <si>
    <t xml:space="preserve">короткие топы </t>
  </si>
  <si>
    <t>копилка пикачу</t>
  </si>
  <si>
    <t>укулеле belucci</t>
  </si>
  <si>
    <t>одежда с лягушкой</t>
  </si>
  <si>
    <t>памперсы хаггис 2</t>
  </si>
  <si>
    <t>текс-плюс.ru</t>
  </si>
  <si>
    <t xml:space="preserve">chester </t>
  </si>
  <si>
    <t>арагон 2</t>
  </si>
  <si>
    <t>бюстгальтер визави</t>
  </si>
  <si>
    <t>иглы для вязания</t>
  </si>
  <si>
    <t>тапки со стразами</t>
  </si>
  <si>
    <t>шорты штаны</t>
  </si>
  <si>
    <t>шото тодороки</t>
  </si>
  <si>
    <t>книжка погремушка</t>
  </si>
  <si>
    <t>матрас для садовых качелей 180</t>
  </si>
  <si>
    <t>фотоаппарат с мгновенной печатью</t>
  </si>
  <si>
    <t>кунай аниме наруто</t>
  </si>
  <si>
    <t>пряжа лана голд</t>
  </si>
  <si>
    <t>шапка кролик</t>
  </si>
  <si>
    <t>акупунктура</t>
  </si>
  <si>
    <t>крем soleo</t>
  </si>
  <si>
    <t>блютуз часы</t>
  </si>
  <si>
    <t xml:space="preserve">дневник читательский </t>
  </si>
  <si>
    <t>стекло на realme c3</t>
  </si>
  <si>
    <t>шлёпанцы для детей</t>
  </si>
  <si>
    <t>cc крем aravia</t>
  </si>
  <si>
    <t>чисалка для кошек</t>
  </si>
  <si>
    <t>фильтр на шланг</t>
  </si>
  <si>
    <t xml:space="preserve">chapman сигареты </t>
  </si>
  <si>
    <t>платья из шифона миди</t>
  </si>
  <si>
    <t>кроссовки с колёсиками</t>
  </si>
  <si>
    <t>матрасы для дивана</t>
  </si>
  <si>
    <t>помада sephora</t>
  </si>
  <si>
    <t>книга история</t>
  </si>
  <si>
    <t>крепления для серёжек</t>
  </si>
  <si>
    <t>камера видеонаблюдения уличная 4g</t>
  </si>
  <si>
    <t>кукуруза дробленая</t>
  </si>
  <si>
    <t>картридж vikii</t>
  </si>
  <si>
    <t>81575345</t>
  </si>
  <si>
    <t>магний в6 раствор</t>
  </si>
  <si>
    <t>фас таблетка</t>
  </si>
  <si>
    <t>mosaic</t>
  </si>
  <si>
    <t>redmi 8a стекло</t>
  </si>
  <si>
    <t>защищая джейкоба</t>
  </si>
  <si>
    <t>крючок 4 мм</t>
  </si>
  <si>
    <t>чёрная посуда</t>
  </si>
  <si>
    <t>пересвет кнопок</t>
  </si>
  <si>
    <t>зенден комфорт</t>
  </si>
  <si>
    <t>sda</t>
  </si>
  <si>
    <t>philips gc026</t>
  </si>
  <si>
    <t>трусы впитывающие для взрослых</t>
  </si>
  <si>
    <t>шарф для мальчика</t>
  </si>
  <si>
    <t>365 дней рисования</t>
  </si>
  <si>
    <t>гордина для штор</t>
  </si>
  <si>
    <t>безпроводнве наушники</t>
  </si>
  <si>
    <t>xiaomi tv stick 4k</t>
  </si>
  <si>
    <t xml:space="preserve">подарочный набор папе </t>
  </si>
  <si>
    <t>tangle tizer</t>
  </si>
  <si>
    <t>фатин мягкий</t>
  </si>
  <si>
    <t>бежевые туфли лодочки</t>
  </si>
  <si>
    <t>футболка в сетку мужская</t>
  </si>
  <si>
    <t>блок питания для антенны</t>
  </si>
  <si>
    <t>нарды дерево</t>
  </si>
  <si>
    <t>рюкзак максим</t>
  </si>
  <si>
    <t>levrana крем spf</t>
  </si>
  <si>
    <t xml:space="preserve">зоогурман </t>
  </si>
  <si>
    <t xml:space="preserve">плетеный шнур для рыбалки </t>
  </si>
  <si>
    <t>oni spb</t>
  </si>
  <si>
    <t>свечи праздничные</t>
  </si>
  <si>
    <t>халат домашний велюровый</t>
  </si>
  <si>
    <t>иуфли</t>
  </si>
  <si>
    <t>вера брежнева</t>
  </si>
  <si>
    <t>значки  аниме</t>
  </si>
  <si>
    <t>блуза zolla</t>
  </si>
  <si>
    <t>берцы замшевые</t>
  </si>
  <si>
    <t>лонгслив большие размеры женские</t>
  </si>
  <si>
    <t>80035819</t>
  </si>
  <si>
    <t>18695593</t>
  </si>
  <si>
    <t>аналоги духов</t>
  </si>
  <si>
    <t>славянская тематика</t>
  </si>
  <si>
    <t>пляжные накидки большие размеры</t>
  </si>
  <si>
    <t xml:space="preserve">полотенце мужское </t>
  </si>
  <si>
    <t>беспроводные наушники черные</t>
  </si>
  <si>
    <t>напиток юпи</t>
  </si>
  <si>
    <t>защитный чехол для чемодана</t>
  </si>
  <si>
    <t>фильтр масляный ниссан</t>
  </si>
  <si>
    <t>бейсболка девочки</t>
  </si>
  <si>
    <t>для ладана</t>
  </si>
  <si>
    <t>закрытые туфли на каблуке</t>
  </si>
  <si>
    <t>ald</t>
  </si>
  <si>
    <t>lip maximizer помада</t>
  </si>
  <si>
    <t>труба из нержавейки</t>
  </si>
  <si>
    <t>платочек в пиджак</t>
  </si>
  <si>
    <t>gloria jeans пижама для малышей</t>
  </si>
  <si>
    <t>kariguz одеяло</t>
  </si>
  <si>
    <t>одежда россия</t>
  </si>
  <si>
    <t xml:space="preserve">масло роснефть </t>
  </si>
  <si>
    <t>stone island штаны</t>
  </si>
  <si>
    <t>микромята</t>
  </si>
  <si>
    <t>love republic купальник</t>
  </si>
  <si>
    <t>vc.spot</t>
  </si>
  <si>
    <t>постельное белье детское поплин</t>
  </si>
  <si>
    <t>набор кистей синтетика</t>
  </si>
  <si>
    <t>диск отрезной по дереву</t>
  </si>
  <si>
    <t>котята в музее</t>
  </si>
  <si>
    <t>emansipe платье</t>
  </si>
  <si>
    <t>разделители в шкаф</t>
  </si>
  <si>
    <t>калье золотое</t>
  </si>
  <si>
    <t>61402168</t>
  </si>
  <si>
    <t>капли для носа детские</t>
  </si>
  <si>
    <t>запчасти ваз 2110</t>
  </si>
  <si>
    <t>64752263</t>
  </si>
  <si>
    <t>тканевая коробка для вещей</t>
  </si>
  <si>
    <t>джозеф</t>
  </si>
  <si>
    <t>aplle watch 7</t>
  </si>
  <si>
    <t xml:space="preserve">стаканчики пластиковые </t>
  </si>
  <si>
    <t xml:space="preserve">16645846 </t>
  </si>
  <si>
    <t>fast gel</t>
  </si>
  <si>
    <t>caudalie тоник</t>
  </si>
  <si>
    <t>экогель для стирка</t>
  </si>
  <si>
    <t>форестер</t>
  </si>
  <si>
    <t>воздушные шары золотые</t>
  </si>
  <si>
    <t>футболка с лениным</t>
  </si>
  <si>
    <t xml:space="preserve">вакумный стимулятор </t>
  </si>
  <si>
    <t>asics gel-quantum</t>
  </si>
  <si>
    <t>помада nux</t>
  </si>
  <si>
    <t>насадки для зубных щеток</t>
  </si>
  <si>
    <t>в китайском стиле</t>
  </si>
  <si>
    <t>гель лаки для ногтей неон</t>
  </si>
  <si>
    <t>12661431</t>
  </si>
  <si>
    <t>гель для душа для мужчин 750 мл</t>
  </si>
  <si>
    <t>марк леви где ты</t>
  </si>
  <si>
    <t>гель для чистки языка</t>
  </si>
  <si>
    <t>marshall minor</t>
  </si>
  <si>
    <t>мобиль жираф</t>
  </si>
  <si>
    <t>медведь&amp;слон</t>
  </si>
  <si>
    <t>рюмки из оникса</t>
  </si>
  <si>
    <t>12602211</t>
  </si>
  <si>
    <t xml:space="preserve">игрушки для собаки </t>
  </si>
  <si>
    <t>носов заплатка</t>
  </si>
  <si>
    <t>чайный сервиз на подставке</t>
  </si>
  <si>
    <t>ободок с розами</t>
  </si>
  <si>
    <t>рамка 35х50</t>
  </si>
  <si>
    <t>обувь женская nike</t>
  </si>
  <si>
    <t>too cool for school красота</t>
  </si>
  <si>
    <t>челси женские весна</t>
  </si>
  <si>
    <t>mafia 2</t>
  </si>
  <si>
    <t>издательство речь книги</t>
  </si>
  <si>
    <t>роватинекс</t>
  </si>
  <si>
    <t>женские трусы утягивающие</t>
  </si>
  <si>
    <t>блестящие серьги</t>
  </si>
  <si>
    <t>hartan</t>
  </si>
  <si>
    <t>круг надувной для девочки</t>
  </si>
  <si>
    <t>рука для наращивания ногтей</t>
  </si>
  <si>
    <t>маккона</t>
  </si>
  <si>
    <t>texet tm</t>
  </si>
  <si>
    <t>ozweego adidas</t>
  </si>
  <si>
    <t>исцеление от травмы</t>
  </si>
  <si>
    <t>трифалан</t>
  </si>
  <si>
    <t>emvy</t>
  </si>
  <si>
    <t>кисти для нанесения масок</t>
  </si>
  <si>
    <t xml:space="preserve">лили </t>
  </si>
  <si>
    <t>vista artista карандаши</t>
  </si>
  <si>
    <t>рубашка женская полосатая</t>
  </si>
  <si>
    <t>солонка на каравай</t>
  </si>
  <si>
    <t>талк</t>
  </si>
  <si>
    <t>шнековая соковыжималка для мясорубки</t>
  </si>
  <si>
    <t>киллер</t>
  </si>
  <si>
    <t>гель лаки для ногтей цветной</t>
  </si>
  <si>
    <t>canpol babies товары для малышей</t>
  </si>
  <si>
    <t>маркер для пейнтбола</t>
  </si>
  <si>
    <t>очки молнии</t>
  </si>
  <si>
    <t>бусинки смайлики</t>
  </si>
  <si>
    <t>щетка для мытья жалюзи</t>
  </si>
  <si>
    <t>футболка для бодибилдера</t>
  </si>
  <si>
    <t>vapareso</t>
  </si>
  <si>
    <t>спортивный костюм женский флисовый</t>
  </si>
  <si>
    <t xml:space="preserve">проволока для бисера </t>
  </si>
  <si>
    <t>dea mia</t>
  </si>
  <si>
    <t>ремешок на часы хуавей</t>
  </si>
  <si>
    <t>детская вермишель</t>
  </si>
  <si>
    <t>жилет розовый</t>
  </si>
  <si>
    <t>овощечистка вертикальная</t>
  </si>
  <si>
    <t>томбой</t>
  </si>
  <si>
    <t>57837959</t>
  </si>
  <si>
    <t>платье цветок</t>
  </si>
  <si>
    <t>natura siberica vitamin c</t>
  </si>
  <si>
    <t xml:space="preserve">мяч для баскетбола </t>
  </si>
  <si>
    <t>кольцо изотоническое</t>
  </si>
  <si>
    <t>духи на разлив мужские</t>
  </si>
  <si>
    <t>насос водомет</t>
  </si>
  <si>
    <t>ронда берн тайна</t>
  </si>
  <si>
    <t>резиновые сапоги для девочки 37</t>
  </si>
  <si>
    <t>цепочка спичка</t>
  </si>
  <si>
    <t>резинка для волос черная тонкая</t>
  </si>
  <si>
    <t xml:space="preserve">наборы для рыбалки </t>
  </si>
  <si>
    <t>любимой воспитательнице</t>
  </si>
  <si>
    <t>самокат 1+</t>
  </si>
  <si>
    <t>dior книга</t>
  </si>
  <si>
    <t>леопардовый лиф для купальника</t>
  </si>
  <si>
    <t>крем для кожаной куртки</t>
  </si>
  <si>
    <t>10683230</t>
  </si>
  <si>
    <t>aravia жидкий педикюр</t>
  </si>
  <si>
    <t>27980486</t>
  </si>
  <si>
    <t>туалетное мыло для любимой девушки</t>
  </si>
  <si>
    <t>11787552</t>
  </si>
  <si>
    <t>кросовки адидас белые</t>
  </si>
  <si>
    <t xml:space="preserve">вечерний костюм женский </t>
  </si>
  <si>
    <t>тарелки керамические для супа</t>
  </si>
  <si>
    <t>киндер яйца</t>
  </si>
  <si>
    <t>стекло на хонор 7а про</t>
  </si>
  <si>
    <t>турмалиновое мыло</t>
  </si>
  <si>
    <t>помада бельведер</t>
  </si>
  <si>
    <t>жилеткаженская</t>
  </si>
  <si>
    <t>часы медицинские</t>
  </si>
  <si>
    <t>63937637</t>
  </si>
  <si>
    <t>толстовка мужская с капюшоном аниме</t>
  </si>
  <si>
    <t>lungo</t>
  </si>
  <si>
    <t>игра симс</t>
  </si>
  <si>
    <t>платья нарядные для женщин</t>
  </si>
  <si>
    <t>runzel отпариватель</t>
  </si>
  <si>
    <t>алмазная мозаика  40х50</t>
  </si>
  <si>
    <t>люстра потолочная в прихожую</t>
  </si>
  <si>
    <t>спортивный костюм женский для высоких</t>
  </si>
  <si>
    <t>костюм для рыбалки зимний</t>
  </si>
  <si>
    <t>всё для самогона</t>
  </si>
  <si>
    <t>shadows</t>
  </si>
  <si>
    <t>худи женское  с капюшоном</t>
  </si>
  <si>
    <t>подарок ребёнку</t>
  </si>
  <si>
    <t>корм для собак дарлинг</t>
  </si>
  <si>
    <t>костюм женский летний строгий</t>
  </si>
  <si>
    <t>комбинезон для новорожденного на лето</t>
  </si>
  <si>
    <t>платье хлопок кружево</t>
  </si>
  <si>
    <t>mc</t>
  </si>
  <si>
    <t>apl</t>
  </si>
  <si>
    <t>бирюк</t>
  </si>
  <si>
    <t>костюм спортивный женский с футболкой</t>
  </si>
  <si>
    <t>шляпка для девочки соломенная</t>
  </si>
  <si>
    <t>nasha одежда женский</t>
  </si>
  <si>
    <t>16120582</t>
  </si>
  <si>
    <t>шермурр</t>
  </si>
  <si>
    <t>сироп блю</t>
  </si>
  <si>
    <t>топ женский пуш ап</t>
  </si>
  <si>
    <t>крем против купероза</t>
  </si>
  <si>
    <t>сумка женская с длинным ремешком</t>
  </si>
  <si>
    <t xml:space="preserve">доктор животов </t>
  </si>
  <si>
    <t>кушетка чемодан</t>
  </si>
  <si>
    <t>правила бабушки</t>
  </si>
  <si>
    <t>оранжевое горлышко бианки</t>
  </si>
  <si>
    <t>туфли кожаные на платформе</t>
  </si>
  <si>
    <t>пылесос для маникюра cosmos</t>
  </si>
  <si>
    <t>худи меняющая цвет</t>
  </si>
  <si>
    <t>ремень женский 130 см</t>
  </si>
  <si>
    <t>ске</t>
  </si>
  <si>
    <t xml:space="preserve">насадка на душ </t>
  </si>
  <si>
    <t>барби фея</t>
  </si>
  <si>
    <t>pompony</t>
  </si>
  <si>
    <t>тиамин в ампулах</t>
  </si>
  <si>
    <t>урбеч из тыквы</t>
  </si>
  <si>
    <t>стол для торговли</t>
  </si>
  <si>
    <t>дачные тапки</t>
  </si>
  <si>
    <t>кальцедония купальники</t>
  </si>
  <si>
    <t>водолазка боди для девочки</t>
  </si>
  <si>
    <t>комплект белья кружево</t>
  </si>
  <si>
    <t>cell renew bio</t>
  </si>
  <si>
    <t>5066613</t>
  </si>
  <si>
    <t>подвеска ловец снов</t>
  </si>
  <si>
    <t>женские сарафаны на лето</t>
  </si>
  <si>
    <t>illumina</t>
  </si>
  <si>
    <t>наручник</t>
  </si>
  <si>
    <t>multi protein</t>
  </si>
  <si>
    <t>напольные игры</t>
  </si>
  <si>
    <t>воздушная глина</t>
  </si>
  <si>
    <t>леггинсы вискоза</t>
  </si>
  <si>
    <t>водяной полотенцесушитель</t>
  </si>
  <si>
    <t>тетра для аквариума</t>
  </si>
  <si>
    <t xml:space="preserve">коготь для волос </t>
  </si>
  <si>
    <t>yfqr</t>
  </si>
  <si>
    <t>милые трусики</t>
  </si>
  <si>
    <t>алмазная мозаика хаски</t>
  </si>
  <si>
    <t>обувь пауло конте</t>
  </si>
  <si>
    <t>купальник с шертами</t>
  </si>
  <si>
    <t>чехол на телефон oppo a15</t>
  </si>
  <si>
    <t>savage ветровка</t>
  </si>
  <si>
    <t xml:space="preserve">регент </t>
  </si>
  <si>
    <t>nivea sun 30</t>
  </si>
  <si>
    <t>для свч</t>
  </si>
  <si>
    <t xml:space="preserve">джемпер для девочек </t>
  </si>
  <si>
    <t>платье бенефис апрель</t>
  </si>
  <si>
    <t>коктель гербалайф</t>
  </si>
  <si>
    <t>10766978</t>
  </si>
  <si>
    <t>зубная щетка щенячий патруль</t>
  </si>
  <si>
    <t>маленькая кожаная сумка</t>
  </si>
  <si>
    <t>электронна сигарета</t>
  </si>
  <si>
    <t>приключение алисы</t>
  </si>
  <si>
    <t>батарейки lr 41</t>
  </si>
  <si>
    <t>держатель для благовоний</t>
  </si>
  <si>
    <t>harper наушники</t>
  </si>
  <si>
    <t>чемодан из ткани</t>
  </si>
  <si>
    <t>костюм летний для девочки 152</t>
  </si>
  <si>
    <t>0202301004</t>
  </si>
  <si>
    <t>mark sevouni household</t>
  </si>
  <si>
    <t>защитное стекло xiaomi 8</t>
  </si>
  <si>
    <t>выдавливатель прыщей</t>
  </si>
  <si>
    <t xml:space="preserve">attraction </t>
  </si>
  <si>
    <t>сироп черника</t>
  </si>
  <si>
    <t>ручной эспандер</t>
  </si>
  <si>
    <t>28919376</t>
  </si>
  <si>
    <t>топы женские яркий</t>
  </si>
  <si>
    <t>велосипедки kickers</t>
  </si>
  <si>
    <t>книги по логопедии</t>
  </si>
  <si>
    <t>достаевский</t>
  </si>
  <si>
    <t>фоамиран глитерный</t>
  </si>
  <si>
    <t>чехол на айфон 11 бежевый</t>
  </si>
  <si>
    <t>наушники проводные sennheiser</t>
  </si>
  <si>
    <t>бур по дереву</t>
  </si>
  <si>
    <t>сандали с закрытым носком</t>
  </si>
  <si>
    <t>купальник раздельный однотонный</t>
  </si>
  <si>
    <t>ручка для унитаза</t>
  </si>
  <si>
    <t>электро плиты с духовкой</t>
  </si>
  <si>
    <t>кусачки маникюрные зингер</t>
  </si>
  <si>
    <t>бра для спальни</t>
  </si>
  <si>
    <t>betop одежда</t>
  </si>
  <si>
    <t>пленка на окна солнцезащитная</t>
  </si>
  <si>
    <t>dota 2 фигурка</t>
  </si>
  <si>
    <t>тестпол</t>
  </si>
  <si>
    <t>64363255</t>
  </si>
  <si>
    <t>блокнот уничтожил меня</t>
  </si>
  <si>
    <t>куртка джинсовая розовая</t>
  </si>
  <si>
    <t>49411149</t>
  </si>
  <si>
    <t>чехлы на ладу гранту</t>
  </si>
  <si>
    <t>brusko жидкость 5</t>
  </si>
  <si>
    <t>часы в кухню</t>
  </si>
  <si>
    <t>амарант микрозелень</t>
  </si>
  <si>
    <t>чехол на s20fe</t>
  </si>
  <si>
    <t>одеяло на диван</t>
  </si>
  <si>
    <t>основа для серёжек</t>
  </si>
  <si>
    <t>чехол на доску гладильную</t>
  </si>
  <si>
    <t>коробочки подарочные</t>
  </si>
  <si>
    <t>кастинговая сеть без кольца</t>
  </si>
  <si>
    <t>66301878</t>
  </si>
  <si>
    <t>академия смерти</t>
  </si>
  <si>
    <t>картридж elfbar</t>
  </si>
  <si>
    <t>polaroid пленка</t>
  </si>
  <si>
    <t>наклейка на авто вдв</t>
  </si>
  <si>
    <t>футболка с лицом</t>
  </si>
  <si>
    <t>64330365</t>
  </si>
  <si>
    <t>тропикана кокосовое масло</t>
  </si>
  <si>
    <t>кружка марина</t>
  </si>
  <si>
    <t>мускул</t>
  </si>
  <si>
    <t>кинезиологическая лента</t>
  </si>
  <si>
    <t xml:space="preserve">nsp </t>
  </si>
  <si>
    <t>телефон самсунг s22</t>
  </si>
  <si>
    <t>кольцо женское серебро широкое</t>
  </si>
  <si>
    <t xml:space="preserve">фруктовый лёд </t>
  </si>
  <si>
    <t>one mirror</t>
  </si>
  <si>
    <t xml:space="preserve">светящиеся футболки </t>
  </si>
  <si>
    <t>the plant base</t>
  </si>
  <si>
    <t>мебель для беби бона</t>
  </si>
  <si>
    <t>юбки плиссированные</t>
  </si>
  <si>
    <t>кампус</t>
  </si>
  <si>
    <t>сумка разноцветная натуральная кожа</t>
  </si>
  <si>
    <t>acoola джемпер</t>
  </si>
  <si>
    <t>наматрасник для дивана</t>
  </si>
  <si>
    <t>город праха</t>
  </si>
  <si>
    <t xml:space="preserve">стол для кормления </t>
  </si>
  <si>
    <t>ткань для шитья постельного белья хлопок</t>
  </si>
  <si>
    <t>фигурки lego</t>
  </si>
  <si>
    <t>бюстгалтер трибуна</t>
  </si>
  <si>
    <t>тетрадь b5</t>
  </si>
  <si>
    <t>цепь 585</t>
  </si>
  <si>
    <t>серьги мухоморы</t>
  </si>
  <si>
    <t>45078361</t>
  </si>
  <si>
    <t>белое махровое полотенце</t>
  </si>
  <si>
    <t>дозатор для жидкого мыла врезной</t>
  </si>
  <si>
    <t>гурина</t>
  </si>
  <si>
    <t>секатор для кустов</t>
  </si>
  <si>
    <t>светодиодные ленты в авто</t>
  </si>
  <si>
    <t>синяя футболка детская</t>
  </si>
  <si>
    <t>кертиоль</t>
  </si>
  <si>
    <t xml:space="preserve">marks &amp; spencer трусы </t>
  </si>
  <si>
    <t>проволока для рукоделия медная</t>
  </si>
  <si>
    <t>блеск desert</t>
  </si>
  <si>
    <t>карманные ножи</t>
  </si>
  <si>
    <t>персиковый ликер</t>
  </si>
  <si>
    <t>краска карандаш</t>
  </si>
  <si>
    <t>индола оксигент для волос</t>
  </si>
  <si>
    <t>чехол на xiaomi redmi 10 pro</t>
  </si>
  <si>
    <t>самсунг s21 ultra</t>
  </si>
  <si>
    <t>для тела набор</t>
  </si>
  <si>
    <t>рубашка для мальчика на выпускной</t>
  </si>
  <si>
    <t>юбка для офиса черная</t>
  </si>
  <si>
    <t>домо-кун</t>
  </si>
  <si>
    <t>ремешок на часы спорт</t>
  </si>
  <si>
    <t>удостоверение клоуна</t>
  </si>
  <si>
    <t>рубашки в клеточку</t>
  </si>
  <si>
    <t>раздельный спортивный купальник женский</t>
  </si>
  <si>
    <t>для девушки подарок</t>
  </si>
  <si>
    <t>venice</t>
  </si>
  <si>
    <t>11 про айфон</t>
  </si>
  <si>
    <t>кабlook</t>
  </si>
  <si>
    <t>кеды с сердечком</t>
  </si>
  <si>
    <t>toptop боди</t>
  </si>
  <si>
    <t>футболка котик</t>
  </si>
  <si>
    <t>набор из смолы</t>
  </si>
  <si>
    <t>varra</t>
  </si>
  <si>
    <t xml:space="preserve">сервировка стола </t>
  </si>
  <si>
    <t>vittoria queen одежда женский</t>
  </si>
  <si>
    <t>криофарм</t>
  </si>
  <si>
    <t xml:space="preserve">переходник на наушники </t>
  </si>
  <si>
    <t>платье без рукавов женское</t>
  </si>
  <si>
    <t>колготки esli</t>
  </si>
  <si>
    <t>montero комплект термобелья</t>
  </si>
  <si>
    <t>контейнер из стекла</t>
  </si>
  <si>
    <t>эротичное платье</t>
  </si>
  <si>
    <t>coco chocolate</t>
  </si>
  <si>
    <t>ny yankees бейсболка</t>
  </si>
  <si>
    <t>салатовая толстовка</t>
  </si>
  <si>
    <t>красное платье в белый горох</t>
  </si>
  <si>
    <t>бандаж на грудь</t>
  </si>
  <si>
    <t>fabretti рюкзак</t>
  </si>
  <si>
    <t>дом для кукол кукольный дом с аксессуарами</t>
  </si>
  <si>
    <t xml:space="preserve">инвалидная коляска </t>
  </si>
  <si>
    <t>mm</t>
  </si>
  <si>
    <t>антонина крейн</t>
  </si>
  <si>
    <t>чёрная свеча</t>
  </si>
  <si>
    <t>шорты мужские подростковые</t>
  </si>
  <si>
    <t>духи черешня</t>
  </si>
  <si>
    <t>ortix</t>
  </si>
  <si>
    <t>hello kitty кукла</t>
  </si>
  <si>
    <t>детский спрей от камаров</t>
  </si>
  <si>
    <t>обувь женская 2022</t>
  </si>
  <si>
    <t>starbody</t>
  </si>
  <si>
    <t>форма адидас</t>
  </si>
  <si>
    <t>33346670</t>
  </si>
  <si>
    <t>летнее шифоновое платье женское</t>
  </si>
  <si>
    <t xml:space="preserve">realme 9 pro plus </t>
  </si>
  <si>
    <t>elemento</t>
  </si>
  <si>
    <t>душнила толстовка</t>
  </si>
  <si>
    <t>уход за больными</t>
  </si>
  <si>
    <t>серьги геншин импакт</t>
  </si>
  <si>
    <t>салфетки на унитаз</t>
  </si>
  <si>
    <t>купальник женский раздельные утягивающий</t>
  </si>
  <si>
    <t>детская кухня с водой</t>
  </si>
  <si>
    <t>чехол на ксиоми 11</t>
  </si>
  <si>
    <t>евангелион рей</t>
  </si>
  <si>
    <t>49184488</t>
  </si>
  <si>
    <t>короткий халат</t>
  </si>
  <si>
    <t>usb модем 4g с антенной</t>
  </si>
  <si>
    <t>игрушка подушка собака</t>
  </si>
  <si>
    <t>футболка вязаная мужская</t>
  </si>
  <si>
    <t>кассета аукс</t>
  </si>
  <si>
    <t>ergofeed</t>
  </si>
  <si>
    <t>kenzoki</t>
  </si>
  <si>
    <t>baldinini обувь</t>
  </si>
  <si>
    <t>la roche-posay b5</t>
  </si>
  <si>
    <t>голая женщина</t>
  </si>
  <si>
    <t>манная крупа из твердых сортов пшеницы</t>
  </si>
  <si>
    <t>пуф подушка</t>
  </si>
  <si>
    <t>мочалка джутовая с мылом</t>
  </si>
  <si>
    <t xml:space="preserve">платье италия </t>
  </si>
  <si>
    <t>штаны детские весенние</t>
  </si>
  <si>
    <t>балон для шаров</t>
  </si>
  <si>
    <t>газовые конфорки</t>
  </si>
  <si>
    <t>бизнес без mba</t>
  </si>
  <si>
    <t>кошачьи ушки ободок аниме</t>
  </si>
  <si>
    <t>вивамен</t>
  </si>
  <si>
    <t>лодочки на толстом каблуке</t>
  </si>
  <si>
    <t>пруток полипропиленовый</t>
  </si>
  <si>
    <t>костюм на мальчика 1 год</t>
  </si>
  <si>
    <t>кашпо для цветов керамическое</t>
  </si>
  <si>
    <t>штаны бананки</t>
  </si>
  <si>
    <t>арт визаж тональный крем увлажняющий</t>
  </si>
  <si>
    <t>светильник для ванны</t>
  </si>
  <si>
    <t xml:space="preserve">huawei matepad </t>
  </si>
  <si>
    <t>chroma id</t>
  </si>
  <si>
    <t>белые босоножки на танкетке</t>
  </si>
  <si>
    <t>фильтр масляный шкода рапид</t>
  </si>
  <si>
    <t>the unicorn</t>
  </si>
  <si>
    <t>sikel</t>
  </si>
  <si>
    <t>рюкзак медведково</t>
  </si>
  <si>
    <t>браслет из нити</t>
  </si>
  <si>
    <t>средство grass</t>
  </si>
  <si>
    <t xml:space="preserve"> подушка</t>
  </si>
  <si>
    <t>краска хаммерайт</t>
  </si>
  <si>
    <t>свитер безрукавка</t>
  </si>
  <si>
    <t>пазл 360 деталей</t>
  </si>
  <si>
    <t>колд брю</t>
  </si>
  <si>
    <t>дутая куртка мужская</t>
  </si>
  <si>
    <t>кулон с лунным камнем</t>
  </si>
  <si>
    <t>филлер для волос золотой шелк</t>
  </si>
  <si>
    <t>картина по номерам аниме евангелион</t>
  </si>
  <si>
    <t>рюкзак школьный для подростков мальчиков с принтом</t>
  </si>
  <si>
    <t>плащ зеленый</t>
  </si>
  <si>
    <t>булавки для закалывания</t>
  </si>
  <si>
    <t>vfyufk</t>
  </si>
  <si>
    <t>биомед щетка</t>
  </si>
  <si>
    <t>ободок с кошачьими ушами</t>
  </si>
  <si>
    <t>zet gaming blade pro</t>
  </si>
  <si>
    <t>puloka</t>
  </si>
  <si>
    <t>shaik 303</t>
  </si>
  <si>
    <t>ювелирное кольцо соколов</t>
  </si>
  <si>
    <t>для детей от комаров</t>
  </si>
  <si>
    <t>корм winner для собак</t>
  </si>
  <si>
    <t>100 познавательных текстов</t>
  </si>
  <si>
    <t xml:space="preserve">платье летнее на запах </t>
  </si>
  <si>
    <t>мужская пляжная обувь</t>
  </si>
  <si>
    <t>платье вечернее розовое женское</t>
  </si>
  <si>
    <t>кроссовки geox мужские</t>
  </si>
  <si>
    <t>молочко видаля</t>
  </si>
  <si>
    <t xml:space="preserve">книга сейф </t>
  </si>
  <si>
    <t>чехол на iphone 6s прозрачный</t>
  </si>
  <si>
    <t>62151921</t>
  </si>
  <si>
    <t>77295518</t>
  </si>
  <si>
    <t>насос для бассейна intex</t>
  </si>
  <si>
    <t>дракон подвеска</t>
  </si>
  <si>
    <t>bone</t>
  </si>
  <si>
    <t xml:space="preserve">турецкая женская одежда </t>
  </si>
  <si>
    <t>inkey list</t>
  </si>
  <si>
    <t>набор для чистки пистолета</t>
  </si>
  <si>
    <t xml:space="preserve">оптом </t>
  </si>
  <si>
    <t>чехол для хонор 9 s</t>
  </si>
  <si>
    <t>41215320</t>
  </si>
  <si>
    <t>лонгслив женский хлопок с длинным рукавом</t>
  </si>
  <si>
    <t xml:space="preserve">терминал </t>
  </si>
  <si>
    <t>флешка 1гб</t>
  </si>
  <si>
    <t>augenblick</t>
  </si>
  <si>
    <t>гоупрошка</t>
  </si>
  <si>
    <t>линзы avaira</t>
  </si>
  <si>
    <t>женские косметички</t>
  </si>
  <si>
    <t>крючки для картины</t>
  </si>
  <si>
    <t xml:space="preserve">садок для рыбы </t>
  </si>
  <si>
    <t>28278356</t>
  </si>
  <si>
    <t>femme одежда женский</t>
  </si>
  <si>
    <t>розетка в автомобиль</t>
  </si>
  <si>
    <t>ну погоди электроника</t>
  </si>
  <si>
    <t>3=2</t>
  </si>
  <si>
    <t>колготки для девочки тонкие</t>
  </si>
  <si>
    <t>статуэтки для огорода</t>
  </si>
  <si>
    <t>безопасный зонт</t>
  </si>
  <si>
    <t>халат жен</t>
  </si>
  <si>
    <t>каллиграфия по русскому языку</t>
  </si>
  <si>
    <t>fashion smart</t>
  </si>
  <si>
    <t>рюкзаки для школы для мальчика</t>
  </si>
  <si>
    <t>acne studios футболка</t>
  </si>
  <si>
    <t>sanita крем</t>
  </si>
  <si>
    <t>конституция маленькая</t>
  </si>
  <si>
    <t>духи yves saint laurent</t>
  </si>
  <si>
    <t>incity свитшот</t>
  </si>
  <si>
    <t>женские бандалетки</t>
  </si>
  <si>
    <t>цетафил</t>
  </si>
  <si>
    <t>шлепанцы jordan</t>
  </si>
  <si>
    <t>бокс подарочный девочке</t>
  </si>
  <si>
    <t>карта памяти для камеры</t>
  </si>
  <si>
    <t>летний костюм со штанами</t>
  </si>
  <si>
    <t>поильник товары для малышей</t>
  </si>
  <si>
    <t xml:space="preserve">чехол на xiaomi redmi note 8 pro </t>
  </si>
  <si>
    <t>coffee cup</t>
  </si>
  <si>
    <t>ga-de тени</t>
  </si>
  <si>
    <t>pet simulator x</t>
  </si>
  <si>
    <t>оранжевая обувь женская</t>
  </si>
  <si>
    <t>чехлы для самсунга</t>
  </si>
  <si>
    <t xml:space="preserve">набор аксессуаров для ванны </t>
  </si>
  <si>
    <t xml:space="preserve">носки с надписью женские </t>
  </si>
  <si>
    <t>флешка 64гб</t>
  </si>
  <si>
    <t>капсула игрушка</t>
  </si>
  <si>
    <t>camillen 60 спрей</t>
  </si>
  <si>
    <t>косынка на лето</t>
  </si>
  <si>
    <t>шампунь эколаб</t>
  </si>
  <si>
    <t>ковер 3d</t>
  </si>
  <si>
    <t>термопот электрический 3 л</t>
  </si>
  <si>
    <t>дигидрат для ногтей</t>
  </si>
  <si>
    <t>сарафан вельвет</t>
  </si>
  <si>
    <t>гидрогелевое стекло</t>
  </si>
  <si>
    <t>сарафан плюс сайз</t>
  </si>
  <si>
    <t>защита спиц велосипеда</t>
  </si>
  <si>
    <t>одежда для куклы бэби бон</t>
  </si>
  <si>
    <t>чехол хонор 8а прозрачный</t>
  </si>
  <si>
    <t>радужный хаге ваге</t>
  </si>
  <si>
    <t>булавка портновская</t>
  </si>
  <si>
    <t>панк штаны</t>
  </si>
  <si>
    <t>филипок валенки</t>
  </si>
  <si>
    <t>сандалии женские кожанные</t>
  </si>
  <si>
    <t>сланцы женские на липучке</t>
  </si>
  <si>
    <t>67505258</t>
  </si>
  <si>
    <t>летние сандалии детские</t>
  </si>
  <si>
    <t>туфли с лентой</t>
  </si>
  <si>
    <t>64661491</t>
  </si>
  <si>
    <t>щетка для массажа антицеллюлитная</t>
  </si>
  <si>
    <t>sorry not sorry</t>
  </si>
  <si>
    <t>набор гель лаков для маникюра</t>
  </si>
  <si>
    <t>джинсовые костюмы мужские</t>
  </si>
  <si>
    <t>legrand рамка</t>
  </si>
  <si>
    <t>ножнецы</t>
  </si>
  <si>
    <t>кастюм адидас</t>
  </si>
  <si>
    <t>трусики мальчику</t>
  </si>
  <si>
    <t>грызак</t>
  </si>
  <si>
    <t>6229374</t>
  </si>
  <si>
    <t>часы спецназ</t>
  </si>
  <si>
    <t>переключатель душа смеситель</t>
  </si>
  <si>
    <t>сумка месяц</t>
  </si>
  <si>
    <t>konad</t>
  </si>
  <si>
    <t>кувшин глина</t>
  </si>
  <si>
    <t xml:space="preserve">японский стиль </t>
  </si>
  <si>
    <t>энергия самоцветов</t>
  </si>
  <si>
    <t>медная краска для волос</t>
  </si>
  <si>
    <t>шорты женские мини</t>
  </si>
  <si>
    <t>крутящийся стул</t>
  </si>
  <si>
    <t>магниты для двери</t>
  </si>
  <si>
    <t>колготки капроновые 40 ден женские</t>
  </si>
  <si>
    <t>мини бмх</t>
  </si>
  <si>
    <t>шарик большой</t>
  </si>
  <si>
    <t xml:space="preserve">протеиновые коктейли </t>
  </si>
  <si>
    <t>сыворотка осветляющая</t>
  </si>
  <si>
    <t>25777690</t>
  </si>
  <si>
    <t>пушеры</t>
  </si>
  <si>
    <t>стол прозрачный</t>
  </si>
  <si>
    <t>духи gues</t>
  </si>
  <si>
    <t>органайзеры для комода</t>
  </si>
  <si>
    <t>игрушечные лошади</t>
  </si>
  <si>
    <t>платье для девочки на выпускной 4 класс</t>
  </si>
  <si>
    <t>avon детский</t>
  </si>
  <si>
    <t>свеча для скутера</t>
  </si>
  <si>
    <t>marimod жилет</t>
  </si>
  <si>
    <t xml:space="preserve">sinsay одежда </t>
  </si>
  <si>
    <t>роакутан</t>
  </si>
  <si>
    <t>коляска для кукол барби</t>
  </si>
  <si>
    <t>сумка на пояс через плечо</t>
  </si>
  <si>
    <t>порошок стиральный 12 кг</t>
  </si>
  <si>
    <t xml:space="preserve">обогреватель настенный </t>
  </si>
  <si>
    <t>сумка ван гог</t>
  </si>
  <si>
    <t>плиссе платье</t>
  </si>
  <si>
    <t xml:space="preserve">devente </t>
  </si>
  <si>
    <t>тапочки садовые</t>
  </si>
  <si>
    <t>uname</t>
  </si>
  <si>
    <t>защитное стекло на poco m3 pro</t>
  </si>
  <si>
    <t>balea дезодорант</t>
  </si>
  <si>
    <t>лоферы терволина</t>
  </si>
  <si>
    <t>icebug</t>
  </si>
  <si>
    <t>тоналка вивьен сабо</t>
  </si>
  <si>
    <t>летние хлопковые платья</t>
  </si>
  <si>
    <t>очки для зрения минус 2</t>
  </si>
  <si>
    <t>чехол нокиа</t>
  </si>
  <si>
    <t>духи rose</t>
  </si>
  <si>
    <t>19212483</t>
  </si>
  <si>
    <t>тетра корм</t>
  </si>
  <si>
    <t>omnia подушка</t>
  </si>
  <si>
    <t>трусики от купальника</t>
  </si>
  <si>
    <t>yurl-hee</t>
  </si>
  <si>
    <t>сахар мистраль</t>
  </si>
  <si>
    <t>2996500</t>
  </si>
  <si>
    <t>носки helly hansen</t>
  </si>
  <si>
    <t>футболка пабг</t>
  </si>
  <si>
    <t>блузка в горошек женская</t>
  </si>
  <si>
    <t>hommer</t>
  </si>
  <si>
    <t>шапка для куклы</t>
  </si>
  <si>
    <t>гастук</t>
  </si>
  <si>
    <t>от клещей для собак спрей</t>
  </si>
  <si>
    <t>домашний костюм вискоза</t>
  </si>
  <si>
    <t>чехол для телефонов самсунг а 10</t>
  </si>
  <si>
    <t>корейские гели для душа</t>
  </si>
  <si>
    <t>bello tape</t>
  </si>
  <si>
    <t>молочник посуда</t>
  </si>
  <si>
    <t>детский защитный крем от солнца</t>
  </si>
  <si>
    <t>15795063</t>
  </si>
  <si>
    <t>24 к духи</t>
  </si>
  <si>
    <t>сумка для мотоцикла поветру</t>
  </si>
  <si>
    <t>шторы терракотовые</t>
  </si>
  <si>
    <t>64741436</t>
  </si>
  <si>
    <t>35605790</t>
  </si>
  <si>
    <t>краска для пола коричневая</t>
  </si>
  <si>
    <t>панама с коноплёй</t>
  </si>
  <si>
    <t>stellary для губ 09</t>
  </si>
  <si>
    <t>краска титановая</t>
  </si>
  <si>
    <t>twist одежда</t>
  </si>
  <si>
    <t>меховые туфли</t>
  </si>
  <si>
    <t xml:space="preserve">друшлак </t>
  </si>
  <si>
    <t>костюмы adidas мужские mts</t>
  </si>
  <si>
    <t xml:space="preserve">бриджи для верховой езды </t>
  </si>
  <si>
    <t>наклейки для свадьбы</t>
  </si>
  <si>
    <t>кинетическая игрушка</t>
  </si>
  <si>
    <t>шорты натали</t>
  </si>
  <si>
    <t>крабик женский</t>
  </si>
  <si>
    <t>honor 30s чехол на</t>
  </si>
  <si>
    <t>азбука издательство детские книги</t>
  </si>
  <si>
    <t>набор зверей</t>
  </si>
  <si>
    <t>каустик</t>
  </si>
  <si>
    <t>сумка в офис</t>
  </si>
  <si>
    <t>яркая футболка оверсайз</t>
  </si>
  <si>
    <t>рюкзак 20л</t>
  </si>
  <si>
    <t>плакат токийские мстители</t>
  </si>
  <si>
    <t>порошок таид</t>
  </si>
  <si>
    <t>косметичка для резинок</t>
  </si>
  <si>
    <t>гель для душа свобода</t>
  </si>
  <si>
    <t>дом для морских свинок</t>
  </si>
  <si>
    <t>58441045</t>
  </si>
  <si>
    <t>rowenta elite</t>
  </si>
  <si>
    <t>liner ручка</t>
  </si>
  <si>
    <t>матрас непромокаемый</t>
  </si>
  <si>
    <t>лазурь для дерева</t>
  </si>
  <si>
    <t>шарик жираф</t>
  </si>
  <si>
    <t>forward велосипед</t>
  </si>
  <si>
    <t>тени двухцветные</t>
  </si>
  <si>
    <t>лев николаевич толстой</t>
  </si>
  <si>
    <t>праздничная одежда</t>
  </si>
  <si>
    <t xml:space="preserve">серые обои </t>
  </si>
  <si>
    <t>agent provocateur нижнее белье</t>
  </si>
  <si>
    <t xml:space="preserve">сердолик </t>
  </si>
  <si>
    <t>футболка 80</t>
  </si>
  <si>
    <t xml:space="preserve">big bon </t>
  </si>
  <si>
    <t>45028406</t>
  </si>
  <si>
    <t>librederm крем для лица</t>
  </si>
  <si>
    <t>sculpey</t>
  </si>
  <si>
    <t xml:space="preserve">платье ретро </t>
  </si>
  <si>
    <t>гель пластырь</t>
  </si>
  <si>
    <t>на кухни</t>
  </si>
  <si>
    <t>сумки дорожные на колесах</t>
  </si>
  <si>
    <t>краска металик</t>
  </si>
  <si>
    <t>сумка victoria</t>
  </si>
  <si>
    <t>игрушка дракон мягкая</t>
  </si>
  <si>
    <t>кофта женская с капюшоном теплая</t>
  </si>
  <si>
    <t>пиджак оджи женский</t>
  </si>
  <si>
    <t>стики для iqos heets</t>
  </si>
  <si>
    <t>джинсовый сарафан черный</t>
  </si>
  <si>
    <t>укрепляющий гель лак</t>
  </si>
  <si>
    <t>лежанка для загара</t>
  </si>
  <si>
    <t>линзы черные -2</t>
  </si>
  <si>
    <t>платок mango</t>
  </si>
  <si>
    <t>минни</t>
  </si>
  <si>
    <t>zarina трикотаж</t>
  </si>
  <si>
    <t xml:space="preserve">бритвы мужские </t>
  </si>
  <si>
    <t>куртка feelz</t>
  </si>
  <si>
    <t>речь издательство наборы книг</t>
  </si>
  <si>
    <t>насадка для швабры leifheit</t>
  </si>
  <si>
    <t>чаппи мясное изобилие</t>
  </si>
  <si>
    <t>худи веном</t>
  </si>
  <si>
    <t>босоножки женские на плоской</t>
  </si>
  <si>
    <t>закрытый топ</t>
  </si>
  <si>
    <t xml:space="preserve">футболка желтая женская </t>
  </si>
  <si>
    <t>планер школьника</t>
  </si>
  <si>
    <t>макс фактор тональный</t>
  </si>
  <si>
    <t>орехи в меде</t>
  </si>
  <si>
    <t>плед лол</t>
  </si>
  <si>
    <t>mishel kors</t>
  </si>
  <si>
    <t>полотенца рулонные</t>
  </si>
  <si>
    <t xml:space="preserve">lewis </t>
  </si>
  <si>
    <t>santa maria соус</t>
  </si>
  <si>
    <t>мужские кроссовки на высокой подошве</t>
  </si>
  <si>
    <t>miller and miller</t>
  </si>
  <si>
    <t>спортивный костюм подросток</t>
  </si>
  <si>
    <t>справочник по биологии огэ</t>
  </si>
  <si>
    <t>смарт часы фитнес браслет электроника</t>
  </si>
  <si>
    <t>стеганая женская куртка</t>
  </si>
  <si>
    <t>венти геншин импакт</t>
  </si>
  <si>
    <t>улыбка радуги косметика</t>
  </si>
  <si>
    <t xml:space="preserve">коврик на пляж </t>
  </si>
  <si>
    <t>чехол iphone 11 bts</t>
  </si>
  <si>
    <t>клаус джоул</t>
  </si>
  <si>
    <t>наковальни</t>
  </si>
  <si>
    <t>винкс фигурки</t>
  </si>
  <si>
    <t>тростник</t>
  </si>
  <si>
    <t>единая россия</t>
  </si>
  <si>
    <t>наушники беспроводные маленькие</t>
  </si>
  <si>
    <t>писочница</t>
  </si>
  <si>
    <t>органайзеры пластиковые</t>
  </si>
  <si>
    <t>ключ подвеска</t>
  </si>
  <si>
    <t>kami love скраб</t>
  </si>
  <si>
    <t>мыльница прозрачная</t>
  </si>
  <si>
    <t>одноразовые стаканчики 50 мл</t>
  </si>
  <si>
    <t xml:space="preserve">завтрак </t>
  </si>
  <si>
    <t xml:space="preserve">сарафаны длинные </t>
  </si>
  <si>
    <t>мини резинки для волос</t>
  </si>
  <si>
    <t>eco kian</t>
  </si>
  <si>
    <t>интимные игрушки для пар</t>
  </si>
  <si>
    <t>носки joma</t>
  </si>
  <si>
    <t>диадема детская для девочек</t>
  </si>
  <si>
    <t>поддержка для кустов</t>
  </si>
  <si>
    <t>рыбка поньо</t>
  </si>
  <si>
    <t>ошейник для кота от клещей</t>
  </si>
  <si>
    <t>wow melony</t>
  </si>
  <si>
    <t>какао-порошок</t>
  </si>
  <si>
    <t>vaz 2114</t>
  </si>
  <si>
    <t>фотоальбом 15 на 20</t>
  </si>
  <si>
    <t>статуэтка фея</t>
  </si>
  <si>
    <t>валяние для творчества набор</t>
  </si>
  <si>
    <t>книга конек горбунок</t>
  </si>
  <si>
    <t>81340984</t>
  </si>
  <si>
    <t>липучки на кроксы</t>
  </si>
  <si>
    <t>женское платье лапша</t>
  </si>
  <si>
    <t>винтажные сумки</t>
  </si>
  <si>
    <t>мстители марвел</t>
  </si>
  <si>
    <t>брючный костюм деловой</t>
  </si>
  <si>
    <t>обои плотные</t>
  </si>
  <si>
    <t>тональный крем для лица nyx</t>
  </si>
  <si>
    <t>корм для собак go!</t>
  </si>
  <si>
    <t>пеерсон развивающие и самостоятельные работы 4 класс</t>
  </si>
  <si>
    <t xml:space="preserve">чехол на 13 pro </t>
  </si>
  <si>
    <t>платье рубашка джинс</t>
  </si>
  <si>
    <t>чайник марта</t>
  </si>
  <si>
    <t>epoxy</t>
  </si>
  <si>
    <t>диск пильный по дереву 250</t>
  </si>
  <si>
    <t>46936988</t>
  </si>
  <si>
    <t>58242214</t>
  </si>
  <si>
    <t>gemeral mig 160</t>
  </si>
  <si>
    <t>юбка-карандаш женская</t>
  </si>
  <si>
    <t>levis поло</t>
  </si>
  <si>
    <t>переходник для перфоратора</t>
  </si>
  <si>
    <t>13340480</t>
  </si>
  <si>
    <t>для удаления кутикул</t>
  </si>
  <si>
    <t>часы муржские</t>
  </si>
  <si>
    <t>шланг для компрессора авто</t>
  </si>
  <si>
    <t>ушки куроми</t>
  </si>
  <si>
    <t>кормушка для курей</t>
  </si>
  <si>
    <t>колонки автомобильные пионер</t>
  </si>
  <si>
    <t>рождение дракона</t>
  </si>
  <si>
    <t>телевизор smart tv белый</t>
  </si>
  <si>
    <t>жалюзи 70 см</t>
  </si>
  <si>
    <t xml:space="preserve">трусы на мальчиков </t>
  </si>
  <si>
    <t>тент маркиза</t>
  </si>
  <si>
    <t>бальзам для губ с цветом</t>
  </si>
  <si>
    <t>ящик инструментов</t>
  </si>
  <si>
    <t>футболки мужские с длинным рукавом</t>
  </si>
  <si>
    <t>спортивные штаны лето</t>
  </si>
  <si>
    <t>чехол на zte blade l8</t>
  </si>
  <si>
    <t>spf защита для волос</t>
  </si>
  <si>
    <t>artita</t>
  </si>
  <si>
    <t>столик журнальный лофт</t>
  </si>
  <si>
    <t>брюки карго мужские летние</t>
  </si>
  <si>
    <t xml:space="preserve">чехол xiaomi redmi 9 </t>
  </si>
  <si>
    <t>линейка деревянная именная</t>
  </si>
  <si>
    <t>значок пин</t>
  </si>
  <si>
    <t>бесшумный вентилятор</t>
  </si>
  <si>
    <t>cozy home семейный</t>
  </si>
  <si>
    <t>тетради с авокадо</t>
  </si>
  <si>
    <t>бусины на торт</t>
  </si>
  <si>
    <t>усилитель для электрогитары</t>
  </si>
  <si>
    <t xml:space="preserve">табу </t>
  </si>
  <si>
    <t>shimeria</t>
  </si>
  <si>
    <t xml:space="preserve">бант для подарка </t>
  </si>
  <si>
    <t>blavert обувь</t>
  </si>
  <si>
    <t>брюки женские турция летние</t>
  </si>
  <si>
    <t>комтюм для девочки</t>
  </si>
  <si>
    <t>элен</t>
  </si>
  <si>
    <t>макароны хуй</t>
  </si>
  <si>
    <t>fucking awesome</t>
  </si>
  <si>
    <t>dimensions картина по номерам</t>
  </si>
  <si>
    <t>динамики для ноутбука</t>
  </si>
  <si>
    <t>blend_a_med</t>
  </si>
  <si>
    <t>zolux</t>
  </si>
  <si>
    <t>стол со стульчиком детский</t>
  </si>
  <si>
    <t>кепка в сеточку</t>
  </si>
  <si>
    <t>силиконовые для ног</t>
  </si>
  <si>
    <t>спрей с блёстками</t>
  </si>
  <si>
    <t>открытка детская</t>
  </si>
  <si>
    <t>31488505</t>
  </si>
  <si>
    <t>пандочка</t>
  </si>
  <si>
    <t>дозатор под мыло</t>
  </si>
  <si>
    <t>42002509</t>
  </si>
  <si>
    <t>14698645</t>
  </si>
  <si>
    <t>део матиз</t>
  </si>
  <si>
    <t xml:space="preserve">alpha </t>
  </si>
  <si>
    <t>картриджи для джула</t>
  </si>
  <si>
    <t>семена петуния махровая</t>
  </si>
  <si>
    <t>штурмовой рюкзак</t>
  </si>
  <si>
    <t>78522378</t>
  </si>
  <si>
    <t>сварка алюминия</t>
  </si>
  <si>
    <t>иван чай набор</t>
  </si>
  <si>
    <t>зарядка с собакой</t>
  </si>
  <si>
    <t xml:space="preserve">кофта на молнии oversize </t>
  </si>
  <si>
    <t>чулки с доступом</t>
  </si>
  <si>
    <t>бигуди спирали</t>
  </si>
  <si>
    <t>посуда фарфоровая</t>
  </si>
  <si>
    <t>crocs j4</t>
  </si>
  <si>
    <t>psg nike</t>
  </si>
  <si>
    <t>tamashae miadi рис</t>
  </si>
  <si>
    <t>погоны полицейские</t>
  </si>
  <si>
    <t>ночник от розетки</t>
  </si>
  <si>
    <t>steffen schraut</t>
  </si>
  <si>
    <t xml:space="preserve">фломастеры для рисования </t>
  </si>
  <si>
    <t xml:space="preserve">футболка женская для беременных </t>
  </si>
  <si>
    <t>перчатка для кота</t>
  </si>
  <si>
    <t>набор посуды на 4 персоны</t>
  </si>
  <si>
    <t>цепочки для двоих</t>
  </si>
  <si>
    <t>семена портулак</t>
  </si>
  <si>
    <t>аккумуляторная мойка высокого давления</t>
  </si>
  <si>
    <t xml:space="preserve">для беременных одежда </t>
  </si>
  <si>
    <t>авторамки</t>
  </si>
  <si>
    <t>большая лол</t>
  </si>
  <si>
    <t>пижама клетчатая</t>
  </si>
  <si>
    <t>подставка для цветов на колесиках</t>
  </si>
  <si>
    <t>мини камеры телефон</t>
  </si>
  <si>
    <t>брюки в клетку детские</t>
  </si>
  <si>
    <t>nike air max bolt</t>
  </si>
  <si>
    <t>школьный рюкзак для девочек подростковый 5 в 1</t>
  </si>
  <si>
    <t>ptashkahair</t>
  </si>
  <si>
    <t>джемпер для женщин</t>
  </si>
  <si>
    <t>berta muzis</t>
  </si>
  <si>
    <t>туники длинные</t>
  </si>
  <si>
    <t>брелок для папы</t>
  </si>
  <si>
    <t>обувь женская летняя текстиль</t>
  </si>
  <si>
    <t>74728706</t>
  </si>
  <si>
    <t>сковорода 10 см</t>
  </si>
  <si>
    <t>чехол на телефон redmi 9т</t>
  </si>
  <si>
    <t>viki под</t>
  </si>
  <si>
    <t>14431004</t>
  </si>
  <si>
    <t>сарафан джинсовый летний</t>
  </si>
  <si>
    <t>греческий орнамент</t>
  </si>
  <si>
    <t>платья женские в пол</t>
  </si>
  <si>
    <t>чупа чупс роллсы</t>
  </si>
  <si>
    <t>ручки аниме для школы</t>
  </si>
  <si>
    <t>освежитель воздуха в машину дефлектор</t>
  </si>
  <si>
    <t>24805129</t>
  </si>
  <si>
    <t>двухкамерный холодильник</t>
  </si>
  <si>
    <t>набор нижнего белья для девочки</t>
  </si>
  <si>
    <t>мотоботинки мужские</t>
  </si>
  <si>
    <t>для вдевания резинки</t>
  </si>
  <si>
    <t>нож для резки бисквита</t>
  </si>
  <si>
    <t>тарелка детская глубокая</t>
  </si>
  <si>
    <t>красный перец чили</t>
  </si>
  <si>
    <t>ополаскиватель для белья в гранулах</t>
  </si>
  <si>
    <t>провод для самсунг</t>
  </si>
  <si>
    <t>адвокат дьявола</t>
  </si>
  <si>
    <t xml:space="preserve">летние платья для девушки </t>
  </si>
  <si>
    <t xml:space="preserve">краситель для торта </t>
  </si>
  <si>
    <t>кеды original odni</t>
  </si>
  <si>
    <t>соусник стекло</t>
  </si>
  <si>
    <t>туфли под платье</t>
  </si>
  <si>
    <t>карандаши цветные двухсторонние</t>
  </si>
  <si>
    <t>фамильное дерево</t>
  </si>
  <si>
    <t>платье с карманами для девочки</t>
  </si>
  <si>
    <t>увлажняющий гель для лица корея</t>
  </si>
  <si>
    <t>владимир яковлев</t>
  </si>
  <si>
    <t>товары для вязания</t>
  </si>
  <si>
    <t>евангелион плакат</t>
  </si>
  <si>
    <t>46866759</t>
  </si>
  <si>
    <t>книга пепла</t>
  </si>
  <si>
    <t>51801557</t>
  </si>
  <si>
    <t>трафареты тату</t>
  </si>
  <si>
    <t>чехлы на угловой правосторонний диван</t>
  </si>
  <si>
    <t xml:space="preserve">мерч эдисона </t>
  </si>
  <si>
    <t>масло для тела массажное детское</t>
  </si>
  <si>
    <t>мыло из тайланда</t>
  </si>
  <si>
    <t>чехол на телефон samsung a12 с рисунком</t>
  </si>
  <si>
    <t xml:space="preserve">закрытые купальники </t>
  </si>
  <si>
    <t>варгградъ agent.global</t>
  </si>
  <si>
    <t>джинсы lee rider</t>
  </si>
  <si>
    <t>68782464</t>
  </si>
  <si>
    <t>lego оружие винтовки</t>
  </si>
  <si>
    <t>freshfashion</t>
  </si>
  <si>
    <t>30404995</t>
  </si>
  <si>
    <t>картина по номерам россия</t>
  </si>
  <si>
    <t>nuk first choice</t>
  </si>
  <si>
    <t>79386336</t>
  </si>
  <si>
    <t>noom женский</t>
  </si>
  <si>
    <t>рэперская цепь</t>
  </si>
  <si>
    <t>серги детские золото</t>
  </si>
  <si>
    <t>чехол книжка редми 8</t>
  </si>
  <si>
    <t>капуки кануки</t>
  </si>
  <si>
    <t xml:space="preserve">краска половая </t>
  </si>
  <si>
    <t>большая наклейка на авто</t>
  </si>
  <si>
    <t>shiseido zen</t>
  </si>
  <si>
    <t>коробка для хранения порошка</t>
  </si>
  <si>
    <t>33971096</t>
  </si>
  <si>
    <t>трафареты для глаз</t>
  </si>
  <si>
    <t>korting</t>
  </si>
  <si>
    <t>штаны женские летнии</t>
  </si>
  <si>
    <t>8861579</t>
  </si>
  <si>
    <t>син сэй</t>
  </si>
  <si>
    <t>штаны для девочек 10 лет</t>
  </si>
  <si>
    <t>brasil cacau</t>
  </si>
  <si>
    <t>бутылка с носиком</t>
  </si>
  <si>
    <t>52526865</t>
  </si>
  <si>
    <t>fruit of the loom. hadber</t>
  </si>
  <si>
    <t xml:space="preserve">костюм тёплый </t>
  </si>
  <si>
    <t>одеяло бамбуковое</t>
  </si>
  <si>
    <t>круг для купания младенцев</t>
  </si>
  <si>
    <t>38332813</t>
  </si>
  <si>
    <t>фартук клеенка</t>
  </si>
  <si>
    <t>бра в прихожую</t>
  </si>
  <si>
    <t>мальтезе</t>
  </si>
  <si>
    <t>коврик с сотами</t>
  </si>
  <si>
    <t>шлепки с резинкой</t>
  </si>
  <si>
    <t>24792767</t>
  </si>
  <si>
    <t>right way</t>
  </si>
  <si>
    <t xml:space="preserve">чехол samsung а32 </t>
  </si>
  <si>
    <t>костюм спортианый женский</t>
  </si>
  <si>
    <t>насадка на швабру губка</t>
  </si>
  <si>
    <t>шуба из песца</t>
  </si>
  <si>
    <t>туфли кожаные мужские</t>
  </si>
  <si>
    <t>жидкая кожа коричневая</t>
  </si>
  <si>
    <t>брелок лексус</t>
  </si>
  <si>
    <t>кеды красные детские</t>
  </si>
  <si>
    <t>4964500</t>
  </si>
  <si>
    <t>памперы</t>
  </si>
  <si>
    <t>ноутбук hp laptop</t>
  </si>
  <si>
    <t xml:space="preserve">черный платок </t>
  </si>
  <si>
    <t>щётка для химчистки</t>
  </si>
  <si>
    <t>спортивный костюм с молнией</t>
  </si>
  <si>
    <t>shoes bar</t>
  </si>
  <si>
    <t>zrce</t>
  </si>
  <si>
    <t>kidsbeauty73</t>
  </si>
  <si>
    <t>куртка рубашка  женская</t>
  </si>
  <si>
    <t xml:space="preserve">фреза цилиндр </t>
  </si>
  <si>
    <t xml:space="preserve">инки </t>
  </si>
  <si>
    <t>кросовки ребок</t>
  </si>
  <si>
    <t>чехол хонор 10i с кольцом</t>
  </si>
  <si>
    <t>58001290</t>
  </si>
  <si>
    <t>митсубиси лансер 10</t>
  </si>
  <si>
    <t>беспроводная зарядка айфон 11</t>
  </si>
  <si>
    <t>dewal краска</t>
  </si>
  <si>
    <t xml:space="preserve">водный бластер </t>
  </si>
  <si>
    <t>джемпер футбольный</t>
  </si>
  <si>
    <t>кабель аукс на iphone</t>
  </si>
  <si>
    <t>серые штаны в клетку</t>
  </si>
  <si>
    <t>телефон poko</t>
  </si>
  <si>
    <t>патруль щенячий</t>
  </si>
  <si>
    <t xml:space="preserve"> нож</t>
  </si>
  <si>
    <t>вязаный топик</t>
  </si>
  <si>
    <t>балконет пушап</t>
  </si>
  <si>
    <t xml:space="preserve">удочки для летней рыбалки </t>
  </si>
  <si>
    <t>натали женская одежда костюм</t>
  </si>
  <si>
    <t>неоновые подсветки</t>
  </si>
  <si>
    <t>наволочка хлопок</t>
  </si>
  <si>
    <t xml:space="preserve">хрестоматия 4 класс </t>
  </si>
  <si>
    <t>mizomela</t>
  </si>
  <si>
    <t>для перевозки собак</t>
  </si>
  <si>
    <t>электронная зубная щетка детская</t>
  </si>
  <si>
    <t xml:space="preserve">корзина с крышкой </t>
  </si>
  <si>
    <t>кольцо вибро</t>
  </si>
  <si>
    <t>мох натуральный</t>
  </si>
  <si>
    <t>английский язык книга для чтения</t>
  </si>
  <si>
    <t>костюмы с пиджаком</t>
  </si>
  <si>
    <t>братья гримм сборник</t>
  </si>
  <si>
    <t>черная сетка</t>
  </si>
  <si>
    <t>порошок аистёнок</t>
  </si>
  <si>
    <t>фемибион 3</t>
  </si>
  <si>
    <t>энциклопедия для детей умка</t>
  </si>
  <si>
    <t>шары машины</t>
  </si>
  <si>
    <t>патисоны</t>
  </si>
  <si>
    <t>шорты женские из футера</t>
  </si>
  <si>
    <t>лосины на лето</t>
  </si>
  <si>
    <t>тряпочные сумки</t>
  </si>
  <si>
    <t>наушники беспроводные на шею</t>
  </si>
  <si>
    <t>для покрытых</t>
  </si>
  <si>
    <t xml:space="preserve">подставка под благовония </t>
  </si>
  <si>
    <t>провод для колонки</t>
  </si>
  <si>
    <t>сухое масло после депиляции</t>
  </si>
  <si>
    <t>матрас 90/200</t>
  </si>
  <si>
    <t>игровой компютер</t>
  </si>
  <si>
    <t>чай млесна</t>
  </si>
  <si>
    <t>mia косметика</t>
  </si>
  <si>
    <t>61911930</t>
  </si>
  <si>
    <t>игрушечная уздечка</t>
  </si>
  <si>
    <t>обои соты</t>
  </si>
  <si>
    <t>jusvet kitchen</t>
  </si>
  <si>
    <t>игры 6+</t>
  </si>
  <si>
    <t>айфон xs чехол</t>
  </si>
  <si>
    <t>фигурка мортал комбат</t>
  </si>
  <si>
    <t xml:space="preserve">куплинов </t>
  </si>
  <si>
    <t>джинсовка теплая</t>
  </si>
  <si>
    <t>pool&amp;bear</t>
  </si>
  <si>
    <t>ночная сорочка батист</t>
  </si>
  <si>
    <t>шпатели для воска для бровей</t>
  </si>
  <si>
    <t>платья подростковые 14 лет</t>
  </si>
  <si>
    <t>графин для алкоголя</t>
  </si>
  <si>
    <t>воздушный шар 90 см</t>
  </si>
  <si>
    <t>мешок для ласт</t>
  </si>
  <si>
    <t>cremorlab</t>
  </si>
  <si>
    <t>pops</t>
  </si>
  <si>
    <t>артракам</t>
  </si>
  <si>
    <t xml:space="preserve">ветчинница </t>
  </si>
  <si>
    <t>брюк клеш</t>
  </si>
  <si>
    <t>шорты женские под платье</t>
  </si>
  <si>
    <t>топы с коротким рукавом</t>
  </si>
  <si>
    <t>смарт часы мужские стальной ремешок</t>
  </si>
  <si>
    <t>шпаклевка полимерная</t>
  </si>
  <si>
    <t>чехол mi a2</t>
  </si>
  <si>
    <t>блокиратор для окон</t>
  </si>
  <si>
    <t>медицинские аксессуары</t>
  </si>
  <si>
    <t>умные часы для детей с сим</t>
  </si>
  <si>
    <t>объемная сумка</t>
  </si>
  <si>
    <t>стекло защитное xr</t>
  </si>
  <si>
    <t>сковорода tefal ingenio</t>
  </si>
  <si>
    <t>62635089</t>
  </si>
  <si>
    <t>краска аэрозоль белая</t>
  </si>
  <si>
    <t>имитатор для мужчин</t>
  </si>
  <si>
    <t>реальные упыри</t>
  </si>
  <si>
    <t>телефон oppo a54</t>
  </si>
  <si>
    <t>туфли в школу на высокой подошве для девочек</t>
  </si>
  <si>
    <t>салатница фарфор</t>
  </si>
  <si>
    <t>18306425</t>
  </si>
  <si>
    <t>ддск72</t>
  </si>
  <si>
    <t>книга про таро</t>
  </si>
  <si>
    <t>мини хлебцы</t>
  </si>
  <si>
    <t>толстовка токийский гуль</t>
  </si>
  <si>
    <t>line значки</t>
  </si>
  <si>
    <t>граната ф1</t>
  </si>
  <si>
    <t xml:space="preserve">футболки для девушки </t>
  </si>
  <si>
    <t>клиромайзер</t>
  </si>
  <si>
    <t>декоративные блестки</t>
  </si>
  <si>
    <t>under armour сланцы</t>
  </si>
  <si>
    <t>топ спортивный адидас</t>
  </si>
  <si>
    <t>одежда selofan</t>
  </si>
  <si>
    <t>елизар кислородный</t>
  </si>
  <si>
    <t xml:space="preserve">для молока </t>
  </si>
  <si>
    <t>ak47</t>
  </si>
  <si>
    <t xml:space="preserve">спрей термозащита для волос </t>
  </si>
  <si>
    <t>холодильная сумка</t>
  </si>
  <si>
    <t>шары цыфра</t>
  </si>
  <si>
    <t>комбинезон женский mango</t>
  </si>
  <si>
    <t>geox сандалии для мальчиков</t>
  </si>
  <si>
    <t>надувной для плавания</t>
  </si>
  <si>
    <t xml:space="preserve">босоножки с квадратным носом </t>
  </si>
  <si>
    <t>джинсы женские levi's прямые</t>
  </si>
  <si>
    <t>юбки подростка</t>
  </si>
  <si>
    <t>реторт пакет</t>
  </si>
  <si>
    <t>чехлы на honor</t>
  </si>
  <si>
    <t>желет для плавания</t>
  </si>
  <si>
    <t>take on me</t>
  </si>
  <si>
    <t>сехол на айфон 7</t>
  </si>
  <si>
    <t>ботинок барука</t>
  </si>
  <si>
    <t>armani code pour femme</t>
  </si>
  <si>
    <t>53777982</t>
  </si>
  <si>
    <t>майнкрафт кирка</t>
  </si>
  <si>
    <t xml:space="preserve">адидас красовки </t>
  </si>
  <si>
    <t>учебник по обществознанию 10 класс</t>
  </si>
  <si>
    <t>планшет iphone</t>
  </si>
  <si>
    <t>бутылка для малышей</t>
  </si>
  <si>
    <t>чехол га iphone 8</t>
  </si>
  <si>
    <t xml:space="preserve">обувь спортивная </t>
  </si>
  <si>
    <t>массажер молекула</t>
  </si>
  <si>
    <t>штаны мужские джордан</t>
  </si>
  <si>
    <t>джинсы мужские карго</t>
  </si>
  <si>
    <t>колесные проставки</t>
  </si>
  <si>
    <t>вешалки для нижнего белья</t>
  </si>
  <si>
    <t>respect обувь для мужчин</t>
  </si>
  <si>
    <t>ткань шанель</t>
  </si>
  <si>
    <t xml:space="preserve">грузила </t>
  </si>
  <si>
    <t>женская обувь терволина</t>
  </si>
  <si>
    <t>рефлексия</t>
  </si>
  <si>
    <t>томми хилфигер мужчины</t>
  </si>
  <si>
    <t xml:space="preserve">сексуальное боди </t>
  </si>
  <si>
    <t>сладонеж</t>
  </si>
  <si>
    <t>кофеварка филипс</t>
  </si>
  <si>
    <t>мураками рю</t>
  </si>
  <si>
    <t>70336396</t>
  </si>
  <si>
    <t>забрало</t>
  </si>
  <si>
    <t>зубная паста крест</t>
  </si>
  <si>
    <t>иззи женские</t>
  </si>
  <si>
    <t>65182078</t>
  </si>
  <si>
    <t>купальник закрытые</t>
  </si>
  <si>
    <t xml:space="preserve">кепка для новорожденных </t>
  </si>
  <si>
    <t>сковорода 26 satoshi</t>
  </si>
  <si>
    <t>xiaomi redmi 9 смартфон</t>
  </si>
  <si>
    <t>big dog корм</t>
  </si>
  <si>
    <t>кадка для цветов</t>
  </si>
  <si>
    <t>вермикулит крупный</t>
  </si>
  <si>
    <t>кондитерские формочки</t>
  </si>
  <si>
    <t>защитное стекло honor 9s</t>
  </si>
  <si>
    <t>brusko minican plus steam shop</t>
  </si>
  <si>
    <t>постельное белье евро с резинкой</t>
  </si>
  <si>
    <t>рамка номера с подсветкой</t>
  </si>
  <si>
    <t>полочка для обуви пластмассовая</t>
  </si>
  <si>
    <t>блеск для губ тинт</t>
  </si>
  <si>
    <t>белые чашки</t>
  </si>
  <si>
    <t>временная дверь</t>
  </si>
  <si>
    <t>цифры роботы</t>
  </si>
  <si>
    <t>шорты zolla мужские</t>
  </si>
  <si>
    <t>контейнер для хранения ватных дисков</t>
  </si>
  <si>
    <t>чехол белый</t>
  </si>
  <si>
    <t>шорты для девочк</t>
  </si>
  <si>
    <t>набор инструментов электрика</t>
  </si>
  <si>
    <t>каблуки прозрачные</t>
  </si>
  <si>
    <t>клипсы для девочки</t>
  </si>
  <si>
    <t>лоферы открытые</t>
  </si>
  <si>
    <t>76834752</t>
  </si>
  <si>
    <t>платки шелковые</t>
  </si>
  <si>
    <t>лошадка качалка для детей от 1 года</t>
  </si>
  <si>
    <t>шорты рашгард</t>
  </si>
  <si>
    <t>dexpan</t>
  </si>
  <si>
    <t>самсунг а 32 смартфон</t>
  </si>
  <si>
    <t>coolclub</t>
  </si>
  <si>
    <t>nutro корм влажный</t>
  </si>
  <si>
    <t>пластырь киноки</t>
  </si>
  <si>
    <t>каркас для фото зоны</t>
  </si>
  <si>
    <t>шапка из ангорки</t>
  </si>
  <si>
    <t>каффы на уши</t>
  </si>
  <si>
    <t>платок с кистями</t>
  </si>
  <si>
    <t>контейнер для моющий средство</t>
  </si>
  <si>
    <t>мужская куртка демисезонная</t>
  </si>
  <si>
    <t>валентина одежда</t>
  </si>
  <si>
    <t>таблетки для посудомоечной машины f</t>
  </si>
  <si>
    <t xml:space="preserve">стул ракушка </t>
  </si>
  <si>
    <t>корзина для ребенка</t>
  </si>
  <si>
    <t>делириум</t>
  </si>
  <si>
    <t>пленка на балкон</t>
  </si>
  <si>
    <t>эротичные трусы</t>
  </si>
  <si>
    <t>68907830</t>
  </si>
  <si>
    <t>костюм трикотажный для девочки</t>
  </si>
  <si>
    <t>tyson</t>
  </si>
  <si>
    <t>in love</t>
  </si>
  <si>
    <t>сережки голубые</t>
  </si>
  <si>
    <t>очки беговые</t>
  </si>
  <si>
    <t>одноразовые трубочки</t>
  </si>
  <si>
    <t>dr jart для умывания</t>
  </si>
  <si>
    <t>рубашка байковая женская</t>
  </si>
  <si>
    <t>33987317</t>
  </si>
  <si>
    <t>тензорные кольца</t>
  </si>
  <si>
    <t>5066655</t>
  </si>
  <si>
    <t>футбольная форма милан</t>
  </si>
  <si>
    <t>вазотоп</t>
  </si>
  <si>
    <t xml:space="preserve">подставка для зонтов </t>
  </si>
  <si>
    <t>тональный крем collagen 23</t>
  </si>
  <si>
    <t>13 про чехол</t>
  </si>
  <si>
    <t>33092118479</t>
  </si>
  <si>
    <t>джинсы на мальчика глория джинс</t>
  </si>
  <si>
    <t>сильвер фокс</t>
  </si>
  <si>
    <t>кофта zolla</t>
  </si>
  <si>
    <t>скраббл</t>
  </si>
  <si>
    <t>с вырезом на спине</t>
  </si>
  <si>
    <t>спортивный топ бра женский nike</t>
  </si>
  <si>
    <t>грипсв</t>
  </si>
  <si>
    <t>костюм летний девочки</t>
  </si>
  <si>
    <t>ассиметрия</t>
  </si>
  <si>
    <t>детское пюре цветная капуста</t>
  </si>
  <si>
    <t>new balance подростки</t>
  </si>
  <si>
    <t xml:space="preserve">платок для церкви </t>
  </si>
  <si>
    <t>zombie driver</t>
  </si>
  <si>
    <t>велосипедки детские высокая талия</t>
  </si>
  <si>
    <t>халат для уборки</t>
  </si>
  <si>
    <t>набор статусов для рабочего стола</t>
  </si>
  <si>
    <t>valmon</t>
  </si>
  <si>
    <t>держатель для фонарика</t>
  </si>
  <si>
    <t xml:space="preserve">полигель прозрачный </t>
  </si>
  <si>
    <t>рабочая тетрадь английский язык 3 класс</t>
  </si>
  <si>
    <t>md 4090</t>
  </si>
  <si>
    <t xml:space="preserve">игра уно </t>
  </si>
  <si>
    <t>свадебное оформление</t>
  </si>
  <si>
    <t>blackspade</t>
  </si>
  <si>
    <t xml:space="preserve">брюки zolla </t>
  </si>
  <si>
    <t>эпоксидная смола часы</t>
  </si>
  <si>
    <t xml:space="preserve">подводные очки </t>
  </si>
  <si>
    <t>штора для душевой</t>
  </si>
  <si>
    <t>рубашка женская марлевка</t>
  </si>
  <si>
    <t>пластилин 6 цветов</t>
  </si>
  <si>
    <t>sticker</t>
  </si>
  <si>
    <t>автоэмаль красная</t>
  </si>
  <si>
    <t>машинка для нарезки колбасы</t>
  </si>
  <si>
    <t>великий из бродячих псов шопер</t>
  </si>
  <si>
    <t>чехол реалии с11</t>
  </si>
  <si>
    <t>фильтр масляный ваз 2110</t>
  </si>
  <si>
    <t>телевизор 32 дюйма смарт</t>
  </si>
  <si>
    <t>кроссовки женские белые рибок</t>
  </si>
  <si>
    <t>golden rose тинт</t>
  </si>
  <si>
    <t xml:space="preserve">грелка детская </t>
  </si>
  <si>
    <t>73493971</t>
  </si>
  <si>
    <t>белая блузка для девочки 134</t>
  </si>
  <si>
    <t>gm solution</t>
  </si>
  <si>
    <t xml:space="preserve">sheyko </t>
  </si>
  <si>
    <t xml:space="preserve">набор для пайки </t>
  </si>
  <si>
    <t>горшок для бамбука</t>
  </si>
  <si>
    <t xml:space="preserve">льняная каша </t>
  </si>
  <si>
    <t>футболка детская хлопок</t>
  </si>
  <si>
    <t>кофта с рубашкой</t>
  </si>
  <si>
    <t>маленький скейтборд</t>
  </si>
  <si>
    <t>крымский хан</t>
  </si>
  <si>
    <t>платье летнее для девочки подростка</t>
  </si>
  <si>
    <t>пастила вкус детства</t>
  </si>
  <si>
    <t>biore сыворотка</t>
  </si>
  <si>
    <t>redmi 3s</t>
  </si>
  <si>
    <t>колготки имитация чулок</t>
  </si>
  <si>
    <t>антибактериальный коврик в холодильник</t>
  </si>
  <si>
    <t>костюм брючный из льна</t>
  </si>
  <si>
    <t xml:space="preserve">игрушка бравл старс </t>
  </si>
  <si>
    <t>бордовый сарафан</t>
  </si>
  <si>
    <t>носки мужские шелковые</t>
  </si>
  <si>
    <t xml:space="preserve">мото запчасти </t>
  </si>
  <si>
    <t xml:space="preserve">шарики набор </t>
  </si>
  <si>
    <t>45926501</t>
  </si>
  <si>
    <t>philips насадка</t>
  </si>
  <si>
    <t xml:space="preserve">футболка детская белая </t>
  </si>
  <si>
    <t xml:space="preserve">манекен голова </t>
  </si>
  <si>
    <t xml:space="preserve">коктейль гербалайф </t>
  </si>
  <si>
    <t>брюки для девочки в клетку</t>
  </si>
  <si>
    <t>домоводство</t>
  </si>
  <si>
    <t>запчасти для миксера</t>
  </si>
  <si>
    <t>71707894</t>
  </si>
  <si>
    <t>панама камуфляжная</t>
  </si>
  <si>
    <t>18641856</t>
  </si>
  <si>
    <t>запайщик пакетов 300</t>
  </si>
  <si>
    <t>купальник д</t>
  </si>
  <si>
    <t>палка гимнастическая деревянная</t>
  </si>
  <si>
    <t>пляжная туника для девочек</t>
  </si>
  <si>
    <t>монотени</t>
  </si>
  <si>
    <t>электростимулятор для влагалища</t>
  </si>
  <si>
    <t>спортивные брюки глория джинс</t>
  </si>
  <si>
    <t>для мочалки</t>
  </si>
  <si>
    <t>штуки для волос</t>
  </si>
  <si>
    <t>стикеры майнкрафт</t>
  </si>
  <si>
    <t>органайзер для холодильника idea</t>
  </si>
  <si>
    <t>спиралька</t>
  </si>
  <si>
    <t>tcl 10 se</t>
  </si>
  <si>
    <t>чокер на шею из бисера</t>
  </si>
  <si>
    <t>строительные пылесосы</t>
  </si>
  <si>
    <t>leonardo.daivinchik</t>
  </si>
  <si>
    <t>папка для морских документов</t>
  </si>
  <si>
    <t>шампцнь</t>
  </si>
  <si>
    <t>lina cosmetics</t>
  </si>
  <si>
    <t>пластиковый шпатель</t>
  </si>
  <si>
    <t>масло аниса</t>
  </si>
  <si>
    <t>ящик рыбаловный</t>
  </si>
  <si>
    <t>momi premium</t>
  </si>
  <si>
    <t xml:space="preserve">платья женские летние больших размеров </t>
  </si>
  <si>
    <t>abramova_store</t>
  </si>
  <si>
    <t xml:space="preserve">подсветки </t>
  </si>
  <si>
    <t>стико</t>
  </si>
  <si>
    <t>воллейбольная сетка</t>
  </si>
  <si>
    <t>шелковая рукавица</t>
  </si>
  <si>
    <t>брмбер</t>
  </si>
  <si>
    <t>пенал корги</t>
  </si>
  <si>
    <t>корейские украшения</t>
  </si>
  <si>
    <t>кроссовки белые детские для девочки</t>
  </si>
  <si>
    <t>книга дар</t>
  </si>
  <si>
    <t>логопедическая игра</t>
  </si>
  <si>
    <t>картриджи для sega</t>
  </si>
  <si>
    <t>футболка бензема</t>
  </si>
  <si>
    <t>золотая рыбка игрушка</t>
  </si>
  <si>
    <t>спартак чехол</t>
  </si>
  <si>
    <t>лосины в сетку</t>
  </si>
  <si>
    <t>кроссовки на молнии</t>
  </si>
  <si>
    <t>keks</t>
  </si>
  <si>
    <t>10187962</t>
  </si>
  <si>
    <t>обвязка</t>
  </si>
  <si>
    <t xml:space="preserve">адидас изи </t>
  </si>
  <si>
    <t>щипцы для укладки волос гофре</t>
  </si>
  <si>
    <t>denvi</t>
  </si>
  <si>
    <t>luxuria</t>
  </si>
  <si>
    <t>чехол iphone 12 pro max кожа</t>
  </si>
  <si>
    <t>худи провинция</t>
  </si>
  <si>
    <t>артромакс</t>
  </si>
  <si>
    <t>купить болгарку</t>
  </si>
  <si>
    <t>syoss маска</t>
  </si>
  <si>
    <t>kappa одежда мужская футболки</t>
  </si>
  <si>
    <t>сортер алфавит</t>
  </si>
  <si>
    <t xml:space="preserve">редми 8 </t>
  </si>
  <si>
    <t>рубашка базовая</t>
  </si>
  <si>
    <t>с прорезью для пальца</t>
  </si>
  <si>
    <t>туфли для проблемных ног</t>
  </si>
  <si>
    <t>лисьи броды</t>
  </si>
  <si>
    <t>ран нет для деревьев</t>
  </si>
  <si>
    <t>гитарный усилитель</t>
  </si>
  <si>
    <t>эво коврик в прихожую</t>
  </si>
  <si>
    <t>петли для двери</t>
  </si>
  <si>
    <t>термо маска</t>
  </si>
  <si>
    <t>74144723</t>
  </si>
  <si>
    <t>эчендем</t>
  </si>
  <si>
    <t>платье футболка фуксия</t>
  </si>
  <si>
    <t>набор топперов для торта</t>
  </si>
  <si>
    <t>купальник женский раздельные глория джинс</t>
  </si>
  <si>
    <t>transcar double</t>
  </si>
  <si>
    <t>nail drill ручка</t>
  </si>
  <si>
    <t>колёса для тележки</t>
  </si>
  <si>
    <t>рюкзак большой женский</t>
  </si>
  <si>
    <t>футболки оверсайз 2022</t>
  </si>
  <si>
    <t>женские весенние куртки</t>
  </si>
  <si>
    <t>шорты lyle scott</t>
  </si>
  <si>
    <t xml:space="preserve">очки солнечные для детей </t>
  </si>
  <si>
    <t>обувь фламинго</t>
  </si>
  <si>
    <t>шампунь capous</t>
  </si>
  <si>
    <t>belwest лето</t>
  </si>
  <si>
    <t>цифра на дом</t>
  </si>
  <si>
    <t>молд школа</t>
  </si>
  <si>
    <t>электрическая машина для детей</t>
  </si>
  <si>
    <t xml:space="preserve">турецкая обувь </t>
  </si>
  <si>
    <t>стойка для подвесных кресел</t>
  </si>
  <si>
    <t>aqua doctor</t>
  </si>
  <si>
    <t>altogu</t>
  </si>
  <si>
    <t>главная страница</t>
  </si>
  <si>
    <t>пенал сетка</t>
  </si>
  <si>
    <t>40392870</t>
  </si>
  <si>
    <t>математика 6 класс виленкин</t>
  </si>
  <si>
    <t>герметик для печей</t>
  </si>
  <si>
    <t>baby line порошок</t>
  </si>
  <si>
    <t>nail dr</t>
  </si>
  <si>
    <t>наследникъ выжанова на выписку</t>
  </si>
  <si>
    <t>зарядка asus</t>
  </si>
  <si>
    <t>женский анорак</t>
  </si>
  <si>
    <t>28372300</t>
  </si>
  <si>
    <t xml:space="preserve">автомагнитола андроид </t>
  </si>
  <si>
    <t>moskitek</t>
  </si>
  <si>
    <t>твоё майки</t>
  </si>
  <si>
    <t>шеффлер</t>
  </si>
  <si>
    <t>ирис масло</t>
  </si>
  <si>
    <t>от зубного камня для собак</t>
  </si>
  <si>
    <t>плащ черный женский</t>
  </si>
  <si>
    <t>подарочный набор косметика</t>
  </si>
  <si>
    <t>вельветовые брюки женские на резинке</t>
  </si>
  <si>
    <t xml:space="preserve">серьги подвески </t>
  </si>
  <si>
    <t xml:space="preserve">впр </t>
  </si>
  <si>
    <t>сережки пирсинг</t>
  </si>
  <si>
    <t xml:space="preserve">индукционная плитка </t>
  </si>
  <si>
    <t>платья для младенцев</t>
  </si>
  <si>
    <t>органайзер для крупы</t>
  </si>
  <si>
    <t>фильтры брита</t>
  </si>
  <si>
    <t>geozon ultra</t>
  </si>
  <si>
    <t>босоножки женские пляжные</t>
  </si>
  <si>
    <t>фатзорб капсулы для похудения</t>
  </si>
  <si>
    <t xml:space="preserve">блок питание </t>
  </si>
  <si>
    <t xml:space="preserve">микрофон для телефона </t>
  </si>
  <si>
    <t>оснастка на сома</t>
  </si>
  <si>
    <t>крем кларанс</t>
  </si>
  <si>
    <t>джоггеры для малышей</t>
  </si>
  <si>
    <t xml:space="preserve">кокосовая вода </t>
  </si>
  <si>
    <t>rolf club</t>
  </si>
  <si>
    <t>пьедестал под раковину</t>
  </si>
  <si>
    <t>ролик для закатки шнура москитной сетки</t>
  </si>
  <si>
    <t>elantra hd</t>
  </si>
  <si>
    <t>кокос кубики</t>
  </si>
  <si>
    <t>34291963</t>
  </si>
  <si>
    <t>71839504</t>
  </si>
  <si>
    <t>мужская ортопедическая обувь</t>
  </si>
  <si>
    <t>ромашка сушеная</t>
  </si>
  <si>
    <t>подставка для приставки</t>
  </si>
  <si>
    <t>джейн эир</t>
  </si>
  <si>
    <t>чехол на ножки</t>
  </si>
  <si>
    <t>обложка на учебники</t>
  </si>
  <si>
    <t>кальян honey sigh</t>
  </si>
  <si>
    <t>кофта joma</t>
  </si>
  <si>
    <t>пва d3</t>
  </si>
  <si>
    <t>шкаф-витрина</t>
  </si>
  <si>
    <t>шторы новогодние</t>
  </si>
  <si>
    <t>платье бахо</t>
  </si>
  <si>
    <t>линейка для вязания</t>
  </si>
  <si>
    <t>кипятильник маленький</t>
  </si>
  <si>
    <t xml:space="preserve">косынки для девочки </t>
  </si>
  <si>
    <t>essence туалетная вода</t>
  </si>
  <si>
    <t>satisfyer pro penguin</t>
  </si>
  <si>
    <t>осирис</t>
  </si>
  <si>
    <t xml:space="preserve">лак строительный </t>
  </si>
  <si>
    <t>защитная пленка на ноутбук</t>
  </si>
  <si>
    <t>товары для кошек игрушки</t>
  </si>
  <si>
    <t>пупсокер</t>
  </si>
  <si>
    <t>колготки в сетку детские</t>
  </si>
  <si>
    <t>aravia крем сыворотка</t>
  </si>
  <si>
    <t>мастадинон</t>
  </si>
  <si>
    <t>bisutang</t>
  </si>
  <si>
    <t>42044791</t>
  </si>
  <si>
    <t>бейсболка мужская 13</t>
  </si>
  <si>
    <t>яхтенный лак</t>
  </si>
  <si>
    <t>каблуки братс</t>
  </si>
  <si>
    <t>pro plan паштет</t>
  </si>
  <si>
    <t>krop</t>
  </si>
  <si>
    <t>изолятор керамический</t>
  </si>
  <si>
    <t>джек 6.3</t>
  </si>
  <si>
    <t>брюки женские летние серые</t>
  </si>
  <si>
    <t xml:space="preserve">маркиры </t>
  </si>
  <si>
    <t>шлепки сланцы женские</t>
  </si>
  <si>
    <t>thomas munz обувь женская</t>
  </si>
  <si>
    <t>холодный клей</t>
  </si>
  <si>
    <t>стелла так книга</t>
  </si>
  <si>
    <t>коаксиальные динамики</t>
  </si>
  <si>
    <t>сумки и рюкзаки для девочек</t>
  </si>
  <si>
    <t>ремень генератора рено</t>
  </si>
  <si>
    <t xml:space="preserve">наклейки на зеркало </t>
  </si>
  <si>
    <t>решетка для мойки</t>
  </si>
  <si>
    <t>эдисон перец худи</t>
  </si>
  <si>
    <t>браслет на туфли</t>
  </si>
  <si>
    <t>обувь из эва</t>
  </si>
  <si>
    <t>рампы</t>
  </si>
  <si>
    <t>iphone 13 mini стекло</t>
  </si>
  <si>
    <t>горшок туалет</t>
  </si>
  <si>
    <t>17220382</t>
  </si>
  <si>
    <t>superstar кроссовки</t>
  </si>
  <si>
    <t>72854708</t>
  </si>
  <si>
    <t>солнцезащитное средство garnier</t>
  </si>
  <si>
    <t>эстел</t>
  </si>
  <si>
    <t>свитер черный женский</t>
  </si>
  <si>
    <t>mos.wall</t>
  </si>
  <si>
    <t>полка для холодильника lg</t>
  </si>
  <si>
    <t>худи мягкое</t>
  </si>
  <si>
    <t>плейстейшен консоль</t>
  </si>
  <si>
    <t>ален текс</t>
  </si>
  <si>
    <t>оттеночный шампунь для волос эстель</t>
  </si>
  <si>
    <t>банданп</t>
  </si>
  <si>
    <t>9c redmi чехол</t>
  </si>
  <si>
    <t>удлиненная желетка</t>
  </si>
  <si>
    <t>босоножки га платформе</t>
  </si>
  <si>
    <t>beauty bomb набор</t>
  </si>
  <si>
    <t>7250481</t>
  </si>
  <si>
    <t>бриджи женские для дома</t>
  </si>
  <si>
    <t>торшер икеа</t>
  </si>
  <si>
    <t>рука для фистинга</t>
  </si>
  <si>
    <t>плиобокс</t>
  </si>
  <si>
    <t>инструменты электро</t>
  </si>
  <si>
    <t>пеньюар парикмахерский одноразовый</t>
  </si>
  <si>
    <t>b&amp;a home</t>
  </si>
  <si>
    <t>основа под макияж корея</t>
  </si>
  <si>
    <t>подвеска четырехлистник</t>
  </si>
  <si>
    <t>куртка женская демисезонная парка</t>
  </si>
  <si>
    <t>41304769</t>
  </si>
  <si>
    <t>гамак для кошки на окно</t>
  </si>
  <si>
    <t>теплый костюм оверсайз</t>
  </si>
  <si>
    <t>pipi</t>
  </si>
  <si>
    <t>synergetic для унитаза</t>
  </si>
  <si>
    <t>журнал для записи</t>
  </si>
  <si>
    <t>свадьба платье</t>
  </si>
  <si>
    <t>кардиган женский длинный вязаный</t>
  </si>
  <si>
    <t>миста</t>
  </si>
  <si>
    <t>тетради в крупную клетку 12 листов</t>
  </si>
  <si>
    <t>купальник женский шторки</t>
  </si>
  <si>
    <t>робот пылесос kitfort</t>
  </si>
  <si>
    <t>pikool пеленки</t>
  </si>
  <si>
    <t>платье красное для девочки</t>
  </si>
  <si>
    <t>пила торцовочная с протяжкой</t>
  </si>
  <si>
    <t>женский костюм в пижамном стиле</t>
  </si>
  <si>
    <t xml:space="preserve">кроватка для куклы </t>
  </si>
  <si>
    <t>бизорюк косметика здоровье</t>
  </si>
  <si>
    <t>чехол для se</t>
  </si>
  <si>
    <t>поднос в бассейн</t>
  </si>
  <si>
    <t>haiba смеситель</t>
  </si>
  <si>
    <t>панели декоративные</t>
  </si>
  <si>
    <t>альбомы для творчества</t>
  </si>
  <si>
    <t>kushon</t>
  </si>
  <si>
    <t>38674056</t>
  </si>
  <si>
    <t>подвески на шею детские</t>
  </si>
  <si>
    <t>сарафан женский офисный для полных</t>
  </si>
  <si>
    <t>обувь летняя для малышей</t>
  </si>
  <si>
    <t>одежда доя беременных</t>
  </si>
  <si>
    <t>слайдеры для маникюра bts</t>
  </si>
  <si>
    <t>шорник для кожи</t>
  </si>
  <si>
    <t>краска для волос вела</t>
  </si>
  <si>
    <t>носки boss</t>
  </si>
  <si>
    <t>shleepy</t>
  </si>
  <si>
    <t xml:space="preserve"> sinsay</t>
  </si>
  <si>
    <t>проводная мышь</t>
  </si>
  <si>
    <t>навлочки</t>
  </si>
  <si>
    <t xml:space="preserve">темляк </t>
  </si>
  <si>
    <t>смарт часы ми банд 6</t>
  </si>
  <si>
    <t>милка набор</t>
  </si>
  <si>
    <t>11025572</t>
  </si>
  <si>
    <t>byrysh</t>
  </si>
  <si>
    <t>рубашка школьная для подростка девочки</t>
  </si>
  <si>
    <t>81699909</t>
  </si>
  <si>
    <t>арт лайф кисель</t>
  </si>
  <si>
    <t>штаны большого размера</t>
  </si>
  <si>
    <t>носки женские набор следки</t>
  </si>
  <si>
    <t>посади дерево</t>
  </si>
  <si>
    <t xml:space="preserve">аспирин </t>
  </si>
  <si>
    <t>тулуп мужской</t>
  </si>
  <si>
    <t>jibbitz crocs медицинские</t>
  </si>
  <si>
    <t>a.karina / платье</t>
  </si>
  <si>
    <t>гуффи</t>
  </si>
  <si>
    <t>tecno pop 5</t>
  </si>
  <si>
    <t xml:space="preserve">аксессуары для куклы </t>
  </si>
  <si>
    <t>проф косметика для лица</t>
  </si>
  <si>
    <t>d.liz</t>
  </si>
  <si>
    <t>art visage miracle touch</t>
  </si>
  <si>
    <t>мастерская художника</t>
  </si>
  <si>
    <t>фитнес кольцо</t>
  </si>
  <si>
    <t>наволочка бархат</t>
  </si>
  <si>
    <t xml:space="preserve">магнитный чехол </t>
  </si>
  <si>
    <t xml:space="preserve">летние босоножки женские </t>
  </si>
  <si>
    <t>пряжа бисерная</t>
  </si>
  <si>
    <t>книжные хроники анимант крамб</t>
  </si>
  <si>
    <t>джинсовый костюм для девочки 122</t>
  </si>
  <si>
    <t>помада для губ блеск</t>
  </si>
  <si>
    <t>свечи из пчелиного воска</t>
  </si>
  <si>
    <t xml:space="preserve">патриот </t>
  </si>
  <si>
    <t>34493006</t>
  </si>
  <si>
    <t>в. бианки</t>
  </si>
  <si>
    <t>сапоги эва утепленные</t>
  </si>
  <si>
    <t>спрей легкое расчесывание</t>
  </si>
  <si>
    <t>сухие духи мужские</t>
  </si>
  <si>
    <t>телевизор samsung 32 диагональ</t>
  </si>
  <si>
    <t>rowenta cf 9520</t>
  </si>
  <si>
    <t>айфон планшет</t>
  </si>
  <si>
    <t>подгузники трусики япония</t>
  </si>
  <si>
    <t>ботинки salomon</t>
  </si>
  <si>
    <t>игрушка проектор для рисования</t>
  </si>
  <si>
    <t>hauswell насадка для швабры</t>
  </si>
  <si>
    <t>велосипедки для девочек хлопок</t>
  </si>
  <si>
    <t>картина по номеру</t>
  </si>
  <si>
    <t>папки на кнопке</t>
  </si>
  <si>
    <t>19400916</t>
  </si>
  <si>
    <t>подводка мейбилин</t>
  </si>
  <si>
    <t>12034163</t>
  </si>
  <si>
    <t>fjallraven kanken рюкзак для девочек</t>
  </si>
  <si>
    <t>топы женские черные</t>
  </si>
  <si>
    <t>marubox</t>
  </si>
  <si>
    <t>28222212</t>
  </si>
  <si>
    <t>шиньен на резинке</t>
  </si>
  <si>
    <t>growonekids</t>
  </si>
  <si>
    <t>консерватор</t>
  </si>
  <si>
    <t>кольцо для пальцев ног</t>
  </si>
  <si>
    <t>хорст</t>
  </si>
  <si>
    <t xml:space="preserve">кольцо для девочек </t>
  </si>
  <si>
    <t>зипо</t>
  </si>
  <si>
    <t>трусы женские лапша</t>
  </si>
  <si>
    <t>чемодан рыбака</t>
  </si>
  <si>
    <t>платье 104</t>
  </si>
  <si>
    <t>70558578</t>
  </si>
  <si>
    <t>34846894</t>
  </si>
  <si>
    <t>co barre de chocolat</t>
  </si>
  <si>
    <t>отвёртка индикаторная</t>
  </si>
  <si>
    <t>блендер миксер</t>
  </si>
  <si>
    <t xml:space="preserve">плащ кожаный </t>
  </si>
  <si>
    <t>футболка женская дешевая</t>
  </si>
  <si>
    <t xml:space="preserve">тюль мрамор </t>
  </si>
  <si>
    <t>крем оливковый турция</t>
  </si>
  <si>
    <t>кожаные брюки женские большие размеры</t>
  </si>
  <si>
    <t>соль четверговая</t>
  </si>
  <si>
    <t>nayada гель</t>
  </si>
  <si>
    <t>муслиновый платок</t>
  </si>
  <si>
    <t>arttex</t>
  </si>
  <si>
    <t>осмокот удобрение</t>
  </si>
  <si>
    <t xml:space="preserve">платье нарядное вечернее </t>
  </si>
  <si>
    <t>сборная модель танка 1/35</t>
  </si>
  <si>
    <t>подвески для браслета</t>
  </si>
  <si>
    <t xml:space="preserve">чехол на iphone se 2020 </t>
  </si>
  <si>
    <t>посуда франция</t>
  </si>
  <si>
    <t>кастрюля 7л</t>
  </si>
  <si>
    <t xml:space="preserve">хлопковые брюки женские </t>
  </si>
  <si>
    <t>литые диски 15</t>
  </si>
  <si>
    <t>мачето</t>
  </si>
  <si>
    <t xml:space="preserve">картридж миникан </t>
  </si>
  <si>
    <t>ноутбук apple macbook pro</t>
  </si>
  <si>
    <t>бумага для химии</t>
  </si>
  <si>
    <t>газовая печь для кухни</t>
  </si>
  <si>
    <t>если бы ты знал книга</t>
  </si>
  <si>
    <t>серьги галочки</t>
  </si>
  <si>
    <t>катя хвостикова</t>
  </si>
  <si>
    <t>контейнер для ватных палочек и дисков</t>
  </si>
  <si>
    <t>азбука для мальчишек</t>
  </si>
  <si>
    <t>плед леди баг</t>
  </si>
  <si>
    <t>rca jack</t>
  </si>
  <si>
    <t>детские вещи зара</t>
  </si>
  <si>
    <t>67165368</t>
  </si>
  <si>
    <t>чай для лактации hipp</t>
  </si>
  <si>
    <t>туту</t>
  </si>
  <si>
    <t xml:space="preserve">футболка женская zarina </t>
  </si>
  <si>
    <t xml:space="preserve">анестетик </t>
  </si>
  <si>
    <t>спрей для замши синий</t>
  </si>
  <si>
    <t xml:space="preserve">штаны серые женские </t>
  </si>
  <si>
    <t>profit женский спортивная одежда</t>
  </si>
  <si>
    <t>плавки шорты мужские для плавания</t>
  </si>
  <si>
    <t xml:space="preserve">сироп для лимонада </t>
  </si>
  <si>
    <t>italwax лосьон</t>
  </si>
  <si>
    <t>рыба на стену</t>
  </si>
  <si>
    <t>виктор цой картина</t>
  </si>
  <si>
    <t>корм для кошек блиц</t>
  </si>
  <si>
    <t xml:space="preserve">аккумуляторная пила </t>
  </si>
  <si>
    <t>martin</t>
  </si>
  <si>
    <t>испанские босоножки</t>
  </si>
  <si>
    <t xml:space="preserve">очки детские от солнца </t>
  </si>
  <si>
    <t>подвеска для ключей</t>
  </si>
  <si>
    <t>модис женское</t>
  </si>
  <si>
    <t>банка ничего</t>
  </si>
  <si>
    <t>world of tanks кружка</t>
  </si>
  <si>
    <t>клей elmers</t>
  </si>
  <si>
    <t>аккумуляторные опрыскиватели</t>
  </si>
  <si>
    <t>гардения семена</t>
  </si>
  <si>
    <t>nastasiia brand</t>
  </si>
  <si>
    <t xml:space="preserve">стул высокий </t>
  </si>
  <si>
    <t xml:space="preserve">гель для волос мужской </t>
  </si>
  <si>
    <t>бутылочка baby go</t>
  </si>
  <si>
    <t>белая рубашка лен женская</t>
  </si>
  <si>
    <t>шампуни для волос фруктис</t>
  </si>
  <si>
    <t>слипоны crocs</t>
  </si>
  <si>
    <t>huawei watch 2</t>
  </si>
  <si>
    <t>шапка тюрбан детская</t>
  </si>
  <si>
    <t>similac alimentum</t>
  </si>
  <si>
    <t>картридж для лазерного принтера canon</t>
  </si>
  <si>
    <t>o'stin платье осень</t>
  </si>
  <si>
    <t>для серебра</t>
  </si>
  <si>
    <t>биркенсток</t>
  </si>
  <si>
    <t>сигарета многоразовая</t>
  </si>
  <si>
    <t>сетка для бампера</t>
  </si>
  <si>
    <t>твое кофта на замке</t>
  </si>
  <si>
    <t>бутсы nike с носком</t>
  </si>
  <si>
    <t>прописи лысенко</t>
  </si>
  <si>
    <t>хули твое</t>
  </si>
  <si>
    <t>парик итачи</t>
  </si>
  <si>
    <t xml:space="preserve">стеганое покрывало </t>
  </si>
  <si>
    <t>меламиновая</t>
  </si>
  <si>
    <t>тамия модели</t>
  </si>
  <si>
    <t>пальто мужское летнее</t>
  </si>
  <si>
    <t>дощечка для пластилина</t>
  </si>
  <si>
    <t>nataco</t>
  </si>
  <si>
    <t>жижа для электронки</t>
  </si>
  <si>
    <t>куртка оверсайз кожанка</t>
  </si>
  <si>
    <t>провинция футболка</t>
  </si>
  <si>
    <t>toho рукоделие</t>
  </si>
  <si>
    <t>шепа</t>
  </si>
  <si>
    <t xml:space="preserve">брелок  </t>
  </si>
  <si>
    <t xml:space="preserve">подарок отцу </t>
  </si>
  <si>
    <t>туника с бриджами</t>
  </si>
  <si>
    <t>oldo</t>
  </si>
  <si>
    <t>artistique</t>
  </si>
  <si>
    <t>dia d’oro</t>
  </si>
  <si>
    <t>аква бусины</t>
  </si>
  <si>
    <t>весенняя куртка для девочки короткие</t>
  </si>
  <si>
    <t>кобура тактическая</t>
  </si>
  <si>
    <t>соус вустерский</t>
  </si>
  <si>
    <t>доспехи рыцаря</t>
  </si>
  <si>
    <t>обувь geox мальчика</t>
  </si>
  <si>
    <t>стикеры 50 шт</t>
  </si>
  <si>
    <t>35791492</t>
  </si>
  <si>
    <t>борисоглебский трикотаж детский</t>
  </si>
  <si>
    <t>братья ореховы продукты</t>
  </si>
  <si>
    <t>stellateli</t>
  </si>
  <si>
    <t>таймлесс рубиновая книга</t>
  </si>
  <si>
    <t>бизиборл</t>
  </si>
  <si>
    <t xml:space="preserve">геншин игрушки </t>
  </si>
  <si>
    <t>лосины денские</t>
  </si>
  <si>
    <t>estel филлер</t>
  </si>
  <si>
    <t>спож</t>
  </si>
  <si>
    <t>складные тазики</t>
  </si>
  <si>
    <t xml:space="preserve">спортивный костюм женский лето </t>
  </si>
  <si>
    <t>аукс на андроид</t>
  </si>
  <si>
    <t>ночная пижама женская</t>
  </si>
  <si>
    <t xml:space="preserve">дом детский </t>
  </si>
  <si>
    <t>рюкзак 10 л</t>
  </si>
  <si>
    <t>davines oi all in one milk</t>
  </si>
  <si>
    <t>черная губка</t>
  </si>
  <si>
    <t>7730445</t>
  </si>
  <si>
    <t>эдуард тополь</t>
  </si>
  <si>
    <t xml:space="preserve">свиншот женский </t>
  </si>
  <si>
    <t>eglo светильник</t>
  </si>
  <si>
    <t>колонки пк</t>
  </si>
  <si>
    <t>l'adeleide официальный дистрибьютор</t>
  </si>
  <si>
    <t>75629050</t>
  </si>
  <si>
    <t>кулон козерог</t>
  </si>
  <si>
    <t>обувь с супинатором</t>
  </si>
  <si>
    <t>оправа для очков детская антивандальная</t>
  </si>
  <si>
    <t>шапка acoola</t>
  </si>
  <si>
    <t>greenfield summer bouquet</t>
  </si>
  <si>
    <t>адидас сланцы мужские</t>
  </si>
  <si>
    <t>кашпо фигурное</t>
  </si>
  <si>
    <t>консультант за 5 минут</t>
  </si>
  <si>
    <t>lcon skin</t>
  </si>
  <si>
    <t>кисти строительные</t>
  </si>
  <si>
    <t>элегия</t>
  </si>
  <si>
    <t>мс</t>
  </si>
  <si>
    <t>подкраска</t>
  </si>
  <si>
    <t>скатерть текстильная</t>
  </si>
  <si>
    <t>летний костюм для мальчика 140</t>
  </si>
  <si>
    <t>стабилизатор для фотоаппарата</t>
  </si>
  <si>
    <t>кожезаменитель</t>
  </si>
  <si>
    <t>футболка бойцовский клуб</t>
  </si>
  <si>
    <t>маска для волос sos</t>
  </si>
  <si>
    <t>армейские будни</t>
  </si>
  <si>
    <t>государь книга</t>
  </si>
  <si>
    <t>амели.</t>
  </si>
  <si>
    <t>honor 8 lite стекло</t>
  </si>
  <si>
    <t>кросовки ecco</t>
  </si>
  <si>
    <t>плвтье женское</t>
  </si>
  <si>
    <t>апликатор для губ</t>
  </si>
  <si>
    <t>тетрадь для творчества</t>
  </si>
  <si>
    <t>миндальное молоко для кофе</t>
  </si>
  <si>
    <t>dream core</t>
  </si>
  <si>
    <t>очки мужские прозрачные круглые</t>
  </si>
  <si>
    <t>смарт часы телефон мужские</t>
  </si>
  <si>
    <t>77642115</t>
  </si>
  <si>
    <t>база  для ногтей</t>
  </si>
  <si>
    <t>ктелу</t>
  </si>
  <si>
    <t>колье серебряное</t>
  </si>
  <si>
    <t>шоколадный фонтан 40 см</t>
  </si>
  <si>
    <t>nordman кроссовки</t>
  </si>
  <si>
    <t>футболки молодежные женские</t>
  </si>
  <si>
    <t>бейсболка ck</t>
  </si>
  <si>
    <t>lego дракон</t>
  </si>
  <si>
    <t>постеры цветы</t>
  </si>
  <si>
    <t>ручка с магнитом</t>
  </si>
  <si>
    <t>8779215</t>
  </si>
  <si>
    <t>air nike force</t>
  </si>
  <si>
    <t>обувь черная</t>
  </si>
  <si>
    <t>наклейка аптечка</t>
  </si>
  <si>
    <t xml:space="preserve">цветной песок </t>
  </si>
  <si>
    <t xml:space="preserve">оверсайз штаны мужские </t>
  </si>
  <si>
    <t>poster</t>
  </si>
  <si>
    <t>худи влад а4</t>
  </si>
  <si>
    <t>свечи для тримера</t>
  </si>
  <si>
    <t>по точкам</t>
  </si>
  <si>
    <t>сок 1л</t>
  </si>
  <si>
    <t>чехол на  poco x3 pro</t>
  </si>
  <si>
    <t>зубная щетка белая</t>
  </si>
  <si>
    <t>эхолот гармин</t>
  </si>
  <si>
    <t>odri mio пуховик</t>
  </si>
  <si>
    <t>лапша широтаки</t>
  </si>
  <si>
    <t>лежанка для котенка</t>
  </si>
  <si>
    <t>монгольские сапоги</t>
  </si>
  <si>
    <t>контейнер садовый складной</t>
  </si>
  <si>
    <t>чехол на телефон oppo a54</t>
  </si>
  <si>
    <t>подводка для гла</t>
  </si>
  <si>
    <t>seni extra</t>
  </si>
  <si>
    <t>ножной тормоз для самоката</t>
  </si>
  <si>
    <t>i love</t>
  </si>
  <si>
    <t>asgard рюкзак</t>
  </si>
  <si>
    <t>пакеты дой пак</t>
  </si>
  <si>
    <t>прозрачный чехол iphone 13 pro</t>
  </si>
  <si>
    <t>игрушка яйца</t>
  </si>
  <si>
    <t>для дрели</t>
  </si>
  <si>
    <t>прайм</t>
  </si>
  <si>
    <t>гера scooter</t>
  </si>
  <si>
    <t>андрей белый</t>
  </si>
  <si>
    <t>8151147</t>
  </si>
  <si>
    <t>майка женская oodji</t>
  </si>
  <si>
    <t>отпарыватель</t>
  </si>
  <si>
    <t>калаш игрушка</t>
  </si>
  <si>
    <t>at grant's</t>
  </si>
  <si>
    <t>патчи под глаза с улиткой</t>
  </si>
  <si>
    <t>защита от темных искусств</t>
  </si>
  <si>
    <t>аксессуары для фотоаппарата</t>
  </si>
  <si>
    <t>paris bacio обувь женский</t>
  </si>
  <si>
    <t>стекло xiaomi redmi note 7</t>
  </si>
  <si>
    <t>топы с аниме</t>
  </si>
  <si>
    <t>менажницы фарфор</t>
  </si>
  <si>
    <t>o'stin зеленый</t>
  </si>
  <si>
    <t>одежда гравити фолз</t>
  </si>
  <si>
    <t>игровой корпус</t>
  </si>
  <si>
    <t>ручки эстетичные</t>
  </si>
  <si>
    <t>футболка оверсайз мужская розовая</t>
  </si>
  <si>
    <t>зонт детский щенячий патруль</t>
  </si>
  <si>
    <t>цепь для бензопилы штиль</t>
  </si>
  <si>
    <t>женские блузки и рубашки турция</t>
  </si>
  <si>
    <t>игрушки от 2 лет</t>
  </si>
  <si>
    <t>полоски для депиляции veet</t>
  </si>
  <si>
    <t>купальник камуфляж</t>
  </si>
  <si>
    <t>60684967</t>
  </si>
  <si>
    <t xml:space="preserve">чехол на пропуск </t>
  </si>
  <si>
    <t>посуда из эпоксидной смолы</t>
  </si>
  <si>
    <t>косплей моя геройская академия</t>
  </si>
  <si>
    <t xml:space="preserve">мебельный степлер </t>
  </si>
  <si>
    <t>крепления на стену</t>
  </si>
  <si>
    <t xml:space="preserve">nintendo switch lite </t>
  </si>
  <si>
    <t>редуктор на мотоблок</t>
  </si>
  <si>
    <t>большой чупа-чупс</t>
  </si>
  <si>
    <t>линзы миру</t>
  </si>
  <si>
    <t>тубус для спининга</t>
  </si>
  <si>
    <t>квами тикки</t>
  </si>
  <si>
    <t>стикеры растения</t>
  </si>
  <si>
    <t>надувной бассейн для дачи</t>
  </si>
  <si>
    <t>стойка для авто</t>
  </si>
  <si>
    <t>стеллаж над стиральной машинкой</t>
  </si>
  <si>
    <t>акварель санет</t>
  </si>
  <si>
    <t>florence косметика</t>
  </si>
  <si>
    <t>блузка лимонная</t>
  </si>
  <si>
    <t>пауэрлифтинг одежда</t>
  </si>
  <si>
    <t>носки панк</t>
  </si>
  <si>
    <t>сумка декатлон</t>
  </si>
  <si>
    <t xml:space="preserve">утягивающие велосипедки </t>
  </si>
  <si>
    <t>гирлянда 20 метров</t>
  </si>
  <si>
    <t>brows kids</t>
  </si>
  <si>
    <t>невилир</t>
  </si>
  <si>
    <t>полка навесная на рейлинг</t>
  </si>
  <si>
    <t>кровь марала</t>
  </si>
  <si>
    <t xml:space="preserve">туфли лоферы </t>
  </si>
  <si>
    <t>форма для выпечки 28 см</t>
  </si>
  <si>
    <t xml:space="preserve">кофта на молнии для мальчика </t>
  </si>
  <si>
    <t>хаори токийские мстители</t>
  </si>
  <si>
    <t>кастрюля высокая</t>
  </si>
  <si>
    <t>шорты 58 размер</t>
  </si>
  <si>
    <t xml:space="preserve">белые лоферы </t>
  </si>
  <si>
    <t>карабинчики</t>
  </si>
  <si>
    <t>zara шорты мужские</t>
  </si>
  <si>
    <t>сок мультифрукт</t>
  </si>
  <si>
    <t>босоножки женские guess</t>
  </si>
  <si>
    <t>наушники с микрофоном для работы</t>
  </si>
  <si>
    <t>переноска для больших кошек</t>
  </si>
  <si>
    <t>minigirl</t>
  </si>
  <si>
    <t>18217663</t>
  </si>
  <si>
    <t>черный медведь игрушка</t>
  </si>
  <si>
    <t>carella</t>
  </si>
  <si>
    <t>шапки для бассейна</t>
  </si>
  <si>
    <t>русалочье сердце</t>
  </si>
  <si>
    <t>светящиеся в темноте футболки</t>
  </si>
  <si>
    <t>трактор беларусь</t>
  </si>
  <si>
    <t>адаптон</t>
  </si>
  <si>
    <t>марсельское мыло для стирки</t>
  </si>
  <si>
    <t>чехол на айфон 6 белый</t>
  </si>
  <si>
    <t>летнее платье на море</t>
  </si>
  <si>
    <t>коса для сада</t>
  </si>
  <si>
    <t>чехол на айпад мини 4</t>
  </si>
  <si>
    <t>белак</t>
  </si>
  <si>
    <t>pwk</t>
  </si>
  <si>
    <t>кисть для тушевки теней</t>
  </si>
  <si>
    <t>топ фокси</t>
  </si>
  <si>
    <t>жакеты женские короткие</t>
  </si>
  <si>
    <t>9376369</t>
  </si>
  <si>
    <t>платье для спортивных бальных танцев</t>
  </si>
  <si>
    <t>средство для бани</t>
  </si>
  <si>
    <t>листья земляники</t>
  </si>
  <si>
    <t>цепочка 35 см</t>
  </si>
  <si>
    <t>форма для изомальта</t>
  </si>
  <si>
    <t>журнал по охране труда</t>
  </si>
  <si>
    <t>шорты nike  мужские</t>
  </si>
  <si>
    <t>костюм бумажный дом</t>
  </si>
  <si>
    <t xml:space="preserve">разветвитель прикуривателя </t>
  </si>
  <si>
    <t xml:space="preserve">шоппер токийские мстители </t>
  </si>
  <si>
    <t>81323707</t>
  </si>
  <si>
    <t>aravia паста для шугаринга</t>
  </si>
  <si>
    <t xml:space="preserve">кнопка стеклоподъемника </t>
  </si>
  <si>
    <t>повязка на голову девочке от солнца</t>
  </si>
  <si>
    <t>рукомойник походный</t>
  </si>
  <si>
    <t xml:space="preserve">vivo v23 </t>
  </si>
  <si>
    <t>костюм на малышей</t>
  </si>
  <si>
    <t>шитье блузка</t>
  </si>
  <si>
    <t>платье женское миди цветочный принт</t>
  </si>
  <si>
    <t>параксан</t>
  </si>
  <si>
    <t>ближе к телу</t>
  </si>
  <si>
    <t>юбка гофрированная</t>
  </si>
  <si>
    <t>каблуки босоножки</t>
  </si>
  <si>
    <t>chikago bulls</t>
  </si>
  <si>
    <t>z наклейки</t>
  </si>
  <si>
    <t>кимоно для каратэ</t>
  </si>
  <si>
    <t>44834677</t>
  </si>
  <si>
    <t>контейнер для игрушек пластиковый</t>
  </si>
  <si>
    <t>72936382</t>
  </si>
  <si>
    <t>ложки для кормления</t>
  </si>
  <si>
    <t>папка для первоклассника</t>
  </si>
  <si>
    <t>пропеллер полоски</t>
  </si>
  <si>
    <t>67533584</t>
  </si>
  <si>
    <t>многогранники книга</t>
  </si>
  <si>
    <t>ретро рубашка</t>
  </si>
  <si>
    <t>стельки для кроссовок женские</t>
  </si>
  <si>
    <t>футболка лучший муж</t>
  </si>
  <si>
    <t>удаление макияжа</t>
  </si>
  <si>
    <t>guarchibao фитококтейль</t>
  </si>
  <si>
    <t>папка дошкольника</t>
  </si>
  <si>
    <t>тональный крем с spf 50</t>
  </si>
  <si>
    <t>синяя худи</t>
  </si>
  <si>
    <t>шампуни корейские</t>
  </si>
  <si>
    <t>70783361</t>
  </si>
  <si>
    <t xml:space="preserve">гюго </t>
  </si>
  <si>
    <t>крыса плюшевая</t>
  </si>
  <si>
    <t xml:space="preserve">писюн </t>
  </si>
  <si>
    <t>68796388</t>
  </si>
  <si>
    <t>delverde</t>
  </si>
  <si>
    <t>женская рубашка с капюшоном</t>
  </si>
  <si>
    <t>кремы для рук</t>
  </si>
  <si>
    <t>краска для волос garnier 7.40</t>
  </si>
  <si>
    <t>валик для шпатлевки</t>
  </si>
  <si>
    <t xml:space="preserve">машины на пульте </t>
  </si>
  <si>
    <t>презервативы max</t>
  </si>
  <si>
    <t>женское летнее пальто</t>
  </si>
  <si>
    <t>баночки для самолета</t>
  </si>
  <si>
    <t>сканер авто</t>
  </si>
  <si>
    <t>76474386</t>
  </si>
  <si>
    <t>бокалы на ножке</t>
  </si>
  <si>
    <t>юбка гормошка</t>
  </si>
  <si>
    <t>синий трактор телефон</t>
  </si>
  <si>
    <t>модная футболка для девочки</t>
  </si>
  <si>
    <t>5карманов</t>
  </si>
  <si>
    <t>краска по ржавчине белая</t>
  </si>
  <si>
    <t>ведро с носиком</t>
  </si>
  <si>
    <t xml:space="preserve">рыболовная леска </t>
  </si>
  <si>
    <t>эпел пенсил</t>
  </si>
  <si>
    <t>zory</t>
  </si>
  <si>
    <t>обложка на паспорт виктория сикрет</t>
  </si>
  <si>
    <t xml:space="preserve">магнитная щётка </t>
  </si>
  <si>
    <t>платья-рубашки женские</t>
  </si>
  <si>
    <t>wartech бронежилет</t>
  </si>
  <si>
    <t>кисть колонок 2</t>
  </si>
  <si>
    <t>трубка для курения табака деревянная</t>
  </si>
  <si>
    <t>угольный фильтр для воды</t>
  </si>
  <si>
    <t>lightning jack 3.5</t>
  </si>
  <si>
    <t>шорты джинсовые для мужчин</t>
  </si>
  <si>
    <t>картина по номерам с собакой</t>
  </si>
  <si>
    <t>lv шампунь</t>
  </si>
  <si>
    <t>navystar</t>
  </si>
  <si>
    <t xml:space="preserve">режим </t>
  </si>
  <si>
    <t>зажим для дуг</t>
  </si>
  <si>
    <t>колготки с низкой талией</t>
  </si>
  <si>
    <t>самокаь</t>
  </si>
  <si>
    <t>шпатлевка по пластику</t>
  </si>
  <si>
    <t>костюм берёзка</t>
  </si>
  <si>
    <t>выключатель регулятор</t>
  </si>
  <si>
    <t>35909229</t>
  </si>
  <si>
    <t xml:space="preserve">свободные платья </t>
  </si>
  <si>
    <t xml:space="preserve">поварская форма </t>
  </si>
  <si>
    <t>кислые вкусняшки</t>
  </si>
  <si>
    <t>вешалка для рубашек</t>
  </si>
  <si>
    <t xml:space="preserve">instax принтер </t>
  </si>
  <si>
    <t>конструктор больница</t>
  </si>
  <si>
    <t xml:space="preserve">selective </t>
  </si>
  <si>
    <t>на очки</t>
  </si>
  <si>
    <t>текс краска</t>
  </si>
  <si>
    <t>тескома для выпечки</t>
  </si>
  <si>
    <t>мужские брюки бежевые</t>
  </si>
  <si>
    <t>велосипед 27,5</t>
  </si>
  <si>
    <t>краска для волос wella color</t>
  </si>
  <si>
    <t>клей торнадо</t>
  </si>
  <si>
    <t>пена для чистки кроссовок</t>
  </si>
  <si>
    <t>pantamo одежда</t>
  </si>
  <si>
    <t>деревенский детектив</t>
  </si>
  <si>
    <t>жирные волосы</t>
  </si>
  <si>
    <t>ювелирная нить</t>
  </si>
  <si>
    <t>бумага для туалета</t>
  </si>
  <si>
    <t>ромпер для девочки</t>
  </si>
  <si>
    <t>наша марка для щенков</t>
  </si>
  <si>
    <t>aidini trend</t>
  </si>
  <si>
    <t>28366763</t>
  </si>
  <si>
    <t>воск для депиляции italwax full</t>
  </si>
  <si>
    <t>уплотнитель для чаши</t>
  </si>
  <si>
    <t>avon автозагар</t>
  </si>
  <si>
    <t>цепочка с бабочками бижутерия</t>
  </si>
  <si>
    <t>вентилятор с увлажнителем</t>
  </si>
  <si>
    <t>глитер для волос</t>
  </si>
  <si>
    <t>пандора подвеска</t>
  </si>
  <si>
    <t>67938069</t>
  </si>
  <si>
    <t>патроны nerf</t>
  </si>
  <si>
    <t xml:space="preserve">mom </t>
  </si>
  <si>
    <t>мыло с лавандой</t>
  </si>
  <si>
    <t xml:space="preserve">фунчеза </t>
  </si>
  <si>
    <t>кружка гуль</t>
  </si>
  <si>
    <t>металлик</t>
  </si>
  <si>
    <t>костюм мужской летний спортивный</t>
  </si>
  <si>
    <t>велодождевик</t>
  </si>
  <si>
    <t>надувной матрас односпальный</t>
  </si>
  <si>
    <t>kaneki</t>
  </si>
  <si>
    <t>сандалии ulet</t>
  </si>
  <si>
    <t>стертый мальчик</t>
  </si>
  <si>
    <t>штаны горнолыжные</t>
  </si>
  <si>
    <t xml:space="preserve">детский костюм летний </t>
  </si>
  <si>
    <t>люстра светодиодная потолочная</t>
  </si>
  <si>
    <t>атласные брюки женские</t>
  </si>
  <si>
    <t xml:space="preserve">кулоны дружбы </t>
  </si>
  <si>
    <t>куртки без рукавов</t>
  </si>
  <si>
    <t>бейблэйд бейблэйд</t>
  </si>
  <si>
    <t xml:space="preserve">дронтал </t>
  </si>
  <si>
    <t>босоножки tapiboo</t>
  </si>
  <si>
    <t>by maf</t>
  </si>
  <si>
    <t>кеды оранжевые</t>
  </si>
  <si>
    <t>глория футболки</t>
  </si>
  <si>
    <t>носки для малышей белые</t>
  </si>
  <si>
    <t>желтый брючный костюм</t>
  </si>
  <si>
    <t xml:space="preserve">шампунь глис кур </t>
  </si>
  <si>
    <t xml:space="preserve">boutique </t>
  </si>
  <si>
    <t xml:space="preserve">велосипед женские </t>
  </si>
  <si>
    <t>монстр игрушка</t>
  </si>
  <si>
    <t>play today мальчики футболка</t>
  </si>
  <si>
    <t xml:space="preserve">isa dora тени </t>
  </si>
  <si>
    <t xml:space="preserve">адидас шорты мужские </t>
  </si>
  <si>
    <t>кушетка с регулировкой высоты</t>
  </si>
  <si>
    <t>грунт автомобильный эпоксидный</t>
  </si>
  <si>
    <t>cjpods</t>
  </si>
  <si>
    <t>интересные серьги</t>
  </si>
  <si>
    <t xml:space="preserve">мешки для пылесоса samsung </t>
  </si>
  <si>
    <t>fghtkm</t>
  </si>
  <si>
    <t>mimi_boom_accessories</t>
  </si>
  <si>
    <t>v образные трусы</t>
  </si>
  <si>
    <t>велосипед timejump</t>
  </si>
  <si>
    <t>сумка плечо</t>
  </si>
  <si>
    <t>тихий дон 1 том</t>
  </si>
  <si>
    <t>шапочка бини</t>
  </si>
  <si>
    <t>пальто барашек</t>
  </si>
  <si>
    <t>ультрофиолетовый фанарик</t>
  </si>
  <si>
    <t>намордник сетка</t>
  </si>
  <si>
    <t>pepe jeans london футболка</t>
  </si>
  <si>
    <t>estel hydro</t>
  </si>
  <si>
    <t>для герметика</t>
  </si>
  <si>
    <t>turkish delight</t>
  </si>
  <si>
    <t>levasseur спонж</t>
  </si>
  <si>
    <t>лампочка g23</t>
  </si>
  <si>
    <t>коврики калина</t>
  </si>
  <si>
    <t>всё для хомяка</t>
  </si>
  <si>
    <t>сеточка под парик</t>
  </si>
  <si>
    <t>брелок кукла</t>
  </si>
  <si>
    <t>антиоксидантный комплекс</t>
  </si>
  <si>
    <t>емкость для лимона</t>
  </si>
  <si>
    <t>скелет человека большой</t>
  </si>
  <si>
    <t>fashion кроссовки</t>
  </si>
  <si>
    <t>шеппер</t>
  </si>
  <si>
    <t xml:space="preserve">пенал для акварели </t>
  </si>
  <si>
    <t>контейнер для вилок</t>
  </si>
  <si>
    <t>подгузники yokosun s</t>
  </si>
  <si>
    <t>лампа т5</t>
  </si>
  <si>
    <t>трусы женские кельвин</t>
  </si>
  <si>
    <t>алмазная мозайка для детей</t>
  </si>
  <si>
    <t>светильник потолочный детский</t>
  </si>
  <si>
    <t>опель антара</t>
  </si>
  <si>
    <t>holika holika сыворотка</t>
  </si>
  <si>
    <t>celine очки</t>
  </si>
  <si>
    <t>коте</t>
  </si>
  <si>
    <t>книги по слогам читаем</t>
  </si>
  <si>
    <t>учебник по русскому языку</t>
  </si>
  <si>
    <t>вязаное худи</t>
  </si>
  <si>
    <t xml:space="preserve">шлейка для крыс </t>
  </si>
  <si>
    <t>зубная щетка  детская</t>
  </si>
  <si>
    <t>слипоны женские бежевые</t>
  </si>
  <si>
    <t>платье на кристины</t>
  </si>
  <si>
    <t>сумка галантея</t>
  </si>
  <si>
    <t>тарелка детская секционная</t>
  </si>
  <si>
    <t>хаги вагги танцующий</t>
  </si>
  <si>
    <t>бутылки 0,5</t>
  </si>
  <si>
    <t>перчатки женские прозрачные</t>
  </si>
  <si>
    <t>костюм дпс для мальчика</t>
  </si>
  <si>
    <t>футболка мужская футбол</t>
  </si>
  <si>
    <t xml:space="preserve">tsurinoya </t>
  </si>
  <si>
    <t>голдлай</t>
  </si>
  <si>
    <t>43948211</t>
  </si>
  <si>
    <t>мини кофемашина</t>
  </si>
  <si>
    <t>горшок арте</t>
  </si>
  <si>
    <t>77318653</t>
  </si>
  <si>
    <t>натуральная формула для собак</t>
  </si>
  <si>
    <t>чайник жаропрочный</t>
  </si>
  <si>
    <t>клеенка махровая</t>
  </si>
  <si>
    <t>трусики ману</t>
  </si>
  <si>
    <t>черные брюки для девочек</t>
  </si>
  <si>
    <t>26875209</t>
  </si>
  <si>
    <t>пластик для 3d печати</t>
  </si>
  <si>
    <t>король воронов нора сакавич</t>
  </si>
  <si>
    <t>блеск essens</t>
  </si>
  <si>
    <t>костюм для триатлона</t>
  </si>
  <si>
    <t>ремешок на xiaomi mi watch lite</t>
  </si>
  <si>
    <t>туфли детские для девочек</t>
  </si>
  <si>
    <t>купальник женский раздельные большая грудь</t>
  </si>
  <si>
    <t>для беременных платья</t>
  </si>
  <si>
    <t>ушм метабо</t>
  </si>
  <si>
    <t>кросворды</t>
  </si>
  <si>
    <t>доктор вик</t>
  </si>
  <si>
    <t>лифчик бабочка</t>
  </si>
  <si>
    <t>34603007</t>
  </si>
  <si>
    <t>боттилини</t>
  </si>
  <si>
    <t>розовая джинсовая юбка</t>
  </si>
  <si>
    <t xml:space="preserve">кофта на молнии серая </t>
  </si>
  <si>
    <t>дорожный велосипед</t>
  </si>
  <si>
    <t>болеро женское черное</t>
  </si>
  <si>
    <t>мужские джинсы монтана</t>
  </si>
  <si>
    <t>34327665</t>
  </si>
  <si>
    <t xml:space="preserve">очки солнечные женские белые </t>
  </si>
  <si>
    <t>74258178</t>
  </si>
  <si>
    <t>фарфоровые статуэтки винтаж</t>
  </si>
  <si>
    <t xml:space="preserve">адениум </t>
  </si>
  <si>
    <t>тайские конфеты</t>
  </si>
  <si>
    <t>гель для душа с бананом</t>
  </si>
  <si>
    <t>металлиди сольфеджио</t>
  </si>
  <si>
    <t>рюкзак сетка</t>
  </si>
  <si>
    <t>plotnikova</t>
  </si>
  <si>
    <t>90007041</t>
  </si>
  <si>
    <t>рубашки zolla</t>
  </si>
  <si>
    <t>спортивная кофта женская для фитнеса</t>
  </si>
  <si>
    <t>mpow</t>
  </si>
  <si>
    <t>яркие палетки теней</t>
  </si>
  <si>
    <t>пояс бежевый</t>
  </si>
  <si>
    <t>набор водителя</t>
  </si>
  <si>
    <t>ленивец мягкая игрушка</t>
  </si>
  <si>
    <t xml:space="preserve">земля для цветов </t>
  </si>
  <si>
    <t>будо маты</t>
  </si>
  <si>
    <t>юбка джинсовая для беременных</t>
  </si>
  <si>
    <t>термозащита для волос спрей эстель</t>
  </si>
  <si>
    <t>фнаф брелок</t>
  </si>
  <si>
    <t xml:space="preserve">amouage </t>
  </si>
  <si>
    <t>рюкзак nike мужской</t>
  </si>
  <si>
    <t>miw nails</t>
  </si>
  <si>
    <t>акароцид</t>
  </si>
  <si>
    <t>21126472</t>
  </si>
  <si>
    <t>корзина для чистого белья</t>
  </si>
  <si>
    <t>цепочка короткая</t>
  </si>
  <si>
    <t xml:space="preserve">северная лагуна </t>
  </si>
  <si>
    <t xml:space="preserve">чемодан l </t>
  </si>
  <si>
    <t>спорт резинка</t>
  </si>
  <si>
    <t>46825817\n\n</t>
  </si>
  <si>
    <t xml:space="preserve">шарик воздушный </t>
  </si>
  <si>
    <t>носки холодное сердце</t>
  </si>
  <si>
    <t>импульсный свет</t>
  </si>
  <si>
    <t>вакуумная упаковка</t>
  </si>
  <si>
    <t>evimsaray</t>
  </si>
  <si>
    <t>зелёное масло</t>
  </si>
  <si>
    <t>гравийный велосипед</t>
  </si>
  <si>
    <t>эротическое белье большой размер</t>
  </si>
  <si>
    <t xml:space="preserve">скалер </t>
  </si>
  <si>
    <t>зарядка для телефона iphone</t>
  </si>
  <si>
    <t>линзы -4,75</t>
  </si>
  <si>
    <t>пистолет стреляющий шариками</t>
  </si>
  <si>
    <t>термонаклейки детские</t>
  </si>
  <si>
    <t>gra</t>
  </si>
  <si>
    <t xml:space="preserve">комбинезон на девочку </t>
  </si>
  <si>
    <t>пиала узбекистан</t>
  </si>
  <si>
    <t>zolla туника</t>
  </si>
  <si>
    <t>берлинский дневник</t>
  </si>
  <si>
    <t>телевизор с блютуз</t>
  </si>
  <si>
    <t>средство от мазолей</t>
  </si>
  <si>
    <t>чехол для телефона apple</t>
  </si>
  <si>
    <t>77160118</t>
  </si>
  <si>
    <t>мужской шоппер</t>
  </si>
  <si>
    <t>вращающаяся тарелка</t>
  </si>
  <si>
    <t>shelly</t>
  </si>
  <si>
    <t xml:space="preserve">exo </t>
  </si>
  <si>
    <t>тоник беларусь</t>
  </si>
  <si>
    <t>ветровки женские куртки</t>
  </si>
  <si>
    <t>адидасс</t>
  </si>
  <si>
    <t>кенгуруха</t>
  </si>
  <si>
    <t>марк мэнсон книги</t>
  </si>
  <si>
    <t>happylent</t>
  </si>
  <si>
    <t>adidas grand court мужские</t>
  </si>
  <si>
    <t>аникс</t>
  </si>
  <si>
    <t>77850175</t>
  </si>
  <si>
    <t>овощерезка электрическая мулинекс</t>
  </si>
  <si>
    <t>брюки клеш на резинке</t>
  </si>
  <si>
    <t>бумажный набор для праздника</t>
  </si>
  <si>
    <t>hoffburg</t>
  </si>
  <si>
    <t>vivienne sabo маркер</t>
  </si>
  <si>
    <t>poly gel ice pink</t>
  </si>
  <si>
    <t>скотч для наращивания ресниц японский</t>
  </si>
  <si>
    <t>дрон для детей с пультом управления</t>
  </si>
  <si>
    <t>тональная основа для сухой кожи</t>
  </si>
  <si>
    <t>soie патчи</t>
  </si>
  <si>
    <t>euge&amp;purpleblack</t>
  </si>
  <si>
    <t>68550008</t>
  </si>
  <si>
    <t xml:space="preserve">топ подростковый </t>
  </si>
  <si>
    <t>мини печь с микроволновкой</t>
  </si>
  <si>
    <t>11163044</t>
  </si>
  <si>
    <t>нужные вещи стивен кинг</t>
  </si>
  <si>
    <t xml:space="preserve">топ бандана </t>
  </si>
  <si>
    <t>гриффония</t>
  </si>
  <si>
    <t>средства для бороды</t>
  </si>
  <si>
    <t xml:space="preserve">безлимитный интернет </t>
  </si>
  <si>
    <t>полка со стеклом</t>
  </si>
  <si>
    <t>мялка для рук</t>
  </si>
  <si>
    <t xml:space="preserve">мунштук </t>
  </si>
  <si>
    <t>расческа i love my hair</t>
  </si>
  <si>
    <t>артдизайн</t>
  </si>
  <si>
    <t>сумка женская бочонок</t>
  </si>
  <si>
    <t>camon 17p</t>
  </si>
  <si>
    <t>счастливый карман полный денег</t>
  </si>
  <si>
    <t>adidas 500</t>
  </si>
  <si>
    <t xml:space="preserve">dorco </t>
  </si>
  <si>
    <t>ластик клячка faber castell</t>
  </si>
  <si>
    <t>флоссы</t>
  </si>
  <si>
    <t>ноутбуки хонор</t>
  </si>
  <si>
    <t>kumara</t>
  </si>
  <si>
    <t>пушистый зайка брелок</t>
  </si>
  <si>
    <t>бриджи офисные</t>
  </si>
  <si>
    <t>очки женские солнцезащитные полароид</t>
  </si>
  <si>
    <t>кофе растворимый якобс монарх</t>
  </si>
  <si>
    <t>протеиновые мюсли</t>
  </si>
  <si>
    <t>puffy alize</t>
  </si>
  <si>
    <t>dc кепка</t>
  </si>
  <si>
    <t>49629595</t>
  </si>
  <si>
    <t>17975597</t>
  </si>
  <si>
    <t>29243401</t>
  </si>
  <si>
    <t>первая медицинская помощь</t>
  </si>
  <si>
    <t xml:space="preserve">набор ножей кухонных </t>
  </si>
  <si>
    <t>одинаковая одежда мама и дочь</t>
  </si>
  <si>
    <t>киа церато 4</t>
  </si>
  <si>
    <t>корчак</t>
  </si>
  <si>
    <t>воск италвакс орхидея</t>
  </si>
  <si>
    <t>бренд твоё</t>
  </si>
  <si>
    <t>жилет для мальчика тонкий</t>
  </si>
  <si>
    <t>вилка маленькая</t>
  </si>
  <si>
    <t>сахарная паста для шугаринга набор</t>
  </si>
  <si>
    <t>ополаскиватель для десен</t>
  </si>
  <si>
    <t>беруши многоразовые</t>
  </si>
  <si>
    <t>шампунь для мужчин в любом возрасте</t>
  </si>
  <si>
    <t>от прыщей на ягодицах</t>
  </si>
  <si>
    <t>горшок для цветов широкий</t>
  </si>
  <si>
    <t xml:space="preserve">балетки летние </t>
  </si>
  <si>
    <t>презервативы японские</t>
  </si>
  <si>
    <t>trinx</t>
  </si>
  <si>
    <t>28673379</t>
  </si>
  <si>
    <t>soda пудра</t>
  </si>
  <si>
    <t>полотенца льняные</t>
  </si>
  <si>
    <t>clarins addition</t>
  </si>
  <si>
    <t>проекция скорости</t>
  </si>
  <si>
    <t>чехол с кошельком</t>
  </si>
  <si>
    <t>утепленные кроссовки</t>
  </si>
  <si>
    <t>летнее платье майка</t>
  </si>
  <si>
    <t>топтун</t>
  </si>
  <si>
    <t>ve</t>
  </si>
  <si>
    <t>rukman</t>
  </si>
  <si>
    <t>iphone 5c</t>
  </si>
  <si>
    <t>шопер рюкзак</t>
  </si>
  <si>
    <t>клавиатура компьютера</t>
  </si>
  <si>
    <t>подставка из смолы</t>
  </si>
  <si>
    <t>сироп сахарный</t>
  </si>
  <si>
    <t xml:space="preserve">mill hill </t>
  </si>
  <si>
    <t>delta parfum</t>
  </si>
  <si>
    <t>твое  футболка</t>
  </si>
  <si>
    <t xml:space="preserve">купальник девочке </t>
  </si>
  <si>
    <t>эхолот для зимней рыбалки</t>
  </si>
  <si>
    <t>футбольный мячи adidas</t>
  </si>
  <si>
    <t>ноди</t>
  </si>
  <si>
    <t>экономный кот</t>
  </si>
  <si>
    <t>кислотные пилинги</t>
  </si>
  <si>
    <t xml:space="preserve">d3 </t>
  </si>
  <si>
    <t>mi power bank</t>
  </si>
  <si>
    <t>монархи найк</t>
  </si>
  <si>
    <t>котопес игрушка</t>
  </si>
  <si>
    <t>jimmy shop</t>
  </si>
  <si>
    <t>тесьма с кисточками</t>
  </si>
  <si>
    <t>русский аппетит</t>
  </si>
  <si>
    <t>xiomi телефон</t>
  </si>
  <si>
    <t>сиреневые серьги</t>
  </si>
  <si>
    <t xml:space="preserve">костюм мальчику </t>
  </si>
  <si>
    <t>бамбар</t>
  </si>
  <si>
    <t>pink-enot</t>
  </si>
  <si>
    <t>платок на бедра</t>
  </si>
  <si>
    <t>кружка нержавейка</t>
  </si>
  <si>
    <t>шнурки для кроссовок светоотражающие</t>
  </si>
  <si>
    <t>непарные серьги серебро</t>
  </si>
  <si>
    <t>казанова белье</t>
  </si>
  <si>
    <t>гирлянда на батарейках для улицы</t>
  </si>
  <si>
    <t>кроссовки женские 38</t>
  </si>
  <si>
    <t>51981937</t>
  </si>
  <si>
    <t>patrizia pepe одежда женский</t>
  </si>
  <si>
    <t>ручка шариковая для левшей</t>
  </si>
  <si>
    <t>бумажные ручки</t>
  </si>
  <si>
    <t>смертельная белизна</t>
  </si>
  <si>
    <t>стики для груди</t>
  </si>
  <si>
    <t>для мебели от пыли</t>
  </si>
  <si>
    <t>мелания стайл платье</t>
  </si>
  <si>
    <t>рыбалка костюм</t>
  </si>
  <si>
    <t>лобулярия семена</t>
  </si>
  <si>
    <t>вкладки в купальник</t>
  </si>
  <si>
    <t>14782783</t>
  </si>
  <si>
    <t>туфли ложочки</t>
  </si>
  <si>
    <t xml:space="preserve">футболка атака титанов </t>
  </si>
  <si>
    <t>лампочка лофт</t>
  </si>
  <si>
    <t>крючки для полки</t>
  </si>
  <si>
    <t xml:space="preserve">фэтбайк </t>
  </si>
  <si>
    <t>датчик положения коленвала</t>
  </si>
  <si>
    <t xml:space="preserve">фильтр для </t>
  </si>
  <si>
    <t>кроссовки женские серебро</t>
  </si>
  <si>
    <t>серьги круглые кольца серебро</t>
  </si>
  <si>
    <t>визор для шлема ls2</t>
  </si>
  <si>
    <t>багдана</t>
  </si>
  <si>
    <t>электроннка</t>
  </si>
  <si>
    <t>для корней</t>
  </si>
  <si>
    <t>изумрудные шторы</t>
  </si>
  <si>
    <t>кисти для тонального крема</t>
  </si>
  <si>
    <t>тёплые кофты</t>
  </si>
  <si>
    <t xml:space="preserve">коллоген </t>
  </si>
  <si>
    <t xml:space="preserve">кресло раскладное </t>
  </si>
  <si>
    <t>трусы бурлеско</t>
  </si>
  <si>
    <t>жакет женский zarina</t>
  </si>
  <si>
    <t>никольские проростки</t>
  </si>
  <si>
    <t>пудра с кистью</t>
  </si>
  <si>
    <t>подшипник abec 9</t>
  </si>
  <si>
    <t xml:space="preserve">стиральная доска </t>
  </si>
  <si>
    <t>полиглот</t>
  </si>
  <si>
    <t>трусики huggies 4</t>
  </si>
  <si>
    <t>шлепанцы с авокадо</t>
  </si>
  <si>
    <t>75490027</t>
  </si>
  <si>
    <t>картина стразами на подрамнике рукоделие</t>
  </si>
  <si>
    <t>для коридора</t>
  </si>
  <si>
    <t>lalafanfan мягкая игрушка уточка ип муратов р. р.</t>
  </si>
  <si>
    <t>пионерский барабан</t>
  </si>
  <si>
    <t>baby face</t>
  </si>
  <si>
    <t>электромоторчик</t>
  </si>
  <si>
    <t>mexx рубашка</t>
  </si>
  <si>
    <t>рубашка оверсайз длинная</t>
  </si>
  <si>
    <t>sammy icon</t>
  </si>
  <si>
    <t>gloria jeans тапочки</t>
  </si>
  <si>
    <t xml:space="preserve">мусс для укладки </t>
  </si>
  <si>
    <t xml:space="preserve">кислород </t>
  </si>
  <si>
    <t>смеситель с подсветкой</t>
  </si>
  <si>
    <t>босоножки на платформе для девочек</t>
  </si>
  <si>
    <t>шторы блэкаут для кухни</t>
  </si>
  <si>
    <t>свадебные туфли с блеском</t>
  </si>
  <si>
    <t>топ ангел</t>
  </si>
  <si>
    <t>clays</t>
  </si>
  <si>
    <t xml:space="preserve">зарядное устройство для ноутбука </t>
  </si>
  <si>
    <t>форма для бисквита 16 см</t>
  </si>
  <si>
    <t>юничел кеды</t>
  </si>
  <si>
    <t>8069562</t>
  </si>
  <si>
    <t>pzoz</t>
  </si>
  <si>
    <t>худи салатовый</t>
  </si>
  <si>
    <t xml:space="preserve">подседельный штырь </t>
  </si>
  <si>
    <t>отчаянная домохозяйка</t>
  </si>
  <si>
    <t>яйца куриные</t>
  </si>
  <si>
    <t>топики для девочек 10 лет</t>
  </si>
  <si>
    <t xml:space="preserve">шкив </t>
  </si>
  <si>
    <t>сланцы на лето</t>
  </si>
  <si>
    <t>женское платье летнее шифоновое</t>
  </si>
  <si>
    <t>шашлыки</t>
  </si>
  <si>
    <t>топ с висюльками</t>
  </si>
  <si>
    <t>ognail</t>
  </si>
  <si>
    <t>защитное стекло apple watch se 44</t>
  </si>
  <si>
    <t>сказка о попе и работнике его балде</t>
  </si>
  <si>
    <t xml:space="preserve">тетрадь в линию </t>
  </si>
  <si>
    <t>лаки для ногтей молочный</t>
  </si>
  <si>
    <t>како масло</t>
  </si>
  <si>
    <t>пудра для интимной гигиены</t>
  </si>
  <si>
    <t>подгузники размер 3</t>
  </si>
  <si>
    <t xml:space="preserve">наконечники </t>
  </si>
  <si>
    <t>черные костюмы с юбкой</t>
  </si>
  <si>
    <t>эмо футболка</t>
  </si>
  <si>
    <t>49639538</t>
  </si>
  <si>
    <t>скейт борды</t>
  </si>
  <si>
    <t xml:space="preserve">zolotaya </t>
  </si>
  <si>
    <t>перчатки нитриловые 100 шт xs</t>
  </si>
  <si>
    <t xml:space="preserve">шпаргалки </t>
  </si>
  <si>
    <t>lyle &amp; scott рубашка</t>
  </si>
  <si>
    <t>футболка для подростка для мальчика</t>
  </si>
  <si>
    <t>комбинированное платье</t>
  </si>
  <si>
    <t>трудные диалоги</t>
  </si>
  <si>
    <t>кружка со львом</t>
  </si>
  <si>
    <t>раскладушкино раскладушка</t>
  </si>
  <si>
    <t>pantomax</t>
  </si>
  <si>
    <t>влажные</t>
  </si>
  <si>
    <t>сокоохладитель</t>
  </si>
  <si>
    <t>толстовка гап</t>
  </si>
  <si>
    <t>футболка женская trussardi</t>
  </si>
  <si>
    <t xml:space="preserve">теннисная ракетка </t>
  </si>
  <si>
    <t>peppinez</t>
  </si>
  <si>
    <t>джек джек кабель</t>
  </si>
  <si>
    <t>густые и крепкие</t>
  </si>
  <si>
    <t>проводная мышка</t>
  </si>
  <si>
    <t>кондиционер для стирки 5 литров</t>
  </si>
  <si>
    <t>чернитель бампера</t>
  </si>
  <si>
    <t>студия феникс</t>
  </si>
  <si>
    <t>миска для клетки</t>
  </si>
  <si>
    <t>биобьюти биочистка</t>
  </si>
  <si>
    <t>шорты для девочки детские</t>
  </si>
  <si>
    <t>кружка для росписи</t>
  </si>
  <si>
    <t>енотик игрушка</t>
  </si>
  <si>
    <t>10964893</t>
  </si>
  <si>
    <t>39665317</t>
  </si>
  <si>
    <t>платье pinko</t>
  </si>
  <si>
    <t>казахские конфеты</t>
  </si>
  <si>
    <t>13075073</t>
  </si>
  <si>
    <t>игрушки хаги</t>
  </si>
  <si>
    <t xml:space="preserve">декорация для аквариума </t>
  </si>
  <si>
    <t>любимой крестной</t>
  </si>
  <si>
    <t>ремень мужской для джинсов</t>
  </si>
  <si>
    <t>гель лак awix</t>
  </si>
  <si>
    <t>kukmara сковорода блинная</t>
  </si>
  <si>
    <t>кольцо с разноцветными камнями</t>
  </si>
  <si>
    <t>нора для кошки</t>
  </si>
  <si>
    <t>future magic</t>
  </si>
  <si>
    <t>дракон горничная кобаяши</t>
  </si>
  <si>
    <t>книги картонные для детей</t>
  </si>
  <si>
    <t>35909256</t>
  </si>
  <si>
    <t>натура сиберика детская</t>
  </si>
  <si>
    <t>сити стресс</t>
  </si>
  <si>
    <t>ср-1 шампунь</t>
  </si>
  <si>
    <t>электромобиль бмв</t>
  </si>
  <si>
    <t>аюверда</t>
  </si>
  <si>
    <t>картины по номерам без подрамника</t>
  </si>
  <si>
    <t>майка с бюстгалтером</t>
  </si>
  <si>
    <t>бад для глаз</t>
  </si>
  <si>
    <t>тональный крем клиник</t>
  </si>
  <si>
    <t>маникен рука</t>
  </si>
  <si>
    <t>лейка для дачи</t>
  </si>
  <si>
    <t xml:space="preserve">купон </t>
  </si>
  <si>
    <t>70650728</t>
  </si>
  <si>
    <t>блузка женская летняя короткий рукав</t>
  </si>
  <si>
    <t xml:space="preserve">маска оттеночная </t>
  </si>
  <si>
    <t>meyle</t>
  </si>
  <si>
    <t>соник наклейки</t>
  </si>
  <si>
    <t>значок на авто</t>
  </si>
  <si>
    <t>79145027</t>
  </si>
  <si>
    <t>юбка-пачка женская</t>
  </si>
  <si>
    <t>younicorn хайлайтер</t>
  </si>
  <si>
    <t>under armour женское</t>
  </si>
  <si>
    <t>коврик под аквариум</t>
  </si>
  <si>
    <t>мастерская олеси</t>
  </si>
  <si>
    <t>карнавальные линзы</t>
  </si>
  <si>
    <t>футболка для мальчика 86 размер</t>
  </si>
  <si>
    <t>тинк для губ</t>
  </si>
  <si>
    <t>майка атлас</t>
  </si>
  <si>
    <t>кресло для кормящих мам</t>
  </si>
  <si>
    <t>знаки пдд</t>
  </si>
  <si>
    <t>бокал для латте</t>
  </si>
  <si>
    <t>кепка с буквой а</t>
  </si>
  <si>
    <t>зеркало с подсветкой круглое</t>
  </si>
  <si>
    <t>светильник на батарейках с пультом</t>
  </si>
  <si>
    <t>журнал учета проверок</t>
  </si>
  <si>
    <t>шлем на питбайк</t>
  </si>
  <si>
    <t>купальник женский вязаный</t>
  </si>
  <si>
    <t>чехол пйфон 11</t>
  </si>
  <si>
    <t>bezko лето</t>
  </si>
  <si>
    <t>шапка мики маус</t>
  </si>
  <si>
    <t>плед спартак</t>
  </si>
  <si>
    <t>котэ игрушка</t>
  </si>
  <si>
    <t>крымская косметика мыло</t>
  </si>
  <si>
    <t>ножницы для аквариума</t>
  </si>
  <si>
    <t>хьюго босс женские</t>
  </si>
  <si>
    <t>адик</t>
  </si>
  <si>
    <t>костюм для женщины</t>
  </si>
  <si>
    <t xml:space="preserve">летний костюм для девушки </t>
  </si>
  <si>
    <t>горох сахарный</t>
  </si>
  <si>
    <t>футболка на бретелях</t>
  </si>
  <si>
    <t>резинки для волос широкие</t>
  </si>
  <si>
    <t>энзимная пенка</t>
  </si>
  <si>
    <t>дутики для девочки</t>
  </si>
  <si>
    <t>плетеная сумка женская круглая</t>
  </si>
  <si>
    <t>желтый ободок</t>
  </si>
  <si>
    <t xml:space="preserve">сапоги чулки </t>
  </si>
  <si>
    <t>бейсболка женская синяя</t>
  </si>
  <si>
    <t>qutex детский</t>
  </si>
  <si>
    <t>шарики для кошек</t>
  </si>
  <si>
    <t>пенал школьный для подростков</t>
  </si>
  <si>
    <t>часы настенные дизайнерские</t>
  </si>
  <si>
    <t>little prince</t>
  </si>
  <si>
    <t>фаллопротез полый</t>
  </si>
  <si>
    <t>bellini</t>
  </si>
  <si>
    <t>бумажные полотенца с рисунком</t>
  </si>
  <si>
    <t>shweppes</t>
  </si>
  <si>
    <t>35490731</t>
  </si>
  <si>
    <t>protein печенье</t>
  </si>
  <si>
    <t>president порошок</t>
  </si>
  <si>
    <t>мужской плащ демисезон</t>
  </si>
  <si>
    <t>practi</t>
  </si>
  <si>
    <t>кроссовки женские белые adidas</t>
  </si>
  <si>
    <t>платье вечернее женское атлас</t>
  </si>
  <si>
    <t>violetta mango</t>
  </si>
  <si>
    <t>халат женский банный махровый хлопок</t>
  </si>
  <si>
    <t>крепление для гладильной доски</t>
  </si>
  <si>
    <t xml:space="preserve">чехол на iphone 13 mini </t>
  </si>
  <si>
    <t>10733444</t>
  </si>
  <si>
    <t>браслет из рубина</t>
  </si>
  <si>
    <t>матовая помада коричневая</t>
  </si>
  <si>
    <t>76806544</t>
  </si>
  <si>
    <t xml:space="preserve">футболка лен </t>
  </si>
  <si>
    <t>женский портмоне</t>
  </si>
  <si>
    <t>тент беседка</t>
  </si>
  <si>
    <t>очки спорт</t>
  </si>
  <si>
    <t>комбинезон женский шелковый</t>
  </si>
  <si>
    <t>поатье зарина</t>
  </si>
  <si>
    <t>дембельская пачка</t>
  </si>
  <si>
    <t>смартфон текно</t>
  </si>
  <si>
    <t>чехол айкос</t>
  </si>
  <si>
    <t>ручки стерашки</t>
  </si>
  <si>
    <t>маска для волос с аргановым маслом</t>
  </si>
  <si>
    <t>свит шоты</t>
  </si>
  <si>
    <t>кросовки new balance</t>
  </si>
  <si>
    <t>парик коса</t>
  </si>
  <si>
    <t>чернение пластика</t>
  </si>
  <si>
    <t>макробиотическая каша</t>
  </si>
  <si>
    <t>брюки женские утепленные на резинке</t>
  </si>
  <si>
    <t>идеальная няня</t>
  </si>
  <si>
    <t>пластмассовая бижутерия</t>
  </si>
  <si>
    <t>мое солнышко масло</t>
  </si>
  <si>
    <t>летний костюм на море</t>
  </si>
  <si>
    <t>коврик в клетку</t>
  </si>
  <si>
    <t>черный кожаный рюкзак</t>
  </si>
  <si>
    <t>наборы животных</t>
  </si>
  <si>
    <t>насадка на щетку oral b</t>
  </si>
  <si>
    <t>даром</t>
  </si>
  <si>
    <t>кухонный гарнитур угловой</t>
  </si>
  <si>
    <t>гель для умывания биодерма</t>
  </si>
  <si>
    <t>бады now</t>
  </si>
  <si>
    <t>тренч женский зарина</t>
  </si>
  <si>
    <t>зарядка 18w</t>
  </si>
  <si>
    <t>тексдизайн</t>
  </si>
  <si>
    <t>ножей набор</t>
  </si>
  <si>
    <t>карточки с мемами</t>
  </si>
  <si>
    <t xml:space="preserve">zelinski </t>
  </si>
  <si>
    <t>соль в стиках</t>
  </si>
  <si>
    <t>70055686</t>
  </si>
  <si>
    <t>ветповка</t>
  </si>
  <si>
    <t>teya lion</t>
  </si>
  <si>
    <t>liu jo джинсы</t>
  </si>
  <si>
    <t>краситель сухой</t>
  </si>
  <si>
    <t>gravvhome</t>
  </si>
  <si>
    <t>жилет кассеты</t>
  </si>
  <si>
    <t>конфеты яшкино</t>
  </si>
  <si>
    <t>каннкалон</t>
  </si>
  <si>
    <t>насадка для пылесоса philips</t>
  </si>
  <si>
    <t>caprice кеды</t>
  </si>
  <si>
    <t>лампочка на мопед</t>
  </si>
  <si>
    <t>помада для губ пупа</t>
  </si>
  <si>
    <t>часы бен 10</t>
  </si>
  <si>
    <t>fred perry олимпийка</t>
  </si>
  <si>
    <t>27558036</t>
  </si>
  <si>
    <t>платье  короткое</t>
  </si>
  <si>
    <t>пылающий</t>
  </si>
  <si>
    <t>хаги ваги осьминог</t>
  </si>
  <si>
    <t xml:space="preserve">толстовка глория джинс </t>
  </si>
  <si>
    <t>помада беларусь</t>
  </si>
  <si>
    <t>полка ключница</t>
  </si>
  <si>
    <t xml:space="preserve">неодимовые магниты </t>
  </si>
  <si>
    <t>дезодорант дав мужской</t>
  </si>
  <si>
    <t>брюки для пляжа</t>
  </si>
  <si>
    <t>samsung galaxy a32 телефон</t>
  </si>
  <si>
    <t>панели для редмонд</t>
  </si>
  <si>
    <t>ева коврик материал</t>
  </si>
  <si>
    <t>кроссовки бирюзовые</t>
  </si>
  <si>
    <t>одеяло 145</t>
  </si>
  <si>
    <t>яблоки вяленые</t>
  </si>
  <si>
    <t>новый год для малышей</t>
  </si>
  <si>
    <t>поезд с дорогой</t>
  </si>
  <si>
    <t xml:space="preserve">коврик для ног </t>
  </si>
  <si>
    <t xml:space="preserve">рубашка женская оверсайз в клетку </t>
  </si>
  <si>
    <t>юник</t>
  </si>
  <si>
    <t>кофе с молоком в пакетиках</t>
  </si>
  <si>
    <t>база + топ</t>
  </si>
  <si>
    <t>экран huawei p40 lite</t>
  </si>
  <si>
    <t>ручка шариковая берлинго</t>
  </si>
  <si>
    <t>флажки-закладки</t>
  </si>
  <si>
    <t>7854433</t>
  </si>
  <si>
    <t>mango newmom</t>
  </si>
  <si>
    <t>джибиэль</t>
  </si>
  <si>
    <t>head bed tigi</t>
  </si>
  <si>
    <t>on time</t>
  </si>
  <si>
    <t>постер листья</t>
  </si>
  <si>
    <t>игровой набор ферма</t>
  </si>
  <si>
    <t>маскитная сетка на кровать</t>
  </si>
  <si>
    <t>поясна сумка</t>
  </si>
  <si>
    <t>шапочка мусульманская</t>
  </si>
  <si>
    <t>полироль стекла</t>
  </si>
  <si>
    <t>жил</t>
  </si>
  <si>
    <t>like nastya</t>
  </si>
  <si>
    <t>летние легкие брюки женские</t>
  </si>
  <si>
    <t xml:space="preserve">гель лак блестящий </t>
  </si>
  <si>
    <t>летние туфли для мальчика</t>
  </si>
  <si>
    <t>установочный диск</t>
  </si>
  <si>
    <t>huanger</t>
  </si>
  <si>
    <t>чехол на  диван</t>
  </si>
  <si>
    <t xml:space="preserve">голодные игры </t>
  </si>
  <si>
    <t>резиночки для волос маленькие</t>
  </si>
  <si>
    <t>бежевая женская обувь</t>
  </si>
  <si>
    <t>72893020</t>
  </si>
  <si>
    <t>bvlgari man</t>
  </si>
  <si>
    <t xml:space="preserve">шампунь для волос корея </t>
  </si>
  <si>
    <t xml:space="preserve">цепь на штаны </t>
  </si>
  <si>
    <t>помада люкс визаж 319</t>
  </si>
  <si>
    <t>гель лак для маникюра набор</t>
  </si>
  <si>
    <t>жидкие тени lamel</t>
  </si>
  <si>
    <t>куклы lol omg</t>
  </si>
  <si>
    <t>туфельки детские</t>
  </si>
  <si>
    <t>трусы женские 62 размер</t>
  </si>
  <si>
    <t>классическая одежда</t>
  </si>
  <si>
    <t>ёлочка для тандыра</t>
  </si>
  <si>
    <t>светодиодные ленты 15м</t>
  </si>
  <si>
    <t>колье тиффани</t>
  </si>
  <si>
    <t>блендамет</t>
  </si>
  <si>
    <t>макбук про</t>
  </si>
  <si>
    <t>шорты женщины</t>
  </si>
  <si>
    <t>носки детские с принтом</t>
  </si>
  <si>
    <t>набор водный мир</t>
  </si>
  <si>
    <t xml:space="preserve">antisocial </t>
  </si>
  <si>
    <t>кроссовки мужские для бега асикс</t>
  </si>
  <si>
    <t>голубые мужские джинсы</t>
  </si>
  <si>
    <t>нескафе голд растворимый 500</t>
  </si>
  <si>
    <t xml:space="preserve">мусорное ведро с крышкой </t>
  </si>
  <si>
    <t>32940650</t>
  </si>
  <si>
    <t>джинсы colin's женские</t>
  </si>
  <si>
    <t>абактерил концентрат</t>
  </si>
  <si>
    <t>клиторальный вакуумный</t>
  </si>
  <si>
    <t>коврик для вылизывания</t>
  </si>
  <si>
    <t>gloria jeans брюки пижамные</t>
  </si>
  <si>
    <t>добавки для кофе</t>
  </si>
  <si>
    <t xml:space="preserve">4 system </t>
  </si>
  <si>
    <t>блейзер женский летний</t>
  </si>
  <si>
    <t>iphone 6 чехол на силиконовый</t>
  </si>
  <si>
    <t>оливковое дерево</t>
  </si>
  <si>
    <t>пальмира классика</t>
  </si>
  <si>
    <t xml:space="preserve">дилда </t>
  </si>
  <si>
    <t>платье нарядное женское летнее</t>
  </si>
  <si>
    <t>66984719</t>
  </si>
  <si>
    <t>цветы на чердаке книга</t>
  </si>
  <si>
    <t>топы женские длинный</t>
  </si>
  <si>
    <t>машинки для маникюра и педикюра</t>
  </si>
  <si>
    <t xml:space="preserve">круглая расческа </t>
  </si>
  <si>
    <t>диваж тени</t>
  </si>
  <si>
    <t>старый винодел</t>
  </si>
  <si>
    <t>укороченая футболка женская</t>
  </si>
  <si>
    <t>боксы на др</t>
  </si>
  <si>
    <t>электронные сегареты</t>
  </si>
  <si>
    <t xml:space="preserve">msgm </t>
  </si>
  <si>
    <t>47545181</t>
  </si>
  <si>
    <t>holy land double action</t>
  </si>
  <si>
    <t>солнцезащитная эмульсия</t>
  </si>
  <si>
    <t>настольная игра 6+</t>
  </si>
  <si>
    <t>шампунь для волос tsubaki</t>
  </si>
  <si>
    <t>surprise box</t>
  </si>
  <si>
    <t>спрей с блестками для волос</t>
  </si>
  <si>
    <t>zyxel keenetic</t>
  </si>
  <si>
    <t>книги 10+</t>
  </si>
  <si>
    <t>82578079</t>
  </si>
  <si>
    <t>мини барби</t>
  </si>
  <si>
    <t>сумка крос боди женская</t>
  </si>
  <si>
    <t>одеяло аниме</t>
  </si>
  <si>
    <t>костюм женский летний белоруссия</t>
  </si>
  <si>
    <t xml:space="preserve">прожектор уличный </t>
  </si>
  <si>
    <t>костюм прогулочный</t>
  </si>
  <si>
    <t>формочки для канапе</t>
  </si>
  <si>
    <t>художественные кисточки</t>
  </si>
  <si>
    <t>летнее платье девочки</t>
  </si>
  <si>
    <t xml:space="preserve">колба для кофеварки </t>
  </si>
  <si>
    <t>x-lash</t>
  </si>
  <si>
    <t>51605699</t>
  </si>
  <si>
    <t>лего блоки</t>
  </si>
  <si>
    <t>head tigi bed</t>
  </si>
  <si>
    <t>штампы для ногтей</t>
  </si>
  <si>
    <t>защитное стекло на samsung m12</t>
  </si>
  <si>
    <t>49724117</t>
  </si>
  <si>
    <t>карандаш для бровей vivienne sabo 03</t>
  </si>
  <si>
    <t>капюшон для автолюльки</t>
  </si>
  <si>
    <t>наволочка 60*40</t>
  </si>
  <si>
    <t>модный свитер</t>
  </si>
  <si>
    <t>велосипедки глория</t>
  </si>
  <si>
    <t>свадебное платье невесты короткое</t>
  </si>
  <si>
    <t>вилки силовые</t>
  </si>
  <si>
    <t xml:space="preserve">kangol </t>
  </si>
  <si>
    <t>полотенца с рисунком</t>
  </si>
  <si>
    <t>шланг заливной стиральной машины</t>
  </si>
  <si>
    <t>pailiyu</t>
  </si>
  <si>
    <t>брелок любовь</t>
  </si>
  <si>
    <t>lucky puppy</t>
  </si>
  <si>
    <t>конфеты мишка</t>
  </si>
  <si>
    <t>лезвия olfa</t>
  </si>
  <si>
    <t>rio fiore туфли</t>
  </si>
  <si>
    <t>скидки 90%</t>
  </si>
  <si>
    <t>чайный набор на 6 персон</t>
  </si>
  <si>
    <t>балеа</t>
  </si>
  <si>
    <t>кроссовки для девочек на большой подошве</t>
  </si>
  <si>
    <t>молочко для тела ваниль</t>
  </si>
  <si>
    <t>коричневый гель для бровей</t>
  </si>
  <si>
    <t>подушка memory foam</t>
  </si>
  <si>
    <t>стальная проволока</t>
  </si>
  <si>
    <t>белыйтоп</t>
  </si>
  <si>
    <t>костюм пчеловода детский</t>
  </si>
  <si>
    <t>набор для обивки двери</t>
  </si>
  <si>
    <t>гирлянды для улицы</t>
  </si>
  <si>
    <t>bb  крем</t>
  </si>
  <si>
    <t xml:space="preserve"> платье рубашка</t>
  </si>
  <si>
    <t>серебрянный крестик</t>
  </si>
  <si>
    <t>инструменты электрика</t>
  </si>
  <si>
    <t>70491528</t>
  </si>
  <si>
    <t>костюм спандекс</t>
  </si>
  <si>
    <t>терка для стоп</t>
  </si>
  <si>
    <t>кремовые тени lamel</t>
  </si>
  <si>
    <t>лоток для бумаг металлический</t>
  </si>
  <si>
    <t>альфа запчасти</t>
  </si>
  <si>
    <t>спортивный костюм спартак</t>
  </si>
  <si>
    <t>12400</t>
  </si>
  <si>
    <t>пластиковое стекло</t>
  </si>
  <si>
    <t>наруто лапша</t>
  </si>
  <si>
    <t>одноразовые щеточки для бровей</t>
  </si>
  <si>
    <t>скраб для тела cafe mimi</t>
  </si>
  <si>
    <t xml:space="preserve">божи </t>
  </si>
  <si>
    <t>видеокарты 1050</t>
  </si>
  <si>
    <t>g2448</t>
  </si>
  <si>
    <t>redragon fizz k617</t>
  </si>
  <si>
    <t>автосканер obd2</t>
  </si>
  <si>
    <t>масло для губ с блестками</t>
  </si>
  <si>
    <t>гамак для фруктов</t>
  </si>
  <si>
    <t>приспособление для очистки</t>
  </si>
  <si>
    <t>гель для душа алоэ</t>
  </si>
  <si>
    <t xml:space="preserve">дарья </t>
  </si>
  <si>
    <t>панама женска</t>
  </si>
  <si>
    <t>14579014</t>
  </si>
  <si>
    <t>экоплант</t>
  </si>
  <si>
    <t>pepe jeans джинсы мужские</t>
  </si>
  <si>
    <t>кросовки на большой подошве</t>
  </si>
  <si>
    <t>ac/dc adapter</t>
  </si>
  <si>
    <t>second skin</t>
  </si>
  <si>
    <t xml:space="preserve">микродермал </t>
  </si>
  <si>
    <t>фоторамка магнит</t>
  </si>
  <si>
    <t>токоизмерительные клещи</t>
  </si>
  <si>
    <t>polo u.s. мужчины обувь</t>
  </si>
  <si>
    <t>двойка костюм женский вельвет</t>
  </si>
  <si>
    <t>пылесос контейнерный</t>
  </si>
  <si>
    <t>весенняя куртка для девочки</t>
  </si>
  <si>
    <t xml:space="preserve">9069738 </t>
  </si>
  <si>
    <t>краситель пищевой белый</t>
  </si>
  <si>
    <t xml:space="preserve">медитация </t>
  </si>
  <si>
    <t>семена мака махрового</t>
  </si>
  <si>
    <t>костюм повседневный мужской</t>
  </si>
  <si>
    <t xml:space="preserve">посуда для праздника </t>
  </si>
  <si>
    <t>балетки alessio nesca</t>
  </si>
  <si>
    <t>сексуальный халатик</t>
  </si>
  <si>
    <t>шоппер мияги</t>
  </si>
  <si>
    <t>красный трактор</t>
  </si>
  <si>
    <t>розовая косуха</t>
  </si>
  <si>
    <t>пакеты для заваривания</t>
  </si>
  <si>
    <t>куртка из эко кожи</t>
  </si>
  <si>
    <t>основа пилка</t>
  </si>
  <si>
    <t>ваза для ключей</t>
  </si>
  <si>
    <t>кирки духи</t>
  </si>
  <si>
    <t>кеды quiksilver</t>
  </si>
  <si>
    <t>ножницы маникюрные yoko</t>
  </si>
  <si>
    <t>боди женское без рукавов</t>
  </si>
  <si>
    <t xml:space="preserve">блузка лето </t>
  </si>
  <si>
    <t>gfcnbkf</t>
  </si>
  <si>
    <t>35424200</t>
  </si>
  <si>
    <t>найк айрфорс</t>
  </si>
  <si>
    <t>кружки с именем</t>
  </si>
  <si>
    <t xml:space="preserve">дорожные наборы </t>
  </si>
  <si>
    <t>21 savage</t>
  </si>
  <si>
    <t>средство для восстановления пластика</t>
  </si>
  <si>
    <t>железяка</t>
  </si>
  <si>
    <t>аккумулятор холода 500</t>
  </si>
  <si>
    <t>раскладушка двухместная</t>
  </si>
  <si>
    <t>защитное стекло самсунг а22s</t>
  </si>
  <si>
    <t>платье с разрезами на плечах</t>
  </si>
  <si>
    <t>джинсы oversize</t>
  </si>
  <si>
    <t>патч тактический</t>
  </si>
  <si>
    <t xml:space="preserve">гибкий карниз </t>
  </si>
  <si>
    <t>стол складной обеденный</t>
  </si>
  <si>
    <t>бомба вонючка</t>
  </si>
  <si>
    <t>модная одежда для полных женщин</t>
  </si>
  <si>
    <t>мембранные штаны</t>
  </si>
  <si>
    <t>urinary care</t>
  </si>
  <si>
    <t>винный напиток</t>
  </si>
  <si>
    <t>покрывала на кресло</t>
  </si>
  <si>
    <t>пикуль фаворит</t>
  </si>
  <si>
    <t>жвачки лов ис</t>
  </si>
  <si>
    <t>солгар омега 3 6 9</t>
  </si>
  <si>
    <t>scitec</t>
  </si>
  <si>
    <t>серьги гвоздь</t>
  </si>
  <si>
    <t>полка угловая на кухню</t>
  </si>
  <si>
    <t>кофта ветровка</t>
  </si>
  <si>
    <t>баллоны</t>
  </si>
  <si>
    <t>контейнер hitt</t>
  </si>
  <si>
    <t>гриф с блинами</t>
  </si>
  <si>
    <t>крупные стразы</t>
  </si>
  <si>
    <t>кепка яркая</t>
  </si>
  <si>
    <t>крепление для турника</t>
  </si>
  <si>
    <t xml:space="preserve">bed head tigi </t>
  </si>
  <si>
    <t xml:space="preserve">loreal тушь </t>
  </si>
  <si>
    <t>меховой рюкзак</t>
  </si>
  <si>
    <t>купальник белый сплошной</t>
  </si>
  <si>
    <t>пододеяльник евро бязь</t>
  </si>
  <si>
    <t>наполнитель для аквариумного фильтра</t>
  </si>
  <si>
    <t>жиросжигающий чай</t>
  </si>
  <si>
    <t>бокалы 2 шт</t>
  </si>
  <si>
    <t>25749439</t>
  </si>
  <si>
    <t>пилка lisanail</t>
  </si>
  <si>
    <t>этно ковер</t>
  </si>
  <si>
    <t>шерсть для игрушек</t>
  </si>
  <si>
    <t>parfum oil</t>
  </si>
  <si>
    <t>масло кофе</t>
  </si>
  <si>
    <t>66035409</t>
  </si>
  <si>
    <t>наклейка в унитаз</t>
  </si>
  <si>
    <t>конфеты леденцы на палочке</t>
  </si>
  <si>
    <t>электрон инструменты</t>
  </si>
  <si>
    <t>сумки в род дом</t>
  </si>
  <si>
    <t>обезболивающее таблетки</t>
  </si>
  <si>
    <t>мантиварка</t>
  </si>
  <si>
    <t>невыкипайка</t>
  </si>
  <si>
    <t>чистодар</t>
  </si>
  <si>
    <t>редми 12</t>
  </si>
  <si>
    <t>wella пена</t>
  </si>
  <si>
    <t>трусы женские средняя посадка</t>
  </si>
  <si>
    <t>небьющиеся бокалы</t>
  </si>
  <si>
    <t>dilvin woman</t>
  </si>
  <si>
    <t xml:space="preserve">юбка кружевная </t>
  </si>
  <si>
    <t>три кота домик</t>
  </si>
  <si>
    <t>домашний брючный костюм</t>
  </si>
  <si>
    <t>смешные вещи</t>
  </si>
  <si>
    <t>разноцветные камни</t>
  </si>
  <si>
    <t>рабочая летняя обувь</t>
  </si>
  <si>
    <t>как оформить кредит</t>
  </si>
  <si>
    <t>кастрюля 2,5 л</t>
  </si>
  <si>
    <t>толстовка флисовая детская</t>
  </si>
  <si>
    <t>матрас надувной для палатки</t>
  </si>
  <si>
    <t>диски cd-rw</t>
  </si>
  <si>
    <t xml:space="preserve">брашинг расческа </t>
  </si>
  <si>
    <t>еврофатин мягкий</t>
  </si>
  <si>
    <t xml:space="preserve">напольная лампа </t>
  </si>
  <si>
    <t>garnier для снятия макияжа</t>
  </si>
  <si>
    <t>тигровый купальник</t>
  </si>
  <si>
    <t>ирина солнышко</t>
  </si>
  <si>
    <t>шопер питер</t>
  </si>
  <si>
    <t>водяное охлаждение процессора</t>
  </si>
  <si>
    <t>ругзаг</t>
  </si>
  <si>
    <t>насос ручной с манометром</t>
  </si>
  <si>
    <t>рибон</t>
  </si>
  <si>
    <t>куртки легкие женские</t>
  </si>
  <si>
    <t>комфорт кроссовки</t>
  </si>
  <si>
    <t>собачий свисток</t>
  </si>
  <si>
    <t>футболки женские базовые</t>
  </si>
  <si>
    <t>сумка мужская reebok</t>
  </si>
  <si>
    <t>дошкольные прописи в линию</t>
  </si>
  <si>
    <t>москитные сетки на двери</t>
  </si>
  <si>
    <t>атласное платье рубашка</t>
  </si>
  <si>
    <t>humidifier</t>
  </si>
  <si>
    <t>41908484</t>
  </si>
  <si>
    <t>зеркало 150</t>
  </si>
  <si>
    <t>этажерка для конфет</t>
  </si>
  <si>
    <t>средство для чистки холодильника</t>
  </si>
  <si>
    <t xml:space="preserve">сауна </t>
  </si>
  <si>
    <t>патч на кепку</t>
  </si>
  <si>
    <t>чехол на редми 4</t>
  </si>
  <si>
    <t>lamel стик</t>
  </si>
  <si>
    <t>компрессор высокого давления</t>
  </si>
  <si>
    <t>табурет маленький</t>
  </si>
  <si>
    <t>scrub mommy</t>
  </si>
  <si>
    <t>тарелки обеденные фарфор</t>
  </si>
  <si>
    <t>iceplay</t>
  </si>
  <si>
    <t>айфон 10 xr</t>
  </si>
  <si>
    <t>кавказский морозник</t>
  </si>
  <si>
    <t>купальник женский в горошек</t>
  </si>
  <si>
    <t>костюм осенний женский</t>
  </si>
  <si>
    <t>зарядное устройство для электросамокат</t>
  </si>
  <si>
    <t>чехол на realme c 25s</t>
  </si>
  <si>
    <t>хлопок рубашка</t>
  </si>
  <si>
    <t>рэмбо</t>
  </si>
  <si>
    <t>mirra пенка</t>
  </si>
  <si>
    <t>шопер гуль</t>
  </si>
  <si>
    <t xml:space="preserve">paola reina </t>
  </si>
  <si>
    <t>надувной матрас для воды</t>
  </si>
  <si>
    <t>школьная форма брюки</t>
  </si>
  <si>
    <t>ящики выдвижные</t>
  </si>
  <si>
    <t>9268429</t>
  </si>
  <si>
    <t>кофе эфиопия арабика</t>
  </si>
  <si>
    <t>фатима</t>
  </si>
  <si>
    <t>на палочке</t>
  </si>
  <si>
    <t>туфли для школы в школу обувь для девочки черные</t>
  </si>
  <si>
    <t>юбка с ромашками</t>
  </si>
  <si>
    <t>кроссовки со светящейся подошвой женские</t>
  </si>
  <si>
    <t>платье новогоднее</t>
  </si>
  <si>
    <t>разливайка</t>
  </si>
  <si>
    <t xml:space="preserve">мужские джинсовые куртки </t>
  </si>
  <si>
    <t>сиб-крук</t>
  </si>
  <si>
    <t>сумка женская жёлтая</t>
  </si>
  <si>
    <t>wet in wild</t>
  </si>
  <si>
    <t>мегадом</t>
  </si>
  <si>
    <t xml:space="preserve">костюм женский на лето </t>
  </si>
  <si>
    <t>estel детский спрей</t>
  </si>
  <si>
    <t>фармина для котят</t>
  </si>
  <si>
    <t>65943083</t>
  </si>
  <si>
    <t xml:space="preserve">лисья нора книга </t>
  </si>
  <si>
    <t>держатель hoco</t>
  </si>
  <si>
    <t>машинка для эпиляции</t>
  </si>
  <si>
    <t>емкость 5л</t>
  </si>
  <si>
    <t>air jordan 1 high</t>
  </si>
  <si>
    <t>open</t>
  </si>
  <si>
    <t>купальник женский слитный с юбкой</t>
  </si>
  <si>
    <t>рубашка женская рукав 3/4</t>
  </si>
  <si>
    <t>подвески для троих</t>
  </si>
  <si>
    <t>love republic джинсовка</t>
  </si>
  <si>
    <t>вещи наруто</t>
  </si>
  <si>
    <t>сумка рюкзак спортивная</t>
  </si>
  <si>
    <t>willi wonka</t>
  </si>
  <si>
    <t xml:space="preserve">футболка для мужчины </t>
  </si>
  <si>
    <t xml:space="preserve">кухонные полотенце </t>
  </si>
  <si>
    <t xml:space="preserve">толстовка для подростка </t>
  </si>
  <si>
    <t>arieco</t>
  </si>
  <si>
    <t>всё для комнаты</t>
  </si>
  <si>
    <t>витэкс маска</t>
  </si>
  <si>
    <t>ободок греческий</t>
  </si>
  <si>
    <t>уснея</t>
  </si>
  <si>
    <t>мужское сексуальное белье</t>
  </si>
  <si>
    <t>аркадий и борис стругацкие</t>
  </si>
  <si>
    <t>dr.jart dermaclear</t>
  </si>
  <si>
    <t>кошелек под мелочь</t>
  </si>
  <si>
    <t>циновит гель</t>
  </si>
  <si>
    <t>geox детская обувь</t>
  </si>
  <si>
    <t>сварочный аппарат сварог</t>
  </si>
  <si>
    <t>new balance 991</t>
  </si>
  <si>
    <t>нижнее бельё для девочки</t>
  </si>
  <si>
    <t>55006949</t>
  </si>
  <si>
    <t>футболки для девочек светящиеся</t>
  </si>
  <si>
    <t xml:space="preserve">шнурок для кулона </t>
  </si>
  <si>
    <t>72408877</t>
  </si>
  <si>
    <t>лампы p21w</t>
  </si>
  <si>
    <t>aux тюльпан</t>
  </si>
  <si>
    <t>трюковой самокат хайп</t>
  </si>
  <si>
    <t>шторы 500 см</t>
  </si>
  <si>
    <t>виктория квин</t>
  </si>
  <si>
    <t>marshmallow fluff</t>
  </si>
  <si>
    <t>я требую яоя</t>
  </si>
  <si>
    <t>зеленые стикеры</t>
  </si>
  <si>
    <t xml:space="preserve">кроссовки летние для мальчика </t>
  </si>
  <si>
    <t xml:space="preserve">форма для выпечки силиконовая </t>
  </si>
  <si>
    <t>книги на испанском языке</t>
  </si>
  <si>
    <t xml:space="preserve">fresh step </t>
  </si>
  <si>
    <t>34950589</t>
  </si>
  <si>
    <t>ультробонд</t>
  </si>
  <si>
    <t>женские нарядные блузки</t>
  </si>
  <si>
    <t>косметичка для маникюрных принадлежностей</t>
  </si>
  <si>
    <t>avene вода</t>
  </si>
  <si>
    <t>четки на руку</t>
  </si>
  <si>
    <t>коврики под миску</t>
  </si>
  <si>
    <t>71665005</t>
  </si>
  <si>
    <t>треггинсы женские</t>
  </si>
  <si>
    <t xml:space="preserve">бейсболка  </t>
  </si>
  <si>
    <t>chupa</t>
  </si>
  <si>
    <t>худи мужской gap</t>
  </si>
  <si>
    <t>пафф заколка</t>
  </si>
  <si>
    <t>украшение на ногти</t>
  </si>
  <si>
    <t>mom80</t>
  </si>
  <si>
    <t>переводные тату мужские</t>
  </si>
  <si>
    <t>roxy топ</t>
  </si>
  <si>
    <t>костюм супергероев</t>
  </si>
  <si>
    <t>арт борд</t>
  </si>
  <si>
    <t xml:space="preserve">anekke </t>
  </si>
  <si>
    <t>ручной пылесос бытовая техника</t>
  </si>
  <si>
    <t>ssd накопитель 240</t>
  </si>
  <si>
    <t>омега 3 для мужчин</t>
  </si>
  <si>
    <t>наушники  с микрофоном</t>
  </si>
  <si>
    <t>обувь для детей до года</t>
  </si>
  <si>
    <t>веник пластиковый</t>
  </si>
  <si>
    <t>чехол на samsung galaxy a20</t>
  </si>
  <si>
    <t>ssd накопитель внешний</t>
  </si>
  <si>
    <t>самокат электронный</t>
  </si>
  <si>
    <t>lorenzo pratto</t>
  </si>
  <si>
    <t xml:space="preserve">базы </t>
  </si>
  <si>
    <t>сарафан школа</t>
  </si>
  <si>
    <t>poko m4</t>
  </si>
  <si>
    <t>сменные фильтры аквафор</t>
  </si>
  <si>
    <t>худи reebok для мужчин</t>
  </si>
  <si>
    <t xml:space="preserve">черемша </t>
  </si>
  <si>
    <t>shine systems motor</t>
  </si>
  <si>
    <t>рубашка женская белая лен</t>
  </si>
  <si>
    <t>эксклюзивная классика лучшее</t>
  </si>
  <si>
    <t>диспенсер для мыла настенный</t>
  </si>
  <si>
    <t>44627395</t>
  </si>
  <si>
    <t>zolla шляпа</t>
  </si>
  <si>
    <t>unix</t>
  </si>
  <si>
    <t>ручки черные тонкие</t>
  </si>
  <si>
    <t xml:space="preserve">матрас для коляски </t>
  </si>
  <si>
    <t>bobike</t>
  </si>
  <si>
    <t>юбка для танго</t>
  </si>
  <si>
    <t>39712281</t>
  </si>
  <si>
    <t>футболки с хелло китти</t>
  </si>
  <si>
    <t xml:space="preserve">жутко громко </t>
  </si>
  <si>
    <t>65180104</t>
  </si>
  <si>
    <t>поющие магниты</t>
  </si>
  <si>
    <t>меловой штендер</t>
  </si>
  <si>
    <t>персики без сахара</t>
  </si>
  <si>
    <t>джинсы скини черные</t>
  </si>
  <si>
    <t>пляжные палатки</t>
  </si>
  <si>
    <t>рюкзак дзюдо</t>
  </si>
  <si>
    <t>торшеры со столиком</t>
  </si>
  <si>
    <t xml:space="preserve">твое женская </t>
  </si>
  <si>
    <t>розовая кепка nike</t>
  </si>
  <si>
    <t>куртка кожаная оверсайз</t>
  </si>
  <si>
    <t>квадрациклы</t>
  </si>
  <si>
    <t>сидение туристическое</t>
  </si>
  <si>
    <t>чехол белый iphone 11</t>
  </si>
  <si>
    <t xml:space="preserve">сырколбас </t>
  </si>
  <si>
    <t xml:space="preserve">бег </t>
  </si>
  <si>
    <t>50526101</t>
  </si>
  <si>
    <t>подставка на раковину</t>
  </si>
  <si>
    <t>mango блейзер</t>
  </si>
  <si>
    <t>81972641</t>
  </si>
  <si>
    <t>шорты с хаги ваги</t>
  </si>
  <si>
    <t>rusant</t>
  </si>
  <si>
    <t>ролл-шторы</t>
  </si>
  <si>
    <t>подлокотник на рено логан</t>
  </si>
  <si>
    <t>клей гель для ногтей</t>
  </si>
  <si>
    <t>15650139</t>
  </si>
  <si>
    <t>шарики для детей</t>
  </si>
  <si>
    <t>kotmarkot</t>
  </si>
  <si>
    <t>памперсы трусики4</t>
  </si>
  <si>
    <t>fitz and floyd</t>
  </si>
  <si>
    <t>рыбка для письма</t>
  </si>
  <si>
    <t>mir camping</t>
  </si>
  <si>
    <t>пинцеты медицинские</t>
  </si>
  <si>
    <t xml:space="preserve">huggies ultra comfort </t>
  </si>
  <si>
    <t>рубашка на праздник</t>
  </si>
  <si>
    <t>анатомия и физиология человека</t>
  </si>
  <si>
    <t>43576468</t>
  </si>
  <si>
    <t>помпа бензиновая</t>
  </si>
  <si>
    <t xml:space="preserve">мастерки </t>
  </si>
  <si>
    <t xml:space="preserve">анастасиз </t>
  </si>
  <si>
    <t>детский квадрацикл</t>
  </si>
  <si>
    <t>пряно</t>
  </si>
  <si>
    <t>белье женское белое</t>
  </si>
  <si>
    <t>наборы для тела</t>
  </si>
  <si>
    <t>nerpa</t>
  </si>
  <si>
    <t>organic kitchen гель для умывания</t>
  </si>
  <si>
    <t>crosby кроссовки женские</t>
  </si>
  <si>
    <t>фитинг пнд</t>
  </si>
  <si>
    <t>45153207</t>
  </si>
  <si>
    <t>органайзер для пробников</t>
  </si>
  <si>
    <t>play doh набор игровой</t>
  </si>
  <si>
    <t>скотч автомобильный</t>
  </si>
  <si>
    <t>лето в полосатом галстуке</t>
  </si>
  <si>
    <t>ваза для сада</t>
  </si>
  <si>
    <t xml:space="preserve">гирлянда шарики </t>
  </si>
  <si>
    <t>футболка мужу</t>
  </si>
  <si>
    <t>дол</t>
  </si>
  <si>
    <t xml:space="preserve"> блендер</t>
  </si>
  <si>
    <t>спрей для тела парфюмированный avon</t>
  </si>
  <si>
    <t>57849972</t>
  </si>
  <si>
    <t>net work</t>
  </si>
  <si>
    <t>водный точильный камень</t>
  </si>
  <si>
    <t>костюм 3 мужской</t>
  </si>
  <si>
    <t>таз складной 15 литров</t>
  </si>
  <si>
    <t>вентилятор hyundai</t>
  </si>
  <si>
    <t>кашпо для клубники</t>
  </si>
  <si>
    <t>книга тетрадь смерти</t>
  </si>
  <si>
    <t>стол со стульями для кемпинга складной</t>
  </si>
  <si>
    <t>тото обувь</t>
  </si>
  <si>
    <t>воск либерон</t>
  </si>
  <si>
    <t xml:space="preserve">лямки для лифчика </t>
  </si>
  <si>
    <t>часы с экраном</t>
  </si>
  <si>
    <t>комбинезон для собаки весна</t>
  </si>
  <si>
    <t>powerbank для телефона</t>
  </si>
  <si>
    <t>труба дымоходная</t>
  </si>
  <si>
    <t>luminarc тарелки</t>
  </si>
  <si>
    <t xml:space="preserve">пюре детское мясное </t>
  </si>
  <si>
    <t>стики winston</t>
  </si>
  <si>
    <t>смешные костюмы</t>
  </si>
  <si>
    <t>мультиварки техника для кухни</t>
  </si>
  <si>
    <t xml:space="preserve">стекло на хонор 9х </t>
  </si>
  <si>
    <t>ершик для чистки зубов</t>
  </si>
  <si>
    <t xml:space="preserve">шампунь для обьема </t>
  </si>
  <si>
    <t>корм для собак акари</t>
  </si>
  <si>
    <t>чехол redmi 9 a</t>
  </si>
  <si>
    <t>samm</t>
  </si>
  <si>
    <t>бронечехол</t>
  </si>
  <si>
    <t>смывка для косметики</t>
  </si>
  <si>
    <t>футболка бенеттон</t>
  </si>
  <si>
    <t>формы для педикюра</t>
  </si>
  <si>
    <t>афракосы</t>
  </si>
  <si>
    <t>кожаный ошейник для крупных собак</t>
  </si>
  <si>
    <t>маска для груди</t>
  </si>
  <si>
    <t>sawo</t>
  </si>
  <si>
    <t>атласное поатье</t>
  </si>
  <si>
    <t>pet</t>
  </si>
  <si>
    <t>фруто няня банан</t>
  </si>
  <si>
    <t>перчатки полосатые</t>
  </si>
  <si>
    <t>чехол на galaxy a02</t>
  </si>
  <si>
    <t>78608848</t>
  </si>
  <si>
    <t>new balance костюм</t>
  </si>
  <si>
    <t>корзинки вязаные</t>
  </si>
  <si>
    <t>для лица пудра</t>
  </si>
  <si>
    <t>алмазная картина по номерам</t>
  </si>
  <si>
    <t>deep pink</t>
  </si>
  <si>
    <t>garnier тональный</t>
  </si>
  <si>
    <t>сережки декоративные</t>
  </si>
  <si>
    <t>ручка для магнитной доски</t>
  </si>
  <si>
    <t>mixit лосьон</t>
  </si>
  <si>
    <t>catrice hd</t>
  </si>
  <si>
    <t>вилка для фруктов</t>
  </si>
  <si>
    <t>клей для экрана</t>
  </si>
  <si>
    <t>ортопедик ботинки</t>
  </si>
  <si>
    <t>haeger</t>
  </si>
  <si>
    <t>тетрадь по предметам</t>
  </si>
  <si>
    <t>краски для праздника</t>
  </si>
  <si>
    <t>уплотнительные резинки</t>
  </si>
  <si>
    <t xml:space="preserve">сушилки для обуви </t>
  </si>
  <si>
    <t>эмпорио армани</t>
  </si>
  <si>
    <t>ганнибал лектер</t>
  </si>
  <si>
    <t>сетка заборная protent</t>
  </si>
  <si>
    <t>игрушки звездные войны</t>
  </si>
  <si>
    <t>endi</t>
  </si>
  <si>
    <t>леди макбет</t>
  </si>
  <si>
    <t>мазь против грибка</t>
  </si>
  <si>
    <t>худи для девочки глория джинс</t>
  </si>
  <si>
    <t>утёнок туалетный</t>
  </si>
  <si>
    <t>красовки аниме</t>
  </si>
  <si>
    <t>плед в полоску</t>
  </si>
  <si>
    <t>бритва женская bic</t>
  </si>
  <si>
    <t>очистка кистей</t>
  </si>
  <si>
    <t>kipling сумки</t>
  </si>
  <si>
    <t xml:space="preserve">низ от купальника </t>
  </si>
  <si>
    <t>фильтр для вытяжки круглый</t>
  </si>
  <si>
    <t xml:space="preserve">неоновый </t>
  </si>
  <si>
    <t>крепление для смартфона на штатив</t>
  </si>
  <si>
    <t>растения против зомби конструктор</t>
  </si>
  <si>
    <t>бампер на huawei</t>
  </si>
  <si>
    <t xml:space="preserve">рубашка для крещения </t>
  </si>
  <si>
    <t>застежка для значка</t>
  </si>
  <si>
    <t>clinique  black honey</t>
  </si>
  <si>
    <t>чехол m12</t>
  </si>
  <si>
    <t>футболка бакс банни</t>
  </si>
  <si>
    <t>бараний рубец</t>
  </si>
  <si>
    <t>пудра art-visage</t>
  </si>
  <si>
    <t>топ шолковый</t>
  </si>
  <si>
    <t>mtl бак</t>
  </si>
  <si>
    <t>тишка худи</t>
  </si>
  <si>
    <t>ezanna</t>
  </si>
  <si>
    <t>josef josef</t>
  </si>
  <si>
    <t>купальник женский с пуш ап</t>
  </si>
  <si>
    <t>колонка большая караоке</t>
  </si>
  <si>
    <t>черная краска для тату</t>
  </si>
  <si>
    <t>кепка ретро</t>
  </si>
  <si>
    <t>катана из аниме</t>
  </si>
  <si>
    <t>шорты женские деним</t>
  </si>
  <si>
    <t>samsung часы 44 мм</t>
  </si>
  <si>
    <t>стол качалка</t>
  </si>
  <si>
    <t xml:space="preserve">витамишки </t>
  </si>
  <si>
    <t>пушкин метель</t>
  </si>
  <si>
    <t xml:space="preserve">сим-карта </t>
  </si>
  <si>
    <t>спирт пищевой</t>
  </si>
  <si>
    <t xml:space="preserve">крышки для чайников </t>
  </si>
  <si>
    <t>rouge edition velvet</t>
  </si>
  <si>
    <t>женская бижутерия наборы</t>
  </si>
  <si>
    <t>майка с номером</t>
  </si>
  <si>
    <t>босоножки и сандалии эконика</t>
  </si>
  <si>
    <t>блузка 56 размера</t>
  </si>
  <si>
    <t>коврик самонадувающийся декатлон</t>
  </si>
  <si>
    <t>спортивные штаны женские тонкие</t>
  </si>
  <si>
    <t>лотерейный барабан</t>
  </si>
  <si>
    <t>для уз чистки гель</t>
  </si>
  <si>
    <t>мука черного тмина</t>
  </si>
  <si>
    <t>27530619</t>
  </si>
  <si>
    <t>стекло на камеру 11</t>
  </si>
  <si>
    <t>ultra vit</t>
  </si>
  <si>
    <t>вкусвилл конфеты</t>
  </si>
  <si>
    <t xml:space="preserve">чехлы для айфона </t>
  </si>
  <si>
    <t>шнур андроид</t>
  </si>
  <si>
    <t>заплатка детская</t>
  </si>
  <si>
    <t>маслины крупные</t>
  </si>
  <si>
    <t>75855150</t>
  </si>
  <si>
    <t>летняя безрукавка</t>
  </si>
  <si>
    <t>книга давай поговорим про это</t>
  </si>
  <si>
    <t>bytax</t>
  </si>
  <si>
    <t xml:space="preserve">покрывало на пляж </t>
  </si>
  <si>
    <t>пневмобаллон</t>
  </si>
  <si>
    <t>активатор роста бороды</t>
  </si>
  <si>
    <t>defne</t>
  </si>
  <si>
    <t>платье золотое женское</t>
  </si>
  <si>
    <t>char char</t>
  </si>
  <si>
    <t>crystal puzzle 3d</t>
  </si>
  <si>
    <t>для ступней</t>
  </si>
  <si>
    <t>бортики в кроватку для новорожденных сетка</t>
  </si>
  <si>
    <t>лодка для обуви</t>
  </si>
  <si>
    <t>платье летнее женское хлопковое</t>
  </si>
  <si>
    <t xml:space="preserve">бейби фокс </t>
  </si>
  <si>
    <t>черная мужская кепка</t>
  </si>
  <si>
    <t>детские сандалии летние</t>
  </si>
  <si>
    <t>леврана гель</t>
  </si>
  <si>
    <t>на унитаз для детей</t>
  </si>
  <si>
    <t>масло для бензопилы штиль</t>
  </si>
  <si>
    <t xml:space="preserve">гипсовая голова </t>
  </si>
  <si>
    <t xml:space="preserve">семена партнер </t>
  </si>
  <si>
    <t>huawei band 6 зарядка</t>
  </si>
  <si>
    <t>школа россии 1 класс математика</t>
  </si>
  <si>
    <t>caramel крем</t>
  </si>
  <si>
    <t>зотова</t>
  </si>
  <si>
    <t>сарафан черный летний</t>
  </si>
  <si>
    <t xml:space="preserve">глубокая тарелка </t>
  </si>
  <si>
    <t>шклярский</t>
  </si>
  <si>
    <t>44509441</t>
  </si>
  <si>
    <t xml:space="preserve">арканум </t>
  </si>
  <si>
    <t>центр обувь</t>
  </si>
  <si>
    <t>зубная щетка мужская</t>
  </si>
  <si>
    <t>чехол samsung galaxy a01</t>
  </si>
  <si>
    <t>ваакуматор</t>
  </si>
  <si>
    <t>купальник с коротким рукавом</t>
  </si>
  <si>
    <t>книга красная таблетка</t>
  </si>
  <si>
    <t>69545404</t>
  </si>
  <si>
    <t>спрей для очистки очков</t>
  </si>
  <si>
    <t>ботокс для волос honma</t>
  </si>
  <si>
    <t>zero сгущенка</t>
  </si>
  <si>
    <t>воск italwax top line</t>
  </si>
  <si>
    <t>версаче eros</t>
  </si>
  <si>
    <t>игры настольные для детей игрушки</t>
  </si>
  <si>
    <t>west coast choppers</t>
  </si>
  <si>
    <t xml:space="preserve">кожаный рюкзак мужской </t>
  </si>
  <si>
    <t>игровой детский коврик</t>
  </si>
  <si>
    <t>таймер автополива</t>
  </si>
  <si>
    <t>планета органика маска для лица</t>
  </si>
  <si>
    <t>носки вязанные</t>
  </si>
  <si>
    <t>слипоны зенден</t>
  </si>
  <si>
    <t>моделирование кораблей</t>
  </si>
  <si>
    <t>платки летние</t>
  </si>
  <si>
    <t>реалии с21</t>
  </si>
  <si>
    <t>юбка топ костюм лето</t>
  </si>
  <si>
    <t>игрушки собаки для детей</t>
  </si>
  <si>
    <t>oxford phonics world</t>
  </si>
  <si>
    <t>этажерка железная</t>
  </si>
  <si>
    <t>85060820</t>
  </si>
  <si>
    <t>села худи</t>
  </si>
  <si>
    <t>панама для купания</t>
  </si>
  <si>
    <t>мягкие игрушки для девочки</t>
  </si>
  <si>
    <t>кофеин таблетки</t>
  </si>
  <si>
    <t>шапка для малыша журавлик</t>
  </si>
  <si>
    <t>путаница</t>
  </si>
  <si>
    <t>бижутерия цепи</t>
  </si>
  <si>
    <t>заяц лило</t>
  </si>
  <si>
    <t>крем для увлажнения лица</t>
  </si>
  <si>
    <t>эйдельман</t>
  </si>
  <si>
    <t>купальник для кукол</t>
  </si>
  <si>
    <t>игра йоги</t>
  </si>
  <si>
    <t>лак для волос professional</t>
  </si>
  <si>
    <t>демфер</t>
  </si>
  <si>
    <t>simplex</t>
  </si>
  <si>
    <t>чехол ipad air 3</t>
  </si>
  <si>
    <t>серьги золотые с изумрудом</t>
  </si>
  <si>
    <t>шорты для новорождённых</t>
  </si>
  <si>
    <t>27823750</t>
  </si>
  <si>
    <t>ремень для спорта</t>
  </si>
  <si>
    <t>нейлоновые колготки</t>
  </si>
  <si>
    <t>слепок рук 3d</t>
  </si>
  <si>
    <t>книга материнская любовь</t>
  </si>
  <si>
    <t>планшет мини</t>
  </si>
  <si>
    <t>кроссовки asics беговые</t>
  </si>
  <si>
    <t>форма пожарного</t>
  </si>
  <si>
    <t>чехол для фортепиано</t>
  </si>
  <si>
    <t>контейнер для хомяков</t>
  </si>
  <si>
    <t>эстель кератин маска</t>
  </si>
  <si>
    <t>анна кукла</t>
  </si>
  <si>
    <t>siberian wellness зубная паста</t>
  </si>
  <si>
    <t>женские штаны с карманами</t>
  </si>
  <si>
    <t>78593847</t>
  </si>
  <si>
    <t>турецкая</t>
  </si>
  <si>
    <t>пульки для детского пистолета</t>
  </si>
  <si>
    <t>наклейки для автомобиля большой</t>
  </si>
  <si>
    <t>профессиональный бальзам для окрашенных волос</t>
  </si>
  <si>
    <t>веледа шампунь</t>
  </si>
  <si>
    <t>wedo light</t>
  </si>
  <si>
    <t>sao</t>
  </si>
  <si>
    <t>панама dior</t>
  </si>
  <si>
    <t xml:space="preserve">джойстики </t>
  </si>
  <si>
    <t>4928287</t>
  </si>
  <si>
    <t>настенная карта</t>
  </si>
  <si>
    <t>чай зеленый крупнолистовой рассыпной</t>
  </si>
  <si>
    <t>поильник для кошки</t>
  </si>
  <si>
    <t>полки дерево</t>
  </si>
  <si>
    <t>сунели</t>
  </si>
  <si>
    <t>миска для маски</t>
  </si>
  <si>
    <t>сумка лв</t>
  </si>
  <si>
    <t>летние женские платья и сарафаны</t>
  </si>
  <si>
    <t xml:space="preserve">кольцо парные </t>
  </si>
  <si>
    <t>анчоусы консервированные</t>
  </si>
  <si>
    <t>стекло a51</t>
  </si>
  <si>
    <t>липучки для сосков</t>
  </si>
  <si>
    <t>блески на тело</t>
  </si>
  <si>
    <t xml:space="preserve">belle you купальник </t>
  </si>
  <si>
    <t>art blong</t>
  </si>
  <si>
    <t>сетка braun для бритвы</t>
  </si>
  <si>
    <t>медицинский костюм белый</t>
  </si>
  <si>
    <t>бинт эластичный 10 см</t>
  </si>
  <si>
    <t>плейстейшен 2</t>
  </si>
  <si>
    <t>паёк</t>
  </si>
  <si>
    <t>мочалка сетка</t>
  </si>
  <si>
    <t>футболка  для мальчиков</t>
  </si>
  <si>
    <t xml:space="preserve">подарки парню </t>
  </si>
  <si>
    <t>куклу</t>
  </si>
  <si>
    <t>11930030</t>
  </si>
  <si>
    <t>обувь с хеллоу китти</t>
  </si>
  <si>
    <t>автомобильная губка</t>
  </si>
  <si>
    <t>постельное белье 240 260</t>
  </si>
  <si>
    <t>эрекционное кольцо с вибрацией</t>
  </si>
  <si>
    <t>челси футбол</t>
  </si>
  <si>
    <t>женский спортивный костюм на лето</t>
  </si>
  <si>
    <t>tnf куртка</t>
  </si>
  <si>
    <t xml:space="preserve">binitra bini </t>
  </si>
  <si>
    <t>большой бассейн надувной</t>
  </si>
  <si>
    <t>sewing thread 40/2 5000</t>
  </si>
  <si>
    <t>earth</t>
  </si>
  <si>
    <t>ароматизатор для дома areon</t>
  </si>
  <si>
    <t>волшебство хобби</t>
  </si>
  <si>
    <t>44993711</t>
  </si>
  <si>
    <t xml:space="preserve">lotus </t>
  </si>
  <si>
    <t>маклюра для лица</t>
  </si>
  <si>
    <t>good smile</t>
  </si>
  <si>
    <t>капсулы для туалета</t>
  </si>
  <si>
    <t>от натираний</t>
  </si>
  <si>
    <t>mi pad 5 pro</t>
  </si>
  <si>
    <t>сетка для хранения под столом</t>
  </si>
  <si>
    <t>26955794</t>
  </si>
  <si>
    <t>босоножки змея</t>
  </si>
  <si>
    <t>кеды томми</t>
  </si>
  <si>
    <t>детские костюмы для девочек весна</t>
  </si>
  <si>
    <t>dabro</t>
  </si>
  <si>
    <t>цепь белое золото</t>
  </si>
  <si>
    <t>герметик ceresit</t>
  </si>
  <si>
    <t>62920053</t>
  </si>
  <si>
    <t>сумка на колесах с выдвижной ручкой</t>
  </si>
  <si>
    <t>алькони</t>
  </si>
  <si>
    <t>пододеяльник 2 спальный перкаль</t>
  </si>
  <si>
    <t>книги для художников</t>
  </si>
  <si>
    <t>крем для ног от запаха пота</t>
  </si>
  <si>
    <t>lrs</t>
  </si>
  <si>
    <t>ложки для кофе</t>
  </si>
  <si>
    <t>детская накидка от солнца</t>
  </si>
  <si>
    <t>кокон гамак</t>
  </si>
  <si>
    <t>ложка золотая</t>
  </si>
  <si>
    <t xml:space="preserve">паста президент </t>
  </si>
  <si>
    <t>костюм теплый женский с жилетом</t>
  </si>
  <si>
    <t>кнопки для собак</t>
  </si>
  <si>
    <t>геотекстиль 120</t>
  </si>
  <si>
    <t>булка для хот дога</t>
  </si>
  <si>
    <t>кристина агилера духи</t>
  </si>
  <si>
    <t>поднос для обуви</t>
  </si>
  <si>
    <t>nivea двойной эффект</t>
  </si>
  <si>
    <t xml:space="preserve">турецкий язык </t>
  </si>
  <si>
    <t>органический гель для душа</t>
  </si>
  <si>
    <t xml:space="preserve">корм хилс </t>
  </si>
  <si>
    <t>леди бант кольцо</t>
  </si>
  <si>
    <t>светильник лампа</t>
  </si>
  <si>
    <t>cerave для проблемной кожи</t>
  </si>
  <si>
    <t>marvel халк</t>
  </si>
  <si>
    <t xml:space="preserve">шпагат джутовый </t>
  </si>
  <si>
    <t>свинцовые груза</t>
  </si>
  <si>
    <t>диспенсер для жидкого теста</t>
  </si>
  <si>
    <t>фигурка леди баг</t>
  </si>
  <si>
    <t xml:space="preserve">султанит </t>
  </si>
  <si>
    <t>qnex</t>
  </si>
  <si>
    <t xml:space="preserve">шляпы женские </t>
  </si>
  <si>
    <t>ножи для роторной косилки</t>
  </si>
  <si>
    <t>i am wonderful</t>
  </si>
  <si>
    <t>berger велосипед</t>
  </si>
  <si>
    <t>кружка с крысой</t>
  </si>
  <si>
    <t>лакоста духи женские</t>
  </si>
  <si>
    <t>ручки для ящиков</t>
  </si>
  <si>
    <t>тени революшн</t>
  </si>
  <si>
    <t>искусство любить книга</t>
  </si>
  <si>
    <t>мужские черные шорты</t>
  </si>
  <si>
    <t>чехол huawei matepad t10</t>
  </si>
  <si>
    <t>кленовые листья</t>
  </si>
  <si>
    <t>юбка макси джинсовая</t>
  </si>
  <si>
    <t>костюмы на выписку</t>
  </si>
  <si>
    <t>труба нержавейка</t>
  </si>
  <si>
    <t>usb mini</t>
  </si>
  <si>
    <t>обложка для документов на машину</t>
  </si>
  <si>
    <t>44623634</t>
  </si>
  <si>
    <t xml:space="preserve">шопер детский </t>
  </si>
  <si>
    <t>энид блайтон знаменитая пятерка</t>
  </si>
  <si>
    <t>плафоны стеклянные для настольной лампы</t>
  </si>
  <si>
    <t>33304481</t>
  </si>
  <si>
    <t xml:space="preserve">18711943 </t>
  </si>
  <si>
    <t>платье рубашка большого размера</t>
  </si>
  <si>
    <t xml:space="preserve">кромка мебельная </t>
  </si>
  <si>
    <t>масло орегано в капсулах</t>
  </si>
  <si>
    <t>ёмкость для приправ</t>
  </si>
  <si>
    <t xml:space="preserve">реле времени </t>
  </si>
  <si>
    <t xml:space="preserve">кармашки </t>
  </si>
  <si>
    <t>костюм снежинки</t>
  </si>
  <si>
    <t>чемодан в багажник</t>
  </si>
  <si>
    <t>6.35</t>
  </si>
  <si>
    <t>духи айсберг</t>
  </si>
  <si>
    <t>топ и кофта</t>
  </si>
  <si>
    <t>frais для кошек</t>
  </si>
  <si>
    <t>шорты джинцовые</t>
  </si>
  <si>
    <t>77066737</t>
  </si>
  <si>
    <t>метод</t>
  </si>
  <si>
    <t>имя на торт</t>
  </si>
  <si>
    <t xml:space="preserve">лента для конверта </t>
  </si>
  <si>
    <t>кроссовки мужские зимние натуральная кожа</t>
  </si>
  <si>
    <t>для волос ободок</t>
  </si>
  <si>
    <t>вкусняшки японские</t>
  </si>
  <si>
    <t>кабель rj45</t>
  </si>
  <si>
    <t>сумки женские красные</t>
  </si>
  <si>
    <t>деревянный кукольный домик</t>
  </si>
  <si>
    <t>смазка для тормозов</t>
  </si>
  <si>
    <t>65084606</t>
  </si>
  <si>
    <t>легкие мужские джинсы</t>
  </si>
  <si>
    <t>пластмассовая ложка</t>
  </si>
  <si>
    <t>резиновый чехол на телефон</t>
  </si>
  <si>
    <t>свадебный шоколад</t>
  </si>
  <si>
    <t>a12 чехол</t>
  </si>
  <si>
    <t>фин флаер платья</t>
  </si>
  <si>
    <t>уход за стопами</t>
  </si>
  <si>
    <t>choupette для новорожденных</t>
  </si>
  <si>
    <t xml:space="preserve">сережки черные </t>
  </si>
  <si>
    <t xml:space="preserve">honkai impact </t>
  </si>
  <si>
    <t>пилка полировка шлифовка для ногтей</t>
  </si>
  <si>
    <t>фреза для маникюра кукуруза</t>
  </si>
  <si>
    <t>73462323</t>
  </si>
  <si>
    <t>для велосипеда аксессуары</t>
  </si>
  <si>
    <t>бумага вафельная</t>
  </si>
  <si>
    <t xml:space="preserve">коврик для сушки </t>
  </si>
  <si>
    <t>бра для ванной комнаты</t>
  </si>
  <si>
    <t xml:space="preserve">щетка для окон </t>
  </si>
  <si>
    <t>сумка городская</t>
  </si>
  <si>
    <t>ожерелье на шею жемчуг</t>
  </si>
  <si>
    <t>5693489</t>
  </si>
  <si>
    <t>дорожки из гобелена</t>
  </si>
  <si>
    <t>51413466</t>
  </si>
  <si>
    <t>формочки для выпечки бумажные</t>
  </si>
  <si>
    <t>глэм рок</t>
  </si>
  <si>
    <t>23646374</t>
  </si>
  <si>
    <t>карниз 160 см</t>
  </si>
  <si>
    <t>вело спидометр</t>
  </si>
  <si>
    <t>сухой корм для собак 12 кг</t>
  </si>
  <si>
    <t xml:space="preserve">adidas шорты мужские </t>
  </si>
  <si>
    <t xml:space="preserve">агран </t>
  </si>
  <si>
    <t>icon skin мицеллярная вода</t>
  </si>
  <si>
    <t>угревая сыпь</t>
  </si>
  <si>
    <t>шорты мужские летние длинные</t>
  </si>
  <si>
    <t xml:space="preserve">cerave гель </t>
  </si>
  <si>
    <t>домик кошачий</t>
  </si>
  <si>
    <t>70203664</t>
  </si>
  <si>
    <t>сушеные лакомства для собак</t>
  </si>
  <si>
    <t>oodji женская одежда джинсы</t>
  </si>
  <si>
    <t>крепёж для москитной сетки</t>
  </si>
  <si>
    <t>голова коня</t>
  </si>
  <si>
    <t>42523799</t>
  </si>
  <si>
    <t>наклейки рыбалка</t>
  </si>
  <si>
    <t>сеьги</t>
  </si>
  <si>
    <t>гель карина</t>
  </si>
  <si>
    <t>худи удлиненное женское</t>
  </si>
  <si>
    <t xml:space="preserve">микроволновые печи </t>
  </si>
  <si>
    <t xml:space="preserve">фонарик для маникюра </t>
  </si>
  <si>
    <t>кофты для мальчиков на лето</t>
  </si>
  <si>
    <t>флэш стакан</t>
  </si>
  <si>
    <t>матрас 190х200</t>
  </si>
  <si>
    <t>мясорубка ротор</t>
  </si>
  <si>
    <t>fanzon</t>
  </si>
  <si>
    <t xml:space="preserve">электронная игра </t>
  </si>
  <si>
    <t>vivienne sabo помада бальзам</t>
  </si>
  <si>
    <t xml:space="preserve">картриджный воскоплав </t>
  </si>
  <si>
    <t>cleansing</t>
  </si>
  <si>
    <t>огненный бог марранов книга</t>
  </si>
  <si>
    <t>julia kalinina</t>
  </si>
  <si>
    <t>нарядные туфли</t>
  </si>
  <si>
    <t>маркер для cd дисков</t>
  </si>
  <si>
    <t>подкладка для сумки</t>
  </si>
  <si>
    <t>alizee</t>
  </si>
  <si>
    <t>ластик точилка</t>
  </si>
  <si>
    <t>воблер для тролинга</t>
  </si>
  <si>
    <t xml:space="preserve">vaporesso luxe </t>
  </si>
  <si>
    <t>развитие фонематического слуха</t>
  </si>
  <si>
    <t>держатели для сосок</t>
  </si>
  <si>
    <t>игровая консоль playstation 5</t>
  </si>
  <si>
    <t>органайзер для хранения трусов</t>
  </si>
  <si>
    <t>тайтсы и рашгард</t>
  </si>
  <si>
    <t>аккумулятор авто</t>
  </si>
  <si>
    <t>briggs обувь</t>
  </si>
  <si>
    <t>хорни</t>
  </si>
  <si>
    <t>салфетки с вышивкой</t>
  </si>
  <si>
    <t>твидовый кардиган</t>
  </si>
  <si>
    <t>may va</t>
  </si>
  <si>
    <t>футболка zola</t>
  </si>
  <si>
    <t>натали трикотаж фирмы женский</t>
  </si>
  <si>
    <t>canada green</t>
  </si>
  <si>
    <t>ботинки строительные</t>
  </si>
  <si>
    <t>68483264</t>
  </si>
  <si>
    <t xml:space="preserve">штампики </t>
  </si>
  <si>
    <t>кардиган плюшевый</t>
  </si>
  <si>
    <t>25908932</t>
  </si>
  <si>
    <t>шлепанцы мужские пума</t>
  </si>
  <si>
    <t>последки</t>
  </si>
  <si>
    <t>revolution сыворотка</t>
  </si>
  <si>
    <t>батарейки литиевые</t>
  </si>
  <si>
    <t>линейка трансформер</t>
  </si>
  <si>
    <t>64531129</t>
  </si>
  <si>
    <t xml:space="preserve">a'pieu </t>
  </si>
  <si>
    <t>78494717</t>
  </si>
  <si>
    <t>74885101</t>
  </si>
  <si>
    <t>инфинити надо линейка</t>
  </si>
  <si>
    <t>приправа цезарь</t>
  </si>
  <si>
    <t xml:space="preserve">паркет </t>
  </si>
  <si>
    <t>hello kitty пенал</t>
  </si>
  <si>
    <t>сумка labbra аксессуары</t>
  </si>
  <si>
    <t>стекло на техно спарк 7</t>
  </si>
  <si>
    <t>❤️</t>
  </si>
  <si>
    <t>юбки летние легкие</t>
  </si>
  <si>
    <t>платья  летнее</t>
  </si>
  <si>
    <t>вакуумный упаковщик bbk</t>
  </si>
  <si>
    <t>terrapon</t>
  </si>
  <si>
    <t>зара женское</t>
  </si>
  <si>
    <t>розовый шоппер</t>
  </si>
  <si>
    <t>клетка для собак 3</t>
  </si>
  <si>
    <t>casio fx</t>
  </si>
  <si>
    <t>ойла</t>
  </si>
  <si>
    <t>поводок для мелких пород</t>
  </si>
  <si>
    <t>часы мужские diesel</t>
  </si>
  <si>
    <t>резинки пружинки тонкие</t>
  </si>
  <si>
    <t>кеды сетка женские</t>
  </si>
  <si>
    <t>белита сыворотка</t>
  </si>
  <si>
    <t>шотландия</t>
  </si>
  <si>
    <t>спортивные кубки</t>
  </si>
  <si>
    <t xml:space="preserve">mango жакет </t>
  </si>
  <si>
    <t>скраб пилинг для тела</t>
  </si>
  <si>
    <t xml:space="preserve">ara </t>
  </si>
  <si>
    <t>резиновый ослик</t>
  </si>
  <si>
    <t>готовые домашние задания</t>
  </si>
  <si>
    <t>ollin нейтрализующий</t>
  </si>
  <si>
    <t>игрушки хаге ваге</t>
  </si>
  <si>
    <t>столик для постели</t>
  </si>
  <si>
    <t>от пятен на одежде</t>
  </si>
  <si>
    <t>распылитель для освежителя</t>
  </si>
  <si>
    <t>автохимия для двигателя</t>
  </si>
  <si>
    <t>зарядное устройство авто</t>
  </si>
  <si>
    <t>kleiwer</t>
  </si>
  <si>
    <t>хомяк плед</t>
  </si>
  <si>
    <t>педали bmx</t>
  </si>
  <si>
    <t xml:space="preserve">интим смазка </t>
  </si>
  <si>
    <t>силиконовый фартук</t>
  </si>
  <si>
    <t>тревога</t>
  </si>
  <si>
    <t>косметика палетка</t>
  </si>
  <si>
    <t>64679636</t>
  </si>
  <si>
    <t>фруктовая кислота</t>
  </si>
  <si>
    <t>ботинки треккинговые мембранные</t>
  </si>
  <si>
    <t>гель для умывания корейский</t>
  </si>
  <si>
    <t>вата для ребенка</t>
  </si>
  <si>
    <t xml:space="preserve">электроные часы </t>
  </si>
  <si>
    <t>москитная сетка на коляску для двойни</t>
  </si>
  <si>
    <t>holika holika пилинг</t>
  </si>
  <si>
    <t xml:space="preserve">комплект белья для мальчика </t>
  </si>
  <si>
    <t xml:space="preserve">лего война </t>
  </si>
  <si>
    <t>игрушечный bmx</t>
  </si>
  <si>
    <t xml:space="preserve">18194072 </t>
  </si>
  <si>
    <t>pe</t>
  </si>
  <si>
    <t>ножи кухонные samura</t>
  </si>
  <si>
    <t>игрушки а4</t>
  </si>
  <si>
    <t>костюм белого медведя</t>
  </si>
  <si>
    <t xml:space="preserve">вакуум </t>
  </si>
  <si>
    <t>61037406</t>
  </si>
  <si>
    <t>робот рука</t>
  </si>
  <si>
    <t>бриджи шорты</t>
  </si>
  <si>
    <t>футболка мужская трикотаж</t>
  </si>
  <si>
    <t>clean &amp; fresh</t>
  </si>
  <si>
    <t xml:space="preserve">чехол redmi note 10 </t>
  </si>
  <si>
    <t>ббка женская</t>
  </si>
  <si>
    <t>мышеловка игра</t>
  </si>
  <si>
    <t>ремкомплект москитной сетки</t>
  </si>
  <si>
    <t>сирена головый</t>
  </si>
  <si>
    <t>ключеица</t>
  </si>
  <si>
    <t>конструктор автобус</t>
  </si>
  <si>
    <t>масло патриот</t>
  </si>
  <si>
    <t>изумруд браслет</t>
  </si>
  <si>
    <t xml:space="preserve">кофта для подростков </t>
  </si>
  <si>
    <t>наклейки детский сад</t>
  </si>
  <si>
    <t>набор для приготовления свечей</t>
  </si>
  <si>
    <t>fruit-tella</t>
  </si>
  <si>
    <t>рева</t>
  </si>
  <si>
    <t>аривера</t>
  </si>
  <si>
    <t xml:space="preserve">воскотопка </t>
  </si>
  <si>
    <t>самоучитель по английскому</t>
  </si>
  <si>
    <t>сумка для памперсов</t>
  </si>
  <si>
    <t>праймер kodi</t>
  </si>
  <si>
    <t>платья новосибирск</t>
  </si>
  <si>
    <t>футболка индивид</t>
  </si>
  <si>
    <t>барберин</t>
  </si>
  <si>
    <t>баблти</t>
  </si>
  <si>
    <t>набор для пикника посуды</t>
  </si>
  <si>
    <t>karl lagerfeld блеск</t>
  </si>
  <si>
    <t>колье сваровски</t>
  </si>
  <si>
    <t>ekel пенка</t>
  </si>
  <si>
    <t>витамины для школьников</t>
  </si>
  <si>
    <t>василек иваново</t>
  </si>
  <si>
    <t>тропикана дезодорант</t>
  </si>
  <si>
    <t>айфон 12 белый</t>
  </si>
  <si>
    <t>cnjk</t>
  </si>
  <si>
    <t>платья стиль бохо</t>
  </si>
  <si>
    <t>38115032</t>
  </si>
  <si>
    <t>чехол для xiaomi redmi 10 pro</t>
  </si>
  <si>
    <t xml:space="preserve">24601849 </t>
  </si>
  <si>
    <t>календарь адвент</t>
  </si>
  <si>
    <t>мужские кожаные шлепки</t>
  </si>
  <si>
    <t>kalimera</t>
  </si>
  <si>
    <t>пачи для глаз</t>
  </si>
  <si>
    <t>бусины для маникюра</t>
  </si>
  <si>
    <t>21441468</t>
  </si>
  <si>
    <t>крючки рыболовные на сома</t>
  </si>
  <si>
    <t>rfid-защита</t>
  </si>
  <si>
    <t>lego пенал</t>
  </si>
  <si>
    <t>поло лакосте</t>
  </si>
  <si>
    <t>ego aio</t>
  </si>
  <si>
    <t>цивилизация</t>
  </si>
  <si>
    <t xml:space="preserve">влажные салфетки маленькие </t>
  </si>
  <si>
    <t>sensual chic</t>
  </si>
  <si>
    <t>ёршики</t>
  </si>
  <si>
    <t>румбокс кухня</t>
  </si>
  <si>
    <t>кол стил</t>
  </si>
  <si>
    <t>66503785</t>
  </si>
  <si>
    <t>туфли пудровый</t>
  </si>
  <si>
    <t>мята эфирное масло</t>
  </si>
  <si>
    <t>зеленый агат</t>
  </si>
  <si>
    <t>стопка серебряная</t>
  </si>
  <si>
    <t>кухонные аксесуары</t>
  </si>
  <si>
    <t>ystil</t>
  </si>
  <si>
    <t>жвачки эклипс</t>
  </si>
  <si>
    <t>наклейки развивающие</t>
  </si>
  <si>
    <t>o`shade обувь</t>
  </si>
  <si>
    <t>карта здоровья</t>
  </si>
  <si>
    <t xml:space="preserve">кружевной бюстгальтер </t>
  </si>
  <si>
    <t>украшение для велосипеда</t>
  </si>
  <si>
    <t>козырек на голову прозрачный</t>
  </si>
  <si>
    <t>шорты клеш женские</t>
  </si>
  <si>
    <t>комод в стиле лофт</t>
  </si>
  <si>
    <t>полки для душа</t>
  </si>
  <si>
    <t>хозяйственное мыло агафьи</t>
  </si>
  <si>
    <t>мужские носки 10 пар</t>
  </si>
  <si>
    <t>бизибук</t>
  </si>
  <si>
    <t>на год</t>
  </si>
  <si>
    <t>платье женское с квадратным вырезом</t>
  </si>
  <si>
    <t>78632255</t>
  </si>
  <si>
    <t>нагреватель для шугаринга</t>
  </si>
  <si>
    <t>79537313</t>
  </si>
  <si>
    <t>куркума капсулы</t>
  </si>
  <si>
    <t>баренды для самоката</t>
  </si>
  <si>
    <t>la bella</t>
  </si>
  <si>
    <t>лампа кольцевая без штатива</t>
  </si>
  <si>
    <t xml:space="preserve">сорочка с халатом </t>
  </si>
  <si>
    <t>28497169</t>
  </si>
  <si>
    <t>белый женский деловой костюм</t>
  </si>
  <si>
    <t>белфаст 32</t>
  </si>
  <si>
    <t>венок из веток</t>
  </si>
  <si>
    <t>резиновые мячики для малышей</t>
  </si>
  <si>
    <t>ангельские глазки ваз</t>
  </si>
  <si>
    <t>модные журналы</t>
  </si>
  <si>
    <t>zolla юбка джинсовая</t>
  </si>
  <si>
    <t>окучиватель картошки</t>
  </si>
  <si>
    <t>каминные часы</t>
  </si>
  <si>
    <t>ножовки по дереву</t>
  </si>
  <si>
    <t>компрессор 100л</t>
  </si>
  <si>
    <t>чехол на телефон редми 8а</t>
  </si>
  <si>
    <t>поварская шапка</t>
  </si>
  <si>
    <t>наклейки аниме на ногти</t>
  </si>
  <si>
    <t>триммер дракон</t>
  </si>
  <si>
    <t>bimax 100 пятен</t>
  </si>
  <si>
    <t>вибромассажёр</t>
  </si>
  <si>
    <t>anagram</t>
  </si>
  <si>
    <t>ольга ольгина</t>
  </si>
  <si>
    <t>topic</t>
  </si>
  <si>
    <t>лиса картина</t>
  </si>
  <si>
    <t>веревка для подвязки растений</t>
  </si>
  <si>
    <t>комплекты летние</t>
  </si>
  <si>
    <t>картина масло</t>
  </si>
  <si>
    <t>камни для пруда</t>
  </si>
  <si>
    <t>black jack</t>
  </si>
  <si>
    <t>фитнес резинка l</t>
  </si>
  <si>
    <t>спортпитание</t>
  </si>
  <si>
    <t>майка рибок</t>
  </si>
  <si>
    <t>кондитерские кольца</t>
  </si>
  <si>
    <t>самсунг а12 32</t>
  </si>
  <si>
    <t>воронка кофе</t>
  </si>
  <si>
    <t>покрывало в коляску</t>
  </si>
  <si>
    <t>m&amp;m beauty</t>
  </si>
  <si>
    <t>35533843</t>
  </si>
  <si>
    <t>сменные кассеты gillette proglide</t>
  </si>
  <si>
    <t>мягкая книга для новорожденных</t>
  </si>
  <si>
    <t>lego фнаф</t>
  </si>
  <si>
    <t>консилер для лица eveline</t>
  </si>
  <si>
    <t>свечка на торт 2</t>
  </si>
  <si>
    <t>свадебная гирлянда</t>
  </si>
  <si>
    <t xml:space="preserve">cronier </t>
  </si>
  <si>
    <t>застежка на сумку</t>
  </si>
  <si>
    <t>страж</t>
  </si>
  <si>
    <t>шкафчик пластиковый</t>
  </si>
  <si>
    <t>виктория мельник</t>
  </si>
  <si>
    <t>прозрачный чехол на айфон 8</t>
  </si>
  <si>
    <t>anna pecun</t>
  </si>
  <si>
    <t>59141413</t>
  </si>
  <si>
    <t>круг детский для плавания</t>
  </si>
  <si>
    <t>13 карт стикеры</t>
  </si>
  <si>
    <t>cascade</t>
  </si>
  <si>
    <t xml:space="preserve">платье коричневое </t>
  </si>
  <si>
    <t>raganella</t>
  </si>
  <si>
    <t>корсет чёрный</t>
  </si>
  <si>
    <t>рубашки для подростков</t>
  </si>
  <si>
    <t>электросамокат kugoo s1</t>
  </si>
  <si>
    <t>44265144208</t>
  </si>
  <si>
    <t xml:space="preserve">мамочка </t>
  </si>
  <si>
    <t>трусики боксеры для мальчика</t>
  </si>
  <si>
    <t>im gralat</t>
  </si>
  <si>
    <t>игровой джойстик для пк</t>
  </si>
  <si>
    <t>depileve</t>
  </si>
  <si>
    <t>терволина женская обувь</t>
  </si>
  <si>
    <t>фужеры для мартини</t>
  </si>
  <si>
    <t>смазка для направляющих</t>
  </si>
  <si>
    <t xml:space="preserve">тетради в клетку 12 л </t>
  </si>
  <si>
    <t>айфон 13 мини 128 гб</t>
  </si>
  <si>
    <t>печенье с мармеладом</t>
  </si>
  <si>
    <t>vivino бокал</t>
  </si>
  <si>
    <t>грузики для шитья</t>
  </si>
  <si>
    <t xml:space="preserve">средство для уборки кратер </t>
  </si>
  <si>
    <t>носки на широкую ногу</t>
  </si>
  <si>
    <t>вкладыши для бочек</t>
  </si>
  <si>
    <t>набор капельного полива</t>
  </si>
  <si>
    <t>босоножки тапочки</t>
  </si>
  <si>
    <t>автовывернушки</t>
  </si>
  <si>
    <t>винный бар</t>
  </si>
  <si>
    <t>платье с цепочками</t>
  </si>
  <si>
    <t>хлопушка для кино</t>
  </si>
  <si>
    <t>педагогическая поэма макаренко</t>
  </si>
  <si>
    <t>косметичка wash bag</t>
  </si>
  <si>
    <t>smoothskin</t>
  </si>
  <si>
    <t>большая конфета</t>
  </si>
  <si>
    <t>medbalance</t>
  </si>
  <si>
    <t>это грузовик а это прицеп</t>
  </si>
  <si>
    <t>трусы йога</t>
  </si>
  <si>
    <t>алмазная мозаика на подрамнике кот</t>
  </si>
  <si>
    <t>cobra духи</t>
  </si>
  <si>
    <t>always прокладки ежедневные</t>
  </si>
  <si>
    <t xml:space="preserve">чай в пакетиках зелёный </t>
  </si>
  <si>
    <t>shopkins куклы</t>
  </si>
  <si>
    <t>суп леовит</t>
  </si>
  <si>
    <t>косметическая отдушка</t>
  </si>
  <si>
    <t>маска для волос яичная</t>
  </si>
  <si>
    <t>шторы 180</t>
  </si>
  <si>
    <t>rhtv lkz her</t>
  </si>
  <si>
    <t>хуавей про</t>
  </si>
  <si>
    <t>7052045\n\n4\n</t>
  </si>
  <si>
    <t>туристическое питание</t>
  </si>
  <si>
    <t xml:space="preserve">удалитель ржавчины </t>
  </si>
  <si>
    <t>сумка женская через плече</t>
  </si>
  <si>
    <t>матрас беспружинный 120х200</t>
  </si>
  <si>
    <t>пуговицы под обтяжку</t>
  </si>
  <si>
    <t>гринфилд ассорти</t>
  </si>
  <si>
    <t>сумка для единоборств</t>
  </si>
  <si>
    <t>сабо жен</t>
  </si>
  <si>
    <t>бактерии для септиков</t>
  </si>
  <si>
    <t>хелат магния для растений</t>
  </si>
  <si>
    <t>карта мира пазл</t>
  </si>
  <si>
    <t>свитшот женский бежевый</t>
  </si>
  <si>
    <t>линзы  цветные</t>
  </si>
  <si>
    <t>22253118</t>
  </si>
  <si>
    <t>боксерские перчатки clinch</t>
  </si>
  <si>
    <t>чехол на самсунг гелекси а32</t>
  </si>
  <si>
    <t xml:space="preserve">гимнастическая палка </t>
  </si>
  <si>
    <t>матрас 170 на 60</t>
  </si>
  <si>
    <t>vera by vera</t>
  </si>
  <si>
    <t>наушники вкладыши проводные</t>
  </si>
  <si>
    <t xml:space="preserve">m9 </t>
  </si>
  <si>
    <t>сумка кросс боди текстиль</t>
  </si>
  <si>
    <t xml:space="preserve">кухонный модуль </t>
  </si>
  <si>
    <t>соединитель труб</t>
  </si>
  <si>
    <t>очки игровые</t>
  </si>
  <si>
    <t>кроп топ вязаный</t>
  </si>
  <si>
    <t>трикотажная пряжа zефирка</t>
  </si>
  <si>
    <t>именные подарки андрей</t>
  </si>
  <si>
    <t>воздушный пластилин 36</t>
  </si>
  <si>
    <t>stil</t>
  </si>
  <si>
    <t xml:space="preserve">god of war </t>
  </si>
  <si>
    <t>17700645</t>
  </si>
  <si>
    <t>браслет здоровья</t>
  </si>
  <si>
    <t>горький челкаш</t>
  </si>
  <si>
    <t>фильтр масляный тойота</t>
  </si>
  <si>
    <t>балетки женские на каблуке</t>
  </si>
  <si>
    <t>грелка happy baby</t>
  </si>
  <si>
    <t xml:space="preserve">слоник </t>
  </si>
  <si>
    <t>кепка для малыша летняя</t>
  </si>
  <si>
    <t>маска для лица против морщин</t>
  </si>
  <si>
    <t>16373524</t>
  </si>
  <si>
    <t>рюкзак among as</t>
  </si>
  <si>
    <t>крест серебряный с фианитами</t>
  </si>
  <si>
    <t>vivo v20 чехол</t>
  </si>
  <si>
    <t>кпб 2 спальный поплин</t>
  </si>
  <si>
    <t>брюки женские домашние вискоза</t>
  </si>
  <si>
    <t>серьги и цепочка</t>
  </si>
  <si>
    <t>резиновая лягушка</t>
  </si>
  <si>
    <t>вещи для животных</t>
  </si>
  <si>
    <t>значок вдв</t>
  </si>
  <si>
    <t>78167466</t>
  </si>
  <si>
    <t>акро гель</t>
  </si>
  <si>
    <t xml:space="preserve">шампунь от блох </t>
  </si>
  <si>
    <t>57781267</t>
  </si>
  <si>
    <t>63453186</t>
  </si>
  <si>
    <t>авантюрин камень</t>
  </si>
  <si>
    <t>71735139</t>
  </si>
  <si>
    <t>кепка с патчем</t>
  </si>
  <si>
    <t>asics gel pulse 13</t>
  </si>
  <si>
    <t>крючок 7</t>
  </si>
  <si>
    <t>raider</t>
  </si>
  <si>
    <t>стекло на планшет samsung galaxy tab a7</t>
  </si>
  <si>
    <t>пенал для кисточек для рисования</t>
  </si>
  <si>
    <t>белье для танцев</t>
  </si>
  <si>
    <t>первая мировая война</t>
  </si>
  <si>
    <t>летние домашние костюмы</t>
  </si>
  <si>
    <t>ое</t>
  </si>
  <si>
    <t>мария семенова</t>
  </si>
  <si>
    <t xml:space="preserve">сумки женские кожаные </t>
  </si>
  <si>
    <t>майка гимнастическая для девочки</t>
  </si>
  <si>
    <t>смесь ореховая с изюмом</t>
  </si>
  <si>
    <t>jordan 1 high</t>
  </si>
  <si>
    <t>nakaya</t>
  </si>
  <si>
    <t>готовые пучки</t>
  </si>
  <si>
    <t>шкатулка деревянная с замком</t>
  </si>
  <si>
    <t>кеды mustang</t>
  </si>
  <si>
    <t>поэр</t>
  </si>
  <si>
    <t>mark shmidt</t>
  </si>
  <si>
    <t>костюм женский вечерний с юбкой</t>
  </si>
  <si>
    <t>покрывало 200х240</t>
  </si>
  <si>
    <t>venzen маска косметическая</t>
  </si>
  <si>
    <t>цепочка с бусинами</t>
  </si>
  <si>
    <t>брелок для шлагбаума</t>
  </si>
  <si>
    <t>шпатель угловой</t>
  </si>
  <si>
    <t>подушка для иголок</t>
  </si>
  <si>
    <t>fracomina</t>
  </si>
  <si>
    <t>хаги ваги поп ит</t>
  </si>
  <si>
    <t>крепления москитной сетки</t>
  </si>
  <si>
    <t>age of innocence</t>
  </si>
  <si>
    <t>бюстгалтер черемушки хлопок</t>
  </si>
  <si>
    <t>стеклянный сосуд</t>
  </si>
  <si>
    <t>телефон samsung а 52</t>
  </si>
  <si>
    <t>детская смесь 4</t>
  </si>
  <si>
    <t>широкие легкие штаны</t>
  </si>
  <si>
    <t>пальто классическое женское</t>
  </si>
  <si>
    <t>парфюм в авто</t>
  </si>
  <si>
    <t>платье женское летнее большой размер</t>
  </si>
  <si>
    <t>пена для подмывания</t>
  </si>
  <si>
    <t xml:space="preserve">криатин </t>
  </si>
  <si>
    <t>пиджаки женские удлиненный</t>
  </si>
  <si>
    <t xml:space="preserve">novel </t>
  </si>
  <si>
    <t>m2 накопитель</t>
  </si>
  <si>
    <t>шорты женские 56</t>
  </si>
  <si>
    <t>7122840</t>
  </si>
  <si>
    <t>чистин омега</t>
  </si>
  <si>
    <t>дисней куклы</t>
  </si>
  <si>
    <t>подставка под пигменты</t>
  </si>
  <si>
    <t>мисс</t>
  </si>
  <si>
    <t>сковорода для индукционной плиты 28</t>
  </si>
  <si>
    <t>покрывало печворк</t>
  </si>
  <si>
    <t>38251431</t>
  </si>
  <si>
    <t>cdtxb</t>
  </si>
  <si>
    <t>жилет  мужской</t>
  </si>
  <si>
    <t>амбарная книга</t>
  </si>
  <si>
    <t>синие джинсы клеш</t>
  </si>
  <si>
    <t>маска гарниер</t>
  </si>
  <si>
    <t>очки пилота</t>
  </si>
  <si>
    <t>70055694</t>
  </si>
  <si>
    <t>основа под гель</t>
  </si>
  <si>
    <t>44759514</t>
  </si>
  <si>
    <t>обучающие карты таро</t>
  </si>
  <si>
    <t>cep компрессионные гетры</t>
  </si>
  <si>
    <t>крассовки детские</t>
  </si>
  <si>
    <t>шапка для малыша на лето</t>
  </si>
  <si>
    <t xml:space="preserve">чехол айфон 12 про </t>
  </si>
  <si>
    <t>мотор-колесо</t>
  </si>
  <si>
    <t>luxvisage база под макияж</t>
  </si>
  <si>
    <t>азова</t>
  </si>
  <si>
    <t>трусы женский</t>
  </si>
  <si>
    <t>стельки для плоскостопия</t>
  </si>
  <si>
    <t>конверт для денег свадьба</t>
  </si>
  <si>
    <t xml:space="preserve">свитшоп </t>
  </si>
  <si>
    <t>кроватка детская круглая</t>
  </si>
  <si>
    <t>футболка мультик</t>
  </si>
  <si>
    <t>человек паук на торт</t>
  </si>
  <si>
    <t>электронная сигарета 3000</t>
  </si>
  <si>
    <t>трусы женские макси</t>
  </si>
  <si>
    <t>большой вибратор</t>
  </si>
  <si>
    <t>крем пантенол zd</t>
  </si>
  <si>
    <t>очки женские модные</t>
  </si>
  <si>
    <t>дезодорант дав невидимый</t>
  </si>
  <si>
    <t>vivienne sabo консиллер</t>
  </si>
  <si>
    <t>дидактические материалы по алгебре 7 класс</t>
  </si>
  <si>
    <t>shafa</t>
  </si>
  <si>
    <t>форма мох 2</t>
  </si>
  <si>
    <t xml:space="preserve">постельное белье комплект </t>
  </si>
  <si>
    <t xml:space="preserve">стеклянная посуда </t>
  </si>
  <si>
    <t>лезвия feather</t>
  </si>
  <si>
    <t>sensido</t>
  </si>
  <si>
    <t xml:space="preserve">джинсовые костюмы </t>
  </si>
  <si>
    <t xml:space="preserve">платье на каждый день </t>
  </si>
  <si>
    <t>платье боди для девочки</t>
  </si>
  <si>
    <t>хна для волос коричневая</t>
  </si>
  <si>
    <t>топ женский в</t>
  </si>
  <si>
    <t>виста</t>
  </si>
  <si>
    <t xml:space="preserve">oakley </t>
  </si>
  <si>
    <t>34880707</t>
  </si>
  <si>
    <t>кожаный мяч</t>
  </si>
  <si>
    <t>тройная цепочка</t>
  </si>
  <si>
    <t xml:space="preserve">рюкзак яркий </t>
  </si>
  <si>
    <t>переходник газовый</t>
  </si>
  <si>
    <t>фильтр масляный поло седан</t>
  </si>
  <si>
    <t>игра для мужчин</t>
  </si>
  <si>
    <t>шарик ромашка</t>
  </si>
  <si>
    <t>для фиксации волос</t>
  </si>
  <si>
    <t>su</t>
  </si>
  <si>
    <t>помада лакомка</t>
  </si>
  <si>
    <t>victorinox swisschamp</t>
  </si>
  <si>
    <t>жёлтая краска для волос</t>
  </si>
  <si>
    <t>сникерсы детские</t>
  </si>
  <si>
    <t>босоножки джут</t>
  </si>
  <si>
    <t>внутри лапенко</t>
  </si>
  <si>
    <t>maltesers united kingdom евро сладкоежка</t>
  </si>
  <si>
    <t>каное</t>
  </si>
  <si>
    <t>39492148</t>
  </si>
  <si>
    <t>шлепки для бассейна мужские</t>
  </si>
  <si>
    <t>золотая хохлома</t>
  </si>
  <si>
    <t>kids box 1</t>
  </si>
  <si>
    <t>redmond чаша</t>
  </si>
  <si>
    <t>спортивные басаножки</t>
  </si>
  <si>
    <t>лак для стемпинга swanky</t>
  </si>
  <si>
    <t>бирки пришивные</t>
  </si>
  <si>
    <t>колготы 15 ден</t>
  </si>
  <si>
    <t>монеты правители россии</t>
  </si>
  <si>
    <t xml:space="preserve">костюмы на девочку </t>
  </si>
  <si>
    <t>сандалии детские натуральная кожа</t>
  </si>
  <si>
    <t>масло моторное motul</t>
  </si>
  <si>
    <t>13437098</t>
  </si>
  <si>
    <t>relouis гель для бровей</t>
  </si>
  <si>
    <t>фигура садовая волк</t>
  </si>
  <si>
    <t>слайдеры леопард</t>
  </si>
  <si>
    <t>цветы на машину</t>
  </si>
  <si>
    <t>ручка strong</t>
  </si>
  <si>
    <t>шорты молодёжные</t>
  </si>
  <si>
    <t>крем для лица natura</t>
  </si>
  <si>
    <t xml:space="preserve">чехол iphone 11 аниме </t>
  </si>
  <si>
    <t>тапк</t>
  </si>
  <si>
    <t>шнур тюльпан</t>
  </si>
  <si>
    <t>журнал дополнительного образования</t>
  </si>
  <si>
    <t>аксессуары для уточки лалафанфан</t>
  </si>
  <si>
    <t>53592751</t>
  </si>
  <si>
    <t xml:space="preserve">измельчитель электрический </t>
  </si>
  <si>
    <t>911 крем</t>
  </si>
  <si>
    <t>time to grow l.a.v.k.a beauty</t>
  </si>
  <si>
    <t>42299567</t>
  </si>
  <si>
    <t>маленькая злая книга 3</t>
  </si>
  <si>
    <t>48798455</t>
  </si>
  <si>
    <t>лесная сказка</t>
  </si>
  <si>
    <t>товары ikea</t>
  </si>
  <si>
    <t>коричневые штаны мужские</t>
  </si>
  <si>
    <t>магнитный органайзер</t>
  </si>
  <si>
    <t>pulmira</t>
  </si>
  <si>
    <t>средство от мха</t>
  </si>
  <si>
    <t>автодухи</t>
  </si>
  <si>
    <t>подставки для зубочисток</t>
  </si>
  <si>
    <t>замок крючок</t>
  </si>
  <si>
    <t>чехол samsung note 10</t>
  </si>
  <si>
    <t>от морщин для глаз патчи</t>
  </si>
  <si>
    <t>гель для фольги</t>
  </si>
  <si>
    <t>обувь женская рейкер</t>
  </si>
  <si>
    <t>польский</t>
  </si>
  <si>
    <t>гудвил</t>
  </si>
  <si>
    <t>защитное стекло для редми 9а</t>
  </si>
  <si>
    <t>гель для стирки белья белого</t>
  </si>
  <si>
    <t>костюм женский 58 размер</t>
  </si>
  <si>
    <t>фигурка канеки</t>
  </si>
  <si>
    <t>корм tetra</t>
  </si>
  <si>
    <t>собака по имени мани</t>
  </si>
  <si>
    <t>гель лак меняющий цвет от температуры</t>
  </si>
  <si>
    <t>odin</t>
  </si>
  <si>
    <t>кофта женская зеленая</t>
  </si>
  <si>
    <t>быстрый старт</t>
  </si>
  <si>
    <t>полисорбат 80</t>
  </si>
  <si>
    <t>дорожка здоровья</t>
  </si>
  <si>
    <t>57968204</t>
  </si>
  <si>
    <t>ваза на кухню</t>
  </si>
  <si>
    <t>сумка готовая в роддом</t>
  </si>
  <si>
    <t>костюм велсофт</t>
  </si>
  <si>
    <t>москитный костюм детский</t>
  </si>
  <si>
    <t>mjolk шапка</t>
  </si>
  <si>
    <t>постер девушка</t>
  </si>
  <si>
    <t>xiaomi mi max 3 чехол</t>
  </si>
  <si>
    <t>коврик колючий</t>
  </si>
  <si>
    <t>lina grazki женский одежда</t>
  </si>
  <si>
    <t>робот пылесос с алисой</t>
  </si>
  <si>
    <t>шина r14</t>
  </si>
  <si>
    <t>glo hyper plus</t>
  </si>
  <si>
    <t>china dans</t>
  </si>
  <si>
    <t>соска mepsi</t>
  </si>
  <si>
    <t>дана капли</t>
  </si>
  <si>
    <t>резиновые тапочки для детей</t>
  </si>
  <si>
    <t>гель лаки для ногтей прозрачный</t>
  </si>
  <si>
    <t>acid</t>
  </si>
  <si>
    <t>сумки мишель корс</t>
  </si>
  <si>
    <t>шпилька туфли</t>
  </si>
  <si>
    <t xml:space="preserve">очки для красоты </t>
  </si>
  <si>
    <t>the north face ветровка</t>
  </si>
  <si>
    <t>лампа на кушетку</t>
  </si>
  <si>
    <t>накладка для сосков</t>
  </si>
  <si>
    <t>26423765</t>
  </si>
  <si>
    <t>басецн</t>
  </si>
  <si>
    <t>для грузовых авто</t>
  </si>
  <si>
    <t>bb крем матирующий</t>
  </si>
  <si>
    <t>кошелек косметичка</t>
  </si>
  <si>
    <t>гарант</t>
  </si>
  <si>
    <t>защитная пленка на xiaomi redmi</t>
  </si>
  <si>
    <t>кольцо dior</t>
  </si>
  <si>
    <t xml:space="preserve">платье женское с коротким рукавом </t>
  </si>
  <si>
    <t>москитная одежда</t>
  </si>
  <si>
    <t xml:space="preserve">белый лак для ногтей </t>
  </si>
  <si>
    <t>книга синтонимы</t>
  </si>
  <si>
    <t>бэнтэн</t>
  </si>
  <si>
    <t>помада для губ диваж</t>
  </si>
  <si>
    <t>lador кератин</t>
  </si>
  <si>
    <t>подарочный box</t>
  </si>
  <si>
    <t>чай зелёный с жасмином</t>
  </si>
  <si>
    <t>сетевое зарядное устройство samsung</t>
  </si>
  <si>
    <t>дика</t>
  </si>
  <si>
    <t>пасторелли</t>
  </si>
  <si>
    <t>canon 510</t>
  </si>
  <si>
    <t>18696813</t>
  </si>
  <si>
    <t>тайтсы для бега мужские</t>
  </si>
  <si>
    <t>большие плюшевые медведи</t>
  </si>
  <si>
    <t>а32 стекло</t>
  </si>
  <si>
    <t>mon clo</t>
  </si>
  <si>
    <t>jbl 200</t>
  </si>
  <si>
    <t>пеньюар женский эротический</t>
  </si>
  <si>
    <t>миниатюра парфюм</t>
  </si>
  <si>
    <t>футболка труссарди</t>
  </si>
  <si>
    <t>lui go</t>
  </si>
  <si>
    <t>полка угловая настенная</t>
  </si>
  <si>
    <t>13461695</t>
  </si>
  <si>
    <t>глория джинс футболки для мальчиков</t>
  </si>
  <si>
    <t>кроссовки слипоны</t>
  </si>
  <si>
    <t>чашки с блюдцем</t>
  </si>
  <si>
    <t>куклы  лол</t>
  </si>
  <si>
    <t xml:space="preserve">топ в цветочек </t>
  </si>
  <si>
    <t>техподдержка телефон</t>
  </si>
  <si>
    <t>logitech g102 lightsync</t>
  </si>
  <si>
    <t>поливочная насадка</t>
  </si>
  <si>
    <t>хлопковые нитки</t>
  </si>
  <si>
    <t>доска рисования</t>
  </si>
  <si>
    <t>welleda</t>
  </si>
  <si>
    <t>миксер с чашей bosch</t>
  </si>
  <si>
    <t>набор циркуляров</t>
  </si>
  <si>
    <t xml:space="preserve">стелки </t>
  </si>
  <si>
    <t>бейсболка акула</t>
  </si>
  <si>
    <t xml:space="preserve">автомобильные коврики </t>
  </si>
  <si>
    <t>формы тротуарной плитки</t>
  </si>
  <si>
    <t>умница аккумуляторный 10 опрыскиватель</t>
  </si>
  <si>
    <t>трусы депенд</t>
  </si>
  <si>
    <t>babylon</t>
  </si>
  <si>
    <t>эволар</t>
  </si>
  <si>
    <t>оптический нивелир</t>
  </si>
  <si>
    <t>bape толстовка</t>
  </si>
  <si>
    <t>носки мужские короткие черные</t>
  </si>
  <si>
    <t>techshow</t>
  </si>
  <si>
    <t>33479255</t>
  </si>
  <si>
    <t>плащ непромокаемый женский</t>
  </si>
  <si>
    <t>blob топ</t>
  </si>
  <si>
    <t xml:space="preserve">умывальник с подогревом </t>
  </si>
  <si>
    <t xml:space="preserve">селфи палка для телефона </t>
  </si>
  <si>
    <t>живу землей</t>
  </si>
  <si>
    <t>monami гель лак однофазный</t>
  </si>
  <si>
    <t>органическое стекло</t>
  </si>
  <si>
    <t>paranorm</t>
  </si>
  <si>
    <t>пылесборник bork</t>
  </si>
  <si>
    <t xml:space="preserve">карманный справочник история </t>
  </si>
  <si>
    <t>simple house</t>
  </si>
  <si>
    <t>фелекс</t>
  </si>
  <si>
    <t>занимательный русский язык 2 класс</t>
  </si>
  <si>
    <t>мультифункциональная спрей сыворотка white truffle first spray serum 100ml</t>
  </si>
  <si>
    <t>женские бананы</t>
  </si>
  <si>
    <t>65966939</t>
  </si>
  <si>
    <t>йод органический</t>
  </si>
  <si>
    <t>мужские спортивные</t>
  </si>
  <si>
    <t>сшиватель</t>
  </si>
  <si>
    <t>монеты украины</t>
  </si>
  <si>
    <t xml:space="preserve">хаги вагги чёрный </t>
  </si>
  <si>
    <t>энн хогард</t>
  </si>
  <si>
    <t>камни для вышивки</t>
  </si>
  <si>
    <t>кофе атташе</t>
  </si>
  <si>
    <t>гарри поттер кольцо</t>
  </si>
  <si>
    <t>befree платья сарафан</t>
  </si>
  <si>
    <t>эко цикорий</t>
  </si>
  <si>
    <t>кофта асикс</t>
  </si>
  <si>
    <t>benchmade ип зимин петр михайлович</t>
  </si>
  <si>
    <t xml:space="preserve">протеиновое </t>
  </si>
  <si>
    <t>лбикс</t>
  </si>
  <si>
    <t>тележка передвижная</t>
  </si>
  <si>
    <t>cr425</t>
  </si>
  <si>
    <t>xiaomi mijia m365</t>
  </si>
  <si>
    <t>юбки фатин</t>
  </si>
  <si>
    <t>кофта футбольная</t>
  </si>
  <si>
    <t xml:space="preserve">защитный экран для кондиционера </t>
  </si>
  <si>
    <t>jelibox</t>
  </si>
  <si>
    <t>джинсы белые трубы</t>
  </si>
  <si>
    <t>белая хризантема книга</t>
  </si>
  <si>
    <t>крючок для вязания 3,5</t>
  </si>
  <si>
    <t>каблуки чёрные</t>
  </si>
  <si>
    <t>dreamshirts одежда</t>
  </si>
  <si>
    <t>постельное белье 120 60</t>
  </si>
  <si>
    <t xml:space="preserve">сумка женская круглая </t>
  </si>
  <si>
    <t>боди неон</t>
  </si>
  <si>
    <t>большой салатник</t>
  </si>
  <si>
    <t>79282773</t>
  </si>
  <si>
    <t>картина ведьмак</t>
  </si>
  <si>
    <t>скейтер</t>
  </si>
  <si>
    <t>чехол samsung galaxy a30</t>
  </si>
  <si>
    <t>профессиональный лак для ногтей</t>
  </si>
  <si>
    <t>мангалы для дачи с крышей</t>
  </si>
  <si>
    <t>осмокот про</t>
  </si>
  <si>
    <t>болоневая жилетка</t>
  </si>
  <si>
    <t>украшения для причесок</t>
  </si>
  <si>
    <t>таблички для ванны и туалета</t>
  </si>
  <si>
    <t>тёплые тапки</t>
  </si>
  <si>
    <t>зеленый гранат</t>
  </si>
  <si>
    <t xml:space="preserve">тефлоновый коврик </t>
  </si>
  <si>
    <t>нож кизляр суприм</t>
  </si>
  <si>
    <t>контейнер для хранения таблеток</t>
  </si>
  <si>
    <t xml:space="preserve">вивьен сабо карандаш </t>
  </si>
  <si>
    <t>15507724</t>
  </si>
  <si>
    <t>чайные фильтры</t>
  </si>
  <si>
    <t>помады блески</t>
  </si>
  <si>
    <t>as roma</t>
  </si>
  <si>
    <t>honor watch es ремешок</t>
  </si>
  <si>
    <t>панель светодиодная</t>
  </si>
  <si>
    <t xml:space="preserve">картина по номерам море </t>
  </si>
  <si>
    <t>крем для рук и ногтей питательный</t>
  </si>
  <si>
    <t>семена партнер огурцы</t>
  </si>
  <si>
    <t>подвеска бегунок золото</t>
  </si>
  <si>
    <t>женские шорты лен</t>
  </si>
  <si>
    <t>инжектор питания для антенны</t>
  </si>
  <si>
    <t>спорт платье длинное</t>
  </si>
  <si>
    <t>гель мыло</t>
  </si>
  <si>
    <t>коллекция волшебных историй disney</t>
  </si>
  <si>
    <t>полировальная насадка</t>
  </si>
  <si>
    <t>marimi kids</t>
  </si>
  <si>
    <t>халат ситец</t>
  </si>
  <si>
    <t>картина по номерам дипинс</t>
  </si>
  <si>
    <t>luminarc форма для запекания</t>
  </si>
  <si>
    <t>ручка мкпп авто</t>
  </si>
  <si>
    <t>женские брюки хаки</t>
  </si>
  <si>
    <t>платье для девочки трикотажное с длинным рукавом</t>
  </si>
  <si>
    <t>каша детская безмолочная кукурузная</t>
  </si>
  <si>
    <t>игрушка-каталка</t>
  </si>
  <si>
    <t>габрилиян химия 8класс</t>
  </si>
  <si>
    <t>силикот</t>
  </si>
  <si>
    <t xml:space="preserve">футболка с волком </t>
  </si>
  <si>
    <t>мусорка на дверь</t>
  </si>
  <si>
    <t>moser max 45</t>
  </si>
  <si>
    <t>лосины найк про</t>
  </si>
  <si>
    <t>нокиа g20</t>
  </si>
  <si>
    <t>ойлин</t>
  </si>
  <si>
    <t>синель женский</t>
  </si>
  <si>
    <t>пряжа хб</t>
  </si>
  <si>
    <t xml:space="preserve">рабочая форма </t>
  </si>
  <si>
    <t>патронес журнал</t>
  </si>
  <si>
    <t>брюки для конного спорта</t>
  </si>
  <si>
    <t>руль для скутера</t>
  </si>
  <si>
    <t>носочки на крестины</t>
  </si>
  <si>
    <t xml:space="preserve">кроссовки мужские летние адидас </t>
  </si>
  <si>
    <t>проросток</t>
  </si>
  <si>
    <t>баскетбольный шорты</t>
  </si>
  <si>
    <t>набор круглых коробок</t>
  </si>
  <si>
    <t>19952512</t>
  </si>
  <si>
    <t>шортыы</t>
  </si>
  <si>
    <t>25128677</t>
  </si>
  <si>
    <t>фанко поп фортнайт</t>
  </si>
  <si>
    <t>майка телесная</t>
  </si>
  <si>
    <t>рюкзак для 4 класса</t>
  </si>
  <si>
    <t>kilian love</t>
  </si>
  <si>
    <t>стойкая крем-краска для волос</t>
  </si>
  <si>
    <t>пеньар</t>
  </si>
  <si>
    <t>микротрубка пвх</t>
  </si>
  <si>
    <t>электрон самакат</t>
  </si>
  <si>
    <t>до ре ми</t>
  </si>
  <si>
    <t>чемо</t>
  </si>
  <si>
    <t>тв-приставка</t>
  </si>
  <si>
    <t>гирлянда конский хвост</t>
  </si>
  <si>
    <t>лукумница</t>
  </si>
  <si>
    <t>61883652</t>
  </si>
  <si>
    <t xml:space="preserve">чехол на tecno </t>
  </si>
  <si>
    <t>ботинки панк</t>
  </si>
  <si>
    <t>чехол на realmi 8</t>
  </si>
  <si>
    <t>3w clinic красота</t>
  </si>
  <si>
    <t>бальзам divage</t>
  </si>
  <si>
    <t>очки солнечные женские прада</t>
  </si>
  <si>
    <t>медицинская карточка</t>
  </si>
  <si>
    <t xml:space="preserve">чан рамен </t>
  </si>
  <si>
    <t>зонт складной маленький</t>
  </si>
  <si>
    <t>диско-шар</t>
  </si>
  <si>
    <t xml:space="preserve">ксюша </t>
  </si>
  <si>
    <t>flt lf lf lqn t</t>
  </si>
  <si>
    <t>платье а</t>
  </si>
  <si>
    <t>очки солнечные женские dior</t>
  </si>
  <si>
    <t>база гель лака</t>
  </si>
  <si>
    <t>футболки marvel</t>
  </si>
  <si>
    <t>испаритель smoant pasito 2</t>
  </si>
  <si>
    <t>папка на кнопке а5</t>
  </si>
  <si>
    <t>лего манки кид</t>
  </si>
  <si>
    <t>машинки металлические игрушки</t>
  </si>
  <si>
    <t>никс карандаш для губ</t>
  </si>
  <si>
    <t>амелотекс</t>
  </si>
  <si>
    <t>таблетница на 3 приема</t>
  </si>
  <si>
    <t>циновид</t>
  </si>
  <si>
    <t>ста</t>
  </si>
  <si>
    <t>шампунь женский корейский</t>
  </si>
  <si>
    <t>mini world</t>
  </si>
  <si>
    <t xml:space="preserve">топ удлинённый </t>
  </si>
  <si>
    <t>булгакова</t>
  </si>
  <si>
    <t>бюст спортивный</t>
  </si>
  <si>
    <t>кошачий корм роял конин</t>
  </si>
  <si>
    <t>кардон</t>
  </si>
  <si>
    <t xml:space="preserve">сабвуферы </t>
  </si>
  <si>
    <t>приставка 4</t>
  </si>
  <si>
    <t>набор печатей</t>
  </si>
  <si>
    <t>набор подарочный для девочки</t>
  </si>
  <si>
    <t>колеса для самоката 100мм</t>
  </si>
  <si>
    <t>блузка женская рукав фонарик</t>
  </si>
  <si>
    <t xml:space="preserve">цифра на торт </t>
  </si>
  <si>
    <t>waikiki брюки</t>
  </si>
  <si>
    <t xml:space="preserve">ступица </t>
  </si>
  <si>
    <t>майка и шорты для мальчиков</t>
  </si>
  <si>
    <t>книги бтс</t>
  </si>
  <si>
    <t>ganzo мультитул</t>
  </si>
  <si>
    <t>шуба розовая</t>
  </si>
  <si>
    <t>локомотив атрибутика</t>
  </si>
  <si>
    <t>подставка для столовых</t>
  </si>
  <si>
    <t>чехол на телефон редми9</t>
  </si>
  <si>
    <t>помада мейбелин 65</t>
  </si>
  <si>
    <t>haski жидкость</t>
  </si>
  <si>
    <t xml:space="preserve">кроссовки джорданы </t>
  </si>
  <si>
    <t>маска для взрослых</t>
  </si>
  <si>
    <t>ветровка мужская весна-осень</t>
  </si>
  <si>
    <t>шнурки для обуви аксессуары</t>
  </si>
  <si>
    <t>дом конструктор</t>
  </si>
  <si>
    <t>платье лавира летнее</t>
  </si>
  <si>
    <t>фотофон для торта</t>
  </si>
  <si>
    <t>набор мячиков</t>
  </si>
  <si>
    <t>roblox коды</t>
  </si>
  <si>
    <t>чехол iphone 11 luxo</t>
  </si>
  <si>
    <t>матрас 180х80</t>
  </si>
  <si>
    <t>svyatnyh ardhouse</t>
  </si>
  <si>
    <t>защитное стекло на honor 50 lite</t>
  </si>
  <si>
    <t>набор тарелок белых</t>
  </si>
  <si>
    <t>трусы мужские 18+</t>
  </si>
  <si>
    <t>сумки женские не дорогие</t>
  </si>
  <si>
    <t>бабочка на свадьбу</t>
  </si>
  <si>
    <t xml:space="preserve">кроссовки женские красные </t>
  </si>
  <si>
    <t>насекомые корм</t>
  </si>
  <si>
    <t xml:space="preserve">для хранения вещей </t>
  </si>
  <si>
    <t>нелли</t>
  </si>
  <si>
    <t>английская соль для ванны с магнием epsom</t>
  </si>
  <si>
    <t>пароварка бамбук</t>
  </si>
  <si>
    <t>купальник женский calvin klein</t>
  </si>
  <si>
    <t>levrana масло для бровей</t>
  </si>
  <si>
    <t>сладости от юрича</t>
  </si>
  <si>
    <t>котик мягкий</t>
  </si>
  <si>
    <t>для сушки обуви</t>
  </si>
  <si>
    <t xml:space="preserve">initio </t>
  </si>
  <si>
    <t>дырокол с линейкой</t>
  </si>
  <si>
    <t>математика 2 класс рабочая тетрадь</t>
  </si>
  <si>
    <t>трюковой самокат руль</t>
  </si>
  <si>
    <t>салфетки 1 год</t>
  </si>
  <si>
    <t xml:space="preserve">маска для сна детская </t>
  </si>
  <si>
    <t>bioaqua тональный крем</t>
  </si>
  <si>
    <t>трусы шортики детские</t>
  </si>
  <si>
    <t>резинки для волос из шелка</t>
  </si>
  <si>
    <t>лего шахматы</t>
  </si>
  <si>
    <t>26898804</t>
  </si>
  <si>
    <t>шлепанцы слайды</t>
  </si>
  <si>
    <t>крем для оук</t>
  </si>
  <si>
    <t>literie</t>
  </si>
  <si>
    <t>глиттер для лица детский</t>
  </si>
  <si>
    <t>ольга корбут</t>
  </si>
  <si>
    <t xml:space="preserve">бутылка на велосипед </t>
  </si>
  <si>
    <t>газовый лифт</t>
  </si>
  <si>
    <t>blessbox босоножки</t>
  </si>
  <si>
    <t>тазики детские</t>
  </si>
  <si>
    <t>пульт от телевизора самсунг</t>
  </si>
  <si>
    <t>диоксидин</t>
  </si>
  <si>
    <t>olar одежда</t>
  </si>
  <si>
    <t>философия коалы</t>
  </si>
  <si>
    <t>62919949</t>
  </si>
  <si>
    <t>xiaomi redmi 5</t>
  </si>
  <si>
    <t>сарафан муслиновый</t>
  </si>
  <si>
    <t>bonne maman</t>
  </si>
  <si>
    <t>pingo</t>
  </si>
  <si>
    <t>dr.ceuracle facebar</t>
  </si>
  <si>
    <t>сарафан женский праздничный</t>
  </si>
  <si>
    <t>арома палочки для дома</t>
  </si>
  <si>
    <t>кроссовки женские calvin klein</t>
  </si>
  <si>
    <t>лампа днат</t>
  </si>
  <si>
    <t>подвески для лучших подруг</t>
  </si>
  <si>
    <t>качели домашние</t>
  </si>
  <si>
    <t>клещевина</t>
  </si>
  <si>
    <t>под вино</t>
  </si>
  <si>
    <t>елецкие узоры</t>
  </si>
  <si>
    <t>razer basilisk x hyperspeed</t>
  </si>
  <si>
    <t>шноркель нива</t>
  </si>
  <si>
    <t>30093523</t>
  </si>
  <si>
    <t>71899499</t>
  </si>
  <si>
    <t>напольная когтеточка</t>
  </si>
  <si>
    <t>прикорневая плойка</t>
  </si>
  <si>
    <t>юбка в клетку школьная</t>
  </si>
  <si>
    <t xml:space="preserve">консилер  </t>
  </si>
  <si>
    <t>очки на магните</t>
  </si>
  <si>
    <t xml:space="preserve">накладка на задний бампер </t>
  </si>
  <si>
    <t>шторки для кухни</t>
  </si>
  <si>
    <t>кружевной пояс</t>
  </si>
  <si>
    <t>велосипедки бежевые короткие</t>
  </si>
  <si>
    <t>бумажные капсулы</t>
  </si>
  <si>
    <t>7,62</t>
  </si>
  <si>
    <t>nl коллаген</t>
  </si>
  <si>
    <t>кукла для девочки реборн</t>
  </si>
  <si>
    <t xml:space="preserve">блокнот а5 </t>
  </si>
  <si>
    <t>ленивка</t>
  </si>
  <si>
    <t>зарядка на айпад</t>
  </si>
  <si>
    <t>футболка с широким горлом</t>
  </si>
  <si>
    <t>топик с рукавом</t>
  </si>
  <si>
    <t>шерсть яка</t>
  </si>
  <si>
    <t>единорог сумка</t>
  </si>
  <si>
    <t>пальто женское драповое длинное</t>
  </si>
  <si>
    <t>супница детская</t>
  </si>
  <si>
    <t>шорты кожанные женские</t>
  </si>
  <si>
    <t>лента бордюр</t>
  </si>
  <si>
    <t>костюм денский летний</t>
  </si>
  <si>
    <t>поводок для щенков</t>
  </si>
  <si>
    <t>джинсы dilvin</t>
  </si>
  <si>
    <t>для мытья натяжных потолков</t>
  </si>
  <si>
    <t>застежки для украшений</t>
  </si>
  <si>
    <t>палетка кондитерская</t>
  </si>
  <si>
    <t>magma обувь мужской</t>
  </si>
  <si>
    <t>диски на 16</t>
  </si>
  <si>
    <t>вибратор 3 в 1</t>
  </si>
  <si>
    <t>кроссовки для трекинга женские</t>
  </si>
  <si>
    <t>самогонный аппарат электрический</t>
  </si>
  <si>
    <t>чаеварка</t>
  </si>
  <si>
    <t>спрей мое солнышко</t>
  </si>
  <si>
    <t>плед с единорогом</t>
  </si>
  <si>
    <t>кожанные кроссовки женские</t>
  </si>
  <si>
    <t>футболка  подростковая</t>
  </si>
  <si>
    <t>масло льняное для дерева</t>
  </si>
  <si>
    <t>samsung a6 plus чехол</t>
  </si>
  <si>
    <t>ivilishow</t>
  </si>
  <si>
    <t>бра потолочные</t>
  </si>
  <si>
    <t>samsung м52</t>
  </si>
  <si>
    <t>лунки</t>
  </si>
  <si>
    <t>ящик художника</t>
  </si>
  <si>
    <t>laren</t>
  </si>
  <si>
    <t>комплекс для женщин</t>
  </si>
  <si>
    <t>monto</t>
  </si>
  <si>
    <t>главный цилиндр сцепления</t>
  </si>
  <si>
    <t>крючки навесные</t>
  </si>
  <si>
    <t>мидея</t>
  </si>
  <si>
    <t>салфетки единорог</t>
  </si>
  <si>
    <t>надувной мужик</t>
  </si>
  <si>
    <t xml:space="preserve">контейнер для продуктов </t>
  </si>
  <si>
    <t>21429891</t>
  </si>
  <si>
    <t>капитошка игрушка</t>
  </si>
  <si>
    <t>remimi</t>
  </si>
  <si>
    <t>батарейки фаза</t>
  </si>
  <si>
    <t>тренажёр для бедер</t>
  </si>
  <si>
    <t>такропик</t>
  </si>
  <si>
    <t>полиэфирное волокно</t>
  </si>
  <si>
    <t>скатерть прозрачная с рисунком</t>
  </si>
  <si>
    <t>елена резанова</t>
  </si>
  <si>
    <t>77302668</t>
  </si>
  <si>
    <t>женские летние головные уборы из льна</t>
  </si>
  <si>
    <t>набор рыбока</t>
  </si>
  <si>
    <t>постельное бельё гарри поттер</t>
  </si>
  <si>
    <t>ножик для пиццы</t>
  </si>
  <si>
    <t>чехол книжка на samsung a32</t>
  </si>
  <si>
    <t>трусы дрейн</t>
  </si>
  <si>
    <t xml:space="preserve">папка для документов а4 </t>
  </si>
  <si>
    <t>индекс стиральный порошок</t>
  </si>
  <si>
    <t>мебель в сад</t>
  </si>
  <si>
    <t>тепики</t>
  </si>
  <si>
    <t>рено симбол</t>
  </si>
  <si>
    <t>дневник доктора финлея</t>
  </si>
  <si>
    <t>кальций бор</t>
  </si>
  <si>
    <t>воронцовские сухарики</t>
  </si>
  <si>
    <t>шины на велосипед 24</t>
  </si>
  <si>
    <t>qbot</t>
  </si>
  <si>
    <t>овощная смесь сушеная</t>
  </si>
  <si>
    <t>крыльчатка для вентилятора</t>
  </si>
  <si>
    <t>кольцо золотое с топазом</t>
  </si>
  <si>
    <t xml:space="preserve">рей бредбери </t>
  </si>
  <si>
    <t>блузки для полных</t>
  </si>
  <si>
    <t>аксессуары для мопеда</t>
  </si>
  <si>
    <t>грунт для авокадо</t>
  </si>
  <si>
    <t>pudra kids</t>
  </si>
  <si>
    <t>швабра профессиональная</t>
  </si>
  <si>
    <t>76561764</t>
  </si>
  <si>
    <t>туристический коврик для сидения</t>
  </si>
  <si>
    <t>брючный костюм больших размеров</t>
  </si>
  <si>
    <t xml:space="preserve">ножницы аккумуляторные </t>
  </si>
  <si>
    <t>кеды черно-белые</t>
  </si>
  <si>
    <t>лак акриловый аэрозоль</t>
  </si>
  <si>
    <t>юбка клёш</t>
  </si>
  <si>
    <t>постер marvel</t>
  </si>
  <si>
    <t>браслет из лазурита</t>
  </si>
  <si>
    <t>атлас россии для детей</t>
  </si>
  <si>
    <t>платья на никах</t>
  </si>
  <si>
    <t>чëрная маска</t>
  </si>
  <si>
    <t>бф-2</t>
  </si>
  <si>
    <t>пробаланс корм</t>
  </si>
  <si>
    <t>константин паустовский</t>
  </si>
  <si>
    <t>татуировки гарри поттер</t>
  </si>
  <si>
    <t>твое женское трусы</t>
  </si>
  <si>
    <t xml:space="preserve">корм для кошек сухой для стерилизованных </t>
  </si>
  <si>
    <t>аос для стирки</t>
  </si>
  <si>
    <t>глория для девочек</t>
  </si>
  <si>
    <t>тренажер по русскому языку 5 класс</t>
  </si>
  <si>
    <t>салфетки для подмышек</t>
  </si>
  <si>
    <t>шнурок круглый</t>
  </si>
  <si>
    <t xml:space="preserve">nailscrystals </t>
  </si>
  <si>
    <t>tous кольцо</t>
  </si>
  <si>
    <t>черный дневник</t>
  </si>
  <si>
    <t>hot wheels треки петля</t>
  </si>
  <si>
    <t>трусы с майкой</t>
  </si>
  <si>
    <t>48742532</t>
  </si>
  <si>
    <t>духи с запахом малины</t>
  </si>
  <si>
    <t>утежилители для ног</t>
  </si>
  <si>
    <t>куртка женская mango</t>
  </si>
  <si>
    <t>5 ночей с фредди мягкие игрушки</t>
  </si>
  <si>
    <t>синее платье с длинным рукавом</t>
  </si>
  <si>
    <t>трусики для женщин хлопок</t>
  </si>
  <si>
    <t>карандаш-пятновыводитель</t>
  </si>
  <si>
    <t>духи валентино</t>
  </si>
  <si>
    <t>семена семко</t>
  </si>
  <si>
    <t>стол и стулья для дачи</t>
  </si>
  <si>
    <t>платье nadi bordo</t>
  </si>
  <si>
    <t>набор стаканов luminarc</t>
  </si>
  <si>
    <t>шампунь для волос dave</t>
  </si>
  <si>
    <t>костюм чирлидерши</t>
  </si>
  <si>
    <t>sol de janeiro</t>
  </si>
  <si>
    <t>эльсэв</t>
  </si>
  <si>
    <t>логопедический букварь косинова</t>
  </si>
  <si>
    <t>romance club</t>
  </si>
  <si>
    <t>косилка игрушка</t>
  </si>
  <si>
    <t>pamasoti</t>
  </si>
  <si>
    <t>бальзам likato</t>
  </si>
  <si>
    <t>наклейки на ногти найк</t>
  </si>
  <si>
    <t>вещи для уточки</t>
  </si>
  <si>
    <t>1688</t>
  </si>
  <si>
    <t>нитки красные</t>
  </si>
  <si>
    <t>витамины для мужчин maxler</t>
  </si>
  <si>
    <t>шарики воздушные белые</t>
  </si>
  <si>
    <t>юбка годэ</t>
  </si>
  <si>
    <t>30253771</t>
  </si>
  <si>
    <t>отшелушивающая маска-носки для ног</t>
  </si>
  <si>
    <t xml:space="preserve">sota </t>
  </si>
  <si>
    <t>бирюзовые шторы</t>
  </si>
  <si>
    <t>набор посуды стекло</t>
  </si>
  <si>
    <t>11306851</t>
  </si>
  <si>
    <t>мужская обувь рикер</t>
  </si>
  <si>
    <t>футболка pelican</t>
  </si>
  <si>
    <t>string</t>
  </si>
  <si>
    <t>познавательные наклейки</t>
  </si>
  <si>
    <t>12+</t>
  </si>
  <si>
    <t>tous браслет</t>
  </si>
  <si>
    <t xml:space="preserve">цифровая фоторамка </t>
  </si>
  <si>
    <t>reebok брюки спортивные мужские</t>
  </si>
  <si>
    <t>brow wax</t>
  </si>
  <si>
    <t>ильин</t>
  </si>
  <si>
    <t>подушка enjoy. poof</t>
  </si>
  <si>
    <t xml:space="preserve">бант белый </t>
  </si>
  <si>
    <t>якобс в пакетиках</t>
  </si>
  <si>
    <t>назаваль</t>
  </si>
  <si>
    <t>митсубиси аутлендер 3</t>
  </si>
  <si>
    <t>тример коса</t>
  </si>
  <si>
    <t>напиток love is</t>
  </si>
  <si>
    <t>сетчатые кроссовки женские</t>
  </si>
  <si>
    <t>как завоевывать друзей и оказывать влияние на людей</t>
  </si>
  <si>
    <t xml:space="preserve">черный перец </t>
  </si>
  <si>
    <t xml:space="preserve">сухожаровой шкаф </t>
  </si>
  <si>
    <t>диск грация</t>
  </si>
  <si>
    <t>летняя кофта на молнии</t>
  </si>
  <si>
    <t>ось задней втулки</t>
  </si>
  <si>
    <t>рюкзак naik</t>
  </si>
  <si>
    <t>женские шорты nike</t>
  </si>
  <si>
    <t>gebo</t>
  </si>
  <si>
    <t>ароматизатор гелевый в машину</t>
  </si>
  <si>
    <t xml:space="preserve">средство для туалета </t>
  </si>
  <si>
    <t>honor band 4 5 ремешок</t>
  </si>
  <si>
    <t>ремень оранжевый</t>
  </si>
  <si>
    <t>джинсы с начесом</t>
  </si>
  <si>
    <t>брюки чиносы для мальчика</t>
  </si>
  <si>
    <t>лонгслив альт</t>
  </si>
  <si>
    <t>парафин для рук капус</t>
  </si>
  <si>
    <t>куртка плащ мужская</t>
  </si>
  <si>
    <t>столовый набор тарелок</t>
  </si>
  <si>
    <t xml:space="preserve">комнатные тапочки женские </t>
  </si>
  <si>
    <t>кастрюли кухонной посуды набор</t>
  </si>
  <si>
    <t>dogman</t>
  </si>
  <si>
    <t>хенкель</t>
  </si>
  <si>
    <t>кроссовки стразы</t>
  </si>
  <si>
    <t>mango обувь для женщин</t>
  </si>
  <si>
    <t>форма для вазона</t>
  </si>
  <si>
    <t>57787677</t>
  </si>
  <si>
    <t>ревизор книга</t>
  </si>
  <si>
    <t>кроссовки коричневого цвета</t>
  </si>
  <si>
    <t>78849094</t>
  </si>
  <si>
    <t>28095058</t>
  </si>
  <si>
    <t>пластиковые пороги</t>
  </si>
  <si>
    <t xml:space="preserve">козье молоко </t>
  </si>
  <si>
    <t xml:space="preserve">massimo dutti обувь </t>
  </si>
  <si>
    <t>приборы для казана</t>
  </si>
  <si>
    <t>сандалии девочкам</t>
  </si>
  <si>
    <t>матрац для пеленания</t>
  </si>
  <si>
    <t>дарина обувь</t>
  </si>
  <si>
    <t>басаножки 2022</t>
  </si>
  <si>
    <t>cosmotec</t>
  </si>
  <si>
    <t>manipula</t>
  </si>
  <si>
    <t>шарики аниме</t>
  </si>
  <si>
    <t>набор эфирные масла</t>
  </si>
  <si>
    <t>цветы лаванда</t>
  </si>
  <si>
    <t>глория джинс куртка джинсовая</t>
  </si>
  <si>
    <t xml:space="preserve">philips one blade </t>
  </si>
  <si>
    <t>рюкзак женский средний</t>
  </si>
  <si>
    <t>рубашка туника белая</t>
  </si>
  <si>
    <t>кроссовки женские премиум</t>
  </si>
  <si>
    <t>selective professional on care</t>
  </si>
  <si>
    <t>victoria s secret</t>
  </si>
  <si>
    <t>pers</t>
  </si>
  <si>
    <t>средство для кожи авто</t>
  </si>
  <si>
    <t>крем от загара spf 30</t>
  </si>
  <si>
    <t>кислые ленты мармелад</t>
  </si>
  <si>
    <t>учебник истории 6 класс</t>
  </si>
  <si>
    <t>timina</t>
  </si>
  <si>
    <t>планшет для медалей</t>
  </si>
  <si>
    <t>диетмарка</t>
  </si>
  <si>
    <t xml:space="preserve">штаны клешь </t>
  </si>
  <si>
    <t>краска для автомобильного пластика</t>
  </si>
  <si>
    <t>лабораторный источник питания</t>
  </si>
  <si>
    <t>красавушка</t>
  </si>
  <si>
    <t>одежда детям</t>
  </si>
  <si>
    <t>платье хб женское</t>
  </si>
  <si>
    <t>21126630</t>
  </si>
  <si>
    <t>торнхилл</t>
  </si>
  <si>
    <t xml:space="preserve">бокс женский </t>
  </si>
  <si>
    <t xml:space="preserve">мужской футболки </t>
  </si>
  <si>
    <t>жидкие гвозди для зеркал</t>
  </si>
  <si>
    <t>леванте колготки</t>
  </si>
  <si>
    <t>дарк сайд</t>
  </si>
  <si>
    <t>мусульманская юбка</t>
  </si>
  <si>
    <t>россия для детей эксмо</t>
  </si>
  <si>
    <t>чехлы на сиденье автомобиля</t>
  </si>
  <si>
    <t>женская сумка белого цвета</t>
  </si>
  <si>
    <t>платья lichi</t>
  </si>
  <si>
    <t>porte</t>
  </si>
  <si>
    <t>шорты бериуды</t>
  </si>
  <si>
    <t>2367033221</t>
  </si>
  <si>
    <t>все для флористики</t>
  </si>
  <si>
    <t>пила церкулярная</t>
  </si>
  <si>
    <t>rieker туфли</t>
  </si>
  <si>
    <t>корм gina</t>
  </si>
  <si>
    <t>наполнитель для кресла груши</t>
  </si>
  <si>
    <t xml:space="preserve">робот для мытья окон </t>
  </si>
  <si>
    <t>япония футболка</t>
  </si>
  <si>
    <t>ковёр 200х300</t>
  </si>
  <si>
    <t>солнечная вода garnier</t>
  </si>
  <si>
    <t>дно</t>
  </si>
  <si>
    <t>брюки-шорты мужские</t>
  </si>
  <si>
    <t>анальный член</t>
  </si>
  <si>
    <t>бочка для засолки</t>
  </si>
  <si>
    <t>от прыщей для тела</t>
  </si>
  <si>
    <t>стекло а71</t>
  </si>
  <si>
    <t>куртка рубашка джинсовая</t>
  </si>
  <si>
    <t>молочный костюм</t>
  </si>
  <si>
    <t>кардиган из вискозы</t>
  </si>
  <si>
    <t>guess мужская сумка</t>
  </si>
  <si>
    <t>джинсы женские mon</t>
  </si>
  <si>
    <t xml:space="preserve">стелаж для ванной </t>
  </si>
  <si>
    <t>солнцезащитные крем для тела</t>
  </si>
  <si>
    <t>пчелодар для кошек</t>
  </si>
  <si>
    <t>вкусмачев</t>
  </si>
  <si>
    <t>hqd melo</t>
  </si>
  <si>
    <t>dove жидкое мыло</t>
  </si>
  <si>
    <t>платок паутинка</t>
  </si>
  <si>
    <t>смарт камера</t>
  </si>
  <si>
    <t>покрывало на кровать 230х250</t>
  </si>
  <si>
    <t>бокалы подарочные</t>
  </si>
  <si>
    <t xml:space="preserve">фондю </t>
  </si>
  <si>
    <t>мини сковородка</t>
  </si>
  <si>
    <t>термощуп для мяса выносной</t>
  </si>
  <si>
    <t>67108746</t>
  </si>
  <si>
    <t>19460981</t>
  </si>
  <si>
    <t>толстое одеяло</t>
  </si>
  <si>
    <t xml:space="preserve">adidas сланцы </t>
  </si>
  <si>
    <t>понамка детская</t>
  </si>
  <si>
    <t xml:space="preserve">глитр </t>
  </si>
  <si>
    <t>salonpas</t>
  </si>
  <si>
    <t>valentino di mario valentino</t>
  </si>
  <si>
    <t>кольцо для парня</t>
  </si>
  <si>
    <t>йогурт питьевой</t>
  </si>
  <si>
    <t xml:space="preserve">порошковая проволока </t>
  </si>
  <si>
    <t>рюкзак для воды</t>
  </si>
  <si>
    <t>резиновые петли для фитнеса</t>
  </si>
  <si>
    <t>термометр для воды и воздуха</t>
  </si>
  <si>
    <t xml:space="preserve">книга хрупкое равновесие </t>
  </si>
  <si>
    <t>ногти наращивание</t>
  </si>
  <si>
    <t>велосипдки</t>
  </si>
  <si>
    <t>штык-нож</t>
  </si>
  <si>
    <t>набор для подделок</t>
  </si>
  <si>
    <t>бонифаций</t>
  </si>
  <si>
    <t xml:space="preserve">майка бельевая женская </t>
  </si>
  <si>
    <t>очиститель интерьера</t>
  </si>
  <si>
    <t>милпразол</t>
  </si>
  <si>
    <t xml:space="preserve">кроватка круглая </t>
  </si>
  <si>
    <t>соль для посудомоечной машины 3кг</t>
  </si>
  <si>
    <t>фотофон серый</t>
  </si>
  <si>
    <t>лаки для ногтей без лампы</t>
  </si>
  <si>
    <t>шампунь спивак</t>
  </si>
  <si>
    <t>процессор i7</t>
  </si>
  <si>
    <t>хаги ваги 150 см</t>
  </si>
  <si>
    <t xml:space="preserve">краска для волос медный </t>
  </si>
  <si>
    <t>комбинезон женскийлетний</t>
  </si>
  <si>
    <t xml:space="preserve">часы наручные механические </t>
  </si>
  <si>
    <t>серьги пластмассовые</t>
  </si>
  <si>
    <t>развивающие настольные игры</t>
  </si>
  <si>
    <t>машинки мерседес</t>
  </si>
  <si>
    <t xml:space="preserve">zelenski </t>
  </si>
  <si>
    <t>дракула брэм</t>
  </si>
  <si>
    <t>маленький табурет</t>
  </si>
  <si>
    <t>платье рубашка льняное</t>
  </si>
  <si>
    <t>брошь медицинское украшение бижутерия</t>
  </si>
  <si>
    <t>4793969</t>
  </si>
  <si>
    <t>гусеничный трактор</t>
  </si>
  <si>
    <t>27802606</t>
  </si>
  <si>
    <t>лаванда спрей</t>
  </si>
  <si>
    <t>босоножки marmalato</t>
  </si>
  <si>
    <t>36554858</t>
  </si>
  <si>
    <t>спрей olin</t>
  </si>
  <si>
    <t>духи дольче габбана императрица</t>
  </si>
  <si>
    <t xml:space="preserve">кондиционер для дома </t>
  </si>
  <si>
    <t>трусы victoria secret</t>
  </si>
  <si>
    <t>стелажные коробки</t>
  </si>
  <si>
    <t xml:space="preserve">для самоката </t>
  </si>
  <si>
    <t>арно</t>
  </si>
  <si>
    <t>дунаев прикормка</t>
  </si>
  <si>
    <t>всеобщая история учебник</t>
  </si>
  <si>
    <t>o’neill</t>
  </si>
  <si>
    <t>облегающие зауженные</t>
  </si>
  <si>
    <t>clean up чистящее средство</t>
  </si>
  <si>
    <t xml:space="preserve">транспортёр для мебели </t>
  </si>
  <si>
    <t>пупс писает</t>
  </si>
  <si>
    <t>юбокс</t>
  </si>
  <si>
    <t>машинка толокар полесье</t>
  </si>
  <si>
    <t>резинка ленточка</t>
  </si>
  <si>
    <t>pamili</t>
  </si>
  <si>
    <t>blazh candle</t>
  </si>
  <si>
    <t>crocs 39 размер</t>
  </si>
  <si>
    <t>туника  пляжная</t>
  </si>
  <si>
    <t>розовый хаги ваги</t>
  </si>
  <si>
    <t>часы круглые</t>
  </si>
  <si>
    <t>книга унечтож меня</t>
  </si>
  <si>
    <t>фломастеры для скетчинга 60 цветов</t>
  </si>
  <si>
    <t xml:space="preserve">amino </t>
  </si>
  <si>
    <t>краска красная по металлу</t>
  </si>
  <si>
    <t>зубная щетка u</t>
  </si>
  <si>
    <t>кондитерский инвентарь россия</t>
  </si>
  <si>
    <t>аккумулятор для детского мотоцикла</t>
  </si>
  <si>
    <t>лапка для вышивки</t>
  </si>
  <si>
    <t>джинсовая куртка чёрная</t>
  </si>
  <si>
    <t>игрушки для пар</t>
  </si>
  <si>
    <t xml:space="preserve">мужской комплект </t>
  </si>
  <si>
    <t>лаковая обувь</t>
  </si>
  <si>
    <t>испаритель на smok novo 4</t>
  </si>
  <si>
    <t>куджица</t>
  </si>
  <si>
    <t xml:space="preserve">redmi 9c nfc чехол </t>
  </si>
  <si>
    <t xml:space="preserve">юбка спортивная женская </t>
  </si>
  <si>
    <t>бутики женские</t>
  </si>
  <si>
    <t>замшевые туфли мужские</t>
  </si>
  <si>
    <t>крем велюр</t>
  </si>
  <si>
    <t>шорты капри</t>
  </si>
  <si>
    <t>макасины для мальчиков</t>
  </si>
  <si>
    <t>volki</t>
  </si>
  <si>
    <t>стильные носки</t>
  </si>
  <si>
    <t>давай поговорим про отношения</t>
  </si>
  <si>
    <t>гафри</t>
  </si>
  <si>
    <t>девочки обувь</t>
  </si>
  <si>
    <t>удлинитель 1/4</t>
  </si>
  <si>
    <t xml:space="preserve">монтаж рыболовный </t>
  </si>
  <si>
    <t>kodi professional топ</t>
  </si>
  <si>
    <t>прихожая вешалка с обувницей</t>
  </si>
  <si>
    <t>49822151</t>
  </si>
  <si>
    <t>61878671</t>
  </si>
  <si>
    <t>snickers батончик шоколадный</t>
  </si>
  <si>
    <t>книга файлы фредди</t>
  </si>
  <si>
    <t>выпрямитель для волос поларис</t>
  </si>
  <si>
    <t>термонаклейки на одежду наруто</t>
  </si>
  <si>
    <t>пылесосы xiaomi</t>
  </si>
  <si>
    <t>коллаж для фото</t>
  </si>
  <si>
    <t>zolla футболки женские</t>
  </si>
  <si>
    <t>очечник для авто</t>
  </si>
  <si>
    <t>свитшот с замочком</t>
  </si>
  <si>
    <t xml:space="preserve">купальник женский с топом </t>
  </si>
  <si>
    <t>мяч для сквоша</t>
  </si>
  <si>
    <t>джинсовка с капюшоном мужская</t>
  </si>
  <si>
    <t>душевая система встраиваемая</t>
  </si>
  <si>
    <t>rex брауни</t>
  </si>
  <si>
    <t xml:space="preserve">коврик ева </t>
  </si>
  <si>
    <t>для соски держатель</t>
  </si>
  <si>
    <t>туфли женские на квадратном каблуке</t>
  </si>
  <si>
    <t>виктор суворов книги</t>
  </si>
  <si>
    <t>футболка со стойкой</t>
  </si>
  <si>
    <t>трусы мужские слон</t>
  </si>
  <si>
    <t>носки хеллоу кити</t>
  </si>
  <si>
    <t>кофта вязаная женская с коротким рукавом</t>
  </si>
  <si>
    <t xml:space="preserve">la rosa </t>
  </si>
  <si>
    <t>скверна</t>
  </si>
  <si>
    <t>лонгслив фиолетовый</t>
  </si>
  <si>
    <t>фуьболка мужская</t>
  </si>
  <si>
    <t>кружка хентай</t>
  </si>
  <si>
    <t>бисер серебристый</t>
  </si>
  <si>
    <t>дрочить</t>
  </si>
  <si>
    <t>9859836</t>
  </si>
  <si>
    <t>demix magus</t>
  </si>
  <si>
    <t>infinix hot 10s</t>
  </si>
  <si>
    <t xml:space="preserve">кошелёк для девочек </t>
  </si>
  <si>
    <t>фудболка адидас</t>
  </si>
  <si>
    <t>подарочные коробки белого цвета</t>
  </si>
  <si>
    <t>статуэтка сфинкс</t>
  </si>
  <si>
    <t>метро 2034 книга</t>
  </si>
  <si>
    <t>серая олимпийка</t>
  </si>
  <si>
    <t>брюки красные классические</t>
  </si>
  <si>
    <t>61337186</t>
  </si>
  <si>
    <t>smok 4</t>
  </si>
  <si>
    <t>33602010</t>
  </si>
  <si>
    <t>dc shoes слипоны</t>
  </si>
  <si>
    <t>винкс книги</t>
  </si>
  <si>
    <t>elis шорты</t>
  </si>
  <si>
    <t>toto rino мужской обувь</t>
  </si>
  <si>
    <t>7 семян</t>
  </si>
  <si>
    <t>камера велосипедная 27.5</t>
  </si>
  <si>
    <t>надувной буй</t>
  </si>
  <si>
    <t>термос 2 л</t>
  </si>
  <si>
    <t>мешок для сменной обуви с карманом</t>
  </si>
  <si>
    <t>пирсинг в нос набор</t>
  </si>
  <si>
    <t>лореаль ревиталифт</t>
  </si>
  <si>
    <t>майка под юбку</t>
  </si>
  <si>
    <t>мягкая игрушка скай</t>
  </si>
  <si>
    <t>матрас 80×180</t>
  </si>
  <si>
    <t>шторы ромб</t>
  </si>
  <si>
    <t xml:space="preserve">чехол samsung a10 </t>
  </si>
  <si>
    <t>bandelettes</t>
  </si>
  <si>
    <t>befree туника</t>
  </si>
  <si>
    <t>panasonic эпилятор</t>
  </si>
  <si>
    <t>подставка складная</t>
  </si>
  <si>
    <t>miedress</t>
  </si>
  <si>
    <t xml:space="preserve">пинки пай </t>
  </si>
  <si>
    <t>siberika natura крем</t>
  </si>
  <si>
    <t>костюм на выпускной мальчику</t>
  </si>
  <si>
    <t>лаки детские</t>
  </si>
  <si>
    <t>баночка для массажа лица</t>
  </si>
  <si>
    <t>xiaomi dreame v9 vacuum cleaner</t>
  </si>
  <si>
    <t>история франции</t>
  </si>
  <si>
    <t>4 месяца</t>
  </si>
  <si>
    <t>tassimo americano</t>
  </si>
  <si>
    <t>дозатор для семян</t>
  </si>
  <si>
    <t>одеяло двухспальное тонкое</t>
  </si>
  <si>
    <t>плюшевая игрушка утка</t>
  </si>
  <si>
    <t>против запаха обуви</t>
  </si>
  <si>
    <t>телевизор wi fi</t>
  </si>
  <si>
    <t>vver</t>
  </si>
  <si>
    <t>изи 450</t>
  </si>
  <si>
    <t>репер</t>
  </si>
  <si>
    <t>резиновые полуботинки</t>
  </si>
  <si>
    <t>шляпка пляжная</t>
  </si>
  <si>
    <t>корректор мейбелин</t>
  </si>
  <si>
    <t xml:space="preserve">песочник детский </t>
  </si>
  <si>
    <t>forward english</t>
  </si>
  <si>
    <t>кроха пряжа</t>
  </si>
  <si>
    <t>цепочка для маникюра</t>
  </si>
  <si>
    <t>чехол книжка на хонор 7с</t>
  </si>
  <si>
    <t>ручка кпп 2114</t>
  </si>
  <si>
    <t>dumoon</t>
  </si>
  <si>
    <t>подарочная коробка для денег</t>
  </si>
  <si>
    <t>веник детский</t>
  </si>
  <si>
    <t>джинсовая куртка голубая</t>
  </si>
  <si>
    <t>полотенца махровые для рук</t>
  </si>
  <si>
    <t>27839638</t>
  </si>
  <si>
    <t xml:space="preserve">принт зебра </t>
  </si>
  <si>
    <t>style fancy</t>
  </si>
  <si>
    <t>звенья для цепи</t>
  </si>
  <si>
    <t>торгашка</t>
  </si>
  <si>
    <t>топ лаванда</t>
  </si>
  <si>
    <t xml:space="preserve">полка для ванны угловая </t>
  </si>
  <si>
    <t>обувь шаде</t>
  </si>
  <si>
    <t>кондиционер для стирки lenor</t>
  </si>
  <si>
    <t>shisheido</t>
  </si>
  <si>
    <t>джинсы мужские прямые светлые</t>
  </si>
  <si>
    <t>форпост</t>
  </si>
  <si>
    <t>merkiato</t>
  </si>
  <si>
    <t>lador эссенция</t>
  </si>
  <si>
    <t>духи со вкусом карамели</t>
  </si>
  <si>
    <t>hydrop</t>
  </si>
  <si>
    <t>карабины рыболовные</t>
  </si>
  <si>
    <t>игровой коврик с пианино</t>
  </si>
  <si>
    <t>игрушки военная техника</t>
  </si>
  <si>
    <t xml:space="preserve">карамелька </t>
  </si>
  <si>
    <t>70638044</t>
  </si>
  <si>
    <t>римские жалюзи</t>
  </si>
  <si>
    <t>свеча круглая</t>
  </si>
  <si>
    <t>boutique журнал</t>
  </si>
  <si>
    <t>хвост феи книга</t>
  </si>
  <si>
    <t>бродяги севера</t>
  </si>
  <si>
    <t>redmi 4a</t>
  </si>
  <si>
    <t>шампунь корейская</t>
  </si>
  <si>
    <t>серьги нефрит</t>
  </si>
  <si>
    <t>46077683</t>
  </si>
  <si>
    <t>платья марк спенсер</t>
  </si>
  <si>
    <t>сковорода с прессом</t>
  </si>
  <si>
    <t>мини выпрямитель для волос</t>
  </si>
  <si>
    <t>презервативы durex ультратонкие</t>
  </si>
  <si>
    <t>84848995</t>
  </si>
  <si>
    <t>цветные лампы</t>
  </si>
  <si>
    <t>битнер</t>
  </si>
  <si>
    <t>белый летний пиджак</t>
  </si>
  <si>
    <t>ремешок для часов honor</t>
  </si>
  <si>
    <t>звездочка батерфляй</t>
  </si>
  <si>
    <t>38991413</t>
  </si>
  <si>
    <t xml:space="preserve">купальник женский раздельные стринги </t>
  </si>
  <si>
    <t>мешки для сахара</t>
  </si>
  <si>
    <t>пинетки женские</t>
  </si>
  <si>
    <t>minibel</t>
  </si>
  <si>
    <t>сарафаны для девочек на лето синего цвета</t>
  </si>
  <si>
    <t>женский столик</t>
  </si>
  <si>
    <t>лучшему брату</t>
  </si>
  <si>
    <t>deseo пижама</t>
  </si>
  <si>
    <t>балетки кружевные</t>
  </si>
  <si>
    <t>зеркало бокового вида</t>
  </si>
  <si>
    <t>балансировочная подушка на стул</t>
  </si>
  <si>
    <t>одеяло гипоаллергенное</t>
  </si>
  <si>
    <t xml:space="preserve">iphone 11 телефон </t>
  </si>
  <si>
    <t>рамки 40х50 для фото</t>
  </si>
  <si>
    <t>кепка bear</t>
  </si>
  <si>
    <t>stokton обувь</t>
  </si>
  <si>
    <t>беспроводная мышь xiaomi</t>
  </si>
  <si>
    <t>паспорт для торта</t>
  </si>
  <si>
    <t>элекрическая зубная щетка</t>
  </si>
  <si>
    <t>для аквариума декор</t>
  </si>
  <si>
    <t>платье лён женское</t>
  </si>
  <si>
    <t>petitfee black pearl &amp; gold hydrogel eye patch</t>
  </si>
  <si>
    <t>шляпа для малыша для демисезонная</t>
  </si>
  <si>
    <t>чехол книжка honor 10</t>
  </si>
  <si>
    <t>комплектующие для карниза</t>
  </si>
  <si>
    <t>шпатель для плитки</t>
  </si>
  <si>
    <t>испаритель аегис хиро</t>
  </si>
  <si>
    <t>кульман</t>
  </si>
  <si>
    <t>платье на выпускной в детский сад</t>
  </si>
  <si>
    <t>фонарик для подводной охоты</t>
  </si>
  <si>
    <t>хоримия манга</t>
  </si>
  <si>
    <t>шар цветок</t>
  </si>
  <si>
    <t xml:space="preserve">bioderma sebium </t>
  </si>
  <si>
    <t>calvin klein кеды женские</t>
  </si>
  <si>
    <t>полустельки ортопедические силиконовые</t>
  </si>
  <si>
    <t>сандали женский</t>
  </si>
  <si>
    <t>футболка мужская rock</t>
  </si>
  <si>
    <t>moonshine.</t>
  </si>
  <si>
    <t>солярий крем</t>
  </si>
  <si>
    <t>оружие на пистонах</t>
  </si>
  <si>
    <t>сыворотки для лица увлажняющая</t>
  </si>
  <si>
    <t>коллаген для собак</t>
  </si>
  <si>
    <t>10117441</t>
  </si>
  <si>
    <t>сумка складная дорожная</t>
  </si>
  <si>
    <t>72263572</t>
  </si>
  <si>
    <t>топ черный детский</t>
  </si>
  <si>
    <t>наушники беспроводные redmi 9</t>
  </si>
  <si>
    <t>картины по номерам сложные</t>
  </si>
  <si>
    <t>стакан пластиковый 500 мл</t>
  </si>
  <si>
    <t>пленка с пузырьками</t>
  </si>
  <si>
    <t>металлическая ручка</t>
  </si>
  <si>
    <t>68801512</t>
  </si>
  <si>
    <t>льняное белое платье</t>
  </si>
  <si>
    <t>мужская однотонная футболка</t>
  </si>
  <si>
    <t>игрушки попи плей тайм</t>
  </si>
  <si>
    <t>xiaomi mi 10t чехол</t>
  </si>
  <si>
    <t>смартфон lenovo</t>
  </si>
  <si>
    <t xml:space="preserve">спартивка </t>
  </si>
  <si>
    <t>белая повязка на голову</t>
  </si>
  <si>
    <t>джоджо брелок</t>
  </si>
  <si>
    <t>скотч 3m</t>
  </si>
  <si>
    <t xml:space="preserve">bio </t>
  </si>
  <si>
    <t xml:space="preserve">табаки для кальяна </t>
  </si>
  <si>
    <t>32344836</t>
  </si>
  <si>
    <t>брюки женские летние джинсовые</t>
  </si>
  <si>
    <t>евдокимова</t>
  </si>
  <si>
    <t>next шампунь</t>
  </si>
  <si>
    <t>усилитель звука hi fi</t>
  </si>
  <si>
    <t>трактор каталка турбо полесье</t>
  </si>
  <si>
    <t>küchenland</t>
  </si>
  <si>
    <t>русский язык 1 класс учебник канакина</t>
  </si>
  <si>
    <t>садовый компостер</t>
  </si>
  <si>
    <t>курага лимонная</t>
  </si>
  <si>
    <t>прокладки для одежды</t>
  </si>
  <si>
    <t>bio groom</t>
  </si>
  <si>
    <t xml:space="preserve">estel масло </t>
  </si>
  <si>
    <t>чехол на мото</t>
  </si>
  <si>
    <t>карбюратор на триммер</t>
  </si>
  <si>
    <t xml:space="preserve">картхолдер на телефон </t>
  </si>
  <si>
    <t>фортопиано</t>
  </si>
  <si>
    <t>дота 2 фигурки</t>
  </si>
  <si>
    <t>защитное стекло redmi note 8 t</t>
  </si>
  <si>
    <t>бейсболка для девочек с ушками</t>
  </si>
  <si>
    <t>лего человек паук нет пути домой</t>
  </si>
  <si>
    <t>slimeshop05</t>
  </si>
  <si>
    <t>очки корейские</t>
  </si>
  <si>
    <t>дозатор для посуды</t>
  </si>
  <si>
    <t>ручки геливые</t>
  </si>
  <si>
    <t>платье принт леопард</t>
  </si>
  <si>
    <t>card photobr</t>
  </si>
  <si>
    <t>солнцезащитные молочко</t>
  </si>
  <si>
    <t>товары для животных игрушки</t>
  </si>
  <si>
    <t>желейная гуашь</t>
  </si>
  <si>
    <t>бегущий человек</t>
  </si>
  <si>
    <t>магнитный держатель для бит</t>
  </si>
  <si>
    <t xml:space="preserve">ваза керамическая </t>
  </si>
  <si>
    <t>decolab</t>
  </si>
  <si>
    <t>43844945</t>
  </si>
  <si>
    <t>грядка садовая дпк</t>
  </si>
  <si>
    <t xml:space="preserve">faberlic помада </t>
  </si>
  <si>
    <t>пробка со стразом</t>
  </si>
  <si>
    <t>хлопья шоколадные</t>
  </si>
  <si>
    <t>tecno pova 3</t>
  </si>
  <si>
    <t>elari nanopods</t>
  </si>
  <si>
    <t xml:space="preserve">форма спортивная </t>
  </si>
  <si>
    <t>vester рубашка</t>
  </si>
  <si>
    <t>водораздатчик</t>
  </si>
  <si>
    <t>массажер ежик</t>
  </si>
  <si>
    <t>кружки с трубочкой</t>
  </si>
  <si>
    <t>падарок маме</t>
  </si>
  <si>
    <t>кислый набор</t>
  </si>
  <si>
    <t>лента декоративная для шаров</t>
  </si>
  <si>
    <t>кеды женскте</t>
  </si>
  <si>
    <t>yoot</t>
  </si>
  <si>
    <t>zuko сухой напиток</t>
  </si>
  <si>
    <t>шорты мужские under armour</t>
  </si>
  <si>
    <t xml:space="preserve">туфли женские бежевые </t>
  </si>
  <si>
    <t>77157573</t>
  </si>
  <si>
    <t>однотонный топ</t>
  </si>
  <si>
    <t>женский спортивный костюм 58-60</t>
  </si>
  <si>
    <t>натуральные свечи</t>
  </si>
  <si>
    <t xml:space="preserve">paco rabanne </t>
  </si>
  <si>
    <t>набор счетных палочек</t>
  </si>
  <si>
    <t>cyber</t>
  </si>
  <si>
    <t>универсальный ключ от домофона</t>
  </si>
  <si>
    <t>детские уличные комплексы на дачу</t>
  </si>
  <si>
    <t>обложка на студенческий билет аниме</t>
  </si>
  <si>
    <t>цветные перья</t>
  </si>
  <si>
    <t>шкаф тканевый складной хранение вещей</t>
  </si>
  <si>
    <t>коврик для ванной комнаты серый</t>
  </si>
  <si>
    <t>laremo обувь женский</t>
  </si>
  <si>
    <t>товары для взрослых мужчин</t>
  </si>
  <si>
    <t>подарок день рождения</t>
  </si>
  <si>
    <t>корейский парфюм</t>
  </si>
  <si>
    <t>книги страшные</t>
  </si>
  <si>
    <t>lego car</t>
  </si>
  <si>
    <t>спортивная скакалка</t>
  </si>
  <si>
    <t>серебрянные глаза</t>
  </si>
  <si>
    <t>asteri</t>
  </si>
  <si>
    <t>34778015</t>
  </si>
  <si>
    <t>кари магазин</t>
  </si>
  <si>
    <t>сумка адидас мужская спортивная</t>
  </si>
  <si>
    <t>борты для кровати</t>
  </si>
  <si>
    <t>экран на планшет</t>
  </si>
  <si>
    <t>сплетница книга</t>
  </si>
  <si>
    <t>великие из бродячих псов</t>
  </si>
  <si>
    <t>емкость керамика</t>
  </si>
  <si>
    <t>лёгкие брюки на лето</t>
  </si>
  <si>
    <t>шорты мужские оранжевые</t>
  </si>
  <si>
    <t>бесплодие</t>
  </si>
  <si>
    <t>сапоги кружевные</t>
  </si>
  <si>
    <t>духи с хелоу китти</t>
  </si>
  <si>
    <t>силиконовая форма для пирожных</t>
  </si>
  <si>
    <t>лен пряжа</t>
  </si>
  <si>
    <t>poco 4</t>
  </si>
  <si>
    <t>5970809</t>
  </si>
  <si>
    <t>78727889</t>
  </si>
  <si>
    <t>свисток ультразвуковой</t>
  </si>
  <si>
    <t>мини катана</t>
  </si>
  <si>
    <t>sport wear</t>
  </si>
  <si>
    <t>skinlite маска косметическая</t>
  </si>
  <si>
    <t>modis женский платье</t>
  </si>
  <si>
    <t>triss</t>
  </si>
  <si>
    <t>хондартрон</t>
  </si>
  <si>
    <t xml:space="preserve">пинеборд </t>
  </si>
  <si>
    <t>бейсболка мужская без козырька</t>
  </si>
  <si>
    <t>стеклянные трубки</t>
  </si>
  <si>
    <t>карамелли одежда для девочек</t>
  </si>
  <si>
    <t>кроп топ с горлом</t>
  </si>
  <si>
    <t>приправы для плова</t>
  </si>
  <si>
    <t>крестик освященный</t>
  </si>
  <si>
    <t>разделитель страниц а4</t>
  </si>
  <si>
    <t>подводный мир игрушки</t>
  </si>
  <si>
    <t xml:space="preserve">тенотен </t>
  </si>
  <si>
    <t>браслет для парня</t>
  </si>
  <si>
    <t>красовки джордан</t>
  </si>
  <si>
    <t>футболка мужская hugo boss</t>
  </si>
  <si>
    <t>спаленка ночная сорочка</t>
  </si>
  <si>
    <t>чехол iphone 11 под карту</t>
  </si>
  <si>
    <t>николай кун</t>
  </si>
  <si>
    <t>саженцы груши</t>
  </si>
  <si>
    <t>flower</t>
  </si>
  <si>
    <t>молокоотсос товары для малышей</t>
  </si>
  <si>
    <t>esseme</t>
  </si>
  <si>
    <t>деньги настоящий</t>
  </si>
  <si>
    <t>бритва женская 5 лезвий</t>
  </si>
  <si>
    <t>сабо женские taccardi</t>
  </si>
  <si>
    <t>контейнер для хранения белья</t>
  </si>
  <si>
    <t xml:space="preserve">купальник с накидкой </t>
  </si>
  <si>
    <t>cica antio</t>
  </si>
  <si>
    <t xml:space="preserve">мешок для пылесоса самсунг </t>
  </si>
  <si>
    <t>леопардовая рубашка мужская</t>
  </si>
  <si>
    <t>раннее развитие</t>
  </si>
  <si>
    <t>велосипедки женские adidas</t>
  </si>
  <si>
    <t>зефирный букет</t>
  </si>
  <si>
    <t>янита</t>
  </si>
  <si>
    <t>glossa</t>
  </si>
  <si>
    <t>ветровка для мальчика 140</t>
  </si>
  <si>
    <t>костюмы спортивные для женщин демисезон серого цвета</t>
  </si>
  <si>
    <t>32778891</t>
  </si>
  <si>
    <t>мопс канцелярия</t>
  </si>
  <si>
    <t xml:space="preserve">тент универсальный </t>
  </si>
  <si>
    <t>формы полиуретановые</t>
  </si>
  <si>
    <t>сводилки тату</t>
  </si>
  <si>
    <t>стиральный порошок автомат 2 кг</t>
  </si>
  <si>
    <t>пано зеркальное</t>
  </si>
  <si>
    <t>тарелка икеа</t>
  </si>
  <si>
    <t>наборы для вышивки бисером</t>
  </si>
  <si>
    <t>корм для кошек беззерновой</t>
  </si>
  <si>
    <t>кепка куроми</t>
  </si>
  <si>
    <t>козырёк над крыльцом</t>
  </si>
  <si>
    <t>резинка для волос шиньон</t>
  </si>
  <si>
    <t>платье домашнее больших размеров</t>
  </si>
  <si>
    <t>фотоальбом на 100 фотографий</t>
  </si>
  <si>
    <t>76536818</t>
  </si>
  <si>
    <t>кулон горы</t>
  </si>
  <si>
    <t xml:space="preserve">футболка глория </t>
  </si>
  <si>
    <t>набор для пикника на 4 персоны</t>
  </si>
  <si>
    <t>фисташковый костюм</t>
  </si>
  <si>
    <t>ac milan puma</t>
  </si>
  <si>
    <t>форма для мыла член</t>
  </si>
  <si>
    <t>мужские бежевые брюки</t>
  </si>
  <si>
    <t>духи с медведем</t>
  </si>
  <si>
    <t>yavique</t>
  </si>
  <si>
    <t>бандана пляжная</t>
  </si>
  <si>
    <t>mia amore пижама</t>
  </si>
  <si>
    <t>канистра металлическая 20 л</t>
  </si>
  <si>
    <t>шорты мужские демикс</t>
  </si>
  <si>
    <t>бродячие псы шоппер</t>
  </si>
  <si>
    <t>новеллы</t>
  </si>
  <si>
    <t>чехол на планшет bq</t>
  </si>
  <si>
    <t>стульчик маленький</t>
  </si>
  <si>
    <t>товары для женщин 18</t>
  </si>
  <si>
    <t>аккумулятор для весов</t>
  </si>
  <si>
    <t>балон для газа</t>
  </si>
  <si>
    <t>8163887</t>
  </si>
  <si>
    <t>lerocket</t>
  </si>
  <si>
    <t>флип флоп</t>
  </si>
  <si>
    <t>panties</t>
  </si>
  <si>
    <t>покет на день рождения</t>
  </si>
  <si>
    <t>куртки для мальчиков демисезон</t>
  </si>
  <si>
    <t>авто тент</t>
  </si>
  <si>
    <t>футболки с надписью для мальчика</t>
  </si>
  <si>
    <t xml:space="preserve">palmers </t>
  </si>
  <si>
    <t>шорты для плавания твое</t>
  </si>
  <si>
    <t>слипоны женские летние красные</t>
  </si>
  <si>
    <t>меч ведьмака</t>
  </si>
  <si>
    <t>деревянный шар</t>
  </si>
  <si>
    <t>крем для шугаринга</t>
  </si>
  <si>
    <t>комплекс витамин</t>
  </si>
  <si>
    <t>консилер твердый</t>
  </si>
  <si>
    <t>подушки из бамбука</t>
  </si>
  <si>
    <t>unity coffee</t>
  </si>
  <si>
    <t>36185906</t>
  </si>
  <si>
    <t xml:space="preserve">кислота лимонная </t>
  </si>
  <si>
    <t>толстовка с бабочкой</t>
  </si>
  <si>
    <t>антиперспирант деоника</t>
  </si>
  <si>
    <t>макс фактор тени</t>
  </si>
  <si>
    <t>пуф с крышкой</t>
  </si>
  <si>
    <t>ек</t>
  </si>
  <si>
    <t>мужские парфюм духи</t>
  </si>
  <si>
    <t>камень кошачий глаз</t>
  </si>
  <si>
    <t>футболка koton женская</t>
  </si>
  <si>
    <t>сумочка прада</t>
  </si>
  <si>
    <t>sparkly critters</t>
  </si>
  <si>
    <t>украшения на шторы</t>
  </si>
  <si>
    <t xml:space="preserve">куртка женская весенняя </t>
  </si>
  <si>
    <t>универсальный коврик</t>
  </si>
  <si>
    <t>koukou roukou</t>
  </si>
  <si>
    <t>фитиль для zippo</t>
  </si>
  <si>
    <t>органазер</t>
  </si>
  <si>
    <t>костюм полетный</t>
  </si>
  <si>
    <t>сабо девочки</t>
  </si>
  <si>
    <t>крем для рук дольче милк</t>
  </si>
  <si>
    <t>шкатулка для хранения денег</t>
  </si>
  <si>
    <t>кольцо с фиолетовым камнем</t>
  </si>
  <si>
    <t>я могу книжная продукция</t>
  </si>
  <si>
    <t>пазлы 1500 деталей</t>
  </si>
  <si>
    <t>сумка холодильник изотермическая</t>
  </si>
  <si>
    <t xml:space="preserve">проза бродячий псов </t>
  </si>
  <si>
    <t>предлоги</t>
  </si>
  <si>
    <t>liqui moly molygen</t>
  </si>
  <si>
    <t>шоколад marabou</t>
  </si>
  <si>
    <t>платье 92</t>
  </si>
  <si>
    <t>одежда для девочек sela</t>
  </si>
  <si>
    <t>сяо мягкая игрушка</t>
  </si>
  <si>
    <t>футболка женская funday</t>
  </si>
  <si>
    <t>лента led</t>
  </si>
  <si>
    <t>черный спортивный костюм женский</t>
  </si>
  <si>
    <t>манго женское шорты</t>
  </si>
  <si>
    <t>флисовая рубашка в клетку мужская</t>
  </si>
  <si>
    <t>прозрачный чехол на самсунг а12</t>
  </si>
  <si>
    <t>рация кенвуд</t>
  </si>
  <si>
    <t xml:space="preserve">плакаты с аниме </t>
  </si>
  <si>
    <t>kora гидрофильное масло</t>
  </si>
  <si>
    <t>warning sexoholic</t>
  </si>
  <si>
    <t>шапка весна лето</t>
  </si>
  <si>
    <t>marshalbekovoi</t>
  </si>
  <si>
    <t>черные брюки прямые</t>
  </si>
  <si>
    <t>elimi</t>
  </si>
  <si>
    <t>костюм жакет и юбка</t>
  </si>
  <si>
    <t>купальник в стиле ретро</t>
  </si>
  <si>
    <t>шорты для лета</t>
  </si>
  <si>
    <t>полиш</t>
  </si>
  <si>
    <t xml:space="preserve">каримат </t>
  </si>
  <si>
    <t>сумки женские натуральная кожа gaude</t>
  </si>
  <si>
    <t>маркер для граффити черный</t>
  </si>
  <si>
    <t>фил найт</t>
  </si>
  <si>
    <t>браслет антимоскитный</t>
  </si>
  <si>
    <t>непромокаемые штаны детские лето</t>
  </si>
  <si>
    <t>сухоцветы гель</t>
  </si>
  <si>
    <t>доска для лего</t>
  </si>
  <si>
    <t>тени с эфектом влажного сияния</t>
  </si>
  <si>
    <t>72581481</t>
  </si>
  <si>
    <t>шиитаке грибы мицелий</t>
  </si>
  <si>
    <t>triton костюм</t>
  </si>
  <si>
    <t>детские туники</t>
  </si>
  <si>
    <t>боди чёрное</t>
  </si>
  <si>
    <t xml:space="preserve">подследники детские </t>
  </si>
  <si>
    <t>82130416</t>
  </si>
  <si>
    <t>милфорд чай мята</t>
  </si>
  <si>
    <t>платья летни</t>
  </si>
  <si>
    <t>wood&amp;crafter</t>
  </si>
  <si>
    <t>m&amp;m часы</t>
  </si>
  <si>
    <t>stadler form</t>
  </si>
  <si>
    <t>чай кудин</t>
  </si>
  <si>
    <t>трусы женские с высокой посадкой бесшовные</t>
  </si>
  <si>
    <t>боксерские</t>
  </si>
  <si>
    <t>часы касио золотые</t>
  </si>
  <si>
    <t>бумажные патчи</t>
  </si>
  <si>
    <t>аско</t>
  </si>
  <si>
    <t>из мастики</t>
  </si>
  <si>
    <t>корректор кремообразный</t>
  </si>
  <si>
    <t>диск для ноутбука</t>
  </si>
  <si>
    <t>джостик пс 4</t>
  </si>
  <si>
    <t xml:space="preserve">летний халат </t>
  </si>
  <si>
    <t>алое для волос</t>
  </si>
  <si>
    <t>зеленые лосины</t>
  </si>
  <si>
    <t xml:space="preserve">стеклянные бутылки </t>
  </si>
  <si>
    <t>mlt-d111l</t>
  </si>
  <si>
    <t>боди на лето для детей</t>
  </si>
  <si>
    <t>насадка для пюре</t>
  </si>
  <si>
    <t>тумба деревянная</t>
  </si>
  <si>
    <t>ключи для автосервиса</t>
  </si>
  <si>
    <t>серьги цыганские</t>
  </si>
  <si>
    <t>лунейл</t>
  </si>
  <si>
    <t>apple кабель</t>
  </si>
  <si>
    <t>кепка diesel</t>
  </si>
  <si>
    <t>таро языческих кошек</t>
  </si>
  <si>
    <t>x series avon духи</t>
  </si>
  <si>
    <t>коробка для бумажных салфеток</t>
  </si>
  <si>
    <t>молочко для тела mixit</t>
  </si>
  <si>
    <t xml:space="preserve">лосины яркие </t>
  </si>
  <si>
    <t>купальник felina</t>
  </si>
  <si>
    <t>кружка nescafe</t>
  </si>
  <si>
    <t>жидкость для линз опти фри</t>
  </si>
  <si>
    <t>тропикана слим</t>
  </si>
  <si>
    <t>пижама фламинго</t>
  </si>
  <si>
    <t>челночная сумка</t>
  </si>
  <si>
    <t xml:space="preserve">набор блесен </t>
  </si>
  <si>
    <t xml:space="preserve">acousma </t>
  </si>
  <si>
    <t>пышный топ</t>
  </si>
  <si>
    <t>мини компрессор</t>
  </si>
  <si>
    <t>одноразовая бутылка</t>
  </si>
  <si>
    <t>kissy kissy</t>
  </si>
  <si>
    <t>книги для мужчин</t>
  </si>
  <si>
    <t>чехол самсунг 12</t>
  </si>
  <si>
    <t>кофе подарочный набор</t>
  </si>
  <si>
    <t xml:space="preserve">холат </t>
  </si>
  <si>
    <t>женская туалетная вода эйвон</t>
  </si>
  <si>
    <t xml:space="preserve">акриловая фигурка </t>
  </si>
  <si>
    <t>бокал королевы рождаются в мае</t>
  </si>
  <si>
    <t>сим карта для смарт часов</t>
  </si>
  <si>
    <t>чайлд</t>
  </si>
  <si>
    <t>44106611</t>
  </si>
  <si>
    <t>faber-castel</t>
  </si>
  <si>
    <t>сумка кошелёк женская</t>
  </si>
  <si>
    <t>скалка акриловая</t>
  </si>
  <si>
    <t>футболка версачи</t>
  </si>
  <si>
    <t>искуственная елка</t>
  </si>
  <si>
    <t>фиксатор шнурка</t>
  </si>
  <si>
    <t>мячи франклина</t>
  </si>
  <si>
    <t>бад для кишечника</t>
  </si>
  <si>
    <t>янсон маленькие тролли и большое наводнение</t>
  </si>
  <si>
    <t>поанер</t>
  </si>
  <si>
    <t>браслет импровизация</t>
  </si>
  <si>
    <t>женский атласный костюм</t>
  </si>
  <si>
    <t>чипсы морская капуста</t>
  </si>
  <si>
    <t>luck for her</t>
  </si>
  <si>
    <t>кепка kangol</t>
  </si>
  <si>
    <t>monolith</t>
  </si>
  <si>
    <t>ветровка из плащевки</t>
  </si>
  <si>
    <t>кроссовки патрол натуральная кожа</t>
  </si>
  <si>
    <t>just wow</t>
  </si>
  <si>
    <t>футболка женсая</t>
  </si>
  <si>
    <t>платье домашнее длинное</t>
  </si>
  <si>
    <t>asics skycourt</t>
  </si>
  <si>
    <t>бассейн bestway steel pro max</t>
  </si>
  <si>
    <t>kid expert</t>
  </si>
  <si>
    <t>ножницы-кусторез</t>
  </si>
  <si>
    <t>dreambox подарочный набор продуктов</t>
  </si>
  <si>
    <t>квадрацикл детский</t>
  </si>
  <si>
    <t>кольцо из сериала</t>
  </si>
  <si>
    <t>носки три кота</t>
  </si>
  <si>
    <t>костюм женский летний брюки</t>
  </si>
  <si>
    <t>капельный полив от емкости жук</t>
  </si>
  <si>
    <t>левайс джинсы</t>
  </si>
  <si>
    <t>рубашка манжет под запонки</t>
  </si>
  <si>
    <t>надувная машинка</t>
  </si>
  <si>
    <t>араз сабо</t>
  </si>
  <si>
    <t>смазка валера</t>
  </si>
  <si>
    <t xml:space="preserve">книга фантастика </t>
  </si>
  <si>
    <t>три кота дом</t>
  </si>
  <si>
    <t>рюкзак басик</t>
  </si>
  <si>
    <t>moller’s бад</t>
  </si>
  <si>
    <t>кольцо из нефрита</t>
  </si>
  <si>
    <t>школьное платье черное</t>
  </si>
  <si>
    <t>трусики купальные для девочек</t>
  </si>
  <si>
    <t>фары 2110</t>
  </si>
  <si>
    <t>super stay million kisses</t>
  </si>
  <si>
    <t>женские кофты на молнии</t>
  </si>
  <si>
    <t>моторное масло шелл 5w30</t>
  </si>
  <si>
    <t>футболка мужская горы</t>
  </si>
  <si>
    <t xml:space="preserve">топ льняной </t>
  </si>
  <si>
    <t>finn flare сарафан</t>
  </si>
  <si>
    <t>картина из алмазов</t>
  </si>
  <si>
    <t>свеча для торта музыкальная</t>
  </si>
  <si>
    <t>кровать для кемпинга</t>
  </si>
  <si>
    <t>даниель дефо</t>
  </si>
  <si>
    <t>tok tok</t>
  </si>
  <si>
    <t>масло эфирное ваниль</t>
  </si>
  <si>
    <t>набор резиночек для волос</t>
  </si>
  <si>
    <t xml:space="preserve">порошок для белого </t>
  </si>
  <si>
    <t>развивающий коврик для малышей tiny love</t>
  </si>
  <si>
    <t xml:space="preserve"> майка женская</t>
  </si>
  <si>
    <t>ежедневник подарочный мужской</t>
  </si>
  <si>
    <t>мышка блютуз</t>
  </si>
  <si>
    <t xml:space="preserve">пилочки одноразовые </t>
  </si>
  <si>
    <t xml:space="preserve">тёплые рубашки </t>
  </si>
  <si>
    <t xml:space="preserve">био чай </t>
  </si>
  <si>
    <t>bigman</t>
  </si>
  <si>
    <t>утонувшие девушки</t>
  </si>
  <si>
    <t>краска с кисточкой для авто</t>
  </si>
  <si>
    <t>растворитель для переходов</t>
  </si>
  <si>
    <t xml:space="preserve">булавы для художественной гимнастики </t>
  </si>
  <si>
    <t>my beauty home</t>
  </si>
  <si>
    <t>испаритель rincoe</t>
  </si>
  <si>
    <t>мерч а4 бумага</t>
  </si>
  <si>
    <t>сексуальные боди</t>
  </si>
  <si>
    <t>тоник от выпадения волос</t>
  </si>
  <si>
    <t>электромобиль для детей</t>
  </si>
  <si>
    <t>карамель леденцовая 1 кг</t>
  </si>
  <si>
    <t>ronattelle</t>
  </si>
  <si>
    <t>чёрные шары</t>
  </si>
  <si>
    <t>свисток туристический</t>
  </si>
  <si>
    <t>бальзам для губ для девочек</t>
  </si>
  <si>
    <t>76310229</t>
  </si>
  <si>
    <t>слюнявчик бандана</t>
  </si>
  <si>
    <t>чехол на кресло с оборкой</t>
  </si>
  <si>
    <t>рюкзак твое</t>
  </si>
  <si>
    <t>гетры беговые</t>
  </si>
  <si>
    <t xml:space="preserve">фильтр для воды кувшин </t>
  </si>
  <si>
    <t>ugoos x3 pro</t>
  </si>
  <si>
    <t>my singing monsters игрушка</t>
  </si>
  <si>
    <t>игровой туннель</t>
  </si>
  <si>
    <t>h27 881</t>
  </si>
  <si>
    <t>бетонный поднос</t>
  </si>
  <si>
    <t>защитное стекло хуавей</t>
  </si>
  <si>
    <t>дешовые товары</t>
  </si>
  <si>
    <t>солдату</t>
  </si>
  <si>
    <t>дорожная подушка детская</t>
  </si>
  <si>
    <t>водолазка с прорезью для пальца</t>
  </si>
  <si>
    <t>кружка другу</t>
  </si>
  <si>
    <t xml:space="preserve">чехол redmi 7a </t>
  </si>
  <si>
    <t>маскитная сетка на окна</t>
  </si>
  <si>
    <t>macrocosmkids одежда</t>
  </si>
  <si>
    <t>dr jart сыворотка</t>
  </si>
  <si>
    <t>кофта плед</t>
  </si>
  <si>
    <t>платье том тейлор</t>
  </si>
  <si>
    <t>мужские трусы с сердечками</t>
  </si>
  <si>
    <t>кисти пони</t>
  </si>
  <si>
    <t xml:space="preserve">лопата туристическая </t>
  </si>
  <si>
    <t>свитер лапша</t>
  </si>
  <si>
    <t>виноград девичий</t>
  </si>
  <si>
    <t>крут</t>
  </si>
  <si>
    <t>швабра с зажимом</t>
  </si>
  <si>
    <t>tiret от засоров</t>
  </si>
  <si>
    <t xml:space="preserve">nike спортивный костюм </t>
  </si>
  <si>
    <t>cafe cafe парфюм</t>
  </si>
  <si>
    <t>kia ceed 2</t>
  </si>
  <si>
    <t xml:space="preserve">киткат </t>
  </si>
  <si>
    <t>мужская сила члена</t>
  </si>
  <si>
    <t>nesca</t>
  </si>
  <si>
    <t>grels</t>
  </si>
  <si>
    <t>очки хамелионы</t>
  </si>
  <si>
    <t>телефон  редми</t>
  </si>
  <si>
    <t>sony playstation 4 консоль</t>
  </si>
  <si>
    <t>повязка бустера</t>
  </si>
  <si>
    <t>разделочный нож</t>
  </si>
  <si>
    <t>шары вары</t>
  </si>
  <si>
    <t xml:space="preserve">ruxara </t>
  </si>
  <si>
    <t>настольный комод</t>
  </si>
  <si>
    <t>батарея на iphone 7</t>
  </si>
  <si>
    <t>gerry weber женский аксессуары</t>
  </si>
  <si>
    <t xml:space="preserve">препараты для похудения </t>
  </si>
  <si>
    <t>корсет для уменьшения талии</t>
  </si>
  <si>
    <t>crocs 38 размер</t>
  </si>
  <si>
    <t>щётка зубная мягкая</t>
  </si>
  <si>
    <t xml:space="preserve">маска против чёрных точек </t>
  </si>
  <si>
    <t>leray</t>
  </si>
  <si>
    <t>кроссовки  асикс</t>
  </si>
  <si>
    <t>электромобиль с пультом управления</t>
  </si>
  <si>
    <t xml:space="preserve">чехол на реалми 8i </t>
  </si>
  <si>
    <t>наклейки для ногтей зебра</t>
  </si>
  <si>
    <t>ребенок в желтом</t>
  </si>
  <si>
    <t>перчатки водительские</t>
  </si>
  <si>
    <t>кофе люксор</t>
  </si>
  <si>
    <t>косметика клиник</t>
  </si>
  <si>
    <t>колпаки 16 радиус</t>
  </si>
  <si>
    <t>чехол на honor 9 s</t>
  </si>
  <si>
    <t>карта памяти micro sd 16 гб</t>
  </si>
  <si>
    <t>пудра для фиксации волос</t>
  </si>
  <si>
    <t xml:space="preserve">maybelline консилер </t>
  </si>
  <si>
    <t>стекло на realme c21y</t>
  </si>
  <si>
    <t>fruda</t>
  </si>
  <si>
    <t>мебель для кукольного дома</t>
  </si>
  <si>
    <t xml:space="preserve">альбом свадебный </t>
  </si>
  <si>
    <t>обувь chicco</t>
  </si>
  <si>
    <t>111111111</t>
  </si>
  <si>
    <t>72391796</t>
  </si>
  <si>
    <t>конфеты с надписью</t>
  </si>
  <si>
    <t>календарь беременности</t>
  </si>
  <si>
    <t>жидкость для чистки кофемашин</t>
  </si>
  <si>
    <t>мука безглютеновая пшеничная</t>
  </si>
  <si>
    <t>станок чпу</t>
  </si>
  <si>
    <t>ткань рип стоп</t>
  </si>
  <si>
    <t>саженец сирени</t>
  </si>
  <si>
    <t>вытяжка островная</t>
  </si>
  <si>
    <t>вещь мешок военный</t>
  </si>
  <si>
    <t>парка зимняя с мехом</t>
  </si>
  <si>
    <t>панама широкая</t>
  </si>
  <si>
    <t>брошь зажим</t>
  </si>
  <si>
    <t>портупе</t>
  </si>
  <si>
    <t>парики натуральные</t>
  </si>
  <si>
    <t>ресанта обогреватель</t>
  </si>
  <si>
    <t>kitiket</t>
  </si>
  <si>
    <t>товары для взрослых для мужчин</t>
  </si>
  <si>
    <t>звезды на велосипед</t>
  </si>
  <si>
    <t>наполнитель для аквариума</t>
  </si>
  <si>
    <t>black shark 3</t>
  </si>
  <si>
    <t>кроссовки  адидас женские</t>
  </si>
  <si>
    <t>27138108</t>
  </si>
  <si>
    <t>ботинки женские летние черные</t>
  </si>
  <si>
    <t>энзимная пудра natura siberica</t>
  </si>
  <si>
    <t>шахматы детские</t>
  </si>
  <si>
    <t>мэдди</t>
  </si>
  <si>
    <t>сандали  для мальчика</t>
  </si>
  <si>
    <t>костюм с шортами женский больших размеров</t>
  </si>
  <si>
    <t>кулинарный термощуп</t>
  </si>
  <si>
    <t>худи мужское с молнией</t>
  </si>
  <si>
    <t>белая футболка для малышей</t>
  </si>
  <si>
    <t>беби калм</t>
  </si>
  <si>
    <t>angel mugler</t>
  </si>
  <si>
    <t>следики капроновые</t>
  </si>
  <si>
    <t>аккумуляторная батарея для ноутбука</t>
  </si>
  <si>
    <t>купальник марк формель</t>
  </si>
  <si>
    <t>хладнокровное убийство</t>
  </si>
  <si>
    <t>удобрение для сада</t>
  </si>
  <si>
    <t xml:space="preserve">твое имя </t>
  </si>
  <si>
    <t>часы реалми</t>
  </si>
  <si>
    <t>книги 2+</t>
  </si>
  <si>
    <t>парные футболки муж и жена</t>
  </si>
  <si>
    <t>bragman industrial</t>
  </si>
  <si>
    <t>чайник амет</t>
  </si>
  <si>
    <t>зубная нить 50 м</t>
  </si>
  <si>
    <t>бомбер для подростков</t>
  </si>
  <si>
    <t>vity</t>
  </si>
  <si>
    <t>лопоток</t>
  </si>
  <si>
    <t>bella belle</t>
  </si>
  <si>
    <t>мурашова</t>
  </si>
  <si>
    <t>носки летние для девочки</t>
  </si>
  <si>
    <t>uspa polo</t>
  </si>
  <si>
    <t>felisatti</t>
  </si>
  <si>
    <t>временный шкаф</t>
  </si>
  <si>
    <t>mj</t>
  </si>
  <si>
    <t>шнур юсб</t>
  </si>
  <si>
    <t>маска шлем</t>
  </si>
  <si>
    <t>игрушки мальчикам 6 лет</t>
  </si>
  <si>
    <t>19429076</t>
  </si>
  <si>
    <t>платье cocoon</t>
  </si>
  <si>
    <t>матовая бумага</t>
  </si>
  <si>
    <t>очки jimmy choo</t>
  </si>
  <si>
    <t>nc-man</t>
  </si>
  <si>
    <t>саюо</t>
  </si>
  <si>
    <t>барби look</t>
  </si>
  <si>
    <t>укороченый лонгслив</t>
  </si>
  <si>
    <t>адрес</t>
  </si>
  <si>
    <t>автополив для газона</t>
  </si>
  <si>
    <t>для мальчиков одежда</t>
  </si>
  <si>
    <t>зубная щётка рич</t>
  </si>
  <si>
    <t>наклейка девушка за рулем</t>
  </si>
  <si>
    <t>платья девочкам</t>
  </si>
  <si>
    <t>футболка мужская funday</t>
  </si>
  <si>
    <t xml:space="preserve">гидроаккумулятор </t>
  </si>
  <si>
    <t>ресницы синие</t>
  </si>
  <si>
    <t>ready skin</t>
  </si>
  <si>
    <t>цепочки на шею мужские</t>
  </si>
  <si>
    <t>вязаное пляжное платье</t>
  </si>
  <si>
    <t>слитный купальник белый</t>
  </si>
  <si>
    <t xml:space="preserve">полиэфирная смола </t>
  </si>
  <si>
    <t>памперсы синергетика</t>
  </si>
  <si>
    <t>набор для воспитателя</t>
  </si>
  <si>
    <t>нашивка бабочка</t>
  </si>
  <si>
    <t>чупа чупс двойная порция</t>
  </si>
  <si>
    <t>duffy</t>
  </si>
  <si>
    <t xml:space="preserve">семена лука </t>
  </si>
  <si>
    <t>лимонтар</t>
  </si>
  <si>
    <t>платье летнее открытое</t>
  </si>
  <si>
    <t>хвост накладной черный</t>
  </si>
  <si>
    <t>mojimoda</t>
  </si>
  <si>
    <t>спица велосипедная</t>
  </si>
  <si>
    <t>футболки футболистов</t>
  </si>
  <si>
    <t>tommy hilfiger бюстгальтер</t>
  </si>
  <si>
    <t>биотехника семена фирмы</t>
  </si>
  <si>
    <t>платье на высоких</t>
  </si>
  <si>
    <t>игристое вино алкогольное</t>
  </si>
  <si>
    <t xml:space="preserve">befree лонгслив </t>
  </si>
  <si>
    <t>mixit aha revolution</t>
  </si>
  <si>
    <t>белье компрессионное</t>
  </si>
  <si>
    <t>худи с принтом для девочки</t>
  </si>
  <si>
    <t>кофта на зомке</t>
  </si>
  <si>
    <t>гель лак cnd</t>
  </si>
  <si>
    <t>мобилиус чехол для телефона</t>
  </si>
  <si>
    <t>juicy couture духи</t>
  </si>
  <si>
    <t>squishy</t>
  </si>
  <si>
    <t>сухой корм для кошек cat chow</t>
  </si>
  <si>
    <t xml:space="preserve">рисовая каша </t>
  </si>
  <si>
    <t>подарочный набор резинок для волос</t>
  </si>
  <si>
    <t>frambo одежда</t>
  </si>
  <si>
    <t xml:space="preserve">штаны для бега </t>
  </si>
  <si>
    <t>вещи из гарри поттера</t>
  </si>
  <si>
    <t>типы для наращивания</t>
  </si>
  <si>
    <t>от трещин</t>
  </si>
  <si>
    <t>everyday minerals brightmakeup.ru</t>
  </si>
  <si>
    <t>колпачки для болтов</t>
  </si>
  <si>
    <t>защита рук для мотоцикла</t>
  </si>
  <si>
    <t>74628395</t>
  </si>
  <si>
    <t xml:space="preserve">конституция рф </t>
  </si>
  <si>
    <t>71144265</t>
  </si>
  <si>
    <t>лото азбука</t>
  </si>
  <si>
    <t>18691064</t>
  </si>
  <si>
    <t>чехол на телефон xiaomi redmi 8</t>
  </si>
  <si>
    <t xml:space="preserve">тарелки суповые </t>
  </si>
  <si>
    <t>удлинитель 20 м</t>
  </si>
  <si>
    <t>перьевая ручка для письма</t>
  </si>
  <si>
    <t>шампунь для придания объема</t>
  </si>
  <si>
    <t>прокладки для сосков</t>
  </si>
  <si>
    <t>пластиковый дом</t>
  </si>
  <si>
    <t xml:space="preserve">аристотель и данте открывают тайны вселенной </t>
  </si>
  <si>
    <t>тайская маска для волос</t>
  </si>
  <si>
    <t>протяжки</t>
  </si>
  <si>
    <t>8488328</t>
  </si>
  <si>
    <t>для животных ошейник</t>
  </si>
  <si>
    <t>натура сиберика маска для волос</t>
  </si>
  <si>
    <t>рибок костюм</t>
  </si>
  <si>
    <t>эфирное масло цитрус</t>
  </si>
  <si>
    <t>ноутбук acer extensa</t>
  </si>
  <si>
    <t>пододеяльник на резинке</t>
  </si>
  <si>
    <t xml:space="preserve">sajda </t>
  </si>
  <si>
    <t>батарейки duracell d</t>
  </si>
  <si>
    <t>силиконовые шнурки светящиеся в темноте</t>
  </si>
  <si>
    <t>детское питание книга</t>
  </si>
  <si>
    <t>паурбенк</t>
  </si>
  <si>
    <t>маркер для бокала</t>
  </si>
  <si>
    <t>полуботинки на высокой подошве</t>
  </si>
  <si>
    <t>манго пиджаки</t>
  </si>
  <si>
    <t>зажигалка с фонариком</t>
  </si>
  <si>
    <t>турция костюм</t>
  </si>
  <si>
    <t>стаканы с крышкой и трубочкой</t>
  </si>
  <si>
    <t>соки детокс</t>
  </si>
  <si>
    <t>нексия аксессуары</t>
  </si>
  <si>
    <t xml:space="preserve">солянка </t>
  </si>
  <si>
    <t>емкость для хранения овощей</t>
  </si>
  <si>
    <t>книга соник</t>
  </si>
  <si>
    <t>блеск для губ летуаль</t>
  </si>
  <si>
    <t>nixie костюм</t>
  </si>
  <si>
    <t>усилитель для авто</t>
  </si>
  <si>
    <t>snowimage</t>
  </si>
  <si>
    <t>зонт raindrops</t>
  </si>
  <si>
    <t>подвеска буква о</t>
  </si>
  <si>
    <t xml:space="preserve">точило </t>
  </si>
  <si>
    <t>флаг москвы</t>
  </si>
  <si>
    <t>брелок на ключи со стразами</t>
  </si>
  <si>
    <t xml:space="preserve">клей для потали </t>
  </si>
  <si>
    <t>туалетная вода antonio banderas</t>
  </si>
  <si>
    <t>215 55 17</t>
  </si>
  <si>
    <t>гибкое стекло на телефон</t>
  </si>
  <si>
    <t xml:space="preserve">буркин </t>
  </si>
  <si>
    <t>чехол realme gt master</t>
  </si>
  <si>
    <t xml:space="preserve">лак для педикюра </t>
  </si>
  <si>
    <t>maik'loriss</t>
  </si>
  <si>
    <t>коше</t>
  </si>
  <si>
    <t>конституция рф 2021</t>
  </si>
  <si>
    <t>uniqueness</t>
  </si>
  <si>
    <t>tatiani</t>
  </si>
  <si>
    <t>худи для мужчин одежда</t>
  </si>
  <si>
    <t>когда жизнь сбивает с ног</t>
  </si>
  <si>
    <t xml:space="preserve">на одно плечо </t>
  </si>
  <si>
    <t>18451364</t>
  </si>
  <si>
    <t>увлажняющие маски для волос</t>
  </si>
  <si>
    <t>55144322</t>
  </si>
  <si>
    <t>марко тоззи женская обувь кроссовки</t>
  </si>
  <si>
    <t>larun</t>
  </si>
  <si>
    <t>женские спортивные куртки весна</t>
  </si>
  <si>
    <t>сушилка для кухни</t>
  </si>
  <si>
    <t>58434448</t>
  </si>
  <si>
    <t>массажер для умывания</t>
  </si>
  <si>
    <t>perioe pumping</t>
  </si>
  <si>
    <t>фотообои тачки</t>
  </si>
  <si>
    <t>lash car</t>
  </si>
  <si>
    <t>стейкер для мяса</t>
  </si>
  <si>
    <t>с v образным вырезом</t>
  </si>
  <si>
    <t>кожаные вьетнамки</t>
  </si>
  <si>
    <t>наушники проводные для смартфона</t>
  </si>
  <si>
    <t>lee luke</t>
  </si>
  <si>
    <t>наколенники для девочек</t>
  </si>
  <si>
    <t>украшения с султанитом</t>
  </si>
  <si>
    <t>эйвон тени</t>
  </si>
  <si>
    <t>босоеожки</t>
  </si>
  <si>
    <t>цепочки аниме</t>
  </si>
  <si>
    <t>платье с котами женско</t>
  </si>
  <si>
    <t>весы торговые рынка</t>
  </si>
  <si>
    <t xml:space="preserve">карточки аниме </t>
  </si>
  <si>
    <t>платье летнее с цветочками</t>
  </si>
  <si>
    <t>болгарка deko</t>
  </si>
  <si>
    <t>штора для ванной черная</t>
  </si>
  <si>
    <t>чехол самсунг а 21s</t>
  </si>
  <si>
    <t>приправа для сала</t>
  </si>
  <si>
    <t>белые сандали женские</t>
  </si>
  <si>
    <t>38463678</t>
  </si>
  <si>
    <t xml:space="preserve">маска для плаванья </t>
  </si>
  <si>
    <t>эсенция для самогона</t>
  </si>
  <si>
    <t>чехлы на телефон редми 9с</t>
  </si>
  <si>
    <t>город штор</t>
  </si>
  <si>
    <t>экран редми 9</t>
  </si>
  <si>
    <t>арена гель</t>
  </si>
  <si>
    <t>кардиган женский летний большие размеры</t>
  </si>
  <si>
    <t>адидас кроссовки женские белые</t>
  </si>
  <si>
    <t>благословение дома</t>
  </si>
  <si>
    <t>ювелирные серьги кольца</t>
  </si>
  <si>
    <t>spy+</t>
  </si>
  <si>
    <t xml:space="preserve">рубашка женская голубая </t>
  </si>
  <si>
    <t xml:space="preserve">кронштейн для полки </t>
  </si>
  <si>
    <t>64756566</t>
  </si>
  <si>
    <t>прозрачная бутылка</t>
  </si>
  <si>
    <t>стекло на самсунг j4</t>
  </si>
  <si>
    <t>домик с подсветкой</t>
  </si>
  <si>
    <t>kotex active</t>
  </si>
  <si>
    <t>растворимые напитки</t>
  </si>
  <si>
    <t>шикарное летнее платье</t>
  </si>
  <si>
    <t>dakine рюкзак</t>
  </si>
  <si>
    <t xml:space="preserve">шкаф витрина </t>
  </si>
  <si>
    <t>кросс-боди маленькая</t>
  </si>
  <si>
    <t>фильтр для холодной воды</t>
  </si>
  <si>
    <t xml:space="preserve">ципао </t>
  </si>
  <si>
    <t>magiiya</t>
  </si>
  <si>
    <t>skechers кроссовки обувь</t>
  </si>
  <si>
    <t>эсвицин спрей</t>
  </si>
  <si>
    <t xml:space="preserve">часы с браслетом </t>
  </si>
  <si>
    <t>berasa</t>
  </si>
  <si>
    <t>съедобные краски</t>
  </si>
  <si>
    <t>кольца в стиле панк</t>
  </si>
  <si>
    <t>ловушка для улиток</t>
  </si>
  <si>
    <t>легинсы бежевые</t>
  </si>
  <si>
    <t>маша игрушка</t>
  </si>
  <si>
    <t>джинсовая куртка мужская с трикотажными рукавами</t>
  </si>
  <si>
    <t>люстра кухня</t>
  </si>
  <si>
    <t>покрывало 140х220</t>
  </si>
  <si>
    <t>сергей горошко</t>
  </si>
  <si>
    <t>петля для двери</t>
  </si>
  <si>
    <t>чёрный корсет</t>
  </si>
  <si>
    <t>кроссовки мужскиеnike</t>
  </si>
  <si>
    <t>джинсовеа</t>
  </si>
  <si>
    <t>дангаронпа</t>
  </si>
  <si>
    <t>pfaff</t>
  </si>
  <si>
    <t>конструктор деревянный детский</t>
  </si>
  <si>
    <t>широкие брюки на девочку</t>
  </si>
  <si>
    <t>длинная вилка</t>
  </si>
  <si>
    <t>чехол на iphone 5s с надписями</t>
  </si>
  <si>
    <t>самоклейка для кухни</t>
  </si>
  <si>
    <t>сумка женская puma</t>
  </si>
  <si>
    <t>тачки маквин</t>
  </si>
  <si>
    <t>мыльница электрическая</t>
  </si>
  <si>
    <t>ализе пуфф</t>
  </si>
  <si>
    <t>телефон samsung s9</t>
  </si>
  <si>
    <t>пульт jvc</t>
  </si>
  <si>
    <t>кроссовки на мальчика 28 29 размер</t>
  </si>
  <si>
    <t>платье smena</t>
  </si>
  <si>
    <t xml:space="preserve">сетка шпалерная </t>
  </si>
  <si>
    <t>тарелки с днем рождения</t>
  </si>
  <si>
    <t xml:space="preserve">маленький рюкзак женский </t>
  </si>
  <si>
    <t>венотол</t>
  </si>
  <si>
    <t>эко кружка</t>
  </si>
  <si>
    <t>юбка летняя 2022</t>
  </si>
  <si>
    <t>destra босоножки</t>
  </si>
  <si>
    <t>шмяк clever</t>
  </si>
  <si>
    <t>new choice</t>
  </si>
  <si>
    <t>поливалки для огорода</t>
  </si>
  <si>
    <t>тостер для поджаривания хлеба</t>
  </si>
  <si>
    <t>электрический шейкер</t>
  </si>
  <si>
    <t>сборная модель камаз</t>
  </si>
  <si>
    <t>acne patch</t>
  </si>
  <si>
    <t>purim</t>
  </si>
  <si>
    <t>tezze</t>
  </si>
  <si>
    <t>чехол на телефон tecno pova 2</t>
  </si>
  <si>
    <t>мини ролики на обувь</t>
  </si>
  <si>
    <t>паймон фигурка</t>
  </si>
  <si>
    <t xml:space="preserve">чехлы на редми </t>
  </si>
  <si>
    <t>приправа кнор</t>
  </si>
  <si>
    <t>футболка с короткими рукавами</t>
  </si>
  <si>
    <t>крючок для теплицы</t>
  </si>
  <si>
    <t>61693239</t>
  </si>
  <si>
    <t>evangelion игрушка</t>
  </si>
  <si>
    <t xml:space="preserve">белый ремешок </t>
  </si>
  <si>
    <t>fancy dolls</t>
  </si>
  <si>
    <t xml:space="preserve">термо белье мужское </t>
  </si>
  <si>
    <t>daiwa exceler lt</t>
  </si>
  <si>
    <t>линзы на телефон</t>
  </si>
  <si>
    <t>маркеры телесные</t>
  </si>
  <si>
    <t>76280201</t>
  </si>
  <si>
    <t xml:space="preserve">сумка с бабочками </t>
  </si>
  <si>
    <t>швабра для влажной уборки</t>
  </si>
  <si>
    <t>verossa полотенца банные</t>
  </si>
  <si>
    <t>педаль сустейна</t>
  </si>
  <si>
    <t>adidas трусы grantshop</t>
  </si>
  <si>
    <t>рулонные шторы от солнца</t>
  </si>
  <si>
    <t>в-комплекс</t>
  </si>
  <si>
    <t xml:space="preserve">nescafe gold </t>
  </si>
  <si>
    <t xml:space="preserve">хонор 10 lite </t>
  </si>
  <si>
    <t>женский комбенизон летний</t>
  </si>
  <si>
    <t xml:space="preserve">осциллограф </t>
  </si>
  <si>
    <t>раздельный купальник черный</t>
  </si>
  <si>
    <t>pink frost</t>
  </si>
  <si>
    <t>лосины костюм</t>
  </si>
  <si>
    <t>книги 3+</t>
  </si>
  <si>
    <t>чехол louis vuitton</t>
  </si>
  <si>
    <t xml:space="preserve">комплект юбка и топ </t>
  </si>
  <si>
    <t>зеленый пилинг для лица</t>
  </si>
  <si>
    <t>коробка большая для подарка</t>
  </si>
  <si>
    <t>шампунь service line</t>
  </si>
  <si>
    <t>пинцент</t>
  </si>
  <si>
    <t>бежевый костюм с юбкой</t>
  </si>
  <si>
    <t>ювелирные браслеты</t>
  </si>
  <si>
    <t xml:space="preserve">стиральный порошок чайка </t>
  </si>
  <si>
    <t>гетры для малышей</t>
  </si>
  <si>
    <t>музыкальный проектор</t>
  </si>
  <si>
    <t>спиртовые палочки</t>
  </si>
  <si>
    <t>книги по шахматам</t>
  </si>
  <si>
    <t>стаканчик для десерта</t>
  </si>
  <si>
    <t>адидас zx 750</t>
  </si>
  <si>
    <t>бесцветный лак с блестками</t>
  </si>
  <si>
    <t>9262630</t>
  </si>
  <si>
    <t>худи kanka</t>
  </si>
  <si>
    <t>коляски детские для новорожденного</t>
  </si>
  <si>
    <t>стрижка волос в носу</t>
  </si>
  <si>
    <t>пока не остыл кофе</t>
  </si>
  <si>
    <t>petersburg diamonds</t>
  </si>
  <si>
    <t>efendi кофе</t>
  </si>
  <si>
    <t>soraya</t>
  </si>
  <si>
    <t>наперник непромокаемый</t>
  </si>
  <si>
    <t>футболка gorillaz</t>
  </si>
  <si>
    <t>trona</t>
  </si>
  <si>
    <t xml:space="preserve">емкости для хранения </t>
  </si>
  <si>
    <t xml:space="preserve">шпаргалка </t>
  </si>
  <si>
    <t>бренд mf для женщин</t>
  </si>
  <si>
    <t>гарнец рисовая</t>
  </si>
  <si>
    <t xml:space="preserve">шлепки  женские </t>
  </si>
  <si>
    <t>lassie шапка</t>
  </si>
  <si>
    <t>топаз подвеска</t>
  </si>
  <si>
    <t>браслет мужской серебро 925 проба бисмарк</t>
  </si>
  <si>
    <t>боксёрские груши</t>
  </si>
  <si>
    <t>бусы из розового кварца</t>
  </si>
  <si>
    <t>спортивны костюм для мальчика</t>
  </si>
  <si>
    <t xml:space="preserve">мужские солнечные очки </t>
  </si>
  <si>
    <t>сыворотка для лица vichy</t>
  </si>
  <si>
    <t>шорты для мальчика 11 лет</t>
  </si>
  <si>
    <t>гранатомёт</t>
  </si>
  <si>
    <t>ковер килим</t>
  </si>
  <si>
    <t>bielenda good skin</t>
  </si>
  <si>
    <t>носки белые высокие женские</t>
  </si>
  <si>
    <t>пакеты под мусор</t>
  </si>
  <si>
    <t>коробки декоративные</t>
  </si>
  <si>
    <t>чехол на очки солнцезащитные</t>
  </si>
  <si>
    <t>дренажный насос вихрь</t>
  </si>
  <si>
    <t>футболка для мужчин 50</t>
  </si>
  <si>
    <t xml:space="preserve">лосьон для волос </t>
  </si>
  <si>
    <t>бейсболка мужская цска</t>
  </si>
  <si>
    <t>туалетная вода земляника</t>
  </si>
  <si>
    <t>формы для выпечки силикон</t>
  </si>
  <si>
    <t xml:space="preserve">сироп гренадин </t>
  </si>
  <si>
    <t>58109536</t>
  </si>
  <si>
    <t>обувь michael kors</t>
  </si>
  <si>
    <t>юбки яркие</t>
  </si>
  <si>
    <t>кофта с шортами</t>
  </si>
  <si>
    <t>елевит</t>
  </si>
  <si>
    <t>мухобойка механическая</t>
  </si>
  <si>
    <t>статуэтка змея</t>
  </si>
  <si>
    <t>наушники harper</t>
  </si>
  <si>
    <t xml:space="preserve">кепка денская </t>
  </si>
  <si>
    <t xml:space="preserve">smart педикюр </t>
  </si>
  <si>
    <t>54385137</t>
  </si>
  <si>
    <t>антена тв</t>
  </si>
  <si>
    <t xml:space="preserve">хранение косметики </t>
  </si>
  <si>
    <t>рюкзак первоклассника ортопедический</t>
  </si>
  <si>
    <t>прозрачный чехол на iphone 13</t>
  </si>
  <si>
    <t>кольцо помолвочное серебряное</t>
  </si>
  <si>
    <t>suvari</t>
  </si>
  <si>
    <t>немецкие конфеты</t>
  </si>
  <si>
    <t>платье лапша с разрезом ноги</t>
  </si>
  <si>
    <t xml:space="preserve">рукоделия </t>
  </si>
  <si>
    <t>dextron</t>
  </si>
  <si>
    <t>шприц строительный</t>
  </si>
  <si>
    <t>by star</t>
  </si>
  <si>
    <t>zik</t>
  </si>
  <si>
    <t>ботинки с высокой подошвой</t>
  </si>
  <si>
    <t>препарат для растений</t>
  </si>
  <si>
    <t>чехол на realme c 21 y</t>
  </si>
  <si>
    <t>thepuh</t>
  </si>
  <si>
    <t>футболки с блестками</t>
  </si>
  <si>
    <t>сумка славия</t>
  </si>
  <si>
    <t>чёрный турмалин</t>
  </si>
  <si>
    <t>кислые мармелад</t>
  </si>
  <si>
    <t>нож для сливочного масла</t>
  </si>
  <si>
    <t>chanel пудра</t>
  </si>
  <si>
    <t>топик женский с рукавами</t>
  </si>
  <si>
    <t>журнал супернаклейки</t>
  </si>
  <si>
    <t>игруша</t>
  </si>
  <si>
    <t>наклейки minecraft</t>
  </si>
  <si>
    <t>гель для члена</t>
  </si>
  <si>
    <t>стационарный мобильный телефон</t>
  </si>
  <si>
    <t>бальзам 911</t>
  </si>
  <si>
    <t>гарнитура игровая</t>
  </si>
  <si>
    <t>контейнер ikea</t>
  </si>
  <si>
    <t>doogee x95</t>
  </si>
  <si>
    <t>шкурки на самокат</t>
  </si>
  <si>
    <t>чехол на nintendo свитч</t>
  </si>
  <si>
    <t>футболка симпсоны детская</t>
  </si>
  <si>
    <t>для поддержки груди</t>
  </si>
  <si>
    <t>сумочка из жемчуга</t>
  </si>
  <si>
    <t>аниме наклейки тетрадь</t>
  </si>
  <si>
    <t>плюшевые игрушки хаги ваги</t>
  </si>
  <si>
    <t>олимпийка с капюшоном</t>
  </si>
  <si>
    <t>дар набоков</t>
  </si>
  <si>
    <t>неохмеленный солодовый экстракт</t>
  </si>
  <si>
    <t>консилер эстрада</t>
  </si>
  <si>
    <t>ягдташ</t>
  </si>
  <si>
    <t>триксель</t>
  </si>
  <si>
    <t>коробк</t>
  </si>
  <si>
    <t>от запаха пота подмышек</t>
  </si>
  <si>
    <t>от првщей</t>
  </si>
  <si>
    <t xml:space="preserve">футболка мужская россия </t>
  </si>
  <si>
    <t>42529464</t>
  </si>
  <si>
    <t>кроссовки женские на платформе белые</t>
  </si>
  <si>
    <t xml:space="preserve">нутрилон каша </t>
  </si>
  <si>
    <t>туалетная вода адидас мужская</t>
  </si>
  <si>
    <t>шкатулка пластиковая</t>
  </si>
  <si>
    <t>топ с оборкой</t>
  </si>
  <si>
    <t>44522599</t>
  </si>
  <si>
    <t>очки для ути</t>
  </si>
  <si>
    <t>серёжки энергетик</t>
  </si>
  <si>
    <t>бад для печени капсулы</t>
  </si>
  <si>
    <t>пистолет монтажной пены</t>
  </si>
  <si>
    <t xml:space="preserve">модная футболка </t>
  </si>
  <si>
    <t>машинка для стрижки волос и бороды philips</t>
  </si>
  <si>
    <t>66643379</t>
  </si>
  <si>
    <t>пакет бопп</t>
  </si>
  <si>
    <t xml:space="preserve">лиф без лямок </t>
  </si>
  <si>
    <t>анкер шуруп</t>
  </si>
  <si>
    <t>bunny love</t>
  </si>
  <si>
    <t>аквафор b6</t>
  </si>
  <si>
    <t>конфеты стратосфера</t>
  </si>
  <si>
    <t>купоны желаний</t>
  </si>
  <si>
    <t xml:space="preserve">оверсайз пиджак </t>
  </si>
  <si>
    <t>79271268</t>
  </si>
  <si>
    <t>37028686</t>
  </si>
  <si>
    <t>крл</t>
  </si>
  <si>
    <t>поп ит мороженое</t>
  </si>
  <si>
    <t>gloria jeans девушки</t>
  </si>
  <si>
    <t>купальник для девочек закрытый</t>
  </si>
  <si>
    <t>автомат игрушечный с прицелом</t>
  </si>
  <si>
    <t>81581758</t>
  </si>
  <si>
    <t>слайдеры для маникюра 18+</t>
  </si>
  <si>
    <t>veronese капсулы</t>
  </si>
  <si>
    <t>летнее одеяло 1,5</t>
  </si>
  <si>
    <t>карандаш для каяла</t>
  </si>
  <si>
    <t>шляпа котелок женская</t>
  </si>
  <si>
    <t>шорты спортивные adidas</t>
  </si>
  <si>
    <t>nivelazione</t>
  </si>
  <si>
    <t>шар фольгированный машина</t>
  </si>
  <si>
    <t>стельки для туфлей</t>
  </si>
  <si>
    <t>попит белый</t>
  </si>
  <si>
    <t>49920996</t>
  </si>
  <si>
    <t>ederim</t>
  </si>
  <si>
    <t>gt 730</t>
  </si>
  <si>
    <t>штаны велюр</t>
  </si>
  <si>
    <t>лопатка для хлеба</t>
  </si>
  <si>
    <t xml:space="preserve">светодиодный прожектор </t>
  </si>
  <si>
    <t>футболка детская с длинным рукавом</t>
  </si>
  <si>
    <t>простынь натяжная евро</t>
  </si>
  <si>
    <t>beyaz bebek</t>
  </si>
  <si>
    <t>red katana</t>
  </si>
  <si>
    <t>постельное бельё для подростков</t>
  </si>
  <si>
    <t xml:space="preserve">вайфай </t>
  </si>
  <si>
    <t>диспансер для масла</t>
  </si>
  <si>
    <t>контейнер для хранения лекарственных средств</t>
  </si>
  <si>
    <t>фигурка животного</t>
  </si>
  <si>
    <t>крем для тела авокадо</t>
  </si>
  <si>
    <t>украшения для волос девочкам</t>
  </si>
  <si>
    <t>40486720</t>
  </si>
  <si>
    <t>резиновый коврик для стиральной машины</t>
  </si>
  <si>
    <t>зажимы для волос маленькие</t>
  </si>
  <si>
    <t>hot wheels машинки на пульте</t>
  </si>
  <si>
    <t>смазка kalinoff</t>
  </si>
  <si>
    <t>alterna шампунь</t>
  </si>
  <si>
    <t>58293680</t>
  </si>
  <si>
    <t>пастель карандаш</t>
  </si>
  <si>
    <t>липиды для волос</t>
  </si>
  <si>
    <t>подтяжка для груди</t>
  </si>
  <si>
    <t>apple mini</t>
  </si>
  <si>
    <t>liming chic</t>
  </si>
  <si>
    <t>вещи для спорта</t>
  </si>
  <si>
    <t>рубашка белая денская</t>
  </si>
  <si>
    <t>для лямок</t>
  </si>
  <si>
    <t>ножи taller</t>
  </si>
  <si>
    <t>подарочная упаковка аксессуары</t>
  </si>
  <si>
    <t>beauty pati</t>
  </si>
  <si>
    <t>хлорафил</t>
  </si>
  <si>
    <t>тумба под холодильник</t>
  </si>
  <si>
    <t>женские летние платья большого размера</t>
  </si>
  <si>
    <t>машинка для стрижки волос. филипс</t>
  </si>
  <si>
    <t>форма алюминиевая</t>
  </si>
  <si>
    <t>желетка джинсовая</t>
  </si>
  <si>
    <t>стекло на tecno pova 2</t>
  </si>
  <si>
    <t>ложки с длинной ручкой</t>
  </si>
  <si>
    <t>pinko сумка top brands</t>
  </si>
  <si>
    <t xml:space="preserve">жалюзи бумажные плиссе </t>
  </si>
  <si>
    <t>футболка под джинсы</t>
  </si>
  <si>
    <t>tizo крем</t>
  </si>
  <si>
    <t>чехол на телефон realme c21 детский</t>
  </si>
  <si>
    <t xml:space="preserve">nike шорты женские </t>
  </si>
  <si>
    <t>магнивое масло</t>
  </si>
  <si>
    <t>блеск для губ вишня</t>
  </si>
  <si>
    <t>фигурки 13 карт</t>
  </si>
  <si>
    <t>косметика крымская роза</t>
  </si>
  <si>
    <t>топвин</t>
  </si>
  <si>
    <t>шлепки и сланцы женские найк</t>
  </si>
  <si>
    <t>цифровой эфирный приемник</t>
  </si>
  <si>
    <t>вечерние платья для полных женщин женские</t>
  </si>
  <si>
    <t>сумка бежевая натуральная кожа</t>
  </si>
  <si>
    <t>emotions 3d</t>
  </si>
  <si>
    <t>шапки детские польша</t>
  </si>
  <si>
    <t>jo malone myrrh</t>
  </si>
  <si>
    <t>bubchen присыпка</t>
  </si>
  <si>
    <t>раствор renu</t>
  </si>
  <si>
    <t>body belt</t>
  </si>
  <si>
    <t>sd2vita</t>
  </si>
  <si>
    <t>шторы 220</t>
  </si>
  <si>
    <t>т бумага</t>
  </si>
  <si>
    <t>скатерть на свадьбу</t>
  </si>
  <si>
    <t>платье опт-мода</t>
  </si>
  <si>
    <t>рубашка с цепочкой</t>
  </si>
  <si>
    <t>пиретрум девичий</t>
  </si>
  <si>
    <t>юбка чёрная длинная</t>
  </si>
  <si>
    <t>topme</t>
  </si>
  <si>
    <t>16530336</t>
  </si>
  <si>
    <t>манго блузки</t>
  </si>
  <si>
    <t>гирлянда светодиодная 20м</t>
  </si>
  <si>
    <t>цепочки на шею тонкие</t>
  </si>
  <si>
    <t xml:space="preserve">berwick </t>
  </si>
  <si>
    <t>куртки мужские зима</t>
  </si>
  <si>
    <t>туфли женские мягкие</t>
  </si>
  <si>
    <t xml:space="preserve">меховые тапочки </t>
  </si>
  <si>
    <t>держатель для подхватов штор</t>
  </si>
  <si>
    <t>флеш карты</t>
  </si>
  <si>
    <t>гомфрена</t>
  </si>
  <si>
    <t>плед на лето</t>
  </si>
  <si>
    <t>начинка для пирогов</t>
  </si>
  <si>
    <t>туалетная вода женская пандора</t>
  </si>
  <si>
    <t>коврик для пэчворка</t>
  </si>
  <si>
    <t>лошадиная сила гель</t>
  </si>
  <si>
    <t>косметика для девочки 10 лет</t>
  </si>
  <si>
    <t xml:space="preserve">духи арабские </t>
  </si>
  <si>
    <t>обои доски</t>
  </si>
  <si>
    <t>шарики на день рождения 1</t>
  </si>
  <si>
    <t>нож спецназ</t>
  </si>
  <si>
    <t>культ лаб</t>
  </si>
  <si>
    <t>платье боди для малыша</t>
  </si>
  <si>
    <t>японские куклы</t>
  </si>
  <si>
    <t>moroshka accessories бант</t>
  </si>
  <si>
    <t>краска по металлу коричневая</t>
  </si>
  <si>
    <t>кашки</t>
  </si>
  <si>
    <t>кожанные куртки мужские</t>
  </si>
  <si>
    <t>вафельное полотенце для пляжа</t>
  </si>
  <si>
    <t>помпа на кулер</t>
  </si>
  <si>
    <t>воздух для шаров</t>
  </si>
  <si>
    <t>значки для мальчиков</t>
  </si>
  <si>
    <t>oppo reno 5 pro</t>
  </si>
  <si>
    <t>мат спортивный 200</t>
  </si>
  <si>
    <t>фотозона для новорожденных</t>
  </si>
  <si>
    <t>заплатка на натяжной потолок</t>
  </si>
  <si>
    <t>тарелка для яиц</t>
  </si>
  <si>
    <t>13945312</t>
  </si>
  <si>
    <t>сумки на пояс женские</t>
  </si>
  <si>
    <t>minoksidil</t>
  </si>
  <si>
    <t>юбка белая детская</t>
  </si>
  <si>
    <t>боди аистенок</t>
  </si>
  <si>
    <t>подставка под велосипед</t>
  </si>
  <si>
    <t>скатерть на стиральную машину</t>
  </si>
  <si>
    <t>сумка женская твое</t>
  </si>
  <si>
    <t>чехол mi 11</t>
  </si>
  <si>
    <t>андроид тв приставка h96</t>
  </si>
  <si>
    <t>hugo платье</t>
  </si>
  <si>
    <t>27122547</t>
  </si>
  <si>
    <t>new balance женский одежда</t>
  </si>
  <si>
    <t>комплект куртка и полукомбинезон</t>
  </si>
  <si>
    <t>женская блузка с длинным рукавом</t>
  </si>
  <si>
    <t>gelish гель-лак</t>
  </si>
  <si>
    <t>головоломка для малышей</t>
  </si>
  <si>
    <t>трусы бордовые женские</t>
  </si>
  <si>
    <t>многоразовые паучи</t>
  </si>
  <si>
    <t>малекула 2</t>
  </si>
  <si>
    <t>жидкая пемза для ног</t>
  </si>
  <si>
    <t>широкие карго</t>
  </si>
  <si>
    <t>сетки на двери</t>
  </si>
  <si>
    <t>пластина для магнитного держателя телефона</t>
  </si>
  <si>
    <t xml:space="preserve">солженицын </t>
  </si>
  <si>
    <t>ежедневные прокладки naturella</t>
  </si>
  <si>
    <t>футболка с машинками</t>
  </si>
  <si>
    <t>рюкзак городской для девочки</t>
  </si>
  <si>
    <t>закрытые комедоны</t>
  </si>
  <si>
    <t>красная мужская футболка</t>
  </si>
  <si>
    <t>купальник женский на завязках пляжный</t>
  </si>
  <si>
    <t>наволочка большая</t>
  </si>
  <si>
    <t>перчатка для вычесывания шерсти кошек и собак</t>
  </si>
  <si>
    <t>наколенники шерстяные</t>
  </si>
  <si>
    <t>64762384</t>
  </si>
  <si>
    <t>тапочки гермес</t>
  </si>
  <si>
    <t>melek</t>
  </si>
  <si>
    <t>занавеска в комнату</t>
  </si>
  <si>
    <t>лего кот</t>
  </si>
  <si>
    <t>wc сапфир</t>
  </si>
  <si>
    <t>электронный тонометр</t>
  </si>
  <si>
    <t>кристель дабо</t>
  </si>
  <si>
    <t>краска жля волос</t>
  </si>
  <si>
    <t>цепь моргенштерна</t>
  </si>
  <si>
    <t>пружины для вибростола</t>
  </si>
  <si>
    <t>бабочка живая</t>
  </si>
  <si>
    <t>одежда для девочки на лето</t>
  </si>
  <si>
    <t>мягкие игрушки для сна</t>
  </si>
  <si>
    <t>эстетичная посуда</t>
  </si>
  <si>
    <t>кардиганы женские укороченный</t>
  </si>
  <si>
    <t>оральный секс</t>
  </si>
  <si>
    <t>хома дома дом</t>
  </si>
  <si>
    <t>блеск для губ в виде лампочки</t>
  </si>
  <si>
    <t>утежилитель</t>
  </si>
  <si>
    <t>брюки с бабочками</t>
  </si>
  <si>
    <t>47545183</t>
  </si>
  <si>
    <t xml:space="preserve">ремень со стразами </t>
  </si>
  <si>
    <t>платье на брительках женское</t>
  </si>
  <si>
    <t>10683231</t>
  </si>
  <si>
    <t xml:space="preserve">костюм для девочки с шортами </t>
  </si>
  <si>
    <t>чехол xiaomi note 11</t>
  </si>
  <si>
    <t>кудрявый мишка</t>
  </si>
  <si>
    <t>эннеада</t>
  </si>
  <si>
    <t>книга дейл карнеги</t>
  </si>
  <si>
    <t>shaik 442</t>
  </si>
  <si>
    <t xml:space="preserve">bereza siberica </t>
  </si>
  <si>
    <t>поднос керамика</t>
  </si>
  <si>
    <t>loriblu обувь</t>
  </si>
  <si>
    <t>чеддер</t>
  </si>
  <si>
    <t xml:space="preserve">очечник </t>
  </si>
  <si>
    <t>носки женские набор найк</t>
  </si>
  <si>
    <t>биология 5 класс рабочая тетрадь</t>
  </si>
  <si>
    <t xml:space="preserve">шапочка для малышей </t>
  </si>
  <si>
    <t>кепка на мальчика 4 года</t>
  </si>
  <si>
    <t>волосы пряди</t>
  </si>
  <si>
    <t>олин масло для волос</t>
  </si>
  <si>
    <t>праймеры для ногтей белого цвета</t>
  </si>
  <si>
    <t>двери шкафа купе</t>
  </si>
  <si>
    <t>велосипед спортивный взрослый мужской</t>
  </si>
  <si>
    <t>корейские шорты</t>
  </si>
  <si>
    <t>полиоксидоний</t>
  </si>
  <si>
    <t xml:space="preserve">одно небо на двоих </t>
  </si>
  <si>
    <t>муляж фруктов</t>
  </si>
  <si>
    <t xml:space="preserve"> рик и морти</t>
  </si>
  <si>
    <t>аниме открытки</t>
  </si>
  <si>
    <t>cofemimi</t>
  </si>
  <si>
    <t>гарри поттер пенал</t>
  </si>
  <si>
    <t>стиральный порошок автомат биолан</t>
  </si>
  <si>
    <t>осветляющая маска для волос</t>
  </si>
  <si>
    <t>пожарный костюм</t>
  </si>
  <si>
    <t>oculus quest 2 кабель</t>
  </si>
  <si>
    <t xml:space="preserve">swiss navy </t>
  </si>
  <si>
    <t>капроновые колготки с рисунком женские</t>
  </si>
  <si>
    <t>урологические прокладки сени</t>
  </si>
  <si>
    <t>топор игрушка</t>
  </si>
  <si>
    <t>летние мужские туфли мокасины</t>
  </si>
  <si>
    <t>yuri on ice</t>
  </si>
  <si>
    <t>кг</t>
  </si>
  <si>
    <t>ключница с фамилией</t>
  </si>
  <si>
    <t>reebokкроссовки</t>
  </si>
  <si>
    <t>шампунь шаума детский</t>
  </si>
  <si>
    <t>mifa a90</t>
  </si>
  <si>
    <t>сарафан летний с разрезом</t>
  </si>
  <si>
    <t>антракол</t>
  </si>
  <si>
    <t xml:space="preserve">эротический комбинезон </t>
  </si>
  <si>
    <t>детский купальник раздельный для девочки</t>
  </si>
  <si>
    <t>платье летняя</t>
  </si>
  <si>
    <t>салфетки aura</t>
  </si>
  <si>
    <t xml:space="preserve">пустышка chicco </t>
  </si>
  <si>
    <t xml:space="preserve">фартук для маникюра </t>
  </si>
  <si>
    <t>пояс для гимнастики</t>
  </si>
  <si>
    <t>лепестки роз для свадьбы</t>
  </si>
  <si>
    <t xml:space="preserve"> подводка</t>
  </si>
  <si>
    <t>сабля приора</t>
  </si>
  <si>
    <t>высокотемпературная краска</t>
  </si>
  <si>
    <t xml:space="preserve">кроссовки кеды </t>
  </si>
  <si>
    <t>нутовые макароны</t>
  </si>
  <si>
    <t>кроссовки mursu</t>
  </si>
  <si>
    <t>коллекционные фигурки аниме</t>
  </si>
  <si>
    <t xml:space="preserve">енчантималс </t>
  </si>
  <si>
    <t xml:space="preserve">банка для массажа </t>
  </si>
  <si>
    <t>поло боди</t>
  </si>
  <si>
    <t>ортопедические сандали для мальчика 22размер</t>
  </si>
  <si>
    <t xml:space="preserve">колонки блютуз </t>
  </si>
  <si>
    <t>jini</t>
  </si>
  <si>
    <t>велосипедки футбольные</t>
  </si>
  <si>
    <t>hobot 198</t>
  </si>
  <si>
    <t>шоколад для клубники</t>
  </si>
  <si>
    <t>гравити фолз графический роман</t>
  </si>
  <si>
    <t>очки тонкие</t>
  </si>
  <si>
    <t>nike бег</t>
  </si>
  <si>
    <t>постель в клетку</t>
  </si>
  <si>
    <t>чехол на honor 9s с рисунком</t>
  </si>
  <si>
    <t>mimi farrini</t>
  </si>
  <si>
    <t>толстовка champion</t>
  </si>
  <si>
    <t>aegis hero испаритель</t>
  </si>
  <si>
    <t>будлея</t>
  </si>
  <si>
    <t>книжки-малышки</t>
  </si>
  <si>
    <t>кокон анатомический</t>
  </si>
  <si>
    <t>кулон сердце океана</t>
  </si>
  <si>
    <t>сковоро</t>
  </si>
  <si>
    <t>игрушки с белым шумом</t>
  </si>
  <si>
    <t>лунная долина</t>
  </si>
  <si>
    <t>модульное покрытие для улиц</t>
  </si>
  <si>
    <t>чернила 103</t>
  </si>
  <si>
    <t>маска скелета</t>
  </si>
  <si>
    <t>блокнот творческого человека</t>
  </si>
  <si>
    <t>salton cleantech / пятновыводитель</t>
  </si>
  <si>
    <t>adidas easy boost</t>
  </si>
  <si>
    <t>футболка женская прозрачная</t>
  </si>
  <si>
    <t>версаче обувь</t>
  </si>
  <si>
    <t>пряжа ализе суперлана макси</t>
  </si>
  <si>
    <t>постельное белье евро 50х70</t>
  </si>
  <si>
    <t>антимоскитная одежда</t>
  </si>
  <si>
    <t>зеленая маска</t>
  </si>
  <si>
    <t>asics gel 1130</t>
  </si>
  <si>
    <t>concept маска для волос</t>
  </si>
  <si>
    <t>кроссовки оранжевого цвета</t>
  </si>
  <si>
    <t>джинсы lafei-nier</t>
  </si>
  <si>
    <t>erayba</t>
  </si>
  <si>
    <t>among as</t>
  </si>
  <si>
    <t>из турции</t>
  </si>
  <si>
    <t>купить женскую футболку</t>
  </si>
  <si>
    <t>садовый бинт</t>
  </si>
  <si>
    <t>байки для девочек</t>
  </si>
  <si>
    <t>открытка с днем рождения подруге</t>
  </si>
  <si>
    <t>логический домик</t>
  </si>
  <si>
    <t xml:space="preserve">красный пояс </t>
  </si>
  <si>
    <t>12852365</t>
  </si>
  <si>
    <t xml:space="preserve">g love </t>
  </si>
  <si>
    <t>садовая фантазия</t>
  </si>
  <si>
    <t>xiaomi redmi note 7 чехол книжка</t>
  </si>
  <si>
    <t>кожаные сапоги</t>
  </si>
  <si>
    <t>брюки katlen</t>
  </si>
  <si>
    <t>твердый шампунь для волос savonry</t>
  </si>
  <si>
    <t>bellakt</t>
  </si>
  <si>
    <t>ножик из дерева</t>
  </si>
  <si>
    <t>мыльница в дорогу</t>
  </si>
  <si>
    <t>помада ева</t>
  </si>
  <si>
    <t xml:space="preserve">iphone 8 чехол </t>
  </si>
  <si>
    <t>теннисный рюкзак</t>
  </si>
  <si>
    <t>12514097</t>
  </si>
  <si>
    <t>электронные самокат</t>
  </si>
  <si>
    <t xml:space="preserve">маска демона </t>
  </si>
  <si>
    <t>подушка гэрб</t>
  </si>
  <si>
    <t xml:space="preserve"> happy baby</t>
  </si>
  <si>
    <t>кендо</t>
  </si>
  <si>
    <t>пленка самоклеящаяся карбон</t>
  </si>
  <si>
    <t>чехол для honor 7c</t>
  </si>
  <si>
    <t>шампунь после ботокса</t>
  </si>
  <si>
    <t>подставка для резинок</t>
  </si>
  <si>
    <t>65828211</t>
  </si>
  <si>
    <t>костюм с рубашкой в клетку</t>
  </si>
  <si>
    <t>зарядка для сяоми</t>
  </si>
  <si>
    <t>растяжка 1 годик</t>
  </si>
  <si>
    <t>трафарет для пряников</t>
  </si>
  <si>
    <t>мясо цыпленка</t>
  </si>
  <si>
    <t>флогэнзим</t>
  </si>
  <si>
    <t>тематический контроль знаний 1 класс</t>
  </si>
  <si>
    <t>серьги сейлор мун</t>
  </si>
  <si>
    <t>машинка kia</t>
  </si>
  <si>
    <t>64756619</t>
  </si>
  <si>
    <t>подставка а4 вертикальная</t>
  </si>
  <si>
    <t>цветной дым белый</t>
  </si>
  <si>
    <t>farm</t>
  </si>
  <si>
    <t>худи костюм мужской</t>
  </si>
  <si>
    <t>ресанта 190 пн</t>
  </si>
  <si>
    <t>шоппер школьный девочки</t>
  </si>
  <si>
    <t>тушь пупа вамп</t>
  </si>
  <si>
    <t>джойстик денди</t>
  </si>
  <si>
    <t>colin</t>
  </si>
  <si>
    <t xml:space="preserve">котёл </t>
  </si>
  <si>
    <t>непромокаемая косметичка</t>
  </si>
  <si>
    <t>метанол</t>
  </si>
  <si>
    <t>кольцо ведьмы</t>
  </si>
  <si>
    <t xml:space="preserve">spotlight </t>
  </si>
  <si>
    <t>ортопедическая домашняя обувь</t>
  </si>
  <si>
    <t xml:space="preserve">великий гэтсби </t>
  </si>
  <si>
    <t>огэ английский</t>
  </si>
  <si>
    <t>обувь челси женские</t>
  </si>
  <si>
    <t>manikyur</t>
  </si>
  <si>
    <t>металлическое ведро</t>
  </si>
  <si>
    <t>насос для перекачки</t>
  </si>
  <si>
    <t>памперс малышарики</t>
  </si>
  <si>
    <t>трусы эротик для женщин</t>
  </si>
  <si>
    <t xml:space="preserve">дрель ударная </t>
  </si>
  <si>
    <t>насадка на швабру из микрофибры</t>
  </si>
  <si>
    <t>салициловая пенка</t>
  </si>
  <si>
    <t>костюм члена</t>
  </si>
  <si>
    <t>цепи женские</t>
  </si>
  <si>
    <t xml:space="preserve">дарья донцова </t>
  </si>
  <si>
    <t>ogh</t>
  </si>
  <si>
    <t>вибратор для плитки</t>
  </si>
  <si>
    <t>сыворотка для отбеливания зубов</t>
  </si>
  <si>
    <t>бертцы</t>
  </si>
  <si>
    <t>балаклава зимняя</t>
  </si>
  <si>
    <t>ткань шитьё</t>
  </si>
  <si>
    <t>майка с рукавом</t>
  </si>
  <si>
    <t>наколенники для приседаний</t>
  </si>
  <si>
    <t>прелесть маска для волос</t>
  </si>
  <si>
    <t>isida</t>
  </si>
  <si>
    <t>матовые тени для глаз</t>
  </si>
  <si>
    <t xml:space="preserve">разводной ключ </t>
  </si>
  <si>
    <t>dante</t>
  </si>
  <si>
    <t xml:space="preserve">брелки геншин </t>
  </si>
  <si>
    <t>pappado</t>
  </si>
  <si>
    <t>мужские белые трусы</t>
  </si>
  <si>
    <t>ножи tramontina</t>
  </si>
  <si>
    <t>memo parfumes</t>
  </si>
  <si>
    <t>свадебная мечта</t>
  </si>
  <si>
    <t>линейка для счета</t>
  </si>
  <si>
    <t>бле</t>
  </si>
  <si>
    <t>королевская битва книга</t>
  </si>
  <si>
    <t>маркеры для школы</t>
  </si>
  <si>
    <t>lovezone</t>
  </si>
  <si>
    <t xml:space="preserve">custom </t>
  </si>
  <si>
    <t xml:space="preserve">перила </t>
  </si>
  <si>
    <t xml:space="preserve">раковина в ванную комнату </t>
  </si>
  <si>
    <t>кекс пудов</t>
  </si>
  <si>
    <t>туристическое</t>
  </si>
  <si>
    <t xml:space="preserve">кепка для подростка </t>
  </si>
  <si>
    <t xml:space="preserve">hydra </t>
  </si>
  <si>
    <t>светильник поворотный</t>
  </si>
  <si>
    <t>черная косметичка</t>
  </si>
  <si>
    <t>итальянский</t>
  </si>
  <si>
    <t>95х18</t>
  </si>
  <si>
    <t>7006229</t>
  </si>
  <si>
    <t xml:space="preserve">ражгард </t>
  </si>
  <si>
    <t>41665760</t>
  </si>
  <si>
    <t>72016511</t>
  </si>
  <si>
    <t>футболка мужская черно-белая</t>
  </si>
  <si>
    <t>клитория</t>
  </si>
  <si>
    <t>подводка фламастер</t>
  </si>
  <si>
    <t>полоски для унитаза</t>
  </si>
  <si>
    <t>кастрюли германия</t>
  </si>
  <si>
    <t xml:space="preserve">бона форте </t>
  </si>
  <si>
    <t>парк юрского периода книга</t>
  </si>
  <si>
    <t>fibranatura</t>
  </si>
  <si>
    <t>белая резинка для волос</t>
  </si>
  <si>
    <t>футболка женская черная нити нити</t>
  </si>
  <si>
    <t>платье апрель женское</t>
  </si>
  <si>
    <t>18718111</t>
  </si>
  <si>
    <t>louis vuitton рюкзак</t>
  </si>
  <si>
    <t xml:space="preserve">сухой дезодорант </t>
  </si>
  <si>
    <t>праймер для наращивания ногтей</t>
  </si>
  <si>
    <t>горный алтай</t>
  </si>
  <si>
    <t>платье с кошками</t>
  </si>
  <si>
    <t>воск 1кг</t>
  </si>
  <si>
    <t>держатель для ковров</t>
  </si>
  <si>
    <t>турбо чай</t>
  </si>
  <si>
    <t>органайзер вертикальный</t>
  </si>
  <si>
    <t>ненавистьлюбовь</t>
  </si>
  <si>
    <t>медицинская рубашка мужская</t>
  </si>
  <si>
    <t>афтамат</t>
  </si>
  <si>
    <t>агро мастер</t>
  </si>
  <si>
    <t>62979308</t>
  </si>
  <si>
    <t>лего дейли бьюгл</t>
  </si>
  <si>
    <t>портмоне кожа</t>
  </si>
  <si>
    <t xml:space="preserve">оскар уайльд </t>
  </si>
  <si>
    <t>lem caps</t>
  </si>
  <si>
    <t>cropp футболки</t>
  </si>
  <si>
    <t>граффити набор</t>
  </si>
  <si>
    <t>нож большой</t>
  </si>
  <si>
    <t xml:space="preserve">poppy play time </t>
  </si>
  <si>
    <t>shein топы</t>
  </si>
  <si>
    <t>губка для мытья посуды силиконовая</t>
  </si>
  <si>
    <t xml:space="preserve">куртка зимняя для мальчиков </t>
  </si>
  <si>
    <t>для приготовления настоек</t>
  </si>
  <si>
    <t>босоножки женские турция на узкую ногу</t>
  </si>
  <si>
    <t>свеча на батарейке</t>
  </si>
  <si>
    <t>летняя одежда для женщин больших размеров</t>
  </si>
  <si>
    <t>книга трав</t>
  </si>
  <si>
    <t>чехол для honor 9x premium</t>
  </si>
  <si>
    <t>майки длинные</t>
  </si>
  <si>
    <t>грунтовка концентрат</t>
  </si>
  <si>
    <t>картридж на viki</t>
  </si>
  <si>
    <t>рамка со стеклом 40х50</t>
  </si>
  <si>
    <t>коробки для хранения большие</t>
  </si>
  <si>
    <t xml:space="preserve">горка в бассейн </t>
  </si>
  <si>
    <t>чокер сетка</t>
  </si>
  <si>
    <t>электрическая плита мечта</t>
  </si>
  <si>
    <t>оттеночный бальзам  для волос</t>
  </si>
  <si>
    <t>вафельница polaris</t>
  </si>
  <si>
    <t>легкий спортивный костюм для зала с шортами</t>
  </si>
  <si>
    <t>forever friday</t>
  </si>
  <si>
    <t>для документов на машину кожа</t>
  </si>
  <si>
    <t>футболки для женщин золла</t>
  </si>
  <si>
    <t>bluetooth adapter</t>
  </si>
  <si>
    <t>verushka</t>
  </si>
  <si>
    <t>одеяло пушистое</t>
  </si>
  <si>
    <t>59039276</t>
  </si>
  <si>
    <t>чехол книжка для honor 10 lite</t>
  </si>
  <si>
    <t>вездеход игрушка</t>
  </si>
  <si>
    <t>маникен головы</t>
  </si>
  <si>
    <t>стипсы</t>
  </si>
  <si>
    <t>покрывало на кровать серое</t>
  </si>
  <si>
    <t>митенки скелет</t>
  </si>
  <si>
    <t>фидерное удилище 3.9</t>
  </si>
  <si>
    <t>сланцы босоножки</t>
  </si>
  <si>
    <t xml:space="preserve"> ремень</t>
  </si>
  <si>
    <t>корм для собак беззерновой</t>
  </si>
  <si>
    <t>для мытья собак</t>
  </si>
  <si>
    <t>слитный комбинезон</t>
  </si>
  <si>
    <t>киаби шорты мужские</t>
  </si>
  <si>
    <t>брючный костюм женский голубой</t>
  </si>
  <si>
    <t>халайтер для тела</t>
  </si>
  <si>
    <t>молд девушка</t>
  </si>
  <si>
    <t>дети рядом костюм</t>
  </si>
  <si>
    <t xml:space="preserve">рюгзаки </t>
  </si>
  <si>
    <t>чехол на наушники redmi airdots</t>
  </si>
  <si>
    <t xml:space="preserve">рюкзак мужской спортивный </t>
  </si>
  <si>
    <t>чехол на айпад 6</t>
  </si>
  <si>
    <t>51111016</t>
  </si>
  <si>
    <t>тарелка глина</t>
  </si>
  <si>
    <t>бриджертоны книга</t>
  </si>
  <si>
    <t>для выращивания</t>
  </si>
  <si>
    <t>anyfiger</t>
  </si>
  <si>
    <t>тюль с жемчугом</t>
  </si>
  <si>
    <t xml:space="preserve">newtone estel </t>
  </si>
  <si>
    <t>кольцо елены гилберт</t>
  </si>
  <si>
    <t xml:space="preserve">вверх купальника </t>
  </si>
  <si>
    <t>ф1</t>
  </si>
  <si>
    <t>костюм мужской для охоты</t>
  </si>
  <si>
    <t>флешка 64 гб usb</t>
  </si>
  <si>
    <t>yummy candy</t>
  </si>
  <si>
    <t>сантевилль</t>
  </si>
  <si>
    <t>платье летнее женское бирюзовое</t>
  </si>
  <si>
    <t>айыон 11</t>
  </si>
  <si>
    <t>светоотражающий блеск для губ</t>
  </si>
  <si>
    <t>лонгслив лето</t>
  </si>
  <si>
    <t xml:space="preserve">дух моей общаги </t>
  </si>
  <si>
    <t>белые колготки капроновые</t>
  </si>
  <si>
    <t>сарапульская</t>
  </si>
  <si>
    <t>бокал гарри поттер</t>
  </si>
  <si>
    <t>шнурки кожанные</t>
  </si>
  <si>
    <t>o'cheal кушон</t>
  </si>
  <si>
    <t>78490181</t>
  </si>
  <si>
    <t>говядина овощи</t>
  </si>
  <si>
    <t>шатер гармошка</t>
  </si>
  <si>
    <t>щетка для плитки</t>
  </si>
  <si>
    <t>картина по номерам спорт</t>
  </si>
  <si>
    <t>i love mum платье для кормления</t>
  </si>
  <si>
    <t>маленькие дикари</t>
  </si>
  <si>
    <t>adidas мужской одежда</t>
  </si>
  <si>
    <t>красное платье с разрезом</t>
  </si>
  <si>
    <t>fe</t>
  </si>
  <si>
    <t xml:space="preserve">спрей для укладки </t>
  </si>
  <si>
    <t>luxplast пластырь</t>
  </si>
  <si>
    <t>простыня на круглую кровать</t>
  </si>
  <si>
    <t>27572155</t>
  </si>
  <si>
    <t>custom wood</t>
  </si>
  <si>
    <t>47439310</t>
  </si>
  <si>
    <t>жилет для верховой езды</t>
  </si>
  <si>
    <t>подлокотник ларгус</t>
  </si>
  <si>
    <t>халат женский бархатный</t>
  </si>
  <si>
    <t>железный нож</t>
  </si>
  <si>
    <t>печенье бельвита</t>
  </si>
  <si>
    <t>basir</t>
  </si>
  <si>
    <t>первое сентября</t>
  </si>
  <si>
    <t>twintrend</t>
  </si>
  <si>
    <t>гранат бусины</t>
  </si>
  <si>
    <t>постельное белье фиолетовое</t>
  </si>
  <si>
    <t>corbby</t>
  </si>
  <si>
    <t>74210920</t>
  </si>
  <si>
    <t>игравые приставки</t>
  </si>
  <si>
    <t xml:space="preserve"> костюм мужской</t>
  </si>
  <si>
    <t>метафорические карты деньги</t>
  </si>
  <si>
    <t>осведитель воздуха</t>
  </si>
  <si>
    <t>телефон айфон 1</t>
  </si>
  <si>
    <t xml:space="preserve">пакет для одежды </t>
  </si>
  <si>
    <t>каменный век</t>
  </si>
  <si>
    <t>джинсы молния сзади</t>
  </si>
  <si>
    <t>крепление для gopro</t>
  </si>
  <si>
    <t>лоферы женские замш</t>
  </si>
  <si>
    <t>убийственная шутка</t>
  </si>
  <si>
    <t>29756108</t>
  </si>
  <si>
    <t>слайдеры мультики</t>
  </si>
  <si>
    <t xml:space="preserve">комплевит </t>
  </si>
  <si>
    <t>шорты для мальчика купальные</t>
  </si>
  <si>
    <t>корм eukanuba</t>
  </si>
  <si>
    <t>киндзмараули</t>
  </si>
  <si>
    <t xml:space="preserve">от веснушек </t>
  </si>
  <si>
    <t>конструктор шарики</t>
  </si>
  <si>
    <t>футболка старший брат</t>
  </si>
  <si>
    <t>spf 50 солнцезащитный крем для детей</t>
  </si>
  <si>
    <t>ложечки</t>
  </si>
  <si>
    <t>полка для бумаг</t>
  </si>
  <si>
    <t>блок в унитаз</t>
  </si>
  <si>
    <t>хе</t>
  </si>
  <si>
    <t>кондимир</t>
  </si>
  <si>
    <t>эола дизайн</t>
  </si>
  <si>
    <t>стк</t>
  </si>
  <si>
    <t>костюм купальный для мальчика</t>
  </si>
  <si>
    <t>покрышка для велосипеда 14</t>
  </si>
  <si>
    <t>леска для волос</t>
  </si>
  <si>
    <t>кофта с динозаврами</t>
  </si>
  <si>
    <t>горшок ingreen</t>
  </si>
  <si>
    <t>ковер 150 на 200</t>
  </si>
  <si>
    <t xml:space="preserve">браслет мужской кожаный </t>
  </si>
  <si>
    <t xml:space="preserve">костюм летний льняной </t>
  </si>
  <si>
    <t>коврик влаговпитывающий для автомобиля</t>
  </si>
  <si>
    <t>полотенце вафельное 100х150</t>
  </si>
  <si>
    <t>concept масло для волос</t>
  </si>
  <si>
    <t>накидка на стиральную машинку</t>
  </si>
  <si>
    <t>ремкомплект для бассейна bestway</t>
  </si>
  <si>
    <t>эссенция пищевая</t>
  </si>
  <si>
    <t>грил</t>
  </si>
  <si>
    <t>34279092</t>
  </si>
  <si>
    <t>юлькин дом</t>
  </si>
  <si>
    <t xml:space="preserve">zet </t>
  </si>
  <si>
    <t>костюм голубя</t>
  </si>
  <si>
    <t>серьги бахрома</t>
  </si>
  <si>
    <t>shopuno одежда женский</t>
  </si>
  <si>
    <t xml:space="preserve">браслет красный </t>
  </si>
  <si>
    <t>grass очиститель дисков</t>
  </si>
  <si>
    <t>шевелев прописи по математике</t>
  </si>
  <si>
    <t>71604345</t>
  </si>
  <si>
    <t>мужские брюки на лето</t>
  </si>
  <si>
    <t xml:space="preserve">кроссовки adidas обувь </t>
  </si>
  <si>
    <t>лангетка на палец</t>
  </si>
  <si>
    <t>43283264</t>
  </si>
  <si>
    <t xml:space="preserve">camidy </t>
  </si>
  <si>
    <t>рюкзаки маленькие текстиль</t>
  </si>
  <si>
    <t>шлепки женские с бантиком</t>
  </si>
  <si>
    <t>набор для брекетов президент</t>
  </si>
  <si>
    <t>губка скраб</t>
  </si>
  <si>
    <t>эвалар витамин с</t>
  </si>
  <si>
    <t>прокладки mipao</t>
  </si>
  <si>
    <t>фигурки крд</t>
  </si>
  <si>
    <t>для снятия лака без ацетона</t>
  </si>
  <si>
    <t xml:space="preserve">лосины кожаные </t>
  </si>
  <si>
    <t>крем аравия с мочевиной</t>
  </si>
  <si>
    <t>пенка для умывания от акне</t>
  </si>
  <si>
    <t>карбюратор иж</t>
  </si>
  <si>
    <t>офицерские туфли</t>
  </si>
  <si>
    <t>шиньен резинка</t>
  </si>
  <si>
    <t>заряженка</t>
  </si>
  <si>
    <t>mamajane</t>
  </si>
  <si>
    <t>fadjo одежда женский</t>
  </si>
  <si>
    <t>искуство любить</t>
  </si>
  <si>
    <t>17762149</t>
  </si>
  <si>
    <t>защитное стекло a51</t>
  </si>
  <si>
    <t>чехол для наушников редми</t>
  </si>
  <si>
    <t>дистиллятор с сухопарником</t>
  </si>
  <si>
    <t>эмблема митсубиси</t>
  </si>
  <si>
    <t>44675982</t>
  </si>
  <si>
    <t>prakids</t>
  </si>
  <si>
    <t>теплая кофта мужская</t>
  </si>
  <si>
    <t>очиститель щелевой</t>
  </si>
  <si>
    <t>gift station</t>
  </si>
  <si>
    <t>очки с фотохромными линзами</t>
  </si>
  <si>
    <t>68135463</t>
  </si>
  <si>
    <t>42996467</t>
  </si>
  <si>
    <t>игра менеджер</t>
  </si>
  <si>
    <t>шопты женские</t>
  </si>
  <si>
    <t xml:space="preserve">king </t>
  </si>
  <si>
    <t>31158020</t>
  </si>
  <si>
    <t>poopsie единорог с сюрпризом</t>
  </si>
  <si>
    <t>форма для выпечки трубочек</t>
  </si>
  <si>
    <t>табак darkside</t>
  </si>
  <si>
    <t>вавилон</t>
  </si>
  <si>
    <t>пустышка латексная 6-18</t>
  </si>
  <si>
    <t>органайзер для хранения продуктов</t>
  </si>
  <si>
    <t xml:space="preserve">а4 влад </t>
  </si>
  <si>
    <t>скульптор карандаш</t>
  </si>
  <si>
    <t xml:space="preserve">зарядник на айфон </t>
  </si>
  <si>
    <t>чайник стеклянный для плиты</t>
  </si>
  <si>
    <t xml:space="preserve">туфли голубые </t>
  </si>
  <si>
    <t>stefan</t>
  </si>
  <si>
    <t>подлодка для торта</t>
  </si>
  <si>
    <t>винтажная лампа</t>
  </si>
  <si>
    <t>трусы с кошкой</t>
  </si>
  <si>
    <t>тапочки 2022</t>
  </si>
  <si>
    <t xml:space="preserve">кожаные </t>
  </si>
  <si>
    <t>голдвелл</t>
  </si>
  <si>
    <t>столик дорожный</t>
  </si>
  <si>
    <t>accross</t>
  </si>
  <si>
    <t>яичная маска для волос</t>
  </si>
  <si>
    <t>tingle</t>
  </si>
  <si>
    <t xml:space="preserve">косплеи </t>
  </si>
  <si>
    <t>посуда всмпо гурман</t>
  </si>
  <si>
    <t>тестокаталка</t>
  </si>
  <si>
    <t>кондиционер для волос эстель</t>
  </si>
  <si>
    <t>41791960</t>
  </si>
  <si>
    <t>чехол на айфон  11</t>
  </si>
  <si>
    <t>эво коврики тойота</t>
  </si>
  <si>
    <t>лягушка игрушка резины</t>
  </si>
  <si>
    <t>карандаш для удаления пятен</t>
  </si>
  <si>
    <t>наклейки с наруто</t>
  </si>
  <si>
    <t>корм брит для кошек</t>
  </si>
  <si>
    <t>зеленые кросовки</t>
  </si>
  <si>
    <t xml:space="preserve"> леди баг</t>
  </si>
  <si>
    <t>40107599</t>
  </si>
  <si>
    <t>muntons</t>
  </si>
  <si>
    <t>зирана</t>
  </si>
  <si>
    <t>бюстгальтер застёжка спереди</t>
  </si>
  <si>
    <t>кофеварки гейзерные</t>
  </si>
  <si>
    <t>первой учительнице</t>
  </si>
  <si>
    <t>полинушка одежда женский</t>
  </si>
  <si>
    <t>орро а74</t>
  </si>
  <si>
    <t>удлиненные рубашки</t>
  </si>
  <si>
    <t>арника монтана</t>
  </si>
  <si>
    <t>упаковка торта</t>
  </si>
  <si>
    <t>meela meelo красота</t>
  </si>
  <si>
    <t>босейны</t>
  </si>
  <si>
    <t>черные мужские носки</t>
  </si>
  <si>
    <t>мужской аромат</t>
  </si>
  <si>
    <t>камера для садовой тележки</t>
  </si>
  <si>
    <t>черное платье детское</t>
  </si>
  <si>
    <t>кингуруми для взрослых</t>
  </si>
  <si>
    <t>анолит анк супер</t>
  </si>
  <si>
    <t>джинсы beefree</t>
  </si>
  <si>
    <t>бингус</t>
  </si>
  <si>
    <t>бомбер девочки</t>
  </si>
  <si>
    <t>микроволновая печь dexp</t>
  </si>
  <si>
    <t>тостовка мужская</t>
  </si>
  <si>
    <t>gillette fusion 5 станок</t>
  </si>
  <si>
    <t>безель</t>
  </si>
  <si>
    <t>aroma sementi</t>
  </si>
  <si>
    <t>lash botox ламинирование оfficial</t>
  </si>
  <si>
    <t>блокнот маленький детский</t>
  </si>
  <si>
    <t>чехол для айфон 6 плюс</t>
  </si>
  <si>
    <t>instax mini 40</t>
  </si>
  <si>
    <t>бомбер белый женский</t>
  </si>
  <si>
    <t>защита на обувь</t>
  </si>
  <si>
    <t>лазерная указка мощная</t>
  </si>
  <si>
    <t>добревич</t>
  </si>
  <si>
    <t>молд для шоколада мишка</t>
  </si>
  <si>
    <t>ангиофарма</t>
  </si>
  <si>
    <t xml:space="preserve">женская юбка летняя </t>
  </si>
  <si>
    <t>искусство любить себя</t>
  </si>
  <si>
    <t>анна twist</t>
  </si>
  <si>
    <t>букет из роз</t>
  </si>
  <si>
    <t xml:space="preserve">атомайзеры </t>
  </si>
  <si>
    <t>1070</t>
  </si>
  <si>
    <t>подвеска с агатом</t>
  </si>
  <si>
    <t>брюки и футболка</t>
  </si>
  <si>
    <t>форма для блинов</t>
  </si>
  <si>
    <t>триммеры для носа и ушей</t>
  </si>
  <si>
    <t xml:space="preserve">чехол на айфон 6/6s </t>
  </si>
  <si>
    <t>крем missha</t>
  </si>
  <si>
    <t>heapstore</t>
  </si>
  <si>
    <t>сковородки гриль</t>
  </si>
  <si>
    <t>блеск для губ радужный</t>
  </si>
  <si>
    <t>шар бумажный</t>
  </si>
  <si>
    <t>бусины рондель</t>
  </si>
  <si>
    <t>лоток для маникюрных инструментов</t>
  </si>
  <si>
    <t>рама для bmx</t>
  </si>
  <si>
    <t>держатель для телефонов</t>
  </si>
  <si>
    <t>очки мужские для зрения</t>
  </si>
  <si>
    <t xml:space="preserve">giulia </t>
  </si>
  <si>
    <t>полусапоги женские зимние натуральная кожа</t>
  </si>
  <si>
    <t>zarina пуховик</t>
  </si>
  <si>
    <t>спин</t>
  </si>
  <si>
    <t>дом для хомяков</t>
  </si>
  <si>
    <t>vitesse посуда и инвентарь</t>
  </si>
  <si>
    <t>туш удлиняющая</t>
  </si>
  <si>
    <t xml:space="preserve">оливковое платье </t>
  </si>
  <si>
    <t>рукав для баскетбола</t>
  </si>
  <si>
    <t>сандали мягкие</t>
  </si>
  <si>
    <t>комплекты одежды для новорожденного</t>
  </si>
  <si>
    <t>бальзам для волос сиберика</t>
  </si>
  <si>
    <t>iphone 12 pro стекло</t>
  </si>
  <si>
    <t xml:space="preserve">маска одноразовая </t>
  </si>
  <si>
    <t xml:space="preserve">аниме кольцо </t>
  </si>
  <si>
    <t>кисть для макияжа бровей</t>
  </si>
  <si>
    <t>мороженое сухая смесь</t>
  </si>
  <si>
    <t>жилетка гусиная лапка</t>
  </si>
  <si>
    <t>рубашка мужская со стойкой</t>
  </si>
  <si>
    <t xml:space="preserve">соска латексная </t>
  </si>
  <si>
    <t>mixline</t>
  </si>
  <si>
    <t xml:space="preserve">безрукавки </t>
  </si>
  <si>
    <t>серебристый лак</t>
  </si>
  <si>
    <t>сарафан пышный</t>
  </si>
  <si>
    <t>кроссовки женские белвест</t>
  </si>
  <si>
    <t>пылесос scarlett</t>
  </si>
  <si>
    <t>calvin klein для девочек</t>
  </si>
  <si>
    <t>умная мусорка</t>
  </si>
  <si>
    <t>круглые ручки для сумки</t>
  </si>
  <si>
    <t>силиконовые тапки</t>
  </si>
  <si>
    <t>детская спортивная площадка для дачи</t>
  </si>
  <si>
    <t>76900205</t>
  </si>
  <si>
    <t xml:space="preserve">стикеры для ногтей </t>
  </si>
  <si>
    <t>17118354</t>
  </si>
  <si>
    <t>xuping бижутерия</t>
  </si>
  <si>
    <t>переводные тату для девочек</t>
  </si>
  <si>
    <t>кокосовое масло tropicana</t>
  </si>
  <si>
    <t>plus size платье</t>
  </si>
  <si>
    <t xml:space="preserve">сандалии летние </t>
  </si>
  <si>
    <t>женская босоножки</t>
  </si>
  <si>
    <t>фитнес браслет с измерением давления и пульсометром</t>
  </si>
  <si>
    <t>автомобильная резина</t>
  </si>
  <si>
    <t>penguin стимулятор</t>
  </si>
  <si>
    <t>золотой носик</t>
  </si>
  <si>
    <t>ночнушка женская твое</t>
  </si>
  <si>
    <t>кроссовки белые на липучках</t>
  </si>
  <si>
    <t>шампунь с коноплей</t>
  </si>
  <si>
    <t>шорты веном</t>
  </si>
  <si>
    <t xml:space="preserve">английский язык 3 класс </t>
  </si>
  <si>
    <t xml:space="preserve">портативная акустика </t>
  </si>
  <si>
    <t>салфетка джутовая</t>
  </si>
  <si>
    <t xml:space="preserve">брюки sela </t>
  </si>
  <si>
    <t>вилка золотая</t>
  </si>
  <si>
    <t xml:space="preserve">мягкий конструктор </t>
  </si>
  <si>
    <t>мини юбка с шортами</t>
  </si>
  <si>
    <t>лэд лампы h4</t>
  </si>
  <si>
    <t>маленькие кастрюли</t>
  </si>
  <si>
    <t>коньки фигурные детские для девочки</t>
  </si>
  <si>
    <t>двинэм</t>
  </si>
  <si>
    <t>держатель мыла</t>
  </si>
  <si>
    <t>жакет женский без рукавов</t>
  </si>
  <si>
    <t>сатиновый топ</t>
  </si>
  <si>
    <t>тонер pantum</t>
  </si>
  <si>
    <t>шерри аргов</t>
  </si>
  <si>
    <t>экран на самсунг а 51</t>
  </si>
  <si>
    <t>наушники беспроводные филипс</t>
  </si>
  <si>
    <t xml:space="preserve">цветные очки </t>
  </si>
  <si>
    <t>зарядка для тонометра</t>
  </si>
  <si>
    <t>накладка на унитаз одноразовая</t>
  </si>
  <si>
    <t>корзина на рейлинг</t>
  </si>
  <si>
    <t>интимные трусы</t>
  </si>
  <si>
    <t>мини футбольные бутсы</t>
  </si>
  <si>
    <t>очки на резинке</t>
  </si>
  <si>
    <t>женский костюм фуксия</t>
  </si>
  <si>
    <t>выпрямитель с титановым покрытием</t>
  </si>
  <si>
    <t>для уретры</t>
  </si>
  <si>
    <t>gardena газонокосилка</t>
  </si>
  <si>
    <t>австралийский меринос</t>
  </si>
  <si>
    <t>халат медицинский черный</t>
  </si>
  <si>
    <t>70089050</t>
  </si>
  <si>
    <t>лампа от псориаза</t>
  </si>
  <si>
    <t>кофта на молнии белая</t>
  </si>
  <si>
    <t>подставка для календаря</t>
  </si>
  <si>
    <t xml:space="preserve">вагинальный тренажёр </t>
  </si>
  <si>
    <t>краска хна</t>
  </si>
  <si>
    <t xml:space="preserve">платье мятное </t>
  </si>
  <si>
    <t>женские подарки</t>
  </si>
  <si>
    <t>strong wood</t>
  </si>
  <si>
    <t>средство для чистки посуды</t>
  </si>
  <si>
    <t>ремень для малышей</t>
  </si>
  <si>
    <t>платье василькового цвета</t>
  </si>
  <si>
    <t xml:space="preserve">шампунь набор </t>
  </si>
  <si>
    <t>удлинитель 15 м</t>
  </si>
  <si>
    <t>ободок черный широкий</t>
  </si>
  <si>
    <t>очки с синими стеклами</t>
  </si>
  <si>
    <t>рамка номера силикон</t>
  </si>
  <si>
    <t>электрическая зажигалка usb</t>
  </si>
  <si>
    <t>урьяж исеак</t>
  </si>
  <si>
    <t>футболки мф</t>
  </si>
  <si>
    <t>гринвей для лица</t>
  </si>
  <si>
    <t>камод для вещей</t>
  </si>
  <si>
    <t>catric</t>
  </si>
  <si>
    <t>гта одежда</t>
  </si>
  <si>
    <t>мобиль в кроватку с пультом</t>
  </si>
  <si>
    <t>артикул 50135343</t>
  </si>
  <si>
    <t>асики</t>
  </si>
  <si>
    <t xml:space="preserve">самокаты детские </t>
  </si>
  <si>
    <t>illian</t>
  </si>
  <si>
    <t>нивея крем для тела</t>
  </si>
  <si>
    <t>ты приставка xiaomi</t>
  </si>
  <si>
    <t>доска в ванну</t>
  </si>
  <si>
    <t>высокая ваза напольная</t>
  </si>
  <si>
    <t xml:space="preserve">детская одежда для девочек </t>
  </si>
  <si>
    <t>кресло шезлонг ника</t>
  </si>
  <si>
    <t>съемник цепи</t>
  </si>
  <si>
    <t>forensis</t>
  </si>
  <si>
    <t>шланг резиновый 25 мм</t>
  </si>
  <si>
    <t>ровента фен щетка</t>
  </si>
  <si>
    <t>кроссовки рикер женские</t>
  </si>
  <si>
    <t>гиалуроновая кислота для губ</t>
  </si>
  <si>
    <t>medela молокоотсос</t>
  </si>
  <si>
    <t>конфаэль шоколад</t>
  </si>
  <si>
    <t>насекомые в комиксах</t>
  </si>
  <si>
    <t>zadig &amp; voltaire парфюмерная вода</t>
  </si>
  <si>
    <t>dubai</t>
  </si>
  <si>
    <t>кондиционер для жирных волос</t>
  </si>
  <si>
    <t>grass pink</t>
  </si>
  <si>
    <t>бомбер кожанный</t>
  </si>
  <si>
    <t>beneli</t>
  </si>
  <si>
    <t>koton свитшот</t>
  </si>
  <si>
    <t>кастрюля на 3 литра</t>
  </si>
  <si>
    <t>mia amore туника</t>
  </si>
  <si>
    <t xml:space="preserve">гераскутер </t>
  </si>
  <si>
    <t>sinsay трусы</t>
  </si>
  <si>
    <t>raitnel</t>
  </si>
  <si>
    <t>провод vga</t>
  </si>
  <si>
    <t>увлажнитель deerma</t>
  </si>
  <si>
    <t>плоскорез торнадика</t>
  </si>
  <si>
    <t>силиконовая рамка</t>
  </si>
  <si>
    <t>хранение постельного белья</t>
  </si>
  <si>
    <t>marrakesh</t>
  </si>
  <si>
    <t>велосипед альтаир</t>
  </si>
  <si>
    <t>блинная сковорода с толстым дном</t>
  </si>
  <si>
    <t>38681981</t>
  </si>
  <si>
    <t>капр женский</t>
  </si>
  <si>
    <t>пиромидка</t>
  </si>
  <si>
    <t>lara fabia</t>
  </si>
  <si>
    <t>статуэтка рыбка</t>
  </si>
  <si>
    <t>мочалка для малышей</t>
  </si>
  <si>
    <t>летние брюки женские большого размера</t>
  </si>
  <si>
    <t>копилка сундук</t>
  </si>
  <si>
    <t>халат медицинский женский белый</t>
  </si>
  <si>
    <t>полка настенная узкая</t>
  </si>
  <si>
    <t xml:space="preserve">купальник с чашечками </t>
  </si>
  <si>
    <t>zarina бомбер</t>
  </si>
  <si>
    <t>пижамные шорты мужские</t>
  </si>
  <si>
    <t>азбука для дошкольников</t>
  </si>
  <si>
    <t>термоперчатки женские</t>
  </si>
  <si>
    <t>голливуд</t>
  </si>
  <si>
    <t xml:space="preserve">футболка женская найк </t>
  </si>
  <si>
    <t>доктор федоров</t>
  </si>
  <si>
    <t>рассыпной чай</t>
  </si>
  <si>
    <t>антистресс горошек</t>
  </si>
  <si>
    <t>джинсы детские для мальчиков на резинке</t>
  </si>
  <si>
    <t>70155441</t>
  </si>
  <si>
    <t>madelon</t>
  </si>
  <si>
    <t>воздушные шары космос</t>
  </si>
  <si>
    <t>платье нарядное вечернее женское летнее</t>
  </si>
  <si>
    <t>independent</t>
  </si>
  <si>
    <t>гиалуроновая кислота порошок</t>
  </si>
  <si>
    <t>модем мегафон</t>
  </si>
  <si>
    <t xml:space="preserve">машины на радиоуправлении </t>
  </si>
  <si>
    <t>автоматическое проветривание</t>
  </si>
  <si>
    <t>летнее длинное платье женское</t>
  </si>
  <si>
    <t>открывашка для бутылок брелок</t>
  </si>
  <si>
    <t>рубаха летняя</t>
  </si>
  <si>
    <t>пенал раскладной</t>
  </si>
  <si>
    <t>патроны для бластера</t>
  </si>
  <si>
    <t>colin's мужской одежда</t>
  </si>
  <si>
    <t>чехлы на самсунг а11</t>
  </si>
  <si>
    <t>7 days гель</t>
  </si>
  <si>
    <t>чехлы на айфон6</t>
  </si>
  <si>
    <t xml:space="preserve">ярмарка тщеславия </t>
  </si>
  <si>
    <t>доместос 1500</t>
  </si>
  <si>
    <t>dnc красота</t>
  </si>
  <si>
    <t>постельное белье из тенселя</t>
  </si>
  <si>
    <t>краска для волос мус</t>
  </si>
  <si>
    <t>бусы для телефона</t>
  </si>
  <si>
    <t>лампа светодиодная h7</t>
  </si>
  <si>
    <t>домкрат гидравлический 10т</t>
  </si>
  <si>
    <t xml:space="preserve">twenty one pilots </t>
  </si>
  <si>
    <t>на выписку комплект</t>
  </si>
  <si>
    <t>ремень для спортивной сумки</t>
  </si>
  <si>
    <t>рубашка в клетку черная</t>
  </si>
  <si>
    <t>тени хамелион</t>
  </si>
  <si>
    <t>шампунь для ежедневного использования</t>
  </si>
  <si>
    <t>фен-щётка</t>
  </si>
  <si>
    <t>стекло s21</t>
  </si>
  <si>
    <t>а12 чехол</t>
  </si>
  <si>
    <t>индикатор заряда</t>
  </si>
  <si>
    <t>костюм женский спор</t>
  </si>
  <si>
    <t>шкаф стенка</t>
  </si>
  <si>
    <t>набор обложек</t>
  </si>
  <si>
    <t>футболка тренировочная</t>
  </si>
  <si>
    <t>little store</t>
  </si>
  <si>
    <t>капика сандалии для девочки</t>
  </si>
  <si>
    <t>сиденье для велосипеда stels</t>
  </si>
  <si>
    <t>обложка для учеников</t>
  </si>
  <si>
    <t>детский бассейн для малыша</t>
  </si>
  <si>
    <t>электрон бритва</t>
  </si>
  <si>
    <t>спортивная мужская кофта</t>
  </si>
  <si>
    <t>сумка на пояс для мальчиков</t>
  </si>
  <si>
    <t>лего вечные</t>
  </si>
  <si>
    <t>11005521</t>
  </si>
  <si>
    <t>casa della luna</t>
  </si>
  <si>
    <t>копилка на 50000</t>
  </si>
  <si>
    <t>кофе по восточному</t>
  </si>
  <si>
    <t>мешок для стирки штор</t>
  </si>
  <si>
    <t>71466447</t>
  </si>
  <si>
    <t>для стиральной машины очиститель</t>
  </si>
  <si>
    <t>фотобумага а4 100 листов</t>
  </si>
  <si>
    <t>генерал в своём лабиринте</t>
  </si>
  <si>
    <t>мазь для похудения</t>
  </si>
  <si>
    <t>мазь для роста бороды</t>
  </si>
  <si>
    <t>кукла mary poppins</t>
  </si>
  <si>
    <t>маркер канцелярский</t>
  </si>
  <si>
    <t>набор резинок детских</t>
  </si>
  <si>
    <t>свитер найк</t>
  </si>
  <si>
    <t>блокиратор двери</t>
  </si>
  <si>
    <t>молоточек пищалка</t>
  </si>
  <si>
    <t>футболка рыболовная</t>
  </si>
  <si>
    <t>viecar</t>
  </si>
  <si>
    <t>корона заколка</t>
  </si>
  <si>
    <t>zaay</t>
  </si>
  <si>
    <t>39548751</t>
  </si>
  <si>
    <t>лимон искусственный</t>
  </si>
  <si>
    <t>плитка самоклеющая</t>
  </si>
  <si>
    <t>bellavita</t>
  </si>
  <si>
    <t>вакуум пакеты</t>
  </si>
  <si>
    <t>вытяжка для маникюра max</t>
  </si>
  <si>
    <t>louis vuitton футболка</t>
  </si>
  <si>
    <t>камни для стоун массажа</t>
  </si>
  <si>
    <t xml:space="preserve">orion </t>
  </si>
  <si>
    <t>крем erborian</t>
  </si>
  <si>
    <t>фигурка токийские мстители</t>
  </si>
  <si>
    <t>тайна третьей планеты</t>
  </si>
  <si>
    <t>холодок от укусов</t>
  </si>
  <si>
    <t>76688479</t>
  </si>
  <si>
    <t>pantene aqua light шампунь</t>
  </si>
  <si>
    <t>гербер пюре фруктовое</t>
  </si>
  <si>
    <t>водная кисточка</t>
  </si>
  <si>
    <t>павловски обувь</t>
  </si>
  <si>
    <t>книжки пазлы</t>
  </si>
  <si>
    <t>серая оверсайз футболка</t>
  </si>
  <si>
    <t>туника микки маус</t>
  </si>
  <si>
    <t>кроссовки timejump женские</t>
  </si>
  <si>
    <t>электронная мельница</t>
  </si>
  <si>
    <t xml:space="preserve">геокс </t>
  </si>
  <si>
    <t>remodelista</t>
  </si>
  <si>
    <t>подводка для глаз штамп</t>
  </si>
  <si>
    <t>разрушенный трон</t>
  </si>
  <si>
    <t>chicken gun</t>
  </si>
  <si>
    <t xml:space="preserve">чесалка для собак </t>
  </si>
  <si>
    <t>румяна нарс</t>
  </si>
  <si>
    <t xml:space="preserve">апликация </t>
  </si>
  <si>
    <t>эксклюзивная классика твердый</t>
  </si>
  <si>
    <t>чехол самсун а31</t>
  </si>
  <si>
    <t>ризинка для волос</t>
  </si>
  <si>
    <t>разделитель для теста</t>
  </si>
  <si>
    <t>коробка киндер</t>
  </si>
  <si>
    <t>волшебные палочки из гарри поттер</t>
  </si>
  <si>
    <t>робо собака</t>
  </si>
  <si>
    <t>телефон 128гб</t>
  </si>
  <si>
    <t>тональный крем мак</t>
  </si>
  <si>
    <t>детские колготки в сетку</t>
  </si>
  <si>
    <t>карниз 2 метра</t>
  </si>
  <si>
    <t>тёплые штаны</t>
  </si>
  <si>
    <t>спортивный костюм женский 54 размер</t>
  </si>
  <si>
    <t>maxler магний</t>
  </si>
  <si>
    <t>халаты для бабушек</t>
  </si>
  <si>
    <t>защита ушей</t>
  </si>
  <si>
    <t>женские куртки зимние</t>
  </si>
  <si>
    <t>пластиковый стол для дачи</t>
  </si>
  <si>
    <t>ahmad tea зеленый</t>
  </si>
  <si>
    <t>остин верхняя одежда женская</t>
  </si>
  <si>
    <t>гель лак светлый</t>
  </si>
  <si>
    <t xml:space="preserve">олдспайс </t>
  </si>
  <si>
    <t>женская одежда производство турция</t>
  </si>
  <si>
    <t>шланг сливной</t>
  </si>
  <si>
    <t xml:space="preserve">шорты джинсовые женские черные </t>
  </si>
  <si>
    <t>трусы с вышивкой</t>
  </si>
  <si>
    <t>тумба черная</t>
  </si>
  <si>
    <t>костюм футболка и шорты для мальчика</t>
  </si>
  <si>
    <t>бальзам для волос корея и япония</t>
  </si>
  <si>
    <t>рюкзак женский для мам</t>
  </si>
  <si>
    <t>7312958</t>
  </si>
  <si>
    <t>капсула алиса</t>
  </si>
  <si>
    <t>bladee</t>
  </si>
  <si>
    <t>с днем рождения декор</t>
  </si>
  <si>
    <t>кофта с начесом женская</t>
  </si>
  <si>
    <t>улыбашки</t>
  </si>
  <si>
    <t>корзина для белья 60 л</t>
  </si>
  <si>
    <t>office 2021</t>
  </si>
  <si>
    <t>пульт mi</t>
  </si>
  <si>
    <t xml:space="preserve">маме на день рождения </t>
  </si>
  <si>
    <t>цитамины компания эрбиси</t>
  </si>
  <si>
    <t>пудра от пота</t>
  </si>
  <si>
    <t>бандаж на коленный сустав с фиксацией надколенника</t>
  </si>
  <si>
    <t>кружки из двойного стекла</t>
  </si>
  <si>
    <t xml:space="preserve">детский пылесос </t>
  </si>
  <si>
    <t>casio синтезатор</t>
  </si>
  <si>
    <t>moije</t>
  </si>
  <si>
    <t>габариты на прицеп</t>
  </si>
  <si>
    <t>korkmaz посуда и инвентарь</t>
  </si>
  <si>
    <t>косплей платье</t>
  </si>
  <si>
    <t>смартфое</t>
  </si>
  <si>
    <t>джинсы бабаны</t>
  </si>
  <si>
    <t>прицел на воздушку</t>
  </si>
  <si>
    <t>короткий джемпер</t>
  </si>
  <si>
    <t xml:space="preserve">самолёт на радиоуправлении </t>
  </si>
  <si>
    <t>лак для волос tigi</t>
  </si>
  <si>
    <t>полотенца одноразовые белого цвета</t>
  </si>
  <si>
    <t xml:space="preserve">бриджи для девочек </t>
  </si>
  <si>
    <t>профиль для гипсокартона</t>
  </si>
  <si>
    <t>venus одноразовые</t>
  </si>
  <si>
    <t>сумка узелок</t>
  </si>
  <si>
    <t>fresh up concept</t>
  </si>
  <si>
    <t>кеды женские лакосте</t>
  </si>
  <si>
    <t>блюдо бамбук</t>
  </si>
  <si>
    <t>фильтр топливный универсальный</t>
  </si>
  <si>
    <t>футболка мужская с енотом</t>
  </si>
  <si>
    <t>ночнушка для родов</t>
  </si>
  <si>
    <t>пудра нарс</t>
  </si>
  <si>
    <t>защитное стекло для айфона 6</t>
  </si>
  <si>
    <t>рюкзак мужской маленький для студента</t>
  </si>
  <si>
    <t>3д картина</t>
  </si>
  <si>
    <t>хозяйственные сумки все для рюкзаки</t>
  </si>
  <si>
    <t>тэн для духового шкафа</t>
  </si>
  <si>
    <t>поливные шланги</t>
  </si>
  <si>
    <t>марьям</t>
  </si>
  <si>
    <t xml:space="preserve">школьные туфли для девочки </t>
  </si>
  <si>
    <t>футболка мужская стиль</t>
  </si>
  <si>
    <t>крутой подарок</t>
  </si>
  <si>
    <t>aravia ночной крем</t>
  </si>
  <si>
    <t>18006933</t>
  </si>
  <si>
    <t>juno одежда</t>
  </si>
  <si>
    <t xml:space="preserve">радиоуправляемые машины </t>
  </si>
  <si>
    <t>кружка с инстасамкой</t>
  </si>
  <si>
    <t xml:space="preserve">форнитура </t>
  </si>
  <si>
    <t>теплые костюмы для малышей</t>
  </si>
  <si>
    <t>мыльница ракушка</t>
  </si>
  <si>
    <t>анимэ фигурки</t>
  </si>
  <si>
    <t>thierry mugler</t>
  </si>
  <si>
    <t xml:space="preserve">картина мозаика </t>
  </si>
  <si>
    <t>мяч для гендер пати</t>
  </si>
  <si>
    <t>стекло на камеру 11 iphone</t>
  </si>
  <si>
    <t>средства для интимной гигиены красота</t>
  </si>
  <si>
    <t>шорты для тренировок женские</t>
  </si>
  <si>
    <t>зима в простоквашино</t>
  </si>
  <si>
    <t>aiyafashion</t>
  </si>
  <si>
    <t>aspaya</t>
  </si>
  <si>
    <t>семейная книга</t>
  </si>
  <si>
    <t>принт для футболки</t>
  </si>
  <si>
    <t xml:space="preserve">сумка поп ит </t>
  </si>
  <si>
    <t>бамбуковые тапочки</t>
  </si>
  <si>
    <t>zarq</t>
  </si>
  <si>
    <t>защитное стекло realme c 21y</t>
  </si>
  <si>
    <t>белые платья летние</t>
  </si>
  <si>
    <t>сиденье на унитаз с микролифтом</t>
  </si>
  <si>
    <t>женское платье летнее вечернее</t>
  </si>
  <si>
    <t>туфли розовые для девочек</t>
  </si>
  <si>
    <t xml:space="preserve">холодильник в машину </t>
  </si>
  <si>
    <t xml:space="preserve">трусы с утяжкой </t>
  </si>
  <si>
    <t>ветерок 8</t>
  </si>
  <si>
    <t>17743607</t>
  </si>
  <si>
    <t>стик для бровей</t>
  </si>
  <si>
    <t>пушистые ушки</t>
  </si>
  <si>
    <t>швабра для мытья полов с распылителем</t>
  </si>
  <si>
    <t>рамки под номер</t>
  </si>
  <si>
    <t>шторки ваз 2110</t>
  </si>
  <si>
    <t>an-2</t>
  </si>
  <si>
    <t>бутылочка для велосипеда с креплением</t>
  </si>
  <si>
    <t>платье disney</t>
  </si>
  <si>
    <t>я рядом</t>
  </si>
  <si>
    <t>диск 125</t>
  </si>
  <si>
    <t>альбомные листы</t>
  </si>
  <si>
    <t>батон блю</t>
  </si>
  <si>
    <t>кресло маленькое</t>
  </si>
  <si>
    <t>купальник гимнастические для девочек белый</t>
  </si>
  <si>
    <t>сушка для лака спрей</t>
  </si>
  <si>
    <t>ray blu</t>
  </si>
  <si>
    <t>ящик на замке</t>
  </si>
  <si>
    <t>воротник накладной для платья</t>
  </si>
  <si>
    <t>46825817\n\n5\n</t>
  </si>
  <si>
    <t>коврики под тарелки</t>
  </si>
  <si>
    <t>свитшот с котами женская</t>
  </si>
  <si>
    <t>teo</t>
  </si>
  <si>
    <t>чехол на телефон samsung а32 с блестками</t>
  </si>
  <si>
    <t>самокат на 5 лет</t>
  </si>
  <si>
    <t>крыльчатка охлаждения</t>
  </si>
  <si>
    <t>акварель художественная в кюветах</t>
  </si>
  <si>
    <t>levis 721</t>
  </si>
  <si>
    <t xml:space="preserve">брюки чинос женские </t>
  </si>
  <si>
    <t>фумитатор</t>
  </si>
  <si>
    <t>ветровка мужская черная</t>
  </si>
  <si>
    <t>рулевой наконечник рено логан</t>
  </si>
  <si>
    <t>xonor x8</t>
  </si>
  <si>
    <t>collogen</t>
  </si>
  <si>
    <t>bioderma гель для душа</t>
  </si>
  <si>
    <t>джинн семечки</t>
  </si>
  <si>
    <t>аккумулятор деко</t>
  </si>
  <si>
    <t>разветвитель садовый</t>
  </si>
  <si>
    <t>milliari</t>
  </si>
  <si>
    <t>тюль высота 240 с узором</t>
  </si>
  <si>
    <t>квадратные бусины</t>
  </si>
  <si>
    <t>купальник 86</t>
  </si>
  <si>
    <t>набор выживальщика</t>
  </si>
  <si>
    <t>пенал для девочки на молнии</t>
  </si>
  <si>
    <t>блин для спорта</t>
  </si>
  <si>
    <t>духи люсия</t>
  </si>
  <si>
    <t>носки с крылышками</t>
  </si>
  <si>
    <t>туалетная вода pandora</t>
  </si>
  <si>
    <t>waf waf</t>
  </si>
  <si>
    <t>домбыра</t>
  </si>
  <si>
    <t>25581529</t>
  </si>
  <si>
    <t>набор семян зелени</t>
  </si>
  <si>
    <t>крем для рук персик</t>
  </si>
  <si>
    <t>комбинезон хаки</t>
  </si>
  <si>
    <t>bodoo</t>
  </si>
  <si>
    <t xml:space="preserve">брюки женские офисные </t>
  </si>
  <si>
    <t>варда</t>
  </si>
  <si>
    <t>бусины гранат</t>
  </si>
  <si>
    <t>инфинити куб</t>
  </si>
  <si>
    <t>avrora игрушки</t>
  </si>
  <si>
    <t>подвеска angel</t>
  </si>
  <si>
    <t>37125403</t>
  </si>
  <si>
    <t xml:space="preserve">боксы на день рождения </t>
  </si>
  <si>
    <t>фоамиран глиттерный</t>
  </si>
  <si>
    <t>камуфлирующая база набор</t>
  </si>
  <si>
    <t>savage блузка</t>
  </si>
  <si>
    <t>alize diva batik</t>
  </si>
  <si>
    <t>всё по 100</t>
  </si>
  <si>
    <t>батарейка на весы</t>
  </si>
  <si>
    <t>пол палатки</t>
  </si>
  <si>
    <t>чёрная пленка</t>
  </si>
  <si>
    <t>крем enough</t>
  </si>
  <si>
    <t>smooshy mushy</t>
  </si>
  <si>
    <t>одноразовые бакалы</t>
  </si>
  <si>
    <t>берцы для женщин летние</t>
  </si>
  <si>
    <t xml:space="preserve">детский табурет </t>
  </si>
  <si>
    <t>венок на голову свадебный</t>
  </si>
  <si>
    <t>dsd лосьон</t>
  </si>
  <si>
    <t>45094942</t>
  </si>
  <si>
    <t>пышка маргарин</t>
  </si>
  <si>
    <t>far away glamour</t>
  </si>
  <si>
    <t>волкова</t>
  </si>
  <si>
    <t>футболка cyberpunk</t>
  </si>
  <si>
    <t>all about matt</t>
  </si>
  <si>
    <t>риго и роза</t>
  </si>
  <si>
    <t>д пантенол крем ф99</t>
  </si>
  <si>
    <t>real me 8</t>
  </si>
  <si>
    <t>купальники аниме</t>
  </si>
  <si>
    <t>резина 185 65 15</t>
  </si>
  <si>
    <t xml:space="preserve">органайзер в ванную </t>
  </si>
  <si>
    <t>игрушки мягкие большие</t>
  </si>
  <si>
    <t>кроссовки женские карри</t>
  </si>
  <si>
    <t>игрушка ёда</t>
  </si>
  <si>
    <t>кошачий корм гурмэ</t>
  </si>
  <si>
    <t>erhaft ранец</t>
  </si>
  <si>
    <t>42331304</t>
  </si>
  <si>
    <t>63465497</t>
  </si>
  <si>
    <t>цеолит для аквариума</t>
  </si>
  <si>
    <t>for men</t>
  </si>
  <si>
    <t xml:space="preserve">плавки детские для мальчика </t>
  </si>
  <si>
    <t>чепчик с козырьком</t>
  </si>
  <si>
    <t>janome 2323</t>
  </si>
  <si>
    <t xml:space="preserve">серьги кольца маленькие </t>
  </si>
  <si>
    <t>holt</t>
  </si>
  <si>
    <t xml:space="preserve">для сигарет </t>
  </si>
  <si>
    <t>декоративные подушки детские</t>
  </si>
  <si>
    <t>штаны спорт мужские</t>
  </si>
  <si>
    <t>колонки автомобильные урал</t>
  </si>
  <si>
    <t>крышка для блендера</t>
  </si>
  <si>
    <t>essence кисть</t>
  </si>
  <si>
    <t xml:space="preserve">каменный цветок </t>
  </si>
  <si>
    <t>палатка 4 местная декатлон</t>
  </si>
  <si>
    <t>все для дипиляции</t>
  </si>
  <si>
    <t>тетрадь черная</t>
  </si>
  <si>
    <t xml:space="preserve">бюстгальтер прозрачный </t>
  </si>
  <si>
    <t>grl pwr cute style trendy af</t>
  </si>
  <si>
    <t>патчи gold</t>
  </si>
  <si>
    <t>повербану</t>
  </si>
  <si>
    <t>аккумулятор для iphone 8</t>
  </si>
  <si>
    <t>трусики гимнастические</t>
  </si>
  <si>
    <t>пищевой краситель гелевый</t>
  </si>
  <si>
    <t xml:space="preserve">huawei часы </t>
  </si>
  <si>
    <t>laplandia</t>
  </si>
  <si>
    <t>skin balancing</t>
  </si>
  <si>
    <t xml:space="preserve">centella </t>
  </si>
  <si>
    <t xml:space="preserve">сумка-тележка </t>
  </si>
  <si>
    <t>09876543</t>
  </si>
  <si>
    <t xml:space="preserve">сьемник </t>
  </si>
  <si>
    <t>сарафан клетчатый</t>
  </si>
  <si>
    <t>конверт бумажный канцелярские товары</t>
  </si>
  <si>
    <t>лаки для ногтей opi</t>
  </si>
  <si>
    <t>21304285</t>
  </si>
  <si>
    <t>adidas кроссовки originals</t>
  </si>
  <si>
    <t>чистящие средства для обуви</t>
  </si>
  <si>
    <t>mostorg</t>
  </si>
  <si>
    <t xml:space="preserve">elema </t>
  </si>
  <si>
    <t>55257388</t>
  </si>
  <si>
    <t>пьер карден обувь женская</t>
  </si>
  <si>
    <t>стеганные куртки</t>
  </si>
  <si>
    <t xml:space="preserve">бангли бу </t>
  </si>
  <si>
    <t>женат</t>
  </si>
  <si>
    <t>свитер оджи</t>
  </si>
  <si>
    <t>зимняя спецодежда</t>
  </si>
  <si>
    <t>наклейки в авто</t>
  </si>
  <si>
    <t>sila</t>
  </si>
  <si>
    <t>19132601</t>
  </si>
  <si>
    <t>линзы цветные черные</t>
  </si>
  <si>
    <t>кроссовки спорт шик</t>
  </si>
  <si>
    <t>тв тумбы</t>
  </si>
  <si>
    <t>плавки женские кружевные</t>
  </si>
  <si>
    <t>сироп для кофе амаретто</t>
  </si>
  <si>
    <t>джут 10 мм</t>
  </si>
  <si>
    <t xml:space="preserve">addidas </t>
  </si>
  <si>
    <t>moony трусики m</t>
  </si>
  <si>
    <t>65164281</t>
  </si>
  <si>
    <t xml:space="preserve">твое куртка </t>
  </si>
  <si>
    <t>куго м5</t>
  </si>
  <si>
    <t xml:space="preserve"> кюлоты</t>
  </si>
  <si>
    <t xml:space="preserve">чокер бисер </t>
  </si>
  <si>
    <t>мини трусики</t>
  </si>
  <si>
    <t>легат</t>
  </si>
  <si>
    <t>карнавальные костюмы для мальчиков</t>
  </si>
  <si>
    <t>валик поролоновый</t>
  </si>
  <si>
    <t>машинка для катышков philips</t>
  </si>
  <si>
    <t>топ череый</t>
  </si>
  <si>
    <t>ушастый нянь порошок 4,5 кг</t>
  </si>
  <si>
    <t>кроссовки мужские 42</t>
  </si>
  <si>
    <t>синяя толстовка женская</t>
  </si>
  <si>
    <t>кожаные перчатки женские</t>
  </si>
  <si>
    <t>мастерхим</t>
  </si>
  <si>
    <t>сумка женская с жесткими ручками</t>
  </si>
  <si>
    <t>подвеска мужская золото</t>
  </si>
  <si>
    <t>властелин колец кружка</t>
  </si>
  <si>
    <t>панама мужская puma</t>
  </si>
  <si>
    <t>шары страйкбольные</t>
  </si>
  <si>
    <t>прозрачные шлейки</t>
  </si>
  <si>
    <t>home owner</t>
  </si>
  <si>
    <t>струны на классическую гитару</t>
  </si>
  <si>
    <t>памперсы 6 кг</t>
  </si>
  <si>
    <t>тарелки для свч</t>
  </si>
  <si>
    <t>швабра водосгон</t>
  </si>
  <si>
    <t>джигит</t>
  </si>
  <si>
    <t>мебель для кухни мебель</t>
  </si>
  <si>
    <t>gthxfnrb</t>
  </si>
  <si>
    <t>футболка хб женская</t>
  </si>
  <si>
    <t>барнаул</t>
  </si>
  <si>
    <t>запорожец кепка</t>
  </si>
  <si>
    <t xml:space="preserve">торф кислый </t>
  </si>
  <si>
    <t xml:space="preserve">шапочка для бассейна детская </t>
  </si>
  <si>
    <t>карабин для ленты</t>
  </si>
  <si>
    <t xml:space="preserve">для детей игрушки </t>
  </si>
  <si>
    <t xml:space="preserve">кофе молотый жокей </t>
  </si>
  <si>
    <t>asics trail</t>
  </si>
  <si>
    <t>насадки на выхлоп</t>
  </si>
  <si>
    <t>корзинки для велосипеда</t>
  </si>
  <si>
    <t xml:space="preserve">цинк уродов </t>
  </si>
  <si>
    <t>kupiтоп</t>
  </si>
  <si>
    <t>тональный крем со спонжем</t>
  </si>
  <si>
    <t>лавандовые шторы</t>
  </si>
  <si>
    <t>баночка для воскоплава</t>
  </si>
  <si>
    <t>вышивка крестом овен</t>
  </si>
  <si>
    <t>анна ручка</t>
  </si>
  <si>
    <t>накидной ключ</t>
  </si>
  <si>
    <t>фрезы для чпу</t>
  </si>
  <si>
    <t>чехлы на хундай солярис</t>
  </si>
  <si>
    <t>notebook блокнот</t>
  </si>
  <si>
    <t>фгос 2 класс</t>
  </si>
  <si>
    <t>футболки белые детские</t>
  </si>
  <si>
    <t>atomy кушон</t>
  </si>
  <si>
    <t>моющее средство для окон</t>
  </si>
  <si>
    <t>шорты трусы для девочки</t>
  </si>
  <si>
    <t xml:space="preserve">каша винни </t>
  </si>
  <si>
    <t>магнит ферритовый</t>
  </si>
  <si>
    <t>bon pastil</t>
  </si>
  <si>
    <t>весёлая затея</t>
  </si>
  <si>
    <t>пинетки крестильные</t>
  </si>
  <si>
    <t>redmi not 7 чехол</t>
  </si>
  <si>
    <t>переходник на американскую розетку</t>
  </si>
  <si>
    <t>нети пот</t>
  </si>
  <si>
    <t>нано пластырь</t>
  </si>
  <si>
    <t>свв</t>
  </si>
  <si>
    <t>колесики на велосипед</t>
  </si>
  <si>
    <t>запчасти для ушм</t>
  </si>
  <si>
    <t>фаллс</t>
  </si>
  <si>
    <t>кардиофлешка</t>
  </si>
  <si>
    <t>чехол для 7 плюс</t>
  </si>
  <si>
    <t>триммер andis</t>
  </si>
  <si>
    <t>шарики 18+</t>
  </si>
  <si>
    <t xml:space="preserve">джинсовая юбка черная </t>
  </si>
  <si>
    <t>nike swoosh sports hook string pants</t>
  </si>
  <si>
    <t>краска по ржавчине черная</t>
  </si>
  <si>
    <t>полотенца сушитель</t>
  </si>
  <si>
    <t>дайвинг костюм</t>
  </si>
  <si>
    <t>шампунь от лишая</t>
  </si>
  <si>
    <t>карандаш для лица</t>
  </si>
  <si>
    <t>лоферы тамарис</t>
  </si>
  <si>
    <t>otovent</t>
  </si>
  <si>
    <t>магистральный фильтр для горячей воды</t>
  </si>
  <si>
    <t>носки teatro</t>
  </si>
  <si>
    <t xml:space="preserve">спортивные резинки </t>
  </si>
  <si>
    <t>40595897</t>
  </si>
  <si>
    <t>шторы на дверь из дерева</t>
  </si>
  <si>
    <t xml:space="preserve">джинсы глория </t>
  </si>
  <si>
    <t>dolce&amp;gabbana сумка</t>
  </si>
  <si>
    <t xml:space="preserve">обществознание егэ </t>
  </si>
  <si>
    <t>tigi bed head лак</t>
  </si>
  <si>
    <t>мюли с завязками</t>
  </si>
  <si>
    <t>купальная майка</t>
  </si>
  <si>
    <t>толстовка короткая женская</t>
  </si>
  <si>
    <t>кобура на ногу</t>
  </si>
  <si>
    <t>светодиодные ленты синего цвета</t>
  </si>
  <si>
    <t>thermo boost</t>
  </si>
  <si>
    <t>леска клинская</t>
  </si>
  <si>
    <t>шкафы для книг</t>
  </si>
  <si>
    <t>стельки talus</t>
  </si>
  <si>
    <t>женские шорты домашние</t>
  </si>
  <si>
    <t>треугольник деревянный</t>
  </si>
  <si>
    <t xml:space="preserve">arya home </t>
  </si>
  <si>
    <t>эстер перель</t>
  </si>
  <si>
    <t>reebok liquifect</t>
  </si>
  <si>
    <t>чашка сердце</t>
  </si>
  <si>
    <t>замшевые ботинки мужские</t>
  </si>
  <si>
    <t>цинк для волос</t>
  </si>
  <si>
    <t>кольца для сумок</t>
  </si>
  <si>
    <t>hilux</t>
  </si>
  <si>
    <t>наталья нестерова</t>
  </si>
  <si>
    <t xml:space="preserve">ограничитель для двери </t>
  </si>
  <si>
    <t>переводилка на одежду</t>
  </si>
  <si>
    <t>наволочки травка</t>
  </si>
  <si>
    <t>некомедогенный крем</t>
  </si>
  <si>
    <t>haruharu wonder</t>
  </si>
  <si>
    <t>welllab</t>
  </si>
  <si>
    <t>банданы для малышей</t>
  </si>
  <si>
    <t>71375456</t>
  </si>
  <si>
    <t>asics кофта</t>
  </si>
  <si>
    <t>касета для бритв</t>
  </si>
  <si>
    <t xml:space="preserve">укороченые футболки </t>
  </si>
  <si>
    <t>ecocountry</t>
  </si>
  <si>
    <t>пфз</t>
  </si>
  <si>
    <t xml:space="preserve">трусы смешные </t>
  </si>
  <si>
    <t>чепчик с рюшами</t>
  </si>
  <si>
    <t>mazda cx 5</t>
  </si>
  <si>
    <t>платье нарядные на выпускной</t>
  </si>
  <si>
    <t>baboo пустышка</t>
  </si>
  <si>
    <t>детол</t>
  </si>
  <si>
    <t>пена флористическая</t>
  </si>
  <si>
    <t>43853297</t>
  </si>
  <si>
    <t>шнурки для кроссовок без завязок</t>
  </si>
  <si>
    <t>томоэ подушка</t>
  </si>
  <si>
    <t>овощерезка гигант</t>
  </si>
  <si>
    <t xml:space="preserve">лактозар </t>
  </si>
  <si>
    <t>эпол вотч</t>
  </si>
  <si>
    <t>машинка в песочницу</t>
  </si>
  <si>
    <t>гравити фолз полная история</t>
  </si>
  <si>
    <t>духи gogo</t>
  </si>
  <si>
    <t>твое футболк</t>
  </si>
  <si>
    <t>защита для карате</t>
  </si>
  <si>
    <t>dolce carino</t>
  </si>
  <si>
    <t>ledinika женский</t>
  </si>
  <si>
    <t>11239244</t>
  </si>
  <si>
    <t>одеяло пуховое 1,5 спальное</t>
  </si>
  <si>
    <t>твое спортивные брюки</t>
  </si>
  <si>
    <t>пленка для apple watch</t>
  </si>
  <si>
    <t>одно плечо</t>
  </si>
  <si>
    <t>15350637</t>
  </si>
  <si>
    <t xml:space="preserve">vishi </t>
  </si>
  <si>
    <t>zyone</t>
  </si>
  <si>
    <t>пижамный костюм с шортами</t>
  </si>
  <si>
    <t>кепка с бравл</t>
  </si>
  <si>
    <t>колонки автомобильные kenwood kfc-ps6976, коаксиальные, 2 шт</t>
  </si>
  <si>
    <t>семена аэлита</t>
  </si>
  <si>
    <t>kensuko для бровей</t>
  </si>
  <si>
    <t>плёнка на парник</t>
  </si>
  <si>
    <t>vortex таблетки для посудомоечной машины</t>
  </si>
  <si>
    <t>3d puzzle</t>
  </si>
  <si>
    <t>слайдеры эйфория</t>
  </si>
  <si>
    <t>сиги</t>
  </si>
  <si>
    <t>куртка софтшел для мальчика</t>
  </si>
  <si>
    <t>тубаретки</t>
  </si>
  <si>
    <t>ama hyaluron foundation ultra moist &amp; longwear spf20, 110 ml</t>
  </si>
  <si>
    <t>сарафан модис</t>
  </si>
  <si>
    <t>мозаика stellar</t>
  </si>
  <si>
    <t>надувной круг с навесом</t>
  </si>
  <si>
    <t>чехол на 11 про мах</t>
  </si>
  <si>
    <t>top gear</t>
  </si>
  <si>
    <t>наушники джбл</t>
  </si>
  <si>
    <t>шар из ротанга</t>
  </si>
  <si>
    <t>чёрный клевер аниме</t>
  </si>
  <si>
    <t>зеленые кроссовки женские</t>
  </si>
  <si>
    <t>wycon карандаш</t>
  </si>
  <si>
    <t>книга пдд 2022</t>
  </si>
  <si>
    <t>12 месяцев маршак</t>
  </si>
  <si>
    <t>жёлтые тени</t>
  </si>
  <si>
    <t>jojo значки</t>
  </si>
  <si>
    <t>колетекс</t>
  </si>
  <si>
    <t>самоклеющаяся бордюрная лента</t>
  </si>
  <si>
    <t>nike цепочка</t>
  </si>
  <si>
    <t>кроссовки розового цвета для женщин</t>
  </si>
  <si>
    <t>шорты с сеточкой</t>
  </si>
  <si>
    <t>кофта флис мужская</t>
  </si>
  <si>
    <t>канва aida 16</t>
  </si>
  <si>
    <t>бейсболка мужская 60 размер</t>
  </si>
  <si>
    <t>тонирующий мусс</t>
  </si>
  <si>
    <t>miya</t>
  </si>
  <si>
    <t>цепь kmc</t>
  </si>
  <si>
    <t>бассейн с мягким дном</t>
  </si>
  <si>
    <t>математика мерзляк</t>
  </si>
  <si>
    <t>mac baren</t>
  </si>
  <si>
    <t>наушеики</t>
  </si>
  <si>
    <t>крем для рук оливковый</t>
  </si>
  <si>
    <t>сидения для унитаза</t>
  </si>
  <si>
    <t>сланцы женские calvin</t>
  </si>
  <si>
    <t xml:space="preserve">упаковщик вакуумный </t>
  </si>
  <si>
    <t>80248995</t>
  </si>
  <si>
    <t>без калорий и сахара</t>
  </si>
  <si>
    <t>90135707</t>
  </si>
  <si>
    <t>юбки летние миди</t>
  </si>
  <si>
    <t>круг войлочный</t>
  </si>
  <si>
    <t>трусы женские высокие бразильяна</t>
  </si>
  <si>
    <t xml:space="preserve">серацин </t>
  </si>
  <si>
    <t>беговел jetcat</t>
  </si>
  <si>
    <t>,bcth</t>
  </si>
  <si>
    <t>голые бабы</t>
  </si>
  <si>
    <t>rama</t>
  </si>
  <si>
    <t>картина для бани</t>
  </si>
  <si>
    <t>сашико</t>
  </si>
  <si>
    <t>масло лукойл синтетика</t>
  </si>
  <si>
    <t>домино для детей</t>
  </si>
  <si>
    <t>камуфляжное платье</t>
  </si>
  <si>
    <t>мини продукты для кукол</t>
  </si>
  <si>
    <t>ударопрочный чехол</t>
  </si>
  <si>
    <t>матео фальконе</t>
  </si>
  <si>
    <t>все грани цвета</t>
  </si>
  <si>
    <t>11 lite 5g</t>
  </si>
  <si>
    <t xml:space="preserve">корм для морской свинки </t>
  </si>
  <si>
    <t>таро уайта</t>
  </si>
  <si>
    <t xml:space="preserve">слайм набор </t>
  </si>
  <si>
    <t>футболка дизайнерская</t>
  </si>
  <si>
    <t>пигеон</t>
  </si>
  <si>
    <t>разукрашки антистресс</t>
  </si>
  <si>
    <t>женский желет</t>
  </si>
  <si>
    <t>vl court</t>
  </si>
  <si>
    <t>ростов обувь</t>
  </si>
  <si>
    <t>попкорницы</t>
  </si>
  <si>
    <t>голубой плед</t>
  </si>
  <si>
    <t>жилетка женская адидас</t>
  </si>
  <si>
    <t>как я влиял на севку</t>
  </si>
  <si>
    <t>куртка пума мужская</t>
  </si>
  <si>
    <t>шлепки летние для девочек</t>
  </si>
  <si>
    <t>майтони</t>
  </si>
  <si>
    <t xml:space="preserve">шампунь скраб </t>
  </si>
  <si>
    <t>бокс для воблеров</t>
  </si>
  <si>
    <t>набор школьных тетрадей</t>
  </si>
  <si>
    <t>кроссовки на физкультуру</t>
  </si>
  <si>
    <t>apple watch series 7 45</t>
  </si>
  <si>
    <t>бартон</t>
  </si>
  <si>
    <t>indiana женский</t>
  </si>
  <si>
    <t>детские столики</t>
  </si>
  <si>
    <t>секреты бабушки агафьи маска</t>
  </si>
  <si>
    <t>fukuda</t>
  </si>
  <si>
    <t>batman ps4</t>
  </si>
  <si>
    <t>фрисо pep</t>
  </si>
  <si>
    <t xml:space="preserve">бутылка для воды спортивный товар </t>
  </si>
  <si>
    <t>горшок для петуний</t>
  </si>
  <si>
    <t>мусорное ведро пластик</t>
  </si>
  <si>
    <t>датчик задымления</t>
  </si>
  <si>
    <t>книга 5 ночей с фредди</t>
  </si>
  <si>
    <t>78279654</t>
  </si>
  <si>
    <t>кроссовки orthoboom</t>
  </si>
  <si>
    <t>кепка ea7</t>
  </si>
  <si>
    <t>школа отчаяния</t>
  </si>
  <si>
    <t>майка в горошек</t>
  </si>
  <si>
    <t>dream time</t>
  </si>
  <si>
    <t>резинки атласные</t>
  </si>
  <si>
    <t xml:space="preserve">напитки для похудения </t>
  </si>
  <si>
    <t>свитер гарри поттер</t>
  </si>
  <si>
    <t>самсунг а 12 смартфон</t>
  </si>
  <si>
    <t>fiskars грабли</t>
  </si>
  <si>
    <t>топ женский бесшовный</t>
  </si>
  <si>
    <t>гайка мебельная</t>
  </si>
  <si>
    <t>мячик для пилатеса</t>
  </si>
  <si>
    <t>sage</t>
  </si>
  <si>
    <t>ветровка женская верхняя одежда адидас</t>
  </si>
  <si>
    <t>носки мужские черные короткие</t>
  </si>
  <si>
    <t xml:space="preserve">платье с белым воротником </t>
  </si>
  <si>
    <t>чехол на хонор 8а противоударный</t>
  </si>
  <si>
    <t>garage одежда</t>
  </si>
  <si>
    <t>композиция из шаров</t>
  </si>
  <si>
    <t>лосины корректирующие</t>
  </si>
  <si>
    <t>масло мирры</t>
  </si>
  <si>
    <t>обувь женская натуральная кожа лодочки</t>
  </si>
  <si>
    <t>глиняные горшки для цветов</t>
  </si>
  <si>
    <t>пенал два отделения</t>
  </si>
  <si>
    <t>ароматизатор жидкий</t>
  </si>
  <si>
    <t>большая шляпа</t>
  </si>
  <si>
    <t>майнлибе</t>
  </si>
  <si>
    <t>щётка для вычесывания</t>
  </si>
  <si>
    <t>мышки для компьютера</t>
  </si>
  <si>
    <t>стельки супинаторы</t>
  </si>
  <si>
    <t>детская метрика</t>
  </si>
  <si>
    <t>подвесной столик</t>
  </si>
  <si>
    <t>incity велосипедки</t>
  </si>
  <si>
    <t>love move</t>
  </si>
  <si>
    <t>видеокарты 1030</t>
  </si>
  <si>
    <t>64695370</t>
  </si>
  <si>
    <t>martinez</t>
  </si>
  <si>
    <t>simens</t>
  </si>
  <si>
    <t>fm-трансмиттер</t>
  </si>
  <si>
    <t>липосомальное железо</t>
  </si>
  <si>
    <t>обложка на паспорт кот</t>
  </si>
  <si>
    <t>маленькая красная сумка</t>
  </si>
  <si>
    <t>bless box</t>
  </si>
  <si>
    <t>лего черепашки-ниндзя</t>
  </si>
  <si>
    <t>чехол редми ноте 8</t>
  </si>
  <si>
    <t>лецитин нсп</t>
  </si>
  <si>
    <t>туфли для бальных танцев для мальчика</t>
  </si>
  <si>
    <t>drine</t>
  </si>
  <si>
    <t>скокалка</t>
  </si>
  <si>
    <t>мыло la florentina</t>
  </si>
  <si>
    <t>36087795</t>
  </si>
  <si>
    <t>кастрюля индукционная</t>
  </si>
  <si>
    <t>76939305</t>
  </si>
  <si>
    <t>топмк</t>
  </si>
  <si>
    <t>29462900</t>
  </si>
  <si>
    <t>elan gallery розы</t>
  </si>
  <si>
    <t>тележка игрушка</t>
  </si>
  <si>
    <t>dxd</t>
  </si>
  <si>
    <t>ботинки на высоком каблуке</t>
  </si>
  <si>
    <t>50211155</t>
  </si>
  <si>
    <t>валацикловир</t>
  </si>
  <si>
    <t>орехи соленые</t>
  </si>
  <si>
    <t>крестильный крестик</t>
  </si>
  <si>
    <t>кроссовки для спорта для девочек</t>
  </si>
  <si>
    <t>рик и морти шорты</t>
  </si>
  <si>
    <t>ножи походные</t>
  </si>
  <si>
    <t>андроиды</t>
  </si>
  <si>
    <t>smoant santi kit</t>
  </si>
  <si>
    <t>вишня замороженная</t>
  </si>
  <si>
    <t>спортивные штаны на лето</t>
  </si>
  <si>
    <t>ковёр с длинным ворсом</t>
  </si>
  <si>
    <t>игрушка мягкая медведь</t>
  </si>
  <si>
    <t>гидро носки</t>
  </si>
  <si>
    <t>плита злата</t>
  </si>
  <si>
    <t>фигурка танджиро</t>
  </si>
  <si>
    <t xml:space="preserve">баночки для круп </t>
  </si>
  <si>
    <t>lays коробка</t>
  </si>
  <si>
    <t>треугольник для школы</t>
  </si>
  <si>
    <t>термос туристический</t>
  </si>
  <si>
    <t xml:space="preserve">40620724 </t>
  </si>
  <si>
    <t>роял канин для британцев</t>
  </si>
  <si>
    <t>шаровый таймер полива</t>
  </si>
  <si>
    <t xml:space="preserve">серёжка в пупок </t>
  </si>
  <si>
    <t>картины по номерам девушки</t>
  </si>
  <si>
    <t>юбка джинсовая женские</t>
  </si>
  <si>
    <t>13843042</t>
  </si>
  <si>
    <t>ёмкость для пруда</t>
  </si>
  <si>
    <t>garnier fructis маска</t>
  </si>
  <si>
    <t>трафареты для пряников</t>
  </si>
  <si>
    <t>унесенные ветром том 2</t>
  </si>
  <si>
    <t>подложка для творчества</t>
  </si>
  <si>
    <t>67506074</t>
  </si>
  <si>
    <t>sr416sw</t>
  </si>
  <si>
    <t xml:space="preserve">шорты мужчина </t>
  </si>
  <si>
    <t>босоножки ессо</t>
  </si>
  <si>
    <t>комбайн с мясорубкой</t>
  </si>
  <si>
    <t>болдахин</t>
  </si>
  <si>
    <t>био мастер</t>
  </si>
  <si>
    <t>картон цветной двухсторонний</t>
  </si>
  <si>
    <t>питчер 600 мл</t>
  </si>
  <si>
    <t>блюдо на ножке с крышкой</t>
  </si>
  <si>
    <t>математика в твоих руках</t>
  </si>
  <si>
    <t>кухонная салфетка</t>
  </si>
  <si>
    <t>ванночка для дезинфекции</t>
  </si>
  <si>
    <t>джинсы дисней</t>
  </si>
  <si>
    <t>guam антицеллюлитный</t>
  </si>
  <si>
    <t>сверла по керамике</t>
  </si>
  <si>
    <t>сажалка для моркови</t>
  </si>
  <si>
    <t>чехлы 2107</t>
  </si>
  <si>
    <t>gucci расческа</t>
  </si>
  <si>
    <t>пижама incanto</t>
  </si>
  <si>
    <t xml:space="preserve">от псориаза </t>
  </si>
  <si>
    <t>мышка сосиска</t>
  </si>
  <si>
    <t xml:space="preserve">кольцо из керамики </t>
  </si>
  <si>
    <t>джинсы женская</t>
  </si>
  <si>
    <t>vtech игрушки интерактивные</t>
  </si>
  <si>
    <t>коврик для упражнений</t>
  </si>
  <si>
    <t>стержень для 3d ручки</t>
  </si>
  <si>
    <t>одеяло муслиновое</t>
  </si>
  <si>
    <t>artist маркеры</t>
  </si>
  <si>
    <t>футболка женская оверсайз красная</t>
  </si>
  <si>
    <t>smoant santi pod kit</t>
  </si>
  <si>
    <t>чехол для macbook air 13 m1</t>
  </si>
  <si>
    <t>мастерка adidas мужские</t>
  </si>
  <si>
    <t>69048157</t>
  </si>
  <si>
    <t xml:space="preserve">чехлы на 12 </t>
  </si>
  <si>
    <t>чай 200 пакетиков</t>
  </si>
  <si>
    <t>безко</t>
  </si>
  <si>
    <t>твое плавки</t>
  </si>
  <si>
    <t xml:space="preserve">зубная зетка </t>
  </si>
  <si>
    <t>темляки</t>
  </si>
  <si>
    <t>удобрение поспета</t>
  </si>
  <si>
    <t>redmi 7 note</t>
  </si>
  <si>
    <t>набор для творчества бусины</t>
  </si>
  <si>
    <t>худи quiksilver</t>
  </si>
  <si>
    <t>пиджак джинсовый для женщин</t>
  </si>
  <si>
    <t>женский рюкзак ручная кладь</t>
  </si>
  <si>
    <t>мужской шампунь estel</t>
  </si>
  <si>
    <t>вкладыш в бюстгальтер</t>
  </si>
  <si>
    <t>наклейки для ногтей марвел</t>
  </si>
  <si>
    <t>нагрудник одноразовый</t>
  </si>
  <si>
    <t>блины на штангу</t>
  </si>
  <si>
    <t>шнурки белые 120 см</t>
  </si>
  <si>
    <t xml:space="preserve">хорус </t>
  </si>
  <si>
    <t>джогеры твое</t>
  </si>
  <si>
    <t>женские футболки лето</t>
  </si>
  <si>
    <t>стакан для ершика</t>
  </si>
  <si>
    <t>нина девочка шестой луны</t>
  </si>
  <si>
    <t>ряска трава</t>
  </si>
  <si>
    <t>мужские вибраторы</t>
  </si>
  <si>
    <t>verona royce</t>
  </si>
  <si>
    <t>яжевика</t>
  </si>
  <si>
    <t>сумка дорожная трансформер</t>
  </si>
  <si>
    <t xml:space="preserve">модели машин </t>
  </si>
  <si>
    <t>карандаш для губ бесцветный</t>
  </si>
  <si>
    <t xml:space="preserve">ямал </t>
  </si>
  <si>
    <t xml:space="preserve">щеточка для умывания </t>
  </si>
  <si>
    <t>дегинсы</t>
  </si>
  <si>
    <t>dary natury</t>
  </si>
  <si>
    <t>тестер акб</t>
  </si>
  <si>
    <t>форма ногтей</t>
  </si>
  <si>
    <t>краска гарнер</t>
  </si>
  <si>
    <t>ли да для похудения</t>
  </si>
  <si>
    <t>серьги 6 пар</t>
  </si>
  <si>
    <t>проектор звездного неба космонавт</t>
  </si>
  <si>
    <t>поролон 10 см</t>
  </si>
  <si>
    <t>ползунки штанишки</t>
  </si>
  <si>
    <t>спортивный костюм женский на молнии nike</t>
  </si>
  <si>
    <t xml:space="preserve">платье комбинация короткое </t>
  </si>
  <si>
    <t>вэип</t>
  </si>
  <si>
    <t>шлепки через палец мужские</t>
  </si>
  <si>
    <t>вакцина для кошек</t>
  </si>
  <si>
    <t>белорусская посуда</t>
  </si>
  <si>
    <t>liberon</t>
  </si>
  <si>
    <t>солнечные очки в белой оправе</t>
  </si>
  <si>
    <t>снег декоративный</t>
  </si>
  <si>
    <t xml:space="preserve">канва пластиковая </t>
  </si>
  <si>
    <t>пряник майнкрафт</t>
  </si>
  <si>
    <t>зонт мерседес</t>
  </si>
  <si>
    <t>эстель детский спрей</t>
  </si>
  <si>
    <t>платье длинное теплое</t>
  </si>
  <si>
    <t xml:space="preserve">шнурки светящиеся </t>
  </si>
  <si>
    <t>игрушечный велосипед</t>
  </si>
  <si>
    <t>папка а4 детская</t>
  </si>
  <si>
    <t>кааба</t>
  </si>
  <si>
    <t>holster</t>
  </si>
  <si>
    <t>18266348</t>
  </si>
  <si>
    <t>сладости без углеводов</t>
  </si>
  <si>
    <t>mizon маска</t>
  </si>
  <si>
    <t>аминалон</t>
  </si>
  <si>
    <t>sela женская пижама</t>
  </si>
  <si>
    <t>резинка для дуг палатки</t>
  </si>
  <si>
    <t>рубашки и блузки женские</t>
  </si>
  <si>
    <t>дерево из мха</t>
  </si>
  <si>
    <t>барчан</t>
  </si>
  <si>
    <t>куклы холодное сердце 2</t>
  </si>
  <si>
    <t>mango   обувь</t>
  </si>
  <si>
    <t>пакет nike</t>
  </si>
  <si>
    <t>брюки светлые летние мужские</t>
  </si>
  <si>
    <t>сыр с голубой плесенью</t>
  </si>
  <si>
    <t>чехол для портативной колонки</t>
  </si>
  <si>
    <t>сумка редикюль</t>
  </si>
  <si>
    <t>формочки для хвороста</t>
  </si>
  <si>
    <t>74036553</t>
  </si>
  <si>
    <t>черные кувшинки книга</t>
  </si>
  <si>
    <t>значок цой</t>
  </si>
  <si>
    <t>dark bronzer</t>
  </si>
  <si>
    <t xml:space="preserve">чай пакетированный </t>
  </si>
  <si>
    <t>форма для литья</t>
  </si>
  <si>
    <t>машинка для удаления катышков xiaomi mijia rechargeable lint remover</t>
  </si>
  <si>
    <t>спортивные штаны мужские летние адидас</t>
  </si>
  <si>
    <t>симкарта йота</t>
  </si>
  <si>
    <t>возраст эксперт</t>
  </si>
  <si>
    <t>дополнительное зеркало заднего вида</t>
  </si>
  <si>
    <t>чехлы для realme c11</t>
  </si>
  <si>
    <t>45877258</t>
  </si>
  <si>
    <t>костюм женский вильветовый</t>
  </si>
  <si>
    <t>пододеяльник 140х205 сатин</t>
  </si>
  <si>
    <t>медный всадник пушкин</t>
  </si>
  <si>
    <t>шарик для кота</t>
  </si>
  <si>
    <t>наклейки на английском</t>
  </si>
  <si>
    <t>биогард средство защиты растений</t>
  </si>
  <si>
    <t xml:space="preserve">медицинская маска </t>
  </si>
  <si>
    <t>денская обувь</t>
  </si>
  <si>
    <t>ручка для топора</t>
  </si>
  <si>
    <t xml:space="preserve">люкс визаж помада </t>
  </si>
  <si>
    <t>исскуственная трава</t>
  </si>
  <si>
    <t>шифон блузка</t>
  </si>
  <si>
    <t>go корм для собак</t>
  </si>
  <si>
    <t>кронштейн для груши</t>
  </si>
  <si>
    <t>джуд деверо</t>
  </si>
  <si>
    <t>шторы из канваса</t>
  </si>
  <si>
    <t>рюкзачок для малышки</t>
  </si>
  <si>
    <t>марокканское масло для волос</t>
  </si>
  <si>
    <t>босоножки на толстой платформе</t>
  </si>
  <si>
    <t>уолден или жизнь в лесу</t>
  </si>
  <si>
    <t>столик в лодку</t>
  </si>
  <si>
    <t>чехол на samsung a41</t>
  </si>
  <si>
    <t>халат детский для девочки на молнии</t>
  </si>
  <si>
    <t>кисть большая для пудры</t>
  </si>
  <si>
    <t>защитное стекло se</t>
  </si>
  <si>
    <t xml:space="preserve"> парик</t>
  </si>
  <si>
    <t>лосины для девочки 128</t>
  </si>
  <si>
    <t>5 panel</t>
  </si>
  <si>
    <t>светильник с регулировкой яркости</t>
  </si>
  <si>
    <t>краски для художников</t>
  </si>
  <si>
    <t xml:space="preserve">газовая панель </t>
  </si>
  <si>
    <t>картина по номерам тело</t>
  </si>
  <si>
    <t>hada labo gokujyun</t>
  </si>
  <si>
    <t>бейсболка с сеткой детская</t>
  </si>
  <si>
    <t>шампунь для кудрей</t>
  </si>
  <si>
    <t>сатору годжо</t>
  </si>
  <si>
    <t>медаль детская</t>
  </si>
  <si>
    <t>suunto 9</t>
  </si>
  <si>
    <t>манго в кубиках</t>
  </si>
  <si>
    <t>электрочайник редмонд</t>
  </si>
  <si>
    <t xml:space="preserve">rebook </t>
  </si>
  <si>
    <t>для золота</t>
  </si>
  <si>
    <t>косметика гарньер</t>
  </si>
  <si>
    <t>чистая кожа актив</t>
  </si>
  <si>
    <t>спортивные женские трусы</t>
  </si>
  <si>
    <t>сумка замшевая зеленая</t>
  </si>
  <si>
    <t>панама для девочки 9</t>
  </si>
  <si>
    <t>кушон со спонжем и сменным блоком</t>
  </si>
  <si>
    <t>matte ink</t>
  </si>
  <si>
    <t>34111453</t>
  </si>
  <si>
    <t>ковёр большой</t>
  </si>
  <si>
    <t>сабо с открытым носом</t>
  </si>
  <si>
    <t>maxvi p20</t>
  </si>
  <si>
    <t>география 7 класс книга</t>
  </si>
  <si>
    <t xml:space="preserve">3050 </t>
  </si>
  <si>
    <t>беспроводной автомобильный пылесос</t>
  </si>
  <si>
    <t>карманы подвесные</t>
  </si>
  <si>
    <t>yezzy 700</t>
  </si>
  <si>
    <t>шампунь ладор для жирных волос</t>
  </si>
  <si>
    <t>шар для контактного жанглирования</t>
  </si>
  <si>
    <t>71725317</t>
  </si>
  <si>
    <t xml:space="preserve">зелёные туфли </t>
  </si>
  <si>
    <t>paradeev</t>
  </si>
  <si>
    <t>трусы для геев</t>
  </si>
  <si>
    <t>подвеска ножницы</t>
  </si>
  <si>
    <t>майка найк мужская</t>
  </si>
  <si>
    <t>май сайз</t>
  </si>
  <si>
    <t>сувениры сочи</t>
  </si>
  <si>
    <t>босоножки рыбака</t>
  </si>
  <si>
    <t>корректирующее платье</t>
  </si>
  <si>
    <t>lacoste timeless</t>
  </si>
  <si>
    <t xml:space="preserve">слоны </t>
  </si>
  <si>
    <t>деревянный коврик в баню</t>
  </si>
  <si>
    <t>black view</t>
  </si>
  <si>
    <t>гирлянда светодиодная на солнечных батарейках</t>
  </si>
  <si>
    <t>чехол для samsung galaxy s10e</t>
  </si>
  <si>
    <t>ксиоми ми 11</t>
  </si>
  <si>
    <t>с kvsh</t>
  </si>
  <si>
    <t>держатели для зеркала</t>
  </si>
  <si>
    <t>lattafa perfumes</t>
  </si>
  <si>
    <t>посуда из нержавейки</t>
  </si>
  <si>
    <t>гулька</t>
  </si>
  <si>
    <t>футболки хип хоп</t>
  </si>
  <si>
    <t xml:space="preserve">серьга для пирсинга </t>
  </si>
  <si>
    <t>спящие красавицы</t>
  </si>
  <si>
    <t>трюковой самокат трюковой самокат</t>
  </si>
  <si>
    <t>трусы женские эротичные</t>
  </si>
  <si>
    <t>vivene sabo</t>
  </si>
  <si>
    <t>кожаное дно для сумки</t>
  </si>
  <si>
    <t>чехол  redmi 9c</t>
  </si>
  <si>
    <t>электро пилы</t>
  </si>
  <si>
    <t>кеды  белые</t>
  </si>
  <si>
    <t>vitel bitel</t>
  </si>
  <si>
    <t>краска по ткани красная</t>
  </si>
  <si>
    <t>брюки повседневные мужские</t>
  </si>
  <si>
    <t>бутылка для футбола</t>
  </si>
  <si>
    <t>крокодил настольная игра</t>
  </si>
  <si>
    <t>брусок для шлифования</t>
  </si>
  <si>
    <t>деревянные надписи на стену</t>
  </si>
  <si>
    <t>флеш карта микро</t>
  </si>
  <si>
    <t>акваконтроль</t>
  </si>
  <si>
    <t>фиксатор большого пальца руки</t>
  </si>
  <si>
    <t>skin probiotic</t>
  </si>
  <si>
    <t>крем бизорюк</t>
  </si>
  <si>
    <t>шоколад с апельсином</t>
  </si>
  <si>
    <t>серебро база</t>
  </si>
  <si>
    <t>значок марвел</t>
  </si>
  <si>
    <t>топ с завясками</t>
  </si>
  <si>
    <t>регидрон био</t>
  </si>
  <si>
    <t>блок розетка выключатель</t>
  </si>
  <si>
    <t>37049969</t>
  </si>
  <si>
    <t>чокер гранат</t>
  </si>
  <si>
    <t>доска для шахмат</t>
  </si>
  <si>
    <t>кроссовки детские белые для мальчика</t>
  </si>
  <si>
    <t>таймлес книга</t>
  </si>
  <si>
    <t>мех норки</t>
  </si>
  <si>
    <t xml:space="preserve">скатерть детская </t>
  </si>
  <si>
    <t>арка для сада</t>
  </si>
  <si>
    <t>чистка для обуви</t>
  </si>
  <si>
    <t>для прыжков</t>
  </si>
  <si>
    <t>77244803</t>
  </si>
  <si>
    <t>туристические штаны</t>
  </si>
  <si>
    <t>книга жизнь</t>
  </si>
  <si>
    <t>стеклянный стакан с крышкой</t>
  </si>
  <si>
    <t>шаблоны строительные</t>
  </si>
  <si>
    <t>кроссовки karl lagerfeld</t>
  </si>
  <si>
    <t xml:space="preserve">преобразователь напряжения </t>
  </si>
  <si>
    <t xml:space="preserve">honor 9 </t>
  </si>
  <si>
    <t>сарафан под грудь</t>
  </si>
  <si>
    <t>уголь брикеты</t>
  </si>
  <si>
    <t>лосьон спрей</t>
  </si>
  <si>
    <t>huawei mediapad m5 lite</t>
  </si>
  <si>
    <t>футболка женская необычная</t>
  </si>
  <si>
    <t>тёрка электрическая</t>
  </si>
  <si>
    <t>босоножки женские сандалии</t>
  </si>
  <si>
    <t>heartstoper</t>
  </si>
  <si>
    <t>чехол редми 5а</t>
  </si>
  <si>
    <t>платье на лето больших размеров</t>
  </si>
  <si>
    <t>платья яркие</t>
  </si>
  <si>
    <t>сумка для лаков</t>
  </si>
  <si>
    <t>pilates blue gel</t>
  </si>
  <si>
    <t xml:space="preserve">чехол samsung s21 </t>
  </si>
  <si>
    <t xml:space="preserve">борьба </t>
  </si>
  <si>
    <t>аниме коврик для мышки</t>
  </si>
  <si>
    <t>набор для рисования в темноте</t>
  </si>
  <si>
    <t xml:space="preserve">бампер на коляску </t>
  </si>
  <si>
    <t>чехол samsung а 03</t>
  </si>
  <si>
    <t>ritamar</t>
  </si>
  <si>
    <t>kdx девочки</t>
  </si>
  <si>
    <t>скраб мыло</t>
  </si>
  <si>
    <t>ажиотаж</t>
  </si>
  <si>
    <t>наклейки для ногтей бабочки синий</t>
  </si>
  <si>
    <t xml:space="preserve">телескопка </t>
  </si>
  <si>
    <t>желтые босоножки на каблуке</t>
  </si>
  <si>
    <t>пуфаса</t>
  </si>
  <si>
    <t>члены для секса</t>
  </si>
  <si>
    <t>спортивный костюм лана</t>
  </si>
  <si>
    <t>подарочные наборы для волос</t>
  </si>
  <si>
    <t>стеганое пальто женское демисезонное</t>
  </si>
  <si>
    <t>пони пинки пай</t>
  </si>
  <si>
    <t>34651697</t>
  </si>
  <si>
    <t>amkal</t>
  </si>
  <si>
    <t xml:space="preserve">тресы </t>
  </si>
  <si>
    <t>аппликация со стразами</t>
  </si>
  <si>
    <t>юбка женская летня</t>
  </si>
  <si>
    <t>шляпа пиратская</t>
  </si>
  <si>
    <t>сантехника для кухни смеситель для кухни</t>
  </si>
  <si>
    <t xml:space="preserve">reuzel </t>
  </si>
  <si>
    <t>карта памяти sdxc</t>
  </si>
  <si>
    <t>таро нью вижн</t>
  </si>
  <si>
    <t>лак бежевый для ногтей</t>
  </si>
  <si>
    <t>игра стучалка</t>
  </si>
  <si>
    <t>kugoo m2 pro</t>
  </si>
  <si>
    <t>месяц за рубиконом</t>
  </si>
  <si>
    <t>электросамокат aovo</t>
  </si>
  <si>
    <t>заготовка ключа</t>
  </si>
  <si>
    <t>спортивный костюм мужской с начесом</t>
  </si>
  <si>
    <t>нить хирургическая</t>
  </si>
  <si>
    <t>фольга для кухни</t>
  </si>
  <si>
    <t>посуда для походов</t>
  </si>
  <si>
    <t>лак для ногтей luxvisage</t>
  </si>
  <si>
    <t>вилка для прикорма</t>
  </si>
  <si>
    <t>рыжик-пыжик</t>
  </si>
  <si>
    <t>ink mate</t>
  </si>
  <si>
    <t>бейсболка докер</t>
  </si>
  <si>
    <t>mcalpine</t>
  </si>
  <si>
    <t>велосипедки для мужчин</t>
  </si>
  <si>
    <t>щетка для вычесывания</t>
  </si>
  <si>
    <t>pear</t>
  </si>
  <si>
    <t>подвесной шкаф для хранения вещей</t>
  </si>
  <si>
    <t xml:space="preserve">игрушки для крыс </t>
  </si>
  <si>
    <t xml:space="preserve">штаны спортивные  мужские </t>
  </si>
  <si>
    <t xml:space="preserve">школьные рюкзаки для девочек </t>
  </si>
  <si>
    <t>комбинезон сетка эротик</t>
  </si>
  <si>
    <t>трикотажные шапки для мальчика</t>
  </si>
  <si>
    <t>смесь антирефлюкс</t>
  </si>
  <si>
    <t>конская сила</t>
  </si>
  <si>
    <t>петля стрела</t>
  </si>
  <si>
    <t>20873384</t>
  </si>
  <si>
    <t>65691198</t>
  </si>
  <si>
    <t>крестики и нолики</t>
  </si>
  <si>
    <t>шампунь для волос лечебный</t>
  </si>
  <si>
    <t>филер для волос farmstay</t>
  </si>
  <si>
    <t>msz</t>
  </si>
  <si>
    <t>салфетки paclan</t>
  </si>
  <si>
    <t>пуфик обувница</t>
  </si>
  <si>
    <t>блуза с жабо</t>
  </si>
  <si>
    <t>лоф</t>
  </si>
  <si>
    <t>pokki</t>
  </si>
  <si>
    <t>экран на хонор 20</t>
  </si>
  <si>
    <t>a&amp;i collection</t>
  </si>
  <si>
    <t>летний костюм девочке</t>
  </si>
  <si>
    <t>рабочий комбинезон женский</t>
  </si>
  <si>
    <t>детская  косметика</t>
  </si>
  <si>
    <t>супы готовые</t>
  </si>
  <si>
    <t>afe</t>
  </si>
  <si>
    <t>школьные кофты</t>
  </si>
  <si>
    <t>шорты с пайетками</t>
  </si>
  <si>
    <t>печенье американо</t>
  </si>
  <si>
    <t xml:space="preserve">loloclo </t>
  </si>
  <si>
    <t>заготовки для открыток</t>
  </si>
  <si>
    <t>полки для кошек</t>
  </si>
  <si>
    <t>зубные ёршики</t>
  </si>
  <si>
    <t>маркеры для скетчинга 204</t>
  </si>
  <si>
    <t xml:space="preserve">с днем рождения шары </t>
  </si>
  <si>
    <t>76373919</t>
  </si>
  <si>
    <t>галоши без пятки женские</t>
  </si>
  <si>
    <t>мука фундучная</t>
  </si>
  <si>
    <t>тушь secret</t>
  </si>
  <si>
    <t>садовые инструменты fiskars</t>
  </si>
  <si>
    <t>крем мусс для лица</t>
  </si>
  <si>
    <t>fastquartz</t>
  </si>
  <si>
    <t>сетка для электробритвы</t>
  </si>
  <si>
    <t>крепление для самоката</t>
  </si>
  <si>
    <t xml:space="preserve">лампа галогеновая </t>
  </si>
  <si>
    <t>экг аппарат</t>
  </si>
  <si>
    <t>интерьерная кукла тильда</t>
  </si>
  <si>
    <t>духи лав из</t>
  </si>
  <si>
    <t>акция все по 500</t>
  </si>
  <si>
    <t>meine liebe для сантехники</t>
  </si>
  <si>
    <t>корзина деревянная</t>
  </si>
  <si>
    <t>щелкунчик орехокол</t>
  </si>
  <si>
    <t>suil обувь женский</t>
  </si>
  <si>
    <t>&amp;</t>
  </si>
  <si>
    <t>компрессор для шин</t>
  </si>
  <si>
    <t>гирлянда на выписку</t>
  </si>
  <si>
    <t>xiaomi buds 3 lite</t>
  </si>
  <si>
    <t xml:space="preserve">кожанная куртка мужская </t>
  </si>
  <si>
    <t>вельветовые костюмы</t>
  </si>
  <si>
    <t>extrema ratio</t>
  </si>
  <si>
    <t>браслет из топаза</t>
  </si>
  <si>
    <t>68243787</t>
  </si>
  <si>
    <t>4815118</t>
  </si>
  <si>
    <t>тельняшка лонгслив</t>
  </si>
  <si>
    <t xml:space="preserve">эйвон парфюмерия женская </t>
  </si>
  <si>
    <t>одежда евангелион</t>
  </si>
  <si>
    <t>компрессионные чулки 1 класса компресии</t>
  </si>
  <si>
    <t>кеды турист</t>
  </si>
  <si>
    <t>антифриз coolstream</t>
  </si>
  <si>
    <t>m7 plus</t>
  </si>
  <si>
    <t>86298695</t>
  </si>
  <si>
    <t>держатель геймпада</t>
  </si>
  <si>
    <t>костбм спортивный</t>
  </si>
  <si>
    <t>смартфоны нокиа</t>
  </si>
  <si>
    <t>терка мандолина</t>
  </si>
  <si>
    <t>обучение таро</t>
  </si>
  <si>
    <t>космическая ракета игрушка</t>
  </si>
  <si>
    <t>карты таро кроули</t>
  </si>
  <si>
    <t>юбка женская зебра</t>
  </si>
  <si>
    <t>саша грей</t>
  </si>
  <si>
    <t>dope одежда</t>
  </si>
  <si>
    <t>утягивающие легенсы</t>
  </si>
  <si>
    <t>28031688</t>
  </si>
  <si>
    <t>наушники на iphone</t>
  </si>
  <si>
    <t>китайский порошок от тараканов</t>
  </si>
  <si>
    <t>rifar</t>
  </si>
  <si>
    <t>топики на лямках</t>
  </si>
  <si>
    <t xml:space="preserve">чехол на samsung galaxy a51 </t>
  </si>
  <si>
    <t>автомагнитола teyes</t>
  </si>
  <si>
    <t>средство после укусов насекомых</t>
  </si>
  <si>
    <t>заглушки для стула</t>
  </si>
  <si>
    <t>толстой сказки</t>
  </si>
  <si>
    <t>белое джинсовое платье</t>
  </si>
  <si>
    <t>бодишоп</t>
  </si>
  <si>
    <t xml:space="preserve">блузка с вышивкой </t>
  </si>
  <si>
    <t>кроссовки женские на узкую ногу</t>
  </si>
  <si>
    <t>токарные резцы по металлу</t>
  </si>
  <si>
    <t>занавески висюльки</t>
  </si>
  <si>
    <t>подгузники huggies elite soft 4</t>
  </si>
  <si>
    <t>макрон</t>
  </si>
  <si>
    <t>пылесос electrolux</t>
  </si>
  <si>
    <t>стиральный порошок китай</t>
  </si>
  <si>
    <t>аккумулятор canon</t>
  </si>
  <si>
    <t>холодильник игрушка</t>
  </si>
  <si>
    <t>очки 2021</t>
  </si>
  <si>
    <t>62944992</t>
  </si>
  <si>
    <t>перекус в школу</t>
  </si>
  <si>
    <t>83358493</t>
  </si>
  <si>
    <t>самокат снегокат</t>
  </si>
  <si>
    <t xml:space="preserve">ак </t>
  </si>
  <si>
    <t>aravia мицелярная вода</t>
  </si>
  <si>
    <t>джигинсы</t>
  </si>
  <si>
    <t>винтажные часы</t>
  </si>
  <si>
    <t>86557172</t>
  </si>
  <si>
    <t>госбастер</t>
  </si>
  <si>
    <t>ontario корм для кошек</t>
  </si>
  <si>
    <t>салициловая кислота для проблемной кожи</t>
  </si>
  <si>
    <t>santen</t>
  </si>
  <si>
    <t>кастрюли эмаль</t>
  </si>
  <si>
    <t xml:space="preserve">крышка для кастрюли </t>
  </si>
  <si>
    <t>патчи для глаз от морщин</t>
  </si>
  <si>
    <t>набор на море</t>
  </si>
  <si>
    <t>iplus l100</t>
  </si>
  <si>
    <t>маркер для бокалов</t>
  </si>
  <si>
    <t xml:space="preserve">moony natural </t>
  </si>
  <si>
    <t>kizlyar</t>
  </si>
  <si>
    <t>astronaut ночник</t>
  </si>
  <si>
    <t>тарелка фарфоровая</t>
  </si>
  <si>
    <t>just for men</t>
  </si>
  <si>
    <t>глубокая сковорода</t>
  </si>
  <si>
    <t>lerchek</t>
  </si>
  <si>
    <t>электро стеклоподъемник</t>
  </si>
  <si>
    <t>john galliano</t>
  </si>
  <si>
    <t>мужская  футболка</t>
  </si>
  <si>
    <t>the history of whoo косметика</t>
  </si>
  <si>
    <t>сумка децкая</t>
  </si>
  <si>
    <t>ремень для сумки розовый</t>
  </si>
  <si>
    <t>капус спрей для объема</t>
  </si>
  <si>
    <t>невокс филин</t>
  </si>
  <si>
    <t>шампунь trichup</t>
  </si>
  <si>
    <t>матиолла</t>
  </si>
  <si>
    <t>3d экран для мобильного телефона</t>
  </si>
  <si>
    <t>костюмы женский</t>
  </si>
  <si>
    <t>вивьен сабо помада fatale</t>
  </si>
  <si>
    <t>натуральный шампунь без сульфатов</t>
  </si>
  <si>
    <t>клей erichkrause</t>
  </si>
  <si>
    <t>шнурки для обуви белые плоские</t>
  </si>
  <si>
    <t>millennials</t>
  </si>
  <si>
    <t>платье летнее на каждый день</t>
  </si>
  <si>
    <t>платье летнее шелковое</t>
  </si>
  <si>
    <t>колонки jbl charge</t>
  </si>
  <si>
    <t>мамамарта</t>
  </si>
  <si>
    <t>дренажная лопата</t>
  </si>
  <si>
    <t>экспериментов набор для опытов</t>
  </si>
  <si>
    <t>mood кондиционер</t>
  </si>
  <si>
    <t>missisxxl</t>
  </si>
  <si>
    <t>игорь сухих</t>
  </si>
  <si>
    <t>маклюра орто</t>
  </si>
  <si>
    <t xml:space="preserve">shot </t>
  </si>
  <si>
    <t>летний костюм для детей</t>
  </si>
  <si>
    <t>сумка в баню</t>
  </si>
  <si>
    <t>маленький рюкзак мужской</t>
  </si>
  <si>
    <t>защитное стекло для redmi 9</t>
  </si>
  <si>
    <t>милые картинки</t>
  </si>
  <si>
    <t>proline</t>
  </si>
  <si>
    <t>куклы кинди кидс</t>
  </si>
  <si>
    <t>12422070</t>
  </si>
  <si>
    <t>платье  женское праздничное</t>
  </si>
  <si>
    <t>xiaom</t>
  </si>
  <si>
    <t xml:space="preserve">памперсы для новорожденных 0 </t>
  </si>
  <si>
    <t>сандали женские на широкую ногу</t>
  </si>
  <si>
    <t>редми нот 10 s</t>
  </si>
  <si>
    <t>машинка для снятия лака</t>
  </si>
  <si>
    <t>lanni moda</t>
  </si>
  <si>
    <t>юбка женская классика</t>
  </si>
  <si>
    <t xml:space="preserve">asics gel lyte </t>
  </si>
  <si>
    <t>соевый соус heinz</t>
  </si>
  <si>
    <t>полотенца для крестных</t>
  </si>
  <si>
    <t>конфеты корея</t>
  </si>
  <si>
    <t>alani</t>
  </si>
  <si>
    <t>помада-карандаш</t>
  </si>
  <si>
    <t>solumeve</t>
  </si>
  <si>
    <t>столица в огне</t>
  </si>
  <si>
    <t>аниме магическая битва</t>
  </si>
  <si>
    <t>33603106</t>
  </si>
  <si>
    <t>аравиа для рук</t>
  </si>
  <si>
    <t>василиса постельное белье евро поплин</t>
  </si>
  <si>
    <t>xiaomi термокружка</t>
  </si>
  <si>
    <t>бронзор</t>
  </si>
  <si>
    <t xml:space="preserve">для компьютера </t>
  </si>
  <si>
    <t>холодильник для дачи</t>
  </si>
  <si>
    <t>анемо глаз бога</t>
  </si>
  <si>
    <t>быстрая зарядка для айфона</t>
  </si>
  <si>
    <t>дартс на магнитах</t>
  </si>
  <si>
    <t>кеды левис</t>
  </si>
  <si>
    <t>like me back</t>
  </si>
  <si>
    <t>краска для волос паприка</t>
  </si>
  <si>
    <t>кошелек кожа маленький</t>
  </si>
  <si>
    <t xml:space="preserve">пиво безалкогольное </t>
  </si>
  <si>
    <t>мэг</t>
  </si>
  <si>
    <t>беременным одежда</t>
  </si>
  <si>
    <t>подушка корона</t>
  </si>
  <si>
    <t>симпл димпл для мальчиков</t>
  </si>
  <si>
    <t>ремни детские</t>
  </si>
  <si>
    <t>пластиковый чехол</t>
  </si>
  <si>
    <t>bruno ricci</t>
  </si>
  <si>
    <t>джорданы штаны</t>
  </si>
  <si>
    <t>силиконовый мерный стакан</t>
  </si>
  <si>
    <t>bielenda автозагар</t>
  </si>
  <si>
    <t xml:space="preserve">шуруп </t>
  </si>
  <si>
    <t>форма уборщицы</t>
  </si>
  <si>
    <t>кофта женская с открытыми плечами</t>
  </si>
  <si>
    <t>haylou часы</t>
  </si>
  <si>
    <t>платья для девочек летнее</t>
  </si>
  <si>
    <t>корм прохвост</t>
  </si>
  <si>
    <t>снежок конфеты</t>
  </si>
  <si>
    <t>христаматия</t>
  </si>
  <si>
    <t>zoi kids</t>
  </si>
  <si>
    <t>ножницы для котят</t>
  </si>
  <si>
    <t>fivetoys</t>
  </si>
  <si>
    <t>ремень змея</t>
  </si>
  <si>
    <t>полезные травы</t>
  </si>
  <si>
    <t>от остеохондроза</t>
  </si>
  <si>
    <t>брюки синие для мальчика</t>
  </si>
  <si>
    <t>ботинки осенние для мальчика натуральная кожа</t>
  </si>
  <si>
    <t>халат для новорожденных</t>
  </si>
  <si>
    <t>ручка для межкомнатных дверей</t>
  </si>
  <si>
    <t>lada sport</t>
  </si>
  <si>
    <t>кормушка фидерная пуля</t>
  </si>
  <si>
    <t>девайс для курения</t>
  </si>
  <si>
    <t>шнуровка ежик</t>
  </si>
  <si>
    <t>дезик рексона</t>
  </si>
  <si>
    <t xml:space="preserve">девушка </t>
  </si>
  <si>
    <t>круглый фен</t>
  </si>
  <si>
    <t>крем от псориаза день ночь</t>
  </si>
  <si>
    <t>шампуни для волос женские</t>
  </si>
  <si>
    <t>увлажнение кожи головы</t>
  </si>
  <si>
    <t>трейси</t>
  </si>
  <si>
    <t>сумка женская через плечо коричневая</t>
  </si>
  <si>
    <t>летнее задание</t>
  </si>
  <si>
    <t>панама акула</t>
  </si>
  <si>
    <t>сандалии playtoday</t>
  </si>
  <si>
    <t>спецодежда горка</t>
  </si>
  <si>
    <t>красная майка женская</t>
  </si>
  <si>
    <t>marocan oil</t>
  </si>
  <si>
    <t>барьер фильтры</t>
  </si>
  <si>
    <t>шарики для стирки белья</t>
  </si>
  <si>
    <t>53488067</t>
  </si>
  <si>
    <t>vitross</t>
  </si>
  <si>
    <t>бьюти бокс мужской</t>
  </si>
  <si>
    <t>грызунок с водой</t>
  </si>
  <si>
    <t>венофер</t>
  </si>
  <si>
    <t>сдайм</t>
  </si>
  <si>
    <t>шапочка новорожденному</t>
  </si>
  <si>
    <t>плед стеганный</t>
  </si>
  <si>
    <t>спортивные костюмы nike</t>
  </si>
  <si>
    <t xml:space="preserve">кухонный стул </t>
  </si>
  <si>
    <t>самокат urban</t>
  </si>
  <si>
    <t>очки как у лепса</t>
  </si>
  <si>
    <t>казанские сладости</t>
  </si>
  <si>
    <t>классический топ</t>
  </si>
  <si>
    <t>личуза</t>
  </si>
  <si>
    <t>ремешок на часы samsung watch 4</t>
  </si>
  <si>
    <t>63223281</t>
  </si>
  <si>
    <t>перепелиные яйца</t>
  </si>
  <si>
    <t>звездные войны игрушки</t>
  </si>
  <si>
    <t>api apoli</t>
  </si>
  <si>
    <t>octavia</t>
  </si>
  <si>
    <t>серьги детские золотые соколов</t>
  </si>
  <si>
    <t>витамины для кроликов</t>
  </si>
  <si>
    <t xml:space="preserve">разделочная доска деревянная </t>
  </si>
  <si>
    <t>крем для пяточек</t>
  </si>
  <si>
    <t xml:space="preserve">часы электронные настольные </t>
  </si>
  <si>
    <t>тушь для ресниц волюм</t>
  </si>
  <si>
    <t>для молочных зубов</t>
  </si>
  <si>
    <t>игрушки  для собак</t>
  </si>
  <si>
    <t>тычковые ножы</t>
  </si>
  <si>
    <t>навесной шкаф на кухню</t>
  </si>
  <si>
    <t>чехол с карманом для карты iphone 12</t>
  </si>
  <si>
    <t>тапочки женские спортивные</t>
  </si>
  <si>
    <t>средства для посудомоечных машин</t>
  </si>
  <si>
    <t>для кофейни</t>
  </si>
  <si>
    <t>fraijour красота</t>
  </si>
  <si>
    <t>детская косметика принцесса</t>
  </si>
  <si>
    <t>палочки для воздушных шаров с держателем</t>
  </si>
  <si>
    <t>плафон е27</t>
  </si>
  <si>
    <t xml:space="preserve">72443342 </t>
  </si>
  <si>
    <t>видеорегистраторы цифровые</t>
  </si>
  <si>
    <t>краска luminance</t>
  </si>
  <si>
    <t>стакан белый</t>
  </si>
  <si>
    <t>маскировочные сетки</t>
  </si>
  <si>
    <t xml:space="preserve">костюм для новорожденного </t>
  </si>
  <si>
    <t>чехол книжка на samsung телефон</t>
  </si>
  <si>
    <t xml:space="preserve">iva nails </t>
  </si>
  <si>
    <t>сумки из кожи</t>
  </si>
  <si>
    <t>платье темно синее офисное</t>
  </si>
  <si>
    <t>геометрическая мозаика</t>
  </si>
  <si>
    <t xml:space="preserve">лего бионикл </t>
  </si>
  <si>
    <t>сумка женская зелёная</t>
  </si>
  <si>
    <t>фитинг 3/4</t>
  </si>
  <si>
    <t>против варикоза</t>
  </si>
  <si>
    <t xml:space="preserve">бравлы </t>
  </si>
  <si>
    <t>краска для ткани бордовая</t>
  </si>
  <si>
    <t>коврик для сна</t>
  </si>
  <si>
    <t xml:space="preserve">маленький портфель </t>
  </si>
  <si>
    <t xml:space="preserve">твое сарафан </t>
  </si>
  <si>
    <t>rainbow six</t>
  </si>
  <si>
    <t>пинотекс ультра</t>
  </si>
  <si>
    <t>мешок кондитерский многоразовый</t>
  </si>
  <si>
    <t>28370007</t>
  </si>
  <si>
    <t>плотные чулки</t>
  </si>
  <si>
    <t>pillowbar</t>
  </si>
  <si>
    <t>lambonika</t>
  </si>
  <si>
    <t>книги сумерки</t>
  </si>
  <si>
    <t>grape art</t>
  </si>
  <si>
    <t>дав сияние лета</t>
  </si>
  <si>
    <t xml:space="preserve">опиши это мемом </t>
  </si>
  <si>
    <t>сумки zain</t>
  </si>
  <si>
    <t>босоножки с заклепками</t>
  </si>
  <si>
    <t>крем для тела ив роше</t>
  </si>
  <si>
    <t>свитшот мужской однотонный</t>
  </si>
  <si>
    <t>vileda перчатки</t>
  </si>
  <si>
    <t>брюки pull and bear</t>
  </si>
  <si>
    <t>зарядное устройство для аккумуляторных батарей</t>
  </si>
  <si>
    <t>ткань на отрез бязь</t>
  </si>
  <si>
    <t>статуя лицо</t>
  </si>
  <si>
    <t>учебник географии 7 класс</t>
  </si>
  <si>
    <t xml:space="preserve">t.taccardi босоножки </t>
  </si>
  <si>
    <t>мягкое железо</t>
  </si>
  <si>
    <t>серьги смайлики</t>
  </si>
  <si>
    <t>лопатка металлическая</t>
  </si>
  <si>
    <t>лимонная рубашка</t>
  </si>
  <si>
    <t>полигель cosmo</t>
  </si>
  <si>
    <t>флешка transcend</t>
  </si>
  <si>
    <t>wild nature</t>
  </si>
  <si>
    <t>9066662</t>
  </si>
  <si>
    <t>качели взрослые</t>
  </si>
  <si>
    <t>авианосец</t>
  </si>
  <si>
    <t>digma z4</t>
  </si>
  <si>
    <t>65212439</t>
  </si>
  <si>
    <t>biruzaa</t>
  </si>
  <si>
    <t>шапка для плаванья</t>
  </si>
  <si>
    <t>7664800</t>
  </si>
  <si>
    <t>емкость с помпой</t>
  </si>
  <si>
    <t>форма найк</t>
  </si>
  <si>
    <t>самокат для самых маленьких</t>
  </si>
  <si>
    <t>хаги вагги желтый</t>
  </si>
  <si>
    <t>сеть финка</t>
  </si>
  <si>
    <t>тату тигр</t>
  </si>
  <si>
    <t>щётка для умывания лица</t>
  </si>
  <si>
    <t>сарафан в горошек женский</t>
  </si>
  <si>
    <t>бесшумные замки</t>
  </si>
  <si>
    <t>syoss красота</t>
  </si>
  <si>
    <t>ayonx</t>
  </si>
  <si>
    <t>короткие платья больших размеров</t>
  </si>
  <si>
    <t>гиалуроновой желе от морщин</t>
  </si>
  <si>
    <t>трусы с сердечками женские</t>
  </si>
  <si>
    <t>энергосеть</t>
  </si>
  <si>
    <t>поп и ты новинки</t>
  </si>
  <si>
    <t>платье в пастельных тонах</t>
  </si>
  <si>
    <t>топ твок</t>
  </si>
  <si>
    <t xml:space="preserve">свадебная бижутерия </t>
  </si>
  <si>
    <t>кукла enchantimals со зверюшкой</t>
  </si>
  <si>
    <t>маркеры brush</t>
  </si>
  <si>
    <t>для хранения сковородок</t>
  </si>
  <si>
    <t>трюки науки</t>
  </si>
  <si>
    <t>куклы fail fix</t>
  </si>
  <si>
    <t>маска защитная для триммера</t>
  </si>
  <si>
    <t>11258944</t>
  </si>
  <si>
    <t>натх</t>
  </si>
  <si>
    <t>футболка клубника</t>
  </si>
  <si>
    <t>аппарат для снятия покрытия</t>
  </si>
  <si>
    <t xml:space="preserve">текила </t>
  </si>
  <si>
    <t>catrice корректор цвета</t>
  </si>
  <si>
    <t xml:space="preserve">игрушка машинка </t>
  </si>
  <si>
    <t>парфюмерия avon</t>
  </si>
  <si>
    <t>петерсон 1 класс рабочая</t>
  </si>
  <si>
    <t>блеск для губ с кисточкой</t>
  </si>
  <si>
    <t>футболка с цифрой</t>
  </si>
  <si>
    <t>купальник красивый</t>
  </si>
  <si>
    <t>кофты белые</t>
  </si>
  <si>
    <t>the north face шорты</t>
  </si>
  <si>
    <t>ортопедический пластырь</t>
  </si>
  <si>
    <t>ежедневник розовый</t>
  </si>
  <si>
    <t>сковорода тефаль ingenio</t>
  </si>
  <si>
    <t xml:space="preserve">костюм рубашка и брюки </t>
  </si>
  <si>
    <t>кукла в шаре</t>
  </si>
  <si>
    <t>furls</t>
  </si>
  <si>
    <t>similac гипоаллергенный</t>
  </si>
  <si>
    <t>массажные носки</t>
  </si>
  <si>
    <t>дивнополе</t>
  </si>
  <si>
    <t>standoff 2 оружие</t>
  </si>
  <si>
    <t>когтеточки для кошек</t>
  </si>
  <si>
    <t>вишневый блеск</t>
  </si>
  <si>
    <t>латки для велосипеда</t>
  </si>
  <si>
    <t>loveli</t>
  </si>
  <si>
    <t>lic тональный</t>
  </si>
  <si>
    <t>салфетки эконом</t>
  </si>
  <si>
    <t>otg кабель type-c</t>
  </si>
  <si>
    <t>рюкзак для девочки летний</t>
  </si>
  <si>
    <t>xiaomi poco x 3</t>
  </si>
  <si>
    <t>для книги</t>
  </si>
  <si>
    <t>хранение футболок</t>
  </si>
  <si>
    <t>мусс wellaflex</t>
  </si>
  <si>
    <t>мильбемакс для кошек</t>
  </si>
  <si>
    <t>твое футболки аниме</t>
  </si>
  <si>
    <t>наклейки на стену светящиеся</t>
  </si>
  <si>
    <t>мини светильник на батарейках</t>
  </si>
  <si>
    <t>газовая настольная плита gefest</t>
  </si>
  <si>
    <t>мужская базовая футболка</t>
  </si>
  <si>
    <t>платок женский шелковый</t>
  </si>
  <si>
    <t>lada kalina 1</t>
  </si>
  <si>
    <t>набор животные</t>
  </si>
  <si>
    <t>53890343</t>
  </si>
  <si>
    <t>кружка с мопсом</t>
  </si>
  <si>
    <t>агуша кефир</t>
  </si>
  <si>
    <t>wess для ванной</t>
  </si>
  <si>
    <t>джут канат</t>
  </si>
  <si>
    <t>кокоро</t>
  </si>
  <si>
    <t xml:space="preserve">the act скраб </t>
  </si>
  <si>
    <t>форма силиконовая маленькая</t>
  </si>
  <si>
    <t>печенье куки</t>
  </si>
  <si>
    <t>агиме</t>
  </si>
  <si>
    <t>резинки для волос в школу</t>
  </si>
  <si>
    <t>сыворотка для увеличения губ</t>
  </si>
  <si>
    <t>комплект постельного белья 1,5 спальное</t>
  </si>
  <si>
    <t>закрытая обувница</t>
  </si>
  <si>
    <t>acools</t>
  </si>
  <si>
    <t>джорданы кроссовки мужские</t>
  </si>
  <si>
    <t>шприц многоразовый</t>
  </si>
  <si>
    <t>щетки сметки</t>
  </si>
  <si>
    <t>наволочка серая</t>
  </si>
  <si>
    <t>анализ ценных бумаг</t>
  </si>
  <si>
    <t>штемпель</t>
  </si>
  <si>
    <t>14856686</t>
  </si>
  <si>
    <t>qi зарядка</t>
  </si>
  <si>
    <t>лоток в ящик</t>
  </si>
  <si>
    <t>из глины</t>
  </si>
  <si>
    <t>сыворотка с кислотами aha bha</t>
  </si>
  <si>
    <t>разноцветные карандаши</t>
  </si>
  <si>
    <t>соль для ванной детская</t>
  </si>
  <si>
    <t>джинсы армани мужские</t>
  </si>
  <si>
    <t>переходник компьютерный</t>
  </si>
  <si>
    <t>замша натуральная</t>
  </si>
  <si>
    <t xml:space="preserve">крепление для зеркала </t>
  </si>
  <si>
    <t>пуф велюровый</t>
  </si>
  <si>
    <t>топик с рукавами и открытыми плечами</t>
  </si>
  <si>
    <t>органайзер для сменных блоков</t>
  </si>
  <si>
    <t>mexx девочки одежда</t>
  </si>
  <si>
    <t>76488398</t>
  </si>
  <si>
    <t>спасательные жилеты все размеры</t>
  </si>
  <si>
    <t>пеленки одноразовые большие</t>
  </si>
  <si>
    <t xml:space="preserve">поаншет </t>
  </si>
  <si>
    <t>61167050</t>
  </si>
  <si>
    <t>катридж smok</t>
  </si>
  <si>
    <t>электронная ручка</t>
  </si>
  <si>
    <t>туристический шатер</t>
  </si>
  <si>
    <t xml:space="preserve">холодный ботокс </t>
  </si>
  <si>
    <t>шарики футбол</t>
  </si>
  <si>
    <t>петька микроб</t>
  </si>
  <si>
    <t xml:space="preserve">туалетная бумага зева </t>
  </si>
  <si>
    <t>das глина</t>
  </si>
  <si>
    <t>заживляющая пленка для тату master tattoo</t>
  </si>
  <si>
    <t>унитаз с инсталяцией</t>
  </si>
  <si>
    <t>сыр cremette</t>
  </si>
  <si>
    <t>pokemon go</t>
  </si>
  <si>
    <t xml:space="preserve">телефон игрушечный </t>
  </si>
  <si>
    <t>armstrong</t>
  </si>
  <si>
    <t>galaxy buds live чехол</t>
  </si>
  <si>
    <t>santa barbara</t>
  </si>
  <si>
    <t>сендо</t>
  </si>
  <si>
    <t>браслет 7 чакр</t>
  </si>
  <si>
    <t>игрушка титаник</t>
  </si>
  <si>
    <t xml:space="preserve">кроссовки женские твое </t>
  </si>
  <si>
    <t xml:space="preserve">пиджак красный </t>
  </si>
  <si>
    <t>пенка для умывание</t>
  </si>
  <si>
    <t>комбидресс утягивающий</t>
  </si>
  <si>
    <t>чокер с поводком</t>
  </si>
  <si>
    <t>браслет эмаль</t>
  </si>
  <si>
    <t>elami</t>
  </si>
  <si>
    <t>глуховский метро</t>
  </si>
  <si>
    <t>золла куртка</t>
  </si>
  <si>
    <t>картина по номерам на заказ</t>
  </si>
  <si>
    <t>кроссовки летние найк</t>
  </si>
  <si>
    <t>набор для кудрявых волос</t>
  </si>
  <si>
    <t>пенка для рук детская</t>
  </si>
  <si>
    <t>жилетка мужская черная</t>
  </si>
  <si>
    <t>укрывной для бассейна</t>
  </si>
  <si>
    <t>шорты спортивные для девочек для круглая года</t>
  </si>
  <si>
    <t>клямер</t>
  </si>
  <si>
    <t xml:space="preserve">оса </t>
  </si>
  <si>
    <t>знамя великой победы</t>
  </si>
  <si>
    <t>антисосед</t>
  </si>
  <si>
    <t xml:space="preserve">сумка крос боди </t>
  </si>
  <si>
    <t xml:space="preserve">контенер </t>
  </si>
  <si>
    <t>платье  шифон</t>
  </si>
  <si>
    <t>розовый телефон</t>
  </si>
  <si>
    <t xml:space="preserve">кукурузный крахмал </t>
  </si>
  <si>
    <t>78734762</t>
  </si>
  <si>
    <t>gt neo</t>
  </si>
  <si>
    <t>носки modis</t>
  </si>
  <si>
    <t>fito косметик маска для волос</t>
  </si>
  <si>
    <t>смартфон samsung а 52</t>
  </si>
  <si>
    <t>панама вязанная</t>
  </si>
  <si>
    <t>кашпо дуэт</t>
  </si>
  <si>
    <t>biomecanics детский</t>
  </si>
  <si>
    <t xml:space="preserve">штаны оверсайз женские </t>
  </si>
  <si>
    <t>карточки для угадай кто</t>
  </si>
  <si>
    <t>айсберг посуда</t>
  </si>
  <si>
    <t>фигурка аист</t>
  </si>
  <si>
    <t>пышное платье для малышки</t>
  </si>
  <si>
    <t>абажур е14</t>
  </si>
  <si>
    <t>корзина на коляску</t>
  </si>
  <si>
    <t>лифчик инфинити</t>
  </si>
  <si>
    <t>соски детские</t>
  </si>
  <si>
    <t>12830887</t>
  </si>
  <si>
    <t>защитное стекло на realmi 8i</t>
  </si>
  <si>
    <t>эликсир для овощей</t>
  </si>
  <si>
    <t>collagen тональный крем 15</t>
  </si>
  <si>
    <t>компрессионная кофта</t>
  </si>
  <si>
    <t>ветровка женская весна с капюшоном</t>
  </si>
  <si>
    <t>tom.miki</t>
  </si>
  <si>
    <t>вино из одуванчиков книга</t>
  </si>
  <si>
    <t>трусы мужские больших размеров</t>
  </si>
  <si>
    <t>кеды кросби</t>
  </si>
  <si>
    <t>лиф купальник женский</t>
  </si>
  <si>
    <t>pulpy</t>
  </si>
  <si>
    <t>держатель для карандашей</t>
  </si>
  <si>
    <t>японские капли</t>
  </si>
  <si>
    <t>manio</t>
  </si>
  <si>
    <t>парные для влюбленных</t>
  </si>
  <si>
    <t>наволочки с ушками</t>
  </si>
  <si>
    <t>платье лен для девочки</t>
  </si>
  <si>
    <t>элис игра</t>
  </si>
  <si>
    <t>чехлы на ниссан альмера классик</t>
  </si>
  <si>
    <t>уличный игровой комплекс</t>
  </si>
  <si>
    <t>59190838</t>
  </si>
  <si>
    <t>скалка для глины</t>
  </si>
  <si>
    <t>корзина на присосках</t>
  </si>
  <si>
    <t>штаны большие</t>
  </si>
  <si>
    <t>29377747</t>
  </si>
  <si>
    <t>карнизы потолочные</t>
  </si>
  <si>
    <t>беговые шорты мужские</t>
  </si>
  <si>
    <t xml:space="preserve">divage консилер </t>
  </si>
  <si>
    <t>с оливер детям</t>
  </si>
  <si>
    <t>вибрационная шлифмашина</t>
  </si>
  <si>
    <t>level 44</t>
  </si>
  <si>
    <t>banana косметика</t>
  </si>
  <si>
    <t>сиденье на унитаз одноразовое</t>
  </si>
  <si>
    <t>будильник xiaomi</t>
  </si>
  <si>
    <t>платье женск</t>
  </si>
  <si>
    <t>рубашка us polo</t>
  </si>
  <si>
    <t>духи 50 мл</t>
  </si>
  <si>
    <t>расческа рыбья кость</t>
  </si>
  <si>
    <t>футболка для младенца</t>
  </si>
  <si>
    <t>muza home</t>
  </si>
  <si>
    <t>nevada</t>
  </si>
  <si>
    <t>гуччи косметика</t>
  </si>
  <si>
    <t>шторы холодное сердце</t>
  </si>
  <si>
    <t>vivalia женский</t>
  </si>
  <si>
    <t>куб для растяжки</t>
  </si>
  <si>
    <t>лосины для мальчиков</t>
  </si>
  <si>
    <t>гель лубрикант на водной основе</t>
  </si>
  <si>
    <t>шорты для девочки acoola</t>
  </si>
  <si>
    <t>светильник с вентилятором</t>
  </si>
  <si>
    <t xml:space="preserve">защитный крем от солнца </t>
  </si>
  <si>
    <t>бравл старс мягкая игрушка</t>
  </si>
  <si>
    <t>жидкость для снятия этикеток</t>
  </si>
  <si>
    <t>уселитель сигнала</t>
  </si>
  <si>
    <t>86189165</t>
  </si>
  <si>
    <t>26496684</t>
  </si>
  <si>
    <t>ozone box</t>
  </si>
  <si>
    <t>ю бокс</t>
  </si>
  <si>
    <t>17674496</t>
  </si>
  <si>
    <t>мыльные пузыри attivio</t>
  </si>
  <si>
    <t>светильник лампочка</t>
  </si>
  <si>
    <t>лак для волос белоруссия</t>
  </si>
  <si>
    <t>масло авокадо для тела</t>
  </si>
  <si>
    <t>угли для костра</t>
  </si>
  <si>
    <t>маленький пакетик</t>
  </si>
  <si>
    <t>органайзер для мулине гамма</t>
  </si>
  <si>
    <t>xiaomi tv приставка</t>
  </si>
  <si>
    <t>loreal тинт</t>
  </si>
  <si>
    <t>botavicos официальный представитель в рф</t>
  </si>
  <si>
    <t>74504103</t>
  </si>
  <si>
    <t>приправы для колбас</t>
  </si>
  <si>
    <t>gamma.</t>
  </si>
  <si>
    <t>timberk вентилятор</t>
  </si>
  <si>
    <t>oneplus 9 rt</t>
  </si>
  <si>
    <t>халат для бабушек</t>
  </si>
  <si>
    <t>кожанная мужская сумка</t>
  </si>
  <si>
    <t>чехлы на телефон виво</t>
  </si>
  <si>
    <t>sahera rahmani</t>
  </si>
  <si>
    <t>вибро плита</t>
  </si>
  <si>
    <t xml:space="preserve">мини платье женское </t>
  </si>
  <si>
    <t>лепка рук</t>
  </si>
  <si>
    <t>электрическая мухоловка</t>
  </si>
  <si>
    <t>пазлы единорог</t>
  </si>
  <si>
    <t xml:space="preserve">топы летние женские </t>
  </si>
  <si>
    <t>белый рюкзак маленький</t>
  </si>
  <si>
    <t>подставка для шампуней</t>
  </si>
  <si>
    <t xml:space="preserve">детские плавки </t>
  </si>
  <si>
    <t>cube мужской</t>
  </si>
  <si>
    <t>игра дартс</t>
  </si>
  <si>
    <t>елка деревянная</t>
  </si>
  <si>
    <t>стекло samsung a22</t>
  </si>
  <si>
    <t>фосфат калия</t>
  </si>
  <si>
    <t>gkfo</t>
  </si>
  <si>
    <t>корм для щенков влажный</t>
  </si>
  <si>
    <t>фульвовая кислота</t>
  </si>
  <si>
    <t>емкость для хранения стирального порошка</t>
  </si>
  <si>
    <t>игрушка для котов мышь на пружине</t>
  </si>
  <si>
    <t>чехлы на хонор х8</t>
  </si>
  <si>
    <t xml:space="preserve">поп ит антистресс </t>
  </si>
  <si>
    <t>вытяжка krona</t>
  </si>
  <si>
    <t>27126559</t>
  </si>
  <si>
    <t>рубашка мужская henderson</t>
  </si>
  <si>
    <t>рулетка для крупных собак</t>
  </si>
  <si>
    <t>сухой шампунь для волос нивея</t>
  </si>
  <si>
    <t>чистящее средство vclean spot</t>
  </si>
  <si>
    <t>полу ботинки женские демисезонные</t>
  </si>
  <si>
    <t>место преступления настольная</t>
  </si>
  <si>
    <t>нож сантоку samura</t>
  </si>
  <si>
    <t>акрил золото</t>
  </si>
  <si>
    <t>накладные ногти длиные</t>
  </si>
  <si>
    <t>born pretty стемпинг</t>
  </si>
  <si>
    <t>набор инструментов 108 предметов</t>
  </si>
  <si>
    <t>брелок танцы</t>
  </si>
  <si>
    <t>брюки для мальчика 92</t>
  </si>
  <si>
    <t>расчёска dewal</t>
  </si>
  <si>
    <t>худи женское с капюшоном оверсайз</t>
  </si>
  <si>
    <t>ложечка косметическая</t>
  </si>
  <si>
    <t>гиря 2 кг</t>
  </si>
  <si>
    <t>долги милк</t>
  </si>
  <si>
    <t>фен для волос dewal</t>
  </si>
  <si>
    <t>авто магнитолы</t>
  </si>
  <si>
    <t>велосипедки хлопок женские</t>
  </si>
  <si>
    <t>пионы букет живых цветов</t>
  </si>
  <si>
    <t>belkina купальник</t>
  </si>
  <si>
    <t>чехлы на honor 9x</t>
  </si>
  <si>
    <t>самсунг с 20 фе</t>
  </si>
  <si>
    <t>платье лен турция</t>
  </si>
  <si>
    <t>victorinox forester</t>
  </si>
  <si>
    <t>рибок детская одежда</t>
  </si>
  <si>
    <t>джемпер оджи</t>
  </si>
  <si>
    <t>tais обувь</t>
  </si>
  <si>
    <t>81675903</t>
  </si>
  <si>
    <t>мембрана обувь</t>
  </si>
  <si>
    <t>поилка в клетку</t>
  </si>
  <si>
    <t>фарфоровая ваза</t>
  </si>
  <si>
    <t>конфеты дюшес</t>
  </si>
  <si>
    <t>пульт телекарта</t>
  </si>
  <si>
    <t xml:space="preserve">электрокамин </t>
  </si>
  <si>
    <t>решетка для слива</t>
  </si>
  <si>
    <t xml:space="preserve">изопропиловый спирт </t>
  </si>
  <si>
    <t>elletto life женский</t>
  </si>
  <si>
    <t xml:space="preserve">шорты юбка джинсовые </t>
  </si>
  <si>
    <t>тоника кровавая мэри</t>
  </si>
  <si>
    <t>ожерелье с медведями</t>
  </si>
  <si>
    <t>53633717</t>
  </si>
  <si>
    <t>хедан шолдерс</t>
  </si>
  <si>
    <t>sistersspace браслет</t>
  </si>
  <si>
    <t>оплетка руля со шнуровкой</t>
  </si>
  <si>
    <t xml:space="preserve">мех для рукоделия </t>
  </si>
  <si>
    <t>тыква вулу</t>
  </si>
  <si>
    <t>пылеслс</t>
  </si>
  <si>
    <t>картина по номерам твое имя</t>
  </si>
  <si>
    <t>барбершоп бритва</t>
  </si>
  <si>
    <t>элмер</t>
  </si>
  <si>
    <t>кеды женские обувь</t>
  </si>
  <si>
    <t>loli</t>
  </si>
  <si>
    <t xml:space="preserve">тапочки твое </t>
  </si>
  <si>
    <t xml:space="preserve">лампы для маникюра </t>
  </si>
  <si>
    <t>рашгард комплект женский</t>
  </si>
  <si>
    <t>брелок звездные воины</t>
  </si>
  <si>
    <t>футболка женская с ромашками</t>
  </si>
  <si>
    <t>маска для волос davines</t>
  </si>
  <si>
    <t>68651562</t>
  </si>
  <si>
    <t>костюм лето 2022</t>
  </si>
  <si>
    <t>напиток алое</t>
  </si>
  <si>
    <t>футболки домашние</t>
  </si>
  <si>
    <t>карандаш для век черный</t>
  </si>
  <si>
    <t>шапочки для волос</t>
  </si>
  <si>
    <t>раскладушка шезлонг</t>
  </si>
  <si>
    <t>открытые ботильоны</t>
  </si>
  <si>
    <t>батут спортивный товар</t>
  </si>
  <si>
    <t>вязаное одеяло</t>
  </si>
  <si>
    <t>штаны женские с лампасами</t>
  </si>
  <si>
    <t>куртка пуховик удлиненная зимняя женская</t>
  </si>
  <si>
    <t>шорты мужские спортивные твое</t>
  </si>
  <si>
    <t>носки мужские утепленные</t>
  </si>
  <si>
    <t>молекулярное масло для кожи</t>
  </si>
  <si>
    <t>63754780</t>
  </si>
  <si>
    <t>ткань на полотенца</t>
  </si>
  <si>
    <t>перчатки по локоть</t>
  </si>
  <si>
    <t>свитшот женский теплый</t>
  </si>
  <si>
    <t>смазка проникающая</t>
  </si>
  <si>
    <t>шоклидер</t>
  </si>
  <si>
    <t>baitelli</t>
  </si>
  <si>
    <t>бумага для грамот</t>
  </si>
  <si>
    <t xml:space="preserve">сумка женская кожа </t>
  </si>
  <si>
    <t>тудей эйвон парфюмерная вода</t>
  </si>
  <si>
    <t>телефон samsung galaxy s20 fe</t>
  </si>
  <si>
    <t>мусорное ведро 25 л</t>
  </si>
  <si>
    <t>кабель айфон 11</t>
  </si>
  <si>
    <t>grass средство для стирки</t>
  </si>
  <si>
    <t>платье в горошек белое</t>
  </si>
  <si>
    <t>игрушечные оружие</t>
  </si>
  <si>
    <t>костюм с юбкой трикотажный</t>
  </si>
  <si>
    <t>roshal home care</t>
  </si>
  <si>
    <t>оранжевый лак для ногтей</t>
  </si>
  <si>
    <t>батарейки на слуховой аппарат 675</t>
  </si>
  <si>
    <t>дорожка коврик</t>
  </si>
  <si>
    <t>фен харизма</t>
  </si>
  <si>
    <t>твое костюмы</t>
  </si>
  <si>
    <t>набор для удаления вмятин</t>
  </si>
  <si>
    <t>игровой набор для улицы</t>
  </si>
  <si>
    <t xml:space="preserve">босоножки женские летние на каблуке </t>
  </si>
  <si>
    <t>57212274</t>
  </si>
  <si>
    <t>spokar</t>
  </si>
  <si>
    <t>крючки для штор  настенные</t>
  </si>
  <si>
    <t>айфон 13 чехлы</t>
  </si>
  <si>
    <t>халва шоколадная</t>
  </si>
  <si>
    <t>джинсовые шорты чёрные</t>
  </si>
  <si>
    <t>кремовые джинсы</t>
  </si>
  <si>
    <t>16406665</t>
  </si>
  <si>
    <t>пружина для волос</t>
  </si>
  <si>
    <t xml:space="preserve">насадки на фен </t>
  </si>
  <si>
    <t>бандана playtoday</t>
  </si>
  <si>
    <t>армани косметика</t>
  </si>
  <si>
    <t>чехол под водой</t>
  </si>
  <si>
    <t xml:space="preserve">тотта </t>
  </si>
  <si>
    <t>семена гороха микрозелень</t>
  </si>
  <si>
    <t>лавсановая нить</t>
  </si>
  <si>
    <t>w1106a</t>
  </si>
  <si>
    <t>постельное белье с 4 наволочками</t>
  </si>
  <si>
    <t>адаптер для розетки</t>
  </si>
  <si>
    <t>спортивные штаны женские с высокой талией</t>
  </si>
  <si>
    <t>прозрачный чехол на самсунг а32</t>
  </si>
  <si>
    <t>детский шлем для велосипеда</t>
  </si>
  <si>
    <t xml:space="preserve">18 + </t>
  </si>
  <si>
    <t>подставка для гантелей</t>
  </si>
  <si>
    <t>дьенеша блоки логические</t>
  </si>
  <si>
    <t>редецил</t>
  </si>
  <si>
    <t>приманка для щуки</t>
  </si>
  <si>
    <t>часы disel</t>
  </si>
  <si>
    <t>крем витамин с</t>
  </si>
  <si>
    <t>утюжок для волос дорожный</t>
  </si>
  <si>
    <t>белый пищевой краситель</t>
  </si>
  <si>
    <t>подвеска на арабском</t>
  </si>
  <si>
    <t>зарядное устройство самсунг</t>
  </si>
  <si>
    <t>умная станция алиса</t>
  </si>
  <si>
    <t>флаг знамя победы</t>
  </si>
  <si>
    <t>8895792</t>
  </si>
  <si>
    <t>игрушка единорожка</t>
  </si>
  <si>
    <t>купальник женск</t>
  </si>
  <si>
    <t>семена клубника</t>
  </si>
  <si>
    <t>проводные</t>
  </si>
  <si>
    <t>наклейки баскетбол</t>
  </si>
  <si>
    <t>шпионское стекло</t>
  </si>
  <si>
    <t>английский язык 2 класс быкова</t>
  </si>
  <si>
    <t>сиреневый костюм женский</t>
  </si>
  <si>
    <t>гантели 10кг</t>
  </si>
  <si>
    <t>стетоскоп медицинский детский</t>
  </si>
  <si>
    <t>коврик reebok</t>
  </si>
  <si>
    <t>костюм мужской рибок</t>
  </si>
  <si>
    <t>жижа без никатина</t>
  </si>
  <si>
    <t>резинка для волос прозрачная</t>
  </si>
  <si>
    <t>джемпер оверсайз хлопок</t>
  </si>
  <si>
    <t xml:space="preserve">костюм с шортами женский спортивный </t>
  </si>
  <si>
    <t>14091035</t>
  </si>
  <si>
    <t>лего адидас</t>
  </si>
  <si>
    <t>серьги с кисточками</t>
  </si>
  <si>
    <t>подносик</t>
  </si>
  <si>
    <t>карапузик-</t>
  </si>
  <si>
    <t>26230415</t>
  </si>
  <si>
    <t>befree мужчинам</t>
  </si>
  <si>
    <t>шопер с дазаем</t>
  </si>
  <si>
    <t>конфеты фрутландия</t>
  </si>
  <si>
    <t>игрушка для мальчика 3 лет</t>
  </si>
  <si>
    <t>насос для надувного круга</t>
  </si>
  <si>
    <t>рука лизун</t>
  </si>
  <si>
    <t>hugo мужчинам</t>
  </si>
  <si>
    <t xml:space="preserve">костюм платье </t>
  </si>
  <si>
    <t>для взрослых 18+</t>
  </si>
  <si>
    <t>29795654</t>
  </si>
  <si>
    <t>куклы сказочный патруль игрушки</t>
  </si>
  <si>
    <t>yuna для женщин</t>
  </si>
  <si>
    <t>сумка на велосипед на раму</t>
  </si>
  <si>
    <t xml:space="preserve">брюки женские летние классические </t>
  </si>
  <si>
    <t>шорты зелёные</t>
  </si>
  <si>
    <t>hiltop</t>
  </si>
  <si>
    <t>маскотте обувь женская</t>
  </si>
  <si>
    <t>сандалии для мальчика с закрытым носом</t>
  </si>
  <si>
    <t>53835575</t>
  </si>
  <si>
    <t>imana kids</t>
  </si>
  <si>
    <t>поводок для штор</t>
  </si>
  <si>
    <t>40761332</t>
  </si>
  <si>
    <t>кран на шланг</t>
  </si>
  <si>
    <t>для яйца</t>
  </si>
  <si>
    <t>proof</t>
  </si>
  <si>
    <t>бейсболка чудо-кроха</t>
  </si>
  <si>
    <t>пробирки стеклянные</t>
  </si>
  <si>
    <t>платья для малыша</t>
  </si>
  <si>
    <t>pufgun</t>
  </si>
  <si>
    <t>сковорода со съемной ручкой 28</t>
  </si>
  <si>
    <t>таймер кухонный электронный на магните</t>
  </si>
  <si>
    <t>носки женские миними</t>
  </si>
  <si>
    <t>подарок для пар</t>
  </si>
  <si>
    <t>веревка для браслета</t>
  </si>
  <si>
    <t>bludshop</t>
  </si>
  <si>
    <t>маленькая игрушка котик</t>
  </si>
  <si>
    <t>лонгслив лапша лонгслив с длинным рукавом</t>
  </si>
  <si>
    <t>true matte</t>
  </si>
  <si>
    <t>набор бантиков</t>
  </si>
  <si>
    <t>maskking pro</t>
  </si>
  <si>
    <t>карандаш для  губ</t>
  </si>
  <si>
    <t>двухфазное масло для губ</t>
  </si>
  <si>
    <t>костюм папин сын</t>
  </si>
  <si>
    <t>вишня коктельная</t>
  </si>
  <si>
    <t>роял канин паштет</t>
  </si>
  <si>
    <t>сарафан летний женский остин</t>
  </si>
  <si>
    <t>полотенце махровое донецкая мануфактура</t>
  </si>
  <si>
    <t xml:space="preserve">color </t>
  </si>
  <si>
    <t>ботинки для новорожденных</t>
  </si>
  <si>
    <t>огранайзер</t>
  </si>
  <si>
    <t>vivienne sabo p a r i s</t>
  </si>
  <si>
    <t>длинное свадебное платье</t>
  </si>
  <si>
    <t>ого мюсли</t>
  </si>
  <si>
    <t>краска для ткани бежевая</t>
  </si>
  <si>
    <t>10205909</t>
  </si>
  <si>
    <t>matador</t>
  </si>
  <si>
    <t>бюстгальтер пуш-ап кружевной</t>
  </si>
  <si>
    <t>на вечеринку</t>
  </si>
  <si>
    <t>джинсы унисекс</t>
  </si>
  <si>
    <t>семена мандарин</t>
  </si>
  <si>
    <t>гель для мытья пола</t>
  </si>
  <si>
    <t xml:space="preserve">скорбь сатаны </t>
  </si>
  <si>
    <t>58741862</t>
  </si>
  <si>
    <t>алёнка шоколад</t>
  </si>
  <si>
    <t>рулонные шторы 60х160</t>
  </si>
  <si>
    <t>sennelier пастель сухая</t>
  </si>
  <si>
    <t>футбрлка твое</t>
  </si>
  <si>
    <t>тоник для мелированных волос</t>
  </si>
  <si>
    <t>костюм первобытного человека</t>
  </si>
  <si>
    <t>артерио</t>
  </si>
  <si>
    <t xml:space="preserve">подвеска мишка </t>
  </si>
  <si>
    <t>коврики для автомобиля ева</t>
  </si>
  <si>
    <t xml:space="preserve">купальники женские раздельный </t>
  </si>
  <si>
    <t>белый кошелек</t>
  </si>
  <si>
    <t>весы для корма</t>
  </si>
  <si>
    <t>необычная рубашка</t>
  </si>
  <si>
    <t>полотенца банные вафельные</t>
  </si>
  <si>
    <t>складная ванночка для ног</t>
  </si>
  <si>
    <t>74512666</t>
  </si>
  <si>
    <t>коврик в багажник hyundai solaris</t>
  </si>
  <si>
    <t xml:space="preserve">пижама черная </t>
  </si>
  <si>
    <t xml:space="preserve">volkswagen polo </t>
  </si>
  <si>
    <t>кандурин пищевой набор</t>
  </si>
  <si>
    <t>упаковка для ювелирных</t>
  </si>
  <si>
    <t>корм для кошек с лососем</t>
  </si>
  <si>
    <t>life-flo</t>
  </si>
  <si>
    <t>серьги для второго прокола</t>
  </si>
  <si>
    <t>аниме косметика</t>
  </si>
  <si>
    <t xml:space="preserve">против загара </t>
  </si>
  <si>
    <t>рубашка полоска</t>
  </si>
  <si>
    <t>наклейки для заморозки</t>
  </si>
  <si>
    <t>эко туман</t>
  </si>
  <si>
    <t>джилибокс</t>
  </si>
  <si>
    <t xml:space="preserve">подогрев для бассейна </t>
  </si>
  <si>
    <t>рубашка медецинская</t>
  </si>
  <si>
    <t>белье набор</t>
  </si>
  <si>
    <t>снайперская</t>
  </si>
  <si>
    <t>костбм летний</t>
  </si>
  <si>
    <t xml:space="preserve">гель для душа 750 мл </t>
  </si>
  <si>
    <t>русский сарафан взрослый</t>
  </si>
  <si>
    <t>рецепты средиземья</t>
  </si>
  <si>
    <t>брюки шелковые женские</t>
  </si>
  <si>
    <t>для патронов</t>
  </si>
  <si>
    <t>надпись на одежду</t>
  </si>
  <si>
    <t xml:space="preserve">сумка под телефон </t>
  </si>
  <si>
    <t xml:space="preserve">искусственные листья </t>
  </si>
  <si>
    <t>мужская ветровка адидас</t>
  </si>
  <si>
    <t>сыр с грецким орехом</t>
  </si>
  <si>
    <t>gt 2000</t>
  </si>
  <si>
    <t>12115180</t>
  </si>
  <si>
    <t>подводка арт визаж</t>
  </si>
  <si>
    <t xml:space="preserve">костюм шорты футболка женская </t>
  </si>
  <si>
    <t>fujida видеорегистратор автомобильный</t>
  </si>
  <si>
    <t>брюки в пол</t>
  </si>
  <si>
    <t>skyrim ps4</t>
  </si>
  <si>
    <t>обувь пляжная детская</t>
  </si>
  <si>
    <t xml:space="preserve">кеды женские на платформе </t>
  </si>
  <si>
    <t>мягкий корм для котят</t>
  </si>
  <si>
    <t xml:space="preserve">куртка в клетку </t>
  </si>
  <si>
    <t>пионерский</t>
  </si>
  <si>
    <t xml:space="preserve">greenmade </t>
  </si>
  <si>
    <t>кукла робот</t>
  </si>
  <si>
    <t>73497270</t>
  </si>
  <si>
    <t>лиф купальный белый</t>
  </si>
  <si>
    <t>костюмы женские больших размеров</t>
  </si>
  <si>
    <t>seks</t>
  </si>
  <si>
    <t>босоножки на каблуке с закрытой пяткой</t>
  </si>
  <si>
    <t>постер ведьмак</t>
  </si>
  <si>
    <t>терка для корейской морковки</t>
  </si>
  <si>
    <t>lamel clear face</t>
  </si>
  <si>
    <t xml:space="preserve">нож бабочка из дерева </t>
  </si>
  <si>
    <t>ветровки женские хлопок</t>
  </si>
  <si>
    <t>87238240</t>
  </si>
  <si>
    <t>moon land</t>
  </si>
  <si>
    <t>гаппа</t>
  </si>
  <si>
    <t xml:space="preserve">футболки апрель </t>
  </si>
  <si>
    <t>хуавей honor 8</t>
  </si>
  <si>
    <t>люсьен</t>
  </si>
  <si>
    <t>north sails</t>
  </si>
  <si>
    <t>53592807</t>
  </si>
  <si>
    <t>мужские бриджы</t>
  </si>
  <si>
    <t>ветровка для мальчика 110</t>
  </si>
  <si>
    <t>платье баска</t>
  </si>
  <si>
    <t>гринвей мыло</t>
  </si>
  <si>
    <t>футболка с котенком</t>
  </si>
  <si>
    <t>картина по номерам гитара</t>
  </si>
  <si>
    <t>стеллаж для прихожей</t>
  </si>
  <si>
    <t>bouticle краска для волос</t>
  </si>
  <si>
    <t>телефон poco m3</t>
  </si>
  <si>
    <t>нешпроты</t>
  </si>
  <si>
    <t>пистолет револьвер</t>
  </si>
  <si>
    <t>51295043</t>
  </si>
  <si>
    <t>дронтал плюс</t>
  </si>
  <si>
    <t>чай sigurd</t>
  </si>
  <si>
    <t>49362753</t>
  </si>
  <si>
    <t>шампунь для котят от блох</t>
  </si>
  <si>
    <t>туалетная вода женская гучи</t>
  </si>
  <si>
    <t>футболка белорусская</t>
  </si>
  <si>
    <t>дин рейка</t>
  </si>
  <si>
    <t>кисточка для акригеля</t>
  </si>
  <si>
    <t>костюм летний женски</t>
  </si>
  <si>
    <t xml:space="preserve">нан безлактозный </t>
  </si>
  <si>
    <t>термоед</t>
  </si>
  <si>
    <t>платье летнее женское горошек</t>
  </si>
  <si>
    <t>корзинка для столовых приборов</t>
  </si>
  <si>
    <t>рамка 50*70</t>
  </si>
  <si>
    <t>zara бренд</t>
  </si>
  <si>
    <t>realme c21 чехол противоударный</t>
  </si>
  <si>
    <t>otg переходник</t>
  </si>
  <si>
    <t>angelcare товары для малышей</t>
  </si>
  <si>
    <t>серьги серебро с камнем</t>
  </si>
  <si>
    <t>синии брюки</t>
  </si>
  <si>
    <t>расчески для укладки</t>
  </si>
  <si>
    <t>часы  casio</t>
  </si>
  <si>
    <t>школьное</t>
  </si>
  <si>
    <t>gloria jeans кольца</t>
  </si>
  <si>
    <t>fendi handkerchief женский</t>
  </si>
  <si>
    <t>лейкопластырь от сухих мозолей</t>
  </si>
  <si>
    <t>мужские летние тапки</t>
  </si>
  <si>
    <t>кепка bts</t>
  </si>
  <si>
    <t>ручки гелевые цветные</t>
  </si>
  <si>
    <t>кора скраб</t>
  </si>
  <si>
    <t>ofenbach</t>
  </si>
  <si>
    <t>чехол для ноутбука 16</t>
  </si>
  <si>
    <t>школа магических зверей</t>
  </si>
  <si>
    <t>мужские носки с рисунком</t>
  </si>
  <si>
    <t>икея игрушки</t>
  </si>
  <si>
    <t>aircraft</t>
  </si>
  <si>
    <t xml:space="preserve">майка с капюшоном </t>
  </si>
  <si>
    <t>скинхеды</t>
  </si>
  <si>
    <t xml:space="preserve">arena купальник </t>
  </si>
  <si>
    <t>садовые ножницы аккумуляторные</t>
  </si>
  <si>
    <t>lamaxx</t>
  </si>
  <si>
    <t>копроновые гольфы</t>
  </si>
  <si>
    <t xml:space="preserve">колготки в горошек </t>
  </si>
  <si>
    <t>батарейки пальчиковые energizer</t>
  </si>
  <si>
    <t>сорочка натали</t>
  </si>
  <si>
    <t>ноготь</t>
  </si>
  <si>
    <t>nike кепки</t>
  </si>
  <si>
    <t xml:space="preserve">прозрачный блеск </t>
  </si>
  <si>
    <t>подущка</t>
  </si>
  <si>
    <t>леопардовый принт женщинам футболка</t>
  </si>
  <si>
    <t>набор для шитья куклы арт ткани</t>
  </si>
  <si>
    <t>макетный коврик</t>
  </si>
  <si>
    <t>буква н</t>
  </si>
  <si>
    <t>говорящий робот пылесос</t>
  </si>
  <si>
    <t>пижама женская с шортами черная</t>
  </si>
  <si>
    <t>подлокотник хендай солярис</t>
  </si>
  <si>
    <t>килоты для девочки</t>
  </si>
  <si>
    <t>ореховое варенье</t>
  </si>
  <si>
    <t>зеленый авантюрин</t>
  </si>
  <si>
    <t>gateway b1</t>
  </si>
  <si>
    <t>btpeel сыворотка</t>
  </si>
  <si>
    <t>37916400</t>
  </si>
  <si>
    <t>бенто коробки</t>
  </si>
  <si>
    <t>смешные товары</t>
  </si>
  <si>
    <t>картина по номерам девушка цветок</t>
  </si>
  <si>
    <t>85299645</t>
  </si>
  <si>
    <t>очки солнечные женские ромб</t>
  </si>
  <si>
    <t>серёжки в нос</t>
  </si>
  <si>
    <t>mobil 0w-20</t>
  </si>
  <si>
    <t>пудра финиш</t>
  </si>
  <si>
    <t>горчичное мыло</t>
  </si>
  <si>
    <t>покрывало на кровать велюр</t>
  </si>
  <si>
    <t>интим белье для женщин</t>
  </si>
  <si>
    <t>линейка для печворка</t>
  </si>
  <si>
    <t>ковер 250х400</t>
  </si>
  <si>
    <t xml:space="preserve">детские шорты для девочек </t>
  </si>
  <si>
    <t xml:space="preserve">лопатка для блинов </t>
  </si>
  <si>
    <t xml:space="preserve">flexi </t>
  </si>
  <si>
    <t>карандаш для бровей эйвон</t>
  </si>
  <si>
    <t>противо туманки</t>
  </si>
  <si>
    <t>48416128</t>
  </si>
  <si>
    <t>погремушка на ручку</t>
  </si>
  <si>
    <t>щеглова</t>
  </si>
  <si>
    <t>белые кожаные кеды женские</t>
  </si>
  <si>
    <t>держатель для телефона на голову</t>
  </si>
  <si>
    <t>естель оттеночный бальзам</t>
  </si>
  <si>
    <t>вилка амортизационная</t>
  </si>
  <si>
    <t xml:space="preserve">наборы мужские </t>
  </si>
  <si>
    <t xml:space="preserve">коврик на балкон </t>
  </si>
  <si>
    <t>кристина стивен кинг</t>
  </si>
  <si>
    <t>джинсовая юбка клеш</t>
  </si>
  <si>
    <t>майка блестящая</t>
  </si>
  <si>
    <t>лонгслив женски</t>
  </si>
  <si>
    <t>кожаная куртка с принтом</t>
  </si>
  <si>
    <t>чехол для ipad pro 11 2021</t>
  </si>
  <si>
    <t>русский язык рабочая тетрадь 4 класс</t>
  </si>
  <si>
    <t>comod</t>
  </si>
  <si>
    <t>подушки на детскую кровать</t>
  </si>
  <si>
    <t>патчи 60</t>
  </si>
  <si>
    <t>маркеры для скретчинга</t>
  </si>
  <si>
    <t>стекло на самсунг м 31</t>
  </si>
  <si>
    <t>цифра 18</t>
  </si>
  <si>
    <t>38905901</t>
  </si>
  <si>
    <t>стиральный порошок автомат эко</t>
  </si>
  <si>
    <t xml:space="preserve">платье с пышной юбкой </t>
  </si>
  <si>
    <t>чехол для tecno spark 5</t>
  </si>
  <si>
    <t>матрас надувной туристический</t>
  </si>
  <si>
    <t>berkut.iv</t>
  </si>
  <si>
    <t>шорты плавательные для мальчиков</t>
  </si>
  <si>
    <t>стекло для айфон 8</t>
  </si>
  <si>
    <t>платок на голову зимний</t>
  </si>
  <si>
    <t>unoton детский</t>
  </si>
  <si>
    <t>телфоны</t>
  </si>
  <si>
    <t>пловница</t>
  </si>
  <si>
    <t>ботинки лоферы</t>
  </si>
  <si>
    <t>наклейка антистресс</t>
  </si>
  <si>
    <t>мемо динозавры</t>
  </si>
  <si>
    <t>прорезыватель погремушка</t>
  </si>
  <si>
    <t>62700485</t>
  </si>
  <si>
    <t>фрутоняня каши</t>
  </si>
  <si>
    <t>декоративный чехол на подушку</t>
  </si>
  <si>
    <t>листья для комнаты</t>
  </si>
  <si>
    <t>бутылка гантеля</t>
  </si>
  <si>
    <t>форма для декоративной плитки</t>
  </si>
  <si>
    <t>компьютерные мышки</t>
  </si>
  <si>
    <t>ipad 2019 планшет</t>
  </si>
  <si>
    <t>энтеросан</t>
  </si>
  <si>
    <t>шелковый жакет</t>
  </si>
  <si>
    <t>fredd perry</t>
  </si>
  <si>
    <t>хумус полезные продукты</t>
  </si>
  <si>
    <t xml:space="preserve">турецкий чайник </t>
  </si>
  <si>
    <t>непал</t>
  </si>
  <si>
    <t>джинсы мужские прямые широкие</t>
  </si>
  <si>
    <t>химия для моющего пылесоса</t>
  </si>
  <si>
    <t>топы женские розовые</t>
  </si>
  <si>
    <t>глепки</t>
  </si>
  <si>
    <t>epilprofi / крем увлажнение / заживление / от трещин</t>
  </si>
  <si>
    <t>летик уход для тела крем для тела набор для тела</t>
  </si>
  <si>
    <t>76895799</t>
  </si>
  <si>
    <t>подушки для колец</t>
  </si>
  <si>
    <t>статуэтка давид</t>
  </si>
  <si>
    <t>защитное стекло на часы apple</t>
  </si>
  <si>
    <t>светодиодные лампы h8</t>
  </si>
  <si>
    <t>jordan зубная щетка</t>
  </si>
  <si>
    <t>фловера</t>
  </si>
  <si>
    <t>мятная жвачка</t>
  </si>
  <si>
    <t>парфюм распив</t>
  </si>
  <si>
    <t>herman</t>
  </si>
  <si>
    <t>бандама детская</t>
  </si>
  <si>
    <t>костюм женский велосипедки и футболка</t>
  </si>
  <si>
    <t>ручка сувенирная</t>
  </si>
  <si>
    <t>купить стиральный порошок</t>
  </si>
  <si>
    <t>юбка облигающая</t>
  </si>
  <si>
    <t xml:space="preserve">огэ обществознание </t>
  </si>
  <si>
    <t>26436487</t>
  </si>
  <si>
    <t>вспыш и чудо машинки книга</t>
  </si>
  <si>
    <t>17386352</t>
  </si>
  <si>
    <t>mi note 10 pro</t>
  </si>
  <si>
    <t>pasadena</t>
  </si>
  <si>
    <t>21308745</t>
  </si>
  <si>
    <t>белые брюки женские летние льняные</t>
  </si>
  <si>
    <t>alese</t>
  </si>
  <si>
    <t>трубочки толстые</t>
  </si>
  <si>
    <t>книги о беременности</t>
  </si>
  <si>
    <t>mango шорты джинсовые</t>
  </si>
  <si>
    <t>17095332</t>
  </si>
  <si>
    <t>плащ хокаге из наруто</t>
  </si>
  <si>
    <t>11200011</t>
  </si>
  <si>
    <t>чехол на realme 6s</t>
  </si>
  <si>
    <t xml:space="preserve">термомазайка </t>
  </si>
  <si>
    <t>бершка толстовка</t>
  </si>
  <si>
    <t>комплекс детский</t>
  </si>
  <si>
    <t xml:space="preserve">женские костюмы с шортами </t>
  </si>
  <si>
    <t>посито 2</t>
  </si>
  <si>
    <t>чехол на samsung a 22</t>
  </si>
  <si>
    <t>помада алоэ</t>
  </si>
  <si>
    <t>молот тора подвеска</t>
  </si>
  <si>
    <t>мин вата</t>
  </si>
  <si>
    <t xml:space="preserve">гель для стирки синергетик </t>
  </si>
  <si>
    <t>рубашка мужская на кнопках с коротким рукавом</t>
  </si>
  <si>
    <t>тапочки мужские летние резиновые</t>
  </si>
  <si>
    <t>пого</t>
  </si>
  <si>
    <t>машина электрическая</t>
  </si>
  <si>
    <t>боди женские сексуальные</t>
  </si>
  <si>
    <t xml:space="preserve">кресло-мешок </t>
  </si>
  <si>
    <t>реагент 3000</t>
  </si>
  <si>
    <t>трусы с кружевом</t>
  </si>
  <si>
    <t>джегенцы</t>
  </si>
  <si>
    <t>чехол на стульчик happy baby</t>
  </si>
  <si>
    <t>книга рецептов для детей</t>
  </si>
  <si>
    <t xml:space="preserve">штаны модные </t>
  </si>
  <si>
    <t>лего зомби апокалипсис</t>
  </si>
  <si>
    <t>электроника часы</t>
  </si>
  <si>
    <t>электронная доска</t>
  </si>
  <si>
    <t>электропылесос</t>
  </si>
  <si>
    <t>штаны хлопковые мужские</t>
  </si>
  <si>
    <t>гринберг</t>
  </si>
  <si>
    <t>ободок цветочный</t>
  </si>
  <si>
    <t>подсвечник на 3 свечи</t>
  </si>
  <si>
    <t>тетрадь для словарных слов</t>
  </si>
  <si>
    <t>pelican костюм</t>
  </si>
  <si>
    <t>непромокаемый чехол на матрас</t>
  </si>
  <si>
    <t xml:space="preserve">очки водительские </t>
  </si>
  <si>
    <t>forward футболка</t>
  </si>
  <si>
    <t xml:space="preserve">pudra </t>
  </si>
  <si>
    <t>семена свеклы в гранулах</t>
  </si>
  <si>
    <t>русский манчкин</t>
  </si>
  <si>
    <t xml:space="preserve">iq </t>
  </si>
  <si>
    <t>жилет женский стеганый длинный</t>
  </si>
  <si>
    <t>iso коннектор</t>
  </si>
  <si>
    <t>широкие джинсы для мальчика</t>
  </si>
  <si>
    <t>жидкая помада luxvisage</t>
  </si>
  <si>
    <t>игрушка бен</t>
  </si>
  <si>
    <t>48236520</t>
  </si>
  <si>
    <t>dux ducis</t>
  </si>
  <si>
    <t>33206680</t>
  </si>
  <si>
    <t xml:space="preserve">автомобильные динамики </t>
  </si>
  <si>
    <t>гель для бритья мужской джилет</t>
  </si>
  <si>
    <t>пиджак белый летний</t>
  </si>
  <si>
    <t>разъем прикуривателя</t>
  </si>
  <si>
    <t>семена петунии тайдел</t>
  </si>
  <si>
    <t>смешные трусы женские</t>
  </si>
  <si>
    <t>мел белгородский</t>
  </si>
  <si>
    <t>скейтборд для начинающих</t>
  </si>
  <si>
    <t>внекласное чтение 5 класс</t>
  </si>
  <si>
    <t>рубашка мужская oversize</t>
  </si>
  <si>
    <t>для индукционных плит посуда</t>
  </si>
  <si>
    <t>ив роше мыло</t>
  </si>
  <si>
    <t>краб с жемчугом</t>
  </si>
  <si>
    <t>пуфф</t>
  </si>
  <si>
    <t>день святого валентина</t>
  </si>
  <si>
    <t xml:space="preserve">босоножкт </t>
  </si>
  <si>
    <t>76086857</t>
  </si>
  <si>
    <t>шлёпа кот</t>
  </si>
  <si>
    <t>набор восковых салфеток</t>
  </si>
  <si>
    <t>paese румяна</t>
  </si>
  <si>
    <t>бассейн каркасный тент</t>
  </si>
  <si>
    <t>шоппер с надписью</t>
  </si>
  <si>
    <t>рюкзак текстильный женский</t>
  </si>
  <si>
    <t>книжка с секретами</t>
  </si>
  <si>
    <t>50135341</t>
  </si>
  <si>
    <t>крем-воск</t>
  </si>
  <si>
    <t>deseo женский белье</t>
  </si>
  <si>
    <t>рюкзак для переноски кошек</t>
  </si>
  <si>
    <t>купальник раздельный чёрный</t>
  </si>
  <si>
    <t xml:space="preserve">омса </t>
  </si>
  <si>
    <t>чехол на наушники airpods pro с карабином</t>
  </si>
  <si>
    <t xml:space="preserve">шар с днем рождения </t>
  </si>
  <si>
    <t>складной стул деревянный</t>
  </si>
  <si>
    <t>кольцо женские</t>
  </si>
  <si>
    <t>лавсан ткань</t>
  </si>
  <si>
    <t>@katti_love:xiaomi dreame cordless vacuum cleaner v10</t>
  </si>
  <si>
    <t>зарядное устройство для автомобилей</t>
  </si>
  <si>
    <t>футболка ариэль</t>
  </si>
  <si>
    <t>защита от воды для телефона</t>
  </si>
  <si>
    <t>толкучка</t>
  </si>
  <si>
    <t>женская летняя пижама</t>
  </si>
  <si>
    <t>клавиатура механическая 60%</t>
  </si>
  <si>
    <t>china</t>
  </si>
  <si>
    <t>халат шелковый женский белый</t>
  </si>
  <si>
    <t>портфель мужской натуральная кожа коричневый</t>
  </si>
  <si>
    <t>платье красотка</t>
  </si>
  <si>
    <t>там где живёт любовь</t>
  </si>
  <si>
    <t xml:space="preserve">доллар </t>
  </si>
  <si>
    <t>verena</t>
  </si>
  <si>
    <t xml:space="preserve">плитка садовая </t>
  </si>
  <si>
    <t xml:space="preserve">рубашка женская короткая </t>
  </si>
  <si>
    <t>мяч три кота</t>
  </si>
  <si>
    <t>черный тоник для волос</t>
  </si>
  <si>
    <t>шорты billabong</t>
  </si>
  <si>
    <t>куртка из натуральной кожи женская</t>
  </si>
  <si>
    <t>camouflage catrice</t>
  </si>
  <si>
    <t>винкики</t>
  </si>
  <si>
    <t>цветные карандаши пластиковые</t>
  </si>
  <si>
    <t>тени для век bourjois</t>
  </si>
  <si>
    <t>74412338</t>
  </si>
  <si>
    <t>антисептик для выгребных ям</t>
  </si>
  <si>
    <t>картины по номерам атака титанов</t>
  </si>
  <si>
    <t>топ корова</t>
  </si>
  <si>
    <t>коробка крафт для конфет</t>
  </si>
  <si>
    <t>purple</t>
  </si>
  <si>
    <t>каблуки на шпильке 10 см</t>
  </si>
  <si>
    <t>маленькие часы</t>
  </si>
  <si>
    <t>пенка seni</t>
  </si>
  <si>
    <t xml:space="preserve">стакан для блендера </t>
  </si>
  <si>
    <t>a passion play для женщин</t>
  </si>
  <si>
    <t xml:space="preserve">платье ниже колена </t>
  </si>
  <si>
    <t>восстановители кожи жидкая кожа</t>
  </si>
  <si>
    <t>spf 10</t>
  </si>
  <si>
    <t>формула</t>
  </si>
  <si>
    <t>анжелика варум</t>
  </si>
  <si>
    <t>платья с объемными рукавами</t>
  </si>
  <si>
    <t>латела постельное белье</t>
  </si>
  <si>
    <t>платье вечерние на полных женщин</t>
  </si>
  <si>
    <t>футболка со стрекозой</t>
  </si>
  <si>
    <t>3 м скотч</t>
  </si>
  <si>
    <t>сачок игрушки</t>
  </si>
  <si>
    <t>атака титанов плакат</t>
  </si>
  <si>
    <t>linderium женский</t>
  </si>
  <si>
    <t>манжета b.well</t>
  </si>
  <si>
    <t>27859430400</t>
  </si>
  <si>
    <t>чёрный кроп топ</t>
  </si>
  <si>
    <t xml:space="preserve">тушь макс фактор </t>
  </si>
  <si>
    <t>кошелёк клатч</t>
  </si>
  <si>
    <t>пенал школьный с 2 отделениями</t>
  </si>
  <si>
    <t>flashlight</t>
  </si>
  <si>
    <t>ручка на холодильник атлант</t>
  </si>
  <si>
    <t>легенцы короткие</t>
  </si>
  <si>
    <t>купальник детский для девочки 11 лет</t>
  </si>
  <si>
    <t>красивые ручки для школы</t>
  </si>
  <si>
    <t>сделка книга</t>
  </si>
  <si>
    <t>удобрение форте</t>
  </si>
  <si>
    <t>набор плейдо</t>
  </si>
  <si>
    <t>рубашка для роженицы</t>
  </si>
  <si>
    <t>книга юного командира</t>
  </si>
  <si>
    <t>braun 70s</t>
  </si>
  <si>
    <t>asian box</t>
  </si>
  <si>
    <t xml:space="preserve">лак для ногтей зелёный </t>
  </si>
  <si>
    <t>ящики для канцелярии</t>
  </si>
  <si>
    <t xml:space="preserve">форма стеклянная </t>
  </si>
  <si>
    <t>подлокотник калина</t>
  </si>
  <si>
    <t>альт кофта</t>
  </si>
  <si>
    <t xml:space="preserve">важные годы </t>
  </si>
  <si>
    <t>косметияка</t>
  </si>
  <si>
    <t>семена киноа</t>
  </si>
  <si>
    <t xml:space="preserve">белые каблуки </t>
  </si>
  <si>
    <t>dt no</t>
  </si>
  <si>
    <t>водяной насос для скважин</t>
  </si>
  <si>
    <t>алмазная  мозайка</t>
  </si>
  <si>
    <t>таблетки хлорные универсальные дп - 2t улучшенные евродез</t>
  </si>
  <si>
    <t>жилет для похудения</t>
  </si>
  <si>
    <t>спицы для вязания addi</t>
  </si>
  <si>
    <t>адидас кофта спортивная</t>
  </si>
  <si>
    <t>банки для автоклава</t>
  </si>
  <si>
    <t>стаканы на ножке</t>
  </si>
  <si>
    <t>подушка ikea</t>
  </si>
  <si>
    <t>фен щётка для волос</t>
  </si>
  <si>
    <t>крем солнцезащитный 50</t>
  </si>
  <si>
    <t xml:space="preserve">пепсин </t>
  </si>
  <si>
    <t>депилятор philips</t>
  </si>
  <si>
    <t>кушон утка</t>
  </si>
  <si>
    <t>стульчики для кормления икеа</t>
  </si>
  <si>
    <t>переноска для животных в самолет</t>
  </si>
  <si>
    <t>ответ книга эксмо</t>
  </si>
  <si>
    <t>клей для маникюра</t>
  </si>
  <si>
    <t>обувь в дырочку</t>
  </si>
  <si>
    <t>ногти набор</t>
  </si>
  <si>
    <t>бесшовный бюстгальтер для беременных</t>
  </si>
  <si>
    <t>вниме</t>
  </si>
  <si>
    <t>vaporesso xtra картридж</t>
  </si>
  <si>
    <t>металлоискатель мд 4090</t>
  </si>
  <si>
    <t>длинные летние женские платье</t>
  </si>
  <si>
    <t>пляжна сумка</t>
  </si>
  <si>
    <t>27816079</t>
  </si>
  <si>
    <t>шорты 54</t>
  </si>
  <si>
    <t>чехол  айфон 11</t>
  </si>
  <si>
    <t>19313726</t>
  </si>
  <si>
    <t>29504913</t>
  </si>
  <si>
    <t>шляпа выпускника</t>
  </si>
  <si>
    <t xml:space="preserve">левзея </t>
  </si>
  <si>
    <t>корм для собак чаппи 15кг</t>
  </si>
  <si>
    <t>ролик для лица охлаждающий</t>
  </si>
  <si>
    <t>23114002</t>
  </si>
  <si>
    <t>юрий никитин</t>
  </si>
  <si>
    <t>лонгслив кроп</t>
  </si>
  <si>
    <t>19189677</t>
  </si>
  <si>
    <t>зеленое боди</t>
  </si>
  <si>
    <t>слепок рук для троих</t>
  </si>
  <si>
    <t>ремешок для часов samsung galaxy watch 3</t>
  </si>
  <si>
    <t>женская рубашка льняная</t>
  </si>
  <si>
    <t xml:space="preserve">носки с </t>
  </si>
  <si>
    <t>acuvue раствор для контактных линз</t>
  </si>
  <si>
    <t>тушь для ресниц mac</t>
  </si>
  <si>
    <t>шар майнкрафт</t>
  </si>
  <si>
    <t>платье балерины</t>
  </si>
  <si>
    <t>тельняшка футболка женская</t>
  </si>
  <si>
    <t>светильник в ванну потолочный</t>
  </si>
  <si>
    <t>кисти валери д</t>
  </si>
  <si>
    <t>пижама том и джерри</t>
  </si>
  <si>
    <t>футболки для девочки 11 лет</t>
  </si>
  <si>
    <t>52432981</t>
  </si>
  <si>
    <t>штора для ванной мрамор</t>
  </si>
  <si>
    <t xml:space="preserve">складная ванночка </t>
  </si>
  <si>
    <t>банные полотенца упаковки</t>
  </si>
  <si>
    <t xml:space="preserve">магнитная щётка для мытья окон </t>
  </si>
  <si>
    <t>puma для детей</t>
  </si>
  <si>
    <t>saltera шнур для рукоделия</t>
  </si>
  <si>
    <t>квадрокоптер мини</t>
  </si>
  <si>
    <t>термобелье мужское верх</t>
  </si>
  <si>
    <t>лаборатория кузнецова</t>
  </si>
  <si>
    <t>кроссовки большие</t>
  </si>
  <si>
    <t>love story fashion одежда</t>
  </si>
  <si>
    <t>искусственные цветы из латекса</t>
  </si>
  <si>
    <t>атолл</t>
  </si>
  <si>
    <t>костюм женский топ и шорты</t>
  </si>
  <si>
    <t>гольф 3</t>
  </si>
  <si>
    <t>эйвон крем для тела</t>
  </si>
  <si>
    <t>варежка из микрофибры</t>
  </si>
  <si>
    <t>рулетка 30 метров</t>
  </si>
  <si>
    <t>зарядка на samsung</t>
  </si>
  <si>
    <t>есенин пугачев</t>
  </si>
  <si>
    <t>arpenaz</t>
  </si>
  <si>
    <t>24809427</t>
  </si>
  <si>
    <t>ветровка женская модная</t>
  </si>
  <si>
    <t>ваги ваги игрушка</t>
  </si>
  <si>
    <t>babybel</t>
  </si>
  <si>
    <t>для хлеба с крышкой</t>
  </si>
  <si>
    <t>rabbit loafers</t>
  </si>
  <si>
    <t>одноразовая скатерть белая</t>
  </si>
  <si>
    <t>demi star коляска</t>
  </si>
  <si>
    <t>кроссовки мужские izi</t>
  </si>
  <si>
    <t>костюм спортивный с пиджаком</t>
  </si>
  <si>
    <t>бинты для кистей</t>
  </si>
  <si>
    <t>костюм карнавальный женский</t>
  </si>
  <si>
    <t xml:space="preserve">лампа h4 </t>
  </si>
  <si>
    <t>пододеяльник евро 200х220 перкаль</t>
  </si>
  <si>
    <t>штаны большой размер</t>
  </si>
  <si>
    <t>51081559</t>
  </si>
  <si>
    <t>70102827</t>
  </si>
  <si>
    <t>линейка швейная</t>
  </si>
  <si>
    <t>гарда</t>
  </si>
  <si>
    <t>молдинг на дверь авто</t>
  </si>
  <si>
    <t>collagen консилер</t>
  </si>
  <si>
    <t>фитнес форма</t>
  </si>
  <si>
    <t>joint</t>
  </si>
  <si>
    <t>блузки туники женские</t>
  </si>
  <si>
    <t>вибропояс</t>
  </si>
  <si>
    <t>постельное белье принт корова</t>
  </si>
  <si>
    <t>эксперт</t>
  </si>
  <si>
    <t>modus fashion платье</t>
  </si>
  <si>
    <t>прозрачный чехол айфон 13</t>
  </si>
  <si>
    <t>браслет мужские</t>
  </si>
  <si>
    <t xml:space="preserve">для шеи </t>
  </si>
  <si>
    <t>фигурки из лего</t>
  </si>
  <si>
    <t>вязаный</t>
  </si>
  <si>
    <t xml:space="preserve">кисть белка </t>
  </si>
  <si>
    <t>питчер для воска</t>
  </si>
  <si>
    <t>бигуди для химии</t>
  </si>
  <si>
    <t>чемодан 55см</t>
  </si>
  <si>
    <t>карниз 300</t>
  </si>
  <si>
    <t>крючок для вязания деревянный</t>
  </si>
  <si>
    <t>зимние шапки</t>
  </si>
  <si>
    <t>гиппократ</t>
  </si>
  <si>
    <t xml:space="preserve">лазерная эпиляция </t>
  </si>
  <si>
    <t>прозрачный чехол айфон 7</t>
  </si>
  <si>
    <t>прозрачный акригель</t>
  </si>
  <si>
    <t>точилка доя ножей</t>
  </si>
  <si>
    <t>платье летнее  стильное</t>
  </si>
  <si>
    <t>дубовая доска</t>
  </si>
  <si>
    <t>скатка для ног</t>
  </si>
  <si>
    <t>alpi порошок</t>
  </si>
  <si>
    <t>кокон в кроватку</t>
  </si>
  <si>
    <t>спортивные штаны gap</t>
  </si>
  <si>
    <t>штаны кимоно</t>
  </si>
  <si>
    <t>колаген крем</t>
  </si>
  <si>
    <t>victoria secret набор</t>
  </si>
  <si>
    <t>шлепанци женские</t>
  </si>
  <si>
    <t>маска супергероя</t>
  </si>
  <si>
    <t xml:space="preserve">постучись в мою дверь кольцо </t>
  </si>
  <si>
    <t>бижутерия браслет женский цепь</t>
  </si>
  <si>
    <t>neon wear</t>
  </si>
  <si>
    <t>резинка канцелярская широкая</t>
  </si>
  <si>
    <t xml:space="preserve">палмолив </t>
  </si>
  <si>
    <t>нерф бластер дробовик</t>
  </si>
  <si>
    <t>облегающее платье со сборками</t>
  </si>
  <si>
    <t>толщиномер краски</t>
  </si>
  <si>
    <t>viking кресло</t>
  </si>
  <si>
    <t>rondell набор</t>
  </si>
  <si>
    <t xml:space="preserve">киберпанк </t>
  </si>
  <si>
    <t>clevercare</t>
  </si>
  <si>
    <t xml:space="preserve">кератиновое выпрямление </t>
  </si>
  <si>
    <t>микрокупальник</t>
  </si>
  <si>
    <t>кепка спортивная женская летняя</t>
  </si>
  <si>
    <t>nissan terrano</t>
  </si>
  <si>
    <t>маска распиратор</t>
  </si>
  <si>
    <t>чехол samsung m31s прозрачный</t>
  </si>
  <si>
    <t>ледобуры</t>
  </si>
  <si>
    <t>кофта и шорты</t>
  </si>
  <si>
    <t>33789276</t>
  </si>
  <si>
    <t xml:space="preserve">нитки для шитья </t>
  </si>
  <si>
    <t>сексуальный бюстгалтер</t>
  </si>
  <si>
    <t>тональный крем для тату</t>
  </si>
  <si>
    <t xml:space="preserve">адвент календарь с косметикой </t>
  </si>
  <si>
    <t>плюшевый дракон</t>
  </si>
  <si>
    <t>бокс корейской косметики</t>
  </si>
  <si>
    <t>футболка хлопок белая</t>
  </si>
  <si>
    <t>обувь shoiberg</t>
  </si>
  <si>
    <t>цепочка zxc</t>
  </si>
  <si>
    <t>шорты  оверсайз</t>
  </si>
  <si>
    <t>футболка лето мужская</t>
  </si>
  <si>
    <t>бтс плакат</t>
  </si>
  <si>
    <t>chock</t>
  </si>
  <si>
    <t>моющее средство для посуды фери</t>
  </si>
  <si>
    <t>термальная вода с spf</t>
  </si>
  <si>
    <t>baby on board</t>
  </si>
  <si>
    <t xml:space="preserve">фризби </t>
  </si>
  <si>
    <t>шкаф чехол для одежды</t>
  </si>
  <si>
    <t xml:space="preserve">одабан </t>
  </si>
  <si>
    <t>maybelline color tattoo</t>
  </si>
  <si>
    <t>прозрачные гольфы</t>
  </si>
  <si>
    <t xml:space="preserve">clever wear </t>
  </si>
  <si>
    <t>эмблемы</t>
  </si>
  <si>
    <t>штамп печать</t>
  </si>
  <si>
    <t>калькуляторы casio</t>
  </si>
  <si>
    <t>чехол на гладильную доску nika</t>
  </si>
  <si>
    <t>шпионские гаджеты</t>
  </si>
  <si>
    <t>джинсовый комбинезон на девочку</t>
  </si>
  <si>
    <t>вакумные баночки</t>
  </si>
  <si>
    <t>дакимакура токийский гуль</t>
  </si>
  <si>
    <t xml:space="preserve">кросовки высокие </t>
  </si>
  <si>
    <t>школьная форма смена</t>
  </si>
  <si>
    <t>wsj</t>
  </si>
  <si>
    <t xml:space="preserve">капли </t>
  </si>
  <si>
    <t>костюм лесника</t>
  </si>
  <si>
    <t>лоджия</t>
  </si>
  <si>
    <t>ручки блестящие</t>
  </si>
  <si>
    <t>добронос фильтр назальный</t>
  </si>
  <si>
    <t>jaquemus</t>
  </si>
  <si>
    <t>ассиметричный жилет</t>
  </si>
  <si>
    <t>amma</t>
  </si>
  <si>
    <t>фрутоёжка</t>
  </si>
  <si>
    <t>карма книга</t>
  </si>
  <si>
    <t>розовые сумки</t>
  </si>
  <si>
    <t>колпачки для зубных щеток</t>
  </si>
  <si>
    <t xml:space="preserve">столешницы </t>
  </si>
  <si>
    <t>плойка керамическая</t>
  </si>
  <si>
    <t>центроинструмент садовые инструменты</t>
  </si>
  <si>
    <t>sex move</t>
  </si>
  <si>
    <t>ведьмак игра</t>
  </si>
  <si>
    <t>callista</t>
  </si>
  <si>
    <t>гель для мытья посуды корея</t>
  </si>
  <si>
    <t xml:space="preserve">alpen gold </t>
  </si>
  <si>
    <t>салфетница с солонкой</t>
  </si>
  <si>
    <t>ирегатор</t>
  </si>
  <si>
    <t>days</t>
  </si>
  <si>
    <t>камера шпион</t>
  </si>
  <si>
    <t>внешний аккумулятор apple</t>
  </si>
  <si>
    <t>белые сумочки</t>
  </si>
  <si>
    <t>силиконовое масло пмс 200</t>
  </si>
  <si>
    <t>kult bar</t>
  </si>
  <si>
    <t>карандаш nyx 855</t>
  </si>
  <si>
    <t>куджитцу</t>
  </si>
  <si>
    <t>книга для лепки пластилин</t>
  </si>
  <si>
    <t>круг противопролежневый</t>
  </si>
  <si>
    <t>parfums genty</t>
  </si>
  <si>
    <t>randevous</t>
  </si>
  <si>
    <t>л’этуаль</t>
  </si>
  <si>
    <t xml:space="preserve">босоножки кожа </t>
  </si>
  <si>
    <t>золотистый</t>
  </si>
  <si>
    <t>тензометр</t>
  </si>
  <si>
    <t>ремень лакост</t>
  </si>
  <si>
    <t>мочалка круглая</t>
  </si>
  <si>
    <t>фрутоняня горбуша</t>
  </si>
  <si>
    <t>костюм для беременной</t>
  </si>
  <si>
    <t>спортивные брюки прямые</t>
  </si>
  <si>
    <t>браслет из ткани</t>
  </si>
  <si>
    <t>серая скатерть</t>
  </si>
  <si>
    <t>щенячий патруль либерти</t>
  </si>
  <si>
    <t>ногти на клею</t>
  </si>
  <si>
    <t>сушилка в шкаф</t>
  </si>
  <si>
    <t>футболка bad boy</t>
  </si>
  <si>
    <t>crocs обувь женский</t>
  </si>
  <si>
    <t>maries</t>
  </si>
  <si>
    <t xml:space="preserve">украшения на выпускной </t>
  </si>
  <si>
    <t xml:space="preserve">серьги с мишками </t>
  </si>
  <si>
    <t>гайковерт ударный</t>
  </si>
  <si>
    <t xml:space="preserve">копронки </t>
  </si>
  <si>
    <t>защитный спрей для обуви</t>
  </si>
  <si>
    <t>ободок пластиковый</t>
  </si>
  <si>
    <t xml:space="preserve">rtx 3080 </t>
  </si>
  <si>
    <t>28915728</t>
  </si>
  <si>
    <t>аптечка в сумку</t>
  </si>
  <si>
    <t>чехол кейс</t>
  </si>
  <si>
    <t xml:space="preserve">юбка леопардовая </t>
  </si>
  <si>
    <t>свечи от гемороя</t>
  </si>
  <si>
    <t>футболки demix</t>
  </si>
  <si>
    <t>w.i.t.c.h</t>
  </si>
  <si>
    <t>gps для животных</t>
  </si>
  <si>
    <t>yuno</t>
  </si>
  <si>
    <t>вакуумный упаковщик redmond</t>
  </si>
  <si>
    <t xml:space="preserve">набор для машины </t>
  </si>
  <si>
    <t>dermaheal сыворотка</t>
  </si>
  <si>
    <t>евгений чарушин</t>
  </si>
  <si>
    <t>пенис прикол</t>
  </si>
  <si>
    <t>бусины дерево</t>
  </si>
  <si>
    <t>китель камуфляж</t>
  </si>
  <si>
    <t xml:space="preserve">стиральная машинка автомат </t>
  </si>
  <si>
    <t xml:space="preserve">наклейки на мопед </t>
  </si>
  <si>
    <t xml:space="preserve">кроссовки спортивные мужские </t>
  </si>
  <si>
    <t>игрушки-антистресс</t>
  </si>
  <si>
    <t>папка erich krause</t>
  </si>
  <si>
    <t>шланг 8 мм</t>
  </si>
  <si>
    <t>пляжная туника для малыша</t>
  </si>
  <si>
    <t>шампуни фруктис</t>
  </si>
  <si>
    <t>жилет с принтом</t>
  </si>
  <si>
    <t>наклейки чбд</t>
  </si>
  <si>
    <t>туника муслиновая детская</t>
  </si>
  <si>
    <t>60353555</t>
  </si>
  <si>
    <t>12481644</t>
  </si>
  <si>
    <t>puma ferrari мужская одежда</t>
  </si>
  <si>
    <t>блузка на 1 сентября</t>
  </si>
  <si>
    <t>группа 99 рюкзак</t>
  </si>
  <si>
    <t>кигуруми больших размеров</t>
  </si>
  <si>
    <t>игра времена года</t>
  </si>
  <si>
    <t>часы с обратным ходом</t>
  </si>
  <si>
    <t>samsung galaxy a6 чехол</t>
  </si>
  <si>
    <t>заушники</t>
  </si>
  <si>
    <t>монопод трипод</t>
  </si>
  <si>
    <t>мовенто</t>
  </si>
  <si>
    <t>браслет женский серебро широкий</t>
  </si>
  <si>
    <t>химия справочник</t>
  </si>
  <si>
    <t>laida</t>
  </si>
  <si>
    <t>кашпо серое</t>
  </si>
  <si>
    <t>замшевые мюли</t>
  </si>
  <si>
    <t>water dent</t>
  </si>
  <si>
    <t>корректор поясничного отдела</t>
  </si>
  <si>
    <t>шаг за шагом</t>
  </si>
  <si>
    <t>полка для инструмента</t>
  </si>
  <si>
    <t>сережки крупные</t>
  </si>
  <si>
    <t>клубни</t>
  </si>
  <si>
    <t>pyshka store</t>
  </si>
  <si>
    <t>39706405</t>
  </si>
  <si>
    <t>la rouge</t>
  </si>
  <si>
    <t>кармазин</t>
  </si>
  <si>
    <t>мерседес на радиоуправлении</t>
  </si>
  <si>
    <t>гелевые типсы easy</t>
  </si>
  <si>
    <t>механизм для скоросшивателя</t>
  </si>
  <si>
    <t>роза цветок</t>
  </si>
  <si>
    <t>сквален бад</t>
  </si>
  <si>
    <t>трусы новое время</t>
  </si>
  <si>
    <t>део контроль для ног</t>
  </si>
  <si>
    <t>акриловая краска для пола</t>
  </si>
  <si>
    <t>трусы с блестками</t>
  </si>
  <si>
    <t>механический карандаш для губ</t>
  </si>
  <si>
    <t>пенка aravia laboratories</t>
  </si>
  <si>
    <t>линейка метровая</t>
  </si>
  <si>
    <t xml:space="preserve">стаканчики для кофе </t>
  </si>
  <si>
    <t>оранжевые шлепки</t>
  </si>
  <si>
    <t xml:space="preserve">книги детективы </t>
  </si>
  <si>
    <t>все из гобелена скатерть</t>
  </si>
  <si>
    <t>тоник eco</t>
  </si>
  <si>
    <t xml:space="preserve">осенние ботинки женские </t>
  </si>
  <si>
    <t>вилка для зарядки часов эпл</t>
  </si>
  <si>
    <t>46229085</t>
  </si>
  <si>
    <t>крепеж для велосипеды стену</t>
  </si>
  <si>
    <t>yoyo babyzen</t>
  </si>
  <si>
    <t>шампунь органик кокос</t>
  </si>
  <si>
    <t>sonoma</t>
  </si>
  <si>
    <t>узкие солнцезащитные очки</t>
  </si>
  <si>
    <t>сухой корм пробаланс</t>
  </si>
  <si>
    <t>укороченные женские носки</t>
  </si>
  <si>
    <t>жж</t>
  </si>
  <si>
    <t>масло тыквы в капсулах</t>
  </si>
  <si>
    <t>charon baby / smoant multishop</t>
  </si>
  <si>
    <t>мошковская</t>
  </si>
  <si>
    <t>картина алмазами</t>
  </si>
  <si>
    <t xml:space="preserve">коврик круглый </t>
  </si>
  <si>
    <t>червь</t>
  </si>
  <si>
    <t>лосины с рисунком</t>
  </si>
  <si>
    <t>брюки женские летние домашние</t>
  </si>
  <si>
    <t xml:space="preserve">зажим для штор </t>
  </si>
  <si>
    <t>марвел картина по номерам</t>
  </si>
  <si>
    <t>53906665</t>
  </si>
  <si>
    <t>защитное стекло на планшет dexp</t>
  </si>
  <si>
    <t xml:space="preserve">короткое свадебное платье </t>
  </si>
  <si>
    <t>платье для девочки до года</t>
  </si>
  <si>
    <t>аккамулятор 18650</t>
  </si>
  <si>
    <t>чехол на ipad 9.7</t>
  </si>
  <si>
    <t>серапептаза</t>
  </si>
  <si>
    <t>увеличительные очки фокус плюс</t>
  </si>
  <si>
    <t>печка для маникюра</t>
  </si>
  <si>
    <t>экоботаника</t>
  </si>
  <si>
    <t>owl</t>
  </si>
  <si>
    <t>пижама топ</t>
  </si>
  <si>
    <t>умная станция</t>
  </si>
  <si>
    <t>металлический лист</t>
  </si>
  <si>
    <t>кроссовки для занятий в зале</t>
  </si>
  <si>
    <t>горшки для зелени</t>
  </si>
  <si>
    <t xml:space="preserve">шоколад бельгийский </t>
  </si>
  <si>
    <t>ваза рука</t>
  </si>
  <si>
    <t>боди без рукава</t>
  </si>
  <si>
    <t xml:space="preserve">большая подушка </t>
  </si>
  <si>
    <t>levrana крем для рук</t>
  </si>
  <si>
    <t>глория джинс женская футболка</t>
  </si>
  <si>
    <t xml:space="preserve">духи фруктовые </t>
  </si>
  <si>
    <t>длинные платья для девочек</t>
  </si>
  <si>
    <t>мягкое мыло</t>
  </si>
  <si>
    <t>наклейки светящиеся в темноте</t>
  </si>
  <si>
    <t>юный биолог</t>
  </si>
  <si>
    <t>фрутинг</t>
  </si>
  <si>
    <t>to be perfect</t>
  </si>
  <si>
    <t>corso</t>
  </si>
  <si>
    <t>запорожец одежда</t>
  </si>
  <si>
    <t>natura botanica масло</t>
  </si>
  <si>
    <t>медицинский халат короткий</t>
  </si>
  <si>
    <t>крем spf 100</t>
  </si>
  <si>
    <t>дядя ваня продукты</t>
  </si>
  <si>
    <t>мвйка</t>
  </si>
  <si>
    <t>белая рубашка удлиненная</t>
  </si>
  <si>
    <t>фцтболки</t>
  </si>
  <si>
    <t>свобода мыло</t>
  </si>
  <si>
    <t>4613416</t>
  </si>
  <si>
    <t>книги о войне детям</t>
  </si>
  <si>
    <t>крем белария</t>
  </si>
  <si>
    <t>чехол на 6s plus iphone</t>
  </si>
  <si>
    <t>футболки для женщин оджи</t>
  </si>
  <si>
    <t>отпариватель kelli</t>
  </si>
  <si>
    <t>собака лалафан</t>
  </si>
  <si>
    <t>26514382</t>
  </si>
  <si>
    <t>береты женские головные уборы шерстяные</t>
  </si>
  <si>
    <t>боярышник бад</t>
  </si>
  <si>
    <t>missyourkiss белье</t>
  </si>
  <si>
    <t xml:space="preserve">спортивный костюм женские </t>
  </si>
  <si>
    <t xml:space="preserve">бумага для цветов </t>
  </si>
  <si>
    <t>джинсы голубые рваные</t>
  </si>
  <si>
    <t>5055767</t>
  </si>
  <si>
    <t>semicheva</t>
  </si>
  <si>
    <t>kadi</t>
  </si>
  <si>
    <t>крабик для волос золотой</t>
  </si>
  <si>
    <t>мужские льняные штаны</t>
  </si>
  <si>
    <t xml:space="preserve">платья оверсайз </t>
  </si>
  <si>
    <t>штора 260</t>
  </si>
  <si>
    <t>черные бокалы</t>
  </si>
  <si>
    <t>кроссовки adidas подростковые</t>
  </si>
  <si>
    <t>ollin воск для волос</t>
  </si>
  <si>
    <t>aidini shoes обувь</t>
  </si>
  <si>
    <t>набор бариста</t>
  </si>
  <si>
    <t>форма локомотив</t>
  </si>
  <si>
    <t>цветок хлопка</t>
  </si>
  <si>
    <t>светодиодные лампочки g4</t>
  </si>
  <si>
    <t>фломастеры для скетчинга 60</t>
  </si>
  <si>
    <t>кирпичная крошка</t>
  </si>
  <si>
    <t>азовская коровка</t>
  </si>
  <si>
    <t>жвачки orbit</t>
  </si>
  <si>
    <t>водяная горка</t>
  </si>
  <si>
    <t>очиститель резины</t>
  </si>
  <si>
    <t>кресла подвесное</t>
  </si>
  <si>
    <t>фейерверк на торт</t>
  </si>
  <si>
    <t>блонд шампунь</t>
  </si>
  <si>
    <t>панамка для девочки 1 год</t>
  </si>
  <si>
    <t>футболка мужская красивая</t>
  </si>
  <si>
    <t>пробка для канистры</t>
  </si>
  <si>
    <t>румяна revolution</t>
  </si>
  <si>
    <t>самолет с машинками</t>
  </si>
  <si>
    <t>футболка твое короткая</t>
  </si>
  <si>
    <t>lumene cc крем</t>
  </si>
  <si>
    <t xml:space="preserve">mango очки </t>
  </si>
  <si>
    <t>сандалии hermes</t>
  </si>
  <si>
    <t>диспансер для зубной пасты</t>
  </si>
  <si>
    <t>кольцо динозавр</t>
  </si>
  <si>
    <t>kinect</t>
  </si>
  <si>
    <t>наклейки поощрительные</t>
  </si>
  <si>
    <t>салфетки baby go</t>
  </si>
  <si>
    <t>прессостат для стиральной машины</t>
  </si>
  <si>
    <t>дезодорант доя ног</t>
  </si>
  <si>
    <t xml:space="preserve">кофты на лето </t>
  </si>
  <si>
    <t xml:space="preserve">очень приятно бог аниме </t>
  </si>
  <si>
    <t>скетчеры</t>
  </si>
  <si>
    <t>пустышка avent 18</t>
  </si>
  <si>
    <t>скатерть-клеенка на стол</t>
  </si>
  <si>
    <t>75808409</t>
  </si>
  <si>
    <t>коврик вспененный пвх</t>
  </si>
  <si>
    <t>полка с крючками в прихожую</t>
  </si>
  <si>
    <t xml:space="preserve">футболки в полоску </t>
  </si>
  <si>
    <t>рольф для кошек</t>
  </si>
  <si>
    <t>игла для выжигания</t>
  </si>
  <si>
    <t>marqueur</t>
  </si>
  <si>
    <t xml:space="preserve">ночные этюды </t>
  </si>
  <si>
    <t>капитан блек</t>
  </si>
  <si>
    <t>гримерный стул</t>
  </si>
  <si>
    <t>сего</t>
  </si>
  <si>
    <t>подставки для столовых приборов</t>
  </si>
  <si>
    <t xml:space="preserve">прикольные </t>
  </si>
  <si>
    <t xml:space="preserve">подставка под крышки </t>
  </si>
  <si>
    <t>автомобильный компьютер</t>
  </si>
  <si>
    <t>маска спецназа</t>
  </si>
  <si>
    <t>стулья пластиковые садовые</t>
  </si>
  <si>
    <t>29331779</t>
  </si>
  <si>
    <t>62</t>
  </si>
  <si>
    <t>самсунг a12</t>
  </si>
  <si>
    <t>juice to cleanse</t>
  </si>
  <si>
    <t>постельное белье 2 спальное с простыней 220х240</t>
  </si>
  <si>
    <t xml:space="preserve">вратарские перчатки футбол </t>
  </si>
  <si>
    <t>kostumchik store женский</t>
  </si>
  <si>
    <t>puma better</t>
  </si>
  <si>
    <t>глина шамотная</t>
  </si>
  <si>
    <t>костюм карнавальный взрослый</t>
  </si>
  <si>
    <t>avril lavigne</t>
  </si>
  <si>
    <t>malka</t>
  </si>
  <si>
    <t>enigma клей</t>
  </si>
  <si>
    <t>садовые инструменты мини</t>
  </si>
  <si>
    <t>энзимная пудра belita</t>
  </si>
  <si>
    <t>шлепки женские с рисунком</t>
  </si>
  <si>
    <t>костюм цыпленка</t>
  </si>
  <si>
    <t>l&amp;g</t>
  </si>
  <si>
    <t>тушь alobon</t>
  </si>
  <si>
    <t>влюблённая ведьма</t>
  </si>
  <si>
    <t>рюмки пластик</t>
  </si>
  <si>
    <t xml:space="preserve">сандали через палец </t>
  </si>
  <si>
    <t>жижа табак</t>
  </si>
  <si>
    <t>быстро каша для собак</t>
  </si>
  <si>
    <t>70756337</t>
  </si>
  <si>
    <t>u-forma</t>
  </si>
  <si>
    <t>uki</t>
  </si>
  <si>
    <t>комплект велосипедки футболка</t>
  </si>
  <si>
    <t>вешелка напольная</t>
  </si>
  <si>
    <t>мусорное ведро хозяйственные товары</t>
  </si>
  <si>
    <t>от жирности волос</t>
  </si>
  <si>
    <t>чехол для платьев</t>
  </si>
  <si>
    <t>sweet heart</t>
  </si>
  <si>
    <t>двойное дно</t>
  </si>
  <si>
    <t>чехол на телефон redmi 7</t>
  </si>
  <si>
    <t>депиляторы</t>
  </si>
  <si>
    <t>бретельки со стразами</t>
  </si>
  <si>
    <t>часы мужские hublot</t>
  </si>
  <si>
    <t xml:space="preserve">ветровки детские </t>
  </si>
  <si>
    <t>гравити фолз игрушка</t>
  </si>
  <si>
    <t>сандалии мужские puma</t>
  </si>
  <si>
    <t>измеритель воды</t>
  </si>
  <si>
    <t>порош</t>
  </si>
  <si>
    <t>электрические зубные щетки для детей</t>
  </si>
  <si>
    <t>выборг</t>
  </si>
  <si>
    <t>садовый стол и стулья</t>
  </si>
  <si>
    <t>автосигнализация pandora</t>
  </si>
  <si>
    <t>кроссовки с железным носком</t>
  </si>
  <si>
    <t>майка фитнес мужская</t>
  </si>
  <si>
    <t>ежик мягкая игрушка</t>
  </si>
  <si>
    <t>дозатор для жидкого мыла керамический</t>
  </si>
  <si>
    <t>хашимото</t>
  </si>
  <si>
    <t>ламинирование бровей inlei</t>
  </si>
  <si>
    <t>calvin klein женская футболка</t>
  </si>
  <si>
    <t>гастрофарм</t>
  </si>
  <si>
    <t>семена батата</t>
  </si>
  <si>
    <t>набор уходовый</t>
  </si>
  <si>
    <t>защитное стекло на zte blade a51</t>
  </si>
  <si>
    <t>паровая сауна</t>
  </si>
  <si>
    <t>trend idea</t>
  </si>
  <si>
    <t>полочка под роутер</t>
  </si>
  <si>
    <t>трусики для плавания детские многоразовые</t>
  </si>
  <si>
    <t>подарочный нож</t>
  </si>
  <si>
    <t>чехол для гладилки</t>
  </si>
  <si>
    <t>12347859</t>
  </si>
  <si>
    <t>бейсболка new era мужская</t>
  </si>
  <si>
    <t>чехол для котелка</t>
  </si>
  <si>
    <t>накидка на сидение защитная</t>
  </si>
  <si>
    <t>толстоака</t>
  </si>
  <si>
    <t>сила подсознания книга</t>
  </si>
  <si>
    <t>посуда кострюли</t>
  </si>
  <si>
    <t>17242340</t>
  </si>
  <si>
    <t>азиано</t>
  </si>
  <si>
    <t>eveline праймер</t>
  </si>
  <si>
    <t>пастила белая</t>
  </si>
  <si>
    <t>morinel</t>
  </si>
  <si>
    <t>рамка под номерной знак с надписью</t>
  </si>
  <si>
    <t>штаны женские глория джинс</t>
  </si>
  <si>
    <t>security</t>
  </si>
  <si>
    <t>otium summer</t>
  </si>
  <si>
    <t>ролики раздвижные детские</t>
  </si>
  <si>
    <t>игрушка для мальчика 9 лет</t>
  </si>
  <si>
    <t xml:space="preserve">бажов </t>
  </si>
  <si>
    <t>eggo вафли</t>
  </si>
  <si>
    <t xml:space="preserve">брюки фуксия </t>
  </si>
  <si>
    <t>большие булавки</t>
  </si>
  <si>
    <t>новосил</t>
  </si>
  <si>
    <t>обруч 50 см</t>
  </si>
  <si>
    <t xml:space="preserve">gorilla </t>
  </si>
  <si>
    <t>golda line</t>
  </si>
  <si>
    <t>лонгслив тонкий</t>
  </si>
  <si>
    <t>подарок на 20 лет</t>
  </si>
  <si>
    <t>корсет секс</t>
  </si>
  <si>
    <t>шорты мурские</t>
  </si>
  <si>
    <t>gliss cur</t>
  </si>
  <si>
    <t>пиджак женский светлый</t>
  </si>
  <si>
    <t>брошь солнце</t>
  </si>
  <si>
    <t>пограничник футболка</t>
  </si>
  <si>
    <t>книги ужастики</t>
  </si>
  <si>
    <t>футболка женская распродажа</t>
  </si>
  <si>
    <t>смазка интимная для женщин</t>
  </si>
  <si>
    <t>еноты</t>
  </si>
  <si>
    <t xml:space="preserve">маскитные сетки </t>
  </si>
  <si>
    <t>папка на завязках</t>
  </si>
  <si>
    <t xml:space="preserve">клинок рассекающий демонов фигурки </t>
  </si>
  <si>
    <t>gillette fusion 5 кассеты сменные</t>
  </si>
  <si>
    <t>echoice</t>
  </si>
  <si>
    <t xml:space="preserve">epsom </t>
  </si>
  <si>
    <t>корм для кошек гурмэ</t>
  </si>
  <si>
    <t>кольцо для цветов</t>
  </si>
  <si>
    <t xml:space="preserve">красовский </t>
  </si>
  <si>
    <t>молд морской</t>
  </si>
  <si>
    <t>солнцезащитный спрей для загара</t>
  </si>
  <si>
    <t>декор для стен бабочки</t>
  </si>
  <si>
    <t>садовые лампы</t>
  </si>
  <si>
    <t>мятный скраб</t>
  </si>
  <si>
    <t>пропуск корочка</t>
  </si>
  <si>
    <t>поенка</t>
  </si>
  <si>
    <t>delmar</t>
  </si>
  <si>
    <t xml:space="preserve">тренажёр осанки </t>
  </si>
  <si>
    <t>синта 6</t>
  </si>
  <si>
    <t>тени жидкие для глаз</t>
  </si>
  <si>
    <t>ткань летняя</t>
  </si>
  <si>
    <t>платье пеликан</t>
  </si>
  <si>
    <t>martland</t>
  </si>
  <si>
    <t>блокнот для книг</t>
  </si>
  <si>
    <t xml:space="preserve">мыльные пузыри большие </t>
  </si>
  <si>
    <t>чехол самсунг s7</t>
  </si>
  <si>
    <t>сандали детские crocs</t>
  </si>
  <si>
    <t>телефон за 5000</t>
  </si>
  <si>
    <t xml:space="preserve">куртка джинсовая для мальчиков </t>
  </si>
  <si>
    <t>домики сувенирные</t>
  </si>
  <si>
    <t>calvin klein очки</t>
  </si>
  <si>
    <t>лезгинский флаг</t>
  </si>
  <si>
    <t>колески</t>
  </si>
  <si>
    <t>полка для фото</t>
  </si>
  <si>
    <t>защита для камеры</t>
  </si>
  <si>
    <t>палатка туристическая двухкомнатная</t>
  </si>
  <si>
    <t>лазерный невелир</t>
  </si>
  <si>
    <t>одежда старт женская</t>
  </si>
  <si>
    <t>очки для велосипедистов</t>
  </si>
  <si>
    <t>тюль молочный</t>
  </si>
  <si>
    <t>плотная рубашка мужская</t>
  </si>
  <si>
    <t>laneige для лица</t>
  </si>
  <si>
    <t>кулон на троих</t>
  </si>
  <si>
    <t>peppa pig игрушки</t>
  </si>
  <si>
    <t>джинсы клеш подростковые</t>
  </si>
  <si>
    <t>кигуруми хеллоу китти</t>
  </si>
  <si>
    <t>обои для дома</t>
  </si>
  <si>
    <t>мощная колонка</t>
  </si>
  <si>
    <t>home благовоние хвоя</t>
  </si>
  <si>
    <t>настенная когтеточка</t>
  </si>
  <si>
    <t>игры на море</t>
  </si>
  <si>
    <t>чехлы на honor 8s</t>
  </si>
  <si>
    <t>grisport мужской обувь</t>
  </si>
  <si>
    <t>брюки с пайетками</t>
  </si>
  <si>
    <t xml:space="preserve">спортивный костюм женский  летний </t>
  </si>
  <si>
    <t>арт visage консилер</t>
  </si>
  <si>
    <t>этамон</t>
  </si>
  <si>
    <t>мини версия шампунь</t>
  </si>
  <si>
    <t xml:space="preserve">емкость неполимерная </t>
  </si>
  <si>
    <t>брелок леон</t>
  </si>
  <si>
    <t>рюноске акутагава</t>
  </si>
  <si>
    <t>берет для малыша</t>
  </si>
  <si>
    <t>витамин в6 в12</t>
  </si>
  <si>
    <t>обувница пуф</t>
  </si>
  <si>
    <t>17694484</t>
  </si>
  <si>
    <t>штаны мужские летние спортивные</t>
  </si>
  <si>
    <t>lesi</t>
  </si>
  <si>
    <t>защита на руль велосипеда</t>
  </si>
  <si>
    <t>регулятор влажности</t>
  </si>
  <si>
    <t>покрышки велосипедные 29</t>
  </si>
  <si>
    <t>походная сковорода</t>
  </si>
  <si>
    <t>сандалии pepe jeans london</t>
  </si>
  <si>
    <t>удобрение для цветов цион</t>
  </si>
  <si>
    <t>блузка со стойкой</t>
  </si>
  <si>
    <t>sativa для волос</t>
  </si>
  <si>
    <t>нейрогонки</t>
  </si>
  <si>
    <t>calvin klein стринги</t>
  </si>
  <si>
    <t>набор хотвилс</t>
  </si>
  <si>
    <t xml:space="preserve">чарон бэйби </t>
  </si>
  <si>
    <t>штаны женские камуфляж</t>
  </si>
  <si>
    <t>levi's джинсы</t>
  </si>
  <si>
    <t>легко гарри поттер</t>
  </si>
  <si>
    <t>платье с тонкими лямками</t>
  </si>
  <si>
    <t>семь грехов памяти</t>
  </si>
  <si>
    <t>larva</t>
  </si>
  <si>
    <t>кофта женская тонкая</t>
  </si>
  <si>
    <t>чехол книжка iphone xr</t>
  </si>
  <si>
    <t>klavdiya спортивный костюм</t>
  </si>
  <si>
    <t>кот в мешке</t>
  </si>
  <si>
    <t>емкость для приправ</t>
  </si>
  <si>
    <t>шалвар</t>
  </si>
  <si>
    <t>игра настольная уно</t>
  </si>
  <si>
    <t>парик лысина</t>
  </si>
  <si>
    <t>летний сарафан больших размеров</t>
  </si>
  <si>
    <t>маркеры sketchmarker</t>
  </si>
  <si>
    <t>футбольные мяч</t>
  </si>
  <si>
    <t>16752949</t>
  </si>
  <si>
    <t>постельное леди баг</t>
  </si>
  <si>
    <t>dizao маски</t>
  </si>
  <si>
    <t>дроболейка</t>
  </si>
  <si>
    <t>кукла семья</t>
  </si>
  <si>
    <t>svacom</t>
  </si>
  <si>
    <t>гари потер лего</t>
  </si>
  <si>
    <t>костюм для малыша на лето</t>
  </si>
  <si>
    <t>прогрызыватель</t>
  </si>
  <si>
    <t>mach3 кассеты сменные</t>
  </si>
  <si>
    <t>помпа для жидкости для снятия лака</t>
  </si>
  <si>
    <t>можга</t>
  </si>
  <si>
    <t>очиститель пластика салона</t>
  </si>
  <si>
    <t>meder</t>
  </si>
  <si>
    <t>футболка женская xs</t>
  </si>
  <si>
    <t>65494820</t>
  </si>
  <si>
    <t>сабо белые на каблуке</t>
  </si>
  <si>
    <t>наши прописи</t>
  </si>
  <si>
    <t>артесса одежда</t>
  </si>
  <si>
    <t>флакон с пенообразователем</t>
  </si>
  <si>
    <t>платье летнее футболка</t>
  </si>
  <si>
    <t>временная краска для волос красная</t>
  </si>
  <si>
    <t>3089235</t>
  </si>
  <si>
    <t>корм для собак florida</t>
  </si>
  <si>
    <t>утилизатор</t>
  </si>
  <si>
    <t>маска для волос набор</t>
  </si>
  <si>
    <t>звездные войны комикс</t>
  </si>
  <si>
    <t>наследникъ выжанова шапка</t>
  </si>
  <si>
    <t>тушь том форд</t>
  </si>
  <si>
    <t>tudca</t>
  </si>
  <si>
    <t>костюм крика</t>
  </si>
  <si>
    <t>зуюная паста</t>
  </si>
  <si>
    <t>мой любимый sputnik</t>
  </si>
  <si>
    <t>тихо</t>
  </si>
  <si>
    <t>pezzo одежда для женщин</t>
  </si>
  <si>
    <t>миниатюры духов</t>
  </si>
  <si>
    <t>бриж</t>
  </si>
  <si>
    <t>tnl professional шампунь</t>
  </si>
  <si>
    <t>трусы opium</t>
  </si>
  <si>
    <t>лапомойки</t>
  </si>
  <si>
    <t>шпажки из бамбука</t>
  </si>
  <si>
    <t>apple tv 3</t>
  </si>
  <si>
    <t>76561832</t>
  </si>
  <si>
    <t>москва сувенир</t>
  </si>
  <si>
    <t>блокнот ван гог</t>
  </si>
  <si>
    <t>щелковый костюм</t>
  </si>
  <si>
    <t>pasabahce бокал</t>
  </si>
  <si>
    <t xml:space="preserve">гидрофильное </t>
  </si>
  <si>
    <t>изи брейд</t>
  </si>
  <si>
    <t>растущая кровать</t>
  </si>
  <si>
    <t>kappa спортивные штаны женские</t>
  </si>
  <si>
    <t>костюм летний праздничный</t>
  </si>
  <si>
    <t>платье с открытой спиной вечерние</t>
  </si>
  <si>
    <t>единорог пупсик</t>
  </si>
  <si>
    <t>кофе carraro</t>
  </si>
  <si>
    <t>значки выпускника детского сада</t>
  </si>
  <si>
    <t>летний бюстгалтер</t>
  </si>
  <si>
    <t>разветвитель aux</t>
  </si>
  <si>
    <t>туфли с платформой</t>
  </si>
  <si>
    <t xml:space="preserve">бескозырка </t>
  </si>
  <si>
    <t>климасфера</t>
  </si>
  <si>
    <t>зюзник</t>
  </si>
  <si>
    <t>чтение на лето 8 класс</t>
  </si>
  <si>
    <t>платье летнее женское из хлопка</t>
  </si>
  <si>
    <t>стекло 8 iphone</t>
  </si>
  <si>
    <t>уличный фанарь</t>
  </si>
  <si>
    <t xml:space="preserve">mystique </t>
  </si>
  <si>
    <t>пакет подарочный мужчине</t>
  </si>
  <si>
    <t>заколка единорог</t>
  </si>
  <si>
    <t>джойстик на пк</t>
  </si>
  <si>
    <t>sherrel shop</t>
  </si>
  <si>
    <t>тюнинг лада</t>
  </si>
  <si>
    <t>кепка с соником</t>
  </si>
  <si>
    <t>you need me</t>
  </si>
  <si>
    <t>дезодорант набор</t>
  </si>
  <si>
    <t>красивые летние блузки</t>
  </si>
  <si>
    <t>гидралат</t>
  </si>
  <si>
    <t>чернила для canon pixma</t>
  </si>
  <si>
    <t>ремень для сумки тканевый</t>
  </si>
  <si>
    <t xml:space="preserve">блузка длинная </t>
  </si>
  <si>
    <t xml:space="preserve">eveline подводка </t>
  </si>
  <si>
    <t>подарок мальчику на 10 лет</t>
  </si>
  <si>
    <t xml:space="preserve">рыбные консервы </t>
  </si>
  <si>
    <t>стакан в подстаканнике</t>
  </si>
  <si>
    <t>стул дизайнерский</t>
  </si>
  <si>
    <t xml:space="preserve">щётка для </t>
  </si>
  <si>
    <t>сироп для кофе spoom</t>
  </si>
  <si>
    <t xml:space="preserve">ведро хозяйственное </t>
  </si>
  <si>
    <t>роллтон продукты</t>
  </si>
  <si>
    <t>от солнца детский</t>
  </si>
  <si>
    <t>панаманам</t>
  </si>
  <si>
    <t>framework gel</t>
  </si>
  <si>
    <t>ручка ароматизированная</t>
  </si>
  <si>
    <t>женские зимние пальто пуховики</t>
  </si>
  <si>
    <t>полка для хранения обуви</t>
  </si>
  <si>
    <t>витамин d3 для взрослых</t>
  </si>
  <si>
    <t>женский халат летний</t>
  </si>
  <si>
    <t>воротник на форму</t>
  </si>
  <si>
    <t xml:space="preserve">сварочные маски </t>
  </si>
  <si>
    <t xml:space="preserve">zolla женская одежда </t>
  </si>
  <si>
    <t>ноки</t>
  </si>
  <si>
    <t>australian</t>
  </si>
  <si>
    <t>восьмирье</t>
  </si>
  <si>
    <t>теннисная юбка черная</t>
  </si>
  <si>
    <t>конфеты вьетнам</t>
  </si>
  <si>
    <t>босоножки nike</t>
  </si>
  <si>
    <t>румяна кушон</t>
  </si>
  <si>
    <t>58794924</t>
  </si>
  <si>
    <t xml:space="preserve">бульонница </t>
  </si>
  <si>
    <t>всё для плавания</t>
  </si>
  <si>
    <t>organic tai шампунь</t>
  </si>
  <si>
    <t>купальник детские</t>
  </si>
  <si>
    <t>жалюзи 110</t>
  </si>
  <si>
    <t>пижама детская глория джинс</t>
  </si>
  <si>
    <t>вензеля</t>
  </si>
  <si>
    <t xml:space="preserve">средство от насекомых </t>
  </si>
  <si>
    <t>деревянные ножи из стандофф</t>
  </si>
  <si>
    <t>крокс сланцы</t>
  </si>
  <si>
    <t>гантели 4кг</t>
  </si>
  <si>
    <t>спортивная резиновая лента</t>
  </si>
  <si>
    <t>всё для котов</t>
  </si>
  <si>
    <t>гель для педикюра и удаления кутикулы</t>
  </si>
  <si>
    <t>p shine</t>
  </si>
  <si>
    <t>43940518</t>
  </si>
  <si>
    <t>крем доя депиляции</t>
  </si>
  <si>
    <t>детская надувная лодка</t>
  </si>
  <si>
    <t>женские блузки лето</t>
  </si>
  <si>
    <t xml:space="preserve">krossmarket </t>
  </si>
  <si>
    <t>сыворотка для лица израиль</t>
  </si>
  <si>
    <t>подарок лп на день рождения</t>
  </si>
  <si>
    <t>14431105</t>
  </si>
  <si>
    <t>15212425</t>
  </si>
  <si>
    <t>дрифт машинка перевертыш</t>
  </si>
  <si>
    <t>джинсы прямые мужские высокая посадка</t>
  </si>
  <si>
    <t>gloria jeans мальчики худи</t>
  </si>
  <si>
    <t>альбом для девочек</t>
  </si>
  <si>
    <t>носки с мопсами</t>
  </si>
  <si>
    <t>100 fierce</t>
  </si>
  <si>
    <t xml:space="preserve">make up forever </t>
  </si>
  <si>
    <t>slakon</t>
  </si>
  <si>
    <t>костик из солнечного переулка</t>
  </si>
  <si>
    <t>комбинезон женский на выпускной</t>
  </si>
  <si>
    <t>майка большие размеры</t>
  </si>
  <si>
    <t>маска капитан америка</t>
  </si>
  <si>
    <t>лежанка для кошек на присосках</t>
  </si>
  <si>
    <t>модис шорты женские</t>
  </si>
  <si>
    <t>кимоно незуко</t>
  </si>
  <si>
    <t xml:space="preserve">huawei p smart z </t>
  </si>
  <si>
    <t>маффины протеиновые</t>
  </si>
  <si>
    <t>блокнот на кнопке</t>
  </si>
  <si>
    <t>изюм маляр</t>
  </si>
  <si>
    <t>натурелла найт</t>
  </si>
  <si>
    <t>пкдра</t>
  </si>
  <si>
    <t>безсульфатный шампунь эстель</t>
  </si>
  <si>
    <t>учимся рисовать аниме</t>
  </si>
  <si>
    <t>китайская продукция</t>
  </si>
  <si>
    <t>смарт часы realme</t>
  </si>
  <si>
    <t>43772417</t>
  </si>
  <si>
    <t>xiaomi 1s самокат</t>
  </si>
  <si>
    <t>блузка со стразами женская</t>
  </si>
  <si>
    <t>эритромицин</t>
  </si>
  <si>
    <t>constant delight кондиционер для волос</t>
  </si>
  <si>
    <t>антистресс на стол</t>
  </si>
  <si>
    <t>конструктор металический</t>
  </si>
  <si>
    <t>синий чай для похудения</t>
  </si>
  <si>
    <t>м мичи</t>
  </si>
  <si>
    <t>56901815</t>
  </si>
  <si>
    <t>яркая обувь</t>
  </si>
  <si>
    <t>ведро для живца</t>
  </si>
  <si>
    <t>masura база</t>
  </si>
  <si>
    <t>лес дружбы дейзи медоус</t>
  </si>
  <si>
    <t xml:space="preserve">мужская льняная рубашка </t>
  </si>
  <si>
    <t>наушники  apple оригинал</t>
  </si>
  <si>
    <t xml:space="preserve">тетрадь в клеточку книга </t>
  </si>
  <si>
    <t>гамак для отдыха</t>
  </si>
  <si>
    <t>ступка и пестик</t>
  </si>
  <si>
    <t>asema</t>
  </si>
  <si>
    <t>huggies drynites</t>
  </si>
  <si>
    <t>пистолеты нерф</t>
  </si>
  <si>
    <t>изотретиноин</t>
  </si>
  <si>
    <t>сумочка для малышей</t>
  </si>
  <si>
    <t>календарное планирование для воспитателей</t>
  </si>
  <si>
    <t>мини светильник</t>
  </si>
  <si>
    <t>тюль белоруссия</t>
  </si>
  <si>
    <t>бутылочка для кормления 60 мл</t>
  </si>
  <si>
    <t>9835732</t>
  </si>
  <si>
    <t>эпоксидная смола наборы</t>
  </si>
  <si>
    <t>духи ck</t>
  </si>
  <si>
    <t>кейс для косметики okiro</t>
  </si>
  <si>
    <t>коробки для воздушных шаров</t>
  </si>
  <si>
    <t>ipad pro 9.7</t>
  </si>
  <si>
    <t>найк топ спортивный</t>
  </si>
  <si>
    <t>литургия</t>
  </si>
  <si>
    <t>линзы для глаз цветные -3</t>
  </si>
  <si>
    <t>лента свадебного автомобиля</t>
  </si>
  <si>
    <t>штаны женские широкие твое</t>
  </si>
  <si>
    <t>сетка на дверь на магнитах</t>
  </si>
  <si>
    <t>орущая курица</t>
  </si>
  <si>
    <t>бессульфатные шампуни</t>
  </si>
  <si>
    <t>браслет на xiaomi 4</t>
  </si>
  <si>
    <t>чевляр</t>
  </si>
  <si>
    <t>natura siberica облепиха</t>
  </si>
  <si>
    <t>венец</t>
  </si>
  <si>
    <t>сумка женская спортивный стиль</t>
  </si>
  <si>
    <t>тональный кре</t>
  </si>
  <si>
    <t xml:space="preserve">антистресс огурец </t>
  </si>
  <si>
    <t>купальник для девочек 8 лет</t>
  </si>
  <si>
    <t>покрывало микрофибра</t>
  </si>
  <si>
    <t>светильник разными цветами</t>
  </si>
  <si>
    <t>рис басматти</t>
  </si>
  <si>
    <t>носки подследники детские</t>
  </si>
  <si>
    <t>сковорода гриль для газовой плиты</t>
  </si>
  <si>
    <t xml:space="preserve">штаны в жёлтом клеточку </t>
  </si>
  <si>
    <t>рыжая краска для бровей</t>
  </si>
  <si>
    <t>маска для волос израиль</t>
  </si>
  <si>
    <t>eclipse жевачка</t>
  </si>
  <si>
    <t>переходники для насоса</t>
  </si>
  <si>
    <t>брезентовые шторы для гаража</t>
  </si>
  <si>
    <t>zitrek триммер садовый</t>
  </si>
  <si>
    <t>носки для подарков</t>
  </si>
  <si>
    <t xml:space="preserve">бутсы футбольные адидас </t>
  </si>
  <si>
    <t>глушитель на машину</t>
  </si>
  <si>
    <t>сваровски браслет</t>
  </si>
  <si>
    <t>наушники большие для музыки</t>
  </si>
  <si>
    <t>таблетки симпарика</t>
  </si>
  <si>
    <t>футболка татарин</t>
  </si>
  <si>
    <t>футболка mavi</t>
  </si>
  <si>
    <t xml:space="preserve">80140 </t>
  </si>
  <si>
    <t>масло  моторное</t>
  </si>
  <si>
    <t xml:space="preserve">гольфы для малыша </t>
  </si>
  <si>
    <t>защитные маски</t>
  </si>
  <si>
    <t>ткань рулон</t>
  </si>
  <si>
    <t>коко шанель мадемуазель туалетная вода</t>
  </si>
  <si>
    <t>носки мужские pierre cardin</t>
  </si>
  <si>
    <t>накладки на волосы</t>
  </si>
  <si>
    <t>сова подушка</t>
  </si>
  <si>
    <t>высокие брюки</t>
  </si>
  <si>
    <t>колябушки</t>
  </si>
  <si>
    <t>платье прямое до колен</t>
  </si>
  <si>
    <t>stellary 05</t>
  </si>
  <si>
    <t>wifi антенна для компьютера</t>
  </si>
  <si>
    <t xml:space="preserve">палочки ватные </t>
  </si>
  <si>
    <t>гетры синие</t>
  </si>
  <si>
    <t>скотчлок</t>
  </si>
  <si>
    <t>эвотор</t>
  </si>
  <si>
    <t>жилетка утепленная для мальчика</t>
  </si>
  <si>
    <t>чай зеленый листовой молочный улун</t>
  </si>
  <si>
    <t>акула на руку</t>
  </si>
  <si>
    <t xml:space="preserve">костюм девочки </t>
  </si>
  <si>
    <t>свеча на торт 4</t>
  </si>
  <si>
    <t>медицинские салфетки</t>
  </si>
  <si>
    <t>топик с шортами</t>
  </si>
  <si>
    <t>комбинезон для животных</t>
  </si>
  <si>
    <t>блузка женская вискоза хлопок</t>
  </si>
  <si>
    <t>serious sam</t>
  </si>
  <si>
    <t>купальник со штанами</t>
  </si>
  <si>
    <t>счетки</t>
  </si>
  <si>
    <t xml:space="preserve">van cleef </t>
  </si>
  <si>
    <t>артур шопенгауэр</t>
  </si>
  <si>
    <t>mami</t>
  </si>
  <si>
    <t>redmi band pro</t>
  </si>
  <si>
    <t>игра футбол настольная</t>
  </si>
  <si>
    <t>ранкоф</t>
  </si>
  <si>
    <t>ремень ак</t>
  </si>
  <si>
    <t>папка с кнопкой а4</t>
  </si>
  <si>
    <t>адидас женские кеды</t>
  </si>
  <si>
    <t xml:space="preserve">geox обувь </t>
  </si>
  <si>
    <t>маска разглаживающая</t>
  </si>
  <si>
    <t xml:space="preserve">чиносы женские </t>
  </si>
  <si>
    <t>газ универсальный</t>
  </si>
  <si>
    <t>мода 90</t>
  </si>
  <si>
    <t>коробка для маркеров</t>
  </si>
  <si>
    <t xml:space="preserve">туфли с острым носом </t>
  </si>
  <si>
    <t>форма для кулича бумага</t>
  </si>
  <si>
    <t>платье хлопок однотонное</t>
  </si>
  <si>
    <t>пуховик женский зимний с натуральным мехом</t>
  </si>
  <si>
    <t>чехол на дивпн</t>
  </si>
  <si>
    <t>платье летнее шелковое миди</t>
  </si>
  <si>
    <t xml:space="preserve">guam </t>
  </si>
  <si>
    <t>краска для волос перманентная</t>
  </si>
  <si>
    <t xml:space="preserve">куколка </t>
  </si>
  <si>
    <t>никита непряхин</t>
  </si>
  <si>
    <t>tartelette</t>
  </si>
  <si>
    <t>фтор гель</t>
  </si>
  <si>
    <t>своя культура бейсболка</t>
  </si>
  <si>
    <t>молдинг для декора</t>
  </si>
  <si>
    <t xml:space="preserve">redmi note 8 чехол </t>
  </si>
  <si>
    <t>бейсболка с очками</t>
  </si>
  <si>
    <t xml:space="preserve">amg </t>
  </si>
  <si>
    <t>поцелуй под омелой</t>
  </si>
  <si>
    <t>папка для труда а4 на молнии</t>
  </si>
  <si>
    <t xml:space="preserve">толстовка женская белая </t>
  </si>
  <si>
    <t>suede</t>
  </si>
  <si>
    <t>юбка выше колен</t>
  </si>
  <si>
    <t>коврик под ноутбук</t>
  </si>
  <si>
    <t>beata</t>
  </si>
  <si>
    <t>светильник садовый эра</t>
  </si>
  <si>
    <t>oriflame гель для душа</t>
  </si>
  <si>
    <t>kutnor</t>
  </si>
  <si>
    <t>дерьмо</t>
  </si>
  <si>
    <t>аниме футболки евангелион</t>
  </si>
  <si>
    <t>парные подвестки</t>
  </si>
  <si>
    <t>святое евангелие</t>
  </si>
  <si>
    <t>viktoriyale</t>
  </si>
  <si>
    <t xml:space="preserve">крем для лица  </t>
  </si>
  <si>
    <t>сандали befree</t>
  </si>
  <si>
    <t>reni 371</t>
  </si>
  <si>
    <t>адвент календарь с шоколадом</t>
  </si>
  <si>
    <t>divage контуринг</t>
  </si>
  <si>
    <t>брусок для ножей</t>
  </si>
  <si>
    <t>зонт bmw</t>
  </si>
  <si>
    <t>кларанс автозагар</t>
  </si>
  <si>
    <t xml:space="preserve">держатель для пакетов </t>
  </si>
  <si>
    <t>футболки с героями мультфильмов</t>
  </si>
  <si>
    <t>casio часы женские vintage</t>
  </si>
  <si>
    <t>платье детское sela</t>
  </si>
  <si>
    <t>платье костюм 64 размер</t>
  </si>
  <si>
    <t>husqvarna бензотриммер</t>
  </si>
  <si>
    <t>картина по номерам грут</t>
  </si>
  <si>
    <t>бежевые сабо</t>
  </si>
  <si>
    <t>женские красовки летние</t>
  </si>
  <si>
    <t>кроссовки asics волейбол мужские</t>
  </si>
  <si>
    <t>термовыключатель</t>
  </si>
  <si>
    <t xml:space="preserve">vanilla </t>
  </si>
  <si>
    <t>трусы бразильяны</t>
  </si>
  <si>
    <t xml:space="preserve">ветровка джинсовая женская </t>
  </si>
  <si>
    <t>мясорубка с насадками</t>
  </si>
  <si>
    <t>бортик сетка в кроватку</t>
  </si>
  <si>
    <t>фартук для официантов</t>
  </si>
  <si>
    <t xml:space="preserve">11888056 </t>
  </si>
  <si>
    <t xml:space="preserve">кеды найк мужские </t>
  </si>
  <si>
    <t>впр по математике 5 класс</t>
  </si>
  <si>
    <t xml:space="preserve">женская обувь на платформе </t>
  </si>
  <si>
    <t>детский пододеяльник 110 на 90</t>
  </si>
  <si>
    <t xml:space="preserve">костюм из муслина женский </t>
  </si>
  <si>
    <t>куникида доппо</t>
  </si>
  <si>
    <t>заглушка на раковину</t>
  </si>
  <si>
    <t xml:space="preserve">кристалл дезодорант </t>
  </si>
  <si>
    <t>женский комбенезон</t>
  </si>
  <si>
    <t>часы аниме</t>
  </si>
  <si>
    <t>funtun</t>
  </si>
  <si>
    <t xml:space="preserve">модельки </t>
  </si>
  <si>
    <t>мужской халат вафельный</t>
  </si>
  <si>
    <t>футболка chanel</t>
  </si>
  <si>
    <t>хоккейная шайба</t>
  </si>
  <si>
    <t xml:space="preserve">logic </t>
  </si>
  <si>
    <t>бандаж до и после родов</t>
  </si>
  <si>
    <t>набор перьев</t>
  </si>
  <si>
    <t>emani обувь женский</t>
  </si>
  <si>
    <t>модуль управления</t>
  </si>
  <si>
    <t>чехол для фотоаппарата canon</t>
  </si>
  <si>
    <t>фиолетовый сарафан</t>
  </si>
  <si>
    <t>подушка философия сна</t>
  </si>
  <si>
    <t>papaur</t>
  </si>
  <si>
    <t>uzelki</t>
  </si>
  <si>
    <t>заколка клик</t>
  </si>
  <si>
    <t>егэ русский язык 2023</t>
  </si>
  <si>
    <t xml:space="preserve">нож поварской </t>
  </si>
  <si>
    <t>семена бергамота</t>
  </si>
  <si>
    <t>домовушка</t>
  </si>
  <si>
    <t>таз строительный 120 л</t>
  </si>
  <si>
    <t>тетрать</t>
  </si>
  <si>
    <t xml:space="preserve">пчёлка </t>
  </si>
  <si>
    <t>подвесные корзинки для кухни</t>
  </si>
  <si>
    <t>гуашь 9 цветов</t>
  </si>
  <si>
    <t>игрушки на 4 года</t>
  </si>
  <si>
    <t>сковорода тефаль индукция</t>
  </si>
  <si>
    <t>бутылка многоразовая</t>
  </si>
  <si>
    <t>сапоги-чулки</t>
  </si>
  <si>
    <t>adidas майка спортивная</t>
  </si>
  <si>
    <t>худи женское gap</t>
  </si>
  <si>
    <t>кремовая губная помада</t>
  </si>
  <si>
    <t>конверты подарочные</t>
  </si>
  <si>
    <t>почти для глаз</t>
  </si>
  <si>
    <t>поко м 3</t>
  </si>
  <si>
    <t xml:space="preserve">машинки технопарк </t>
  </si>
  <si>
    <t>костюм спортивный утепленный женский</t>
  </si>
  <si>
    <t>rose petal трусы</t>
  </si>
  <si>
    <t>чай цейлонский крупно листовой</t>
  </si>
  <si>
    <t>спортивные штаны  мужские</t>
  </si>
  <si>
    <t>colins рубашка мужская</t>
  </si>
  <si>
    <t>электронные сегореты</t>
  </si>
  <si>
    <t>костюмы брючный женский летний</t>
  </si>
  <si>
    <t xml:space="preserve">34754016 </t>
  </si>
  <si>
    <t>стол кухонный маленький</t>
  </si>
  <si>
    <t>капсулы для кофемашин</t>
  </si>
  <si>
    <t>чехол для хонор 30</t>
  </si>
  <si>
    <t>уми будо</t>
  </si>
  <si>
    <t>полосатая футболка для девочки</t>
  </si>
  <si>
    <t>серёжка крестик</t>
  </si>
  <si>
    <t>шипцы для гриля</t>
  </si>
  <si>
    <t>коврик под стиральную машинку</t>
  </si>
  <si>
    <t>гель опция для ногтей</t>
  </si>
  <si>
    <t xml:space="preserve">комуфляжный костюм женский </t>
  </si>
  <si>
    <t>контейнер длинный</t>
  </si>
  <si>
    <t>зонт микки маус</t>
  </si>
  <si>
    <t>зимний комбинезон lassie</t>
  </si>
  <si>
    <t>одежда для подростка девочки</t>
  </si>
  <si>
    <t>чулок компрессионный</t>
  </si>
  <si>
    <t xml:space="preserve">кофта медицинская </t>
  </si>
  <si>
    <t>клавиатура для ноутбука acer aspire</t>
  </si>
  <si>
    <t>открытка сыну</t>
  </si>
  <si>
    <t>futurino school</t>
  </si>
  <si>
    <t>лонгслив с вырезом лодочка</t>
  </si>
  <si>
    <t>vivienne sabo nude</t>
  </si>
  <si>
    <t>dynablast</t>
  </si>
  <si>
    <t>хвойный чай</t>
  </si>
  <si>
    <t xml:space="preserve">ботинки летние женские </t>
  </si>
  <si>
    <t>крем для лица алое</t>
  </si>
  <si>
    <t>iphone 13 64</t>
  </si>
  <si>
    <t>увлажнитель очиститель воздуха</t>
  </si>
  <si>
    <t>мульча из коры</t>
  </si>
  <si>
    <t>футболка мужская clever</t>
  </si>
  <si>
    <t>набор подарочный маме</t>
  </si>
  <si>
    <t>наклейки на мотоцикл yamaha</t>
  </si>
  <si>
    <t>mlesna чай</t>
  </si>
  <si>
    <t>лавандовый свитшот</t>
  </si>
  <si>
    <t>мультиварка для машины</t>
  </si>
  <si>
    <t>органайзер для хранения ручек</t>
  </si>
  <si>
    <t>кошелек для банковских карт</t>
  </si>
  <si>
    <t>свитшот унисекс</t>
  </si>
  <si>
    <t>воскоплав для депиляции мини</t>
  </si>
  <si>
    <t>кофта детская для девочки</t>
  </si>
  <si>
    <t>яды книга</t>
  </si>
  <si>
    <t>споей для тела</t>
  </si>
  <si>
    <t>цветы уличные</t>
  </si>
  <si>
    <t>кросовки летние для девочки</t>
  </si>
  <si>
    <t>платье-трапеция</t>
  </si>
  <si>
    <t>кеды длинные</t>
  </si>
  <si>
    <t>пижама для девочки с начесом</t>
  </si>
  <si>
    <t>tajnail</t>
  </si>
  <si>
    <t>шопер данганронпа</t>
  </si>
  <si>
    <t>игра настольная мемо</t>
  </si>
  <si>
    <t>каменная раковина</t>
  </si>
  <si>
    <t>контейнер пластик для хранения вещей</t>
  </si>
  <si>
    <t>защитное стекло samsung a02</t>
  </si>
  <si>
    <t>сушёные овощи</t>
  </si>
  <si>
    <t>бронестекло samsung</t>
  </si>
  <si>
    <t>мягкая игрушка в машину</t>
  </si>
  <si>
    <t>ткань с люрексом</t>
  </si>
  <si>
    <t>белолобый</t>
  </si>
  <si>
    <t>colins для женщин рубашка</t>
  </si>
  <si>
    <t>липома</t>
  </si>
  <si>
    <t xml:space="preserve">матроска </t>
  </si>
  <si>
    <t>блинница керамическая</t>
  </si>
  <si>
    <t>зеркало дерево</t>
  </si>
  <si>
    <t>шланга для полива</t>
  </si>
  <si>
    <t>для губок подставка</t>
  </si>
  <si>
    <t>пряник цифра 4</t>
  </si>
  <si>
    <t>camellia</t>
  </si>
  <si>
    <t>косметика estee lauder</t>
  </si>
  <si>
    <t>спининг для рыбалки</t>
  </si>
  <si>
    <t xml:space="preserve">бейсболка мужская adidas </t>
  </si>
  <si>
    <t>молния двумя бегунками</t>
  </si>
  <si>
    <t>для французского бульдога</t>
  </si>
  <si>
    <t xml:space="preserve">фукус </t>
  </si>
  <si>
    <t>26110538</t>
  </si>
  <si>
    <t xml:space="preserve">худи с ушками </t>
  </si>
  <si>
    <t>sunwind</t>
  </si>
  <si>
    <t>карандаш для губ мейбелин</t>
  </si>
  <si>
    <t>k on</t>
  </si>
  <si>
    <t>измельчитель для перца</t>
  </si>
  <si>
    <t>вологда</t>
  </si>
  <si>
    <t>спрей от мух</t>
  </si>
  <si>
    <t xml:space="preserve">цветы на кладбище </t>
  </si>
  <si>
    <t>канцелярия с аниме</t>
  </si>
  <si>
    <t>брюки мужские золла</t>
  </si>
  <si>
    <t>аккумулятор холода 1000</t>
  </si>
  <si>
    <t>тонкие фломастеры</t>
  </si>
  <si>
    <t>чехлы для гитары</t>
  </si>
  <si>
    <t>66526214</t>
  </si>
  <si>
    <t>kayser</t>
  </si>
  <si>
    <t>медведь большой 200</t>
  </si>
  <si>
    <t>значки с именами</t>
  </si>
  <si>
    <t>ящик для машины</t>
  </si>
  <si>
    <t>чехол для 13</t>
  </si>
  <si>
    <t>bronx обувь</t>
  </si>
  <si>
    <t>samsung galaxy a02s</t>
  </si>
  <si>
    <t>sativa маска</t>
  </si>
  <si>
    <t>пуф трансформер 5в1</t>
  </si>
  <si>
    <t>шопер genshin</t>
  </si>
  <si>
    <t>масло для загара с бронзатором</t>
  </si>
  <si>
    <t>xp-365b</t>
  </si>
  <si>
    <t>бальзам длина мечты</t>
  </si>
  <si>
    <t>80640060</t>
  </si>
  <si>
    <t>матрас 120*60</t>
  </si>
  <si>
    <t>псори крем</t>
  </si>
  <si>
    <t>119749583070</t>
  </si>
  <si>
    <t>catrice 005</t>
  </si>
  <si>
    <t>evzavecca</t>
  </si>
  <si>
    <t>кабелерезы</t>
  </si>
  <si>
    <t>cosmopor e steril</t>
  </si>
  <si>
    <t>гобеленочка</t>
  </si>
  <si>
    <t>гражданский процесс</t>
  </si>
  <si>
    <t>кольцо swarovski</t>
  </si>
  <si>
    <t>75584308</t>
  </si>
  <si>
    <t>шорты для мальчика с карманами</t>
  </si>
  <si>
    <t>китайский сервиз</t>
  </si>
  <si>
    <t>детское кресло в автомобиль бескаркасное</t>
  </si>
  <si>
    <t>солонка стеклянная</t>
  </si>
  <si>
    <t>ремешок на apple watch 42 мм</t>
  </si>
  <si>
    <t>зажим для телефона</t>
  </si>
  <si>
    <t>духи поэма</t>
  </si>
  <si>
    <t>залюзи</t>
  </si>
  <si>
    <t>рутокен 2.0</t>
  </si>
  <si>
    <t>кофта на молнии зипка</t>
  </si>
  <si>
    <t>костюм женский летний шорты майка</t>
  </si>
  <si>
    <t>сапа</t>
  </si>
  <si>
    <t>43943503</t>
  </si>
  <si>
    <t>17342639</t>
  </si>
  <si>
    <t>нерф снайперка</t>
  </si>
  <si>
    <t>обж 9 класс</t>
  </si>
  <si>
    <t>кружка маме на день рождения</t>
  </si>
  <si>
    <t xml:space="preserve">скиммер для бассейна </t>
  </si>
  <si>
    <t xml:space="preserve">скуик </t>
  </si>
  <si>
    <t>чехол iphone 12 с карманом</t>
  </si>
  <si>
    <t>керамический нагреватель</t>
  </si>
  <si>
    <t>косметичку</t>
  </si>
  <si>
    <t>корм кошкам влажный гурме</t>
  </si>
  <si>
    <t>футболка женская самолет</t>
  </si>
  <si>
    <t>двухэтажная кровать со столом</t>
  </si>
  <si>
    <t>лыжи взрослые</t>
  </si>
  <si>
    <t>полочки для икон</t>
  </si>
  <si>
    <t>toyota celica</t>
  </si>
  <si>
    <t xml:space="preserve">mifine </t>
  </si>
  <si>
    <t>бельё для девочек</t>
  </si>
  <si>
    <t>повязка для волос детская</t>
  </si>
  <si>
    <t>кашпо для цветов балконное</t>
  </si>
  <si>
    <t>женские летние сланцы</t>
  </si>
  <si>
    <t>массажёр для ступней</t>
  </si>
  <si>
    <t>onyx pet</t>
  </si>
  <si>
    <t>игра опиши это мемом</t>
  </si>
  <si>
    <t>автозапчасти шкода</t>
  </si>
  <si>
    <t>подарочная коробка для бутылки</t>
  </si>
  <si>
    <t>пантолеты с мехом</t>
  </si>
  <si>
    <t>для майонеза</t>
  </si>
  <si>
    <t xml:space="preserve">молочко для лица </t>
  </si>
  <si>
    <t>босоножки и сандалии женская кожаные</t>
  </si>
  <si>
    <t>для iqos</t>
  </si>
  <si>
    <t>эротические костюмы для ролевых игр</t>
  </si>
  <si>
    <t>крем возбуждающий</t>
  </si>
  <si>
    <t>шарик прозрачный</t>
  </si>
  <si>
    <t>наклейки на колесные диски</t>
  </si>
  <si>
    <t>носки соник</t>
  </si>
  <si>
    <t xml:space="preserve">авент соска </t>
  </si>
  <si>
    <t>голова для тримера</t>
  </si>
  <si>
    <t>клиторальный</t>
  </si>
  <si>
    <t>сандалии топ топ для девочки</t>
  </si>
  <si>
    <t>потеряные посылки</t>
  </si>
  <si>
    <t>босоножки женские серые</t>
  </si>
  <si>
    <t>зарядки на samsung</t>
  </si>
  <si>
    <t>sibumi</t>
  </si>
  <si>
    <t>igi&amp;co</t>
  </si>
  <si>
    <t>большой флаг россии</t>
  </si>
  <si>
    <t>45706515</t>
  </si>
  <si>
    <t>биосенсор ан</t>
  </si>
  <si>
    <t>жалюзи на окна 80</t>
  </si>
  <si>
    <t>сумка вертикальная</t>
  </si>
  <si>
    <t>8072257</t>
  </si>
  <si>
    <t>neo feet детский</t>
  </si>
  <si>
    <t>бордовая водолазка</t>
  </si>
  <si>
    <t>чехол на xiaomi poco f3</t>
  </si>
  <si>
    <t>сидушка на стул велюр</t>
  </si>
  <si>
    <t>модис детям</t>
  </si>
  <si>
    <t>лампочки с датчиком движения</t>
  </si>
  <si>
    <t>шоколад коркунов</t>
  </si>
  <si>
    <t>игра марио</t>
  </si>
  <si>
    <t>warehouse</t>
  </si>
  <si>
    <t>клоун игрушка</t>
  </si>
  <si>
    <t>riche labs</t>
  </si>
  <si>
    <t>чехол на ксиоми редми 5</t>
  </si>
  <si>
    <t>подставка для банок</t>
  </si>
  <si>
    <t>летние детские штаны</t>
  </si>
  <si>
    <t>79730231</t>
  </si>
  <si>
    <t>ange ou demon le secret</t>
  </si>
  <si>
    <t>чехол хонор 6а</t>
  </si>
  <si>
    <t>головные уборы для новорожденных</t>
  </si>
  <si>
    <t>excalibur</t>
  </si>
  <si>
    <t>раковина игрушка</t>
  </si>
  <si>
    <t xml:space="preserve">клумба садовая </t>
  </si>
  <si>
    <t>подводка карандаш для глаз</t>
  </si>
  <si>
    <t>52432968</t>
  </si>
  <si>
    <t>пленка на зеркало</t>
  </si>
  <si>
    <t>тэн стиральной машины</t>
  </si>
  <si>
    <t>коралловые тапки для пляжа</t>
  </si>
  <si>
    <t>велосипедка женская</t>
  </si>
  <si>
    <t>пинопласт</t>
  </si>
  <si>
    <t>стразы капля</t>
  </si>
  <si>
    <t>платья в рубчик</t>
  </si>
  <si>
    <t>tiska</t>
  </si>
  <si>
    <t xml:space="preserve">вязанный костюм </t>
  </si>
  <si>
    <t>набор детские носки</t>
  </si>
  <si>
    <t>держатель видеорегистратора</t>
  </si>
  <si>
    <t>вивьен сабо бальзам для губ</t>
  </si>
  <si>
    <t>beftee</t>
  </si>
  <si>
    <t>бейсболка детская для мальчика человек паук</t>
  </si>
  <si>
    <t>футболка женская эластан</t>
  </si>
  <si>
    <t>xeiyo</t>
  </si>
  <si>
    <t>мегумин</t>
  </si>
  <si>
    <t>blizhe</t>
  </si>
  <si>
    <t>атеролип</t>
  </si>
  <si>
    <t>кашемировый кардиган</t>
  </si>
  <si>
    <t>никаких компромиссов</t>
  </si>
  <si>
    <t>таро уэйт</t>
  </si>
  <si>
    <t>ведро большое</t>
  </si>
  <si>
    <t>puma caven</t>
  </si>
  <si>
    <t>крем с черным тмином</t>
  </si>
  <si>
    <t>перчатки mediok</t>
  </si>
  <si>
    <t>фонарь кемпинг</t>
  </si>
  <si>
    <t>подсвечник плоский</t>
  </si>
  <si>
    <t>от перхоти для детей</t>
  </si>
  <si>
    <t>топик адидас</t>
  </si>
  <si>
    <t>манки одежда</t>
  </si>
  <si>
    <t>подвеска кошка ювелирные украшения</t>
  </si>
  <si>
    <t xml:space="preserve">глория джинс  </t>
  </si>
  <si>
    <t>женские стильные футболки</t>
  </si>
  <si>
    <t>bobbi brown макияж</t>
  </si>
  <si>
    <t>кольца для лучших подруг</t>
  </si>
  <si>
    <t>готовые очки для зрения -2.5</t>
  </si>
  <si>
    <t>planeta organica бальзам для волос</t>
  </si>
  <si>
    <t>органайзер под столовые приборы</t>
  </si>
  <si>
    <t xml:space="preserve">ножницы для стрижки </t>
  </si>
  <si>
    <t>не ссы книга</t>
  </si>
  <si>
    <t>пепельница стеклянная</t>
  </si>
  <si>
    <t>givenchy l'interdit</t>
  </si>
  <si>
    <t>настольный звонок</t>
  </si>
  <si>
    <t>перчатки кондитерские</t>
  </si>
  <si>
    <t xml:space="preserve">тетрадь а5 </t>
  </si>
  <si>
    <t xml:space="preserve">разукрашки </t>
  </si>
  <si>
    <t>платья секси</t>
  </si>
  <si>
    <t>энциклопедия птицы</t>
  </si>
  <si>
    <t>камуфляж для бороды</t>
  </si>
  <si>
    <t>пистолет мыльный</t>
  </si>
  <si>
    <t>volkswagen golf 4</t>
  </si>
  <si>
    <t>заколка для волос для пучка</t>
  </si>
  <si>
    <t>пчелозан для похудения</t>
  </si>
  <si>
    <t>юбка ддинсовая</t>
  </si>
  <si>
    <t>trigger point ролики массажные</t>
  </si>
  <si>
    <t>форма psg футбольная</t>
  </si>
  <si>
    <t>купальник женский голубой</t>
  </si>
  <si>
    <t>носки для собаки</t>
  </si>
  <si>
    <t>дверные карты приора</t>
  </si>
  <si>
    <t>heimish пенка</t>
  </si>
  <si>
    <t>для хлебопечки</t>
  </si>
  <si>
    <t>shalimar</t>
  </si>
  <si>
    <t>76452004</t>
  </si>
  <si>
    <t>глухарь</t>
  </si>
  <si>
    <t>axa</t>
  </si>
  <si>
    <t>opium трусы</t>
  </si>
  <si>
    <t>груша кресло экокожа</t>
  </si>
  <si>
    <t>футболки anime</t>
  </si>
  <si>
    <t>ritini</t>
  </si>
  <si>
    <t>cnbrths</t>
  </si>
  <si>
    <t>мебельная полка</t>
  </si>
  <si>
    <t>oedo</t>
  </si>
  <si>
    <t>sovenok kid</t>
  </si>
  <si>
    <t>беларусская тушь</t>
  </si>
  <si>
    <t>тетради 96</t>
  </si>
  <si>
    <t>lv мужской</t>
  </si>
  <si>
    <t>сушилка обуви</t>
  </si>
  <si>
    <t>витамины соогар</t>
  </si>
  <si>
    <t>сверла для дрели</t>
  </si>
  <si>
    <t>слаш-стакан</t>
  </si>
  <si>
    <t>merrell куртка</t>
  </si>
  <si>
    <t>желтый топаз</t>
  </si>
  <si>
    <t>маленький утюжок для волос</t>
  </si>
  <si>
    <t>овощи на липучке</t>
  </si>
  <si>
    <t>замшевые сандалии</t>
  </si>
  <si>
    <t>тарталья геншин</t>
  </si>
  <si>
    <t>золотые часы женские</t>
  </si>
  <si>
    <t>восточный гость</t>
  </si>
  <si>
    <t>sarabara</t>
  </si>
  <si>
    <t>ячка</t>
  </si>
  <si>
    <t>футболка для мальчика play today</t>
  </si>
  <si>
    <t>копилка деревяная</t>
  </si>
  <si>
    <t>жемчуг в волосы</t>
  </si>
  <si>
    <t xml:space="preserve">сумка рюкзак мужская </t>
  </si>
  <si>
    <t>real avocado</t>
  </si>
  <si>
    <t>чехол на самсунг а02с</t>
  </si>
  <si>
    <t>модель самолёта</t>
  </si>
  <si>
    <t>кофе растворимый со вкусом ореха</t>
  </si>
  <si>
    <t>перчатки белые длинные</t>
  </si>
  <si>
    <t>lenovo tab m10 plus планшет</t>
  </si>
  <si>
    <t>хинкал от хана</t>
  </si>
  <si>
    <t>solomeya лак гель</t>
  </si>
  <si>
    <t>детские игрушки 3+</t>
  </si>
  <si>
    <t>erborian cc red correct</t>
  </si>
  <si>
    <t>подставка под горячее из пробки</t>
  </si>
  <si>
    <t>масло для волос от выпадения</t>
  </si>
  <si>
    <t>13566372</t>
  </si>
  <si>
    <t>матча латте кокос</t>
  </si>
  <si>
    <t>крабики маленькие</t>
  </si>
  <si>
    <t>17378114</t>
  </si>
  <si>
    <t>пленка газон</t>
  </si>
  <si>
    <t>бакалы на свадьбу</t>
  </si>
  <si>
    <t>люмене сс</t>
  </si>
  <si>
    <t>сосковая резина</t>
  </si>
  <si>
    <t>серьги-конго</t>
  </si>
  <si>
    <t>упаковка для цветов подарочная</t>
  </si>
  <si>
    <t>dot4</t>
  </si>
  <si>
    <t>плащ а силуэт</t>
  </si>
  <si>
    <t>женский брючный костюм из льна</t>
  </si>
  <si>
    <t>роликовый массажёр для лица</t>
  </si>
  <si>
    <t>мужское худи оверсайз</t>
  </si>
  <si>
    <t>футболка мужская diesel</t>
  </si>
  <si>
    <t>пиджак синий для мальчика</t>
  </si>
  <si>
    <t>брюки женские черные широкие</t>
  </si>
  <si>
    <t>влажные салфетки для взрослых</t>
  </si>
  <si>
    <t>покко</t>
  </si>
  <si>
    <t>мой первый гербарий</t>
  </si>
  <si>
    <t xml:space="preserve">шампунь для волос детский </t>
  </si>
  <si>
    <t>таро нави</t>
  </si>
  <si>
    <t xml:space="preserve">шорты женские большой размер </t>
  </si>
  <si>
    <t>хлорид магния</t>
  </si>
  <si>
    <t>электрическая бритва для бритья женская</t>
  </si>
  <si>
    <t xml:space="preserve">кастрюля эмалированная 1,5 </t>
  </si>
  <si>
    <t>чехол для телефона huawei y7 2019</t>
  </si>
  <si>
    <t>стикер на окно</t>
  </si>
  <si>
    <t>koval</t>
  </si>
  <si>
    <t>kumfo обувь</t>
  </si>
  <si>
    <t>браслет из коралла</t>
  </si>
  <si>
    <t>брелок коньки</t>
  </si>
  <si>
    <t>куртка рабочая летняя</t>
  </si>
  <si>
    <t>мастер осанки</t>
  </si>
  <si>
    <t>тарелка красивая</t>
  </si>
  <si>
    <t>казан 3 л</t>
  </si>
  <si>
    <t>датчик температуры для дома</t>
  </si>
  <si>
    <t>светильники напольные</t>
  </si>
  <si>
    <t>помада soda</t>
  </si>
  <si>
    <t>платье с майкой</t>
  </si>
  <si>
    <t>аксессуары в салон</t>
  </si>
  <si>
    <t>гироскутеры для мальчиков</t>
  </si>
  <si>
    <t>канемайт</t>
  </si>
  <si>
    <t>джеймс</t>
  </si>
  <si>
    <t>модные платья 2022</t>
  </si>
  <si>
    <t xml:space="preserve">стеллаж в ванную </t>
  </si>
  <si>
    <t>o neil</t>
  </si>
  <si>
    <t>моторное масло тойота 0w-20</t>
  </si>
  <si>
    <t>браслет с номером телефона</t>
  </si>
  <si>
    <t>трусы на завышенной талии</t>
  </si>
  <si>
    <t>10142807</t>
  </si>
  <si>
    <t>байсад</t>
  </si>
  <si>
    <t>66549614</t>
  </si>
  <si>
    <t>раствор для чистки серебра</t>
  </si>
  <si>
    <t>подушка с гелем</t>
  </si>
  <si>
    <t>13042438</t>
  </si>
  <si>
    <t>удобрение курник</t>
  </si>
  <si>
    <t>жена бобра</t>
  </si>
  <si>
    <t>флешк</t>
  </si>
  <si>
    <t>cosmo гель</t>
  </si>
  <si>
    <t>материал для платья</t>
  </si>
  <si>
    <t>спуджер</t>
  </si>
  <si>
    <t>ремень dior</t>
  </si>
  <si>
    <t>модные сумки с цепью</t>
  </si>
  <si>
    <t>кроссовки puma для мужчин</t>
  </si>
  <si>
    <t>лего 18 лет</t>
  </si>
  <si>
    <t>нож булат</t>
  </si>
  <si>
    <t>iphone 12 pro 128</t>
  </si>
  <si>
    <t>шопер корова</t>
  </si>
  <si>
    <t xml:space="preserve">липотропный фактор </t>
  </si>
  <si>
    <t xml:space="preserve">мюсли батончик </t>
  </si>
  <si>
    <t>sochi fashion lab</t>
  </si>
  <si>
    <t>разрыхлитель для муки</t>
  </si>
  <si>
    <t xml:space="preserve">42099229 </t>
  </si>
  <si>
    <t>50396745</t>
  </si>
  <si>
    <t>противоосколочные очки</t>
  </si>
  <si>
    <t>клечатая юбка</t>
  </si>
  <si>
    <t>сапожный нож</t>
  </si>
  <si>
    <t>антиколор для обуви</t>
  </si>
  <si>
    <t>шампунь с голубой глиной</t>
  </si>
  <si>
    <t>лоток с высоким бортом</t>
  </si>
  <si>
    <t>66505436</t>
  </si>
  <si>
    <t>наследники дисней</t>
  </si>
  <si>
    <t>колодки для кроссовок</t>
  </si>
  <si>
    <t>оасческа</t>
  </si>
  <si>
    <t>farm stay ceramide</t>
  </si>
  <si>
    <t>накидка на качелю</t>
  </si>
  <si>
    <t>колготки детские летние</t>
  </si>
  <si>
    <t xml:space="preserve">ingarden </t>
  </si>
  <si>
    <t>xiaomi 10 redmi note</t>
  </si>
  <si>
    <t>перчатки для животных</t>
  </si>
  <si>
    <t xml:space="preserve">короткий жакет </t>
  </si>
  <si>
    <t xml:space="preserve">футболка большой размер </t>
  </si>
  <si>
    <t xml:space="preserve">магнитола андроид </t>
  </si>
  <si>
    <t>картошечка</t>
  </si>
  <si>
    <t>34447125</t>
  </si>
  <si>
    <t>27292853</t>
  </si>
  <si>
    <t>estel celebrity краска</t>
  </si>
  <si>
    <t>jeanne lanvin</t>
  </si>
  <si>
    <t>перчатки боксерские в машину</t>
  </si>
  <si>
    <t>умный ежик</t>
  </si>
  <si>
    <t>look.online шорты</t>
  </si>
  <si>
    <t>сушилка для овощей и грибов</t>
  </si>
  <si>
    <t>meshu канцелярские товары</t>
  </si>
  <si>
    <t>mokooton</t>
  </si>
  <si>
    <t>блузка школьная длинный рукав</t>
  </si>
  <si>
    <t>usb type b</t>
  </si>
  <si>
    <t>с днем рождения гирлянда фольга</t>
  </si>
  <si>
    <t>чёкер из бисера</t>
  </si>
  <si>
    <t>елиан</t>
  </si>
  <si>
    <t>canvas</t>
  </si>
  <si>
    <t>большой постер</t>
  </si>
  <si>
    <t>крем фотошоп</t>
  </si>
  <si>
    <t>кастрюли для индукционных</t>
  </si>
  <si>
    <t xml:space="preserve">кроссовки текстильные </t>
  </si>
  <si>
    <t>кухонная щетка</t>
  </si>
  <si>
    <t>платье летнее женское спорт</t>
  </si>
  <si>
    <t>samsung galaxy s7 edge</t>
  </si>
  <si>
    <t>kirke отливант</t>
  </si>
  <si>
    <t>боди из сетки</t>
  </si>
  <si>
    <t>кроссовки бона мужские</t>
  </si>
  <si>
    <t>боро плюс бальзам</t>
  </si>
  <si>
    <t>хеппи дог</t>
  </si>
  <si>
    <t>как быть стоиком</t>
  </si>
  <si>
    <t>автокресло 0-25</t>
  </si>
  <si>
    <t>фонедоскоп</t>
  </si>
  <si>
    <t>кроссовки женские эконика</t>
  </si>
  <si>
    <t>подследники хлопковые</t>
  </si>
  <si>
    <t>мужская футболка оранжевая</t>
  </si>
  <si>
    <t>vensi trend женский</t>
  </si>
  <si>
    <t>шапка зимняя для малыша</t>
  </si>
  <si>
    <t>чехол honor 9 x</t>
  </si>
  <si>
    <t xml:space="preserve">складная миска </t>
  </si>
  <si>
    <t>платье летнее 56</t>
  </si>
  <si>
    <t>baobeauty</t>
  </si>
  <si>
    <t>тканевые шторы</t>
  </si>
  <si>
    <t xml:space="preserve">транспорт </t>
  </si>
  <si>
    <t>вешалка автомобильная hanagoory</t>
  </si>
  <si>
    <t xml:space="preserve">сумка через плечо подростковая </t>
  </si>
  <si>
    <t>фалоэмитаторы</t>
  </si>
  <si>
    <t>налобник</t>
  </si>
  <si>
    <t>топ велюр</t>
  </si>
  <si>
    <t>платье летнее женское с валанами</t>
  </si>
  <si>
    <t>бассейн  каркасный</t>
  </si>
  <si>
    <t>камера сяоми</t>
  </si>
  <si>
    <t>calvin klein кофта</t>
  </si>
  <si>
    <t>сладости 90</t>
  </si>
  <si>
    <t>набор кнопок</t>
  </si>
  <si>
    <t>levis худи женское</t>
  </si>
  <si>
    <t>lidzhina shop</t>
  </si>
  <si>
    <t>игрушки овощи</t>
  </si>
  <si>
    <t>черные пуговицы</t>
  </si>
  <si>
    <t>ключ на 17</t>
  </si>
  <si>
    <t>обложка для паспорта marvel</t>
  </si>
  <si>
    <t>покрывало на кровать 1 5 детское</t>
  </si>
  <si>
    <t>predator adidas</t>
  </si>
  <si>
    <t>шампунь пантин для волос</t>
  </si>
  <si>
    <t>белая база под тени</t>
  </si>
  <si>
    <t>постер растения</t>
  </si>
  <si>
    <t>ярославская мануфактура</t>
  </si>
  <si>
    <t>шляпа из фетра</t>
  </si>
  <si>
    <t>зубная паста 20 мл</t>
  </si>
  <si>
    <t>21845278</t>
  </si>
  <si>
    <t>набор столовых принадлежностей</t>
  </si>
  <si>
    <t>66385303</t>
  </si>
  <si>
    <t>b4 крем</t>
  </si>
  <si>
    <t>72698256</t>
  </si>
  <si>
    <t>шлепанцы фуксия</t>
  </si>
  <si>
    <t xml:space="preserve">гурмандиз тушь </t>
  </si>
  <si>
    <t>hqd 300 затяжек</t>
  </si>
  <si>
    <t>спартак обувь</t>
  </si>
  <si>
    <t xml:space="preserve">комнатные цветы глоксинии купить луковицу глоксинии купить луковицу глоксинии </t>
  </si>
  <si>
    <t>alize cotton gold hobby</t>
  </si>
  <si>
    <t>футболка глория jeans мужская</t>
  </si>
  <si>
    <t>круг шлифовальный на липучке</t>
  </si>
  <si>
    <t>энштейн</t>
  </si>
  <si>
    <t xml:space="preserve">кросовки на платформе </t>
  </si>
  <si>
    <t>лонгслив koton</t>
  </si>
  <si>
    <t>топик альт</t>
  </si>
  <si>
    <t>мясо говядина</t>
  </si>
  <si>
    <t xml:space="preserve">краска золотая </t>
  </si>
  <si>
    <t>лилия азиатская</t>
  </si>
  <si>
    <t xml:space="preserve">чехол на 11 про макс </t>
  </si>
  <si>
    <t>под ватные палочки</t>
  </si>
  <si>
    <t>бальзам гарниер</t>
  </si>
  <si>
    <t xml:space="preserve">шампунь дегтярный </t>
  </si>
  <si>
    <t>колечко из смолы</t>
  </si>
  <si>
    <t xml:space="preserve">полы </t>
  </si>
  <si>
    <t>неоксин</t>
  </si>
  <si>
    <t>61069881\n\n5\n141</t>
  </si>
  <si>
    <t>bogacho стол</t>
  </si>
  <si>
    <t>73585310</t>
  </si>
  <si>
    <t>автозагар для тела салфетки</t>
  </si>
  <si>
    <t>электросамокат kugoo m2</t>
  </si>
  <si>
    <t>держатель для зубных щеток настенный</t>
  </si>
  <si>
    <t>зубная щетка аквафреш</t>
  </si>
  <si>
    <t>брюки для мальчика акула</t>
  </si>
  <si>
    <t>тушь для ресниц черная эвелин</t>
  </si>
  <si>
    <t>древо</t>
  </si>
  <si>
    <t xml:space="preserve">крапивин </t>
  </si>
  <si>
    <t>наруто аниме</t>
  </si>
  <si>
    <t>номер на мото</t>
  </si>
  <si>
    <t>10w30</t>
  </si>
  <si>
    <t>меловой карандаш</t>
  </si>
  <si>
    <t>28595072</t>
  </si>
  <si>
    <t xml:space="preserve">crystal castles </t>
  </si>
  <si>
    <t>my chemical romance футболка</t>
  </si>
  <si>
    <t>tokalex</t>
  </si>
  <si>
    <t>корм pro plan для собак</t>
  </si>
  <si>
    <t>pupa карандаш для глаз</t>
  </si>
  <si>
    <t>корейский порошок для стирки</t>
  </si>
  <si>
    <t>37093316</t>
  </si>
  <si>
    <t>57798116</t>
  </si>
  <si>
    <t>kalinka malinka</t>
  </si>
  <si>
    <t>стиральный порошок ника</t>
  </si>
  <si>
    <t>antplanet</t>
  </si>
  <si>
    <t>ремень с сердцем</t>
  </si>
  <si>
    <t>next одежда для школы</t>
  </si>
  <si>
    <t>накладные ногти с клеем детям</t>
  </si>
  <si>
    <t>посуда в поезд</t>
  </si>
  <si>
    <t>постельное белье египетский хлопок 2 спальное наволочка 70 70</t>
  </si>
  <si>
    <t>наволочка 70х70 сказка</t>
  </si>
  <si>
    <t>футболкп женская</t>
  </si>
  <si>
    <t>линзы оттеночные с диоптриями</t>
  </si>
  <si>
    <t>платье трансформер вечернее женское</t>
  </si>
  <si>
    <t>ножи таллер</t>
  </si>
  <si>
    <t>редми нот 9 про чехол</t>
  </si>
  <si>
    <t xml:space="preserve">пастернак </t>
  </si>
  <si>
    <t>varisan</t>
  </si>
  <si>
    <t>шампунь скин кап</t>
  </si>
  <si>
    <t>шпателя автомобильные</t>
  </si>
  <si>
    <t>чайник для индукции</t>
  </si>
  <si>
    <t>jacobs monarch 500</t>
  </si>
  <si>
    <t>наушники человек паук</t>
  </si>
  <si>
    <t xml:space="preserve">штаны адидас женские </t>
  </si>
  <si>
    <t>мягкие большие игрушки</t>
  </si>
  <si>
    <t>шкаф для копчения</t>
  </si>
  <si>
    <t xml:space="preserve">терминатор </t>
  </si>
  <si>
    <t>bogi одежда</t>
  </si>
  <si>
    <t>грасс порошок</t>
  </si>
  <si>
    <t xml:space="preserve">блёстки для волос </t>
  </si>
  <si>
    <t>спортивный костюм женский на молнии большие размеры</t>
  </si>
  <si>
    <t>15260498</t>
  </si>
  <si>
    <t>трусы тишка</t>
  </si>
  <si>
    <t xml:space="preserve">ремень генератора </t>
  </si>
  <si>
    <t>кроссовки мужские осень</t>
  </si>
  <si>
    <t>платье для девочки 3 года</t>
  </si>
  <si>
    <t>предохранитель для микроволновой печи</t>
  </si>
  <si>
    <t>лента выпускник с колокольчиком</t>
  </si>
  <si>
    <t>брелок колесо</t>
  </si>
  <si>
    <t>йоджи ямамото</t>
  </si>
  <si>
    <t>раствор для пузырей</t>
  </si>
  <si>
    <t>гребень заколка</t>
  </si>
  <si>
    <t>для увеличения бедер</t>
  </si>
  <si>
    <t>корм для стерилизованных кошек холистик</t>
  </si>
  <si>
    <t>colin's рубашка</t>
  </si>
  <si>
    <t>чехол книжка samsung a12</t>
  </si>
  <si>
    <t>59162990</t>
  </si>
  <si>
    <t>кроссовки женские кожа черные</t>
  </si>
  <si>
    <t>pampers 5 трусики</t>
  </si>
  <si>
    <t>bona forte для хвойных</t>
  </si>
  <si>
    <t>pretty cat наполнитель</t>
  </si>
  <si>
    <t>лобзик deko</t>
  </si>
  <si>
    <t>футболка с хентаем</t>
  </si>
  <si>
    <t>зимний пуховик мужской</t>
  </si>
  <si>
    <t xml:space="preserve">зеленые штаны </t>
  </si>
  <si>
    <t>туфли мэри джейн в школу</t>
  </si>
  <si>
    <t>джинсы для девочки белые</t>
  </si>
  <si>
    <t>духи мансера</t>
  </si>
  <si>
    <t>джемпер детский на мальчика</t>
  </si>
  <si>
    <t>planeta organica гель для душа</t>
  </si>
  <si>
    <t>инвалидные коляски электрические</t>
  </si>
  <si>
    <t>чёрные мужские штаны</t>
  </si>
  <si>
    <t xml:space="preserve">платье женское праздничное летнее </t>
  </si>
  <si>
    <t>для волос зажимы</t>
  </si>
  <si>
    <t>убить сталкера пенал</t>
  </si>
  <si>
    <t>nike air jordan retro</t>
  </si>
  <si>
    <t>ручки для велика</t>
  </si>
  <si>
    <t>skandiwood</t>
  </si>
  <si>
    <t>коллаген порошок для суставов</t>
  </si>
  <si>
    <t>шорты с отворотами</t>
  </si>
  <si>
    <t>крестик для малыша</t>
  </si>
  <si>
    <t>топ комплект</t>
  </si>
  <si>
    <t>носки цветные набор</t>
  </si>
  <si>
    <t>дом земли и крови</t>
  </si>
  <si>
    <t>vilhelm parfumerie morning chess</t>
  </si>
  <si>
    <t>чехол realme 6s</t>
  </si>
  <si>
    <t>шторка на балкон</t>
  </si>
  <si>
    <t>футболка поло для мужчин</t>
  </si>
  <si>
    <t>все для самогона варенье</t>
  </si>
  <si>
    <t>натдивторг</t>
  </si>
  <si>
    <t>регистратор xiaomi</t>
  </si>
  <si>
    <t>бензотриммеры</t>
  </si>
  <si>
    <t>befree джинсы белые</t>
  </si>
  <si>
    <t>леггинсы женские тонкие</t>
  </si>
  <si>
    <t>нижнее белье кружевное комплект</t>
  </si>
  <si>
    <t xml:space="preserve">honor earbuds 2 lite </t>
  </si>
  <si>
    <t>полотенце василиса</t>
  </si>
  <si>
    <t>семена гречихи</t>
  </si>
  <si>
    <t>rasta</t>
  </si>
  <si>
    <t>пропись для левшей</t>
  </si>
  <si>
    <t>твое туника</t>
  </si>
  <si>
    <t xml:space="preserve">свитшот с молнией </t>
  </si>
  <si>
    <t>галстук брошь</t>
  </si>
  <si>
    <t>крючки для шкафа</t>
  </si>
  <si>
    <t>браслет для шармов ювелирные украшения</t>
  </si>
  <si>
    <t>чехол силиконовый iphone xr</t>
  </si>
  <si>
    <t>все для автомашин</t>
  </si>
  <si>
    <t xml:space="preserve"> порошок</t>
  </si>
  <si>
    <t>79625326</t>
  </si>
  <si>
    <t xml:space="preserve">фиксатор для зарядки </t>
  </si>
  <si>
    <t>inspire girls женский</t>
  </si>
  <si>
    <t>нож для чипсов</t>
  </si>
  <si>
    <t>дестилятор</t>
  </si>
  <si>
    <t>шерстяное худи</t>
  </si>
  <si>
    <t>алтайские традиции капсулы</t>
  </si>
  <si>
    <t>голубая помада</t>
  </si>
  <si>
    <t>77756970</t>
  </si>
  <si>
    <t>рулонная москитная сетка</t>
  </si>
  <si>
    <t>колба для свечей</t>
  </si>
  <si>
    <t>светильник в комнату</t>
  </si>
  <si>
    <t>best silver</t>
  </si>
  <si>
    <t>рулонные шторы 66</t>
  </si>
  <si>
    <t xml:space="preserve">мужские кроссовки белые </t>
  </si>
  <si>
    <t>капри женские белые</t>
  </si>
  <si>
    <t>олимпиадные задания по математике</t>
  </si>
  <si>
    <t>элина.</t>
  </si>
  <si>
    <t>luxart</t>
  </si>
  <si>
    <t>ника средство</t>
  </si>
  <si>
    <t>d.vero</t>
  </si>
  <si>
    <t>рисунки на ногти</t>
  </si>
  <si>
    <t>худи мужские твое</t>
  </si>
  <si>
    <t>одежда марвел</t>
  </si>
  <si>
    <t>пенка ликато</t>
  </si>
  <si>
    <t>флешка электроника</t>
  </si>
  <si>
    <t>пижама теплая женская хлопок</t>
  </si>
  <si>
    <t>мужской спортивный летний костюм</t>
  </si>
  <si>
    <t>настольный набор для руководителя</t>
  </si>
  <si>
    <t>avenue carpet</t>
  </si>
  <si>
    <t>удлинённая рубашка женская</t>
  </si>
  <si>
    <t>ремень гитарный</t>
  </si>
  <si>
    <t>40473443</t>
  </si>
  <si>
    <t>детский стаканчик</t>
  </si>
  <si>
    <t>kylieskin</t>
  </si>
  <si>
    <t>корбей</t>
  </si>
  <si>
    <t>cassels</t>
  </si>
  <si>
    <t>mac cosmetics</t>
  </si>
  <si>
    <t>5215781</t>
  </si>
  <si>
    <t>tapout</t>
  </si>
  <si>
    <t xml:space="preserve">zema </t>
  </si>
  <si>
    <t>масло моторное 5w30 синтетика</t>
  </si>
  <si>
    <t>полу ботинки</t>
  </si>
  <si>
    <t>вязаный свитер женский оверсайз</t>
  </si>
  <si>
    <t>подвеска золотая на леске</t>
  </si>
  <si>
    <t>обувь летняя на мальчика</t>
  </si>
  <si>
    <t xml:space="preserve">подгузники ночные </t>
  </si>
  <si>
    <t>midori морская капуста</t>
  </si>
  <si>
    <t>купальник 54 56 раздельный</t>
  </si>
  <si>
    <t>фуражка вкс</t>
  </si>
  <si>
    <t xml:space="preserve">обувь женская на лето </t>
  </si>
  <si>
    <t>перчатки demix</t>
  </si>
  <si>
    <t>льняной костюм с шортами женский</t>
  </si>
  <si>
    <t>глиняное кашпо</t>
  </si>
  <si>
    <t>попов</t>
  </si>
  <si>
    <t>yarnart rosegarden</t>
  </si>
  <si>
    <t>стеллаж со столом</t>
  </si>
  <si>
    <t>кенгурятник на машину</t>
  </si>
  <si>
    <t>помповый пистолет</t>
  </si>
  <si>
    <t>хули нет если да</t>
  </si>
  <si>
    <t>чехол наушники airpods 2</t>
  </si>
  <si>
    <t>крем краска для волос лореаль</t>
  </si>
  <si>
    <t>behelit</t>
  </si>
  <si>
    <t>чехол на редко 8 про</t>
  </si>
  <si>
    <t>браслет жемчуга из белого</t>
  </si>
  <si>
    <t>термос 0,75</t>
  </si>
  <si>
    <t>велосипеды детские подростковые.0</t>
  </si>
  <si>
    <t>духи go go</t>
  </si>
  <si>
    <t xml:space="preserve">комбинезон женский лето </t>
  </si>
  <si>
    <t>смартфоны zte</t>
  </si>
  <si>
    <t>гирлянда на 1 год</t>
  </si>
  <si>
    <t>орбитальная машинка</t>
  </si>
  <si>
    <t xml:space="preserve">женское длинное платье </t>
  </si>
  <si>
    <t>47649772</t>
  </si>
  <si>
    <t>аэрозоль краска</t>
  </si>
  <si>
    <t xml:space="preserve">турболейка </t>
  </si>
  <si>
    <t>justessense</t>
  </si>
  <si>
    <t>cacharel одежда</t>
  </si>
  <si>
    <t>nfc для телефона</t>
  </si>
  <si>
    <t>croccs</t>
  </si>
  <si>
    <t>пижама кокос</t>
  </si>
  <si>
    <t>маска для лица против черных точек</t>
  </si>
  <si>
    <t>тунец fortuna</t>
  </si>
  <si>
    <t>1704239</t>
  </si>
  <si>
    <t>всё для ванной комнаты</t>
  </si>
  <si>
    <t>формы для френча</t>
  </si>
  <si>
    <t>mio 2</t>
  </si>
  <si>
    <t>чехол на iphone 12 pro max прозрачный</t>
  </si>
  <si>
    <t>платочек носовой</t>
  </si>
  <si>
    <t>маша и миша</t>
  </si>
  <si>
    <t>эластичные шнурки без завязок</t>
  </si>
  <si>
    <t>удочка фидерная</t>
  </si>
  <si>
    <t>15905304</t>
  </si>
  <si>
    <t>штаны клетчетые</t>
  </si>
  <si>
    <t>уильям голдинг</t>
  </si>
  <si>
    <t>сережки яркие</t>
  </si>
  <si>
    <t>заколки для самых маленьких</t>
  </si>
  <si>
    <t>гитара игрушечная</t>
  </si>
  <si>
    <t>ierdi обувь</t>
  </si>
  <si>
    <t>48069400</t>
  </si>
  <si>
    <t>босоножки польша</t>
  </si>
  <si>
    <t>пы</t>
  </si>
  <si>
    <t>перчатки смотровые нитриловые/виниловые</t>
  </si>
  <si>
    <t>презервативы love is</t>
  </si>
  <si>
    <t>стаканчики для карандашей</t>
  </si>
  <si>
    <t>футболка мужская за наших</t>
  </si>
  <si>
    <t>45422177</t>
  </si>
  <si>
    <t>magic box английский</t>
  </si>
  <si>
    <t>алмазная мозаика 15х20</t>
  </si>
  <si>
    <t>p20 lite</t>
  </si>
  <si>
    <t>алфит 9</t>
  </si>
  <si>
    <t>спортивные штаны женские турция</t>
  </si>
  <si>
    <t>измеритель давления в шинах</t>
  </si>
  <si>
    <t>гамак дом и дача</t>
  </si>
  <si>
    <t>christina fitzgerald</t>
  </si>
  <si>
    <t>барабулька</t>
  </si>
  <si>
    <t>головка на 14</t>
  </si>
  <si>
    <t>джинсы от бедра</t>
  </si>
  <si>
    <t>81946849</t>
  </si>
  <si>
    <t>моноблок для прицела</t>
  </si>
  <si>
    <t xml:space="preserve">белые тапочки </t>
  </si>
  <si>
    <t>seeяние</t>
  </si>
  <si>
    <t>baseus женский</t>
  </si>
  <si>
    <t>10277352</t>
  </si>
  <si>
    <t>мраморная плитка</t>
  </si>
  <si>
    <t>47395961</t>
  </si>
  <si>
    <t>кроссовки salomon для женщин</t>
  </si>
  <si>
    <t xml:space="preserve">антенна автомобильная </t>
  </si>
  <si>
    <t>мамка</t>
  </si>
  <si>
    <t>40923326</t>
  </si>
  <si>
    <t>стикеры для банок</t>
  </si>
  <si>
    <t>платье джинсовое  женское</t>
  </si>
  <si>
    <t xml:space="preserve"> тушь для ресниц</t>
  </si>
  <si>
    <t>решётка для барбекю</t>
  </si>
  <si>
    <t>мини станция</t>
  </si>
  <si>
    <t>белое платье на выпускной для девочки</t>
  </si>
  <si>
    <t>тарелка для нарезки</t>
  </si>
  <si>
    <t>геншин карточки</t>
  </si>
  <si>
    <t xml:space="preserve">estel princess </t>
  </si>
  <si>
    <t>игрушка для улицы</t>
  </si>
  <si>
    <t>сланцы xiaomi</t>
  </si>
  <si>
    <t>морской бриз</t>
  </si>
  <si>
    <t>аниме сладости</t>
  </si>
  <si>
    <t>рюкзак beckmann</t>
  </si>
  <si>
    <t>davines nounou</t>
  </si>
  <si>
    <t>12101007</t>
  </si>
  <si>
    <t xml:space="preserve">натахтари </t>
  </si>
  <si>
    <t>расчёска массажка</t>
  </si>
  <si>
    <t>штаны спортивные женские оверсайз</t>
  </si>
  <si>
    <t>тетрадь майнкрафт</t>
  </si>
  <si>
    <t>85971435</t>
  </si>
  <si>
    <t>74209109</t>
  </si>
  <si>
    <t>автомобильные накидки</t>
  </si>
  <si>
    <t>detail uc</t>
  </si>
  <si>
    <t>чайник электрический с подогревом</t>
  </si>
  <si>
    <t>raygood</t>
  </si>
  <si>
    <t>большая заколка</t>
  </si>
  <si>
    <t>вискас сухой корм</t>
  </si>
  <si>
    <t>зарядка tps</t>
  </si>
  <si>
    <t>вортекс тинго</t>
  </si>
  <si>
    <t>тринд</t>
  </si>
  <si>
    <t>кружка для эспрессо</t>
  </si>
  <si>
    <t>телевизор smart tv 55</t>
  </si>
  <si>
    <t xml:space="preserve">шорты девочке </t>
  </si>
  <si>
    <t xml:space="preserve">стол дачный </t>
  </si>
  <si>
    <t>braun 5 series</t>
  </si>
  <si>
    <t xml:space="preserve">стиральный порошок по скидке </t>
  </si>
  <si>
    <t>кепка бордовая</t>
  </si>
  <si>
    <t xml:space="preserve">маленькая колонка </t>
  </si>
  <si>
    <t>фломастеры 80 штук</t>
  </si>
  <si>
    <t xml:space="preserve">рубашка розовая женская </t>
  </si>
  <si>
    <t>сбежавший динопарк</t>
  </si>
  <si>
    <t>игра в магазин</t>
  </si>
  <si>
    <t>bababina</t>
  </si>
  <si>
    <t xml:space="preserve">label </t>
  </si>
  <si>
    <t>lerom wear</t>
  </si>
  <si>
    <t>мужская оверсайз</t>
  </si>
  <si>
    <t>фара мото</t>
  </si>
  <si>
    <t>пакет для хранения</t>
  </si>
  <si>
    <t>наколленики</t>
  </si>
  <si>
    <t xml:space="preserve">elitech </t>
  </si>
  <si>
    <t xml:space="preserve">книга худшие подруги </t>
  </si>
  <si>
    <t xml:space="preserve">муха </t>
  </si>
  <si>
    <t>baby club</t>
  </si>
  <si>
    <t>tt</t>
  </si>
  <si>
    <t>ресницы для наращивания ресниц lovely</t>
  </si>
  <si>
    <t>tobasco</t>
  </si>
  <si>
    <t>часы ваз</t>
  </si>
  <si>
    <t xml:space="preserve">нижнее белье мужское </t>
  </si>
  <si>
    <t>лего деревня</t>
  </si>
  <si>
    <t>фильтр для кофеварки 2</t>
  </si>
  <si>
    <t>кепка велосипедная</t>
  </si>
  <si>
    <t>купальники женские белый</t>
  </si>
  <si>
    <t>adopt духи</t>
  </si>
  <si>
    <t>black ant king</t>
  </si>
  <si>
    <t>колесо 28</t>
  </si>
  <si>
    <t>гель лак one step</t>
  </si>
  <si>
    <t xml:space="preserve">футболка приталенная </t>
  </si>
  <si>
    <t>экран айфон se</t>
  </si>
  <si>
    <t>нитрат</t>
  </si>
  <si>
    <t>скетч раскраска</t>
  </si>
  <si>
    <t>smaf</t>
  </si>
  <si>
    <t>posh one гель</t>
  </si>
  <si>
    <t>stella marina крем</t>
  </si>
  <si>
    <t>свеча 8 лет</t>
  </si>
  <si>
    <t>смарт часы 38 мм</t>
  </si>
  <si>
    <t>часы mi band 3</t>
  </si>
  <si>
    <t xml:space="preserve">легенсы женские </t>
  </si>
  <si>
    <t>насос для колодца малыш</t>
  </si>
  <si>
    <t>глаз дракона</t>
  </si>
  <si>
    <t>картон строительный</t>
  </si>
  <si>
    <t>масло bioderma</t>
  </si>
  <si>
    <t>джинсы мужские армани</t>
  </si>
  <si>
    <t xml:space="preserve">все для аквариума </t>
  </si>
  <si>
    <t>71843780</t>
  </si>
  <si>
    <t>светодиодные лампочки на авто</t>
  </si>
  <si>
    <t>бампер redmi 9c</t>
  </si>
  <si>
    <t>босоножки белоруссия</t>
  </si>
  <si>
    <t>1997</t>
  </si>
  <si>
    <t xml:space="preserve">фуболка </t>
  </si>
  <si>
    <t xml:space="preserve">чехол poco m3 </t>
  </si>
  <si>
    <t>золотая гель краска</t>
  </si>
  <si>
    <t>ice peak</t>
  </si>
  <si>
    <t>обои 1 06</t>
  </si>
  <si>
    <t>обувь женская сетка</t>
  </si>
  <si>
    <t>топы  для девочек</t>
  </si>
  <si>
    <t>набор минифигурок</t>
  </si>
  <si>
    <t>платье  на запах</t>
  </si>
  <si>
    <t>долговременное тату</t>
  </si>
  <si>
    <t>acleon</t>
  </si>
  <si>
    <t>винни-пух</t>
  </si>
  <si>
    <t>баклажан семена</t>
  </si>
  <si>
    <t>совесть</t>
  </si>
  <si>
    <t>мужская рубашка короткий рукав</t>
  </si>
  <si>
    <t>сачёк</t>
  </si>
  <si>
    <t>хонор 50 телефон чехол</t>
  </si>
  <si>
    <t>finikin</t>
  </si>
  <si>
    <t>легкнсы</t>
  </si>
  <si>
    <t>хадж</t>
  </si>
  <si>
    <t>mikowear</t>
  </si>
  <si>
    <t xml:space="preserve">корсар </t>
  </si>
  <si>
    <t>резинка 2 см</t>
  </si>
  <si>
    <t>ружья для подводной охоты</t>
  </si>
  <si>
    <t>плюшевая шуба</t>
  </si>
  <si>
    <t>osrin</t>
  </si>
  <si>
    <t>garnier ambre solaire масло</t>
  </si>
  <si>
    <t>colorista loreal</t>
  </si>
  <si>
    <t>сумка женская хаки</t>
  </si>
  <si>
    <t>энас-книга</t>
  </si>
  <si>
    <t>сандали на пляж</t>
  </si>
  <si>
    <t>хули оверсайз</t>
  </si>
  <si>
    <t>honey girl сандалии</t>
  </si>
  <si>
    <t>шампунь от желтизны волос</t>
  </si>
  <si>
    <t>hi-gear автохимия</t>
  </si>
  <si>
    <t>картина по номерам берсерк</t>
  </si>
  <si>
    <t>колготки для девочки школьные хлопок</t>
  </si>
  <si>
    <t>14858985</t>
  </si>
  <si>
    <t>свитео</t>
  </si>
  <si>
    <t>nike air max кроссовки</t>
  </si>
  <si>
    <t>adidas жилет</t>
  </si>
  <si>
    <t>r13</t>
  </si>
  <si>
    <t>тонгкат али</t>
  </si>
  <si>
    <t>электронная испаритель</t>
  </si>
  <si>
    <t>неуробекс</t>
  </si>
  <si>
    <t xml:space="preserve">костюм женский беларусь </t>
  </si>
  <si>
    <t>84620188</t>
  </si>
  <si>
    <t>elix</t>
  </si>
  <si>
    <t>оболочка для купат</t>
  </si>
  <si>
    <t>фрутис маска</t>
  </si>
  <si>
    <t>консилер стелари</t>
  </si>
  <si>
    <t>скетчбук эксмо</t>
  </si>
  <si>
    <t>сакура кольцо</t>
  </si>
  <si>
    <t>стол производственный</t>
  </si>
  <si>
    <t xml:space="preserve">толстовка короткая </t>
  </si>
  <si>
    <t>fishbone</t>
  </si>
  <si>
    <t>теги для глаз</t>
  </si>
  <si>
    <t>arza</t>
  </si>
  <si>
    <t>механизм для обувницы</t>
  </si>
  <si>
    <t>амуаж</t>
  </si>
  <si>
    <t>твое футболка короткая</t>
  </si>
  <si>
    <t xml:space="preserve">сатисфаер </t>
  </si>
  <si>
    <t>насадка для электробритвы</t>
  </si>
  <si>
    <t>таипси</t>
  </si>
  <si>
    <t>caron baby</t>
  </si>
  <si>
    <t>весы xiaomi mi smart</t>
  </si>
  <si>
    <t>чехол на airpods аниме</t>
  </si>
  <si>
    <t>салфетки лавулар</t>
  </si>
  <si>
    <t>мороженица gemlux</t>
  </si>
  <si>
    <t>рубашка в школу для мальчика</t>
  </si>
  <si>
    <t>гольфа</t>
  </si>
  <si>
    <t>бланки грамот благодарности</t>
  </si>
  <si>
    <t>багажник на велосипед 20</t>
  </si>
  <si>
    <t>брюки befree женские</t>
  </si>
  <si>
    <t>индийская касторка</t>
  </si>
  <si>
    <t>28416380</t>
  </si>
  <si>
    <t>картина сакура</t>
  </si>
  <si>
    <t xml:space="preserve">блузка женская летняя с коротким рукавом </t>
  </si>
  <si>
    <t>лостерин шампунь</t>
  </si>
  <si>
    <t>белый поднос</t>
  </si>
  <si>
    <t>фонтан пиротехника</t>
  </si>
  <si>
    <t xml:space="preserve">руль на самокат </t>
  </si>
  <si>
    <t>36066135</t>
  </si>
  <si>
    <t>серьги лаванда</t>
  </si>
  <si>
    <t>28543347</t>
  </si>
  <si>
    <t>мемо санкт-петербург</t>
  </si>
  <si>
    <t>burberry the beat</t>
  </si>
  <si>
    <t>леопардовый чехол</t>
  </si>
  <si>
    <t>насос вихревой</t>
  </si>
  <si>
    <t>топ  с рукавами</t>
  </si>
  <si>
    <t>лак пленка</t>
  </si>
  <si>
    <t>лининг</t>
  </si>
  <si>
    <t>kontato</t>
  </si>
  <si>
    <t>pooparoos</t>
  </si>
  <si>
    <t>куртка мультикам</t>
  </si>
  <si>
    <t>книга лабиринтов</t>
  </si>
  <si>
    <t>платок мужской на шею</t>
  </si>
  <si>
    <t>шампунь estel otium</t>
  </si>
  <si>
    <t>пленка оракал</t>
  </si>
  <si>
    <t>липкий коврик</t>
  </si>
  <si>
    <t>нож для разделки</t>
  </si>
  <si>
    <t>оксид refectocil</t>
  </si>
  <si>
    <t>онега</t>
  </si>
  <si>
    <t>gianni conti</t>
  </si>
  <si>
    <t>илос. начало</t>
  </si>
  <si>
    <t>футляр для одежды</t>
  </si>
  <si>
    <t>гель для душа ля пети марселе</t>
  </si>
  <si>
    <t>костюм муслим</t>
  </si>
  <si>
    <t>краска аэрозольная черная</t>
  </si>
  <si>
    <t>рубашка женская мятная</t>
  </si>
  <si>
    <t>флуоресцентные краски</t>
  </si>
  <si>
    <t>сумка офисная мужская</t>
  </si>
  <si>
    <t>81946848</t>
  </si>
  <si>
    <t>для опрыскивателя</t>
  </si>
  <si>
    <t>магнитола pioner</t>
  </si>
  <si>
    <t>кроссовки adidas мужские лето</t>
  </si>
  <si>
    <t>friso 2</t>
  </si>
  <si>
    <t>джинсы клеш для беременных</t>
  </si>
  <si>
    <t>манекен для носок</t>
  </si>
  <si>
    <t>очки реплика</t>
  </si>
  <si>
    <t>сапоги натуральная кожа</t>
  </si>
  <si>
    <t>masil 8 seconds salon hair</t>
  </si>
  <si>
    <t>жидкое мыло 5л синергетик</t>
  </si>
  <si>
    <t>картридж 85a</t>
  </si>
  <si>
    <t>пиджак женский фиолетовый</t>
  </si>
  <si>
    <t>сачок для ловли бабочек</t>
  </si>
  <si>
    <t>фильтеро</t>
  </si>
  <si>
    <t>набор lador</t>
  </si>
  <si>
    <t>памперсы мериес</t>
  </si>
  <si>
    <t>натуральные пищевые красители</t>
  </si>
  <si>
    <t>halo фигурки</t>
  </si>
  <si>
    <t>халат врача</t>
  </si>
  <si>
    <t>кокосики</t>
  </si>
  <si>
    <t>шторы на маленькие окна</t>
  </si>
  <si>
    <t>игрушечная рация</t>
  </si>
  <si>
    <t>kari детская одежда</t>
  </si>
  <si>
    <t>штаны на мальчика глория джинс</t>
  </si>
  <si>
    <t>крафт пакет маленький</t>
  </si>
  <si>
    <t>гамак xiaomi</t>
  </si>
  <si>
    <t xml:space="preserve">пачти </t>
  </si>
  <si>
    <t>капли автозагар для лица</t>
  </si>
  <si>
    <t xml:space="preserve">poco m4 pro 4g </t>
  </si>
  <si>
    <t>комбинезон на осень</t>
  </si>
  <si>
    <t>товар в рассрочку</t>
  </si>
  <si>
    <t>сумка с золотой цепочкой</t>
  </si>
  <si>
    <t>tnl краска</t>
  </si>
  <si>
    <t>alto moda</t>
  </si>
  <si>
    <t>nonnacollection</t>
  </si>
  <si>
    <t>изделия из бронзы</t>
  </si>
  <si>
    <t>74096373</t>
  </si>
  <si>
    <t>сумка дипломат</t>
  </si>
  <si>
    <t>фонарик для дайвинга</t>
  </si>
  <si>
    <t>zolla полукомбинезон</t>
  </si>
  <si>
    <t>смартфон samsung a22</t>
  </si>
  <si>
    <t xml:space="preserve">whamisa </t>
  </si>
  <si>
    <t>домик на улицу</t>
  </si>
  <si>
    <t>шнур на андроид</t>
  </si>
  <si>
    <t>бтс футболка</t>
  </si>
  <si>
    <t>фотоальбом крафтовый</t>
  </si>
  <si>
    <t>домашний костюм с велосипедами</t>
  </si>
  <si>
    <t>детские носки следки</t>
  </si>
  <si>
    <t>onset</t>
  </si>
  <si>
    <t>пульсар</t>
  </si>
  <si>
    <t xml:space="preserve">морковь семена </t>
  </si>
  <si>
    <t>ремень бордовый</t>
  </si>
  <si>
    <t>пилюля таблетница</t>
  </si>
  <si>
    <t>сыр козий</t>
  </si>
  <si>
    <t>пряжа толстая шерсть</t>
  </si>
  <si>
    <t xml:space="preserve">платия </t>
  </si>
  <si>
    <t>кардиган шерсть 100 %</t>
  </si>
  <si>
    <t>трусы большие размеры женские</t>
  </si>
  <si>
    <t>ваза для флорариума</t>
  </si>
  <si>
    <t>samsung galaxy a7</t>
  </si>
  <si>
    <t>токсидонт май</t>
  </si>
  <si>
    <t>косильная головка для триммера</t>
  </si>
  <si>
    <t>miss tais набор</t>
  </si>
  <si>
    <t xml:space="preserve">сандали с завязками </t>
  </si>
  <si>
    <t xml:space="preserve">кокосовый </t>
  </si>
  <si>
    <t>цветной сахар для сладкой ваты</t>
  </si>
  <si>
    <t>73460609</t>
  </si>
  <si>
    <t>конструктор лего ниндзяго</t>
  </si>
  <si>
    <t>geekvape / geekvape aegis nano n30</t>
  </si>
  <si>
    <t>поилка для утят</t>
  </si>
  <si>
    <t>шуруповёрт pit</t>
  </si>
  <si>
    <t>наушники air pods</t>
  </si>
  <si>
    <t>блайзер</t>
  </si>
  <si>
    <t>сифон для чистки аквариума</t>
  </si>
  <si>
    <t>bff 05</t>
  </si>
  <si>
    <t>икеа сумка</t>
  </si>
  <si>
    <t>рюкзак с соником</t>
  </si>
  <si>
    <t>zara orchid</t>
  </si>
  <si>
    <t>книга тревожные люди</t>
  </si>
  <si>
    <t>baselard</t>
  </si>
  <si>
    <t>b.battat</t>
  </si>
  <si>
    <t>постельный комплект в детскую кроватку</t>
  </si>
  <si>
    <t>73207850</t>
  </si>
  <si>
    <t>тапочки шлепки</t>
  </si>
  <si>
    <t>вентана-граф</t>
  </si>
  <si>
    <t>erborian super bb</t>
  </si>
  <si>
    <t>постельное белье фиксики</t>
  </si>
  <si>
    <t>алмазная мозаика на подрамнике 30х40 иконы</t>
  </si>
  <si>
    <t xml:space="preserve">сертификат прививок </t>
  </si>
  <si>
    <t>elf bar bc4000</t>
  </si>
  <si>
    <t>яркая футболка мужская</t>
  </si>
  <si>
    <t>brans premium</t>
  </si>
  <si>
    <t>krish-top</t>
  </si>
  <si>
    <t xml:space="preserve">таршер </t>
  </si>
  <si>
    <t>шорты для мальчиков черные детские</t>
  </si>
  <si>
    <t>мусс тусс</t>
  </si>
  <si>
    <t>ксяоми редми нот 11 про</t>
  </si>
  <si>
    <t>маски хаги ваги</t>
  </si>
  <si>
    <t>стеганный плед</t>
  </si>
  <si>
    <t>46483265</t>
  </si>
  <si>
    <t>желе порошок</t>
  </si>
  <si>
    <t>кожанные шлепки женские</t>
  </si>
  <si>
    <t>геншин манга</t>
  </si>
  <si>
    <t>39696615</t>
  </si>
  <si>
    <t>плюшевая свинья</t>
  </si>
  <si>
    <t>faberlic пятновыводитель карандаш</t>
  </si>
  <si>
    <t>лего луиджи стартовый набор</t>
  </si>
  <si>
    <t>флакон с носиком</t>
  </si>
  <si>
    <t xml:space="preserve">кашпо садовое </t>
  </si>
  <si>
    <t>edel cat крем суп</t>
  </si>
  <si>
    <t>шеффлера</t>
  </si>
  <si>
    <t>kapous краска для волос 4.0</t>
  </si>
  <si>
    <t>набор для игры в покер</t>
  </si>
  <si>
    <t>женские брюки клёш</t>
  </si>
  <si>
    <t>lelo kids</t>
  </si>
  <si>
    <t>quattro</t>
  </si>
  <si>
    <t xml:space="preserve">слиперы </t>
  </si>
  <si>
    <t>чемодан bonle</t>
  </si>
  <si>
    <t>картридер usb 3.0</t>
  </si>
  <si>
    <t>тара для духов</t>
  </si>
  <si>
    <t>банты для школы</t>
  </si>
  <si>
    <t xml:space="preserve">третиноин </t>
  </si>
  <si>
    <t>носки мужские asics</t>
  </si>
  <si>
    <t>градусник детский бесконтактный</t>
  </si>
  <si>
    <t>шумоизоляция стен</t>
  </si>
  <si>
    <t>покровская вода</t>
  </si>
  <si>
    <t>игра валера</t>
  </si>
  <si>
    <t>плейстейшен сони 3</t>
  </si>
  <si>
    <t>заметки в инвестировании</t>
  </si>
  <si>
    <t>читательский дневник иду во 2 класс</t>
  </si>
  <si>
    <t>ботинки мембрана</t>
  </si>
  <si>
    <t>апельсиновые дольки</t>
  </si>
  <si>
    <t>бумага хлопок</t>
  </si>
  <si>
    <t xml:space="preserve">сланцы на платформе </t>
  </si>
  <si>
    <t>защитное стекло на redmi 6a</t>
  </si>
  <si>
    <t>обертка для шоколада</t>
  </si>
  <si>
    <t>бассейн для детей 8 лет</t>
  </si>
  <si>
    <t>fnf игра</t>
  </si>
  <si>
    <t>ronnon</t>
  </si>
  <si>
    <t>юбка шорты черная</t>
  </si>
  <si>
    <t>havin</t>
  </si>
  <si>
    <t>платье золла женское</t>
  </si>
  <si>
    <t>кроссовки тофа</t>
  </si>
  <si>
    <t>корзина на стену</t>
  </si>
  <si>
    <t>керамбит туристический</t>
  </si>
  <si>
    <t xml:space="preserve">vita </t>
  </si>
  <si>
    <t>шорты 104</t>
  </si>
  <si>
    <t>масло моторное 5w30 gm</t>
  </si>
  <si>
    <t>духи касандра</t>
  </si>
  <si>
    <t>зонт цветной</t>
  </si>
  <si>
    <t>шоколад маленький</t>
  </si>
  <si>
    <t>пакеты брендовые</t>
  </si>
  <si>
    <t>бюстгалтер кружево</t>
  </si>
  <si>
    <t>coconut aminos</t>
  </si>
  <si>
    <t>заднее крыло на велосипед</t>
  </si>
  <si>
    <t>малиновская</t>
  </si>
  <si>
    <t>charuel брюки</t>
  </si>
  <si>
    <t>обложка на паспорта женская</t>
  </si>
  <si>
    <t>34640383</t>
  </si>
  <si>
    <t>джинсы оранжевые</t>
  </si>
  <si>
    <t>мейтан шампунь</t>
  </si>
  <si>
    <t>фотоальбом для фото а4</t>
  </si>
  <si>
    <t>купить блендер</t>
  </si>
  <si>
    <t>drema</t>
  </si>
  <si>
    <t>картридж aegis</t>
  </si>
  <si>
    <t>от перхоти шампунь</t>
  </si>
  <si>
    <t>матрац 160х200</t>
  </si>
  <si>
    <t>груффало дочурка</t>
  </si>
  <si>
    <t>алоэ для тела</t>
  </si>
  <si>
    <t>автоинструктор</t>
  </si>
  <si>
    <t>пруток</t>
  </si>
  <si>
    <t>83205764</t>
  </si>
  <si>
    <t>мондео 4</t>
  </si>
  <si>
    <t>воздушные шары синие</t>
  </si>
  <si>
    <t>samsung телефон a01</t>
  </si>
  <si>
    <t>лиза волкова</t>
  </si>
  <si>
    <t>баклажановый</t>
  </si>
  <si>
    <t>golden trase</t>
  </si>
  <si>
    <t>домик в деревне</t>
  </si>
  <si>
    <t>911 бальзам</t>
  </si>
  <si>
    <t>разукраски</t>
  </si>
  <si>
    <t>силиконовая щетка для унитаза</t>
  </si>
  <si>
    <t>шампунь против перхоти корея</t>
  </si>
  <si>
    <t>консилер clarins</t>
  </si>
  <si>
    <t>русские женщины</t>
  </si>
  <si>
    <t>чехол realme 5 pro</t>
  </si>
  <si>
    <t>dshe одежда</t>
  </si>
  <si>
    <t>покрывало 220х240 на диван</t>
  </si>
  <si>
    <t>ушные вкладыши</t>
  </si>
  <si>
    <t>для увеличения губ средство</t>
  </si>
  <si>
    <t>кепка jdm</t>
  </si>
  <si>
    <t>b12 фолиевая кислота</t>
  </si>
  <si>
    <t>майский чай смородина</t>
  </si>
  <si>
    <t>ультразвуковая диагностика книги</t>
  </si>
  <si>
    <t>копия apple watch</t>
  </si>
  <si>
    <t>презерватив с шипами</t>
  </si>
  <si>
    <t>панама с уткой</t>
  </si>
  <si>
    <t>наклейки слова</t>
  </si>
  <si>
    <t>джеггинсы на резинке</t>
  </si>
  <si>
    <t>эмоциональный шантаж</t>
  </si>
  <si>
    <t xml:space="preserve">стикини для солярия </t>
  </si>
  <si>
    <t>плечики для брюк плечики для юбки</t>
  </si>
  <si>
    <t>гигер</t>
  </si>
  <si>
    <t>deenoor</t>
  </si>
  <si>
    <t>59344587</t>
  </si>
  <si>
    <t>полироль для панели авто</t>
  </si>
  <si>
    <t>газовая плита турист</t>
  </si>
  <si>
    <t>слитный купальник с чашечками</t>
  </si>
  <si>
    <t>be nice</t>
  </si>
  <si>
    <t>snaq fabric</t>
  </si>
  <si>
    <t>komfi</t>
  </si>
  <si>
    <t>женские кроссовки на липучках</t>
  </si>
  <si>
    <t>78174863</t>
  </si>
  <si>
    <t>кольца конго</t>
  </si>
  <si>
    <t>аниме пазл</t>
  </si>
  <si>
    <t>fill joy</t>
  </si>
  <si>
    <t>сушилка настенная для посуды</t>
  </si>
  <si>
    <t>боди для девочек 14 лет</t>
  </si>
  <si>
    <t xml:space="preserve">21671841 </t>
  </si>
  <si>
    <t>электрический велик</t>
  </si>
  <si>
    <t>хаги ваги 2 метра</t>
  </si>
  <si>
    <t>конструктор на магнитах</t>
  </si>
  <si>
    <t xml:space="preserve">hellfire </t>
  </si>
  <si>
    <t>трафарет для выпечки</t>
  </si>
  <si>
    <t>татуировки временные на месяц</t>
  </si>
  <si>
    <t>лего машина управление</t>
  </si>
  <si>
    <t>расчёска тангл тизер</t>
  </si>
  <si>
    <t>chef&amp;sommelier</t>
  </si>
  <si>
    <t>63636805</t>
  </si>
  <si>
    <t>крючки рыбалка</t>
  </si>
  <si>
    <t>zieeee</t>
  </si>
  <si>
    <t>футболка оно</t>
  </si>
  <si>
    <t>нижнее белье женское боди</t>
  </si>
  <si>
    <t>карабины альпинистские</t>
  </si>
  <si>
    <t>royal canin ageing</t>
  </si>
  <si>
    <t>polo белое для подростка</t>
  </si>
  <si>
    <t>джинсы широкие на девочку</t>
  </si>
  <si>
    <t>летнее платье яркое</t>
  </si>
  <si>
    <t>little secret одежда</t>
  </si>
  <si>
    <t>шоколадное яйцо pusheen</t>
  </si>
  <si>
    <t>футболка том</t>
  </si>
  <si>
    <t>meyninger</t>
  </si>
  <si>
    <t>кроссовки dolce</t>
  </si>
  <si>
    <t>розовое платье в цветочек</t>
  </si>
  <si>
    <t>чиаки нанами</t>
  </si>
  <si>
    <t>форма разъемная для выпечки</t>
  </si>
  <si>
    <t>кофе джардин</t>
  </si>
  <si>
    <t>лубнин</t>
  </si>
  <si>
    <t>давыдова</t>
  </si>
  <si>
    <t>52425552</t>
  </si>
  <si>
    <t>75072129</t>
  </si>
  <si>
    <t>артистри</t>
  </si>
  <si>
    <t>logitech mx master 3</t>
  </si>
  <si>
    <t>анализ воды</t>
  </si>
  <si>
    <t>шары для мужчин</t>
  </si>
  <si>
    <t>расстройство пищевого поведения</t>
  </si>
  <si>
    <t>70037581</t>
  </si>
  <si>
    <t xml:space="preserve">анальный душ </t>
  </si>
  <si>
    <t>стиральная машина lg узкая</t>
  </si>
  <si>
    <t>56161470</t>
  </si>
  <si>
    <t xml:space="preserve">скайрим </t>
  </si>
  <si>
    <t>бит</t>
  </si>
  <si>
    <t>комплект одежды на мальчика</t>
  </si>
  <si>
    <t>бальзам кашемир</t>
  </si>
  <si>
    <t>скраб варежка для пилинга</t>
  </si>
  <si>
    <t>zolla трусы мужские</t>
  </si>
  <si>
    <t>рубашка женская блузка</t>
  </si>
  <si>
    <t>тавое</t>
  </si>
  <si>
    <t>ковёр из джута</t>
  </si>
  <si>
    <t>сушилка для овощей и фруктов марта</t>
  </si>
  <si>
    <t>перчатки спортивные без пальцев</t>
  </si>
  <si>
    <t>стиральный порошок ведро</t>
  </si>
  <si>
    <t>скульптурный гипс</t>
  </si>
  <si>
    <t>угловой столик</t>
  </si>
  <si>
    <t>гвоздики медицинской стали</t>
  </si>
  <si>
    <t>enchantimals кошка</t>
  </si>
  <si>
    <t>велосипедки тай дай</t>
  </si>
  <si>
    <t>авто игрушка на присосках</t>
  </si>
  <si>
    <t>халяль лак</t>
  </si>
  <si>
    <t>духи марихуана</t>
  </si>
  <si>
    <t>спрей от прыщей</t>
  </si>
  <si>
    <t xml:space="preserve">шу пуэр </t>
  </si>
  <si>
    <t xml:space="preserve">чайная церемония </t>
  </si>
  <si>
    <t>grass carpet cleaner</t>
  </si>
  <si>
    <t>прикорм книга</t>
  </si>
  <si>
    <t>пирсинг в пупок соколов</t>
  </si>
  <si>
    <t xml:space="preserve">футблка женская </t>
  </si>
  <si>
    <t>эмма джейн остин</t>
  </si>
  <si>
    <t>босоножки женские с тонкими ремешками</t>
  </si>
  <si>
    <t>киндер сюрприз maxi</t>
  </si>
  <si>
    <t>сабо для огорода</t>
  </si>
  <si>
    <t>аромасвечи для массажа</t>
  </si>
  <si>
    <t>футболка мужская черная оверсайз</t>
  </si>
  <si>
    <t>повязки на голову спортивные</t>
  </si>
  <si>
    <t>коловрат браслет</t>
  </si>
  <si>
    <t>декор кухня</t>
  </si>
  <si>
    <t>воспитактика</t>
  </si>
  <si>
    <t>женский медицинский халат</t>
  </si>
  <si>
    <t>lada niva</t>
  </si>
  <si>
    <t>болт м4</t>
  </si>
  <si>
    <t>фломики</t>
  </si>
  <si>
    <t>jean paul gaultier</t>
  </si>
  <si>
    <t>асимметричная блузка</t>
  </si>
  <si>
    <t>chammy</t>
  </si>
  <si>
    <t>хакимов</t>
  </si>
  <si>
    <t>халва тимоша</t>
  </si>
  <si>
    <t>белловера</t>
  </si>
  <si>
    <t>удобрения для картофеля</t>
  </si>
  <si>
    <t>александрия</t>
  </si>
  <si>
    <t>сонька</t>
  </si>
  <si>
    <t>valigetti</t>
  </si>
  <si>
    <t xml:space="preserve">фигурка наруто </t>
  </si>
  <si>
    <t xml:space="preserve">гель лак с блестками </t>
  </si>
  <si>
    <t>постельное белье 2 х спальное</t>
  </si>
  <si>
    <t>ночник кошка</t>
  </si>
  <si>
    <t xml:space="preserve">фура </t>
  </si>
  <si>
    <t>arden</t>
  </si>
  <si>
    <t>аутфорс</t>
  </si>
  <si>
    <t>палочки для еды многоразовые</t>
  </si>
  <si>
    <t xml:space="preserve">синергетик мыло </t>
  </si>
  <si>
    <t>ремни kanzler</t>
  </si>
  <si>
    <t>костюм легкий летний женский</t>
  </si>
  <si>
    <t>футболка для девочки одежда глория джинс</t>
  </si>
  <si>
    <t>футболка-туника</t>
  </si>
  <si>
    <t>65128285</t>
  </si>
  <si>
    <t>платок прозрачный</t>
  </si>
  <si>
    <t>чехол для наушников беспроводных</t>
  </si>
  <si>
    <t>футболка rap</t>
  </si>
  <si>
    <t>удобрение для цветущих</t>
  </si>
  <si>
    <t>модная сумка для девочки</t>
  </si>
  <si>
    <t xml:space="preserve">бальзам для бороды </t>
  </si>
  <si>
    <t>сарафан летний женский трикотаж</t>
  </si>
  <si>
    <t>тарелка этажерка</t>
  </si>
  <si>
    <t>63982224</t>
  </si>
  <si>
    <t>bluetooth пульт</t>
  </si>
  <si>
    <t>дуршлаг с чашей</t>
  </si>
  <si>
    <t>77677522</t>
  </si>
  <si>
    <t>железное кольцо</t>
  </si>
  <si>
    <t>брюки ostin женские</t>
  </si>
  <si>
    <t>шорты шенские</t>
  </si>
  <si>
    <t>фата с цветами</t>
  </si>
  <si>
    <t>массивная цепь на шею</t>
  </si>
  <si>
    <t>протеин do4a lab</t>
  </si>
  <si>
    <t>футболка мужская холодок</t>
  </si>
  <si>
    <t>коврик намаз</t>
  </si>
  <si>
    <t xml:space="preserve">суп быстрого приготовления </t>
  </si>
  <si>
    <t>перчатки для вычесывания шерсти</t>
  </si>
  <si>
    <t>тюль 600х270</t>
  </si>
  <si>
    <t>рюкзак детский плюшевый</t>
  </si>
  <si>
    <t>чита</t>
  </si>
  <si>
    <t>удилище 7 метров</t>
  </si>
  <si>
    <t>лего сити самолет</t>
  </si>
  <si>
    <t>брюки струящиеся</t>
  </si>
  <si>
    <t>back to sun</t>
  </si>
  <si>
    <t xml:space="preserve">сварочные аппараты </t>
  </si>
  <si>
    <t>китайская отрава от тараканов</t>
  </si>
  <si>
    <t>обувь женская офисная</t>
  </si>
  <si>
    <t>обрезанная кофта</t>
  </si>
  <si>
    <t>x ray</t>
  </si>
  <si>
    <t>фильтр b15</t>
  </si>
  <si>
    <t>парошки</t>
  </si>
  <si>
    <t>палатка кухня туристическая</t>
  </si>
  <si>
    <t>рюкзак спортивный найк</t>
  </si>
  <si>
    <t xml:space="preserve">voporesso </t>
  </si>
  <si>
    <t>рабочие тетради 7 класс</t>
  </si>
  <si>
    <t>женское нижнее белье сексуальное</t>
  </si>
  <si>
    <t>платье женское длинное на запахом</t>
  </si>
  <si>
    <t>перец душистый молотый</t>
  </si>
  <si>
    <t>брюки мужской</t>
  </si>
  <si>
    <t>шкаф для хранения вещей</t>
  </si>
  <si>
    <t>сладости сша</t>
  </si>
  <si>
    <t xml:space="preserve">юбка женская с разрезом </t>
  </si>
  <si>
    <t>rx 6800 xt</t>
  </si>
  <si>
    <t>лего френц</t>
  </si>
  <si>
    <t>вертолёт игрушка</t>
  </si>
  <si>
    <t>apple iphone xs max</t>
  </si>
  <si>
    <t>рабочая тетрадь по биологии 9 класс</t>
  </si>
  <si>
    <t>дробовики</t>
  </si>
  <si>
    <t>наполнитель сибирская кошка тофу</t>
  </si>
  <si>
    <t>andor</t>
  </si>
  <si>
    <t>тетрадь для английских слов</t>
  </si>
  <si>
    <t>отвертки диэлектрические</t>
  </si>
  <si>
    <t>от отеков средство</t>
  </si>
  <si>
    <t>jeffree star cosmetics</t>
  </si>
  <si>
    <t>кристи чарм</t>
  </si>
  <si>
    <t>флисовый костюм для мужчин</t>
  </si>
  <si>
    <t>детские машинки каталки для девочек</t>
  </si>
  <si>
    <t>женская куртка демисезонная оверсайз</t>
  </si>
  <si>
    <t>игрушки в песок</t>
  </si>
  <si>
    <t>51566680</t>
  </si>
  <si>
    <t>плитка половая</t>
  </si>
  <si>
    <t>чеширский кот картина</t>
  </si>
  <si>
    <t>манна</t>
  </si>
  <si>
    <t>кукла paola</t>
  </si>
  <si>
    <t>блокнот со сквишем</t>
  </si>
  <si>
    <t>для брюк</t>
  </si>
  <si>
    <t>play today кроссовки</t>
  </si>
  <si>
    <t xml:space="preserve">алмазная мозаика 40х50 </t>
  </si>
  <si>
    <t>капсульная кофемашина nescafe dolce gusto</t>
  </si>
  <si>
    <t>ткань для трусов</t>
  </si>
  <si>
    <t>наклейки kuromi</t>
  </si>
  <si>
    <t>платья из иваново</t>
  </si>
  <si>
    <t>кроссовки найк для мальчиков</t>
  </si>
  <si>
    <t>груз для дайвинга</t>
  </si>
  <si>
    <t>чехол для samsung m12</t>
  </si>
  <si>
    <t>трехколесный беговел</t>
  </si>
  <si>
    <t>подводный поплавок</t>
  </si>
  <si>
    <t>ретинол пальмитат</t>
  </si>
  <si>
    <t>юбка футер</t>
  </si>
  <si>
    <t>b&amp;b room</t>
  </si>
  <si>
    <t>штаны палацо</t>
  </si>
  <si>
    <t>коврики в машину тойота</t>
  </si>
  <si>
    <t>нарядное платье летнее</t>
  </si>
  <si>
    <t>сумка на роды</t>
  </si>
  <si>
    <t>sweet sisters</t>
  </si>
  <si>
    <t>панцирь</t>
  </si>
  <si>
    <t>платье льненое</t>
  </si>
  <si>
    <t>коврики в шкаф</t>
  </si>
  <si>
    <t>футболки с грибами</t>
  </si>
  <si>
    <t xml:space="preserve">салфетки бумажные в коробке </t>
  </si>
  <si>
    <t>детский дорожный набор</t>
  </si>
  <si>
    <t>rangers</t>
  </si>
  <si>
    <t xml:space="preserve">ферма бабочек </t>
  </si>
  <si>
    <t>стопор для двери настенный</t>
  </si>
  <si>
    <t>игрушки герои мультфильмов</t>
  </si>
  <si>
    <t>платье с мехом</t>
  </si>
  <si>
    <t>беседы о войне</t>
  </si>
  <si>
    <t xml:space="preserve">джордоны </t>
  </si>
  <si>
    <t xml:space="preserve">эротический бюстгальтер </t>
  </si>
  <si>
    <t>чехол на айфон 12 про мах</t>
  </si>
  <si>
    <t xml:space="preserve">тушь xxl </t>
  </si>
  <si>
    <t>стеганное одеяло</t>
  </si>
  <si>
    <t>билл уиллингхэм</t>
  </si>
  <si>
    <t xml:space="preserve">магнит косметик </t>
  </si>
  <si>
    <t>мешок для пылесоса маникюр</t>
  </si>
  <si>
    <t>киа спортейдж автомобильные товары</t>
  </si>
  <si>
    <t>короткая майка топ для девочек</t>
  </si>
  <si>
    <t>олион</t>
  </si>
  <si>
    <t xml:space="preserve">кора дуба </t>
  </si>
  <si>
    <t>контейнер для акварели</t>
  </si>
  <si>
    <t>rocks гель</t>
  </si>
  <si>
    <t>сумки бежевые</t>
  </si>
  <si>
    <t>шампунь для волос и бальзам</t>
  </si>
  <si>
    <t>antiga футболка</t>
  </si>
  <si>
    <t>военная форма мужская ссср</t>
  </si>
  <si>
    <t>наборы спиц для вязания</t>
  </si>
  <si>
    <t>кальция борглюконат</t>
  </si>
  <si>
    <t>70898442</t>
  </si>
  <si>
    <t>anekke аксессуары</t>
  </si>
  <si>
    <t>карты таро затмение</t>
  </si>
  <si>
    <t>соты медовые</t>
  </si>
  <si>
    <t>тетрадь в клетку формат а4</t>
  </si>
  <si>
    <t>коктерез</t>
  </si>
  <si>
    <t>пижама из флиса</t>
  </si>
  <si>
    <t>сандалии женские тамарис</t>
  </si>
  <si>
    <t>кроссовки колобок</t>
  </si>
  <si>
    <t>aka</t>
  </si>
  <si>
    <t>шелковая перчатка</t>
  </si>
  <si>
    <t>футболка с майнкрафт</t>
  </si>
  <si>
    <t>knitting club</t>
  </si>
  <si>
    <t>кошачьи перчатки</t>
  </si>
  <si>
    <t>sonesta</t>
  </si>
  <si>
    <t>универсальный тренажер</t>
  </si>
  <si>
    <t>кореопсис семена</t>
  </si>
  <si>
    <t>ткань марлевка хлопок</t>
  </si>
  <si>
    <t>постельное белье 2 спальное с европростыней поплин</t>
  </si>
  <si>
    <t>духи хеллоу кити</t>
  </si>
  <si>
    <t>держатель для фонаря на велосипед</t>
  </si>
  <si>
    <t>машинка для очистки семечек</t>
  </si>
  <si>
    <t>ken</t>
  </si>
  <si>
    <t xml:space="preserve">матренин двор </t>
  </si>
  <si>
    <t>сапоги вязаные</t>
  </si>
  <si>
    <t>mansen одежда</t>
  </si>
  <si>
    <t>детский каприз теплый</t>
  </si>
  <si>
    <t>39769651</t>
  </si>
  <si>
    <t xml:space="preserve">35655001 </t>
  </si>
  <si>
    <t>карточки эмоции</t>
  </si>
  <si>
    <t>гантели 2,5 кг</t>
  </si>
  <si>
    <t xml:space="preserve">эконика туфли </t>
  </si>
  <si>
    <t>стрейкидс</t>
  </si>
  <si>
    <t>roxbox</t>
  </si>
  <si>
    <t xml:space="preserve">energy diet </t>
  </si>
  <si>
    <t>кисти для губ</t>
  </si>
  <si>
    <t xml:space="preserve">малыш и карлсон </t>
  </si>
  <si>
    <t>2070 super</t>
  </si>
  <si>
    <t>противоугонные системы</t>
  </si>
  <si>
    <t>хаори геншин</t>
  </si>
  <si>
    <t>настольные игрв</t>
  </si>
  <si>
    <t>плёнка для холодильника</t>
  </si>
  <si>
    <t>автомобильные лампы h4 белые</t>
  </si>
  <si>
    <t>ansaligy патчи</t>
  </si>
  <si>
    <t>обложка для школьного дневника</t>
  </si>
  <si>
    <t>1.5 спальное детское постельное</t>
  </si>
  <si>
    <t>спецодежда куртка</t>
  </si>
  <si>
    <t>карты к поп</t>
  </si>
  <si>
    <t>форма для печенья орешки</t>
  </si>
  <si>
    <t xml:space="preserve">стимпанк </t>
  </si>
  <si>
    <t>нательное белье армия россии</t>
  </si>
  <si>
    <t>трусы мужские джоки</t>
  </si>
  <si>
    <t>камера для стрима</t>
  </si>
  <si>
    <t>мужские майки с принтом</t>
  </si>
  <si>
    <t xml:space="preserve">садовые светильники на солнечных батареях </t>
  </si>
  <si>
    <t>vereteya</t>
  </si>
  <si>
    <t xml:space="preserve">высокие кеды мужские </t>
  </si>
  <si>
    <t>авиамодель</t>
  </si>
  <si>
    <t>lipuchka</t>
  </si>
  <si>
    <t>яспис</t>
  </si>
  <si>
    <t>футболка с горами</t>
  </si>
  <si>
    <t xml:space="preserve">рис для плова </t>
  </si>
  <si>
    <t>картина по номерам девушки</t>
  </si>
  <si>
    <t>жидкие тени luxvisage metal hype</t>
  </si>
  <si>
    <t>вывеска неоновая</t>
  </si>
  <si>
    <t>бесболка мужская</t>
  </si>
  <si>
    <t>3м лента</t>
  </si>
  <si>
    <t>биоламинирование</t>
  </si>
  <si>
    <t xml:space="preserve">подводка eveline </t>
  </si>
  <si>
    <t>палочка для массажа стоп</t>
  </si>
  <si>
    <t>джинсы широкие прямые</t>
  </si>
  <si>
    <t>бело-сине-белый флаг</t>
  </si>
  <si>
    <t>наушники pioneer</t>
  </si>
  <si>
    <t>игрушки enchantimals</t>
  </si>
  <si>
    <t>68180641</t>
  </si>
  <si>
    <t>кия спектра</t>
  </si>
  <si>
    <t>benassi</t>
  </si>
  <si>
    <t>саксофон альт</t>
  </si>
  <si>
    <t>ремень грм ваз 2108</t>
  </si>
  <si>
    <t>кеды адидас grand</t>
  </si>
  <si>
    <t>юбка италия</t>
  </si>
  <si>
    <t>мясорубка белвар</t>
  </si>
  <si>
    <t xml:space="preserve">58619932 </t>
  </si>
  <si>
    <t>телевизор большой диагональю</t>
  </si>
  <si>
    <t>саортивный костюм</t>
  </si>
  <si>
    <t>джойстик xbox 360 беспроводной</t>
  </si>
  <si>
    <t>косметика болгария</t>
  </si>
  <si>
    <t>золотая цепочка 585</t>
  </si>
  <si>
    <t>диск minecraft на playstation 4</t>
  </si>
  <si>
    <t>блейзер для девочки</t>
  </si>
  <si>
    <t>футболка  оверсайз женская</t>
  </si>
  <si>
    <t>49425271</t>
  </si>
  <si>
    <t xml:space="preserve">костюм пиджак и юбка </t>
  </si>
  <si>
    <t>тату чокер</t>
  </si>
  <si>
    <t>homeit</t>
  </si>
  <si>
    <t>картина из стекла</t>
  </si>
  <si>
    <t>73769613</t>
  </si>
  <si>
    <t>рюкзак swiss</t>
  </si>
  <si>
    <t>женские кроссовки бежевые</t>
  </si>
  <si>
    <t>синяя ручка шариковая</t>
  </si>
  <si>
    <t>найк оригинал</t>
  </si>
  <si>
    <t>от жука</t>
  </si>
  <si>
    <t>winx блум</t>
  </si>
  <si>
    <t>в детский садик</t>
  </si>
  <si>
    <t>женское розовое платье</t>
  </si>
  <si>
    <t>natura botanica спрей</t>
  </si>
  <si>
    <t>сандалии для мальчиков адидас</t>
  </si>
  <si>
    <t>игрушка на ремень безопасности</t>
  </si>
  <si>
    <t>моя геройская академия 9</t>
  </si>
  <si>
    <t xml:space="preserve">платья женские летние длинные </t>
  </si>
  <si>
    <t>32445386</t>
  </si>
  <si>
    <t>голубой платье</t>
  </si>
  <si>
    <t>лобзики</t>
  </si>
  <si>
    <t>рубаха женская летняя</t>
  </si>
  <si>
    <t>жевачка электрошокер</t>
  </si>
  <si>
    <t>бокс канцелярия</t>
  </si>
  <si>
    <t>черная майка оверсайз</t>
  </si>
  <si>
    <t>мане</t>
  </si>
  <si>
    <t>футболка с ангелами</t>
  </si>
  <si>
    <t xml:space="preserve">женские белые футболки </t>
  </si>
  <si>
    <t>коллаген now</t>
  </si>
  <si>
    <t xml:space="preserve">черно белое платье </t>
  </si>
  <si>
    <t>гель camay</t>
  </si>
  <si>
    <t xml:space="preserve">конфеты  </t>
  </si>
  <si>
    <t>кисть для рисования белка</t>
  </si>
  <si>
    <t>mustbuy</t>
  </si>
  <si>
    <t>влажные салфетки аура</t>
  </si>
  <si>
    <t>халаты женские махровые домашние</t>
  </si>
  <si>
    <t>чехол на samsung galaxy s21 fe</t>
  </si>
  <si>
    <t>подушки 50*50</t>
  </si>
  <si>
    <t xml:space="preserve">туалетная вода для женщин </t>
  </si>
  <si>
    <t>bondi</t>
  </si>
  <si>
    <t>красный жилет</t>
  </si>
  <si>
    <t>эпл пенсел</t>
  </si>
  <si>
    <t>28414463</t>
  </si>
  <si>
    <t xml:space="preserve">киви </t>
  </si>
  <si>
    <t>карта звёздного неба</t>
  </si>
  <si>
    <t>сервировочный коврик</t>
  </si>
  <si>
    <t>свитер ретро</t>
  </si>
  <si>
    <t>полка для чашек</t>
  </si>
  <si>
    <t>толстовка зарина</t>
  </si>
  <si>
    <t>светлые босоножки</t>
  </si>
  <si>
    <t>аппликатор ляпко стельки</t>
  </si>
  <si>
    <t>игровые планшеты</t>
  </si>
  <si>
    <t xml:space="preserve">карниз для ванной комнаты </t>
  </si>
  <si>
    <t>блузка девочки</t>
  </si>
  <si>
    <t>чай малина</t>
  </si>
  <si>
    <t>sleep queen</t>
  </si>
  <si>
    <t>81748396</t>
  </si>
  <si>
    <t>замок навесной для гаража</t>
  </si>
  <si>
    <t>шампунь нежный лен</t>
  </si>
  <si>
    <t>брюки женские укороченные большие размеры</t>
  </si>
  <si>
    <t>сироп грейпфрут</t>
  </si>
  <si>
    <t>yoko для кутикулы</t>
  </si>
  <si>
    <t>канакина русский язык</t>
  </si>
  <si>
    <t>костюм аниме 18</t>
  </si>
  <si>
    <t>06l115562</t>
  </si>
  <si>
    <t>немецкие женские блузки</t>
  </si>
  <si>
    <t>ивановский трикотаж пижама</t>
  </si>
  <si>
    <t>combi обувь</t>
  </si>
  <si>
    <t>майка женская летняя на брительках</t>
  </si>
  <si>
    <t>makita строительные инструменты мужской</t>
  </si>
  <si>
    <t>тушь гуччи</t>
  </si>
  <si>
    <t>topotushki</t>
  </si>
  <si>
    <t xml:space="preserve">маска против желтизны </t>
  </si>
  <si>
    <t xml:space="preserve">огневка </t>
  </si>
  <si>
    <t>дцхи</t>
  </si>
  <si>
    <t xml:space="preserve">тример для травы </t>
  </si>
  <si>
    <t>моя геройская академия 5</t>
  </si>
  <si>
    <t>хлопковая нить для макраме</t>
  </si>
  <si>
    <t>шар с днём рождения</t>
  </si>
  <si>
    <t>комбенизон для девочки лето</t>
  </si>
  <si>
    <t>perevoznikov-coins</t>
  </si>
  <si>
    <t>68500881</t>
  </si>
  <si>
    <t xml:space="preserve">укороченные брюки </t>
  </si>
  <si>
    <t>гитарный тюнер</t>
  </si>
  <si>
    <t xml:space="preserve">кухонные гарнитуры </t>
  </si>
  <si>
    <t>redmi note 11t</t>
  </si>
  <si>
    <t>водные краски</t>
  </si>
  <si>
    <t>краска для волос орех</t>
  </si>
  <si>
    <t>фильтр для посудомойки</t>
  </si>
  <si>
    <t>чехол для realme xt</t>
  </si>
  <si>
    <t>шопер стич</t>
  </si>
  <si>
    <t xml:space="preserve">волос </t>
  </si>
  <si>
    <t>поп сокер</t>
  </si>
  <si>
    <t>покрышки для коляски</t>
  </si>
  <si>
    <t>бих</t>
  </si>
  <si>
    <t>розовая юбка в клетку</t>
  </si>
  <si>
    <t>резиновый фалос</t>
  </si>
  <si>
    <t>пачка для сигарет</t>
  </si>
  <si>
    <t>брюки женские летние трикотажные</t>
  </si>
  <si>
    <t>спрей для растений</t>
  </si>
  <si>
    <t>daribell</t>
  </si>
  <si>
    <t>фоллаут</t>
  </si>
  <si>
    <t>inhair</t>
  </si>
  <si>
    <t>постельный комплект евро поплин</t>
  </si>
  <si>
    <t>60617185</t>
  </si>
  <si>
    <t>один из нас</t>
  </si>
  <si>
    <t>дакимакура хисока</t>
  </si>
  <si>
    <t>футболка palm angeles</t>
  </si>
  <si>
    <t xml:space="preserve">бандана на мальчика </t>
  </si>
  <si>
    <t>серые широкие штаны</t>
  </si>
  <si>
    <t>вилка для лимона</t>
  </si>
  <si>
    <t>платья короткие летние</t>
  </si>
  <si>
    <t>футболка женская инсити</t>
  </si>
  <si>
    <t>солнцезащитный крем кора</t>
  </si>
  <si>
    <t>несмывашки для волос</t>
  </si>
  <si>
    <t>вышивка из бисера</t>
  </si>
  <si>
    <t xml:space="preserve">джинсы клеш от колена </t>
  </si>
  <si>
    <t>шина для электропилы</t>
  </si>
  <si>
    <t>краска капус 6.1</t>
  </si>
  <si>
    <t>ремарк ночь в лиссабоне</t>
  </si>
  <si>
    <t>белый тигр игрушка</t>
  </si>
  <si>
    <t>85578540</t>
  </si>
  <si>
    <t>лукойл 2т</t>
  </si>
  <si>
    <t>бутылочки для ванны</t>
  </si>
  <si>
    <t>аерподс</t>
  </si>
  <si>
    <t>замки для сумок</t>
  </si>
  <si>
    <t>середки кресты</t>
  </si>
  <si>
    <t>спрей чистый дом</t>
  </si>
  <si>
    <t>неоновые ручки</t>
  </si>
  <si>
    <t>олеся жукова прописи</t>
  </si>
  <si>
    <t>46685988</t>
  </si>
  <si>
    <t>фигурки лошадей игрушки</t>
  </si>
  <si>
    <t>сумка перламутровая</t>
  </si>
  <si>
    <t>чехол iphone 11 бмв</t>
  </si>
  <si>
    <t>эпика краска для волос</t>
  </si>
  <si>
    <t xml:space="preserve">журнал все звёзды </t>
  </si>
  <si>
    <t>линолеум напольный</t>
  </si>
  <si>
    <t>рюкзак черный кожаный</t>
  </si>
  <si>
    <t>54086739</t>
  </si>
  <si>
    <t xml:space="preserve">бондо </t>
  </si>
  <si>
    <t>клетки для попугая</t>
  </si>
  <si>
    <t>руль для питбайк</t>
  </si>
  <si>
    <t>бад для роста волос</t>
  </si>
  <si>
    <t xml:space="preserve">остин кидс </t>
  </si>
  <si>
    <t>14236723</t>
  </si>
  <si>
    <t>golden style</t>
  </si>
  <si>
    <t xml:space="preserve">шампунь без сульфатов </t>
  </si>
  <si>
    <t>матрас 140 190</t>
  </si>
  <si>
    <t>атласные сандали</t>
  </si>
  <si>
    <t>ткань пайетки</t>
  </si>
  <si>
    <t>stellas kids</t>
  </si>
  <si>
    <t xml:space="preserve">топ гель лак </t>
  </si>
  <si>
    <t>aukey</t>
  </si>
  <si>
    <t>вертуальные очки</t>
  </si>
  <si>
    <t>значки crocs</t>
  </si>
  <si>
    <t>шампунь aussie красота</t>
  </si>
  <si>
    <t>ssava</t>
  </si>
  <si>
    <t>llorens кукла</t>
  </si>
  <si>
    <t>кувшин для напитков с краном</t>
  </si>
  <si>
    <t>сказка постельного комплект белья</t>
  </si>
  <si>
    <t>gardena 3/4</t>
  </si>
  <si>
    <t>наклейка для интерьера</t>
  </si>
  <si>
    <t>часы мужские apple</t>
  </si>
  <si>
    <t>топ женский с воротником</t>
  </si>
  <si>
    <t>руль нива</t>
  </si>
  <si>
    <t xml:space="preserve">estel princess essex </t>
  </si>
  <si>
    <t>дым на свадьбу</t>
  </si>
  <si>
    <t xml:space="preserve">дивандеки на диван </t>
  </si>
  <si>
    <t>риолис алмазная мозаика</t>
  </si>
  <si>
    <t xml:space="preserve">раздельный женский купальник </t>
  </si>
  <si>
    <t>совок wear</t>
  </si>
  <si>
    <t>насадки для кондитера</t>
  </si>
  <si>
    <t>летний костюм женский нарядный</t>
  </si>
  <si>
    <t>призы на свадьбу</t>
  </si>
  <si>
    <t>зарядное устройство для iphone 13</t>
  </si>
  <si>
    <t>pitaka держатель</t>
  </si>
  <si>
    <t>для хрома</t>
  </si>
  <si>
    <t>комплект роликов для откатных ворот</t>
  </si>
  <si>
    <t>oodji джинсы женские</t>
  </si>
  <si>
    <t>футболка базовая белая</t>
  </si>
  <si>
    <t>бандажный купальник</t>
  </si>
  <si>
    <t>для волос крем</t>
  </si>
  <si>
    <t xml:space="preserve">щётка детская </t>
  </si>
  <si>
    <t>canpol пустышка</t>
  </si>
  <si>
    <t>зверушки</t>
  </si>
  <si>
    <t>ажурная шапка</t>
  </si>
  <si>
    <t>тряпка для уборки в рулоне</t>
  </si>
  <si>
    <t>мужские броги</t>
  </si>
  <si>
    <t>зимние комбинезоны для подростков</t>
  </si>
  <si>
    <t>mima</t>
  </si>
  <si>
    <t>посуда для детской кухни</t>
  </si>
  <si>
    <t xml:space="preserve">подножка велосипедная </t>
  </si>
  <si>
    <t>бальзам оттеночный concept</t>
  </si>
  <si>
    <t>куромт</t>
  </si>
  <si>
    <t>кружка папей гавна</t>
  </si>
  <si>
    <t>бермуды льняные</t>
  </si>
  <si>
    <t>x box игры</t>
  </si>
  <si>
    <t>мишень луки</t>
  </si>
  <si>
    <t>скай щенячий патруль на вертолете</t>
  </si>
  <si>
    <t>купальник халтер раздельный женский</t>
  </si>
  <si>
    <t>50644671</t>
  </si>
  <si>
    <t>соколов серьги золотые</t>
  </si>
  <si>
    <t>эстель профессиональная</t>
  </si>
  <si>
    <t>бейсболка yamaha</t>
  </si>
  <si>
    <t>lip rehab balm</t>
  </si>
  <si>
    <t>barbie chelsea</t>
  </si>
  <si>
    <t>фен вращающийся щетка</t>
  </si>
  <si>
    <t>кресло гамак подушка</t>
  </si>
  <si>
    <t>чехол для телефона хуавей нова 3</t>
  </si>
  <si>
    <t>emporio armani часы наручные</t>
  </si>
  <si>
    <t>соник игра</t>
  </si>
  <si>
    <t>matrix cult</t>
  </si>
  <si>
    <t xml:space="preserve">kirke </t>
  </si>
  <si>
    <t>чехол на самсунг 10а</t>
  </si>
  <si>
    <t>пылесос самсунг sc</t>
  </si>
  <si>
    <t>венчик для взбивания кофе</t>
  </si>
  <si>
    <t>бутсы адидас предаторы</t>
  </si>
  <si>
    <t>чехол для samsung galaxy a71</t>
  </si>
  <si>
    <t>набор тушь и подводка</t>
  </si>
  <si>
    <t>тишина</t>
  </si>
  <si>
    <t>туфли из натуральной замши</t>
  </si>
  <si>
    <t>шапка с бантиком</t>
  </si>
  <si>
    <t>asics bnd</t>
  </si>
  <si>
    <t>банка под мед</t>
  </si>
  <si>
    <t>свечи на торт 18</t>
  </si>
  <si>
    <t>ретиноевая</t>
  </si>
  <si>
    <t>эковата</t>
  </si>
  <si>
    <t>volume shot</t>
  </si>
  <si>
    <t>сумка для охоты</t>
  </si>
  <si>
    <t>ежедневник недатированный а4</t>
  </si>
  <si>
    <t xml:space="preserve">нож маленький </t>
  </si>
  <si>
    <t xml:space="preserve">карандаш вивьен сабо </t>
  </si>
  <si>
    <t>рукава из фатина</t>
  </si>
  <si>
    <t>фосфорный лак</t>
  </si>
  <si>
    <t>уличная гирлянда лампочки</t>
  </si>
  <si>
    <t>guess сумка белая</t>
  </si>
  <si>
    <t>перчатки хлопчатобумажные</t>
  </si>
  <si>
    <t>колокольчик керамический</t>
  </si>
  <si>
    <t>футболки с геншином</t>
  </si>
  <si>
    <t>кромка столешница</t>
  </si>
  <si>
    <t>футболки standoff 2</t>
  </si>
  <si>
    <t>льняной платок</t>
  </si>
  <si>
    <t>focallure помада</t>
  </si>
  <si>
    <t>строение тела</t>
  </si>
  <si>
    <t>fifa 21 ps4</t>
  </si>
  <si>
    <t>шорты с hello kitty</t>
  </si>
  <si>
    <t>флебозол</t>
  </si>
  <si>
    <t>тилозин</t>
  </si>
  <si>
    <t>спанбонд 150</t>
  </si>
  <si>
    <t xml:space="preserve">мужская кофта на молнии </t>
  </si>
  <si>
    <t>очки для зрения - 1,5</t>
  </si>
  <si>
    <t>удилеще</t>
  </si>
  <si>
    <t>dakotea</t>
  </si>
  <si>
    <t>лампа для попугаев</t>
  </si>
  <si>
    <t>cry baby</t>
  </si>
  <si>
    <t>маска для маникюра</t>
  </si>
  <si>
    <t>gosh помада</t>
  </si>
  <si>
    <t>кроссовки на девочку 35</t>
  </si>
  <si>
    <t>рубашка с разрезом сзади</t>
  </si>
  <si>
    <t>13983679</t>
  </si>
  <si>
    <t>конфи</t>
  </si>
  <si>
    <t xml:space="preserve">крем для детей </t>
  </si>
  <si>
    <t>пасифлора</t>
  </si>
  <si>
    <t>арома меджик</t>
  </si>
  <si>
    <t xml:space="preserve">трусы неделька </t>
  </si>
  <si>
    <t>жилет вязаный детский</t>
  </si>
  <si>
    <t>журналистика</t>
  </si>
  <si>
    <t>бальзам для аолос</t>
  </si>
  <si>
    <t>surstromming</t>
  </si>
  <si>
    <t>кулоны для подруг 3</t>
  </si>
  <si>
    <t>гутен морген</t>
  </si>
  <si>
    <t xml:space="preserve">переходники </t>
  </si>
  <si>
    <t>футболка с велосипедками женские</t>
  </si>
  <si>
    <t xml:space="preserve">коровий принт </t>
  </si>
  <si>
    <t xml:space="preserve"> likato</t>
  </si>
  <si>
    <t>капроны</t>
  </si>
  <si>
    <t>дав для тела</t>
  </si>
  <si>
    <t>синель одежда женский</t>
  </si>
  <si>
    <t>мультиварки 3 литра</t>
  </si>
  <si>
    <t>капитан black</t>
  </si>
  <si>
    <t>правдина</t>
  </si>
  <si>
    <t>утюги браун</t>
  </si>
  <si>
    <t>лоферы тканевые</t>
  </si>
  <si>
    <t>lacoste костюм спортивный</t>
  </si>
  <si>
    <t xml:space="preserve">бтс карточки </t>
  </si>
  <si>
    <t>блузка женская кружевная больших размеров</t>
  </si>
  <si>
    <t>кто быстрее</t>
  </si>
  <si>
    <t>academy stars 3</t>
  </si>
  <si>
    <t xml:space="preserve">органайзер для ниток </t>
  </si>
  <si>
    <t xml:space="preserve">футьолки </t>
  </si>
  <si>
    <t>кроссовки с большой подошвой для девочек</t>
  </si>
  <si>
    <t>пленка клейкая</t>
  </si>
  <si>
    <t>колготки телесного цвета</t>
  </si>
  <si>
    <t>бархатное платье на бретелях</t>
  </si>
  <si>
    <t>тайный дневник верити</t>
  </si>
  <si>
    <t>кофе якобс монарх растворимый 500</t>
  </si>
  <si>
    <t>блэндр</t>
  </si>
  <si>
    <t>талисман лисы</t>
  </si>
  <si>
    <t>летнее платье праздничное</t>
  </si>
  <si>
    <t>дмрв 116</t>
  </si>
  <si>
    <t>лофферв</t>
  </si>
  <si>
    <t>27765143</t>
  </si>
  <si>
    <t>хули на замке</t>
  </si>
  <si>
    <t>глицериновый крем</t>
  </si>
  <si>
    <t>беркли для кошек</t>
  </si>
  <si>
    <t>двенадцать блок</t>
  </si>
  <si>
    <t>алмазная мозаика картины</t>
  </si>
  <si>
    <t xml:space="preserve">робинзон крузо </t>
  </si>
  <si>
    <t>костюм спортивный мужскоц</t>
  </si>
  <si>
    <t>разобранные нил шустерман</t>
  </si>
  <si>
    <t>срокид</t>
  </si>
  <si>
    <t>спортивные штаны befree</t>
  </si>
  <si>
    <t>,fylfyf</t>
  </si>
  <si>
    <t>7619449</t>
  </si>
  <si>
    <t>мяч зенит</t>
  </si>
  <si>
    <t>ажирелье</t>
  </si>
  <si>
    <t xml:space="preserve">уголки для фото </t>
  </si>
  <si>
    <t>рюкзак в школу для подростков женский</t>
  </si>
  <si>
    <t>резак для таблеток</t>
  </si>
  <si>
    <t>села топ</t>
  </si>
  <si>
    <t>gap брюки женские</t>
  </si>
  <si>
    <t>sven ps 720</t>
  </si>
  <si>
    <t>watson</t>
  </si>
  <si>
    <t>снуд женский весна</t>
  </si>
  <si>
    <t>крем тональный буржуа</t>
  </si>
  <si>
    <t>l;bycjdst ijhns</t>
  </si>
  <si>
    <t>55190677</t>
  </si>
  <si>
    <t>formada обувь женский</t>
  </si>
  <si>
    <t xml:space="preserve">dermacol </t>
  </si>
  <si>
    <t>laenita</t>
  </si>
  <si>
    <t>набор блеска для губ</t>
  </si>
  <si>
    <t>эфирное масло имбиря</t>
  </si>
  <si>
    <t>футболка с космосом</t>
  </si>
  <si>
    <t>воздушные шары буба</t>
  </si>
  <si>
    <t>форма для глины</t>
  </si>
  <si>
    <t>thinksport</t>
  </si>
  <si>
    <t>штаны мужские тонкие</t>
  </si>
  <si>
    <t>ai dji</t>
  </si>
  <si>
    <t>свисс энерджи asna</t>
  </si>
  <si>
    <t>эос</t>
  </si>
  <si>
    <t>мешки для пылесоса bosch gl 30</t>
  </si>
  <si>
    <t>велосипед байкал</t>
  </si>
  <si>
    <t>organic kitchen консиллер</t>
  </si>
  <si>
    <t>таномет</t>
  </si>
  <si>
    <t>guess обувь мужская</t>
  </si>
  <si>
    <t>сенсор</t>
  </si>
  <si>
    <t>трости для кларнета</t>
  </si>
  <si>
    <t>игровое кресло defender</t>
  </si>
  <si>
    <t>relouis лак</t>
  </si>
  <si>
    <t>жидкий корм для щенков</t>
  </si>
  <si>
    <t>бутылка распылитель для масла</t>
  </si>
  <si>
    <t>жидкие носки</t>
  </si>
  <si>
    <t>despada</t>
  </si>
  <si>
    <t>уточка лалафанфан мягкая игрушка</t>
  </si>
  <si>
    <t>сумка шопер кожанная</t>
  </si>
  <si>
    <t>15968732</t>
  </si>
  <si>
    <t xml:space="preserve">игрушки до года </t>
  </si>
  <si>
    <t>украшения израиль</t>
  </si>
  <si>
    <t>свинка в холодильник</t>
  </si>
  <si>
    <t>фруто</t>
  </si>
  <si>
    <t>шоколад матча</t>
  </si>
  <si>
    <t>пропалыватель musashi</t>
  </si>
  <si>
    <t>брючный костюм на праздник</t>
  </si>
  <si>
    <t>постельное белье двуспальное евро</t>
  </si>
  <si>
    <t>лаки для волос syoss</t>
  </si>
  <si>
    <t xml:space="preserve">сумки женские натуральная кожа </t>
  </si>
  <si>
    <t>расада</t>
  </si>
  <si>
    <t>off street</t>
  </si>
  <si>
    <t>набор авокадо канцелярия</t>
  </si>
  <si>
    <t>норд</t>
  </si>
  <si>
    <t>74726703</t>
  </si>
  <si>
    <t xml:space="preserve">голубой сарафан </t>
  </si>
  <si>
    <t>7 deus</t>
  </si>
  <si>
    <t>каланхоэ семена</t>
  </si>
  <si>
    <t>best multibrand</t>
  </si>
  <si>
    <t xml:space="preserve">олл-ин </t>
  </si>
  <si>
    <t>сухая мойка</t>
  </si>
  <si>
    <t>laura ashley</t>
  </si>
  <si>
    <t>борнер</t>
  </si>
  <si>
    <t>ароматизатор диффузор</t>
  </si>
  <si>
    <t>оливер джинсы женские</t>
  </si>
  <si>
    <t>брюка</t>
  </si>
  <si>
    <t>обучающие наклейки для горшка</t>
  </si>
  <si>
    <t>мебельное колесо</t>
  </si>
  <si>
    <t>happy tree</t>
  </si>
  <si>
    <t xml:space="preserve">туфли летние мужские </t>
  </si>
  <si>
    <t>наушники jbl детские</t>
  </si>
  <si>
    <t>64756721</t>
  </si>
  <si>
    <t>джиган</t>
  </si>
  <si>
    <t>пабло игрушка</t>
  </si>
  <si>
    <t>манга о моем перерождение в слизь</t>
  </si>
  <si>
    <t xml:space="preserve">чехол на honor 9 lite </t>
  </si>
  <si>
    <t>платье шейн</t>
  </si>
  <si>
    <t>чехол на телефон galaxy</t>
  </si>
  <si>
    <t>игрушка марвел</t>
  </si>
  <si>
    <t>магазин с приколами</t>
  </si>
  <si>
    <t xml:space="preserve">конфеты счастье </t>
  </si>
  <si>
    <t>givenchy l interdit</t>
  </si>
  <si>
    <t xml:space="preserve">триммер аккумуляторный садовый </t>
  </si>
  <si>
    <t>viplas</t>
  </si>
  <si>
    <t>лезвие oneblade</t>
  </si>
  <si>
    <t>футболка с v-образным вырезом</t>
  </si>
  <si>
    <t>желтая сумка женская</t>
  </si>
  <si>
    <t>ailu</t>
  </si>
  <si>
    <t>ушастый нянь порошок 2.4</t>
  </si>
  <si>
    <t>77632449</t>
  </si>
  <si>
    <t>champ</t>
  </si>
  <si>
    <t>бумажный декор</t>
  </si>
  <si>
    <t>бахилы озк</t>
  </si>
  <si>
    <t xml:space="preserve">ёмкость для выпечки </t>
  </si>
  <si>
    <t xml:space="preserve">японский бисер </t>
  </si>
  <si>
    <t>плакат символика россии</t>
  </si>
  <si>
    <t>джинсы 128</t>
  </si>
  <si>
    <t>корм для кошек влажный гурме</t>
  </si>
  <si>
    <t>антимоскит</t>
  </si>
  <si>
    <t>ножи тычковые</t>
  </si>
  <si>
    <t>хонор10</t>
  </si>
  <si>
    <t>олин реконструктор</t>
  </si>
  <si>
    <t>большие женские футболки</t>
  </si>
  <si>
    <t xml:space="preserve">люстра в детскую </t>
  </si>
  <si>
    <t>ролик для душевой кабины</t>
  </si>
  <si>
    <t>комплект постельного белья для новорожденного из 7 предметов</t>
  </si>
  <si>
    <t>28878996</t>
  </si>
  <si>
    <t>сетевой фильтр 3 метра</t>
  </si>
  <si>
    <t>костюм для фитнеса с велосипедками</t>
  </si>
  <si>
    <t>перчатки puma</t>
  </si>
  <si>
    <t>смазка для анальной пробки</t>
  </si>
  <si>
    <t>фотоальбом первый год</t>
  </si>
  <si>
    <t>mickey mouse футболка</t>
  </si>
  <si>
    <t xml:space="preserve">костюм флисовый женский </t>
  </si>
  <si>
    <t>11245734</t>
  </si>
  <si>
    <t>мини сквиш</t>
  </si>
  <si>
    <t>свитер из хлопка</t>
  </si>
  <si>
    <t>30165678</t>
  </si>
  <si>
    <t>66988700</t>
  </si>
  <si>
    <t>лезвия wilkinson</t>
  </si>
  <si>
    <t>31468103</t>
  </si>
  <si>
    <t xml:space="preserve">стрекоза </t>
  </si>
  <si>
    <t>конструктор лего гарри поттер</t>
  </si>
  <si>
    <t>кольцо хеллоу кити</t>
  </si>
  <si>
    <t>рюкзак женский кожаный школьный</t>
  </si>
  <si>
    <t>64489073</t>
  </si>
  <si>
    <t>пылесос циклонного типа</t>
  </si>
  <si>
    <t>сумки для подростка</t>
  </si>
  <si>
    <t>индикаторная бумага</t>
  </si>
  <si>
    <t>печение</t>
  </si>
  <si>
    <t>наруто кольца</t>
  </si>
  <si>
    <t>бантик на подарок</t>
  </si>
  <si>
    <t>графический планшет huion</t>
  </si>
  <si>
    <t>защита от солнца одежда</t>
  </si>
  <si>
    <t>наклейки для ногтей новый год</t>
  </si>
  <si>
    <t>мыло сувенирное</t>
  </si>
  <si>
    <t>железные тарелки</t>
  </si>
  <si>
    <t>кроссовки брендовые</t>
  </si>
  <si>
    <t>ringo</t>
  </si>
  <si>
    <t>пазлы 120 элементов</t>
  </si>
  <si>
    <t>тональный крем для лица collagen</t>
  </si>
  <si>
    <t>емкость для заморозки</t>
  </si>
  <si>
    <t xml:space="preserve">игрушка панда </t>
  </si>
  <si>
    <t>изоляторы для электропастуха</t>
  </si>
  <si>
    <t>premont комбинезон</t>
  </si>
  <si>
    <t>шар фольгированный цифра</t>
  </si>
  <si>
    <t>трусы детские многоразовые</t>
  </si>
  <si>
    <t>солнцезащитные очеи</t>
  </si>
  <si>
    <t>фондан</t>
  </si>
  <si>
    <t>zara юбка белая</t>
  </si>
  <si>
    <t>75274228</t>
  </si>
  <si>
    <t xml:space="preserve">protest </t>
  </si>
  <si>
    <t>декор для ногтей аниме</t>
  </si>
  <si>
    <t>кольцо натуральный камень</t>
  </si>
  <si>
    <t xml:space="preserve">xiomi redmi </t>
  </si>
  <si>
    <t>скатерть виниловая</t>
  </si>
  <si>
    <t>смесь для крема</t>
  </si>
  <si>
    <t>49995150</t>
  </si>
  <si>
    <t>желтые сандалии женские</t>
  </si>
  <si>
    <t>патологическая физиология</t>
  </si>
  <si>
    <t xml:space="preserve">коврик eva </t>
  </si>
  <si>
    <t>миньет</t>
  </si>
  <si>
    <t xml:space="preserve">giovanni </t>
  </si>
  <si>
    <t>насадки для эклеров</t>
  </si>
  <si>
    <t>32006036</t>
  </si>
  <si>
    <t>коврик в гостинную</t>
  </si>
  <si>
    <t>диодная лампа h4</t>
  </si>
  <si>
    <t>джинсы 152-158</t>
  </si>
  <si>
    <t>зипка женская на молнии</t>
  </si>
  <si>
    <t>friday</t>
  </si>
  <si>
    <t>костюм медведь</t>
  </si>
  <si>
    <t>розовый слон</t>
  </si>
  <si>
    <t>твое ночнушка</t>
  </si>
  <si>
    <t>ino</t>
  </si>
  <si>
    <t>terex кроссовки</t>
  </si>
  <si>
    <t>usec</t>
  </si>
  <si>
    <t>redmi band</t>
  </si>
  <si>
    <t xml:space="preserve">свадебные наклейки </t>
  </si>
  <si>
    <t>история нового времени 8 класс</t>
  </si>
  <si>
    <t>пенка для умывания лица корея корейская с лимоном</t>
  </si>
  <si>
    <t>шлепанцы женские 35 размер</t>
  </si>
  <si>
    <t>худи синий</t>
  </si>
  <si>
    <t>кисти кулинарные</t>
  </si>
  <si>
    <t>шланг на душ</t>
  </si>
  <si>
    <t>кружка алиса</t>
  </si>
  <si>
    <t xml:space="preserve">катридж на чарон </t>
  </si>
  <si>
    <t>чехол на редко 10с</t>
  </si>
  <si>
    <t>белая футболка лапша</t>
  </si>
  <si>
    <t>босоножки женские  на каблуке</t>
  </si>
  <si>
    <t>древесный уксус для растений</t>
  </si>
  <si>
    <t xml:space="preserve">палочки для кофе </t>
  </si>
  <si>
    <t xml:space="preserve">ультрозвуковая чистка </t>
  </si>
  <si>
    <t>набор повязок на голову</t>
  </si>
  <si>
    <t>пляжная туника больших размеров</t>
  </si>
  <si>
    <t xml:space="preserve">шторы белые </t>
  </si>
  <si>
    <t>дрифт машинки</t>
  </si>
  <si>
    <t>древесный</t>
  </si>
  <si>
    <t>басаножки на девочку</t>
  </si>
  <si>
    <t>книги жуковой</t>
  </si>
  <si>
    <t>кубики с позами</t>
  </si>
  <si>
    <t>мешочек для четок</t>
  </si>
  <si>
    <t xml:space="preserve">героскутор </t>
  </si>
  <si>
    <t>дубленка зимняя</t>
  </si>
  <si>
    <t>для барбера</t>
  </si>
  <si>
    <t xml:space="preserve">подвеска крестик </t>
  </si>
  <si>
    <t>футбольная форма мбаппе</t>
  </si>
  <si>
    <t>дровакол</t>
  </si>
  <si>
    <t>рубашки мужская</t>
  </si>
  <si>
    <t>чехол книжка на самсунг а71</t>
  </si>
  <si>
    <t>mosmo</t>
  </si>
  <si>
    <t>биоамикус</t>
  </si>
  <si>
    <t>алмазная пилка для пяток</t>
  </si>
  <si>
    <t>energyday</t>
  </si>
  <si>
    <t>пылесосы без мешка</t>
  </si>
  <si>
    <t>чехол xiaomi redmi 10 pro</t>
  </si>
  <si>
    <t>серьги с динозаврами</t>
  </si>
  <si>
    <t>набор плавок</t>
  </si>
  <si>
    <t>подстолье белое</t>
  </si>
  <si>
    <t>постельное белье семейное поплин иваново</t>
  </si>
  <si>
    <t>колготки без пятки</t>
  </si>
  <si>
    <t>nyamba</t>
  </si>
  <si>
    <t>nike кроссовки обувь женские</t>
  </si>
  <si>
    <t>quality</t>
  </si>
  <si>
    <t>лак anny</t>
  </si>
  <si>
    <t>свадебные коробочки</t>
  </si>
  <si>
    <t>мужские спортивные сандали</t>
  </si>
  <si>
    <t>zarina спорт</t>
  </si>
  <si>
    <t>ремешок на apple watch 41</t>
  </si>
  <si>
    <t>спортивный костюм мужской тонкий</t>
  </si>
  <si>
    <t>банданы женские</t>
  </si>
  <si>
    <t>seasonedbr</t>
  </si>
  <si>
    <t>стороженко</t>
  </si>
  <si>
    <t>36529595</t>
  </si>
  <si>
    <t>михеева</t>
  </si>
  <si>
    <t>лошадки filly</t>
  </si>
  <si>
    <t>грунтовка автомобильная эпоксидная</t>
  </si>
  <si>
    <t>хонор x8 телефон</t>
  </si>
  <si>
    <t>xo team</t>
  </si>
  <si>
    <t xml:space="preserve">magnum </t>
  </si>
  <si>
    <t>стикеры на скейт</t>
  </si>
  <si>
    <t xml:space="preserve">трюковой самокат techteam </t>
  </si>
  <si>
    <t>мишка маленький</t>
  </si>
  <si>
    <t>блокнот в мягкой обложке</t>
  </si>
  <si>
    <t>скотч с рисунками</t>
  </si>
  <si>
    <t>wow day</t>
  </si>
  <si>
    <t>14687121</t>
  </si>
  <si>
    <t xml:space="preserve">шифтер </t>
  </si>
  <si>
    <t>welcos шампунь</t>
  </si>
  <si>
    <t>карты таро светлого провидца</t>
  </si>
  <si>
    <t>мешковина ткань</t>
  </si>
  <si>
    <t>зубная паста реминерализация эмали</t>
  </si>
  <si>
    <t>ремень мужской ткань</t>
  </si>
  <si>
    <t>таблетки для стирки itabs</t>
  </si>
  <si>
    <t>подушка хлопок</t>
  </si>
  <si>
    <t xml:space="preserve">мини колонка </t>
  </si>
  <si>
    <t>дефлектор капота тойота</t>
  </si>
  <si>
    <t>underarmour</t>
  </si>
  <si>
    <t>funko pop наруто</t>
  </si>
  <si>
    <t xml:space="preserve">альфа липоевая кислота </t>
  </si>
  <si>
    <t>шарики папе</t>
  </si>
  <si>
    <t>garnier бальзам therapy botanic</t>
  </si>
  <si>
    <t>карандаш для подводки глаз</t>
  </si>
  <si>
    <t>пеньюар с сорочкой шелковый</t>
  </si>
  <si>
    <t>мелкая сетка</t>
  </si>
  <si>
    <t>септум кликер</t>
  </si>
  <si>
    <t>vikkos</t>
  </si>
  <si>
    <t>поп и</t>
  </si>
  <si>
    <t>гель лак зеркальный</t>
  </si>
  <si>
    <t>брюки женские классические с высокой посадкой больших размеров</t>
  </si>
  <si>
    <t xml:space="preserve">ружьё </t>
  </si>
  <si>
    <t>флешнакопитель</t>
  </si>
  <si>
    <t>щетка для укладки</t>
  </si>
  <si>
    <t>expert garden</t>
  </si>
  <si>
    <t>мини алиса</t>
  </si>
  <si>
    <t>подвесной декор</t>
  </si>
  <si>
    <t>nod trend onemove</t>
  </si>
  <si>
    <t>гандбольный мяч 2</t>
  </si>
  <si>
    <t>фонарь для бассейна</t>
  </si>
  <si>
    <t>dr oracle</t>
  </si>
  <si>
    <t>лоферы со стразами</t>
  </si>
  <si>
    <t>сумка багеи</t>
  </si>
  <si>
    <t>ватные палочки для детей</t>
  </si>
  <si>
    <t>дорожка кухонная на стол</t>
  </si>
  <si>
    <t>комбинезон для выписки</t>
  </si>
  <si>
    <t>marykon</t>
  </si>
  <si>
    <t>nextapparel</t>
  </si>
  <si>
    <t>филипс ван блейд</t>
  </si>
  <si>
    <t>барни медвежонок игрушка</t>
  </si>
  <si>
    <t>уна харт</t>
  </si>
  <si>
    <t>костюм для котов</t>
  </si>
  <si>
    <t xml:space="preserve">изи мужские </t>
  </si>
  <si>
    <t>аквафор d5</t>
  </si>
  <si>
    <t>водолазка с рисунком</t>
  </si>
  <si>
    <t>полотенце банное бамбук</t>
  </si>
  <si>
    <t>captor женский</t>
  </si>
  <si>
    <t>cif крем</t>
  </si>
  <si>
    <t xml:space="preserve">окучиватель </t>
  </si>
  <si>
    <t>тетрадь без линовки</t>
  </si>
  <si>
    <t>клей для татуировок</t>
  </si>
  <si>
    <t>панда обувь</t>
  </si>
  <si>
    <t>pull bear платье</t>
  </si>
  <si>
    <t>пакет полиэтиленовый большой</t>
  </si>
  <si>
    <t>речевая карта</t>
  </si>
  <si>
    <t>безрукавка женская бежевая</t>
  </si>
  <si>
    <t>пила карманная</t>
  </si>
  <si>
    <t>одеяло верблюжье 1,5</t>
  </si>
  <si>
    <t xml:space="preserve">москитная сетка на дверь с магнитом </t>
  </si>
  <si>
    <t>семена газона клевер</t>
  </si>
  <si>
    <t>65274575</t>
  </si>
  <si>
    <t>фрезер для педикюра</t>
  </si>
  <si>
    <t>простынь на резинке 160 на 200</t>
  </si>
  <si>
    <t>сварочный аппарат автомат</t>
  </si>
  <si>
    <t>rosso-style</t>
  </si>
  <si>
    <t>круглые серёжки</t>
  </si>
  <si>
    <t>лампочки н7 светодиодные</t>
  </si>
  <si>
    <t>жидкий детский порошок</t>
  </si>
  <si>
    <t>камера r14</t>
  </si>
  <si>
    <t>чехол на redmi note 11s</t>
  </si>
  <si>
    <t>сумка supreme</t>
  </si>
  <si>
    <t>сандали для мальчика 35 размер</t>
  </si>
  <si>
    <t>босоножки детские ортопедические</t>
  </si>
  <si>
    <t>кошелек гарри поттер</t>
  </si>
  <si>
    <t>платок 50х50</t>
  </si>
  <si>
    <t>шприц для миндалин</t>
  </si>
  <si>
    <t>вилка переходник</t>
  </si>
  <si>
    <t>семена цветов многолетних</t>
  </si>
  <si>
    <t>студья</t>
  </si>
  <si>
    <t xml:space="preserve">ниппель </t>
  </si>
  <si>
    <t xml:space="preserve">корм для собаки </t>
  </si>
  <si>
    <t>71838223</t>
  </si>
  <si>
    <t>плойка 5 волн</t>
  </si>
  <si>
    <t>кольцо хамелеон мужское</t>
  </si>
  <si>
    <t>чехол на айфон 5 с</t>
  </si>
  <si>
    <t xml:space="preserve">наборы гель лаков </t>
  </si>
  <si>
    <t>обувница шкаф</t>
  </si>
  <si>
    <t>приборка</t>
  </si>
  <si>
    <t>nike strike</t>
  </si>
  <si>
    <t>чехол на планшет prestigio</t>
  </si>
  <si>
    <t>мазь активист</t>
  </si>
  <si>
    <t>мус для укладки</t>
  </si>
  <si>
    <t>женские красные туфли</t>
  </si>
  <si>
    <t>футболка женская мики маус</t>
  </si>
  <si>
    <t>короткие толстовки</t>
  </si>
  <si>
    <t>микролиз косметика красота</t>
  </si>
  <si>
    <t>свечи для торта 7</t>
  </si>
  <si>
    <t xml:space="preserve">щетка по металлу </t>
  </si>
  <si>
    <t>blitz для кошек влажный</t>
  </si>
  <si>
    <t>трусы с бэтменом</t>
  </si>
  <si>
    <t xml:space="preserve">волшебный котёл </t>
  </si>
  <si>
    <t>гвоздика сушеная</t>
  </si>
  <si>
    <t>зип оверсайз</t>
  </si>
  <si>
    <t>стик контуринг</t>
  </si>
  <si>
    <t>тесты по окружающему миру 4 класс</t>
  </si>
  <si>
    <t>туника ажурная</t>
  </si>
  <si>
    <t>хаги вагги набор</t>
  </si>
  <si>
    <t>села платье комбинация</t>
  </si>
  <si>
    <t>tiamo</t>
  </si>
  <si>
    <t>grandi</t>
  </si>
  <si>
    <t xml:space="preserve">кружка мияги </t>
  </si>
  <si>
    <t>onro</t>
  </si>
  <si>
    <t>мяч бейсбольный</t>
  </si>
  <si>
    <t>кроссовки adidas мужские обувь белые</t>
  </si>
  <si>
    <t>huawei matepad t8</t>
  </si>
  <si>
    <t>поролоновые кубики</t>
  </si>
  <si>
    <t>кресло качалка ротанг</t>
  </si>
  <si>
    <t>сумка 55*40*23</t>
  </si>
  <si>
    <t>батончики для набора веса</t>
  </si>
  <si>
    <t>фалоимметатор</t>
  </si>
  <si>
    <t>летний костюмчик для девочки</t>
  </si>
  <si>
    <t>история украины</t>
  </si>
  <si>
    <t>бюстгалтер без брителей</t>
  </si>
  <si>
    <t xml:space="preserve">peg perego </t>
  </si>
  <si>
    <t>инструктор</t>
  </si>
  <si>
    <t>голуб</t>
  </si>
  <si>
    <t>духи ягоды</t>
  </si>
  <si>
    <t>лента стразы</t>
  </si>
  <si>
    <t>коровья шкура</t>
  </si>
  <si>
    <t>краска для волос естель сильвер</t>
  </si>
  <si>
    <t>барсетк</t>
  </si>
  <si>
    <t>фетболки</t>
  </si>
  <si>
    <t>корсет кофта</t>
  </si>
  <si>
    <t>женское летнее платье больших размеров</t>
  </si>
  <si>
    <t>женские льняные шорты</t>
  </si>
  <si>
    <t>фаллос большой</t>
  </si>
  <si>
    <t>раковина для кухни накладная</t>
  </si>
  <si>
    <t>игра с водой</t>
  </si>
  <si>
    <t>пижама 56 размер</t>
  </si>
  <si>
    <t>лосьон для жирной кожи</t>
  </si>
  <si>
    <t xml:space="preserve">valvoline </t>
  </si>
  <si>
    <t>футболка бесшовная</t>
  </si>
  <si>
    <t>бейсболки летние мужские</t>
  </si>
  <si>
    <t>снежана</t>
  </si>
  <si>
    <t>пустышки nuk</t>
  </si>
  <si>
    <t>ирригатор oral-b</t>
  </si>
  <si>
    <t>ленор золотая орхидея</t>
  </si>
  <si>
    <t>мыл</t>
  </si>
  <si>
    <t>чиабатта</t>
  </si>
  <si>
    <t>миска на присоске</t>
  </si>
  <si>
    <t>зеркало раскладное</t>
  </si>
  <si>
    <t>marvel посуда</t>
  </si>
  <si>
    <t>нитриловые перчатки l</t>
  </si>
  <si>
    <t>кружка 800 мл</t>
  </si>
  <si>
    <t>туфли свадьба</t>
  </si>
  <si>
    <t>чехол на планшет леново 10</t>
  </si>
  <si>
    <t>переходник для розетки китай</t>
  </si>
  <si>
    <t>9085551</t>
  </si>
  <si>
    <t>кольцо с натуральным аметистом</t>
  </si>
  <si>
    <t>ролики oxelo</t>
  </si>
  <si>
    <t>костюм со штанами для мальчика</t>
  </si>
  <si>
    <t>шнур для ключей</t>
  </si>
  <si>
    <t>биодерма шампунь</t>
  </si>
  <si>
    <t>комбинезон джинсовый шорты</t>
  </si>
  <si>
    <t>многоразовая пелёнка для собак</t>
  </si>
  <si>
    <t>веточки для волос</t>
  </si>
  <si>
    <t>like. me</t>
  </si>
  <si>
    <t>redmi 9a xiaomi чехол книжка</t>
  </si>
  <si>
    <t>кейс берри</t>
  </si>
  <si>
    <t>omerta</t>
  </si>
  <si>
    <t>канавкорез</t>
  </si>
  <si>
    <t>чай набор подарочный</t>
  </si>
  <si>
    <t>бюстгальтер топик</t>
  </si>
  <si>
    <t>очки солнечные женские сердечки</t>
  </si>
  <si>
    <t>шорты комбинезон женские</t>
  </si>
  <si>
    <t>покрывало китайское</t>
  </si>
  <si>
    <t>шоппкр</t>
  </si>
  <si>
    <t>масло лаврового листа</t>
  </si>
  <si>
    <t>яды</t>
  </si>
  <si>
    <t>крендель</t>
  </si>
  <si>
    <t>estel 10/65</t>
  </si>
  <si>
    <t>osfashion</t>
  </si>
  <si>
    <t>утя лалафан</t>
  </si>
  <si>
    <t>платье домашнее женское твое</t>
  </si>
  <si>
    <t>слайм для машины</t>
  </si>
  <si>
    <t>наушники philips беспроводные</t>
  </si>
  <si>
    <t>adidas trae young 1</t>
  </si>
  <si>
    <t xml:space="preserve">белые кеды женские кожаные </t>
  </si>
  <si>
    <t>alrawash</t>
  </si>
  <si>
    <t>тарелка для бисера</t>
  </si>
  <si>
    <t>kinetics крем</t>
  </si>
  <si>
    <t>ламборгини на пульте</t>
  </si>
  <si>
    <t>коуш для троса</t>
  </si>
  <si>
    <t>заглушки для столбов</t>
  </si>
  <si>
    <t>хомут для трюкового самоката</t>
  </si>
  <si>
    <t>обувь подростковая кеды</t>
  </si>
  <si>
    <t>корзина плетеная для хранения</t>
  </si>
  <si>
    <t>джинсовая куртка с трикотажными рукавами</t>
  </si>
  <si>
    <t>плетеная женская сумка</t>
  </si>
  <si>
    <t>бутылка для соусов</t>
  </si>
  <si>
    <t>набор ардуино</t>
  </si>
  <si>
    <t>насос аквариум</t>
  </si>
  <si>
    <t>шлифовальная машинка для стен и потолков</t>
  </si>
  <si>
    <t>шаблоны для наращивания ногтей</t>
  </si>
  <si>
    <t>пижама женская с брюками шелковая</t>
  </si>
  <si>
    <t>79450106</t>
  </si>
  <si>
    <t>наклейка волк</t>
  </si>
  <si>
    <t>hqd оптом</t>
  </si>
  <si>
    <t>adidas футбольная форма</t>
  </si>
  <si>
    <t>колпак день рождения</t>
  </si>
  <si>
    <t>лезвие венус</t>
  </si>
  <si>
    <t>кружка сувенирная</t>
  </si>
  <si>
    <t>халат фланель</t>
  </si>
  <si>
    <t>clin мультиблеск</t>
  </si>
  <si>
    <t>браслет с сапфирами</t>
  </si>
  <si>
    <t>дверь москитная</t>
  </si>
  <si>
    <t>жилеты мужские модные</t>
  </si>
  <si>
    <t>76691150</t>
  </si>
  <si>
    <t>атака титанов картина</t>
  </si>
  <si>
    <t>платья халат штапель</t>
  </si>
  <si>
    <t>картина по номерам мужчина и женщина</t>
  </si>
  <si>
    <t>толстовка мужская зимняя</t>
  </si>
  <si>
    <t>куртки мужские демисезонные</t>
  </si>
  <si>
    <t>чашечная поилка для кур</t>
  </si>
  <si>
    <t>зонт с ушками</t>
  </si>
  <si>
    <t>biomin</t>
  </si>
  <si>
    <t>шорты женс</t>
  </si>
  <si>
    <t>деймон сальваторе</t>
  </si>
  <si>
    <t>телефон хонор 9х</t>
  </si>
  <si>
    <t>очки для квадроцикла</t>
  </si>
  <si>
    <t>кофта на молнии для девочки школьная</t>
  </si>
  <si>
    <t>wokk</t>
  </si>
  <si>
    <t>стакан для просеивания муки</t>
  </si>
  <si>
    <t>мальчик в полосатой</t>
  </si>
  <si>
    <t xml:space="preserve">шорты асикс </t>
  </si>
  <si>
    <t>салфетки бумажные серые</t>
  </si>
  <si>
    <t>подвеска для подростка</t>
  </si>
  <si>
    <t>серьги таро</t>
  </si>
  <si>
    <t>пантон 21</t>
  </si>
  <si>
    <t>чехол на одеяло</t>
  </si>
  <si>
    <t>кольца пирсинг</t>
  </si>
  <si>
    <t>t&amp;t</t>
  </si>
  <si>
    <t>54558595</t>
  </si>
  <si>
    <t>газона касилка</t>
  </si>
  <si>
    <t>крем лореаль антивозрастной</t>
  </si>
  <si>
    <t>valini девочки</t>
  </si>
  <si>
    <t>простынь на детскую кровать</t>
  </si>
  <si>
    <t>амвей для кухни</t>
  </si>
  <si>
    <t>крестильный набор для малыша</t>
  </si>
  <si>
    <t>тапочки мужские 41</t>
  </si>
  <si>
    <t>fanta виноград</t>
  </si>
  <si>
    <t>пигменты для татуажа бровей</t>
  </si>
  <si>
    <t>паоло коэльо</t>
  </si>
  <si>
    <t>штангенциркуль строительные инструменты</t>
  </si>
  <si>
    <t>лол домик</t>
  </si>
  <si>
    <t>кран запорный</t>
  </si>
  <si>
    <t>термокружка с ситом</t>
  </si>
  <si>
    <t>чехол 10 xs max iphone</t>
  </si>
  <si>
    <t>подарочная пакет</t>
  </si>
  <si>
    <t>шоколад диетический</t>
  </si>
  <si>
    <t>памперсы меррис</t>
  </si>
  <si>
    <t>скинни с завышенной талией</t>
  </si>
  <si>
    <t>штатив капельница</t>
  </si>
  <si>
    <t>водный фонтан</t>
  </si>
  <si>
    <t>отбеливатель умка</t>
  </si>
  <si>
    <t>xiaomi 10s стекло</t>
  </si>
  <si>
    <t>зажим для галстука мвд</t>
  </si>
  <si>
    <t>топ с рукавами фонарики</t>
  </si>
  <si>
    <t>ecolatier пена для ванны</t>
  </si>
  <si>
    <t>кофта женская розовая</t>
  </si>
  <si>
    <t>рисунки по номерам аниме</t>
  </si>
  <si>
    <t>стекло реалми 8i</t>
  </si>
  <si>
    <t>65815356</t>
  </si>
  <si>
    <t>штопор пневматический</t>
  </si>
  <si>
    <t>рубашка женская салатовая</t>
  </si>
  <si>
    <t>nikavika</t>
  </si>
  <si>
    <t>корейские продукты токпокки</t>
  </si>
  <si>
    <t>texon</t>
  </si>
  <si>
    <t>loreal крем для волос</t>
  </si>
  <si>
    <t>кружка буква ю</t>
  </si>
  <si>
    <t>sumkimame женский</t>
  </si>
  <si>
    <t xml:space="preserve">терка для пяток </t>
  </si>
  <si>
    <t>кормим правильно</t>
  </si>
  <si>
    <t>коврик под цветочный горшок</t>
  </si>
  <si>
    <t xml:space="preserve">glamglow </t>
  </si>
  <si>
    <t>ты пахнешь как любовь</t>
  </si>
  <si>
    <t>стильные костюмы</t>
  </si>
  <si>
    <t>15512137</t>
  </si>
  <si>
    <t>контейнер для хранения 10 л</t>
  </si>
  <si>
    <t>медицинская халат</t>
  </si>
  <si>
    <t>вечерние платья миди</t>
  </si>
  <si>
    <t>игрушка фигурка</t>
  </si>
  <si>
    <t>сапоги куома детские</t>
  </si>
  <si>
    <t>тарелка 24 см</t>
  </si>
  <si>
    <t xml:space="preserve">футболки бифри </t>
  </si>
  <si>
    <t>жемчужный пояс</t>
  </si>
  <si>
    <t>парфюмерный набор мужской</t>
  </si>
  <si>
    <t xml:space="preserve">куртка стеганая женская </t>
  </si>
  <si>
    <t>colournelly</t>
  </si>
  <si>
    <t xml:space="preserve">колготки женские сетка </t>
  </si>
  <si>
    <t>видеонаблюдения камера</t>
  </si>
  <si>
    <t>русский нюд</t>
  </si>
  <si>
    <t>чехлы на samsung a12</t>
  </si>
  <si>
    <t>носки 5 шт</t>
  </si>
  <si>
    <t>лопаточка для маникюра</t>
  </si>
  <si>
    <t>кисти shik</t>
  </si>
  <si>
    <t>кедровое мыло</t>
  </si>
  <si>
    <t>обои спальня</t>
  </si>
  <si>
    <t>waist</t>
  </si>
  <si>
    <t>флакон спрей для духов</t>
  </si>
  <si>
    <t>66072626</t>
  </si>
  <si>
    <t>постель текс плюс</t>
  </si>
  <si>
    <t>самоклеящаяся кожа</t>
  </si>
  <si>
    <t>защита от погрызов</t>
  </si>
  <si>
    <t>акация цветы</t>
  </si>
  <si>
    <t>наколенник спортивный</t>
  </si>
  <si>
    <t>кудесы</t>
  </si>
  <si>
    <t>вентилятор для вентиляции</t>
  </si>
  <si>
    <t>масло базилика</t>
  </si>
  <si>
    <t>мягкая игрушка птица</t>
  </si>
  <si>
    <t>гель лак kalipso</t>
  </si>
  <si>
    <t>жидкости для вейпов</t>
  </si>
  <si>
    <t>трусы мужские хаки</t>
  </si>
  <si>
    <t>ресницы многоразовые</t>
  </si>
  <si>
    <t>простыня на резинке 140х200 бязь</t>
  </si>
  <si>
    <t>блюки</t>
  </si>
  <si>
    <t>шланг 25мм</t>
  </si>
  <si>
    <t>zone denmark</t>
  </si>
  <si>
    <t>x one</t>
  </si>
  <si>
    <t>сандали белые турция</t>
  </si>
  <si>
    <t>кашилок</t>
  </si>
  <si>
    <t xml:space="preserve">калиматор </t>
  </si>
  <si>
    <t>рюкзак 45 литров</t>
  </si>
  <si>
    <t>купальник слитны</t>
  </si>
  <si>
    <t>biomatrix пилинг</t>
  </si>
  <si>
    <t>skinsystem</t>
  </si>
  <si>
    <t>12654881</t>
  </si>
  <si>
    <t>набор натуральных камней</t>
  </si>
  <si>
    <t xml:space="preserve">доска школьная </t>
  </si>
  <si>
    <t>мороженица детская</t>
  </si>
  <si>
    <t xml:space="preserve">gillette fusion 5 proglide </t>
  </si>
  <si>
    <t>шопер лето в пионерском галстуке</t>
  </si>
  <si>
    <t>кросовки алидас</t>
  </si>
  <si>
    <t>кошелки</t>
  </si>
  <si>
    <t>большая косметичка аксессуары</t>
  </si>
  <si>
    <t>лак для яхт</t>
  </si>
  <si>
    <t>moda real</t>
  </si>
  <si>
    <t>светодиодная лампа для рассады</t>
  </si>
  <si>
    <t>статуэтка для огорода</t>
  </si>
  <si>
    <t>27850776</t>
  </si>
  <si>
    <t>учебник по литературе 9 класс коровина</t>
  </si>
  <si>
    <t>для купания новорождённых</t>
  </si>
  <si>
    <t>юбка женсая</t>
  </si>
  <si>
    <t>средство против ржавчины</t>
  </si>
  <si>
    <t>snt витамины</t>
  </si>
  <si>
    <t>45014416</t>
  </si>
  <si>
    <t>длинный женский сарафан</t>
  </si>
  <si>
    <t>кружка с куроми</t>
  </si>
  <si>
    <t>пятновыводитель порошок</t>
  </si>
  <si>
    <t>патчи dior</t>
  </si>
  <si>
    <t xml:space="preserve">кружка папе </t>
  </si>
  <si>
    <t xml:space="preserve">гарнитуры </t>
  </si>
  <si>
    <t>большие часы</t>
  </si>
  <si>
    <t>обувница венге</t>
  </si>
  <si>
    <t>31440595</t>
  </si>
  <si>
    <t>46785077</t>
  </si>
  <si>
    <t>электросигареты</t>
  </si>
  <si>
    <t>воллейбол</t>
  </si>
  <si>
    <t xml:space="preserve">тоник от прыщей </t>
  </si>
  <si>
    <t>тонкая талия</t>
  </si>
  <si>
    <t>для массажа щетка</t>
  </si>
  <si>
    <t>перчатки для малышей</t>
  </si>
  <si>
    <t>sa8</t>
  </si>
  <si>
    <t>dogz</t>
  </si>
  <si>
    <t>самокат двухколесный складной для девочки</t>
  </si>
  <si>
    <t>туника нарядная для девочек</t>
  </si>
  <si>
    <t>6993633</t>
  </si>
  <si>
    <t>духи арман баси</t>
  </si>
  <si>
    <t>широкие клетчатые брюки</t>
  </si>
  <si>
    <t>платье лимон</t>
  </si>
  <si>
    <t>divina</t>
  </si>
  <si>
    <t>кретин</t>
  </si>
  <si>
    <t>конверты белые</t>
  </si>
  <si>
    <t xml:space="preserve">сандалики </t>
  </si>
  <si>
    <t>кубок звезда</t>
  </si>
  <si>
    <t>капельный полив для комнатных растений</t>
  </si>
  <si>
    <t>белек порошок</t>
  </si>
  <si>
    <t>гель для ламинирования бровей</t>
  </si>
  <si>
    <t>gates</t>
  </si>
  <si>
    <t>доя пяток</t>
  </si>
  <si>
    <t>колготки летние женские</t>
  </si>
  <si>
    <t>книга про подростков</t>
  </si>
  <si>
    <t>накладка-протектор для мебели</t>
  </si>
  <si>
    <t>toyo</t>
  </si>
  <si>
    <t>женские браслеты пандора</t>
  </si>
  <si>
    <t>резинка для волос бежевая</t>
  </si>
  <si>
    <t>bristan wero</t>
  </si>
  <si>
    <t>шары сердца</t>
  </si>
  <si>
    <t>rami</t>
  </si>
  <si>
    <t>кофта с разрезами по бокам</t>
  </si>
  <si>
    <t>40452300</t>
  </si>
  <si>
    <t>машинка для суши</t>
  </si>
  <si>
    <t>puma пуховик</t>
  </si>
  <si>
    <t>белая.</t>
  </si>
  <si>
    <t>браслет из золота</t>
  </si>
  <si>
    <t>блузка женская oodji</t>
  </si>
  <si>
    <t>крокс сапоги детские</t>
  </si>
  <si>
    <t>bialetti moka express</t>
  </si>
  <si>
    <t>пластырь с тигром</t>
  </si>
  <si>
    <t>джибитсы собака</t>
  </si>
  <si>
    <t>кухонный остров</t>
  </si>
  <si>
    <t>ollin silver</t>
  </si>
  <si>
    <t>двойная розетка с usb</t>
  </si>
  <si>
    <t>velvet для ресниц</t>
  </si>
  <si>
    <t>таз в баню</t>
  </si>
  <si>
    <t>шоперы для детей</t>
  </si>
  <si>
    <t>жижа 50%</t>
  </si>
  <si>
    <t>гейзеры</t>
  </si>
  <si>
    <t>valersi</t>
  </si>
  <si>
    <t>ночник заяц</t>
  </si>
  <si>
    <t>ножницы канцелярские школьные</t>
  </si>
  <si>
    <t>штамбовая роза</t>
  </si>
  <si>
    <t>шапка глория джинс</t>
  </si>
  <si>
    <t xml:space="preserve">заяц игрушка </t>
  </si>
  <si>
    <t>блесна kuusamo</t>
  </si>
  <si>
    <t>самокат novatrack rainbow</t>
  </si>
  <si>
    <t>70088738</t>
  </si>
  <si>
    <t>каменный ковер</t>
  </si>
  <si>
    <t>12885574</t>
  </si>
  <si>
    <t>масляные краски сонет</t>
  </si>
  <si>
    <t>нетканные салфетки</t>
  </si>
  <si>
    <t>подогрев руля</t>
  </si>
  <si>
    <t>бигуди с крючком</t>
  </si>
  <si>
    <t xml:space="preserve">пробки </t>
  </si>
  <si>
    <t>костюм спортивный тонкий</t>
  </si>
  <si>
    <t xml:space="preserve">friday night funkin </t>
  </si>
  <si>
    <t>скайлер</t>
  </si>
  <si>
    <t>блузки и рубашки женские с коротким рукавом</t>
  </si>
  <si>
    <t>чехол macbook pro 13 2020</t>
  </si>
  <si>
    <t>svip</t>
  </si>
  <si>
    <t>чехол 12 iphone mini</t>
  </si>
  <si>
    <t>набор прописей</t>
  </si>
  <si>
    <t>ведосипедуи</t>
  </si>
  <si>
    <t>чехол на реалми с11 2021</t>
  </si>
  <si>
    <t>mir mosshion</t>
  </si>
  <si>
    <t>чехол на iphone 11 с держателем</t>
  </si>
  <si>
    <t>глаза для поделок</t>
  </si>
  <si>
    <t>скимер для бассейна</t>
  </si>
  <si>
    <t>пленка для instax</t>
  </si>
  <si>
    <t>чехол на a52</t>
  </si>
  <si>
    <t>коныетница</t>
  </si>
  <si>
    <t>платок для никаха</t>
  </si>
  <si>
    <t>чокер бирюза</t>
  </si>
  <si>
    <t>65775858</t>
  </si>
  <si>
    <t>подарок мужчине на 60 лет</t>
  </si>
  <si>
    <t>токийские мстители форма</t>
  </si>
  <si>
    <t>босоножки рюмочка</t>
  </si>
  <si>
    <t>minifit картридж</t>
  </si>
  <si>
    <t>сабельные пилы</t>
  </si>
  <si>
    <t>shinefinity</t>
  </si>
  <si>
    <t>армос</t>
  </si>
  <si>
    <t>мой рэббит</t>
  </si>
  <si>
    <t xml:space="preserve">и </t>
  </si>
  <si>
    <t>кеды golden goose</t>
  </si>
  <si>
    <t>mark formelle халат</t>
  </si>
  <si>
    <t xml:space="preserve">чехол на редми нот 8 про </t>
  </si>
  <si>
    <t>как я появился на свет</t>
  </si>
  <si>
    <t>краска loreal casting</t>
  </si>
  <si>
    <t>воск для паркета</t>
  </si>
  <si>
    <t>насадки на машинку</t>
  </si>
  <si>
    <t>puma штаны мужские</t>
  </si>
  <si>
    <t>vivo 1820 чехол на</t>
  </si>
  <si>
    <t>фиолетовый бальзам для волос</t>
  </si>
  <si>
    <t>вуаль тюль белая</t>
  </si>
  <si>
    <t>tommy hilfiger трусы набор</t>
  </si>
  <si>
    <t>73493664</t>
  </si>
  <si>
    <t xml:space="preserve">томас и его друзья </t>
  </si>
  <si>
    <t>love is книга</t>
  </si>
  <si>
    <t>36631421</t>
  </si>
  <si>
    <t>алиса в стране чудес платье</t>
  </si>
  <si>
    <t>ребенок розмари</t>
  </si>
  <si>
    <t>чехлы на кушетку</t>
  </si>
  <si>
    <t>халат железа</t>
  </si>
  <si>
    <t xml:space="preserve">белая посуда </t>
  </si>
  <si>
    <t>трусы женские чёрные</t>
  </si>
  <si>
    <t>gigi косметика серия</t>
  </si>
  <si>
    <t>braslava</t>
  </si>
  <si>
    <t>little wood home</t>
  </si>
  <si>
    <t>футболки для мамы и дочки</t>
  </si>
  <si>
    <t xml:space="preserve">фекальный насос </t>
  </si>
  <si>
    <t>москитная лампа</t>
  </si>
  <si>
    <t>плед волосатый</t>
  </si>
  <si>
    <t>силиконовые накладки на кровать</t>
  </si>
  <si>
    <t xml:space="preserve">защитное стекло на айфон 12 </t>
  </si>
  <si>
    <t xml:space="preserve">тату наклейки </t>
  </si>
  <si>
    <t>тапочки для купания детские</t>
  </si>
  <si>
    <t>шапка осенняя</t>
  </si>
  <si>
    <t>блузка короткий рукав хлопок</t>
  </si>
  <si>
    <t>barbara женский</t>
  </si>
  <si>
    <t>сок подорожника</t>
  </si>
  <si>
    <t>муфта пнд</t>
  </si>
  <si>
    <t>jokari</t>
  </si>
  <si>
    <t>body art</t>
  </si>
  <si>
    <t>крем для отбеливания интимных зон</t>
  </si>
  <si>
    <t>купальник женский слитные с пуш ап</t>
  </si>
  <si>
    <t>букинистическая книга</t>
  </si>
  <si>
    <t>marco rocco обувь</t>
  </si>
  <si>
    <t>самый маленький спининг</t>
  </si>
  <si>
    <t>шорты qwentiny</t>
  </si>
  <si>
    <t>тонкие шнурки</t>
  </si>
  <si>
    <t>гигантская книга</t>
  </si>
  <si>
    <t>паштет для кошки гурмэ</t>
  </si>
  <si>
    <t xml:space="preserve">лего набор </t>
  </si>
  <si>
    <t>браслет молния</t>
  </si>
  <si>
    <t>муслиновое постельное белье</t>
  </si>
  <si>
    <t>полочка навесная</t>
  </si>
  <si>
    <t>нони бад</t>
  </si>
  <si>
    <t>овечка майнкрафт</t>
  </si>
  <si>
    <t>кроссовки reebok для мужчин</t>
  </si>
  <si>
    <t>туфля</t>
  </si>
  <si>
    <t xml:space="preserve">простыня детская </t>
  </si>
  <si>
    <t>стиральные пластины</t>
  </si>
  <si>
    <t>pattern одежда</t>
  </si>
  <si>
    <t>dilis 16</t>
  </si>
  <si>
    <t>раскраска черепашки ниндзя</t>
  </si>
  <si>
    <t>ноутбук розовый</t>
  </si>
  <si>
    <t>спортиный костюм</t>
  </si>
  <si>
    <t>сумки love republic</t>
  </si>
  <si>
    <t>брюки со строчкой</t>
  </si>
  <si>
    <t>крем от загара nivea</t>
  </si>
  <si>
    <t>масло имбирное</t>
  </si>
  <si>
    <t>пакет priority</t>
  </si>
  <si>
    <t>бутан</t>
  </si>
  <si>
    <t>палочки для чистки зубов</t>
  </si>
  <si>
    <t>тумба для книг</t>
  </si>
  <si>
    <t>туалетная вода тестер</t>
  </si>
  <si>
    <t>collagen для приема внутрь</t>
  </si>
  <si>
    <t>зимнее платье женское</t>
  </si>
  <si>
    <t>футболка мне похуй</t>
  </si>
  <si>
    <t>сверла для перфоратора</t>
  </si>
  <si>
    <t xml:space="preserve">футболке </t>
  </si>
  <si>
    <t>foxy полигель</t>
  </si>
  <si>
    <t>велосепедки женские</t>
  </si>
  <si>
    <t>шезлонг пляжный деревянный</t>
  </si>
  <si>
    <t>прогноз</t>
  </si>
  <si>
    <t>боди с длинными рукавами</t>
  </si>
  <si>
    <t>brawl stars кружка</t>
  </si>
  <si>
    <t>rtx2060</t>
  </si>
  <si>
    <t>туфли pablosky</t>
  </si>
  <si>
    <t>пишевая пленка</t>
  </si>
  <si>
    <t>тен для стиральной машины lg</t>
  </si>
  <si>
    <t>книги кулинария</t>
  </si>
  <si>
    <t>втулка на велосипед</t>
  </si>
  <si>
    <t>загадка номера 622</t>
  </si>
  <si>
    <t>12104936</t>
  </si>
  <si>
    <t>oral-b vitality</t>
  </si>
  <si>
    <t>блок питания тайп си</t>
  </si>
  <si>
    <t>сумка хозяйственная мужская</t>
  </si>
  <si>
    <t>значок мем</t>
  </si>
  <si>
    <t>набор для ухода за руками</t>
  </si>
  <si>
    <t>gimi lift</t>
  </si>
  <si>
    <t>магнитола автомобильная pioneer</t>
  </si>
  <si>
    <t>квадрат никитина 2 уровень</t>
  </si>
  <si>
    <t>средства для удаления волос</t>
  </si>
  <si>
    <t>черные мюли</t>
  </si>
  <si>
    <t>кроссовки женские grunberg</t>
  </si>
  <si>
    <t>ключворд</t>
  </si>
  <si>
    <t>держатель для садовых инструментов</t>
  </si>
  <si>
    <t>33666305</t>
  </si>
  <si>
    <t>игрушки 7 лет</t>
  </si>
  <si>
    <t>сумка бегет</t>
  </si>
  <si>
    <t>аниме попсокет</t>
  </si>
  <si>
    <t xml:space="preserve">витамин d </t>
  </si>
  <si>
    <t>бегемот мягкая игрушка</t>
  </si>
  <si>
    <t>чехол с хаги ваги</t>
  </si>
  <si>
    <t>yeni brend</t>
  </si>
  <si>
    <t>37786532</t>
  </si>
  <si>
    <t>брючный комтюм</t>
  </si>
  <si>
    <t>подарочный пакет с днем рождения большой</t>
  </si>
  <si>
    <t>maxlight</t>
  </si>
  <si>
    <t>zarya mody</t>
  </si>
  <si>
    <t>кольцо можно</t>
  </si>
  <si>
    <t>ca6903/10</t>
  </si>
  <si>
    <t xml:space="preserve">баба яга шампунь </t>
  </si>
  <si>
    <t>2sisters</t>
  </si>
  <si>
    <t>защитное стекло на айфон 8 плюс</t>
  </si>
  <si>
    <t>отражатель декоративный</t>
  </si>
  <si>
    <t xml:space="preserve">для ламинирования </t>
  </si>
  <si>
    <t xml:space="preserve">детский кардиган </t>
  </si>
  <si>
    <t>полка в ванную стекло</t>
  </si>
  <si>
    <t xml:space="preserve">топ кружево </t>
  </si>
  <si>
    <t>линзы soflens 59</t>
  </si>
  <si>
    <t>корм сухой пурина</t>
  </si>
  <si>
    <t>rjkujnrb</t>
  </si>
  <si>
    <t xml:space="preserve">пластиковая кружка </t>
  </si>
  <si>
    <t>43542292</t>
  </si>
  <si>
    <t>чехлы на редми 7а</t>
  </si>
  <si>
    <t>таблетки для набора массы</t>
  </si>
  <si>
    <t>27852020</t>
  </si>
  <si>
    <t>нитки bestex</t>
  </si>
  <si>
    <t>гончарова</t>
  </si>
  <si>
    <t>slavenki</t>
  </si>
  <si>
    <t>тюнер т2</t>
  </si>
  <si>
    <t>моторное масло 10w</t>
  </si>
  <si>
    <t>pro plan en</t>
  </si>
  <si>
    <t>халаты для женщин</t>
  </si>
  <si>
    <t>канат для когтеточки</t>
  </si>
  <si>
    <t>биология 5-6 класс</t>
  </si>
  <si>
    <t>кабель двужильный</t>
  </si>
  <si>
    <t>чёрные джинсы для девочек</t>
  </si>
  <si>
    <t>берет ажурный</t>
  </si>
  <si>
    <t>экран хонор 8х</t>
  </si>
  <si>
    <t>carefree large</t>
  </si>
  <si>
    <t>завтраки</t>
  </si>
  <si>
    <t>чехол книжка самсунг а 32</t>
  </si>
  <si>
    <t>чехол на honor 7а</t>
  </si>
  <si>
    <t>игровые</t>
  </si>
  <si>
    <t>дождик розовый</t>
  </si>
  <si>
    <t>6600xt</t>
  </si>
  <si>
    <t>куртка охрана</t>
  </si>
  <si>
    <t>massimo dutti поло</t>
  </si>
  <si>
    <t>philips oneblade лезвие</t>
  </si>
  <si>
    <t>полкодержатель пеликан</t>
  </si>
  <si>
    <t>пояс юфс</t>
  </si>
  <si>
    <t>49199629</t>
  </si>
  <si>
    <t>oppo a1k</t>
  </si>
  <si>
    <t>гелевые шарики цифры</t>
  </si>
  <si>
    <t xml:space="preserve">корм для бройлеров </t>
  </si>
  <si>
    <t>слайдеры атака титанов</t>
  </si>
  <si>
    <t>ремень для mi band 5</t>
  </si>
  <si>
    <t>бусины квадратные</t>
  </si>
  <si>
    <t>чехол на ободок унитаза</t>
  </si>
  <si>
    <t>опрыскиватель жук 5 литров</t>
  </si>
  <si>
    <t>платок для костюма</t>
  </si>
  <si>
    <t xml:space="preserve">дифузер </t>
  </si>
  <si>
    <t>28449622</t>
  </si>
  <si>
    <t>набор для создания свечи</t>
  </si>
  <si>
    <t>gardex свеча</t>
  </si>
  <si>
    <t>футболка мужская цветы</t>
  </si>
  <si>
    <t>тамогочи на русском</t>
  </si>
  <si>
    <t>противоударный шлем</t>
  </si>
  <si>
    <t>черный джинсы женские</t>
  </si>
  <si>
    <t>сказка простынь</t>
  </si>
  <si>
    <t>катрис тушь</t>
  </si>
  <si>
    <t>49281736</t>
  </si>
  <si>
    <t>гарри поттер орден феникса</t>
  </si>
  <si>
    <t>монитор 32</t>
  </si>
  <si>
    <t>мягкая игрушка подушка длинный кот</t>
  </si>
  <si>
    <t>палитра обои</t>
  </si>
  <si>
    <t>шамаунь</t>
  </si>
  <si>
    <t>виттри</t>
  </si>
  <si>
    <t>каталка пушкар с ручкой</t>
  </si>
  <si>
    <t>листы ламинарии</t>
  </si>
  <si>
    <t>амазонит браслет</t>
  </si>
  <si>
    <t>толстовка серая мужская</t>
  </si>
  <si>
    <t>коляска carrello bravo</t>
  </si>
  <si>
    <t>макароны разноцветные</t>
  </si>
  <si>
    <t>poivre blanc дети</t>
  </si>
  <si>
    <t>футболка с демоном</t>
  </si>
  <si>
    <t>marco magitni</t>
  </si>
  <si>
    <t>тональный крем lancome</t>
  </si>
  <si>
    <t>одеяло 1.5 спальное тонкое</t>
  </si>
  <si>
    <t>aksa</t>
  </si>
  <si>
    <t>джоджо кружка</t>
  </si>
  <si>
    <t xml:space="preserve">джинсовая юбка белая </t>
  </si>
  <si>
    <t>теннисные кросовки</t>
  </si>
  <si>
    <t>щетка для паласа</t>
  </si>
  <si>
    <t>колпачки на велик</t>
  </si>
  <si>
    <t>палки для хотьбы</t>
  </si>
  <si>
    <t>майка тактическая</t>
  </si>
  <si>
    <t>компрессионные гольфы 3 класс</t>
  </si>
  <si>
    <t>платье женское из хлопка</t>
  </si>
  <si>
    <t>ostin мальчики</t>
  </si>
  <si>
    <t>эгер выбор</t>
  </si>
  <si>
    <t>вешалки для верхней одежды</t>
  </si>
  <si>
    <t>карниз потолочный 1 ряд</t>
  </si>
  <si>
    <t>кайдзю</t>
  </si>
  <si>
    <t>юбка бриджи</t>
  </si>
  <si>
    <t>cleanbot pro</t>
  </si>
  <si>
    <t>футболка мужская 70 размер</t>
  </si>
  <si>
    <t>зажимы для лент</t>
  </si>
  <si>
    <t>normapads</t>
  </si>
  <si>
    <t>игрушки уточка</t>
  </si>
  <si>
    <t>patricia charme женский</t>
  </si>
  <si>
    <t>школьный портфель для подростка 4 в 1</t>
  </si>
  <si>
    <t>e. mi</t>
  </si>
  <si>
    <t>швейная машинка juki</t>
  </si>
  <si>
    <t>coach bns group</t>
  </si>
  <si>
    <t>music</t>
  </si>
  <si>
    <t>перчатки для барбекю</t>
  </si>
  <si>
    <t>freshbubble мыло</t>
  </si>
  <si>
    <t xml:space="preserve">покрывало для пикника </t>
  </si>
  <si>
    <t>на пляж накидка</t>
  </si>
  <si>
    <t>люкс визаж карандаш</t>
  </si>
  <si>
    <t>сухой шампунь ollin</t>
  </si>
  <si>
    <t>сережки титан</t>
  </si>
  <si>
    <t>huawei ax3</t>
  </si>
  <si>
    <t>одежда с уф защитой</t>
  </si>
  <si>
    <t>рождественский венок</t>
  </si>
  <si>
    <t>сардоникс камень</t>
  </si>
  <si>
    <t>жетон на шею</t>
  </si>
  <si>
    <t>nike react vision</t>
  </si>
  <si>
    <t>over size футболка</t>
  </si>
  <si>
    <t>gloria jeans / джинсы</t>
  </si>
  <si>
    <t>маркер для пластика</t>
  </si>
  <si>
    <t>очки вару из 13 карт</t>
  </si>
  <si>
    <t>78171130</t>
  </si>
  <si>
    <t>octopus</t>
  </si>
  <si>
    <t>футболка louis vuitton</t>
  </si>
  <si>
    <t>защитная каска</t>
  </si>
  <si>
    <t>корал майн</t>
  </si>
  <si>
    <t xml:space="preserve">шляпка для девочки </t>
  </si>
  <si>
    <t>шоколадки сникерс</t>
  </si>
  <si>
    <t>утачка лалафан</t>
  </si>
  <si>
    <t>серьги натуральный камень</t>
  </si>
  <si>
    <t>сумки багеты</t>
  </si>
  <si>
    <t xml:space="preserve">кепка подростковая </t>
  </si>
  <si>
    <t xml:space="preserve">colins для женщин </t>
  </si>
  <si>
    <t xml:space="preserve">шорты для девушки </t>
  </si>
  <si>
    <t>девочка с серебряными глазами</t>
  </si>
  <si>
    <t>менструальная чаша fun cup</t>
  </si>
  <si>
    <t>следки для босоножек</t>
  </si>
  <si>
    <t>наклейки детские книжки</t>
  </si>
  <si>
    <t>упаковка пакетов</t>
  </si>
  <si>
    <t>двуличная сестренка умару</t>
  </si>
  <si>
    <t>орифлейм тональный крем</t>
  </si>
  <si>
    <t>романтический вечер</t>
  </si>
  <si>
    <t>амортизатор спортивный</t>
  </si>
  <si>
    <t>34459400</t>
  </si>
  <si>
    <t>42566563</t>
  </si>
  <si>
    <t>турецкий огурец</t>
  </si>
  <si>
    <t>79982905</t>
  </si>
  <si>
    <t>чагинтон</t>
  </si>
  <si>
    <t>сумка для ps5</t>
  </si>
  <si>
    <t>обувь ролики</t>
  </si>
  <si>
    <t>книги с наклейками детские развивающие</t>
  </si>
  <si>
    <t>костюм шёлк</t>
  </si>
  <si>
    <t>44339437</t>
  </si>
  <si>
    <t>футболка с замочком</t>
  </si>
  <si>
    <t>кулон гранат</t>
  </si>
  <si>
    <t>82584170</t>
  </si>
  <si>
    <t>lacoste парфюм женщины</t>
  </si>
  <si>
    <t>футбол костюм</t>
  </si>
  <si>
    <t xml:space="preserve">легкий сарафан </t>
  </si>
  <si>
    <t>цепочка женская тонкая</t>
  </si>
  <si>
    <t xml:space="preserve">палет краска для волос </t>
  </si>
  <si>
    <t>art food</t>
  </si>
  <si>
    <t>cabeau</t>
  </si>
  <si>
    <t>брючная ткань</t>
  </si>
  <si>
    <t>скеет</t>
  </si>
  <si>
    <t>наклейки для книг</t>
  </si>
  <si>
    <t>sebocalm</t>
  </si>
  <si>
    <t xml:space="preserve">держатель для бутылки на велосипед </t>
  </si>
  <si>
    <t>чехол для samsung galaxy s21</t>
  </si>
  <si>
    <t>стекло для самсунг а50</t>
  </si>
  <si>
    <t>цветы липы</t>
  </si>
  <si>
    <t>кроссовки белые для мальчиков</t>
  </si>
  <si>
    <t>сумка galanteya</t>
  </si>
  <si>
    <t>шары воздушные золотые</t>
  </si>
  <si>
    <t>domoli</t>
  </si>
  <si>
    <t>15245125</t>
  </si>
  <si>
    <t xml:space="preserve">худи мужское твоё </t>
  </si>
  <si>
    <t>нейротренажер балансборд</t>
  </si>
  <si>
    <t>матрикс кондиционер блонд</t>
  </si>
  <si>
    <t>тренировки мужские</t>
  </si>
  <si>
    <t>artkovry</t>
  </si>
  <si>
    <t>платье сафари летнее</t>
  </si>
  <si>
    <t>класк</t>
  </si>
  <si>
    <t>последний свидетель</t>
  </si>
  <si>
    <t>quut игрушки</t>
  </si>
  <si>
    <t>zitrek строительные инструменты</t>
  </si>
  <si>
    <t>фигурка коровы</t>
  </si>
  <si>
    <t>удалитель</t>
  </si>
  <si>
    <t>липо</t>
  </si>
  <si>
    <t>ecocot футболка</t>
  </si>
  <si>
    <t>красовки  мужские</t>
  </si>
  <si>
    <t>благовония шалфей</t>
  </si>
  <si>
    <t>38658158</t>
  </si>
  <si>
    <t>везувий</t>
  </si>
  <si>
    <t>гель мусс для душа</t>
  </si>
  <si>
    <t>новинки одежда</t>
  </si>
  <si>
    <t>egm</t>
  </si>
  <si>
    <t>45598098</t>
  </si>
  <si>
    <t>british knights</t>
  </si>
  <si>
    <t>conest</t>
  </si>
  <si>
    <t>тренч хлопок</t>
  </si>
  <si>
    <t>белье женщинам комплект</t>
  </si>
  <si>
    <t>лист для духовки</t>
  </si>
  <si>
    <t>fielder</t>
  </si>
  <si>
    <t>кеды и кроссовки праздничные</t>
  </si>
  <si>
    <t>дневник школьный 8 класс</t>
  </si>
  <si>
    <t>kgvellona shoes</t>
  </si>
  <si>
    <t>apolloget</t>
  </si>
  <si>
    <t>финиш 100 таблетка</t>
  </si>
  <si>
    <t>туристические столы</t>
  </si>
  <si>
    <t>reseved</t>
  </si>
  <si>
    <t>плед одеяло взрослый</t>
  </si>
  <si>
    <t>интим игрушки.</t>
  </si>
  <si>
    <t>карнавальные перчатки детские</t>
  </si>
  <si>
    <t>блакит blakit</t>
  </si>
  <si>
    <t>пиво гараж</t>
  </si>
  <si>
    <t>вышивка чудесная игла</t>
  </si>
  <si>
    <t>schwarzkopf luminance</t>
  </si>
  <si>
    <t>майка с подплечниками</t>
  </si>
  <si>
    <t>лосины для зала</t>
  </si>
  <si>
    <t>женская домашняя одежда халаты велюровые на молнии</t>
  </si>
  <si>
    <t>superwash</t>
  </si>
  <si>
    <t xml:space="preserve">бюжетерия </t>
  </si>
  <si>
    <t>женское платье оверсайз</t>
  </si>
  <si>
    <t>одежда для походов</t>
  </si>
  <si>
    <t>белорусские полотенца</t>
  </si>
  <si>
    <t>ga5030</t>
  </si>
  <si>
    <t>футболка женская лав репаблик</t>
  </si>
  <si>
    <t>акула игрушка резиновая</t>
  </si>
  <si>
    <t>краска для волом</t>
  </si>
  <si>
    <t xml:space="preserve">secret key </t>
  </si>
  <si>
    <t>матирующая база под макияж</t>
  </si>
  <si>
    <t>зарина блуза</t>
  </si>
  <si>
    <t>сладкие конфеты</t>
  </si>
  <si>
    <t>бакалы для виски</t>
  </si>
  <si>
    <t>футболка жираф</t>
  </si>
  <si>
    <t>кардиган травка</t>
  </si>
  <si>
    <t>светильник черный</t>
  </si>
  <si>
    <t>полотенце автомобильное</t>
  </si>
  <si>
    <t>парка хлопок</t>
  </si>
  <si>
    <t xml:space="preserve">менажницы </t>
  </si>
  <si>
    <t>ореховая смесь 1000</t>
  </si>
  <si>
    <t>футболка мужская спортивная найк</t>
  </si>
  <si>
    <t>wd purple</t>
  </si>
  <si>
    <t>кружевные трусы женские набор</t>
  </si>
  <si>
    <t xml:space="preserve">плюшевое худи </t>
  </si>
  <si>
    <t>сигаретная бумага</t>
  </si>
  <si>
    <t>наборы для вышивания panna</t>
  </si>
  <si>
    <t>54979402</t>
  </si>
  <si>
    <t>busy bee</t>
  </si>
  <si>
    <t>доска из сланца</t>
  </si>
  <si>
    <t>лакост для мужчин</t>
  </si>
  <si>
    <t>туалет детский</t>
  </si>
  <si>
    <t xml:space="preserve">льняная </t>
  </si>
  <si>
    <t>ому для роз</t>
  </si>
  <si>
    <t>65989619</t>
  </si>
  <si>
    <t>кушон beauty cream</t>
  </si>
  <si>
    <t>zolla куртка джинсовая</t>
  </si>
  <si>
    <t>лиана семена</t>
  </si>
  <si>
    <t>гель лак hit</t>
  </si>
  <si>
    <t>средство для наращивания ногтей</t>
  </si>
  <si>
    <t>mark cony</t>
  </si>
  <si>
    <t>lacoste женское</t>
  </si>
  <si>
    <t>рок неил</t>
  </si>
  <si>
    <t>учебники 2 класс</t>
  </si>
  <si>
    <t>рама 30х30</t>
  </si>
  <si>
    <t>зубные пасты лесной бальзам</t>
  </si>
  <si>
    <t>48415630</t>
  </si>
  <si>
    <t>кресло мешок большой</t>
  </si>
  <si>
    <t>рукав геймерский</t>
  </si>
  <si>
    <t>духи и туалетная вода женская ланвин</t>
  </si>
  <si>
    <t>рубашки henderson</t>
  </si>
  <si>
    <t>allin-li</t>
  </si>
  <si>
    <t>очки -3,75</t>
  </si>
  <si>
    <t>кружка лапка</t>
  </si>
  <si>
    <t xml:space="preserve">сушилка для ногтей </t>
  </si>
  <si>
    <t>светильник настенный с проводом</t>
  </si>
  <si>
    <t>ключница с кодовым замком</t>
  </si>
  <si>
    <t>бензопила партнер</t>
  </si>
  <si>
    <t>терехова</t>
  </si>
  <si>
    <t>саидмурод давлатов</t>
  </si>
  <si>
    <t xml:space="preserve">платье серое </t>
  </si>
  <si>
    <t xml:space="preserve">летнее платье для девушки </t>
  </si>
  <si>
    <t>13142777</t>
  </si>
  <si>
    <t>айпад эир</t>
  </si>
  <si>
    <t>anex sport</t>
  </si>
  <si>
    <t>ветровка оджи</t>
  </si>
  <si>
    <t>костюм балерины</t>
  </si>
  <si>
    <t>стиральный порошок био</t>
  </si>
  <si>
    <t>pure love</t>
  </si>
  <si>
    <t>костюм bossa nova</t>
  </si>
  <si>
    <t>футляр для карточек</t>
  </si>
  <si>
    <t>игры с липучками</t>
  </si>
  <si>
    <t xml:space="preserve">детская футбольная форма </t>
  </si>
  <si>
    <t>запретное небо</t>
  </si>
  <si>
    <t>горшок 8 л</t>
  </si>
  <si>
    <t>конфитюр одежда</t>
  </si>
  <si>
    <t>сережки на магнитах</t>
  </si>
  <si>
    <t>туфли женские на каблуке с застежкой</t>
  </si>
  <si>
    <t xml:space="preserve">джузо </t>
  </si>
  <si>
    <t>катун кэт</t>
  </si>
  <si>
    <t>мягкая игрушка кактус</t>
  </si>
  <si>
    <t>фреза кристалл</t>
  </si>
  <si>
    <t>костюм с хаги ваги</t>
  </si>
  <si>
    <t>huawei p30 lite чехол книжка</t>
  </si>
  <si>
    <t>акацуки канцелярия</t>
  </si>
  <si>
    <t xml:space="preserve">круглогубцы </t>
  </si>
  <si>
    <t>braccialini одежда</t>
  </si>
  <si>
    <t>расческа с блестками</t>
  </si>
  <si>
    <t>43568678</t>
  </si>
  <si>
    <t>синие ресницы</t>
  </si>
  <si>
    <t>сандалии женские со шнуровкой</t>
  </si>
  <si>
    <t>ermenegildo zegna</t>
  </si>
  <si>
    <t>смесь молочная сухая</t>
  </si>
  <si>
    <t>брусок точильный</t>
  </si>
  <si>
    <t>несессер армия россии</t>
  </si>
  <si>
    <t>лекарство для похудения</t>
  </si>
  <si>
    <t>подставки для мебели</t>
  </si>
  <si>
    <t xml:space="preserve">большая колонка </t>
  </si>
  <si>
    <t>oniq для рук</t>
  </si>
  <si>
    <t>чехлы на киа сид</t>
  </si>
  <si>
    <t>футболка егор летов</t>
  </si>
  <si>
    <t>space_shop</t>
  </si>
  <si>
    <t>карандаши механические канцелярия</t>
  </si>
  <si>
    <t xml:space="preserve">худи с надписью </t>
  </si>
  <si>
    <t>термокружка 350 мл</t>
  </si>
  <si>
    <t>рюкзак дорожный женский</t>
  </si>
  <si>
    <t>краска для волос белорусская</t>
  </si>
  <si>
    <t>essager</t>
  </si>
  <si>
    <t>средство для мойки автомобиля</t>
  </si>
  <si>
    <t>усатый полосатый</t>
  </si>
  <si>
    <t>вентилятор безлопастной</t>
  </si>
  <si>
    <t>geox детям сандалии</t>
  </si>
  <si>
    <t>59846086</t>
  </si>
  <si>
    <t>выдвижной блок розеток</t>
  </si>
  <si>
    <t>коллаген для тела</t>
  </si>
  <si>
    <t>часы смарт детские</t>
  </si>
  <si>
    <t>home work</t>
  </si>
  <si>
    <t>футболка tommy мужская</t>
  </si>
  <si>
    <t>серьги бордовые</t>
  </si>
  <si>
    <t>база для гель лак</t>
  </si>
  <si>
    <t>аккумулятор на машину</t>
  </si>
  <si>
    <t>силиконовая пробка</t>
  </si>
  <si>
    <t>постер кино</t>
  </si>
  <si>
    <t>dariga</t>
  </si>
  <si>
    <t>xoxo</t>
  </si>
  <si>
    <t>наконечники для стрел</t>
  </si>
  <si>
    <t>кальций д3 форте</t>
  </si>
  <si>
    <t>кислинка карамель</t>
  </si>
  <si>
    <t>солнечные фонарики</t>
  </si>
  <si>
    <t xml:space="preserve">huawei freebuds 4i </t>
  </si>
  <si>
    <t>сетка для головы</t>
  </si>
  <si>
    <t>исмиген</t>
  </si>
  <si>
    <t>школьная форма сарафан</t>
  </si>
  <si>
    <t>пилотка стюардессы</t>
  </si>
  <si>
    <t>цифра фольга</t>
  </si>
  <si>
    <t>муми-тролли</t>
  </si>
  <si>
    <t>шлепанцы мужские белые</t>
  </si>
  <si>
    <t>подследники белые женские</t>
  </si>
  <si>
    <t>аппарат для очищения лица</t>
  </si>
  <si>
    <t>клатя</t>
  </si>
  <si>
    <t>легосити</t>
  </si>
  <si>
    <t>ipad mini 2 чехол</t>
  </si>
  <si>
    <t>zara велосипедки</t>
  </si>
  <si>
    <t>набор для бара</t>
  </si>
  <si>
    <t>кроссовки adidas детские 35</t>
  </si>
  <si>
    <t>spayderco</t>
  </si>
  <si>
    <t xml:space="preserve">спортивные костюмы женские летние </t>
  </si>
  <si>
    <t>беременные куклы</t>
  </si>
  <si>
    <t>дневник тома реддла</t>
  </si>
  <si>
    <t xml:space="preserve">чехол редми 9т </t>
  </si>
  <si>
    <t>61341357</t>
  </si>
  <si>
    <t xml:space="preserve">куртка женская короткая </t>
  </si>
  <si>
    <t>сложение и вычитание в пределах 100</t>
  </si>
  <si>
    <t xml:space="preserve">кепка полиция </t>
  </si>
  <si>
    <t>licato сыворотка</t>
  </si>
  <si>
    <t>матовые карандаши для губ</t>
  </si>
  <si>
    <t>массажная подушка с термороликами</t>
  </si>
  <si>
    <t xml:space="preserve">защитная сетка </t>
  </si>
  <si>
    <t>дорожный коврик для намаза</t>
  </si>
  <si>
    <t xml:space="preserve">белита шампунь </t>
  </si>
  <si>
    <t>скотч для авто</t>
  </si>
  <si>
    <t>аниме геншин</t>
  </si>
  <si>
    <t>скатерть на стол круглый</t>
  </si>
  <si>
    <t>уточка в авто</t>
  </si>
  <si>
    <t>сумка холодильник большая</t>
  </si>
  <si>
    <t>74059292</t>
  </si>
  <si>
    <t>стаканчик бумажный</t>
  </si>
  <si>
    <t xml:space="preserve">футболки короткие женские </t>
  </si>
  <si>
    <t>парфюм женский версаче</t>
  </si>
  <si>
    <t>подушка икея</t>
  </si>
  <si>
    <t>кровоостанавливающий порошок</t>
  </si>
  <si>
    <t>глоу</t>
  </si>
  <si>
    <t>74827966</t>
  </si>
  <si>
    <t xml:space="preserve">платье летнее женское мини </t>
  </si>
  <si>
    <t>силиконовый чехол iphone 13</t>
  </si>
  <si>
    <t>наполнитель для упаковки</t>
  </si>
  <si>
    <t>косметический шпатель</t>
  </si>
  <si>
    <t>очки солнцезащитные кошачий глаз</t>
  </si>
  <si>
    <t>блюдо mahsan</t>
  </si>
  <si>
    <t>купальник joice</t>
  </si>
  <si>
    <t>мужские брюки хлопок</t>
  </si>
  <si>
    <t>кольцо сердолик</t>
  </si>
  <si>
    <t xml:space="preserve"> электросамокат</t>
  </si>
  <si>
    <t>elemax shine</t>
  </si>
  <si>
    <t>тональный крем для светлой кожи</t>
  </si>
  <si>
    <t>рюкзак гимнастки</t>
  </si>
  <si>
    <t>женские платья летние белые</t>
  </si>
  <si>
    <t xml:space="preserve">лоферы на платформе </t>
  </si>
  <si>
    <t>ливомап</t>
  </si>
  <si>
    <t>мягкий меч</t>
  </si>
  <si>
    <t>купальник русалочка</t>
  </si>
  <si>
    <t>pop corn books</t>
  </si>
  <si>
    <t>хонда нейро</t>
  </si>
  <si>
    <t>organic kitchen гидрофильное</t>
  </si>
  <si>
    <t>77303255</t>
  </si>
  <si>
    <t>пальто осеннее с капюшоном</t>
  </si>
  <si>
    <t>панама гучи</t>
  </si>
  <si>
    <t xml:space="preserve">кроссовки женские летние белые </t>
  </si>
  <si>
    <t>карточки с рецептами</t>
  </si>
  <si>
    <t xml:space="preserve">кофе для турки </t>
  </si>
  <si>
    <t>logitech g pro wireless</t>
  </si>
  <si>
    <t>organic zone сыворотка</t>
  </si>
  <si>
    <t>рд 54</t>
  </si>
  <si>
    <t>пряжа многоцветная</t>
  </si>
  <si>
    <t>серый свитшот женский</t>
  </si>
  <si>
    <t>трусы мужские ovo</t>
  </si>
  <si>
    <t>парео длинное</t>
  </si>
  <si>
    <t>лица для умывания пенка</t>
  </si>
  <si>
    <t>jolifashn женский</t>
  </si>
  <si>
    <t>тушь белоруссия</t>
  </si>
  <si>
    <t>черная рубашка с принтом</t>
  </si>
  <si>
    <t>рогатка деревянная</t>
  </si>
  <si>
    <t>крем отбеливающий для интимных зон</t>
  </si>
  <si>
    <t>myprotein мужской</t>
  </si>
  <si>
    <t>клей для тачскринов</t>
  </si>
  <si>
    <t>топ женский большого размера</t>
  </si>
  <si>
    <t>9182342</t>
  </si>
  <si>
    <t>тей</t>
  </si>
  <si>
    <t>шланг для автомобильного компрессора</t>
  </si>
  <si>
    <t>darerny</t>
  </si>
  <si>
    <t>love is носки</t>
  </si>
  <si>
    <t>чехол air pods</t>
  </si>
  <si>
    <t>ковры для ванной</t>
  </si>
  <si>
    <t>расширитель грифа</t>
  </si>
  <si>
    <t>гирлянда штора на батарейках</t>
  </si>
  <si>
    <t>подставка для проектора</t>
  </si>
  <si>
    <t>мужская рубашка из муслина</t>
  </si>
  <si>
    <t>камера для тюбинга</t>
  </si>
  <si>
    <t>iam studio</t>
  </si>
  <si>
    <t>куртка зима для мальчика</t>
  </si>
  <si>
    <t>чехлы для дивана и кресел</t>
  </si>
  <si>
    <t>детская зубная паста с кальцием</t>
  </si>
  <si>
    <t>кеды жен</t>
  </si>
  <si>
    <t>апивита</t>
  </si>
  <si>
    <t>железная канистра</t>
  </si>
  <si>
    <t>пшенка</t>
  </si>
  <si>
    <t>зеленое</t>
  </si>
  <si>
    <t>тушь для ресниц shik</t>
  </si>
  <si>
    <t>гель для бритья лореаль</t>
  </si>
  <si>
    <t>картины по номерам на холсте для детей</t>
  </si>
  <si>
    <t>эпоксидная смола изделия</t>
  </si>
  <si>
    <t>лира для сыра</t>
  </si>
  <si>
    <t>великий из бродячих псов фигурки</t>
  </si>
  <si>
    <t>fumari без никотина</t>
  </si>
  <si>
    <t>полынь пучок</t>
  </si>
  <si>
    <t>средство для стирки гель</t>
  </si>
  <si>
    <t>чехол книжка для redmi 10</t>
  </si>
  <si>
    <t>держатель для телефона для велосипеда</t>
  </si>
  <si>
    <t>комбинезон женский флис</t>
  </si>
  <si>
    <t>мусорный контейнер уличный</t>
  </si>
  <si>
    <t>школьная блуза</t>
  </si>
  <si>
    <t>ледянки</t>
  </si>
  <si>
    <t>защита ног</t>
  </si>
  <si>
    <t>67535949</t>
  </si>
  <si>
    <t>bonbon.magaz</t>
  </si>
  <si>
    <t>bad head tigi</t>
  </si>
  <si>
    <t>детская зубная паста колгейт</t>
  </si>
  <si>
    <t>бакалы для шампанского</t>
  </si>
  <si>
    <t>утежелители на ноги</t>
  </si>
  <si>
    <t>рамки на номер</t>
  </si>
  <si>
    <t>foammen</t>
  </si>
  <si>
    <t>shunga массажное средство</t>
  </si>
  <si>
    <t>наколенники для пауэрлифтинга</t>
  </si>
  <si>
    <t>асафьев стас</t>
  </si>
  <si>
    <t>шляпа фетр</t>
  </si>
  <si>
    <t>лоток старателя</t>
  </si>
  <si>
    <t>77207028</t>
  </si>
  <si>
    <t>красный браслет бижутерия</t>
  </si>
  <si>
    <t>81598192</t>
  </si>
  <si>
    <t xml:space="preserve">сахарозаменители </t>
  </si>
  <si>
    <t>футболка мужская xxxl</t>
  </si>
  <si>
    <t>фильтры для воды на кран</t>
  </si>
  <si>
    <t>большой крест</t>
  </si>
  <si>
    <t xml:space="preserve">voopoo v.thru pro </t>
  </si>
  <si>
    <t>платья для беременых</t>
  </si>
  <si>
    <t>regis</t>
  </si>
  <si>
    <t>сумка на пояс brawl stars</t>
  </si>
  <si>
    <t>micha</t>
  </si>
  <si>
    <t xml:space="preserve">быстрая доставка </t>
  </si>
  <si>
    <t>рисунок схема для вышивания бисером</t>
  </si>
  <si>
    <t>мармелад фрутелла</t>
  </si>
  <si>
    <t>утюги с паровые ударов</t>
  </si>
  <si>
    <t>aston martin</t>
  </si>
  <si>
    <t>isadora румяна</t>
  </si>
  <si>
    <t>чехол на деван</t>
  </si>
  <si>
    <t>бингрэ</t>
  </si>
  <si>
    <t>гк лидертекс</t>
  </si>
  <si>
    <t>джинсы светло голубые</t>
  </si>
  <si>
    <t>игрушки для взрослых мужчин</t>
  </si>
  <si>
    <t>nutrilon premium 2</t>
  </si>
  <si>
    <t>11159095</t>
  </si>
  <si>
    <t>лепучки</t>
  </si>
  <si>
    <t>шторы детские машинки</t>
  </si>
  <si>
    <t>флаг национальной гвардии</t>
  </si>
  <si>
    <t>фильтр для кошачьего туалета</t>
  </si>
  <si>
    <t>benifit</t>
  </si>
  <si>
    <t>blackstar</t>
  </si>
  <si>
    <t>костюм футболка штаны</t>
  </si>
  <si>
    <t xml:space="preserve">оверсайз платье </t>
  </si>
  <si>
    <t>льняные крекеры</t>
  </si>
  <si>
    <t>интекс матрас</t>
  </si>
  <si>
    <t>платье-пиджак миди</t>
  </si>
  <si>
    <t>шорты женские светлые</t>
  </si>
  <si>
    <t>сок в стекле</t>
  </si>
  <si>
    <t>сигнализация для гаража</t>
  </si>
  <si>
    <t xml:space="preserve">lemon </t>
  </si>
  <si>
    <t>лоферы коричневые женские</t>
  </si>
  <si>
    <t xml:space="preserve">майка мужская белая </t>
  </si>
  <si>
    <t>фиолетовый шопер</t>
  </si>
  <si>
    <t>комбик для гитары</t>
  </si>
  <si>
    <t>брюки на подтяжках</t>
  </si>
  <si>
    <t>probalance корм</t>
  </si>
  <si>
    <t>good smile company lhsn</t>
  </si>
  <si>
    <t>расклады таро</t>
  </si>
  <si>
    <t>чехол на redmi 9 с рисунком</t>
  </si>
  <si>
    <t>для плавания шорты мужские</t>
  </si>
  <si>
    <t>человек паук носки</t>
  </si>
  <si>
    <t>чай с фенхелем детский</t>
  </si>
  <si>
    <t>53594130</t>
  </si>
  <si>
    <t>baby bon</t>
  </si>
  <si>
    <t xml:space="preserve">ваза для цветов стеклянная </t>
  </si>
  <si>
    <t xml:space="preserve">лапомойка </t>
  </si>
  <si>
    <t>летнее свадебное платье</t>
  </si>
  <si>
    <t>кроссовки  new balance</t>
  </si>
  <si>
    <t>трусы шортики для девочек</t>
  </si>
  <si>
    <t>для полимерной глины</t>
  </si>
  <si>
    <t>yeyebaby</t>
  </si>
  <si>
    <t>замки на велосипед</t>
  </si>
  <si>
    <t>кошелек хеллоу китти</t>
  </si>
  <si>
    <t>дом странных детей библиотека</t>
  </si>
  <si>
    <t>туфли baldinini</t>
  </si>
  <si>
    <t>джинсы wide</t>
  </si>
  <si>
    <t>декоративные подушки для дивана с кошкой</t>
  </si>
  <si>
    <t>krokid</t>
  </si>
  <si>
    <t>voodoo lab</t>
  </si>
  <si>
    <t>alerana сыворотка</t>
  </si>
  <si>
    <t>кольцо с кораллом</t>
  </si>
  <si>
    <t>морнинг фреш</t>
  </si>
  <si>
    <t>расчёска для малыша</t>
  </si>
  <si>
    <t>niva urban</t>
  </si>
  <si>
    <t>38682746</t>
  </si>
  <si>
    <t>elian russia помада</t>
  </si>
  <si>
    <t xml:space="preserve">usb hub </t>
  </si>
  <si>
    <t>трусы visson</t>
  </si>
  <si>
    <t>порошок для стирки автомат 10кг</t>
  </si>
  <si>
    <t>двигатель на скутер</t>
  </si>
  <si>
    <t>твоё худи женское</t>
  </si>
  <si>
    <t>джон грэй</t>
  </si>
  <si>
    <t>контейнер для приготовления яиц</t>
  </si>
  <si>
    <t>шлепанцы мужские lacoste</t>
  </si>
  <si>
    <t>fanco pop</t>
  </si>
  <si>
    <t>шапка для новорождённого</t>
  </si>
  <si>
    <t>блузка офис длинный рукав</t>
  </si>
  <si>
    <t>на коляску от солнца</t>
  </si>
  <si>
    <t>одикалон</t>
  </si>
  <si>
    <t>озеро</t>
  </si>
  <si>
    <t>игрушка с пайетками</t>
  </si>
  <si>
    <t>72279970</t>
  </si>
  <si>
    <t>брюки мужские gap</t>
  </si>
  <si>
    <t>тоник цветной для волос</t>
  </si>
  <si>
    <t>футболка грут</t>
  </si>
  <si>
    <t>босоножки женские на свадьбу</t>
  </si>
  <si>
    <t>balaks</t>
  </si>
  <si>
    <t>косметика ахава</t>
  </si>
  <si>
    <t>монокалия фосфат</t>
  </si>
  <si>
    <t>солнышко spf</t>
  </si>
  <si>
    <t>туники детские</t>
  </si>
  <si>
    <t xml:space="preserve">помада maybelline new york </t>
  </si>
  <si>
    <t>топ телесного цвета</t>
  </si>
  <si>
    <t>usb-c apple</t>
  </si>
  <si>
    <t>спиртометр асп-3</t>
  </si>
  <si>
    <t>siberica гель</t>
  </si>
  <si>
    <t>organic shop маска</t>
  </si>
  <si>
    <t>рюкзак с кроликами</t>
  </si>
  <si>
    <t>аквафор картридж а5</t>
  </si>
  <si>
    <t>66881183</t>
  </si>
  <si>
    <t>чехол iphone 7 аниме</t>
  </si>
  <si>
    <t>сандали тамарис</t>
  </si>
  <si>
    <t xml:space="preserve">майка женская бельевая </t>
  </si>
  <si>
    <t>конструктор мстители</t>
  </si>
  <si>
    <t>туфли для девочки розовые</t>
  </si>
  <si>
    <t>шапочки косметические</t>
  </si>
  <si>
    <t>стекло хонор 9х лайт</t>
  </si>
  <si>
    <t xml:space="preserve">клетка для шиншилл </t>
  </si>
  <si>
    <t>клапан для мультиварки</t>
  </si>
  <si>
    <t>футболка мужская без надписей</t>
  </si>
  <si>
    <t xml:space="preserve">костюм для похудения </t>
  </si>
  <si>
    <t>набор для чокера</t>
  </si>
  <si>
    <t>кукла wimi</t>
  </si>
  <si>
    <t>постельное белье евро семейное</t>
  </si>
  <si>
    <t>на ногу украшение</t>
  </si>
  <si>
    <t>фотоаппарат цифровой canon powershot</t>
  </si>
  <si>
    <t>цветные карандаши пластик</t>
  </si>
  <si>
    <t>джинсы женские с высокой посадкой стрейч</t>
  </si>
  <si>
    <t>jam&amp;moms</t>
  </si>
  <si>
    <t>вибрационная шлифовальная машинка</t>
  </si>
  <si>
    <t>электросамокат.</t>
  </si>
  <si>
    <t>трусы для девочки 158</t>
  </si>
  <si>
    <t xml:space="preserve">сады придонья пюре </t>
  </si>
  <si>
    <t>lovular подгузники l</t>
  </si>
  <si>
    <t>обложка на паспорт с рисунком</t>
  </si>
  <si>
    <t>чехол для редми 10s</t>
  </si>
  <si>
    <t>фьюжн макс</t>
  </si>
  <si>
    <t>большая стирка гель</t>
  </si>
  <si>
    <t>браслет черный тонкий</t>
  </si>
  <si>
    <t>jm solution spf</t>
  </si>
  <si>
    <t>карты itzy</t>
  </si>
  <si>
    <t>рулонная штора 80 см</t>
  </si>
  <si>
    <t xml:space="preserve">ceresit </t>
  </si>
  <si>
    <t>набор букв и цифр</t>
  </si>
  <si>
    <t>брюки женские на шнурке</t>
  </si>
  <si>
    <t>светяшки</t>
  </si>
  <si>
    <t>honey bee</t>
  </si>
  <si>
    <t>кожаные брюки женские весна</t>
  </si>
  <si>
    <t>масло после душа</t>
  </si>
  <si>
    <t>сенсорный гамак</t>
  </si>
  <si>
    <t>16246097</t>
  </si>
  <si>
    <t>бэйби ёда</t>
  </si>
  <si>
    <t>для моделирования</t>
  </si>
  <si>
    <t>детский летний костюм для мальчика</t>
  </si>
  <si>
    <t>органайзер для пакетиков чая</t>
  </si>
  <si>
    <t>parmalat сливки</t>
  </si>
  <si>
    <t>питательный шампунь</t>
  </si>
  <si>
    <t>шампунь для частого применения</t>
  </si>
  <si>
    <t>еска масло для любви</t>
  </si>
  <si>
    <t>электросамокат запчасти</t>
  </si>
  <si>
    <t>обвалочный нож</t>
  </si>
  <si>
    <t>масло spf</t>
  </si>
  <si>
    <t xml:space="preserve">богатырь </t>
  </si>
  <si>
    <t xml:space="preserve">сетевое зарядное устройство </t>
  </si>
  <si>
    <t>28213376</t>
  </si>
  <si>
    <t>воздушный рис посыпка</t>
  </si>
  <si>
    <t>челси зимние</t>
  </si>
  <si>
    <t>футболка пушкин</t>
  </si>
  <si>
    <t>платье летнее женское классическое</t>
  </si>
  <si>
    <t>шапка gulliver</t>
  </si>
  <si>
    <t>12698843</t>
  </si>
  <si>
    <t>необычные напитки</t>
  </si>
  <si>
    <t>набор для браслетов из бисера</t>
  </si>
  <si>
    <t>металлические</t>
  </si>
  <si>
    <t xml:space="preserve">возбудитель для женщин </t>
  </si>
  <si>
    <t>evga</t>
  </si>
  <si>
    <t>манга чудовище за соседней партой</t>
  </si>
  <si>
    <t>воск  для депиляции</t>
  </si>
  <si>
    <t xml:space="preserve">огэ по географии </t>
  </si>
  <si>
    <t>форма медвежонок</t>
  </si>
  <si>
    <t>типсы квадратные</t>
  </si>
  <si>
    <t>kiki beauty</t>
  </si>
  <si>
    <t>тату временное мужское</t>
  </si>
  <si>
    <t>71697311\n34935774\nпохожие</t>
  </si>
  <si>
    <t>рубашка  белая</t>
  </si>
  <si>
    <t>у нас будет девочка</t>
  </si>
  <si>
    <t>купальник женский высокая талия</t>
  </si>
  <si>
    <t>краска для черных джинс</t>
  </si>
  <si>
    <t>очки солнцезащитные женские кошачий глаз</t>
  </si>
  <si>
    <t>леггинсы love republic</t>
  </si>
  <si>
    <t>62377378</t>
  </si>
  <si>
    <t>подушка для смачивания пальцев</t>
  </si>
  <si>
    <t>очки для зрения - 1.5</t>
  </si>
  <si>
    <t>шнур питания для телевизора</t>
  </si>
  <si>
    <t>бейсболка черная однотонная</t>
  </si>
  <si>
    <t>редми т9</t>
  </si>
  <si>
    <t>матрасник</t>
  </si>
  <si>
    <t>корсет шено</t>
  </si>
  <si>
    <t>аквагрим театральный</t>
  </si>
  <si>
    <t xml:space="preserve">toblerone </t>
  </si>
  <si>
    <t>коляска 2в 1</t>
  </si>
  <si>
    <t>змейка для волос</t>
  </si>
  <si>
    <t>33455759</t>
  </si>
  <si>
    <t>гимнастическая юбка</t>
  </si>
  <si>
    <t>ascalini женский</t>
  </si>
  <si>
    <t>воздушные шары с надписями приколы</t>
  </si>
  <si>
    <t>эвелайн</t>
  </si>
  <si>
    <t>картриджи для пода</t>
  </si>
  <si>
    <t>браслет белое золото</t>
  </si>
  <si>
    <t>сатиновая лента</t>
  </si>
  <si>
    <t>бизи борд дом</t>
  </si>
  <si>
    <t>nike heritagr</t>
  </si>
  <si>
    <t>vikan</t>
  </si>
  <si>
    <t>avajar</t>
  </si>
  <si>
    <t>marks &amp; spencer плавки</t>
  </si>
  <si>
    <t>попс</t>
  </si>
  <si>
    <t>кеды спортивные мужские</t>
  </si>
  <si>
    <t>платье fila</t>
  </si>
  <si>
    <t xml:space="preserve">конструктор деревянный </t>
  </si>
  <si>
    <t>балансировочная подушка полусфера</t>
  </si>
  <si>
    <t>подвеска pognalishow</t>
  </si>
  <si>
    <t>/</t>
  </si>
  <si>
    <t>декоративные интерьерные наклейки</t>
  </si>
  <si>
    <t>пластиковая папка</t>
  </si>
  <si>
    <t>футболка женская приталеная</t>
  </si>
  <si>
    <t xml:space="preserve">ошейник для щенков </t>
  </si>
  <si>
    <t>коврик на порог</t>
  </si>
  <si>
    <t>улитка лицо</t>
  </si>
  <si>
    <t xml:space="preserve">долчи милк </t>
  </si>
  <si>
    <t>vivo x50</t>
  </si>
  <si>
    <t>ленты на авто</t>
  </si>
  <si>
    <t>рубашка белая на девочку</t>
  </si>
  <si>
    <t>urso</t>
  </si>
  <si>
    <t>для хранения крышек</t>
  </si>
  <si>
    <t>рюкзак с эльзой</t>
  </si>
  <si>
    <t>держатель для телефона в коляску</t>
  </si>
  <si>
    <t>тв штекер</t>
  </si>
  <si>
    <t>масл</t>
  </si>
  <si>
    <t>sammi</t>
  </si>
  <si>
    <t>ветровка женская верхняя одежда большие размеры</t>
  </si>
  <si>
    <t>украшения с сухоцветами</t>
  </si>
  <si>
    <t>свитер мужской аниме</t>
  </si>
  <si>
    <t>несложен</t>
  </si>
  <si>
    <t>антискользящие наклейки</t>
  </si>
  <si>
    <t>note 20</t>
  </si>
  <si>
    <t>летние брюки для полных</t>
  </si>
  <si>
    <t>74571874</t>
  </si>
  <si>
    <t xml:space="preserve">крест мужской </t>
  </si>
  <si>
    <t>медальон с фото</t>
  </si>
  <si>
    <t>тушенка оленина</t>
  </si>
  <si>
    <t>гучи кросовки</t>
  </si>
  <si>
    <t>шапка на мальчика летняя</t>
  </si>
  <si>
    <t>книжный путь</t>
  </si>
  <si>
    <t xml:space="preserve">покровский пряник </t>
  </si>
  <si>
    <t>sofiko</t>
  </si>
  <si>
    <t>взбитый крем</t>
  </si>
  <si>
    <t>стекло на самсунг а 01</t>
  </si>
  <si>
    <t>pogo kids костюм</t>
  </si>
  <si>
    <t>экран проектор</t>
  </si>
  <si>
    <t>защитное стекло на айфон 7 плюс</t>
  </si>
  <si>
    <t>корректор для большого пальца</t>
  </si>
  <si>
    <t>ободок унитаза</t>
  </si>
  <si>
    <t>asics кроссовки теннис</t>
  </si>
  <si>
    <t>токийский гуль 7</t>
  </si>
  <si>
    <t>бойлер косвенный нагрев</t>
  </si>
  <si>
    <t>дакимакура альбедо</t>
  </si>
  <si>
    <t>детские костюмы с юбкой</t>
  </si>
  <si>
    <t>щит электрический iek</t>
  </si>
  <si>
    <t>краска сухая</t>
  </si>
  <si>
    <t>спрей от потливости ног</t>
  </si>
  <si>
    <t>fv li mei</t>
  </si>
  <si>
    <t>костюм шорты худи</t>
  </si>
  <si>
    <t>гиалурон гель</t>
  </si>
  <si>
    <t>чехол техно спарк 8</t>
  </si>
  <si>
    <t>сладкий стол</t>
  </si>
  <si>
    <t>tommy hilfiger юбка</t>
  </si>
  <si>
    <t>зажигалк</t>
  </si>
  <si>
    <t>футболка с принтом найк</t>
  </si>
  <si>
    <t>жонглирование</t>
  </si>
  <si>
    <t>защитное стекло на камеру iphone 13 pro max</t>
  </si>
  <si>
    <t>чайник термостойкий заварочный</t>
  </si>
  <si>
    <t>можно</t>
  </si>
  <si>
    <t>скатерть из рогожки</t>
  </si>
  <si>
    <t>карандаши marco</t>
  </si>
  <si>
    <t>платья пляжное</t>
  </si>
  <si>
    <t>подрулевой переключатель</t>
  </si>
  <si>
    <t>покрывало 220 на 240</t>
  </si>
  <si>
    <t>vittoria vicci одежда</t>
  </si>
  <si>
    <t>комбинезон на девочку 134</t>
  </si>
  <si>
    <t>силиконовая скатерть прозрачная овальная</t>
  </si>
  <si>
    <t>стелящийся дым</t>
  </si>
  <si>
    <t>консиллер лореаль</t>
  </si>
  <si>
    <t xml:space="preserve">незримая жизнь </t>
  </si>
  <si>
    <t>яица</t>
  </si>
  <si>
    <t xml:space="preserve">нить для бровей </t>
  </si>
  <si>
    <t>прокладки ежедневные гигиенические удлиненные</t>
  </si>
  <si>
    <t>кепка роблокс</t>
  </si>
  <si>
    <t>челби текстиль</t>
  </si>
  <si>
    <t>спортивная дорожная сумка</t>
  </si>
  <si>
    <t>чехол macbook pro 16</t>
  </si>
  <si>
    <t>горшок широкий</t>
  </si>
  <si>
    <t>блуза женская с длинным рукавом</t>
  </si>
  <si>
    <t>nivea man дезодорант</t>
  </si>
  <si>
    <t xml:space="preserve">книга про любовь </t>
  </si>
  <si>
    <t>бородинский хлеб смесь</t>
  </si>
  <si>
    <t>agorina одежда</t>
  </si>
  <si>
    <t>two moons</t>
  </si>
  <si>
    <t>angel кондиционер</t>
  </si>
  <si>
    <t>ривьера</t>
  </si>
  <si>
    <t>стимер</t>
  </si>
  <si>
    <t xml:space="preserve">костюм  летний </t>
  </si>
  <si>
    <t>dontalex</t>
  </si>
  <si>
    <t>тарелка кошка</t>
  </si>
  <si>
    <t>одежда тока бока</t>
  </si>
  <si>
    <t>лампа в детскую</t>
  </si>
  <si>
    <t>застежка для браслетов</t>
  </si>
  <si>
    <t>вышивка крестом животные</t>
  </si>
  <si>
    <t>коробка под бутылку</t>
  </si>
  <si>
    <t>дисплей хонор 9а</t>
  </si>
  <si>
    <t xml:space="preserve">вишня одежда </t>
  </si>
  <si>
    <t>розы рассада</t>
  </si>
  <si>
    <t>формы для яичницы</t>
  </si>
  <si>
    <t>застёжки для сережек</t>
  </si>
  <si>
    <t>сумка женскся</t>
  </si>
  <si>
    <t>майка спартак</t>
  </si>
  <si>
    <t>корейские зубные щетки</t>
  </si>
  <si>
    <t xml:space="preserve">жареный лук </t>
  </si>
  <si>
    <t>карта детская</t>
  </si>
  <si>
    <t>мезальтера</t>
  </si>
  <si>
    <t>чехол для charon baby</t>
  </si>
  <si>
    <t>фламинго фигура</t>
  </si>
  <si>
    <t>ремень для рубашки</t>
  </si>
  <si>
    <t>белье твое</t>
  </si>
  <si>
    <t>помльник</t>
  </si>
  <si>
    <t>фоторамка 24х30</t>
  </si>
  <si>
    <t>vitamin c 1000</t>
  </si>
  <si>
    <t>мягкая игрушка какашка</t>
  </si>
  <si>
    <t>кист для маникюра</t>
  </si>
  <si>
    <t>металлические пуговицы</t>
  </si>
  <si>
    <t>дав репаблик</t>
  </si>
  <si>
    <t>palm angels кепка</t>
  </si>
  <si>
    <t>зонты для мальчиков</t>
  </si>
  <si>
    <t>чулки большой размер</t>
  </si>
  <si>
    <t>ванна для барби</t>
  </si>
  <si>
    <t>футболка для плавания мужская</t>
  </si>
  <si>
    <t>ботинки женские замшевые</t>
  </si>
  <si>
    <t>67549796</t>
  </si>
  <si>
    <t>шнур для принтера к компьютеру</t>
  </si>
  <si>
    <t>42177390</t>
  </si>
  <si>
    <t>мука первого сорта</t>
  </si>
  <si>
    <t>stradivarius юбка</t>
  </si>
  <si>
    <t>ganelletto</t>
  </si>
  <si>
    <t>whey gold standart</t>
  </si>
  <si>
    <t>часы с симкартой</t>
  </si>
  <si>
    <t>защитное стекло на realme 8 pro</t>
  </si>
  <si>
    <t>алина всегда права</t>
  </si>
  <si>
    <t>шарики фигурки</t>
  </si>
  <si>
    <t>рахат лукум 2 кг</t>
  </si>
  <si>
    <t xml:space="preserve">хаги ваги футболка </t>
  </si>
  <si>
    <t>боксерная резинка</t>
  </si>
  <si>
    <t>гиацинтовые бобы</t>
  </si>
  <si>
    <t>серёжки лезвия</t>
  </si>
  <si>
    <t>ваганова</t>
  </si>
  <si>
    <t>чайный набор игрушечный</t>
  </si>
  <si>
    <t>кресло ikea</t>
  </si>
  <si>
    <t>спецодежда для женщин костюмы</t>
  </si>
  <si>
    <t>книги акунин</t>
  </si>
  <si>
    <t xml:space="preserve">сумка женская на цепочке </t>
  </si>
  <si>
    <t>39894261</t>
  </si>
  <si>
    <t>krasofka</t>
  </si>
  <si>
    <t>сборник по русскому</t>
  </si>
  <si>
    <t>family and friends starter</t>
  </si>
  <si>
    <t>широкие штаны лапша</t>
  </si>
  <si>
    <t>семена глицинии</t>
  </si>
  <si>
    <t>адаптер питания samsung</t>
  </si>
  <si>
    <t>плюшевые котики</t>
  </si>
  <si>
    <t>чехол для ксиоми</t>
  </si>
  <si>
    <t>am clothing</t>
  </si>
  <si>
    <t>dess</t>
  </si>
  <si>
    <t>liker мячик</t>
  </si>
  <si>
    <t>паштет фрутоняня</t>
  </si>
  <si>
    <t>боди с открытым плечом</t>
  </si>
  <si>
    <t>джудит керр</t>
  </si>
  <si>
    <t>нижнее белье инфинити</t>
  </si>
  <si>
    <t xml:space="preserve">jordan nike обувь </t>
  </si>
  <si>
    <t>наушники type-c</t>
  </si>
  <si>
    <t>хиджабы для женщин бежевого цвета</t>
  </si>
  <si>
    <t>платок на голову черный</t>
  </si>
  <si>
    <t xml:space="preserve">бриджы мужские </t>
  </si>
  <si>
    <t>сухофрукты и орехи</t>
  </si>
  <si>
    <t>ручка мебельная круглая</t>
  </si>
  <si>
    <t xml:space="preserve">bodo мальчики </t>
  </si>
  <si>
    <t>подводка sabo</t>
  </si>
  <si>
    <t>штаны кикбоксинг</t>
  </si>
  <si>
    <t>мастика антикоррозийная</t>
  </si>
  <si>
    <t>рик и морти толстовка</t>
  </si>
  <si>
    <t>дайсы набор</t>
  </si>
  <si>
    <t>приправа хмели сунели</t>
  </si>
  <si>
    <t>кольцо золотое соколов 585 пробы</t>
  </si>
  <si>
    <t>шкурка для самоката xaos</t>
  </si>
  <si>
    <t>самостоятельные и контрольные работы по математике</t>
  </si>
  <si>
    <t>клатч для телефона кожа</t>
  </si>
  <si>
    <t>нож для мотокосы</t>
  </si>
  <si>
    <t>маска для сварщика ресанта</t>
  </si>
  <si>
    <t>юбка в горошек с разрезом</t>
  </si>
  <si>
    <t>synergetic для стирки белого</t>
  </si>
  <si>
    <t>вмс</t>
  </si>
  <si>
    <t>country stories</t>
  </si>
  <si>
    <t>слипоны текстильные</t>
  </si>
  <si>
    <t>82026943</t>
  </si>
  <si>
    <t>конфеты забегай на чай</t>
  </si>
  <si>
    <t>велосипедики для девочек</t>
  </si>
  <si>
    <t>принтер xiomi</t>
  </si>
  <si>
    <t>33937978</t>
  </si>
  <si>
    <t>тинк</t>
  </si>
  <si>
    <t>штаны чинос</t>
  </si>
  <si>
    <t>серьги тифани</t>
  </si>
  <si>
    <t xml:space="preserve">фартуки кухонные </t>
  </si>
  <si>
    <t>женская юбка карандаш на резинке</t>
  </si>
  <si>
    <t>утюг для лыж</t>
  </si>
  <si>
    <t>конфеты машинки</t>
  </si>
  <si>
    <t xml:space="preserve">маски для ног </t>
  </si>
  <si>
    <t>трюковая машинка перевертыш</t>
  </si>
  <si>
    <t>колготки для мальчика набор</t>
  </si>
  <si>
    <t>14178064</t>
  </si>
  <si>
    <t>хаки баки</t>
  </si>
  <si>
    <t>коллекция сказок</t>
  </si>
  <si>
    <t>сумка пистолет</t>
  </si>
  <si>
    <t>брюки летние женские классика</t>
  </si>
  <si>
    <t xml:space="preserve">подгузники pampers </t>
  </si>
  <si>
    <t>кластер пирсинг</t>
  </si>
  <si>
    <t>сумка шоппер гарри поттер</t>
  </si>
  <si>
    <t>рул</t>
  </si>
  <si>
    <t>kiddy stories</t>
  </si>
  <si>
    <t>ardiani</t>
  </si>
  <si>
    <t xml:space="preserve">шопер бежевый </t>
  </si>
  <si>
    <t>чехол на автомобиль тойота</t>
  </si>
  <si>
    <t>прозрачная папка</t>
  </si>
  <si>
    <t>кеды модные</t>
  </si>
  <si>
    <t>36790533</t>
  </si>
  <si>
    <t>игла для вышивки</t>
  </si>
  <si>
    <t xml:space="preserve">платье в горох женское </t>
  </si>
  <si>
    <t xml:space="preserve">макита шуруповерт </t>
  </si>
  <si>
    <t>white smile</t>
  </si>
  <si>
    <t>love fashion одежда story</t>
  </si>
  <si>
    <t>пенал с котами</t>
  </si>
  <si>
    <t>сувениры для выпускников</t>
  </si>
  <si>
    <t>хонор 10 ай чехол</t>
  </si>
  <si>
    <t>платье для девочки летнее нарядное</t>
  </si>
  <si>
    <t>карты манаро</t>
  </si>
  <si>
    <t>кепка ванс</t>
  </si>
  <si>
    <t>уретральный катетер</t>
  </si>
  <si>
    <t>чехол на xiaomi 9</t>
  </si>
  <si>
    <t>kappusheff</t>
  </si>
  <si>
    <t>противогрибковое средство</t>
  </si>
  <si>
    <t>юбка клеш на резинке</t>
  </si>
  <si>
    <t>кофта рибок</t>
  </si>
  <si>
    <t>манифест коммунистической партии</t>
  </si>
  <si>
    <t>водолазка мужская тонкая</t>
  </si>
  <si>
    <t>вельветовая куртка детская</t>
  </si>
  <si>
    <t>банки косметические</t>
  </si>
  <si>
    <t>ruta помада</t>
  </si>
  <si>
    <t>сгущенное молоко вареное</t>
  </si>
  <si>
    <t>футболка тайский бокс</t>
  </si>
  <si>
    <t>носочки на ножки стула</t>
  </si>
  <si>
    <t>масло для акпп atf</t>
  </si>
  <si>
    <t>парка на мальчика осень</t>
  </si>
  <si>
    <t>электронная мерная ложка весы</t>
  </si>
  <si>
    <t>лего розовая мечта</t>
  </si>
  <si>
    <t>спрей для воллс</t>
  </si>
  <si>
    <t>кроссовки ортопедические детские</t>
  </si>
  <si>
    <t xml:space="preserve"> нож бабочка</t>
  </si>
  <si>
    <t>кольцо любовь</t>
  </si>
  <si>
    <t>поплавки для сетей</t>
  </si>
  <si>
    <t>esca bella</t>
  </si>
  <si>
    <t>опоры для пионов</t>
  </si>
  <si>
    <t>чулки женские плотные</t>
  </si>
  <si>
    <t>электроинструменты worx</t>
  </si>
  <si>
    <t>чехол на колонку</t>
  </si>
  <si>
    <t>тату лотос</t>
  </si>
  <si>
    <t xml:space="preserve">мистер мускул </t>
  </si>
  <si>
    <t xml:space="preserve">шахта </t>
  </si>
  <si>
    <t>панама синяя</t>
  </si>
  <si>
    <t>кофта для подростка девочки</t>
  </si>
  <si>
    <t>смарт часы с камерой</t>
  </si>
  <si>
    <t>19923472</t>
  </si>
  <si>
    <t>коавиатура</t>
  </si>
  <si>
    <t>лаэтрил</t>
  </si>
  <si>
    <t>толстовка топ</t>
  </si>
  <si>
    <t>медицинский рубашка</t>
  </si>
  <si>
    <t>мозаика керамическая</t>
  </si>
  <si>
    <t>жилет синтепоновый женский</t>
  </si>
  <si>
    <t>кабель для андроида</t>
  </si>
  <si>
    <t>северное сияние книга</t>
  </si>
  <si>
    <t>резинка для волос коричневая</t>
  </si>
  <si>
    <t>капсулы для похудения guarchibao</t>
  </si>
  <si>
    <t>ivago</t>
  </si>
  <si>
    <t>brand for my son</t>
  </si>
  <si>
    <t>колесников</t>
  </si>
  <si>
    <t>fit заменитель сахара</t>
  </si>
  <si>
    <t>многоуровневая парковка</t>
  </si>
  <si>
    <t>сандалии для девочки на платформе</t>
  </si>
  <si>
    <t>тушь для ресниц черная кабарет</t>
  </si>
  <si>
    <t>нострил кольцо</t>
  </si>
  <si>
    <t>пеленгас</t>
  </si>
  <si>
    <t>гель лаки для ногтей бордовый</t>
  </si>
  <si>
    <t>тонкие кофты</t>
  </si>
  <si>
    <t>татуировки золотые</t>
  </si>
  <si>
    <t>оплетка на руль l</t>
  </si>
  <si>
    <t>кроссовки для бега мужские рибок</t>
  </si>
  <si>
    <t>юбки модные</t>
  </si>
  <si>
    <t>смартфон xiaomi 11t pro</t>
  </si>
  <si>
    <t>78017584</t>
  </si>
  <si>
    <t xml:space="preserve"> коллаген</t>
  </si>
  <si>
    <t>11111</t>
  </si>
  <si>
    <t>игры на денди</t>
  </si>
  <si>
    <t>корм ownat</t>
  </si>
  <si>
    <t>todizain</t>
  </si>
  <si>
    <t>32783940</t>
  </si>
  <si>
    <t>тромбон</t>
  </si>
  <si>
    <t>кроссовки белые женские кожаные</t>
  </si>
  <si>
    <t>gs group laboratories ци косметик</t>
  </si>
  <si>
    <t>шнур тпс</t>
  </si>
  <si>
    <t>прадакса</t>
  </si>
  <si>
    <t xml:space="preserve">карзина для белья </t>
  </si>
  <si>
    <t>сандалии на лето</t>
  </si>
  <si>
    <t>лак для ногтей зеркальный</t>
  </si>
  <si>
    <t>наматрасник чехол на молнии</t>
  </si>
  <si>
    <t>61881338</t>
  </si>
  <si>
    <t>пылесос вертикальный филипс</t>
  </si>
  <si>
    <t>sokolov кафф</t>
  </si>
  <si>
    <t>автомат с пульками металлический</t>
  </si>
  <si>
    <t>berlingo xgold</t>
  </si>
  <si>
    <t>монтень</t>
  </si>
  <si>
    <t>косынка на малыша</t>
  </si>
  <si>
    <t>синий трактор пряник</t>
  </si>
  <si>
    <t>чехол книжка honor 7a pro</t>
  </si>
  <si>
    <t>монисты</t>
  </si>
  <si>
    <t>гайковерт макита</t>
  </si>
  <si>
    <t>зеркало регистратор с камерой заднего вида blackbox dvr</t>
  </si>
  <si>
    <t>чехол самсунг с20</t>
  </si>
  <si>
    <t>66501999</t>
  </si>
  <si>
    <t>карман для карты</t>
  </si>
  <si>
    <t>силиконовые формочки для конфет</t>
  </si>
  <si>
    <t>сумка ботега</t>
  </si>
  <si>
    <t>короб для переезда</t>
  </si>
  <si>
    <t>3 д пазл</t>
  </si>
  <si>
    <t>блузка с кулиской</t>
  </si>
  <si>
    <t>детский ковёр</t>
  </si>
  <si>
    <t>dr.stern</t>
  </si>
  <si>
    <t>amir group</t>
  </si>
  <si>
    <t>решетка костровая</t>
  </si>
  <si>
    <t>минибикини</t>
  </si>
  <si>
    <t>машинка с эфектом дыма</t>
  </si>
  <si>
    <t>зарядник для samsung</t>
  </si>
  <si>
    <t xml:space="preserve">ланос </t>
  </si>
  <si>
    <t>ножи японские</t>
  </si>
  <si>
    <t>туалетная вода мужская орифлейм</t>
  </si>
  <si>
    <t>emme</t>
  </si>
  <si>
    <t>хисока игрушка</t>
  </si>
  <si>
    <t>тренд лето</t>
  </si>
  <si>
    <t>японский снек</t>
  </si>
  <si>
    <t>майнкрафт костюм</t>
  </si>
  <si>
    <t>серебряные коньки</t>
  </si>
  <si>
    <t>tooth mouse</t>
  </si>
  <si>
    <t>23996431</t>
  </si>
  <si>
    <t>бомбер денский</t>
  </si>
  <si>
    <t>ткань эластан</t>
  </si>
  <si>
    <t>рубашка школьная для девочки.</t>
  </si>
  <si>
    <t>колготки женские бежевые</t>
  </si>
  <si>
    <t>сапоги для дачи</t>
  </si>
  <si>
    <t>44611306</t>
  </si>
  <si>
    <t>вышивка иконы</t>
  </si>
  <si>
    <t>сухой энергетик</t>
  </si>
  <si>
    <t>линзы -4.5</t>
  </si>
  <si>
    <t>асус rog</t>
  </si>
  <si>
    <t xml:space="preserve">водолазка с коротким рукавом </t>
  </si>
  <si>
    <t>мебельные стяжки</t>
  </si>
  <si>
    <t xml:space="preserve">1000 мелочей </t>
  </si>
  <si>
    <t>29160472</t>
  </si>
  <si>
    <t>коврик доя посуды</t>
  </si>
  <si>
    <t>lacoste одежда</t>
  </si>
  <si>
    <t>лоток для сушки посуды</t>
  </si>
  <si>
    <t>жидкая подводка для глаз водостойкая</t>
  </si>
  <si>
    <t>подушка из льна</t>
  </si>
  <si>
    <t>85760458</t>
  </si>
  <si>
    <t>игрушка черепашка-ниндзя</t>
  </si>
  <si>
    <t>ilovemum платье</t>
  </si>
  <si>
    <t>для удаления наклеек</t>
  </si>
  <si>
    <t>пиджак женский с принтом</t>
  </si>
  <si>
    <t>black bunny</t>
  </si>
  <si>
    <t>эмиз сок</t>
  </si>
  <si>
    <t>ican</t>
  </si>
  <si>
    <t>58009466</t>
  </si>
  <si>
    <t>часы мвд</t>
  </si>
  <si>
    <t>ясно солнышко 2</t>
  </si>
  <si>
    <t>брелок тоторо</t>
  </si>
  <si>
    <t>формы для корзиночек</t>
  </si>
  <si>
    <t>клеевой пистолет аккумуляторный</t>
  </si>
  <si>
    <t xml:space="preserve">интим белье </t>
  </si>
  <si>
    <t>икона алмазная мозаика</t>
  </si>
  <si>
    <t>deftones футболка</t>
  </si>
  <si>
    <t>68975340</t>
  </si>
  <si>
    <t>аниме брилок</t>
  </si>
  <si>
    <t>обои прихожая</t>
  </si>
  <si>
    <t>стаканчик для стирки</t>
  </si>
  <si>
    <t xml:space="preserve">набор кукол </t>
  </si>
  <si>
    <t>идентификационный браслет</t>
  </si>
  <si>
    <t>шляпы пляжные женские</t>
  </si>
  <si>
    <t>член 30 см</t>
  </si>
  <si>
    <t xml:space="preserve">тоут </t>
  </si>
  <si>
    <t>тетрадь по геометрии</t>
  </si>
  <si>
    <t>be fruit be</t>
  </si>
  <si>
    <t>linom</t>
  </si>
  <si>
    <t>футболка спортивная детская</t>
  </si>
  <si>
    <t>передник горничной</t>
  </si>
  <si>
    <t>sweet candy</t>
  </si>
  <si>
    <t>био чай удобрение</t>
  </si>
  <si>
    <t>зубная паста blanx</t>
  </si>
  <si>
    <t>sblescom</t>
  </si>
  <si>
    <t>плейстейшен игра</t>
  </si>
  <si>
    <t>сумка женская маленькая черная</t>
  </si>
  <si>
    <t>supreme сумка</t>
  </si>
  <si>
    <t>портплед дорожный кожаный непромокаемый</t>
  </si>
  <si>
    <t>цепочка для собак на шею</t>
  </si>
  <si>
    <t>солнцезащитные очки в белой оправе</t>
  </si>
  <si>
    <t>спортивные перчатки детские</t>
  </si>
  <si>
    <t>кромсовки женские</t>
  </si>
  <si>
    <t>тотал масло</t>
  </si>
  <si>
    <t>спортивный детский костюм для девочки</t>
  </si>
  <si>
    <t>рамка с прищепками</t>
  </si>
  <si>
    <t>основание для торшера</t>
  </si>
  <si>
    <t>для пиво</t>
  </si>
  <si>
    <t>кроссовки diesel</t>
  </si>
  <si>
    <t>футболка мужская тигр</t>
  </si>
  <si>
    <t xml:space="preserve">гречка зелёная </t>
  </si>
  <si>
    <t>uzcotton футболка женская</t>
  </si>
  <si>
    <t>marathon n7</t>
  </si>
  <si>
    <t>74991986</t>
  </si>
  <si>
    <t>картонный короб</t>
  </si>
  <si>
    <t>манеки</t>
  </si>
  <si>
    <t>карандаш для глаз водостойкий коричневый</t>
  </si>
  <si>
    <t>41461851</t>
  </si>
  <si>
    <t xml:space="preserve">стразы на волосы </t>
  </si>
  <si>
    <t>белые кросовки найк</t>
  </si>
  <si>
    <t>бутылка для воды 20 литров</t>
  </si>
  <si>
    <t>40535557</t>
  </si>
  <si>
    <t>мой</t>
  </si>
  <si>
    <t>для записи иностранных слов</t>
  </si>
  <si>
    <t>корзинка навесная</t>
  </si>
  <si>
    <t>29670872</t>
  </si>
  <si>
    <t>роял конин для собак мелких пород</t>
  </si>
  <si>
    <t>aura ресницы</t>
  </si>
  <si>
    <t>shiseido тени</t>
  </si>
  <si>
    <t>леденцы на палочке без сахара</t>
  </si>
  <si>
    <t>набор бисера и бусин</t>
  </si>
  <si>
    <t>рюкзак а4 блогер</t>
  </si>
  <si>
    <t>прищепка для денег</t>
  </si>
  <si>
    <t>eve woman</t>
  </si>
  <si>
    <t>клетчатый костюм женский</t>
  </si>
  <si>
    <t>35499720</t>
  </si>
  <si>
    <t>свеча для торта цифра 7</t>
  </si>
  <si>
    <t>резинка кружевная</t>
  </si>
  <si>
    <t>гидрофильное масло organic kitchen</t>
  </si>
  <si>
    <t>3007934</t>
  </si>
  <si>
    <t>кимоно для кудо</t>
  </si>
  <si>
    <t>боди ангел</t>
  </si>
  <si>
    <t>спринтер</t>
  </si>
  <si>
    <t>краска для замшевой обуви синяя</t>
  </si>
  <si>
    <t>столик на дачу</t>
  </si>
  <si>
    <t>тетрадь по английскому языку 4 класс</t>
  </si>
  <si>
    <t>дабур ватика</t>
  </si>
  <si>
    <t>karl lagerfeld лето</t>
  </si>
  <si>
    <t>брелок yamaha</t>
  </si>
  <si>
    <t xml:space="preserve">тушь мейбилин </t>
  </si>
  <si>
    <t>комплект в круглую кроватку</t>
  </si>
  <si>
    <t>траллини</t>
  </si>
  <si>
    <t>kett-up</t>
  </si>
  <si>
    <t>чехол книжка iphone 12</t>
  </si>
  <si>
    <t>стойка велосипедная</t>
  </si>
  <si>
    <t>r_n_k</t>
  </si>
  <si>
    <t>ложка для хны</t>
  </si>
  <si>
    <t>батончик bite</t>
  </si>
  <si>
    <t>levis женская футболка</t>
  </si>
  <si>
    <t>декоративная статуэтка</t>
  </si>
  <si>
    <t>гидролат липы</t>
  </si>
  <si>
    <t>шнурки яркие</t>
  </si>
  <si>
    <t>поджиг</t>
  </si>
  <si>
    <t>кроссовки для девочек 12 лет</t>
  </si>
  <si>
    <t>формочка для кексов</t>
  </si>
  <si>
    <t>книги русских писателей</t>
  </si>
  <si>
    <t>maison david обувь</t>
  </si>
  <si>
    <t>charin</t>
  </si>
  <si>
    <t>blk</t>
  </si>
  <si>
    <t>женные квасцы</t>
  </si>
  <si>
    <t>платье лайт</t>
  </si>
  <si>
    <t>белый укороченный пиджак</t>
  </si>
  <si>
    <t>22411626</t>
  </si>
  <si>
    <t>джинсовые куртки для девочки</t>
  </si>
  <si>
    <t xml:space="preserve">автомобильный насос </t>
  </si>
  <si>
    <t>ultravit</t>
  </si>
  <si>
    <t xml:space="preserve">подставка под стакан </t>
  </si>
  <si>
    <t xml:space="preserve">помада губная </t>
  </si>
  <si>
    <t xml:space="preserve">кисточка для масла </t>
  </si>
  <si>
    <t>шапка косынка</t>
  </si>
  <si>
    <t>eles</t>
  </si>
  <si>
    <t>накидки летние</t>
  </si>
  <si>
    <t xml:space="preserve">сумка детская для девочки </t>
  </si>
  <si>
    <t>ширма мастера</t>
  </si>
  <si>
    <t>контейнер для хранения в ванной</t>
  </si>
  <si>
    <t>кастрюля турция</t>
  </si>
  <si>
    <t>merc london</t>
  </si>
  <si>
    <t>клавиатура xiaomi</t>
  </si>
  <si>
    <t xml:space="preserve">витамин к2 </t>
  </si>
  <si>
    <t>49621457</t>
  </si>
  <si>
    <t>стакан квадратный</t>
  </si>
  <si>
    <t>furminator для собак</t>
  </si>
  <si>
    <t>эксклюзивная классика книги русская классика</t>
  </si>
  <si>
    <t>cort ad810</t>
  </si>
  <si>
    <t>70723663</t>
  </si>
  <si>
    <t>металлический ремешок</t>
  </si>
  <si>
    <t>81838898</t>
  </si>
  <si>
    <t>чехол на реалми 7</t>
  </si>
  <si>
    <t>70870473</t>
  </si>
  <si>
    <t>наконечник для маркера</t>
  </si>
  <si>
    <t>чркер</t>
  </si>
  <si>
    <t>минеральный комплекс</t>
  </si>
  <si>
    <t>детское кресло мягкое</t>
  </si>
  <si>
    <t>щенячий патруль шар</t>
  </si>
  <si>
    <t>черные мужские кеды</t>
  </si>
  <si>
    <t>зарядные батарейки</t>
  </si>
  <si>
    <t>трубочки 18+</t>
  </si>
  <si>
    <t>пинцет кондитерский</t>
  </si>
  <si>
    <t>детские барабаны</t>
  </si>
  <si>
    <t>шелковое белье женское для сна</t>
  </si>
  <si>
    <t>портативный миксер</t>
  </si>
  <si>
    <t>кисея с бусинами</t>
  </si>
  <si>
    <t xml:space="preserve">pull&amp;bear платье </t>
  </si>
  <si>
    <t>украшение комнаты на день рождения</t>
  </si>
  <si>
    <t>совёнок</t>
  </si>
  <si>
    <t xml:space="preserve">converse кеды мужские </t>
  </si>
  <si>
    <t>чехол для айфон 7 плюс</t>
  </si>
  <si>
    <t>досточка</t>
  </si>
  <si>
    <t>виниловая броня</t>
  </si>
  <si>
    <t>кащан</t>
  </si>
  <si>
    <t xml:space="preserve">пляжная шляпа </t>
  </si>
  <si>
    <t>ушные палочки детские</t>
  </si>
  <si>
    <t>женская футболки</t>
  </si>
  <si>
    <t>стрижка волос</t>
  </si>
  <si>
    <t>велосипед для трюков</t>
  </si>
  <si>
    <t>люстра семь огней</t>
  </si>
  <si>
    <t>плавки плавательные мужские</t>
  </si>
  <si>
    <t>набор для развальцовки тормозных трубок</t>
  </si>
  <si>
    <t>qs / бордшорты</t>
  </si>
  <si>
    <t>kulik</t>
  </si>
  <si>
    <t>платье фсин</t>
  </si>
  <si>
    <t>топ двойной</t>
  </si>
  <si>
    <t>антиперспирант дав</t>
  </si>
  <si>
    <t>печенье на торт</t>
  </si>
  <si>
    <t>78195156</t>
  </si>
  <si>
    <t>тело дрянь</t>
  </si>
  <si>
    <t>jully bee скраб</t>
  </si>
  <si>
    <t>хаушка</t>
  </si>
  <si>
    <t>покрывало 200</t>
  </si>
  <si>
    <t>кружка пошлая молли</t>
  </si>
  <si>
    <t>фартук поясной</t>
  </si>
  <si>
    <t>джинцы бананы</t>
  </si>
  <si>
    <t>маркер paint marker</t>
  </si>
  <si>
    <t>кожаная панама</t>
  </si>
  <si>
    <t>компрессионный лонгслив</t>
  </si>
  <si>
    <t>сланцы детские eva</t>
  </si>
  <si>
    <t>юбка радуга</t>
  </si>
  <si>
    <t>кожина женская</t>
  </si>
  <si>
    <t>карточки анатомия</t>
  </si>
  <si>
    <t>платья zollo</t>
  </si>
  <si>
    <t>kinexib pro</t>
  </si>
  <si>
    <t>термо кружки</t>
  </si>
  <si>
    <t>гель автозагар</t>
  </si>
  <si>
    <t>микро камера наблюдения</t>
  </si>
  <si>
    <t>tommy hilfiger костюм</t>
  </si>
  <si>
    <t xml:space="preserve"> futurino</t>
  </si>
  <si>
    <t>набор для приготовления кваса</t>
  </si>
  <si>
    <t>befoxy</t>
  </si>
  <si>
    <t>сушилка для ягод</t>
  </si>
  <si>
    <t>зевс на каникулах</t>
  </si>
  <si>
    <t>джемпер ostin</t>
  </si>
  <si>
    <t>высокие бортики в кроватку</t>
  </si>
  <si>
    <t>средство для чистки керамических плит</t>
  </si>
  <si>
    <t>твое star wars</t>
  </si>
  <si>
    <t>41303977</t>
  </si>
  <si>
    <t>айфон 6 телефон</t>
  </si>
  <si>
    <t>poko x4 pro</t>
  </si>
  <si>
    <t>подставки для стаканов</t>
  </si>
  <si>
    <t>пилка 180 грит</t>
  </si>
  <si>
    <t>платье спандекс</t>
  </si>
  <si>
    <t xml:space="preserve">тату для мальчиков </t>
  </si>
  <si>
    <t>фарфор чехия</t>
  </si>
  <si>
    <t>бумага подарочная прозрачная</t>
  </si>
  <si>
    <t>кисти из натурального ворса</t>
  </si>
  <si>
    <t>fila бейсболка</t>
  </si>
  <si>
    <t xml:space="preserve">силиконовые лямки </t>
  </si>
  <si>
    <t>алмазная мозайка природа</t>
  </si>
  <si>
    <t>пряжа для вязания набор</t>
  </si>
  <si>
    <t>смесь для лактации</t>
  </si>
  <si>
    <t>стакан термо</t>
  </si>
  <si>
    <t>жилетка для купания</t>
  </si>
  <si>
    <t>джинсы серые для девочек</t>
  </si>
  <si>
    <t>эко лаб</t>
  </si>
  <si>
    <t>betsy обувь для женщин</t>
  </si>
  <si>
    <t>миска суповая</t>
  </si>
  <si>
    <t>39973717</t>
  </si>
  <si>
    <t>розовый баскетбольный мяч</t>
  </si>
  <si>
    <t>молочный гель для наращивания</t>
  </si>
  <si>
    <t>shanti design</t>
  </si>
  <si>
    <t>gis</t>
  </si>
  <si>
    <t>любимая бабушка</t>
  </si>
  <si>
    <t>мягкая машина</t>
  </si>
  <si>
    <t>сиденье на раму велосипеда</t>
  </si>
  <si>
    <t>наполнитель для кресла-мешка</t>
  </si>
  <si>
    <t>каметон</t>
  </si>
  <si>
    <t>фигурка олень</t>
  </si>
  <si>
    <t>66516060</t>
  </si>
  <si>
    <t>змея деревянная</t>
  </si>
  <si>
    <t>румяна мейбелин</t>
  </si>
  <si>
    <t>чехлы на аэроподсы</t>
  </si>
  <si>
    <t>kerama marazzi</t>
  </si>
  <si>
    <t>клейкая лента черная</t>
  </si>
  <si>
    <t>женские спортивные костюмы с принтом новинки</t>
  </si>
  <si>
    <t>пиджак белый укороченный</t>
  </si>
  <si>
    <t>красная юбка женская</t>
  </si>
  <si>
    <t xml:space="preserve">наполнитель для лотка </t>
  </si>
  <si>
    <t>сиреневое худи</t>
  </si>
  <si>
    <t xml:space="preserve">ресницы на магните </t>
  </si>
  <si>
    <t>погоемушки</t>
  </si>
  <si>
    <t>синяя книга сказок</t>
  </si>
  <si>
    <t>13592332</t>
  </si>
  <si>
    <t>lafred</t>
  </si>
  <si>
    <t>жжж бижутерия бусы</t>
  </si>
  <si>
    <t>briotti обувь</t>
  </si>
  <si>
    <t>односпальное одеяло</t>
  </si>
  <si>
    <t>шалфей мускатный</t>
  </si>
  <si>
    <t>адаптер для еврокуба</t>
  </si>
  <si>
    <t>цепочка 585 золотая женская</t>
  </si>
  <si>
    <t>primo emporio</t>
  </si>
  <si>
    <t>браслет детский серебро</t>
  </si>
  <si>
    <t>haski жижа</t>
  </si>
  <si>
    <t>мох костюм</t>
  </si>
  <si>
    <t>теплые детские носки</t>
  </si>
  <si>
    <t>шорты костюм женские</t>
  </si>
  <si>
    <t>подарок для начальника</t>
  </si>
  <si>
    <t>герметик abro</t>
  </si>
  <si>
    <t>платье летнее назапах</t>
  </si>
  <si>
    <t>t.taccardi / босоножки</t>
  </si>
  <si>
    <t>бивис и батхед</t>
  </si>
  <si>
    <t>15764181</t>
  </si>
  <si>
    <t>маринованная свекла</t>
  </si>
  <si>
    <t>stabilo текстовыделитель набор</t>
  </si>
  <si>
    <t>13086699</t>
  </si>
  <si>
    <t>ящик для рассады высокий</t>
  </si>
  <si>
    <t>утяжелители 1,5 кг</t>
  </si>
  <si>
    <t>масло граната</t>
  </si>
  <si>
    <t>чистящий ролик</t>
  </si>
  <si>
    <t>58460246</t>
  </si>
  <si>
    <t xml:space="preserve">светящиеся шары </t>
  </si>
  <si>
    <t>май протеин</t>
  </si>
  <si>
    <t>кукла испанская</t>
  </si>
  <si>
    <t>дракон одежда</t>
  </si>
  <si>
    <t>классические шорты детские</t>
  </si>
  <si>
    <t>zumita обувь</t>
  </si>
  <si>
    <t>10961203</t>
  </si>
  <si>
    <t xml:space="preserve">одеяло на выписку </t>
  </si>
  <si>
    <t>мармок</t>
  </si>
  <si>
    <t>силиконовая краска</t>
  </si>
  <si>
    <t xml:space="preserve">infinix hot 11s </t>
  </si>
  <si>
    <t>постельное белье bts</t>
  </si>
  <si>
    <t>юбка￼</t>
  </si>
  <si>
    <t>бирки для украшений</t>
  </si>
  <si>
    <t>кроссовки адидас обувь женские</t>
  </si>
  <si>
    <t>тонирующие средства для волос</t>
  </si>
  <si>
    <t>коронка алмазная 68</t>
  </si>
  <si>
    <t>11820409</t>
  </si>
  <si>
    <t>чехлы на редми 10с</t>
  </si>
  <si>
    <t>пистолет для горячего клея</t>
  </si>
  <si>
    <t>измельчитель перца</t>
  </si>
  <si>
    <t>чун юнь</t>
  </si>
  <si>
    <t>терка педикюрная</t>
  </si>
  <si>
    <t>premont мальчики одежда</t>
  </si>
  <si>
    <t>крем с календулой</t>
  </si>
  <si>
    <t>playstation 2 геймпад</t>
  </si>
  <si>
    <t xml:space="preserve">памперс для взрослых </t>
  </si>
  <si>
    <t>обувь россии</t>
  </si>
  <si>
    <t>яркая рубашка для мальчика</t>
  </si>
  <si>
    <t>белое худи на молнии</t>
  </si>
  <si>
    <t>экран айфон 10</t>
  </si>
  <si>
    <t>47530294</t>
  </si>
  <si>
    <t>остин женская одежда джинсы</t>
  </si>
  <si>
    <t>литература 9 класс 2 часть</t>
  </si>
  <si>
    <t>свитшот zara</t>
  </si>
  <si>
    <t>гемобаланс</t>
  </si>
  <si>
    <t>леска для бус</t>
  </si>
  <si>
    <t>extravaganza боди</t>
  </si>
  <si>
    <t>hb body</t>
  </si>
  <si>
    <t>luxo kaws</t>
  </si>
  <si>
    <t xml:space="preserve">соска пустышка 0 </t>
  </si>
  <si>
    <t>детские спортивные костюмы на мальчика</t>
  </si>
  <si>
    <t>кепка мужская бежевая</t>
  </si>
  <si>
    <t>15192763</t>
  </si>
  <si>
    <t>термонити для волос</t>
  </si>
  <si>
    <t>гибкая дорога</t>
  </si>
  <si>
    <t>топя</t>
  </si>
  <si>
    <t>трусы calvin мужские</t>
  </si>
  <si>
    <t>шорный пони</t>
  </si>
  <si>
    <t>двуспальное белье сатин</t>
  </si>
  <si>
    <t>волшебные фломастеры</t>
  </si>
  <si>
    <t xml:space="preserve">топ со шнуровкой </t>
  </si>
  <si>
    <t xml:space="preserve">felce </t>
  </si>
  <si>
    <t>шампунь kerasys для жирных волос</t>
  </si>
  <si>
    <t>пинал для мальчика</t>
  </si>
  <si>
    <t xml:space="preserve">толстовка для мальчика на молнии </t>
  </si>
  <si>
    <t>safi-star</t>
  </si>
  <si>
    <t>кольцо для бенто торта</t>
  </si>
  <si>
    <t>страйкбол оружие с акумулятором</t>
  </si>
  <si>
    <t xml:space="preserve"> для стирки</t>
  </si>
  <si>
    <t>гель очищающий</t>
  </si>
  <si>
    <t>ящики для ванной</t>
  </si>
  <si>
    <t>joma обувь</t>
  </si>
  <si>
    <t>loreal expert</t>
  </si>
  <si>
    <t>игрушки для авто</t>
  </si>
  <si>
    <t>игрушки фрукты</t>
  </si>
  <si>
    <t>жилетка мальчик</t>
  </si>
  <si>
    <t>рубашка белая женская с рисунком</t>
  </si>
  <si>
    <t>горшок 10л</t>
  </si>
  <si>
    <t xml:space="preserve">одежда на выписку </t>
  </si>
  <si>
    <t>41660851</t>
  </si>
  <si>
    <t>бейсболки с сеткой</t>
  </si>
  <si>
    <t>кеды для самоката</t>
  </si>
  <si>
    <t xml:space="preserve">телефон айфон 12 </t>
  </si>
  <si>
    <t>geekvape aegis boost</t>
  </si>
  <si>
    <t>молд сердечки</t>
  </si>
  <si>
    <t>ложки столовые набор</t>
  </si>
  <si>
    <t xml:space="preserve">пакеты большие </t>
  </si>
  <si>
    <t xml:space="preserve">майка с чашками </t>
  </si>
  <si>
    <t>muslim</t>
  </si>
  <si>
    <t>шорты с широкой резинкой</t>
  </si>
  <si>
    <t>емкость под сахар</t>
  </si>
  <si>
    <t>бесконтактный градусник</t>
  </si>
  <si>
    <t>90115798</t>
  </si>
  <si>
    <t>neicha ресницы для наращивания</t>
  </si>
  <si>
    <t>картина по номерам пантера</t>
  </si>
  <si>
    <t>книги для подростков про любовь</t>
  </si>
  <si>
    <t>набор для стейка</t>
  </si>
  <si>
    <t>homeland kg</t>
  </si>
  <si>
    <t>корейская косметика помада</t>
  </si>
  <si>
    <t>тату под грудь</t>
  </si>
  <si>
    <t>крем для тела с ароматом</t>
  </si>
  <si>
    <t>хлопковые рубашки женские</t>
  </si>
  <si>
    <t>артекс еврокомфорт</t>
  </si>
  <si>
    <t>xiaomi массажер электрический</t>
  </si>
  <si>
    <t>емкость для хранения специй</t>
  </si>
  <si>
    <t>81748046</t>
  </si>
  <si>
    <t>штаны для мальчика тонкие</t>
  </si>
  <si>
    <t>подводка буржуа</t>
  </si>
  <si>
    <t>органическая сера</t>
  </si>
  <si>
    <t>коврики ваз 2115</t>
  </si>
  <si>
    <t>конверт на выписку вязаный</t>
  </si>
  <si>
    <t>рихтовочный инструмент</t>
  </si>
  <si>
    <t>борлакова</t>
  </si>
  <si>
    <t xml:space="preserve">оптимус прайм </t>
  </si>
  <si>
    <t>wi-fi усилитель</t>
  </si>
  <si>
    <t>мужская кожанка</t>
  </si>
  <si>
    <t>капсулы дольче густо американо</t>
  </si>
  <si>
    <t>ткани футер</t>
  </si>
  <si>
    <t>хадисы пророка мухаммада</t>
  </si>
  <si>
    <t>комбинезон для малыша хлопок</t>
  </si>
  <si>
    <t>платье эльфа</t>
  </si>
  <si>
    <t>букет ромашек</t>
  </si>
  <si>
    <t>толстовка без капюшона мужская</t>
  </si>
  <si>
    <t>шрек трусы</t>
  </si>
  <si>
    <t>носки детские на лето</t>
  </si>
  <si>
    <t>пресс форма для котлет</t>
  </si>
  <si>
    <t>база american</t>
  </si>
  <si>
    <t>палата 6</t>
  </si>
  <si>
    <t>дневние</t>
  </si>
  <si>
    <t>black rook</t>
  </si>
  <si>
    <t>кубики резиновые</t>
  </si>
  <si>
    <t>стеганая жилетка для женщин</t>
  </si>
  <si>
    <t>летние женские платье</t>
  </si>
  <si>
    <t>свечи восковые цветные</t>
  </si>
  <si>
    <t>насадка на машинку для стрижки</t>
  </si>
  <si>
    <t>горячева</t>
  </si>
  <si>
    <t>браслет мужской мусульманский</t>
  </si>
  <si>
    <t>дольче густо эспрессо</t>
  </si>
  <si>
    <t>чехол для наушников airpods 1</t>
  </si>
  <si>
    <t>белые велосипедки в рубчик</t>
  </si>
  <si>
    <t xml:space="preserve">sakura </t>
  </si>
  <si>
    <t>школьный рюкзак grizzly</t>
  </si>
  <si>
    <t>многоразовая тетрадь</t>
  </si>
  <si>
    <t>marso kids wear девочки</t>
  </si>
  <si>
    <t>30144998</t>
  </si>
  <si>
    <t>costa coffee кофе в капсулах</t>
  </si>
  <si>
    <t>книга жукова</t>
  </si>
  <si>
    <t>водосточная система технониколь</t>
  </si>
  <si>
    <t>топ с длинным рукавом твое</t>
  </si>
  <si>
    <t>38433496</t>
  </si>
  <si>
    <t xml:space="preserve">пемос </t>
  </si>
  <si>
    <t>бант на голову заколка</t>
  </si>
  <si>
    <t>биты ph2</t>
  </si>
  <si>
    <t>для тонирования волос</t>
  </si>
  <si>
    <t>imak</t>
  </si>
  <si>
    <t>mt force</t>
  </si>
  <si>
    <t>корочки для диплома</t>
  </si>
  <si>
    <t>timo</t>
  </si>
  <si>
    <t>ыщдщ ьшщ</t>
  </si>
  <si>
    <t>женские сандали спортивные</t>
  </si>
  <si>
    <t>фонарик мини</t>
  </si>
  <si>
    <t>taccardi полуботинки</t>
  </si>
  <si>
    <t>кросс боди бежевая</t>
  </si>
  <si>
    <t xml:space="preserve">комплект на девочку </t>
  </si>
  <si>
    <t>пряники имбирные на торт</t>
  </si>
  <si>
    <t>33018061</t>
  </si>
  <si>
    <t>фильтр для воды обратный осмос</t>
  </si>
  <si>
    <t>нарядные носки</t>
  </si>
  <si>
    <t>15880312</t>
  </si>
  <si>
    <t>платье с красивой спиной</t>
  </si>
  <si>
    <t>аверкиева</t>
  </si>
  <si>
    <t>tf2</t>
  </si>
  <si>
    <t>фен щетка для волос с вращением</t>
  </si>
  <si>
    <t>сорочка кружево</t>
  </si>
  <si>
    <t>маникюрные</t>
  </si>
  <si>
    <t>good&amp;good контейнеры из полимеров</t>
  </si>
  <si>
    <t>очернитель шин</t>
  </si>
  <si>
    <t>кукла декоративная</t>
  </si>
  <si>
    <t>paparazzi</t>
  </si>
  <si>
    <t xml:space="preserve">хома дома </t>
  </si>
  <si>
    <t>ензимная пудра</t>
  </si>
  <si>
    <t>aulon</t>
  </si>
  <si>
    <t>грамматическая тетрадь</t>
  </si>
  <si>
    <t>бутсы на мальчика</t>
  </si>
  <si>
    <t>пироги</t>
  </si>
  <si>
    <t>бандаж послеоперационный на грудную клетку</t>
  </si>
  <si>
    <t>звездатый</t>
  </si>
  <si>
    <t>майки черные</t>
  </si>
  <si>
    <t>удочка с магнитом</t>
  </si>
  <si>
    <t>аида hairshop</t>
  </si>
  <si>
    <t>твое детям</t>
  </si>
  <si>
    <t>питание для кошек</t>
  </si>
  <si>
    <t>заготовка ключа зажигания</t>
  </si>
  <si>
    <t>пдед</t>
  </si>
  <si>
    <t>блокнот стикеров</t>
  </si>
  <si>
    <t xml:space="preserve">дешёвые </t>
  </si>
  <si>
    <t>цацки бижутерия</t>
  </si>
  <si>
    <t>monari одежда для женщин</t>
  </si>
  <si>
    <t>air jordan nike</t>
  </si>
  <si>
    <t>театральный гримм</t>
  </si>
  <si>
    <t>кроссовки на большой платформе</t>
  </si>
  <si>
    <t>тапочки домашние ортопедические</t>
  </si>
  <si>
    <t>тренч эко кожи</t>
  </si>
  <si>
    <t>nike star runner</t>
  </si>
  <si>
    <t>масло косметическое для лица</t>
  </si>
  <si>
    <t>зеркало для детей</t>
  </si>
  <si>
    <t>шкаф моби</t>
  </si>
  <si>
    <t>резинка косынка</t>
  </si>
  <si>
    <t>65913382</t>
  </si>
  <si>
    <t>трусики малышам</t>
  </si>
  <si>
    <t>хроники заводной птицы</t>
  </si>
  <si>
    <t>защитное стекло на se</t>
  </si>
  <si>
    <t>вышивание для начинающих</t>
  </si>
  <si>
    <t>creatyy</t>
  </si>
  <si>
    <t>cefine</t>
  </si>
  <si>
    <t>конфета спрей</t>
  </si>
  <si>
    <t>раствор для чистки золота</t>
  </si>
  <si>
    <t>палатка детская пляжная</t>
  </si>
  <si>
    <t xml:space="preserve">пантерный мухомор </t>
  </si>
  <si>
    <t>кестин</t>
  </si>
  <si>
    <t xml:space="preserve">средство после загара </t>
  </si>
  <si>
    <t>толстой лев николаевич книги</t>
  </si>
  <si>
    <t>парковочная визитка</t>
  </si>
  <si>
    <t>marquis</t>
  </si>
  <si>
    <t>машинки ссср</t>
  </si>
  <si>
    <t>колготки хлопковые</t>
  </si>
  <si>
    <t>футболка мужская скорая помощь</t>
  </si>
  <si>
    <t>google pixel телефон</t>
  </si>
  <si>
    <t>перчатки резиновые одноразовые</t>
  </si>
  <si>
    <t>обувь валрус</t>
  </si>
  <si>
    <t>стеллаж металлический белый</t>
  </si>
  <si>
    <t>как устроен город</t>
  </si>
  <si>
    <t xml:space="preserve">орбиз </t>
  </si>
  <si>
    <t>lalafanfan желтый</t>
  </si>
  <si>
    <t xml:space="preserve">сап борд </t>
  </si>
  <si>
    <t>шорты под подгузник</t>
  </si>
  <si>
    <t>летняя мужская бейсболка</t>
  </si>
  <si>
    <t xml:space="preserve">чёрный маркер </t>
  </si>
  <si>
    <t xml:space="preserve">gloria jeans носки </t>
  </si>
  <si>
    <t>monna rosa newfield</t>
  </si>
  <si>
    <t>for honor</t>
  </si>
  <si>
    <t>воротничок на завязках</t>
  </si>
  <si>
    <t>жилет женский деловой</t>
  </si>
  <si>
    <t>сачек для рыбалки</t>
  </si>
  <si>
    <t>подгузники трусики 5 pampers</t>
  </si>
  <si>
    <t>робинзон</t>
  </si>
  <si>
    <t>комбинезон котмаркот</t>
  </si>
  <si>
    <t>бизиборд мини</t>
  </si>
  <si>
    <t>брюки свободные мужские</t>
  </si>
  <si>
    <t>наушники для айфон 11</t>
  </si>
  <si>
    <t xml:space="preserve">ноутбук acer </t>
  </si>
  <si>
    <t xml:space="preserve">конопляное масло </t>
  </si>
  <si>
    <t>osawa</t>
  </si>
  <si>
    <t>79813600</t>
  </si>
  <si>
    <t>держатель для фена настенный</t>
  </si>
  <si>
    <t>белый карандаш для губ</t>
  </si>
  <si>
    <t xml:space="preserve">бюстгальтер пуш ап </t>
  </si>
  <si>
    <t xml:space="preserve">резиновые тапки мужские </t>
  </si>
  <si>
    <t>люгер</t>
  </si>
  <si>
    <t>набор для приготовления конфет</t>
  </si>
  <si>
    <t>браслет из конфет</t>
  </si>
  <si>
    <t>летнее офисное платье для 45</t>
  </si>
  <si>
    <t>28411857</t>
  </si>
  <si>
    <t xml:space="preserve">самбовка </t>
  </si>
  <si>
    <t>прецеолит</t>
  </si>
  <si>
    <t>велотрубка</t>
  </si>
  <si>
    <t>фотоальбом брелок</t>
  </si>
  <si>
    <t>пульки 6 мм железные</t>
  </si>
  <si>
    <t>50518767</t>
  </si>
  <si>
    <t>шорто юбка</t>
  </si>
  <si>
    <t>calista женский одежда</t>
  </si>
  <si>
    <t>white tea elizabeth</t>
  </si>
  <si>
    <t>клинки в ремне</t>
  </si>
  <si>
    <t>портативные колонки jbl</t>
  </si>
  <si>
    <t xml:space="preserve">шкатулка деревянная </t>
  </si>
  <si>
    <t>68054404</t>
  </si>
  <si>
    <t xml:space="preserve">набор мужских носков </t>
  </si>
  <si>
    <t>дезавид бас</t>
  </si>
  <si>
    <t>нубук</t>
  </si>
  <si>
    <t>зубная паста 6+</t>
  </si>
  <si>
    <t>корм для собак щенков</t>
  </si>
  <si>
    <t>филли</t>
  </si>
  <si>
    <t>чёрные мужские шорты</t>
  </si>
  <si>
    <t>портьеры шторы в гостиную блэкаут высота 280</t>
  </si>
  <si>
    <t>джинсы узкие мужские</t>
  </si>
  <si>
    <t xml:space="preserve">муслиновые платья </t>
  </si>
  <si>
    <t>нож для газонокосилки makita</t>
  </si>
  <si>
    <t>маскхалат зимний</t>
  </si>
  <si>
    <t>sela женская блузка</t>
  </si>
  <si>
    <t>плавки пляжные для мальчика</t>
  </si>
  <si>
    <t>ручка пушистик</t>
  </si>
  <si>
    <t>перчатки тату</t>
  </si>
  <si>
    <t>ночная сорочка длинная для женщин</t>
  </si>
  <si>
    <t>кот брелок</t>
  </si>
  <si>
    <t>homme</t>
  </si>
  <si>
    <t>delight для собак</t>
  </si>
  <si>
    <t>костюмы шорты и футболка</t>
  </si>
  <si>
    <t>scarlett вентилятор</t>
  </si>
  <si>
    <t>сумка женская через плечо замшевая</t>
  </si>
  <si>
    <t>постельное белье kazanova</t>
  </si>
  <si>
    <t>ручки для ванной</t>
  </si>
  <si>
    <t>olesya home</t>
  </si>
  <si>
    <t>зажигалка для сигарет</t>
  </si>
  <si>
    <t>херлиц</t>
  </si>
  <si>
    <t>кром</t>
  </si>
  <si>
    <t>santoro рюкзак</t>
  </si>
  <si>
    <t>босоножки на шпильке белые</t>
  </si>
  <si>
    <t>one piece брелок</t>
  </si>
  <si>
    <t xml:space="preserve">электронная сигара многоразовая </t>
  </si>
  <si>
    <t xml:space="preserve">насос для фонтана </t>
  </si>
  <si>
    <t xml:space="preserve">кольцо из камня </t>
  </si>
  <si>
    <t>контейнер для хранения стекло</t>
  </si>
  <si>
    <t>botico.sh обувь</t>
  </si>
  <si>
    <t>картон гофрированный</t>
  </si>
  <si>
    <t>подарок прикольный</t>
  </si>
  <si>
    <t>колготки teatro 20</t>
  </si>
  <si>
    <t>летнее платье на каждый день</t>
  </si>
  <si>
    <t xml:space="preserve">дезодорант гарньер </t>
  </si>
  <si>
    <t>краска для волос hyaluronic</t>
  </si>
  <si>
    <t>купальник 92</t>
  </si>
  <si>
    <t>samyun wan бад</t>
  </si>
  <si>
    <t>фигурка-игрушка аниме</t>
  </si>
  <si>
    <t>бермуды женские белые</t>
  </si>
  <si>
    <t>63392798</t>
  </si>
  <si>
    <t>чехол для поко х3 про</t>
  </si>
  <si>
    <t>коржик три кота</t>
  </si>
  <si>
    <t>74751271</t>
  </si>
  <si>
    <t>fisher price выдра</t>
  </si>
  <si>
    <t>пьедестал</t>
  </si>
  <si>
    <t>tafi корм</t>
  </si>
  <si>
    <t>67906777</t>
  </si>
  <si>
    <t>школьница ролевой</t>
  </si>
  <si>
    <t>поддоны для цветов</t>
  </si>
  <si>
    <t>дождевой комплект</t>
  </si>
  <si>
    <t>леопардовые лоферы</t>
  </si>
  <si>
    <t xml:space="preserve">old </t>
  </si>
  <si>
    <t>медицинская энциклопедия</t>
  </si>
  <si>
    <t>постельное евро простынь на резинке</t>
  </si>
  <si>
    <t>топ под блузку</t>
  </si>
  <si>
    <t xml:space="preserve">ванючка в машину </t>
  </si>
  <si>
    <t>шампунь кора</t>
  </si>
  <si>
    <t>бардуго</t>
  </si>
  <si>
    <t>груша надувная</t>
  </si>
  <si>
    <t>упражнение кегеля</t>
  </si>
  <si>
    <t>необычный блокнот</t>
  </si>
  <si>
    <t>57667862</t>
  </si>
  <si>
    <t>топ эластан</t>
  </si>
  <si>
    <t>вязание книга</t>
  </si>
  <si>
    <t>пресс форма для рыбалки</t>
  </si>
  <si>
    <t>kaos</t>
  </si>
  <si>
    <t>защитное покрытие для газовых плит</t>
  </si>
  <si>
    <t>легкие летние шорты</t>
  </si>
  <si>
    <t>парные кольца с гравировкой</t>
  </si>
  <si>
    <t>шампунь и бальзам для волос корея</t>
  </si>
  <si>
    <t>72569365</t>
  </si>
  <si>
    <t>триколор тв на 2 тв</t>
  </si>
  <si>
    <t>amimoda</t>
  </si>
  <si>
    <t>ева мозаик тени моно</t>
  </si>
  <si>
    <t>куртка девочке</t>
  </si>
  <si>
    <t xml:space="preserve">кимоно аниме </t>
  </si>
  <si>
    <t>grl pwr одежда</t>
  </si>
  <si>
    <t>18229890</t>
  </si>
  <si>
    <t>герои в масках футболка</t>
  </si>
  <si>
    <t>топ синий женский</t>
  </si>
  <si>
    <t xml:space="preserve">на шаг ближе </t>
  </si>
  <si>
    <t>подкладка от пота</t>
  </si>
  <si>
    <t xml:space="preserve">книги о психологии </t>
  </si>
  <si>
    <t>ramgood</t>
  </si>
  <si>
    <t>шарики выпускник</t>
  </si>
  <si>
    <t>флаг детский</t>
  </si>
  <si>
    <t>антикор кордон</t>
  </si>
  <si>
    <t>игры на компанию</t>
  </si>
  <si>
    <t>wanderweg</t>
  </si>
  <si>
    <t>синнабон</t>
  </si>
  <si>
    <t>гринини</t>
  </si>
  <si>
    <t>обувь для фингерборда</t>
  </si>
  <si>
    <t>xiaomi mi smart band 5</t>
  </si>
  <si>
    <t>женский кофта</t>
  </si>
  <si>
    <t>medicine для мужчин</t>
  </si>
  <si>
    <t>химический пилинг для лица корея</t>
  </si>
  <si>
    <t>шары цифры 20</t>
  </si>
  <si>
    <t>дисплей на айфон х</t>
  </si>
  <si>
    <t>гольфы женские спортивные</t>
  </si>
  <si>
    <t>китайские сладости желе</t>
  </si>
  <si>
    <t>амарилис</t>
  </si>
  <si>
    <t>дорожка для пола</t>
  </si>
  <si>
    <t xml:space="preserve">турник 3 в 1 </t>
  </si>
  <si>
    <t>27839639</t>
  </si>
  <si>
    <t>подвесной кокон</t>
  </si>
  <si>
    <t>646</t>
  </si>
  <si>
    <t>крем для лица новосвит</t>
  </si>
  <si>
    <t>сюрприз о беременности</t>
  </si>
  <si>
    <t xml:space="preserve">73770871 </t>
  </si>
  <si>
    <t>13136580</t>
  </si>
  <si>
    <t>50904847</t>
  </si>
  <si>
    <t>7067589</t>
  </si>
  <si>
    <t>lerry</t>
  </si>
  <si>
    <t>кухонный нож самура</t>
  </si>
  <si>
    <t>зарядка на iphone оригинальная</t>
  </si>
  <si>
    <t>ol</t>
  </si>
  <si>
    <t>кофта короткая женская</t>
  </si>
  <si>
    <t>бейсболка детская адидас</t>
  </si>
  <si>
    <t>кроссовки адидас мужские черные</t>
  </si>
  <si>
    <t>газовая настольная плита</t>
  </si>
  <si>
    <t>костюм для мальчика 86</t>
  </si>
  <si>
    <t>кружка в подарок мужчине</t>
  </si>
  <si>
    <t>велосипедки женские фуксия</t>
  </si>
  <si>
    <t>декоративное окно</t>
  </si>
  <si>
    <t>аквафор трио железо</t>
  </si>
  <si>
    <t>электрокасилка</t>
  </si>
  <si>
    <t>панамка для малышки</t>
  </si>
  <si>
    <t xml:space="preserve">кольцо для баскетбола </t>
  </si>
  <si>
    <t>худиженская</t>
  </si>
  <si>
    <t>мармелад жевательный кислый</t>
  </si>
  <si>
    <t>mango штаны</t>
  </si>
  <si>
    <t xml:space="preserve">свитшот для малышей </t>
  </si>
  <si>
    <t>сифон для раковины с отводом</t>
  </si>
  <si>
    <t>масляные духи сладкие</t>
  </si>
  <si>
    <t xml:space="preserve">арсений </t>
  </si>
  <si>
    <t>ирина пивоварова книги</t>
  </si>
  <si>
    <t>сетевой фильтр 10 метров</t>
  </si>
  <si>
    <t>шампунь для волос женский гарньер</t>
  </si>
  <si>
    <t>shamilu</t>
  </si>
  <si>
    <t>провод type c xiaomi</t>
  </si>
  <si>
    <t>кружка maxwell &amp; williams</t>
  </si>
  <si>
    <t xml:space="preserve">бушидо </t>
  </si>
  <si>
    <t>кружево льняное</t>
  </si>
  <si>
    <t xml:space="preserve">365 дней </t>
  </si>
  <si>
    <t>guess 1981</t>
  </si>
  <si>
    <t>грузила набор</t>
  </si>
  <si>
    <t>босоножки на танкетке женские белые</t>
  </si>
  <si>
    <t xml:space="preserve">черный топ женский </t>
  </si>
  <si>
    <t>valeri</t>
  </si>
  <si>
    <t>sony wh-1000xm3</t>
  </si>
  <si>
    <t>брючный комбинезон женский</t>
  </si>
  <si>
    <t>защитное стекло samsung a72</t>
  </si>
  <si>
    <t>irish cream</t>
  </si>
  <si>
    <t>толстовка женская большого размера</t>
  </si>
  <si>
    <t>лосины женские рубчик</t>
  </si>
  <si>
    <t>не знаю</t>
  </si>
  <si>
    <t>обещанная страна грез книга</t>
  </si>
  <si>
    <t>топ plus size</t>
  </si>
  <si>
    <t>пчёлка</t>
  </si>
  <si>
    <t>крыло для велосипеда 20</t>
  </si>
  <si>
    <t>сноб журнал</t>
  </si>
  <si>
    <t>часы мужские смартфон</t>
  </si>
  <si>
    <t>майка со встроенным бюстом</t>
  </si>
  <si>
    <t>оракул предсказания</t>
  </si>
  <si>
    <t>хелпер</t>
  </si>
  <si>
    <t>тетради комплект</t>
  </si>
  <si>
    <t>рюкзак школьный для девочки гризли</t>
  </si>
  <si>
    <t>браш для ресниц</t>
  </si>
  <si>
    <t>шампунь для собак пчелодар</t>
  </si>
  <si>
    <t>литвиновы</t>
  </si>
  <si>
    <t>yes sure</t>
  </si>
  <si>
    <t>хлопок костюм</t>
  </si>
  <si>
    <t>широкие короткие штаны</t>
  </si>
  <si>
    <t>зажигалка с хеллоу китти</t>
  </si>
  <si>
    <t xml:space="preserve">подушка большая </t>
  </si>
  <si>
    <t xml:space="preserve">ego </t>
  </si>
  <si>
    <t>набор узбекской посуды</t>
  </si>
  <si>
    <t>детское мыло тик так</t>
  </si>
  <si>
    <t>боне</t>
  </si>
  <si>
    <t>хондрокан</t>
  </si>
  <si>
    <t>трусы с котами</t>
  </si>
  <si>
    <t xml:space="preserve">полотенце для головы </t>
  </si>
  <si>
    <t>белье женское хлопок</t>
  </si>
  <si>
    <t>ремень женский фуксия</t>
  </si>
  <si>
    <t>с бахрамой</t>
  </si>
  <si>
    <t xml:space="preserve">спортивные штаны женские твое </t>
  </si>
  <si>
    <t>уход за кожей корея</t>
  </si>
  <si>
    <t>чай черный листовой 200 г</t>
  </si>
  <si>
    <t xml:space="preserve">подсветка для кухни </t>
  </si>
  <si>
    <t>костюм для девочки одежда</t>
  </si>
  <si>
    <t>воск для интимной депиляции</t>
  </si>
  <si>
    <t>rude помада</t>
  </si>
  <si>
    <t xml:space="preserve">лак для ткани </t>
  </si>
  <si>
    <t>londa маска для окрашенных волос</t>
  </si>
  <si>
    <t>сабо на танкетке женские</t>
  </si>
  <si>
    <t>маникур</t>
  </si>
  <si>
    <t>магнитолы с экраном</t>
  </si>
  <si>
    <t>флаг белый</t>
  </si>
  <si>
    <t>бюстгальтер без косточек бесшовный</t>
  </si>
  <si>
    <t>шнурки фуксия</t>
  </si>
  <si>
    <t>60775023</t>
  </si>
  <si>
    <t xml:space="preserve">набор для взрослых </t>
  </si>
  <si>
    <t>65995808</t>
  </si>
  <si>
    <t>для массажа лица масло</t>
  </si>
  <si>
    <t>айфон реплика</t>
  </si>
  <si>
    <t>melissa обувь девочки</t>
  </si>
  <si>
    <t>вивьен сабо кабарет</t>
  </si>
  <si>
    <t>женские купальник</t>
  </si>
  <si>
    <t>подвеска димы масленникова</t>
  </si>
  <si>
    <t>одежда для мальчиков 5 лет</t>
  </si>
  <si>
    <t>bubchen масло для младенцев</t>
  </si>
  <si>
    <t xml:space="preserve">все для пляжа </t>
  </si>
  <si>
    <t>зонт playtoday</t>
  </si>
  <si>
    <t>фильтр на пылесос керхер</t>
  </si>
  <si>
    <t>чайный набор с анимацией</t>
  </si>
  <si>
    <t>боди голубое</t>
  </si>
  <si>
    <t>морская капуста с васаби</t>
  </si>
  <si>
    <t>ipad мини</t>
  </si>
  <si>
    <t>чехол на пивную банку</t>
  </si>
  <si>
    <t>мужской костюм домашний</t>
  </si>
  <si>
    <t>redmi9t</t>
  </si>
  <si>
    <t>пепельный русый</t>
  </si>
  <si>
    <t>рубашка хендерсон</t>
  </si>
  <si>
    <t>biorganic</t>
  </si>
  <si>
    <t xml:space="preserve">седло для лошади </t>
  </si>
  <si>
    <t>мыло без запаха</t>
  </si>
  <si>
    <t>шар массажный</t>
  </si>
  <si>
    <t>двойная плойка</t>
  </si>
  <si>
    <t xml:space="preserve">семена арбуза </t>
  </si>
  <si>
    <t>коробка для маникюра</t>
  </si>
  <si>
    <t>моракс</t>
  </si>
  <si>
    <t>палетка vivienne sabo</t>
  </si>
  <si>
    <t>сумка спортивная черная</t>
  </si>
  <si>
    <t>декор зелень</t>
  </si>
  <si>
    <t>дезодорант корейский</t>
  </si>
  <si>
    <t>краска для воллс</t>
  </si>
  <si>
    <t>женские хлопковые брюки</t>
  </si>
  <si>
    <t>три девочки</t>
  </si>
  <si>
    <t>кисточка для покраски бровей</t>
  </si>
  <si>
    <t>adidas перчатки</t>
  </si>
  <si>
    <t>пижама brawl stars</t>
  </si>
  <si>
    <t>54920407</t>
  </si>
  <si>
    <t>расчёска компактная</t>
  </si>
  <si>
    <t>презервативы пупырчатые</t>
  </si>
  <si>
    <t>легкая кофточка</t>
  </si>
  <si>
    <t>тяжелоатлетический пояс</t>
  </si>
  <si>
    <t>лейка для домашних цветов</t>
  </si>
  <si>
    <t>8/61</t>
  </si>
  <si>
    <t>royal canin urinary для кошек</t>
  </si>
  <si>
    <t xml:space="preserve">электронной сигареты </t>
  </si>
  <si>
    <t xml:space="preserve">кисть для масок </t>
  </si>
  <si>
    <t>кремовый шелк</t>
  </si>
  <si>
    <t>испаритель одноразовый</t>
  </si>
  <si>
    <t>андреас грубер</t>
  </si>
  <si>
    <t>чистить зубы</t>
  </si>
  <si>
    <t>ollin спрей кондиционер</t>
  </si>
  <si>
    <t xml:space="preserve">маски черные </t>
  </si>
  <si>
    <t>iphone 11 pro max телефон</t>
  </si>
  <si>
    <t>карпова наталья</t>
  </si>
  <si>
    <t>краска для бровей для блондинок</t>
  </si>
  <si>
    <t>катушка daiwa ninja</t>
  </si>
  <si>
    <t>мужской кошелек в коробке</t>
  </si>
  <si>
    <t xml:space="preserve">безрукавка детская </t>
  </si>
  <si>
    <t>флористическая сетка</t>
  </si>
  <si>
    <t xml:space="preserve">ваза большая </t>
  </si>
  <si>
    <t>ванильное эфирное масло</t>
  </si>
  <si>
    <t>походный фильтр</t>
  </si>
  <si>
    <t>карточка наруто</t>
  </si>
  <si>
    <t>настольные часы электронные</t>
  </si>
  <si>
    <t>артикул все для садоводства</t>
  </si>
  <si>
    <t>полимерная глина jovi</t>
  </si>
  <si>
    <t>33961518</t>
  </si>
  <si>
    <t>глория одежда для подростков</t>
  </si>
  <si>
    <t>фонтаны для комнаты</t>
  </si>
  <si>
    <t>сумка через плечо zain</t>
  </si>
  <si>
    <t>дулевский фарфор чайник</t>
  </si>
  <si>
    <t>28147767</t>
  </si>
  <si>
    <t xml:space="preserve">для подруги </t>
  </si>
  <si>
    <t>кухонное ведро</t>
  </si>
  <si>
    <t xml:space="preserve">щетка для ресниц </t>
  </si>
  <si>
    <t>золотое руно одежда</t>
  </si>
  <si>
    <t>велосипед qplay</t>
  </si>
  <si>
    <t>настольные игры на двоих</t>
  </si>
  <si>
    <t>автомобильный шампунь 5л</t>
  </si>
  <si>
    <t>мечта хозяйки</t>
  </si>
  <si>
    <t>свеча силуэт</t>
  </si>
  <si>
    <t>велюровый костюм для новорожденных</t>
  </si>
  <si>
    <t>петуния вуаль</t>
  </si>
  <si>
    <t>мука пшеничная первый сорт</t>
  </si>
  <si>
    <t>парадная форма</t>
  </si>
  <si>
    <t xml:space="preserve">кнопки на руль </t>
  </si>
  <si>
    <t>71711828</t>
  </si>
  <si>
    <t>духи с запахом лаванды</t>
  </si>
  <si>
    <t xml:space="preserve">каору </t>
  </si>
  <si>
    <t>гольфы женские эластичные</t>
  </si>
  <si>
    <t>мельхиор вилки набор</t>
  </si>
  <si>
    <t>38984818</t>
  </si>
  <si>
    <t>turon</t>
  </si>
  <si>
    <t>харрингтон куртка</t>
  </si>
  <si>
    <t>giovanni fabiani обувь</t>
  </si>
  <si>
    <t xml:space="preserve">чайник электрочайник </t>
  </si>
  <si>
    <t>маска тирекса</t>
  </si>
  <si>
    <t>витоша</t>
  </si>
  <si>
    <t>бумага для диспенсера</t>
  </si>
  <si>
    <t>проволока медь</t>
  </si>
  <si>
    <t>red mill</t>
  </si>
  <si>
    <t>78396052</t>
  </si>
  <si>
    <t>галоши для огорода</t>
  </si>
  <si>
    <t>рюкзак каркасный для девочки</t>
  </si>
  <si>
    <t>постельное белье 1.5 для подростка</t>
  </si>
  <si>
    <t>термозащита для волос 12 в 1</t>
  </si>
  <si>
    <t xml:space="preserve">черные кросовки </t>
  </si>
  <si>
    <t>divine dia</t>
  </si>
  <si>
    <t>детские кроссовки на мальчика</t>
  </si>
  <si>
    <t xml:space="preserve">корм сириус </t>
  </si>
  <si>
    <t>от шершней</t>
  </si>
  <si>
    <t>59140395</t>
  </si>
  <si>
    <t>гуны</t>
  </si>
  <si>
    <t>ионарт</t>
  </si>
  <si>
    <t>накидка на сиденье автомобиля деревянная</t>
  </si>
  <si>
    <t>женские сумки рюкзаки</t>
  </si>
  <si>
    <t>молд подстаканник</t>
  </si>
  <si>
    <t>тайтсы для мальчика</t>
  </si>
  <si>
    <t>клей акриловый</t>
  </si>
  <si>
    <t>мешочек для локона</t>
  </si>
  <si>
    <t>алмазная мозаика на подрамнике 40 на 50</t>
  </si>
  <si>
    <t xml:space="preserve">пузырьковая маска </t>
  </si>
  <si>
    <t>трусы diesel</t>
  </si>
  <si>
    <t>одеяло электрическое</t>
  </si>
  <si>
    <t>jbl t110 наушники</t>
  </si>
  <si>
    <t>круг надувной для взрослых</t>
  </si>
  <si>
    <t>аzelit</t>
  </si>
  <si>
    <t>противоударный чехол на iphone</t>
  </si>
  <si>
    <t>8227238</t>
  </si>
  <si>
    <t>чехол эйрподс 2</t>
  </si>
  <si>
    <t xml:space="preserve">косметика уходовая </t>
  </si>
  <si>
    <t>jbl party box 1000</t>
  </si>
  <si>
    <t>ажурная рубашка</t>
  </si>
  <si>
    <t>пододеяльник 150х210</t>
  </si>
  <si>
    <t>тетрадб</t>
  </si>
  <si>
    <t>насос 12 в</t>
  </si>
  <si>
    <t>антибактериальный гель для душа</t>
  </si>
  <si>
    <t xml:space="preserve">дрель шуруповерт </t>
  </si>
  <si>
    <t>58438485</t>
  </si>
  <si>
    <t>химия для кожи</t>
  </si>
  <si>
    <t>платье без рукавов летнее</t>
  </si>
  <si>
    <t xml:space="preserve">rebel </t>
  </si>
  <si>
    <t>сменные файлы для смарт диска</t>
  </si>
  <si>
    <t>джордж элиот</t>
  </si>
  <si>
    <t>сумка мужская david jones</t>
  </si>
  <si>
    <t xml:space="preserve">костюм шорты пиджак </t>
  </si>
  <si>
    <t>комплект постельного белья семейный с двумя пододеяльниками</t>
  </si>
  <si>
    <t>бисер украшение</t>
  </si>
  <si>
    <t>жидкость для раптора</t>
  </si>
  <si>
    <t>пряжа камтекс хлопок мерсеризованный</t>
  </si>
  <si>
    <t>бюстгалткр</t>
  </si>
  <si>
    <t>аквариум 10 литров</t>
  </si>
  <si>
    <t>сумка для фотоаппарата sony</t>
  </si>
  <si>
    <t>мосалка</t>
  </si>
  <si>
    <t>набор кольц</t>
  </si>
  <si>
    <t>45318530</t>
  </si>
  <si>
    <t>чехол для гитары классической</t>
  </si>
  <si>
    <t>футболка в дырочку</t>
  </si>
  <si>
    <t>luxvisage 120</t>
  </si>
  <si>
    <t>mobi kids</t>
  </si>
  <si>
    <t>тепловая лампа</t>
  </si>
  <si>
    <t>useful</t>
  </si>
  <si>
    <t>атлас анатомии</t>
  </si>
  <si>
    <t>79646867</t>
  </si>
  <si>
    <t xml:space="preserve">бетаин </t>
  </si>
  <si>
    <t>ecco рюкзак для мальчика</t>
  </si>
  <si>
    <t>guess очки женские</t>
  </si>
  <si>
    <t>starline s96</t>
  </si>
  <si>
    <t>limoni пенка</t>
  </si>
  <si>
    <t>камербанд</t>
  </si>
  <si>
    <t xml:space="preserve"> эконика</t>
  </si>
  <si>
    <t>ёмкость для ватных дисков</t>
  </si>
  <si>
    <t>микрофлешка</t>
  </si>
  <si>
    <t>mydatcha</t>
  </si>
  <si>
    <t>босоножки женские натуральная кожа белые</t>
  </si>
  <si>
    <t>серьги с янтарём</t>
  </si>
  <si>
    <t>franko vello</t>
  </si>
  <si>
    <t>vegetarian косметика</t>
  </si>
  <si>
    <t>фотоальбом с кармашками</t>
  </si>
  <si>
    <t>ветровка мужской</t>
  </si>
  <si>
    <t>сердце тьмы</t>
  </si>
  <si>
    <t>цепочки для лп</t>
  </si>
  <si>
    <t>летние кроссовки женские белые</t>
  </si>
  <si>
    <t>steilmann</t>
  </si>
  <si>
    <t>bagahome</t>
  </si>
  <si>
    <t>лезвие для скребка</t>
  </si>
  <si>
    <t>гиалуроновая маска для лица</t>
  </si>
  <si>
    <t xml:space="preserve">стельки ортопедические детские </t>
  </si>
  <si>
    <t>blessbox кеды</t>
  </si>
  <si>
    <t>48525248</t>
  </si>
  <si>
    <t>ria rosa</t>
  </si>
  <si>
    <t>полусапоги зимние</t>
  </si>
  <si>
    <t>сланцы женские розовые</t>
  </si>
  <si>
    <t>эфирное масло мирры</t>
  </si>
  <si>
    <t>кушон для лица zozu</t>
  </si>
  <si>
    <t>для глажки сетка белья</t>
  </si>
  <si>
    <t>щетка электрическая зубная филипс</t>
  </si>
  <si>
    <t>набор начинающего гитариста</t>
  </si>
  <si>
    <t>19927807</t>
  </si>
  <si>
    <t>скотч для рисования</t>
  </si>
  <si>
    <t>tea pot</t>
  </si>
  <si>
    <t>костюм летние женские</t>
  </si>
  <si>
    <t>цветной дым гендер пати</t>
  </si>
  <si>
    <t>теннис детский</t>
  </si>
  <si>
    <t>технический анализ финансовых рынков</t>
  </si>
  <si>
    <t>капельная система полива</t>
  </si>
  <si>
    <t>женское платье шифон</t>
  </si>
  <si>
    <t>подарочный букет съедобный</t>
  </si>
  <si>
    <t>сс lumene</t>
  </si>
  <si>
    <t>семена листья салата</t>
  </si>
  <si>
    <t xml:space="preserve">мужская зимняя куртка </t>
  </si>
  <si>
    <t>перкорбанат</t>
  </si>
  <si>
    <t>гипс 16</t>
  </si>
  <si>
    <t>рексона пудра</t>
  </si>
  <si>
    <t>16591378</t>
  </si>
  <si>
    <t>насадка для торта</t>
  </si>
  <si>
    <t>викинг подвеска</t>
  </si>
  <si>
    <t>13905721</t>
  </si>
  <si>
    <t>у меня мало друзей том 2</t>
  </si>
  <si>
    <t>часы спартак</t>
  </si>
  <si>
    <t>orsetto</t>
  </si>
  <si>
    <t>buy_buy_ru</t>
  </si>
  <si>
    <t>гарри поттер раскраска</t>
  </si>
  <si>
    <t>атта</t>
  </si>
  <si>
    <t>топливный насос ваз</t>
  </si>
  <si>
    <t>бергер</t>
  </si>
  <si>
    <t>36897891</t>
  </si>
  <si>
    <t>газплита</t>
  </si>
  <si>
    <t>канакина 1 класс</t>
  </si>
  <si>
    <t>бушерон шоколад</t>
  </si>
  <si>
    <t>кофемашины зерновая</t>
  </si>
  <si>
    <t>oddwood</t>
  </si>
  <si>
    <t>портфель для спорта</t>
  </si>
  <si>
    <t>11878390</t>
  </si>
  <si>
    <t>инканто шайн</t>
  </si>
  <si>
    <t>поводок для попугаев</t>
  </si>
  <si>
    <t>artless</t>
  </si>
  <si>
    <t>32423067</t>
  </si>
  <si>
    <t>gfn</t>
  </si>
  <si>
    <t>шисейдо тональный крем</t>
  </si>
  <si>
    <t>лошадка на колесах</t>
  </si>
  <si>
    <t>a71</t>
  </si>
  <si>
    <t>найк аир макс обувь</t>
  </si>
  <si>
    <t>tsuyoki fugaz</t>
  </si>
  <si>
    <t>кружка кактус</t>
  </si>
  <si>
    <t>фитопаста для выведения шерсти</t>
  </si>
  <si>
    <t>соевый соус для суши</t>
  </si>
  <si>
    <t>том тейлор женская одежда</t>
  </si>
  <si>
    <t>плащ прозрачный</t>
  </si>
  <si>
    <t>плюшевая змея</t>
  </si>
  <si>
    <t>тактильные</t>
  </si>
  <si>
    <t>кюлоьы</t>
  </si>
  <si>
    <t>свеча ты станешь папой</t>
  </si>
  <si>
    <t>платье большого размера красивое</t>
  </si>
  <si>
    <t>деревянный маникен</t>
  </si>
  <si>
    <t>вигетта</t>
  </si>
  <si>
    <t>структурная краска</t>
  </si>
  <si>
    <t>finfire</t>
  </si>
  <si>
    <t xml:space="preserve">флешка 32 гб </t>
  </si>
  <si>
    <t>зарядная станция ps4</t>
  </si>
  <si>
    <t>джинсы мужские бойфренды</t>
  </si>
  <si>
    <t>lelu kids</t>
  </si>
  <si>
    <t>садовые шторы</t>
  </si>
  <si>
    <t>силденафил с3</t>
  </si>
  <si>
    <t>крючки в баню</t>
  </si>
  <si>
    <t>рюкзак женский пудровый</t>
  </si>
  <si>
    <t>шорты джинсовые бермуды женские</t>
  </si>
  <si>
    <t>майка и трусики для мальчика</t>
  </si>
  <si>
    <t>леггинсы хлопок женские</t>
  </si>
  <si>
    <t>сумка pinko pinko</t>
  </si>
  <si>
    <t>восковые гранулы</t>
  </si>
  <si>
    <t>amazfit bip u pro ремешок</t>
  </si>
  <si>
    <t>разбойники</t>
  </si>
  <si>
    <t>полотенце для собаки</t>
  </si>
  <si>
    <t>зонт женский механика</t>
  </si>
  <si>
    <t>чехол на самсунг гелакси а 31</t>
  </si>
  <si>
    <t>теплый дом</t>
  </si>
  <si>
    <t>купальник слитный на одно плечо</t>
  </si>
  <si>
    <t>решетка пластиковая</t>
  </si>
  <si>
    <t>сумка мода</t>
  </si>
  <si>
    <t>грибы консервированные</t>
  </si>
  <si>
    <t>момат мазь</t>
  </si>
  <si>
    <t>облегченный пуховик</t>
  </si>
  <si>
    <t>savon</t>
  </si>
  <si>
    <t>ожерелье галстук</t>
  </si>
  <si>
    <t>сыворотка антивозрастная</t>
  </si>
  <si>
    <t>hario v60</t>
  </si>
  <si>
    <t xml:space="preserve">кумкват </t>
  </si>
  <si>
    <t>контейнер для безворсовых салфеток</t>
  </si>
  <si>
    <t>платье школа</t>
  </si>
  <si>
    <t>стекло на хонор 8 с</t>
  </si>
  <si>
    <t>аромасла</t>
  </si>
  <si>
    <t>краска для волос estel love</t>
  </si>
  <si>
    <t>gilette venus</t>
  </si>
  <si>
    <t>леовит капучино</t>
  </si>
  <si>
    <t>складная зубная щётка</t>
  </si>
  <si>
    <t>пропеллер для вентилятора</t>
  </si>
  <si>
    <t>платье для выступлений</t>
  </si>
  <si>
    <t>ниссан кашкай j10</t>
  </si>
  <si>
    <t>ремень stone island</t>
  </si>
  <si>
    <t>everbag</t>
  </si>
  <si>
    <t>шкатулка фарфоровая</t>
  </si>
  <si>
    <t>мягкая база</t>
  </si>
  <si>
    <t>удочка для магнитной рыбалки</t>
  </si>
  <si>
    <t>простынь  140х200</t>
  </si>
  <si>
    <t>чехол на телефон реалми 8i</t>
  </si>
  <si>
    <t>джинсы женские с подворотом</t>
  </si>
  <si>
    <t>порошок жидкий стиральный</t>
  </si>
  <si>
    <t>сережки из серебра</t>
  </si>
  <si>
    <t>земля для клубники</t>
  </si>
  <si>
    <t>prefy</t>
  </si>
  <si>
    <t>thecoco</t>
  </si>
  <si>
    <t>щенячий патруль гонщик</t>
  </si>
  <si>
    <t>торфогрунт</t>
  </si>
  <si>
    <t>гавайская одежда</t>
  </si>
  <si>
    <t>happy step</t>
  </si>
  <si>
    <t>клеточный концентрат</t>
  </si>
  <si>
    <t>костюм летний с бриджами женский</t>
  </si>
  <si>
    <t>серьги микки маус</t>
  </si>
  <si>
    <t>78176292</t>
  </si>
  <si>
    <t>капризуля</t>
  </si>
  <si>
    <t>портер</t>
  </si>
  <si>
    <t>датчики парковки</t>
  </si>
  <si>
    <t>39617854</t>
  </si>
  <si>
    <t>38715176</t>
  </si>
  <si>
    <t>костюм для купания женский</t>
  </si>
  <si>
    <t>скатерть на праздник</t>
  </si>
  <si>
    <t>кольца розовые</t>
  </si>
  <si>
    <t>муфта 3/4</t>
  </si>
  <si>
    <t xml:space="preserve">зонт большой </t>
  </si>
  <si>
    <t>антигистоминовая маска</t>
  </si>
  <si>
    <t>костюм футболка и лосины</t>
  </si>
  <si>
    <t>пакеты упаковка</t>
  </si>
  <si>
    <t>обувь из войлока</t>
  </si>
  <si>
    <t>зеркало на мопед</t>
  </si>
  <si>
    <t>брелок для автомобиля</t>
  </si>
  <si>
    <t>honor 10x lite чехол книжка</t>
  </si>
  <si>
    <t>бобик в гостях у барбоса</t>
  </si>
  <si>
    <t>футболка женская оверсайз удлиненная</t>
  </si>
  <si>
    <t>термо кружка мужская</t>
  </si>
  <si>
    <t>moda versal</t>
  </si>
  <si>
    <t>успокоитель цепи велосипеда</t>
  </si>
  <si>
    <t>крабик для волос черный</t>
  </si>
  <si>
    <t>витамин д3 с к2</t>
  </si>
  <si>
    <t>подложка под горячее</t>
  </si>
  <si>
    <t>чемодан 55*40*20</t>
  </si>
  <si>
    <t xml:space="preserve">игрушки для малыша </t>
  </si>
  <si>
    <t xml:space="preserve">клетки для попугаев </t>
  </si>
  <si>
    <t>либлидерм</t>
  </si>
  <si>
    <t>эмбоссинг</t>
  </si>
  <si>
    <t>tnl лампа</t>
  </si>
  <si>
    <t>l-tryptophan</t>
  </si>
  <si>
    <t>очки для зрения +2,75</t>
  </si>
  <si>
    <t xml:space="preserve">туш для бровей </t>
  </si>
  <si>
    <t xml:space="preserve">портфель для мальчика </t>
  </si>
  <si>
    <t>сзу</t>
  </si>
  <si>
    <t>скатерть с кружевом</t>
  </si>
  <si>
    <t>синтезатор детский 37 клавиш</t>
  </si>
  <si>
    <t>запчасти на айфон</t>
  </si>
  <si>
    <t>женский чай</t>
  </si>
  <si>
    <t>купальник закрытый детский</t>
  </si>
  <si>
    <t>чокер прозрачный</t>
  </si>
  <si>
    <t>мука увелка</t>
  </si>
  <si>
    <t>товары из армении</t>
  </si>
  <si>
    <t>samsung пульт на телевизор</t>
  </si>
  <si>
    <t>джинсы женские баллон</t>
  </si>
  <si>
    <t>резиновые сапоги женские утепленные</t>
  </si>
  <si>
    <t>геймпад на пк</t>
  </si>
  <si>
    <t>алмазные узоры</t>
  </si>
  <si>
    <t>сумка холодильник маленькая</t>
  </si>
  <si>
    <t>зонт трость радуга</t>
  </si>
  <si>
    <t>переходник для наушников jack</t>
  </si>
  <si>
    <t xml:space="preserve">подарок девушке на день рождения </t>
  </si>
  <si>
    <t>игрушки для елки</t>
  </si>
  <si>
    <t>разогреватель воска</t>
  </si>
  <si>
    <t>ecotrend</t>
  </si>
  <si>
    <t>органайзер ящик</t>
  </si>
  <si>
    <t>модульная картина с часами</t>
  </si>
  <si>
    <t xml:space="preserve">том холланд </t>
  </si>
  <si>
    <t>семена гейхера</t>
  </si>
  <si>
    <t>чехол на redmi note 8 2021</t>
  </si>
  <si>
    <t>теплофон</t>
  </si>
  <si>
    <t>обтягивающие штаны</t>
  </si>
  <si>
    <t>джинсы женские широкие большие размеры</t>
  </si>
  <si>
    <t xml:space="preserve">керамический горшок </t>
  </si>
  <si>
    <t>castlelady</t>
  </si>
  <si>
    <t>чулки компрессионные 2 класс для родов</t>
  </si>
  <si>
    <t>тайтсы under armour</t>
  </si>
  <si>
    <t>как люди думают</t>
  </si>
  <si>
    <t>обивка для мебели</t>
  </si>
  <si>
    <t>эстель маска тонирующая</t>
  </si>
  <si>
    <t>подставка для учебников металлическая</t>
  </si>
  <si>
    <t>baby-vac</t>
  </si>
  <si>
    <t>o'stin для мальчиков одежда</t>
  </si>
  <si>
    <t>туника на пляж детская</t>
  </si>
  <si>
    <t>спрей avsystem</t>
  </si>
  <si>
    <t>пароотчиститель</t>
  </si>
  <si>
    <t>костюм спортивный женский футер</t>
  </si>
  <si>
    <t>cif антижир</t>
  </si>
  <si>
    <t>костюм рабочий sirius plus</t>
  </si>
  <si>
    <t>постельное белье евро сайлид</t>
  </si>
  <si>
    <t>стойка страховочная</t>
  </si>
  <si>
    <t>сказка с подробностями</t>
  </si>
  <si>
    <t>сабо белые на платформе</t>
  </si>
  <si>
    <t>аккумулятор для bosch</t>
  </si>
  <si>
    <t>краска белая для мебели</t>
  </si>
  <si>
    <t xml:space="preserve">пластиковый ящик </t>
  </si>
  <si>
    <t>микро линза для телефона</t>
  </si>
  <si>
    <t>серг</t>
  </si>
  <si>
    <t>нагрудник для взрослых</t>
  </si>
  <si>
    <t>63528925</t>
  </si>
  <si>
    <t>ополаскиватель для волос профессиональный</t>
  </si>
  <si>
    <t>копилка с рукой</t>
  </si>
  <si>
    <t>платье женское инсити</t>
  </si>
  <si>
    <t>17732686</t>
  </si>
  <si>
    <t>сумки остин</t>
  </si>
  <si>
    <t>бумажные цветы для рукоделия</t>
  </si>
  <si>
    <t>ополаскиватель для волос от желтизны</t>
  </si>
  <si>
    <t>кран для куллера</t>
  </si>
  <si>
    <t>духи мужские 8 элемент</t>
  </si>
  <si>
    <t xml:space="preserve">брюки джинсовые женские </t>
  </si>
  <si>
    <t>духи вивьен сабо</t>
  </si>
  <si>
    <t>папиа</t>
  </si>
  <si>
    <t>машинки для мальчиков 5</t>
  </si>
  <si>
    <t xml:space="preserve">жакет твидовый </t>
  </si>
  <si>
    <t>кисточка для пыли</t>
  </si>
  <si>
    <t>швабра orion</t>
  </si>
  <si>
    <t>блес</t>
  </si>
  <si>
    <t>инструмент для ресниц</t>
  </si>
  <si>
    <t>кристаллы сваровски</t>
  </si>
  <si>
    <t>платье нарядное женское кружевное</t>
  </si>
  <si>
    <t>сандали спортивные на платформе</t>
  </si>
  <si>
    <t>синдер и элла</t>
  </si>
  <si>
    <t>woodsurf женский</t>
  </si>
  <si>
    <t>наполеон бонапарт</t>
  </si>
  <si>
    <t>полки икеа</t>
  </si>
  <si>
    <t>губка крупнопористая</t>
  </si>
  <si>
    <t xml:space="preserve">платье рубашка белое </t>
  </si>
  <si>
    <t>рубашка муслин детская</t>
  </si>
  <si>
    <t>жалюзи 130</t>
  </si>
  <si>
    <t>clarena</t>
  </si>
  <si>
    <t>одеяло 147х112</t>
  </si>
  <si>
    <t xml:space="preserve">тайская зубная паста </t>
  </si>
  <si>
    <t>очумелые ручки</t>
  </si>
  <si>
    <t>парфюм для автомобиля мужской</t>
  </si>
  <si>
    <t>marbella accs</t>
  </si>
  <si>
    <t>шприц колбасный горизонтальный</t>
  </si>
  <si>
    <t>vieir</t>
  </si>
  <si>
    <t>защитная накладка на кроватку</t>
  </si>
  <si>
    <t>сух поёк</t>
  </si>
  <si>
    <t>семена сидератов</t>
  </si>
  <si>
    <t>бархатная рубашка</t>
  </si>
  <si>
    <t>кроссовки женские  adidas</t>
  </si>
  <si>
    <t>балеткт</t>
  </si>
  <si>
    <t>органайзер для наращивания ресниц</t>
  </si>
  <si>
    <t>ппш 41</t>
  </si>
  <si>
    <t>конструктор лего для мальчиков лего сити ниндзяго</t>
  </si>
  <si>
    <t>тюль нить</t>
  </si>
  <si>
    <t>тонкий ободок</t>
  </si>
  <si>
    <t>лак коди</t>
  </si>
  <si>
    <t>бутылочка для кукол</t>
  </si>
  <si>
    <t xml:space="preserve">костюм комуфляжный </t>
  </si>
  <si>
    <t>джинсовка женская голубая</t>
  </si>
  <si>
    <t>смородина косметика</t>
  </si>
  <si>
    <t>мини оружие</t>
  </si>
  <si>
    <t>джинсы коллинз</t>
  </si>
  <si>
    <t>tri slona</t>
  </si>
  <si>
    <t>крем от морщин для мужчин</t>
  </si>
  <si>
    <t xml:space="preserve">зеркальные наклейки </t>
  </si>
  <si>
    <t>сумка летняя большая</t>
  </si>
  <si>
    <t>держатель для гирлянды</t>
  </si>
  <si>
    <t xml:space="preserve">штаны для детей </t>
  </si>
  <si>
    <t>magics</t>
  </si>
  <si>
    <t xml:space="preserve">твидовое платье </t>
  </si>
  <si>
    <t>растущий стул белый</t>
  </si>
  <si>
    <t>13975826</t>
  </si>
  <si>
    <t>крем эпилятор для бикини</t>
  </si>
  <si>
    <t>72793839</t>
  </si>
  <si>
    <t>на голову от солнца</t>
  </si>
  <si>
    <t>medicalservice</t>
  </si>
  <si>
    <t>наушники обычные</t>
  </si>
  <si>
    <t>шторы для душевой</t>
  </si>
  <si>
    <t>акарина</t>
  </si>
  <si>
    <t>кошелек женский натуральная кожа коричневый</t>
  </si>
  <si>
    <t>depend прокладки гигиенические</t>
  </si>
  <si>
    <t>скатерть моготекс</t>
  </si>
  <si>
    <t xml:space="preserve">adidas galaxy </t>
  </si>
  <si>
    <t>толстовки черные</t>
  </si>
  <si>
    <t>юбка в красную клетку</t>
  </si>
  <si>
    <t>polaris увлажнитель воздуха</t>
  </si>
  <si>
    <t>кулон женский золотой</t>
  </si>
  <si>
    <t xml:space="preserve">свитшот зелёный </t>
  </si>
  <si>
    <t>adidas predator 20.3</t>
  </si>
  <si>
    <t>чулки с полоской</t>
  </si>
  <si>
    <t>машины игрушечные</t>
  </si>
  <si>
    <t>стул для туризма</t>
  </si>
  <si>
    <t>45570555</t>
  </si>
  <si>
    <t>7437525</t>
  </si>
  <si>
    <t>манекен для головных уборов</t>
  </si>
  <si>
    <t>венчик для смешивания краски</t>
  </si>
  <si>
    <t>чаши для костра</t>
  </si>
  <si>
    <t xml:space="preserve">пилжак </t>
  </si>
  <si>
    <t>siberina spf</t>
  </si>
  <si>
    <t>стаканы пластмассовые</t>
  </si>
  <si>
    <t>духи туалетная вода</t>
  </si>
  <si>
    <t>майка на тонких бретельках</t>
  </si>
  <si>
    <t>лего 6 лет</t>
  </si>
  <si>
    <t>черный котенок</t>
  </si>
  <si>
    <t>черная джинсовая куртка мужская</t>
  </si>
  <si>
    <t>лепестки василька</t>
  </si>
  <si>
    <t>турецкий крем для лица</t>
  </si>
  <si>
    <t xml:space="preserve">юбка гофре </t>
  </si>
  <si>
    <t>блеск golden rose</t>
  </si>
  <si>
    <t>синхайзер</t>
  </si>
  <si>
    <t>37891889</t>
  </si>
  <si>
    <t>wisell одежда</t>
  </si>
  <si>
    <t>шелковые ленты</t>
  </si>
  <si>
    <t>органайзер на стену для канцелярии</t>
  </si>
  <si>
    <t>секс пижама</t>
  </si>
  <si>
    <t>кампютор</t>
  </si>
  <si>
    <t>вешалка для трусов</t>
  </si>
  <si>
    <t>60154083</t>
  </si>
  <si>
    <t>armenia_taraz</t>
  </si>
  <si>
    <t>контурные карты по географии 6 класс дрофа</t>
  </si>
  <si>
    <t>джинсы женские яркие</t>
  </si>
  <si>
    <t>promo</t>
  </si>
  <si>
    <t>sk8 аниме</t>
  </si>
  <si>
    <t>75767458</t>
  </si>
  <si>
    <t xml:space="preserve">спрей для масла </t>
  </si>
  <si>
    <t>брюки banda</t>
  </si>
  <si>
    <t>сквидопопс оригинал</t>
  </si>
  <si>
    <t>ромашка для ногтей</t>
  </si>
  <si>
    <t>чехол на iphone 11 луи виттон</t>
  </si>
  <si>
    <t>шторы inspire</t>
  </si>
  <si>
    <t xml:space="preserve">ciate glitter </t>
  </si>
  <si>
    <t>спрэй для тела</t>
  </si>
  <si>
    <t>босоножки для девочек 35 размер</t>
  </si>
  <si>
    <t>авокадо пижама</t>
  </si>
  <si>
    <t>пеленка для кошек</t>
  </si>
  <si>
    <t>шляпа пляжная мужская</t>
  </si>
  <si>
    <t>градусник для улицы</t>
  </si>
  <si>
    <t>рабочий жилет</t>
  </si>
  <si>
    <t>банты на выписку</t>
  </si>
  <si>
    <t>центральная консоль</t>
  </si>
  <si>
    <t>сверхобщество</t>
  </si>
  <si>
    <t>a2 design</t>
  </si>
  <si>
    <t>свитшот женски</t>
  </si>
  <si>
    <t>форма 26</t>
  </si>
  <si>
    <t>джинсы на подростка девочку</t>
  </si>
  <si>
    <t>зарядка для телефона редми</t>
  </si>
  <si>
    <t>82122649</t>
  </si>
  <si>
    <t>пупсы испания</t>
  </si>
  <si>
    <t>декор для полки</t>
  </si>
  <si>
    <t>iphone 12mini</t>
  </si>
  <si>
    <t>мистер твистер</t>
  </si>
  <si>
    <t>платочки для кормления</t>
  </si>
  <si>
    <t>фитол</t>
  </si>
  <si>
    <t>термоапликация на одежду</t>
  </si>
  <si>
    <t>44244376</t>
  </si>
  <si>
    <t>guess сумка поясная</t>
  </si>
  <si>
    <t>дрожжи для роста волос</t>
  </si>
  <si>
    <t>пылезащитные заглушки</t>
  </si>
  <si>
    <t>жилет рыбака</t>
  </si>
  <si>
    <t>свадебные украшения для дома</t>
  </si>
  <si>
    <t>the</t>
  </si>
  <si>
    <t>belita тушь</t>
  </si>
  <si>
    <t>35875516</t>
  </si>
  <si>
    <t>спортивный костюм для мальчика adidas</t>
  </si>
  <si>
    <t>цепочка серебряная 40 см</t>
  </si>
  <si>
    <t>чехол редми 8 т</t>
  </si>
  <si>
    <t>delsarto</t>
  </si>
  <si>
    <t>santino</t>
  </si>
  <si>
    <t>viola stils</t>
  </si>
  <si>
    <t>телесные носки</t>
  </si>
  <si>
    <t>косадака</t>
  </si>
  <si>
    <t>сандалии на липучке для девочки</t>
  </si>
  <si>
    <t>прибор для чистки зубов</t>
  </si>
  <si>
    <t>16017352</t>
  </si>
  <si>
    <t xml:space="preserve">губа самурай </t>
  </si>
  <si>
    <t>топливо для фондю</t>
  </si>
  <si>
    <t>сетка дверь</t>
  </si>
  <si>
    <t>lycoris</t>
  </si>
  <si>
    <t>костюм 2</t>
  </si>
  <si>
    <t>меч мягкий</t>
  </si>
  <si>
    <t>подушка верблюжья шерсть</t>
  </si>
  <si>
    <t>шен пуэр блин</t>
  </si>
  <si>
    <t>алмазная мозаика на подрамнике собаки</t>
  </si>
  <si>
    <t>lataffa</t>
  </si>
  <si>
    <t>балаклава с рисунком</t>
  </si>
  <si>
    <t>духи love potion</t>
  </si>
  <si>
    <t>футболка оверсаз</t>
  </si>
  <si>
    <t xml:space="preserve">luxe </t>
  </si>
  <si>
    <t>пума кеды мужские</t>
  </si>
  <si>
    <t>like look</t>
  </si>
  <si>
    <t>19033250</t>
  </si>
  <si>
    <t>корзина соломенная</t>
  </si>
  <si>
    <t>круглый пластырь</t>
  </si>
  <si>
    <t>белорусский лен набор кухонных полотенец</t>
  </si>
  <si>
    <t>schleich набор</t>
  </si>
  <si>
    <t>honda cbr</t>
  </si>
  <si>
    <t>гель для размягчения кутикулы</t>
  </si>
  <si>
    <t xml:space="preserve">отпугиватель кротов </t>
  </si>
  <si>
    <t>тигр лаоху</t>
  </si>
  <si>
    <t>чехол от дождя на рюкзак</t>
  </si>
  <si>
    <t>гайтан мужской золотой</t>
  </si>
  <si>
    <t>кольца рыболовные</t>
  </si>
  <si>
    <t>шапочка для бассейна мужская текстильная</t>
  </si>
  <si>
    <t>косынка на крещение</t>
  </si>
  <si>
    <t>подушка 70х70 на молнии</t>
  </si>
  <si>
    <t>детские игрушки для мальчика развивающие</t>
  </si>
  <si>
    <t xml:space="preserve">трусы мужские белые </t>
  </si>
  <si>
    <t>комплект постельного семейный</t>
  </si>
  <si>
    <t>naryadno</t>
  </si>
  <si>
    <t>дрожжи для браги</t>
  </si>
  <si>
    <t>balex</t>
  </si>
  <si>
    <t>смесь соя</t>
  </si>
  <si>
    <t>нагреватель для крана</t>
  </si>
  <si>
    <t>35655082</t>
  </si>
  <si>
    <t xml:space="preserve">штаны денские </t>
  </si>
  <si>
    <t xml:space="preserve">картридж на vaporesso </t>
  </si>
  <si>
    <t>пазлы 1000 элементов для мальчиков</t>
  </si>
  <si>
    <t>шуруповерт p.i.t.</t>
  </si>
  <si>
    <t>эстель для детей</t>
  </si>
  <si>
    <t>тен для качелей</t>
  </si>
  <si>
    <t>gloria jeans футболки для девочек</t>
  </si>
  <si>
    <t>hofford</t>
  </si>
  <si>
    <t>лезвия для philips</t>
  </si>
  <si>
    <t>40617088</t>
  </si>
  <si>
    <t>волосы детские</t>
  </si>
  <si>
    <t>духи chanel 5</t>
  </si>
  <si>
    <t>косынки на девочку</t>
  </si>
  <si>
    <t>телефон bq tank</t>
  </si>
  <si>
    <t>листат</t>
  </si>
  <si>
    <t>беговые очки</t>
  </si>
  <si>
    <t>40532767</t>
  </si>
  <si>
    <t xml:space="preserve">ноут </t>
  </si>
  <si>
    <t>конверт с5 цветной</t>
  </si>
  <si>
    <t xml:space="preserve">милые открытки </t>
  </si>
  <si>
    <t xml:space="preserve">моноколесо </t>
  </si>
  <si>
    <t>чехол на редми 9 нот</t>
  </si>
  <si>
    <t>косплей джоджо</t>
  </si>
  <si>
    <t xml:space="preserve">стиус </t>
  </si>
  <si>
    <t>ведро мусорное на кухню</t>
  </si>
  <si>
    <t>tovi</t>
  </si>
  <si>
    <t>баодинг</t>
  </si>
  <si>
    <t>masculan ультратонкие</t>
  </si>
  <si>
    <t>резинка для спорта на голову</t>
  </si>
  <si>
    <t>семена пастернака</t>
  </si>
  <si>
    <t>карандаш для бровей арт визаж</t>
  </si>
  <si>
    <t>9482364</t>
  </si>
  <si>
    <t>шоколадный топпинг без сахара</t>
  </si>
  <si>
    <t>чехол на телефон oppo reno 5 lite</t>
  </si>
  <si>
    <t>benefit shop</t>
  </si>
  <si>
    <t>матовое стекло iphone 12</t>
  </si>
  <si>
    <t xml:space="preserve">чехол на телефон redmi note 8 </t>
  </si>
  <si>
    <t>new skin</t>
  </si>
  <si>
    <t>карандаш для бровей 02</t>
  </si>
  <si>
    <t>милан футбол</t>
  </si>
  <si>
    <t>сумка для хранения вещей</t>
  </si>
  <si>
    <t>книги классическая литература</t>
  </si>
  <si>
    <t>тест для аквариума</t>
  </si>
  <si>
    <t>антибак порошок</t>
  </si>
  <si>
    <t>69077318</t>
  </si>
  <si>
    <t>для волос от выпадения</t>
  </si>
  <si>
    <t>лабораторный стакан</t>
  </si>
  <si>
    <t>кресла на балкон</t>
  </si>
  <si>
    <t>стекло xiaomi redmi note 4</t>
  </si>
  <si>
    <t>поатье детское</t>
  </si>
  <si>
    <t>45459514</t>
  </si>
  <si>
    <t>levadi</t>
  </si>
  <si>
    <t>зеленая ваза</t>
  </si>
  <si>
    <t>наушники с длинным проводом</t>
  </si>
  <si>
    <t>werter berger велосипед трехколесный</t>
  </si>
  <si>
    <t>кулон меч</t>
  </si>
  <si>
    <t>костюм шорты с майкой женский</t>
  </si>
  <si>
    <t>пеленки 60х90 для собак</t>
  </si>
  <si>
    <t>рюкзак чёрный женский</t>
  </si>
  <si>
    <t>алфавит русский плакат</t>
  </si>
  <si>
    <t>миски для корма</t>
  </si>
  <si>
    <t>тетради зеленые</t>
  </si>
  <si>
    <t>фиксация бровей</t>
  </si>
  <si>
    <t>чехол на диван двухместный</t>
  </si>
  <si>
    <t>костюм для спорта мужской</t>
  </si>
  <si>
    <t>светильник ротанг</t>
  </si>
  <si>
    <t>krem</t>
  </si>
  <si>
    <t>шприц 500</t>
  </si>
  <si>
    <t>маска банька агафьи</t>
  </si>
  <si>
    <t>карточки коллекционирование</t>
  </si>
  <si>
    <t>игрушки эротические</t>
  </si>
  <si>
    <t>bdsm арсенал</t>
  </si>
  <si>
    <t>картина по номерам тоторо</t>
  </si>
  <si>
    <t>пододеяльник 200 200 сатин</t>
  </si>
  <si>
    <t>платье berries</t>
  </si>
  <si>
    <t>nova 2 картридж</t>
  </si>
  <si>
    <t>каша детская агуша</t>
  </si>
  <si>
    <t>финибут</t>
  </si>
  <si>
    <t xml:space="preserve">пиджак с шортами </t>
  </si>
  <si>
    <t>изогнутые ножницы для стрижки животных</t>
  </si>
  <si>
    <t>набор спиннингиста</t>
  </si>
  <si>
    <t>защитное стекло tecno spark 8c</t>
  </si>
  <si>
    <t>47277505</t>
  </si>
  <si>
    <t>манга нет игры нет жизни</t>
  </si>
  <si>
    <t xml:space="preserve">inlei </t>
  </si>
  <si>
    <t>планетарный миксер kenwood</t>
  </si>
  <si>
    <t>mia mia халат</t>
  </si>
  <si>
    <t>краска акварельная</t>
  </si>
  <si>
    <t>номера на машину</t>
  </si>
  <si>
    <t>tea star</t>
  </si>
  <si>
    <t>мягкие игрушки из мультфильмов</t>
  </si>
  <si>
    <t>перчатки халк</t>
  </si>
  <si>
    <t>purina one для кошек с чувствительным пищеварением</t>
  </si>
  <si>
    <t>платья в клетку женские</t>
  </si>
  <si>
    <t>33130018</t>
  </si>
  <si>
    <t>черно белые кроссовки</t>
  </si>
  <si>
    <t>klaris</t>
  </si>
  <si>
    <t>переходник для садового шланга</t>
  </si>
  <si>
    <t>мини штатив</t>
  </si>
  <si>
    <t>мики маус футболка</t>
  </si>
  <si>
    <t>циркулярная пила бош</t>
  </si>
  <si>
    <t>набор для коррекции бровей</t>
  </si>
  <si>
    <t>игрушка алило</t>
  </si>
  <si>
    <t xml:space="preserve">черная панама </t>
  </si>
  <si>
    <t>юбка лен мини</t>
  </si>
  <si>
    <t>машинка закаточная для жестяных банок</t>
  </si>
  <si>
    <t>далма</t>
  </si>
  <si>
    <t>штаны оранжевые</t>
  </si>
  <si>
    <t>lion art</t>
  </si>
  <si>
    <t>гидролат лопуха</t>
  </si>
  <si>
    <t>жидкое антибактериальное мыло</t>
  </si>
  <si>
    <t xml:space="preserve">лосьен </t>
  </si>
  <si>
    <t>шоколад для шоколадного фонтана</t>
  </si>
  <si>
    <t xml:space="preserve">книга по психологии </t>
  </si>
  <si>
    <t>органайзеры на мойку</t>
  </si>
  <si>
    <t>пиджак мужской деловой</t>
  </si>
  <si>
    <t>теп</t>
  </si>
  <si>
    <t>дезодорант мужской франция</t>
  </si>
  <si>
    <t>серебряная цепочка соколов</t>
  </si>
  <si>
    <t>3% окислитель</t>
  </si>
  <si>
    <t>железные губки</t>
  </si>
  <si>
    <t>трусы для мальчиков глория джинс</t>
  </si>
  <si>
    <t>пудра с spf 50</t>
  </si>
  <si>
    <t>игры пк</t>
  </si>
  <si>
    <t>чехол xiaomi note 10 lite</t>
  </si>
  <si>
    <t xml:space="preserve">для двери </t>
  </si>
  <si>
    <t xml:space="preserve">макасы мужские </t>
  </si>
  <si>
    <t>lucky choice конфеты</t>
  </si>
  <si>
    <t>feliche</t>
  </si>
  <si>
    <t>подгузник 5</t>
  </si>
  <si>
    <t>31123239</t>
  </si>
  <si>
    <t>чехол на honor 20 s</t>
  </si>
  <si>
    <t>секатор ars</t>
  </si>
  <si>
    <t>рейма одежда</t>
  </si>
  <si>
    <t>лампа е 27</t>
  </si>
  <si>
    <t>английский рабочая тетрадь 3 класс</t>
  </si>
  <si>
    <t>тер</t>
  </si>
  <si>
    <t>купальник для кормления</t>
  </si>
  <si>
    <t>baby glory</t>
  </si>
  <si>
    <t>леврана гель для душа</t>
  </si>
  <si>
    <t>бокалы для красного вина 6 шт</t>
  </si>
  <si>
    <t>детский шуруповертом</t>
  </si>
  <si>
    <t>часы настенные зеленые</t>
  </si>
  <si>
    <t>прокладки женские seni</t>
  </si>
  <si>
    <t>подвеска круглая серебро</t>
  </si>
  <si>
    <t>ремень для apple watch 42</t>
  </si>
  <si>
    <t>scrum</t>
  </si>
  <si>
    <t>дисишки</t>
  </si>
  <si>
    <t>гарниер краска для волос</t>
  </si>
  <si>
    <t>заглушка для двери</t>
  </si>
  <si>
    <t>59137212</t>
  </si>
  <si>
    <t>red tobacco</t>
  </si>
  <si>
    <t>крокс босоножки</t>
  </si>
  <si>
    <t>дырокол для изделий из кожи</t>
  </si>
  <si>
    <t>свечи ректальные с прополисом</t>
  </si>
  <si>
    <t>сборный мангал</t>
  </si>
  <si>
    <t>haer</t>
  </si>
  <si>
    <t>ремень с птичками</t>
  </si>
  <si>
    <t>арганза</t>
  </si>
  <si>
    <t>air jordan кроссовки</t>
  </si>
  <si>
    <t>ваза для интерьера напольная</t>
  </si>
  <si>
    <t>набор тетрадей 18 листов</t>
  </si>
  <si>
    <t>твоё мужская одежда</t>
  </si>
  <si>
    <t xml:space="preserve">тарелки набор посуды </t>
  </si>
  <si>
    <t>63253753</t>
  </si>
  <si>
    <t>купальник для девочек слитные</t>
  </si>
  <si>
    <t>дождевик армейский</t>
  </si>
  <si>
    <t>медицинские маски ру</t>
  </si>
  <si>
    <t>трехточечный ремень</t>
  </si>
  <si>
    <t>серьга титан</t>
  </si>
  <si>
    <t>амт 01</t>
  </si>
  <si>
    <t>забавные истории котенка редди</t>
  </si>
  <si>
    <t>хаги ваги метр</t>
  </si>
  <si>
    <t>делать кудри</t>
  </si>
  <si>
    <t>lesyanebo</t>
  </si>
  <si>
    <t>здоровые почки</t>
  </si>
  <si>
    <t>косметка</t>
  </si>
  <si>
    <t>серебряные украшения для мужчин</t>
  </si>
  <si>
    <t>тетрадь математика</t>
  </si>
  <si>
    <t>рав4</t>
  </si>
  <si>
    <t>эротические трусы мужские</t>
  </si>
  <si>
    <t>приправа грибная</t>
  </si>
  <si>
    <t>рогадка</t>
  </si>
  <si>
    <t xml:space="preserve">stellary косметика </t>
  </si>
  <si>
    <t>носки из верблюжьей шерсти женские</t>
  </si>
  <si>
    <t>free age</t>
  </si>
  <si>
    <t>85003691</t>
  </si>
  <si>
    <t>тобот к</t>
  </si>
  <si>
    <t>фужер одноразовый</t>
  </si>
  <si>
    <t>доска для рисования 3d</t>
  </si>
  <si>
    <t>вибрационный насос ручеек-1</t>
  </si>
  <si>
    <t>шприц парфюмерный</t>
  </si>
  <si>
    <t>зачарованный мир</t>
  </si>
  <si>
    <t>москитная лента</t>
  </si>
  <si>
    <t>весла с уключинами</t>
  </si>
  <si>
    <t>расскраска для девочек</t>
  </si>
  <si>
    <t>корзина для  игрушек</t>
  </si>
  <si>
    <t>раковина с тумбой для кухни</t>
  </si>
  <si>
    <t xml:space="preserve">бежевая кепка </t>
  </si>
  <si>
    <t>король и шут постер</t>
  </si>
  <si>
    <t>авокадо с кошачьей мятой</t>
  </si>
  <si>
    <t>форма для торта с дном</t>
  </si>
  <si>
    <t>буддлея</t>
  </si>
  <si>
    <t>5 htp 200</t>
  </si>
  <si>
    <t>мастера приключений вече</t>
  </si>
  <si>
    <t>basler shopping live</t>
  </si>
  <si>
    <t>посуда тарелки для супа</t>
  </si>
  <si>
    <t>askent group</t>
  </si>
  <si>
    <t>декор на стену наклейки на кухню</t>
  </si>
  <si>
    <t>алмазная мозаика белоснежка</t>
  </si>
  <si>
    <t>сагандайля</t>
  </si>
  <si>
    <t xml:space="preserve">индинол </t>
  </si>
  <si>
    <t>34136235</t>
  </si>
  <si>
    <t>ретро свитер</t>
  </si>
  <si>
    <t>шорты сексуальные</t>
  </si>
  <si>
    <t>крафт бумага для принтера</t>
  </si>
  <si>
    <t>мясорубки со скидкой россия</t>
  </si>
  <si>
    <t>эльсев роскошь 6 масел</t>
  </si>
  <si>
    <t>пижама koton</t>
  </si>
  <si>
    <t>экстракт гуараны</t>
  </si>
  <si>
    <t xml:space="preserve">часы наручные для женщин </t>
  </si>
  <si>
    <t>подгузники трусики хелен харпер</t>
  </si>
  <si>
    <t>81759919</t>
  </si>
  <si>
    <t>футболка для мальчика хлопок</t>
  </si>
  <si>
    <t>картина по номерам шрек</t>
  </si>
  <si>
    <t>35874830</t>
  </si>
  <si>
    <t>белая базовая футболка женская оверсайз</t>
  </si>
  <si>
    <t>соколов ювелирные украшения серебро серьги</t>
  </si>
  <si>
    <t>дорожный плед</t>
  </si>
  <si>
    <t>лента для теплиц</t>
  </si>
  <si>
    <t>asics gel renma</t>
  </si>
  <si>
    <t>балетки с острым носом на низком каблуке</t>
  </si>
  <si>
    <t>малиновые сны</t>
  </si>
  <si>
    <t>реверси</t>
  </si>
  <si>
    <t xml:space="preserve">освежитель для унитаза </t>
  </si>
  <si>
    <t>чехол iphone 11 золотой</t>
  </si>
  <si>
    <t>робот-пылесос xiaomi robot vaccum-mop 2 bhr5055eu</t>
  </si>
  <si>
    <t>wearfit pro</t>
  </si>
  <si>
    <t>детский пенал</t>
  </si>
  <si>
    <t>72295253</t>
  </si>
  <si>
    <t xml:space="preserve">nadin </t>
  </si>
  <si>
    <t xml:space="preserve">пакетики для упаковки </t>
  </si>
  <si>
    <t>наборы еды</t>
  </si>
  <si>
    <t>патрик кинг</t>
  </si>
  <si>
    <t>leset</t>
  </si>
  <si>
    <t>цепочка серебро 925 женская</t>
  </si>
  <si>
    <t>abello</t>
  </si>
  <si>
    <t>oline</t>
  </si>
  <si>
    <t>12350170</t>
  </si>
  <si>
    <t>саж</t>
  </si>
  <si>
    <t>свеча бдсм</t>
  </si>
  <si>
    <t>контейнера для круп</t>
  </si>
  <si>
    <t>подарок для девушки 18 лет</t>
  </si>
  <si>
    <t>cardboard</t>
  </si>
  <si>
    <t>шпагат для подвязки растений</t>
  </si>
  <si>
    <t>подвеска v</t>
  </si>
  <si>
    <t>sennheiser momentum</t>
  </si>
  <si>
    <t>биоклизинг</t>
  </si>
  <si>
    <t>найк кеды женские</t>
  </si>
  <si>
    <t>26732535</t>
  </si>
  <si>
    <t>токийский гуль кружка</t>
  </si>
  <si>
    <t>дерево времена года</t>
  </si>
  <si>
    <t>топпер для букета</t>
  </si>
  <si>
    <t>футболка бсд</t>
  </si>
  <si>
    <t>livergy</t>
  </si>
  <si>
    <t>13754667</t>
  </si>
  <si>
    <t>перманентный макияж бровей</t>
  </si>
  <si>
    <t>оливковое масло extra virgin холодного отжима</t>
  </si>
  <si>
    <t>бюстгальтеры conte elegant</t>
  </si>
  <si>
    <t>чехоы</t>
  </si>
  <si>
    <t>елфбар</t>
  </si>
  <si>
    <t>толстовка adidas одежда</t>
  </si>
  <si>
    <t>лесенка для детей</t>
  </si>
  <si>
    <t>наушники для редми</t>
  </si>
  <si>
    <t>братчук</t>
  </si>
  <si>
    <t>столик кованный</t>
  </si>
  <si>
    <t xml:space="preserve">сказки для детей </t>
  </si>
  <si>
    <t>летние платья и сарафаны для девушек</t>
  </si>
  <si>
    <t>штора для ванной 180х200 3d</t>
  </si>
  <si>
    <t>сумка-сэтчел</t>
  </si>
  <si>
    <t>новый дневник юного читателя</t>
  </si>
  <si>
    <t>антена плавник</t>
  </si>
  <si>
    <t>тент круглый</t>
  </si>
  <si>
    <t>консилер для лица сухой</t>
  </si>
  <si>
    <t xml:space="preserve">футболки на девочек </t>
  </si>
  <si>
    <t>платки детские</t>
  </si>
  <si>
    <t>саган дали</t>
  </si>
  <si>
    <t>косметика аравия для тела</t>
  </si>
  <si>
    <t>пеленка для животных многоразовая</t>
  </si>
  <si>
    <t>пижама женская со штанами черная</t>
  </si>
  <si>
    <t>шапка для плавания силиконовая</t>
  </si>
  <si>
    <t>стакан на присоске</t>
  </si>
  <si>
    <t>без сахара веган</t>
  </si>
  <si>
    <t>tea vibes</t>
  </si>
  <si>
    <t>лего наборы марвел</t>
  </si>
  <si>
    <t>19288805</t>
  </si>
  <si>
    <t>машина каталка полесье</t>
  </si>
  <si>
    <t>оппо рено 5</t>
  </si>
  <si>
    <t>велоаксесуары</t>
  </si>
  <si>
    <t xml:space="preserve">диск балансировочный </t>
  </si>
  <si>
    <t>баночки для соевого соуса</t>
  </si>
  <si>
    <t>масло туи для носа</t>
  </si>
  <si>
    <t>лубрикант обезболивающий</t>
  </si>
  <si>
    <t>жесткий диск 1 тб для пк</t>
  </si>
  <si>
    <t>76049633</t>
  </si>
  <si>
    <t>заколки для укладки волос</t>
  </si>
  <si>
    <t>чехол на самсунг j5 2017</t>
  </si>
  <si>
    <t>глина чародейка</t>
  </si>
  <si>
    <t>бомбер хаки</t>
  </si>
  <si>
    <t>дрожжи саф</t>
  </si>
  <si>
    <t>муслиновые трусики</t>
  </si>
  <si>
    <t>машинка для приготовления смеси</t>
  </si>
  <si>
    <t>крючок на рейлинг</t>
  </si>
  <si>
    <t>хвост на шлем</t>
  </si>
  <si>
    <t>dagem</t>
  </si>
  <si>
    <t>ободок лента</t>
  </si>
  <si>
    <t>14212311</t>
  </si>
  <si>
    <t>платье после родов</t>
  </si>
  <si>
    <t>для легкого расчесывания</t>
  </si>
  <si>
    <t>favorite x1</t>
  </si>
  <si>
    <t>сыворотка актив</t>
  </si>
  <si>
    <t>плитка гипсовая</t>
  </si>
  <si>
    <t>подушечки для стульев</t>
  </si>
  <si>
    <t>кольцо вино</t>
  </si>
  <si>
    <t>летнее платье с квадратным вырезом</t>
  </si>
  <si>
    <t>7939870</t>
  </si>
  <si>
    <t>gaya mur</t>
  </si>
  <si>
    <t>чехол для брелка сигнализации</t>
  </si>
  <si>
    <t>электро точило</t>
  </si>
  <si>
    <t>капроновые гольфы белые</t>
  </si>
  <si>
    <t>твоп</t>
  </si>
  <si>
    <t>black ice</t>
  </si>
  <si>
    <t>liquid eyebrow pen</t>
  </si>
  <si>
    <t>флаг погранвойск ссср</t>
  </si>
  <si>
    <t>waco</t>
  </si>
  <si>
    <t>ткань для фото</t>
  </si>
  <si>
    <t>antidog</t>
  </si>
  <si>
    <t>сумка спортивная поясная</t>
  </si>
  <si>
    <t>ловулар трусы для рожениц</t>
  </si>
  <si>
    <t>наклейки wildberries</t>
  </si>
  <si>
    <t>питер пэн и венди</t>
  </si>
  <si>
    <t>misha expo</t>
  </si>
  <si>
    <t>ткань рубчик</t>
  </si>
  <si>
    <t>обувь женская liu jo</t>
  </si>
  <si>
    <t>фужеры под шампанское</t>
  </si>
  <si>
    <t>железная бочка</t>
  </si>
  <si>
    <t>книги умка детские</t>
  </si>
  <si>
    <t>куртка с баской</t>
  </si>
  <si>
    <t>юбка с майкой</t>
  </si>
  <si>
    <t>футболка тай-дай</t>
  </si>
  <si>
    <t>8 bit</t>
  </si>
  <si>
    <t>деревянные сборные модели</t>
  </si>
  <si>
    <t xml:space="preserve">феерверк </t>
  </si>
  <si>
    <t>трафарет для шоколада</t>
  </si>
  <si>
    <t>брюки летние с высокой талией</t>
  </si>
  <si>
    <t>защитная плёнка на окно</t>
  </si>
  <si>
    <t xml:space="preserve">стиральный порошок ушастый нянь </t>
  </si>
  <si>
    <t xml:space="preserve">brita </t>
  </si>
  <si>
    <t>голографические наклейки на карту</t>
  </si>
  <si>
    <t>бутсы 34 размер</t>
  </si>
  <si>
    <t>коректор для осанки</t>
  </si>
  <si>
    <t>кронштейны для балконных ящиков</t>
  </si>
  <si>
    <t>гетры футбольные adidas</t>
  </si>
  <si>
    <t>84910187</t>
  </si>
  <si>
    <t>солгар цитрат магния</t>
  </si>
  <si>
    <t>чехлы для коляски</t>
  </si>
  <si>
    <t>шестиграник</t>
  </si>
  <si>
    <t>кресла игровые</t>
  </si>
  <si>
    <t>united colors of benetton платье</t>
  </si>
  <si>
    <t>шнурок для корсета</t>
  </si>
  <si>
    <t>тональник вивьен сабо</t>
  </si>
  <si>
    <t>духи one million</t>
  </si>
  <si>
    <t>спортивные снаряды</t>
  </si>
  <si>
    <t>эстель 18 в 1</t>
  </si>
  <si>
    <t>штаны хлопковые женские</t>
  </si>
  <si>
    <t>61775194</t>
  </si>
  <si>
    <t>угорь копченый</t>
  </si>
  <si>
    <t>blackview защитное стекло</t>
  </si>
  <si>
    <t>черная толстовка мужская</t>
  </si>
  <si>
    <t>сцепная головка</t>
  </si>
  <si>
    <t>нитрит натрия</t>
  </si>
  <si>
    <t>пов</t>
  </si>
  <si>
    <t>42653666</t>
  </si>
  <si>
    <t>костюм детский футболка шорты</t>
  </si>
  <si>
    <t xml:space="preserve">естель краска </t>
  </si>
  <si>
    <t>фисташки перс</t>
  </si>
  <si>
    <t>апельсиновый сахар</t>
  </si>
  <si>
    <t>тактильные мячики ежики</t>
  </si>
  <si>
    <t xml:space="preserve">the u </t>
  </si>
  <si>
    <t>детские летние кросовки</t>
  </si>
  <si>
    <t xml:space="preserve">для овощей </t>
  </si>
  <si>
    <t>monisto craft</t>
  </si>
  <si>
    <t>мужские духи пробники</t>
  </si>
  <si>
    <t>сборник сказок и рассказов</t>
  </si>
  <si>
    <t>кейс для ушм</t>
  </si>
  <si>
    <t>японская мифология</t>
  </si>
  <si>
    <t>cherry in the air</t>
  </si>
  <si>
    <t>блейзер для мальчика</t>
  </si>
  <si>
    <t>микрофон караоке беспроводной с колонкой</t>
  </si>
  <si>
    <t>комплект штор блэкаут бежевый</t>
  </si>
  <si>
    <t>жидкое мыло в пакете</t>
  </si>
  <si>
    <t>туника леопардовая</t>
  </si>
  <si>
    <t>ментальный алхимик</t>
  </si>
  <si>
    <t>аниматроники футболка</t>
  </si>
  <si>
    <t>дутики женская зимняя обувь</t>
  </si>
  <si>
    <t>30040655</t>
  </si>
  <si>
    <t>черный блокнот с черными листами</t>
  </si>
  <si>
    <t>volkswagen jetta 6</t>
  </si>
  <si>
    <t>расческа массажка</t>
  </si>
  <si>
    <t>косметичка для маникюрного набора</t>
  </si>
  <si>
    <t>шнур хлопковый 4 мм</t>
  </si>
  <si>
    <t>телевизор для машины</t>
  </si>
  <si>
    <t xml:space="preserve">диск пильный </t>
  </si>
  <si>
    <t>пляжный коврик соломенный</t>
  </si>
  <si>
    <t>туфли для офиса</t>
  </si>
  <si>
    <t>детский стул трансформер</t>
  </si>
  <si>
    <t>снут хомут</t>
  </si>
  <si>
    <t>ramiz</t>
  </si>
  <si>
    <t>браслет золотой соколов</t>
  </si>
  <si>
    <t>браслет с рубином</t>
  </si>
  <si>
    <t xml:space="preserve">watch 7 </t>
  </si>
  <si>
    <t>подвесные полочки в шкаф</t>
  </si>
  <si>
    <t>мумми троль</t>
  </si>
  <si>
    <t>6 соток</t>
  </si>
  <si>
    <t>датчик полива растений</t>
  </si>
  <si>
    <t xml:space="preserve">муми тролль </t>
  </si>
  <si>
    <t>гречневая каша быстрого приготовления</t>
  </si>
  <si>
    <t>siрень</t>
  </si>
  <si>
    <t>голубые шнурки</t>
  </si>
  <si>
    <t>колье на шнурке</t>
  </si>
  <si>
    <t xml:space="preserve"> тарелки</t>
  </si>
  <si>
    <t>кросовки военные</t>
  </si>
  <si>
    <t>изм</t>
  </si>
  <si>
    <t>мяч сасаки</t>
  </si>
  <si>
    <t>epica бальзам</t>
  </si>
  <si>
    <t>i pad планшет</t>
  </si>
  <si>
    <t>шлепанцы женские джинсовые</t>
  </si>
  <si>
    <t>тракер</t>
  </si>
  <si>
    <t>прополис гелиант</t>
  </si>
  <si>
    <t>57657132</t>
  </si>
  <si>
    <t>виньетка</t>
  </si>
  <si>
    <t>куртка бомбер мужской</t>
  </si>
  <si>
    <t>lime кофта</t>
  </si>
  <si>
    <t>тапочки с мягкой подошвой</t>
  </si>
  <si>
    <t>уроков не будет</t>
  </si>
  <si>
    <t>mi 10 t pro</t>
  </si>
  <si>
    <t xml:space="preserve">женские кроссовки adidas </t>
  </si>
  <si>
    <t>кухонные табуретки</t>
  </si>
  <si>
    <t>белая рубашка женская  летняя</t>
  </si>
  <si>
    <t>pocket</t>
  </si>
  <si>
    <t>huter бензопила</t>
  </si>
  <si>
    <t>подарочный набор для бритья</t>
  </si>
  <si>
    <t>кроссовки flamingo</t>
  </si>
  <si>
    <t>присыпка крем</t>
  </si>
  <si>
    <t>тесто фила</t>
  </si>
  <si>
    <t>60783643\n\n48824450</t>
  </si>
  <si>
    <t>резиновый рот</t>
  </si>
  <si>
    <t>женский парфюм gucci</t>
  </si>
  <si>
    <t>65371562</t>
  </si>
  <si>
    <t>puan baby</t>
  </si>
  <si>
    <t xml:space="preserve">nivea дезодорант </t>
  </si>
  <si>
    <t>соска для детей</t>
  </si>
  <si>
    <t>кукурузная каша хлопья</t>
  </si>
  <si>
    <t>рубашка женская фланелевая в клетку</t>
  </si>
  <si>
    <t>мармелад харибо кислый</t>
  </si>
  <si>
    <t xml:space="preserve">удалитель сорняков </t>
  </si>
  <si>
    <t xml:space="preserve">пюре мясное детское </t>
  </si>
  <si>
    <t>блузка женская летняя зеленая</t>
  </si>
  <si>
    <t>43986391</t>
  </si>
  <si>
    <t>платья с вырезами по бокам</t>
  </si>
  <si>
    <t xml:space="preserve">shell helix </t>
  </si>
  <si>
    <t>охлаждающий скраб</t>
  </si>
  <si>
    <t>платье фиолетовое 48</t>
  </si>
  <si>
    <t>зонт с бабочками</t>
  </si>
  <si>
    <t xml:space="preserve">брюки глория джинс </t>
  </si>
  <si>
    <t xml:space="preserve">гелевые типсы для наращивания </t>
  </si>
  <si>
    <t>шорты женские со стразами</t>
  </si>
  <si>
    <t>питательный крем для сухой кожи лица</t>
  </si>
  <si>
    <t>coswoker</t>
  </si>
  <si>
    <t xml:space="preserve">mothercare девочки </t>
  </si>
  <si>
    <t>sofa</t>
  </si>
  <si>
    <t>футболка с цепями</t>
  </si>
  <si>
    <t>крем актив чистая линия</t>
  </si>
  <si>
    <t>защита панели авто</t>
  </si>
  <si>
    <t>повязка капитана</t>
  </si>
  <si>
    <t>денежные яйца</t>
  </si>
  <si>
    <t>редкая птица</t>
  </si>
  <si>
    <t>одноразовые крышки</t>
  </si>
  <si>
    <t>34624900</t>
  </si>
  <si>
    <t>вышивка крестом наборы алиса</t>
  </si>
  <si>
    <t>короб плетеный с крышкой</t>
  </si>
  <si>
    <t>свежие духи</t>
  </si>
  <si>
    <t>фито бомб</t>
  </si>
  <si>
    <t>юбка с цепями</t>
  </si>
  <si>
    <t>stella kids одежда</t>
  </si>
  <si>
    <t>зубная щётка 1+</t>
  </si>
  <si>
    <t>bluetooth адаптер aux</t>
  </si>
  <si>
    <t>заплатка для резины</t>
  </si>
  <si>
    <t>83939517</t>
  </si>
  <si>
    <t>samsung galaxy flip</t>
  </si>
  <si>
    <t>чехол на redmi note 10 t</t>
  </si>
  <si>
    <t>клей бумажный</t>
  </si>
  <si>
    <t>часы розовые</t>
  </si>
  <si>
    <t>линзы acuvue oasys -5</t>
  </si>
  <si>
    <t>apex legends фигурка</t>
  </si>
  <si>
    <t>футболка мелоди</t>
  </si>
  <si>
    <t xml:space="preserve">бочка для воды </t>
  </si>
  <si>
    <t>макс фактор пан стик</t>
  </si>
  <si>
    <t>krapiva женский</t>
  </si>
  <si>
    <t>сила леса</t>
  </si>
  <si>
    <t>бисер златка</t>
  </si>
  <si>
    <t xml:space="preserve">mayot </t>
  </si>
  <si>
    <t>троя</t>
  </si>
  <si>
    <t>сарафан футболка</t>
  </si>
  <si>
    <t>кожаные шлепанцы женские</t>
  </si>
  <si>
    <t>цветные презервативы</t>
  </si>
  <si>
    <t>стол для глажки</t>
  </si>
  <si>
    <t>gloria jeans для девочек шорты</t>
  </si>
  <si>
    <t>сетка для духовки</t>
  </si>
  <si>
    <t>armor</t>
  </si>
  <si>
    <t>шляпа панама летняя</t>
  </si>
  <si>
    <t>рулонная штора 160*170</t>
  </si>
  <si>
    <t>сандалии резинки</t>
  </si>
  <si>
    <t>kr одежда женский</t>
  </si>
  <si>
    <t>линзы ширинган</t>
  </si>
  <si>
    <t>luminata avon</t>
  </si>
  <si>
    <t>mia cara наволочки</t>
  </si>
  <si>
    <t>ободок для волос детский белый</t>
  </si>
  <si>
    <t>mia23</t>
  </si>
  <si>
    <t>трусы мужские лакоста</t>
  </si>
  <si>
    <t>чехол honor 8 силиконовый</t>
  </si>
  <si>
    <t>nominee shopping live</t>
  </si>
  <si>
    <t>тот самый чай</t>
  </si>
  <si>
    <t>pronogti</t>
  </si>
  <si>
    <t>gracia style обувь женский</t>
  </si>
  <si>
    <t>игрушки повторюшки</t>
  </si>
  <si>
    <t>organic coconut</t>
  </si>
  <si>
    <t>pepe jeans кроссовки женские</t>
  </si>
  <si>
    <t>заботливые вещи</t>
  </si>
  <si>
    <t>блакiт постельное белье</t>
  </si>
  <si>
    <t>беломерка</t>
  </si>
  <si>
    <t>мужской рашгард</t>
  </si>
  <si>
    <t>одноразовые стаканчики бумажные</t>
  </si>
  <si>
    <t>провод для компьютера</t>
  </si>
  <si>
    <t>азерчай букет</t>
  </si>
  <si>
    <t>29035568</t>
  </si>
  <si>
    <t>фуражка вмф</t>
  </si>
  <si>
    <t>веракса</t>
  </si>
  <si>
    <t>роутер маршрутизатор</t>
  </si>
  <si>
    <t>ремень с карабином</t>
  </si>
  <si>
    <t>матрикс для волос маска</t>
  </si>
  <si>
    <t>игрушки фанка поп</t>
  </si>
  <si>
    <t>глазная повязка</t>
  </si>
  <si>
    <t>рак игрушка</t>
  </si>
  <si>
    <t>футболка jack &amp; jones</t>
  </si>
  <si>
    <t>футболки подросткам</t>
  </si>
  <si>
    <t>шторы плотные блэкаут</t>
  </si>
  <si>
    <t xml:space="preserve">чехол на айфон хр </t>
  </si>
  <si>
    <t>защитное стекло на хуавей y8p</t>
  </si>
  <si>
    <t>шопер с кли</t>
  </si>
  <si>
    <t>апликации на одежду</t>
  </si>
  <si>
    <t xml:space="preserve">газовый балончик </t>
  </si>
  <si>
    <t>чехол iphone 8 plus аниме</t>
  </si>
  <si>
    <t>очки разноцветные</t>
  </si>
  <si>
    <t>камни для украшений</t>
  </si>
  <si>
    <t>рецепты агафьи шампунь</t>
  </si>
  <si>
    <t>weight control</t>
  </si>
  <si>
    <t>восстановление эмали зубов</t>
  </si>
  <si>
    <t>носки капроновые цветные</t>
  </si>
  <si>
    <t>корейские сладости мармелад</t>
  </si>
  <si>
    <t>болтушка с цинком</t>
  </si>
  <si>
    <t>капика для девочек сандали</t>
  </si>
  <si>
    <t>мужские джинсы левис</t>
  </si>
  <si>
    <t xml:space="preserve">форма для котлет </t>
  </si>
  <si>
    <t>мужские джинсы глория джинс</t>
  </si>
  <si>
    <t>тенниска женская</t>
  </si>
  <si>
    <t xml:space="preserve">смазка для цепи </t>
  </si>
  <si>
    <t>ультразвуковой свисток</t>
  </si>
  <si>
    <t>сустакор</t>
  </si>
  <si>
    <t>guess для мальчиков</t>
  </si>
  <si>
    <t>армейская куртка</t>
  </si>
  <si>
    <t>сковорода блинная мечта</t>
  </si>
  <si>
    <t>12019108</t>
  </si>
  <si>
    <t>ярко зеленое платье</t>
  </si>
  <si>
    <t>комплект картриджей для фильтра под мойку</t>
  </si>
  <si>
    <t>topshop11</t>
  </si>
  <si>
    <t>ожерелье длинное</t>
  </si>
  <si>
    <t>vintage trend</t>
  </si>
  <si>
    <t>баксерская груша</t>
  </si>
  <si>
    <t>мужской парфюм набор</t>
  </si>
  <si>
    <t>ballu кондиционер воздуха</t>
  </si>
  <si>
    <t>простынь на резинке 80*200</t>
  </si>
  <si>
    <t>классический костюм для мальчика пиджак брюки</t>
  </si>
  <si>
    <t>delilabs</t>
  </si>
  <si>
    <t>биркиншток</t>
  </si>
  <si>
    <t xml:space="preserve">анальный расширитель </t>
  </si>
  <si>
    <t>space connect</t>
  </si>
  <si>
    <t>пояс собачий</t>
  </si>
  <si>
    <t>колье с натуральными камнями</t>
  </si>
  <si>
    <t>полки пластиковые</t>
  </si>
  <si>
    <t>очки для зрения -3.5</t>
  </si>
  <si>
    <t>чехол редми9т</t>
  </si>
  <si>
    <t>вувузела</t>
  </si>
  <si>
    <t>берцы мужские бутекс</t>
  </si>
  <si>
    <t>кондитерские краски</t>
  </si>
  <si>
    <t>estrade основа</t>
  </si>
  <si>
    <t>джинсы летние клеш</t>
  </si>
  <si>
    <t>зубная паста аюрведическая</t>
  </si>
  <si>
    <t>пинцет одноразовый</t>
  </si>
  <si>
    <t>jbl t100</t>
  </si>
  <si>
    <t>лестница в небо хазин</t>
  </si>
  <si>
    <t>спрей для педикюра</t>
  </si>
  <si>
    <t>грим для лица профессиональный</t>
  </si>
  <si>
    <t>мяч 4</t>
  </si>
  <si>
    <t>шторки на присосках</t>
  </si>
  <si>
    <t xml:space="preserve">блендер пароварка </t>
  </si>
  <si>
    <t>8163868</t>
  </si>
  <si>
    <t>кокос косметика</t>
  </si>
  <si>
    <t>бочка с краном для воды</t>
  </si>
  <si>
    <t>купальник детский для мальчика</t>
  </si>
  <si>
    <t>костюм лето для девочки</t>
  </si>
  <si>
    <t>православные книги для детей</t>
  </si>
  <si>
    <t>ауди 100</t>
  </si>
  <si>
    <t>украшение доя обуви</t>
  </si>
  <si>
    <t>тематический контроль знаний 3 класс</t>
  </si>
  <si>
    <t>апплика</t>
  </si>
  <si>
    <t>праздничные тарелки</t>
  </si>
  <si>
    <t>zizzi</t>
  </si>
  <si>
    <t>54024114</t>
  </si>
  <si>
    <t>кукла мила</t>
  </si>
  <si>
    <t>dr.mayer</t>
  </si>
  <si>
    <t>носки adidas белые</t>
  </si>
  <si>
    <t>джинсы мужские котон</t>
  </si>
  <si>
    <t>берцы мужские демисезонные с молнией</t>
  </si>
  <si>
    <t>лампочки для мотоцикла</t>
  </si>
  <si>
    <t xml:space="preserve">восковые </t>
  </si>
  <si>
    <t xml:space="preserve">zolla для женщин </t>
  </si>
  <si>
    <t>леска колье</t>
  </si>
  <si>
    <t>42547037</t>
  </si>
  <si>
    <t>topfase</t>
  </si>
  <si>
    <t>буба пряник</t>
  </si>
  <si>
    <t>подставка для apple watch</t>
  </si>
  <si>
    <t>учеба</t>
  </si>
  <si>
    <t>пакеты для варки</t>
  </si>
  <si>
    <t>самсунг s22 ultra</t>
  </si>
  <si>
    <t>23823450</t>
  </si>
  <si>
    <t xml:space="preserve">браслет парные </t>
  </si>
  <si>
    <t>вечернее платье шифоновые</t>
  </si>
  <si>
    <t>резиновые женские</t>
  </si>
  <si>
    <t>redmi note 7 xiaomi чехол</t>
  </si>
  <si>
    <t>сумка ручная кладь 40х30х20</t>
  </si>
  <si>
    <t>мр654к</t>
  </si>
  <si>
    <t>носки с пупырышками</t>
  </si>
  <si>
    <t xml:space="preserve">масло орегано </t>
  </si>
  <si>
    <t xml:space="preserve">набор мыла </t>
  </si>
  <si>
    <t>рули для трюкового самоката</t>
  </si>
  <si>
    <t>форма карасуно</t>
  </si>
  <si>
    <t>женские резиновые тапки</t>
  </si>
  <si>
    <t>набор подарочный для мужчины</t>
  </si>
  <si>
    <t>чистин хозяйственные товары</t>
  </si>
  <si>
    <t>наполнитель для котят комкующийся</t>
  </si>
  <si>
    <t xml:space="preserve">велосипедки розовые </t>
  </si>
  <si>
    <t>скретчбук</t>
  </si>
  <si>
    <t>тапочки женские на лето</t>
  </si>
  <si>
    <t>крепления для велосипеда на автомобиль</t>
  </si>
  <si>
    <t>чай плиточный</t>
  </si>
  <si>
    <t>27350439</t>
  </si>
  <si>
    <t xml:space="preserve">киндер сюрприз яйцо </t>
  </si>
  <si>
    <t>стиральный порошок бирюса</t>
  </si>
  <si>
    <t>подушки с принтом</t>
  </si>
  <si>
    <t>темные тени</t>
  </si>
  <si>
    <t>охлаждающая подставка под ноутбук</t>
  </si>
  <si>
    <t>бутсы футбольные детские на липучке</t>
  </si>
  <si>
    <t>ремень поясной женский</t>
  </si>
  <si>
    <t xml:space="preserve">tommi </t>
  </si>
  <si>
    <t>тени однушка</t>
  </si>
  <si>
    <t>vegan milk</t>
  </si>
  <si>
    <t>batiste сухой шампунь</t>
  </si>
  <si>
    <t>compliment молочко</t>
  </si>
  <si>
    <t>обложка для ежедневника на кольцах</t>
  </si>
  <si>
    <t>корзина для морозильной камеры</t>
  </si>
  <si>
    <t>перчатки мочалки</t>
  </si>
  <si>
    <t>five жвачка</t>
  </si>
  <si>
    <t>парфюм оаэ</t>
  </si>
  <si>
    <t>lnfashion</t>
  </si>
  <si>
    <t>чайник заварочный гунфу</t>
  </si>
  <si>
    <t>швейная машинка janome juno 513</t>
  </si>
  <si>
    <t>рамочка</t>
  </si>
  <si>
    <t>часы honor watch 2</t>
  </si>
  <si>
    <t>тексто выделитель</t>
  </si>
  <si>
    <t>делать свечи</t>
  </si>
  <si>
    <t>skechers сумка</t>
  </si>
  <si>
    <t>контейнеры для макарон</t>
  </si>
  <si>
    <t>картина по номерам лсп</t>
  </si>
  <si>
    <t>uneed cosmetics</t>
  </si>
  <si>
    <t xml:space="preserve">вай фай </t>
  </si>
  <si>
    <t>пульт аэромышь</t>
  </si>
  <si>
    <t xml:space="preserve">apple 12 </t>
  </si>
  <si>
    <t>теплый воск для депиляции</t>
  </si>
  <si>
    <t>микронаушник беспроводной</t>
  </si>
  <si>
    <t>футболка с объемным принтом</t>
  </si>
  <si>
    <t>подводный скутер</t>
  </si>
  <si>
    <t>чехол airpods с карабином</t>
  </si>
  <si>
    <t>жилет школьный для мальчика в клетку</t>
  </si>
  <si>
    <t>банки для сыпучих стеклянные</t>
  </si>
  <si>
    <t>пинетки носки</t>
  </si>
  <si>
    <t>74018167</t>
  </si>
  <si>
    <t>утягиваюшие трусы</t>
  </si>
  <si>
    <t>джинсы с микки маусом</t>
  </si>
  <si>
    <t>йо!</t>
  </si>
  <si>
    <t xml:space="preserve">штаны широкие в клетку </t>
  </si>
  <si>
    <t>android тв приставка</t>
  </si>
  <si>
    <t xml:space="preserve">виброплатформа </t>
  </si>
  <si>
    <t>mioocchi бюстгальтер</t>
  </si>
  <si>
    <t>консилер catrice camouflage</t>
  </si>
  <si>
    <t>47210904</t>
  </si>
  <si>
    <t>цесна</t>
  </si>
  <si>
    <t>игла для трикотажной пряжи</t>
  </si>
  <si>
    <t>штаны беременным</t>
  </si>
  <si>
    <t>без игры нет жизни книга</t>
  </si>
  <si>
    <t>chanel №5</t>
  </si>
  <si>
    <t>молочная сыворотка</t>
  </si>
  <si>
    <t>металлический каркас</t>
  </si>
  <si>
    <t>бальзам ополаскиватель для окрашенных волос</t>
  </si>
  <si>
    <t>часы настенные михаил москвин</t>
  </si>
  <si>
    <t>питание для онкобольных</t>
  </si>
  <si>
    <t>mi smart scale 2</t>
  </si>
  <si>
    <t>ботильены</t>
  </si>
  <si>
    <t>очки для зрения 1.75</t>
  </si>
  <si>
    <t>зимний мужской рыболовный костюм</t>
  </si>
  <si>
    <t>игрушка браслет</t>
  </si>
  <si>
    <t>кольца женские серебро 20 размер</t>
  </si>
  <si>
    <t>игрушка для собак крупных пород</t>
  </si>
  <si>
    <t>кукла ходит за руку</t>
  </si>
  <si>
    <t>bluetooth передатчик</t>
  </si>
  <si>
    <t>подследники силиконовые</t>
  </si>
  <si>
    <t>зарядное type c</t>
  </si>
  <si>
    <t>зарядное устройство для вибратора</t>
  </si>
  <si>
    <t xml:space="preserve">юбка - шорты </t>
  </si>
  <si>
    <t>moonsky обувь</t>
  </si>
  <si>
    <t>каратов</t>
  </si>
  <si>
    <t>стекло самсунг а01</t>
  </si>
  <si>
    <t>ded inside</t>
  </si>
  <si>
    <t>человек паук диск</t>
  </si>
  <si>
    <t>мята садовая</t>
  </si>
  <si>
    <t>развивающие кубики для детей</t>
  </si>
  <si>
    <t>беркут костюм</t>
  </si>
  <si>
    <t>серая бейсболка</t>
  </si>
  <si>
    <t xml:space="preserve">деревянные значки </t>
  </si>
  <si>
    <t>миюки</t>
  </si>
  <si>
    <t>befree куртки</t>
  </si>
  <si>
    <t>военные наборы</t>
  </si>
  <si>
    <t>66473637</t>
  </si>
  <si>
    <t>корм для котов влажный</t>
  </si>
  <si>
    <t>кофта флисовая детская лисфлис</t>
  </si>
  <si>
    <t>топик желтый</t>
  </si>
  <si>
    <t>стельки ортопедические кожаные</t>
  </si>
  <si>
    <t>товары для кошек когтеточка</t>
  </si>
  <si>
    <t>открытки ссср</t>
  </si>
  <si>
    <t>ведро для кухни</t>
  </si>
  <si>
    <t>57980032</t>
  </si>
  <si>
    <t>огнеупорный чайник</t>
  </si>
  <si>
    <t>always незаметная защита</t>
  </si>
  <si>
    <t>герметичная лента</t>
  </si>
  <si>
    <t>77813931</t>
  </si>
  <si>
    <t>бежевый ковер</t>
  </si>
  <si>
    <t>самооборона spb-oborona</t>
  </si>
  <si>
    <t>набор значков для девочек</t>
  </si>
  <si>
    <t>halal</t>
  </si>
  <si>
    <t>кувшинчик</t>
  </si>
  <si>
    <t>air 270</t>
  </si>
  <si>
    <t>для беременных велосипедки</t>
  </si>
  <si>
    <t>зарядка для электрической зубной щетки</t>
  </si>
  <si>
    <t>беруши 3м</t>
  </si>
  <si>
    <t>электрический депилятор</t>
  </si>
  <si>
    <t>сухие румяна</t>
  </si>
  <si>
    <t xml:space="preserve">huawei nova 9 </t>
  </si>
  <si>
    <t>защита зарядки</t>
  </si>
  <si>
    <t>ugly dolls</t>
  </si>
  <si>
    <t>штучки для кроксов</t>
  </si>
  <si>
    <t>босоножки толстый каблук</t>
  </si>
  <si>
    <t>крем для зоны вокруг глаз</t>
  </si>
  <si>
    <t xml:space="preserve">резиновый пенис </t>
  </si>
  <si>
    <t>чёрное худи женское</t>
  </si>
  <si>
    <t>25949207</t>
  </si>
  <si>
    <t>брюки электрик</t>
  </si>
  <si>
    <t>20879615</t>
  </si>
  <si>
    <t>браслет пластиковый</t>
  </si>
  <si>
    <t>фасоль декоративная</t>
  </si>
  <si>
    <t>чехол для айфон хр</t>
  </si>
  <si>
    <t>кошелек женский натуральная кожа турция</t>
  </si>
  <si>
    <t>мини-печь с конвекцией</t>
  </si>
  <si>
    <t>куртка мужская рабочая</t>
  </si>
  <si>
    <t>колпачки на авто</t>
  </si>
  <si>
    <t>брюки классические для мальчика резинке</t>
  </si>
  <si>
    <t>zaea</t>
  </si>
  <si>
    <t>карандаш белый для ногтей</t>
  </si>
  <si>
    <t xml:space="preserve">боевая классика </t>
  </si>
  <si>
    <t>брикеты для бани</t>
  </si>
  <si>
    <t>пиджак женский спортивный</t>
  </si>
  <si>
    <t>неоновая втирка</t>
  </si>
  <si>
    <t>38891644</t>
  </si>
  <si>
    <t>обама</t>
  </si>
  <si>
    <t>плакат рок</t>
  </si>
  <si>
    <t>смесь нутрилак 1</t>
  </si>
  <si>
    <t>кыштымский трикотаж для женщин</t>
  </si>
  <si>
    <t xml:space="preserve">беби фокс </t>
  </si>
  <si>
    <t>нижнее белье лифчик</t>
  </si>
  <si>
    <t>83893018</t>
  </si>
  <si>
    <t>спортивные штаны мужские легкие</t>
  </si>
  <si>
    <t>утёнок для туалета</t>
  </si>
  <si>
    <t>мяч футбольный 5 размер</t>
  </si>
  <si>
    <t>штаны с черепом</t>
  </si>
  <si>
    <t>стакан для взбивания молока</t>
  </si>
  <si>
    <t>термометр для свечей</t>
  </si>
  <si>
    <t>подгузники екито</t>
  </si>
  <si>
    <t>духи 30 мл</t>
  </si>
  <si>
    <t>майка love republic</t>
  </si>
  <si>
    <t>respect мужской обувь</t>
  </si>
  <si>
    <t>подарок на день рождения мальчику 9 лет</t>
  </si>
  <si>
    <t>ручка черная шариковая</t>
  </si>
  <si>
    <t>инструменты для наращивания волос</t>
  </si>
  <si>
    <t xml:space="preserve">кикимора шампунь </t>
  </si>
  <si>
    <t>пароочиститель китфорт</t>
  </si>
  <si>
    <t>toontex женский</t>
  </si>
  <si>
    <t>повязка на голову женская пляжная</t>
  </si>
  <si>
    <t>guess футболки</t>
  </si>
  <si>
    <t xml:space="preserve">комбинезон летний с шортами женский </t>
  </si>
  <si>
    <t>шарики 20</t>
  </si>
  <si>
    <t>дорожки для дачи</t>
  </si>
  <si>
    <t>10803028</t>
  </si>
  <si>
    <t>ветровка летняя для мальчика</t>
  </si>
  <si>
    <t>верещагина 3 класс</t>
  </si>
  <si>
    <t>блюдо круглое</t>
  </si>
  <si>
    <t>платья для женщин длинные</t>
  </si>
  <si>
    <t>29755994</t>
  </si>
  <si>
    <t>туника со штанами</t>
  </si>
  <si>
    <t>orby мальчики</t>
  </si>
  <si>
    <t>отрезной диск алмазный</t>
  </si>
  <si>
    <t>13988939</t>
  </si>
  <si>
    <t>хаги ваги радуга</t>
  </si>
  <si>
    <t>пудра гуччи</t>
  </si>
  <si>
    <t>лампочки 24 вольта</t>
  </si>
  <si>
    <t>куртка сплав</t>
  </si>
  <si>
    <t>кошачий</t>
  </si>
  <si>
    <t>горшки напольные</t>
  </si>
  <si>
    <t>модульная картина абстракция</t>
  </si>
  <si>
    <t>гель для душа с вишней</t>
  </si>
  <si>
    <t>кисик миси</t>
  </si>
  <si>
    <t>свеста</t>
  </si>
  <si>
    <t>корректор осанки при письме</t>
  </si>
  <si>
    <t>болты мебельные</t>
  </si>
  <si>
    <t>форма член</t>
  </si>
  <si>
    <t>органайзер для хранения бюстгальтеров</t>
  </si>
  <si>
    <t xml:space="preserve">кепки для мальчика </t>
  </si>
  <si>
    <t>76190587</t>
  </si>
  <si>
    <t>чехол на телефон редми нот 7</t>
  </si>
  <si>
    <t>davabrend сумка</t>
  </si>
  <si>
    <t>гладильная доска встроенная</t>
  </si>
  <si>
    <t>большие прописи</t>
  </si>
  <si>
    <t>носки женские с пальцами</t>
  </si>
  <si>
    <t>игольчатый ролик</t>
  </si>
  <si>
    <t>jagga</t>
  </si>
  <si>
    <t>раскраска с примерами</t>
  </si>
  <si>
    <t>набор посуды на 12 персон</t>
  </si>
  <si>
    <t>флисовая худи</t>
  </si>
  <si>
    <t>black dress</t>
  </si>
  <si>
    <t>шелковая юбка с запахом</t>
  </si>
  <si>
    <t>redmi 5a</t>
  </si>
  <si>
    <t>стекло honor 9c</t>
  </si>
  <si>
    <t>ручка стилус для телефона</t>
  </si>
  <si>
    <t>сарафан натали для женщин</t>
  </si>
  <si>
    <t>45534104</t>
  </si>
  <si>
    <t>очки для зрения с диоптриями 0.5</t>
  </si>
  <si>
    <t>panasonic хлебопечь</t>
  </si>
  <si>
    <t>трусы бравл старс женские</t>
  </si>
  <si>
    <t>эпоксидная смола и отвердитель</t>
  </si>
  <si>
    <t>брошь морская</t>
  </si>
  <si>
    <t>разноцветные босоножки</t>
  </si>
  <si>
    <t>свитер радужный</t>
  </si>
  <si>
    <t>ин чан</t>
  </si>
  <si>
    <t xml:space="preserve">пуховик детский </t>
  </si>
  <si>
    <t>acv магнитола автомобильная</t>
  </si>
  <si>
    <t>декор для букетов</t>
  </si>
  <si>
    <t>игрушечный кран</t>
  </si>
  <si>
    <t>щеточка для рук</t>
  </si>
  <si>
    <t>игровые наушники для телефона</t>
  </si>
  <si>
    <t>обои яркие</t>
  </si>
  <si>
    <t>шорты подросковые</t>
  </si>
  <si>
    <t>39778234</t>
  </si>
  <si>
    <t>elly таблетки</t>
  </si>
  <si>
    <t xml:space="preserve">трусы для </t>
  </si>
  <si>
    <t>armand basi in blue</t>
  </si>
  <si>
    <t xml:space="preserve">посуда походная </t>
  </si>
  <si>
    <t>открытка приглашение</t>
  </si>
  <si>
    <t>47388021</t>
  </si>
  <si>
    <t xml:space="preserve">sela платье женское </t>
  </si>
  <si>
    <t>i love carrot</t>
  </si>
  <si>
    <t>толстовка на молнии мужская без капюшона</t>
  </si>
  <si>
    <t xml:space="preserve">стильные футболки </t>
  </si>
  <si>
    <t>silver духи</t>
  </si>
  <si>
    <t>boshki жидкость</t>
  </si>
  <si>
    <t>эйфория шорты</t>
  </si>
  <si>
    <t>барсетка мужская маленькая</t>
  </si>
  <si>
    <t xml:space="preserve">шорты мужские пума </t>
  </si>
  <si>
    <t xml:space="preserve">спортивные кросовки </t>
  </si>
  <si>
    <t>поймай крота</t>
  </si>
  <si>
    <t>колпак на забор</t>
  </si>
  <si>
    <t>проточный нагреватель воды</t>
  </si>
  <si>
    <t>fine</t>
  </si>
  <si>
    <t>серьги продевки золото</t>
  </si>
  <si>
    <t>семь гномов книга для детей</t>
  </si>
  <si>
    <t>летняя женская блуза</t>
  </si>
  <si>
    <t>lulalu</t>
  </si>
  <si>
    <t>рабочая форма мужская</t>
  </si>
  <si>
    <t>голубой спортивный костюм</t>
  </si>
  <si>
    <t>коленный фиксатор</t>
  </si>
  <si>
    <t>розовая пудра</t>
  </si>
  <si>
    <t>яркий ремень для сумки</t>
  </si>
  <si>
    <t>сплинтер игрушка</t>
  </si>
  <si>
    <t>акриловые краски матовые</t>
  </si>
  <si>
    <t>картина по номерам великий из бродячих псов</t>
  </si>
  <si>
    <t xml:space="preserve">платье летнее с открытой спиной </t>
  </si>
  <si>
    <t>цепочка на шею золотая</t>
  </si>
  <si>
    <t xml:space="preserve">поло мужское длинный рукав </t>
  </si>
  <si>
    <t>краска люминесцентная</t>
  </si>
  <si>
    <t>аваэль</t>
  </si>
  <si>
    <t>костюм летний вечерний</t>
  </si>
  <si>
    <t>26746796</t>
  </si>
  <si>
    <t>зеркала дом</t>
  </si>
  <si>
    <t>резинка для брюк</t>
  </si>
  <si>
    <t>наушники блади</t>
  </si>
  <si>
    <t>пленка рулон</t>
  </si>
  <si>
    <t xml:space="preserve">держатель магнитный </t>
  </si>
  <si>
    <t>norr</t>
  </si>
  <si>
    <t xml:space="preserve">befree обувь </t>
  </si>
  <si>
    <t>тролейбус</t>
  </si>
  <si>
    <t>змея браслет</t>
  </si>
  <si>
    <t>конфеты фундук петрович</t>
  </si>
  <si>
    <t xml:space="preserve">канцелярские </t>
  </si>
  <si>
    <t>кто не спрятался</t>
  </si>
  <si>
    <t>туфли на сплошной платформе</t>
  </si>
  <si>
    <t>converse all star высокие</t>
  </si>
  <si>
    <t>спрей мист для лица</t>
  </si>
  <si>
    <t>стул кемпинг</t>
  </si>
  <si>
    <t>джинсы детские летние</t>
  </si>
  <si>
    <t>тайтсы женские reebok</t>
  </si>
  <si>
    <t>столик с ящиками</t>
  </si>
  <si>
    <t>молд облако</t>
  </si>
  <si>
    <t>метки для рассады</t>
  </si>
  <si>
    <t>майка тай дай</t>
  </si>
  <si>
    <t>платочки бумажные носовые</t>
  </si>
  <si>
    <t>рулонное покрытие</t>
  </si>
  <si>
    <t>приключение тома соера</t>
  </si>
  <si>
    <t>набор для кемпинга стол и стулья</t>
  </si>
  <si>
    <t>наклейка огнетушитель</t>
  </si>
  <si>
    <t>средство от насекомых для авто</t>
  </si>
  <si>
    <t xml:space="preserve">маджики </t>
  </si>
  <si>
    <t>кофта льняная</t>
  </si>
  <si>
    <t xml:space="preserve">лампа для педикюра </t>
  </si>
  <si>
    <t>пистолет с пестонами</t>
  </si>
  <si>
    <t>алтей и ко книги</t>
  </si>
  <si>
    <t xml:space="preserve">пигмент для глаз </t>
  </si>
  <si>
    <t>smart-часы детские</t>
  </si>
  <si>
    <t>crash vape xpod</t>
  </si>
  <si>
    <t>карта пополнения ps</t>
  </si>
  <si>
    <t>32923954</t>
  </si>
  <si>
    <t>медицинский головной убор</t>
  </si>
  <si>
    <t>контейнер для перепелиных яиц</t>
  </si>
  <si>
    <t>костюм на торжество</t>
  </si>
  <si>
    <t>рубашка с фонарями</t>
  </si>
  <si>
    <t>ёта</t>
  </si>
  <si>
    <t>ареометр ас-3</t>
  </si>
  <si>
    <t>самсунг м12 смартфон</t>
  </si>
  <si>
    <t>серебрянные туфли</t>
  </si>
  <si>
    <t>сумка кобура на пояс мужская</t>
  </si>
  <si>
    <t>декоративная крошка</t>
  </si>
  <si>
    <t>корректор осанки женский</t>
  </si>
  <si>
    <t>исида</t>
  </si>
  <si>
    <t>yana lukacher женский</t>
  </si>
  <si>
    <t>чехол на xiaomi redmi 9 t</t>
  </si>
  <si>
    <t>яркое платье детское</t>
  </si>
  <si>
    <t>усики</t>
  </si>
  <si>
    <t>18126844</t>
  </si>
  <si>
    <t>21363502</t>
  </si>
  <si>
    <t>дом для рисования</t>
  </si>
  <si>
    <t>53646709</t>
  </si>
  <si>
    <t>смартфон samsung a52</t>
  </si>
  <si>
    <t>краска без амиака</t>
  </si>
  <si>
    <t>бейсболка камаз</t>
  </si>
  <si>
    <t xml:space="preserve">секрет бобра </t>
  </si>
  <si>
    <t>got2b утюжок</t>
  </si>
  <si>
    <t>крем от гусиной кожи</t>
  </si>
  <si>
    <t>для бабушек</t>
  </si>
  <si>
    <t>jordan paris</t>
  </si>
  <si>
    <t>электронная приманка для рыбалки</t>
  </si>
  <si>
    <t>поделки для девочек 8 лет</t>
  </si>
  <si>
    <t>дмс</t>
  </si>
  <si>
    <t>вкусняшки от машки</t>
  </si>
  <si>
    <t>царга 3 дюйма</t>
  </si>
  <si>
    <t>юбка миди шелковая</t>
  </si>
  <si>
    <t>мужские бейсболки кепки спортивные</t>
  </si>
  <si>
    <t>футболка vogue</t>
  </si>
  <si>
    <t>honda 5w30</t>
  </si>
  <si>
    <t>топы женские короткие с длинным рукавом</t>
  </si>
  <si>
    <t>плойка для волос с насадками</t>
  </si>
  <si>
    <t>игрушка птица</t>
  </si>
  <si>
    <t>твердый мед</t>
  </si>
  <si>
    <t>средство от комаров gardex</t>
  </si>
  <si>
    <t>штаны яркие</t>
  </si>
  <si>
    <t>платья детские нарядные</t>
  </si>
  <si>
    <t>рубашка парео</t>
  </si>
  <si>
    <t>realme gt 2</t>
  </si>
  <si>
    <t>veil женский</t>
  </si>
  <si>
    <t xml:space="preserve">чехол realme 8i </t>
  </si>
  <si>
    <t>schwarskopf bonacure peptide repair</t>
  </si>
  <si>
    <t>диски игры</t>
  </si>
  <si>
    <t>milk гель-лак</t>
  </si>
  <si>
    <t>флешка на 1 тб</t>
  </si>
  <si>
    <t>чехол uniq</t>
  </si>
  <si>
    <t>перец черный горошком</t>
  </si>
  <si>
    <t>алмазная мозайка bts</t>
  </si>
  <si>
    <t>сандалии летние детские</t>
  </si>
  <si>
    <t>лобовое стекло на hyundai солярис</t>
  </si>
  <si>
    <t>тренчкот джинсовый</t>
  </si>
  <si>
    <t>чёрные вещи</t>
  </si>
  <si>
    <t>бортики для детской кровати косичка</t>
  </si>
  <si>
    <t>спортивный топ бра для бега</t>
  </si>
  <si>
    <t>rayman</t>
  </si>
  <si>
    <t>духи женские с кокосом</t>
  </si>
  <si>
    <t>календарь детский обучающий</t>
  </si>
  <si>
    <t>ароматы для свечей</t>
  </si>
  <si>
    <t xml:space="preserve">mamelle </t>
  </si>
  <si>
    <t>комбинезон на замке</t>
  </si>
  <si>
    <t>женские сабо на каблуке</t>
  </si>
  <si>
    <t>чехол на xiaomi redmi note 10t</t>
  </si>
  <si>
    <t>юбка в складку в клетку</t>
  </si>
  <si>
    <t>предохранитель автомобильный</t>
  </si>
  <si>
    <t>самокат куго</t>
  </si>
  <si>
    <t>рецепты для малышей</t>
  </si>
  <si>
    <t>франческо дони</t>
  </si>
  <si>
    <t xml:space="preserve">аламания </t>
  </si>
  <si>
    <t>обувь для полной стопы</t>
  </si>
  <si>
    <t>вешалка крючок</t>
  </si>
  <si>
    <t>шорты женские на высокой посадке</t>
  </si>
  <si>
    <t xml:space="preserve">для снятия ресниц </t>
  </si>
  <si>
    <t>чехлы для iphone x</t>
  </si>
  <si>
    <t>постельное белье лиоцелл</t>
  </si>
  <si>
    <t xml:space="preserve">клей для стекла </t>
  </si>
  <si>
    <t>ipad 3</t>
  </si>
  <si>
    <t>мойка высокого давления karcher k5</t>
  </si>
  <si>
    <t>наколенник для спорта</t>
  </si>
  <si>
    <t>75827439</t>
  </si>
  <si>
    <t>солнце подвеска</t>
  </si>
  <si>
    <t>green hill перчатки боксерские</t>
  </si>
  <si>
    <t xml:space="preserve">пижама шелк </t>
  </si>
  <si>
    <t>забава</t>
  </si>
  <si>
    <t>детский развивающий столик</t>
  </si>
  <si>
    <t>61193749</t>
  </si>
  <si>
    <t>сумак</t>
  </si>
  <si>
    <t>блендер бьюти</t>
  </si>
  <si>
    <t>от жировиков</t>
  </si>
  <si>
    <t xml:space="preserve">автошторы </t>
  </si>
  <si>
    <t>контейнер для еды из стекла</t>
  </si>
  <si>
    <t>касеты винес</t>
  </si>
  <si>
    <t>картина по номерам череп</t>
  </si>
  <si>
    <t>стержни пилот</t>
  </si>
  <si>
    <t>дубов мальчик у моря</t>
  </si>
  <si>
    <t>винтовка снайперская</t>
  </si>
  <si>
    <t>airdots redmi</t>
  </si>
  <si>
    <t>матрас 90×200</t>
  </si>
  <si>
    <t>гель для стирки чёрного белья</t>
  </si>
  <si>
    <t>75387292</t>
  </si>
  <si>
    <t>цепь для продольного пиления</t>
  </si>
  <si>
    <t>lime легинсы</t>
  </si>
  <si>
    <t>пикули</t>
  </si>
  <si>
    <t>манго аниме</t>
  </si>
  <si>
    <t xml:space="preserve">костюм льняной мужской </t>
  </si>
  <si>
    <t>шары в бассейн</t>
  </si>
  <si>
    <t>форвард авто</t>
  </si>
  <si>
    <t>бокалы турция</t>
  </si>
  <si>
    <t>карта памяти для айфона</t>
  </si>
  <si>
    <t xml:space="preserve">конфеты для детей </t>
  </si>
  <si>
    <t>ковры турецкие</t>
  </si>
  <si>
    <t>ремешок для амазфит gts</t>
  </si>
  <si>
    <t>zeri одежда</t>
  </si>
  <si>
    <t>fanstuff</t>
  </si>
  <si>
    <t>разделочная доска 3 в 1</t>
  </si>
  <si>
    <t>подсумок под ак</t>
  </si>
  <si>
    <t>безмолочные продукты</t>
  </si>
  <si>
    <t>подгузники 100 штук</t>
  </si>
  <si>
    <t>открытка с рождением сына</t>
  </si>
  <si>
    <t>шорты бирюзовые</t>
  </si>
  <si>
    <t>крик маска</t>
  </si>
  <si>
    <t>yu r</t>
  </si>
  <si>
    <t>флаг кубы</t>
  </si>
  <si>
    <t>texno</t>
  </si>
  <si>
    <t>крайбебис</t>
  </si>
  <si>
    <t>матрас в полатку</t>
  </si>
  <si>
    <t>гамма пластилин</t>
  </si>
  <si>
    <t>сухой корм для кошек 10кг</t>
  </si>
  <si>
    <t>шоколад в виде члена</t>
  </si>
  <si>
    <t>шкатулка для браслетов</t>
  </si>
  <si>
    <t xml:space="preserve">фреза алмазная </t>
  </si>
  <si>
    <t>crew шампунь</t>
  </si>
  <si>
    <t>larensi</t>
  </si>
  <si>
    <t>набор мужских носков с принтом</t>
  </si>
  <si>
    <t>шампунь эстель безсульфатный</t>
  </si>
  <si>
    <t>the north face для мужчин</t>
  </si>
  <si>
    <t>брелок прозрачный</t>
  </si>
  <si>
    <t>шармики для маникюра</t>
  </si>
  <si>
    <t xml:space="preserve">техника для кухни </t>
  </si>
  <si>
    <t>игры на нинтендо свич</t>
  </si>
  <si>
    <t>даг паста</t>
  </si>
  <si>
    <t>ультра д</t>
  </si>
  <si>
    <t xml:space="preserve">коробка для вина </t>
  </si>
  <si>
    <t>крем-хайлайтер</t>
  </si>
  <si>
    <t>сушилка походная</t>
  </si>
  <si>
    <t>2988311</t>
  </si>
  <si>
    <t>acoola детская одежда</t>
  </si>
  <si>
    <t>органайзеры для дома</t>
  </si>
  <si>
    <t>31041402</t>
  </si>
  <si>
    <t>кондомхолдер</t>
  </si>
  <si>
    <t>prima studio</t>
  </si>
  <si>
    <t>рюкзак гобелен</t>
  </si>
  <si>
    <t>гель умывания</t>
  </si>
  <si>
    <t>эурикан</t>
  </si>
  <si>
    <t>магнитный двухсторонний чехол</t>
  </si>
  <si>
    <t>витамины для растений</t>
  </si>
  <si>
    <t>джинсовое платье детское</t>
  </si>
  <si>
    <t>леска 0,3 мм</t>
  </si>
  <si>
    <t>lina a</t>
  </si>
  <si>
    <t>14527569</t>
  </si>
  <si>
    <t>фигурный мармелад</t>
  </si>
  <si>
    <t>балансир доска</t>
  </si>
  <si>
    <t>для опрыскивания</t>
  </si>
  <si>
    <t>товарный чек самокопирующийся</t>
  </si>
  <si>
    <t>набор для том яма</t>
  </si>
  <si>
    <t>lchrani</t>
  </si>
  <si>
    <t>стул пуф</t>
  </si>
  <si>
    <t>носки komax</t>
  </si>
  <si>
    <t>емкость для полива</t>
  </si>
  <si>
    <t xml:space="preserve">ремень женский чёрный </t>
  </si>
  <si>
    <t>статуэтка для сада</t>
  </si>
  <si>
    <t>винтажные брюки</t>
  </si>
  <si>
    <t>45512527</t>
  </si>
  <si>
    <t>8601963</t>
  </si>
  <si>
    <t>galaxy note 10</t>
  </si>
  <si>
    <t xml:space="preserve">ручка паркер </t>
  </si>
  <si>
    <t>машинка для дрифт</t>
  </si>
  <si>
    <t>сандалии 28 размер</t>
  </si>
  <si>
    <t xml:space="preserve">fly </t>
  </si>
  <si>
    <t xml:space="preserve">жд манеж </t>
  </si>
  <si>
    <t>colorful</t>
  </si>
  <si>
    <t>ковер шерсть</t>
  </si>
  <si>
    <t>переключатель на руль</t>
  </si>
  <si>
    <t>зонт женский карманный</t>
  </si>
  <si>
    <t>kojima</t>
  </si>
  <si>
    <t>табличка закрыто</t>
  </si>
  <si>
    <t>бронежилеты</t>
  </si>
  <si>
    <t>deroma</t>
  </si>
  <si>
    <t>казаки бежевые</t>
  </si>
  <si>
    <t>belars</t>
  </si>
  <si>
    <t>исламские книги для детей</t>
  </si>
  <si>
    <t>сандали biker</t>
  </si>
  <si>
    <t>rhtv</t>
  </si>
  <si>
    <t>тальк ароматизированный</t>
  </si>
  <si>
    <t>страшные куклы</t>
  </si>
  <si>
    <t>34423947</t>
  </si>
  <si>
    <t>86399495</t>
  </si>
  <si>
    <t>прямые джоггеры</t>
  </si>
  <si>
    <t>замшевые макасины</t>
  </si>
  <si>
    <t>пятьдесят оттенков свободы</t>
  </si>
  <si>
    <t>принтер с снпч</t>
  </si>
  <si>
    <t>estrade блеск</t>
  </si>
  <si>
    <t>головной убор лето</t>
  </si>
  <si>
    <t>вафельное полотенце пляжное</t>
  </si>
  <si>
    <t>вкладыши для пуант</t>
  </si>
  <si>
    <t>чехол peg perego</t>
  </si>
  <si>
    <t>шлем ataki</t>
  </si>
  <si>
    <t>la corvette</t>
  </si>
  <si>
    <t>атласный женский костюм</t>
  </si>
  <si>
    <t>бомбер короткий</t>
  </si>
  <si>
    <t>геленг нарунг</t>
  </si>
  <si>
    <t>шампунь milk</t>
  </si>
  <si>
    <t>для мерседес</t>
  </si>
  <si>
    <t>трайбл</t>
  </si>
  <si>
    <t>маникюрные фрезы</t>
  </si>
  <si>
    <t>dual daggers</t>
  </si>
  <si>
    <t>клатч спортивный</t>
  </si>
  <si>
    <t>76276349</t>
  </si>
  <si>
    <t>каприз одежда</t>
  </si>
  <si>
    <t>antar мужской</t>
  </si>
  <si>
    <t xml:space="preserve">шнурок для крестика </t>
  </si>
  <si>
    <t>кепка мужская с надписью</t>
  </si>
  <si>
    <t>для собаки футболка</t>
  </si>
  <si>
    <t>тяночка</t>
  </si>
  <si>
    <t>кроссовки мужские спорт</t>
  </si>
  <si>
    <t xml:space="preserve">зерколо </t>
  </si>
  <si>
    <t>холст 40х60</t>
  </si>
  <si>
    <t>академическая шапка</t>
  </si>
  <si>
    <t>рюкзак с крыльями</t>
  </si>
  <si>
    <t>гортекс</t>
  </si>
  <si>
    <t>кружево для торта</t>
  </si>
  <si>
    <t>джейсон</t>
  </si>
  <si>
    <t>69047204</t>
  </si>
  <si>
    <t>lime топы</t>
  </si>
  <si>
    <t>фиксатор пятки</t>
  </si>
  <si>
    <t>платья в садик</t>
  </si>
  <si>
    <t>morrah</t>
  </si>
  <si>
    <t>melano</t>
  </si>
  <si>
    <t>68650583</t>
  </si>
  <si>
    <t>шампунь для волос mixit</t>
  </si>
  <si>
    <t xml:space="preserve">комплект на выписку лето </t>
  </si>
  <si>
    <t>носки самбо</t>
  </si>
  <si>
    <t>подводка mac</t>
  </si>
  <si>
    <t>чмарь</t>
  </si>
  <si>
    <t>penkid</t>
  </si>
  <si>
    <t>tab a8</t>
  </si>
  <si>
    <t>футболка мужская оливковая</t>
  </si>
  <si>
    <t>труба на самовар</t>
  </si>
  <si>
    <t>сетчатые туфли</t>
  </si>
  <si>
    <t>зеленое платье на запах</t>
  </si>
  <si>
    <t xml:space="preserve">сейф для денег </t>
  </si>
  <si>
    <t>covermark</t>
  </si>
  <si>
    <t>доя мытья окон</t>
  </si>
  <si>
    <t>румянп</t>
  </si>
  <si>
    <t>для подвески</t>
  </si>
  <si>
    <t>gosh тональный крем</t>
  </si>
  <si>
    <t>45863410</t>
  </si>
  <si>
    <t>шорты доя малыша</t>
  </si>
  <si>
    <t>женское короткое платье</t>
  </si>
  <si>
    <t>черный жемчуг пенка мусс</t>
  </si>
  <si>
    <t xml:space="preserve">чаппи для собак </t>
  </si>
  <si>
    <t xml:space="preserve">чехол honor 10x lite </t>
  </si>
  <si>
    <t>железный кунай</t>
  </si>
  <si>
    <t>66488425</t>
  </si>
  <si>
    <t>рюкзак usb</t>
  </si>
  <si>
    <t>хот вилс тачки</t>
  </si>
  <si>
    <t>платья на последний звонок</t>
  </si>
  <si>
    <t>футболкаz</t>
  </si>
  <si>
    <t>кроссовки женские серые кожаные</t>
  </si>
  <si>
    <t>зелёный пояс</t>
  </si>
  <si>
    <t>стоматологический воск</t>
  </si>
  <si>
    <t>canada</t>
  </si>
  <si>
    <t>салатник набор</t>
  </si>
  <si>
    <t>сетка для детей</t>
  </si>
  <si>
    <t>чехол на термос</t>
  </si>
  <si>
    <t>аппарат для снятия лака</t>
  </si>
  <si>
    <t>самокле</t>
  </si>
  <si>
    <t>bayan sulu kz</t>
  </si>
  <si>
    <t>waistsecrets</t>
  </si>
  <si>
    <t>мячи футбольные адидас</t>
  </si>
  <si>
    <t>линзы для камеры</t>
  </si>
  <si>
    <t>вазы стеклянные</t>
  </si>
  <si>
    <t>wash</t>
  </si>
  <si>
    <t>сумка nike small</t>
  </si>
  <si>
    <t>платье спортивные</t>
  </si>
  <si>
    <t>синергетика для стирки 5л</t>
  </si>
  <si>
    <t>календарь деревянный</t>
  </si>
  <si>
    <t>покрывала для пляжа</t>
  </si>
  <si>
    <t>искусственная ветка</t>
  </si>
  <si>
    <t>барби кукла с питомцем</t>
  </si>
  <si>
    <t>для шашлыков</t>
  </si>
  <si>
    <t>lc waikiki футболка</t>
  </si>
  <si>
    <t>бокс подарочный маме</t>
  </si>
  <si>
    <t>платье летнее на полных</t>
  </si>
  <si>
    <t>футболка двух цветная</t>
  </si>
  <si>
    <t>вкладыши для груди baby go</t>
  </si>
  <si>
    <t xml:space="preserve">тапки мужские летние </t>
  </si>
  <si>
    <t>realme watch 2</t>
  </si>
  <si>
    <t>хайлайтер для лица revolution</t>
  </si>
  <si>
    <t>zte blade v9 чехол</t>
  </si>
  <si>
    <t>каша для варки</t>
  </si>
  <si>
    <t>тратуар</t>
  </si>
  <si>
    <t>gore-tex обувь</t>
  </si>
  <si>
    <t>чехол для наушников прозрачный</t>
  </si>
  <si>
    <t>топ модель альбом</t>
  </si>
  <si>
    <t>очки minecraft</t>
  </si>
  <si>
    <t>bla bla bra</t>
  </si>
  <si>
    <t>чехол на iphone 11 белый</t>
  </si>
  <si>
    <t>шампунь професиональный</t>
  </si>
  <si>
    <t>скатерть клеенка 140х180</t>
  </si>
  <si>
    <t>черная роза</t>
  </si>
  <si>
    <t>lego dimensions</t>
  </si>
  <si>
    <t>лампа чижевского</t>
  </si>
  <si>
    <t>стикеры кс го</t>
  </si>
  <si>
    <t>живые рыбки</t>
  </si>
  <si>
    <t>покрывало двусторонний</t>
  </si>
  <si>
    <t>подарок молодому человеку</t>
  </si>
  <si>
    <t>samsonite рюкзак детский</t>
  </si>
  <si>
    <t>серые женские джинсы</t>
  </si>
  <si>
    <t>контейнер 8 литров</t>
  </si>
  <si>
    <t>средство от гусениц</t>
  </si>
  <si>
    <t>dona lina</t>
  </si>
  <si>
    <t>littledandy</t>
  </si>
  <si>
    <t>крепления для балконных ящиков</t>
  </si>
  <si>
    <t>кукольная кухня</t>
  </si>
  <si>
    <t>лампа н1</t>
  </si>
  <si>
    <t>coral mine</t>
  </si>
  <si>
    <t>milotastore</t>
  </si>
  <si>
    <t>медицинские рубашки женские</t>
  </si>
  <si>
    <t>морские сувениры</t>
  </si>
  <si>
    <t>цветные карандаши гамма</t>
  </si>
  <si>
    <t>марсианка конфеты</t>
  </si>
  <si>
    <t>межаница</t>
  </si>
  <si>
    <t>духи кашарель</t>
  </si>
  <si>
    <t>чай heinz</t>
  </si>
  <si>
    <t>dervirga`s</t>
  </si>
  <si>
    <t>85724599</t>
  </si>
  <si>
    <t>intex бассейн 122</t>
  </si>
  <si>
    <t>строительный уголок</t>
  </si>
  <si>
    <t>67828329</t>
  </si>
  <si>
    <t xml:space="preserve">жидкости для вейпа </t>
  </si>
  <si>
    <t>подушка жесткая высокая</t>
  </si>
  <si>
    <t>футболка для грудничка</t>
  </si>
  <si>
    <t>защитная пленка от солнца</t>
  </si>
  <si>
    <t>сапог</t>
  </si>
  <si>
    <t>магнолия семена</t>
  </si>
  <si>
    <t>видео карта для ноутбука</t>
  </si>
  <si>
    <t>леска на карпа</t>
  </si>
  <si>
    <t>кастрюля с антипригарным покрытием 3л</t>
  </si>
  <si>
    <t>чехлы на а51</t>
  </si>
  <si>
    <t>джинсовые куртки на мальчика</t>
  </si>
  <si>
    <t>florame</t>
  </si>
  <si>
    <t>игры на сегу</t>
  </si>
  <si>
    <t>стекло самсунг а72</t>
  </si>
  <si>
    <t>торнадика лопата</t>
  </si>
  <si>
    <t>оверсайз футболка детская</t>
  </si>
  <si>
    <t>брюки палаццо трикотажные</t>
  </si>
  <si>
    <t>босоножки bershka</t>
  </si>
  <si>
    <t>ветровка модис</t>
  </si>
  <si>
    <t>baseus 65w</t>
  </si>
  <si>
    <t>тэнисная юбка</t>
  </si>
  <si>
    <t>обои с машинками</t>
  </si>
  <si>
    <t>лореаль шампунь для волос</t>
  </si>
  <si>
    <t>очки без стекол</t>
  </si>
  <si>
    <t>карман настенный а4</t>
  </si>
  <si>
    <t>краска для волос шварцкопф luminance</t>
  </si>
  <si>
    <t>набор  для маникюра</t>
  </si>
  <si>
    <t>беговел от 1 года</t>
  </si>
  <si>
    <t>сумка менеджер</t>
  </si>
  <si>
    <t>кружка оригинальная</t>
  </si>
  <si>
    <t xml:space="preserve">фертина </t>
  </si>
  <si>
    <t>запчасти к триммеру</t>
  </si>
  <si>
    <t>александр торик</t>
  </si>
  <si>
    <t>takemura</t>
  </si>
  <si>
    <t>подголовник для кресла</t>
  </si>
  <si>
    <t>маркер теггинга</t>
  </si>
  <si>
    <t>следки без пятки</t>
  </si>
  <si>
    <t>блокнот с принтом</t>
  </si>
  <si>
    <t xml:space="preserve">лвпг </t>
  </si>
  <si>
    <t>3д номера на авто</t>
  </si>
  <si>
    <t>62974837</t>
  </si>
  <si>
    <t>трейнер т4а</t>
  </si>
  <si>
    <t>флаг ракетные войска</t>
  </si>
  <si>
    <t>лофферы мужские</t>
  </si>
  <si>
    <t>шлепки женские летние кожаные</t>
  </si>
  <si>
    <t>8006540</t>
  </si>
  <si>
    <t xml:space="preserve"> обувь женская</t>
  </si>
  <si>
    <t>ветровка для мальчика одежда верхняя</t>
  </si>
  <si>
    <t>dual sense</t>
  </si>
  <si>
    <t>66083086</t>
  </si>
  <si>
    <t>резинки на простынь</t>
  </si>
  <si>
    <t>умные вещи</t>
  </si>
  <si>
    <t>компрессорный автохолодильник libhof</t>
  </si>
  <si>
    <t>гель сухоцветы</t>
  </si>
  <si>
    <t>стекло на x</t>
  </si>
  <si>
    <t>колонки музыка</t>
  </si>
  <si>
    <t>программируемый калькулятор</t>
  </si>
  <si>
    <t>блузка розовая женская</t>
  </si>
  <si>
    <t>magic choice</t>
  </si>
  <si>
    <t>likota</t>
  </si>
  <si>
    <t>60770592</t>
  </si>
  <si>
    <t>квест игра для пар</t>
  </si>
  <si>
    <t>hipp каша детская</t>
  </si>
  <si>
    <t>пластик прозрачный</t>
  </si>
  <si>
    <t>south park фигурки</t>
  </si>
  <si>
    <t>estel babayaga маска</t>
  </si>
  <si>
    <t>блесна цикада</t>
  </si>
  <si>
    <t>чехол айфон12</t>
  </si>
  <si>
    <t>альбом для фотографий маленький</t>
  </si>
  <si>
    <t>рубашка quiksilver</t>
  </si>
  <si>
    <t>тарелка для супа детская</t>
  </si>
  <si>
    <t>toontoy</t>
  </si>
  <si>
    <t xml:space="preserve">наклейки на скутер </t>
  </si>
  <si>
    <t>помпа для волы</t>
  </si>
  <si>
    <t>76453656</t>
  </si>
  <si>
    <t>дикая охота книга</t>
  </si>
  <si>
    <t>джинсовая  юбка</t>
  </si>
  <si>
    <t>светлые джинсы клеш</t>
  </si>
  <si>
    <t>фильтр масляный тойота королла</t>
  </si>
  <si>
    <t>носки мужские 47 размер</t>
  </si>
  <si>
    <t>респиратор полумаска</t>
  </si>
  <si>
    <t>fraijour пенка</t>
  </si>
  <si>
    <t>средство грасс</t>
  </si>
  <si>
    <t>плавки найк</t>
  </si>
  <si>
    <t>костюм женский твидовый</t>
  </si>
  <si>
    <t>липучка пришивная</t>
  </si>
  <si>
    <t>турецкие масляные духи</t>
  </si>
  <si>
    <t xml:space="preserve">радиатор масляный </t>
  </si>
  <si>
    <t xml:space="preserve"> гель для бровей</t>
  </si>
  <si>
    <t>аниме катана</t>
  </si>
  <si>
    <t>топ на бретелях женский</t>
  </si>
  <si>
    <t>чехол с авокадо</t>
  </si>
  <si>
    <t>27105614</t>
  </si>
  <si>
    <t>сумка женская befree</t>
  </si>
  <si>
    <t>пояс для футболки</t>
  </si>
  <si>
    <t>mobi711</t>
  </si>
  <si>
    <t>коричневый рюкзак</t>
  </si>
  <si>
    <t>cicco</t>
  </si>
  <si>
    <t>eyebrows</t>
  </si>
  <si>
    <t>для лешмейкера</t>
  </si>
  <si>
    <t>освежающий тоник</t>
  </si>
  <si>
    <t>чехол galaxy a30s</t>
  </si>
  <si>
    <t>серьги луи витон</t>
  </si>
  <si>
    <t>38615681</t>
  </si>
  <si>
    <t>dr rashel</t>
  </si>
  <si>
    <t xml:space="preserve">костюм найк женский </t>
  </si>
  <si>
    <t>71888607</t>
  </si>
  <si>
    <t>palladium кеды</t>
  </si>
  <si>
    <t>чехол оружие</t>
  </si>
  <si>
    <t>стол для кухни круглый</t>
  </si>
  <si>
    <t xml:space="preserve">посыпка для торта </t>
  </si>
  <si>
    <t>усилитель автомобильный моноблок</t>
  </si>
  <si>
    <t>велосипед скоростной горный</t>
  </si>
  <si>
    <t>juke</t>
  </si>
  <si>
    <t>3 д ночник</t>
  </si>
  <si>
    <t>пластырь для сосков</t>
  </si>
  <si>
    <t xml:space="preserve">ночник в детскую </t>
  </si>
  <si>
    <t>наклейки на телефон macan</t>
  </si>
  <si>
    <t>fosoco</t>
  </si>
  <si>
    <t>andiwell</t>
  </si>
  <si>
    <t>зубная паста отбеливающая тайланд</t>
  </si>
  <si>
    <t>подгузники nao</t>
  </si>
  <si>
    <t xml:space="preserve">щетка с совком </t>
  </si>
  <si>
    <t>8173235</t>
  </si>
  <si>
    <t>пилка для ногтей детская</t>
  </si>
  <si>
    <t>сандалии decathlon</t>
  </si>
  <si>
    <t>выход</t>
  </si>
  <si>
    <t>платья вечерние и коктейльные женские</t>
  </si>
  <si>
    <t>одежда для юношей</t>
  </si>
  <si>
    <t>ремень эконика</t>
  </si>
  <si>
    <t>переноска для цветов</t>
  </si>
  <si>
    <t>бриджи юбка</t>
  </si>
  <si>
    <t>боди гимнастические для девочек</t>
  </si>
  <si>
    <t xml:space="preserve">акваноски </t>
  </si>
  <si>
    <t xml:space="preserve">футболка глория джинс женская </t>
  </si>
  <si>
    <t>скатерть хохлома</t>
  </si>
  <si>
    <t>кератиновый бальзам для волос</t>
  </si>
  <si>
    <t>хип-хоп</t>
  </si>
  <si>
    <t>косметика кисточки</t>
  </si>
  <si>
    <t>yokosun premium m</t>
  </si>
  <si>
    <t>наушники hyper</t>
  </si>
  <si>
    <t>jigott тушь</t>
  </si>
  <si>
    <t>муслиновая блузка</t>
  </si>
  <si>
    <t>очки zarina</t>
  </si>
  <si>
    <t>сережка на все ухо</t>
  </si>
  <si>
    <t>игрушки из мультфильма</t>
  </si>
  <si>
    <t>нижнее белье для мужчин</t>
  </si>
  <si>
    <t>кредитница для женщин</t>
  </si>
  <si>
    <t>flavia home</t>
  </si>
  <si>
    <t xml:space="preserve">ругзак </t>
  </si>
  <si>
    <t>трансформер игрушка</t>
  </si>
  <si>
    <t>сушилка деревянная</t>
  </si>
  <si>
    <t>футболка асикс мужская</t>
  </si>
  <si>
    <t>amati</t>
  </si>
  <si>
    <t>белое вязаное платье</t>
  </si>
  <si>
    <t>ветровка 134</t>
  </si>
  <si>
    <t>miss me</t>
  </si>
  <si>
    <t>newb</t>
  </si>
  <si>
    <t xml:space="preserve">каша льняная </t>
  </si>
  <si>
    <t>шнурки для детской обуви</t>
  </si>
  <si>
    <t>flat</t>
  </si>
  <si>
    <t>пазл маша и медведь</t>
  </si>
  <si>
    <t>лампочка h3</t>
  </si>
  <si>
    <t>кружка ван гог</t>
  </si>
  <si>
    <t>put&amp;go</t>
  </si>
  <si>
    <t>спецодежда халат</t>
  </si>
  <si>
    <t>полотенце майнкрафт</t>
  </si>
  <si>
    <t>рисование эбру</t>
  </si>
  <si>
    <t>костюм женский летний футболка и шорты</t>
  </si>
  <si>
    <t>биопрепараты для сада</t>
  </si>
  <si>
    <t>art visage гель для бровей прозрачный</t>
  </si>
  <si>
    <t>серьги ключ</t>
  </si>
  <si>
    <t>marks &amp; spencer обувь</t>
  </si>
  <si>
    <t>59628427</t>
  </si>
  <si>
    <t>defender кресло</t>
  </si>
  <si>
    <t>чехол poco x 3 pro</t>
  </si>
  <si>
    <t>свитер с горлом женский</t>
  </si>
  <si>
    <t>трансбот</t>
  </si>
  <si>
    <t>от мимических морщин</t>
  </si>
  <si>
    <t>мармелад для ногтей</t>
  </si>
  <si>
    <t xml:space="preserve">футболки женские свободные </t>
  </si>
  <si>
    <t xml:space="preserve">топы женские с принтом </t>
  </si>
  <si>
    <t>носки для туфлей</t>
  </si>
  <si>
    <t>ночник аккумуляторный</t>
  </si>
  <si>
    <t>sheyko спецодежда и сизы женский</t>
  </si>
  <si>
    <t>розовые стаканы</t>
  </si>
  <si>
    <t>щётка для чистки гриля</t>
  </si>
  <si>
    <t>эмаль для стен</t>
  </si>
  <si>
    <t>масло для тела сухое</t>
  </si>
  <si>
    <t>для салярия</t>
  </si>
  <si>
    <t>шорты в полоску женские</t>
  </si>
  <si>
    <t xml:space="preserve">шнур хлопковый </t>
  </si>
  <si>
    <t>зажим для ремня безопасности</t>
  </si>
  <si>
    <t>big bcaa</t>
  </si>
  <si>
    <t>пудра tf</t>
  </si>
  <si>
    <t>аксессуары для прицепа</t>
  </si>
  <si>
    <t>датчик движения уличный</t>
  </si>
  <si>
    <t>12836211</t>
  </si>
  <si>
    <t>vivo v21 e</t>
  </si>
  <si>
    <t>рубашка стрейч</t>
  </si>
  <si>
    <t xml:space="preserve">мужская краска для волос </t>
  </si>
  <si>
    <t>кольцо золотое с жемчугом</t>
  </si>
  <si>
    <t>подушка бохо</t>
  </si>
  <si>
    <t>maybelline bb крем</t>
  </si>
  <si>
    <t>74335556</t>
  </si>
  <si>
    <t>over size мужской</t>
  </si>
  <si>
    <t>кроссовки женские obba</t>
  </si>
  <si>
    <t>90250837</t>
  </si>
  <si>
    <t>подарочный бокс для мальчика</t>
  </si>
  <si>
    <t>фитнес мяч 75</t>
  </si>
  <si>
    <t>фурла сумка</t>
  </si>
  <si>
    <t>корма для куриц</t>
  </si>
  <si>
    <t>кеды мужские летние черные</t>
  </si>
  <si>
    <t>штора с люверсами</t>
  </si>
  <si>
    <t>подвесной комод</t>
  </si>
  <si>
    <t>days 7</t>
  </si>
  <si>
    <t>велеки</t>
  </si>
  <si>
    <t>фонарь факел</t>
  </si>
  <si>
    <t>манекен боксерский</t>
  </si>
  <si>
    <t>самовар сувенир</t>
  </si>
  <si>
    <t>dvb-t2 приставка</t>
  </si>
  <si>
    <t>профессиональная шампунь</t>
  </si>
  <si>
    <t>дикий мед</t>
  </si>
  <si>
    <t>апельсинчики</t>
  </si>
  <si>
    <t>притирочная паста</t>
  </si>
  <si>
    <t>xmx loft</t>
  </si>
  <si>
    <t>наконечник стоматологический</t>
  </si>
  <si>
    <t>бинбэг</t>
  </si>
  <si>
    <t>кокосовый гель для душа</t>
  </si>
  <si>
    <t>толстовка мужская reebok</t>
  </si>
  <si>
    <t>форма для мыла круглая</t>
  </si>
  <si>
    <t>microsoft office 365</t>
  </si>
  <si>
    <t>igora краска для бровей</t>
  </si>
  <si>
    <t>аминокислоты для растений</t>
  </si>
  <si>
    <t>платье спортивное летнее женское</t>
  </si>
  <si>
    <t xml:space="preserve">аниме клинок рассекающий демонов </t>
  </si>
  <si>
    <t>декоративный колодец</t>
  </si>
  <si>
    <t>брюки женские летние золла</t>
  </si>
  <si>
    <t>сухоцветы для дома</t>
  </si>
  <si>
    <t>letaton</t>
  </si>
  <si>
    <t>контейнер для продуктов стекло</t>
  </si>
  <si>
    <t>фартук для продовца</t>
  </si>
  <si>
    <t>ритуальные</t>
  </si>
  <si>
    <t>ковер 150 на 400</t>
  </si>
  <si>
    <t>сувениры из серебра</t>
  </si>
  <si>
    <t>25630959</t>
  </si>
  <si>
    <t>гель лак калипсо</t>
  </si>
  <si>
    <t>tuscany</t>
  </si>
  <si>
    <t>куртки ветровки мужские летние</t>
  </si>
  <si>
    <t>куртка и полукомбинезон</t>
  </si>
  <si>
    <t>футболка спортивная укороченная</t>
  </si>
  <si>
    <t>пенка с щеткой</t>
  </si>
  <si>
    <t>тональник катрис</t>
  </si>
  <si>
    <t>чехлы на 12 pro max с защитой камеры</t>
  </si>
  <si>
    <t>аквараскраска</t>
  </si>
  <si>
    <t>зпр</t>
  </si>
  <si>
    <t>сумки fabretti</t>
  </si>
  <si>
    <t>yes to</t>
  </si>
  <si>
    <t xml:space="preserve">подушечка для колец </t>
  </si>
  <si>
    <t>раковина над стиральной машинкой</t>
  </si>
  <si>
    <t xml:space="preserve">для загара в солярии </t>
  </si>
  <si>
    <t>stay kids</t>
  </si>
  <si>
    <t xml:space="preserve">baby lips </t>
  </si>
  <si>
    <t>harry поттер товары</t>
  </si>
  <si>
    <t>удобрение универсальное весна лето</t>
  </si>
  <si>
    <t>корректор для лица eveline</t>
  </si>
  <si>
    <t>юбка карандаш розовая</t>
  </si>
  <si>
    <t>горка детская надувная</t>
  </si>
  <si>
    <t>глицын</t>
  </si>
  <si>
    <t>odeon light светильник</t>
  </si>
  <si>
    <t>топ женский фиолетовый</t>
  </si>
  <si>
    <t>чехол на наушники huawei 4i</t>
  </si>
  <si>
    <t>футболки твоё оверсайз</t>
  </si>
  <si>
    <t>платье летнее женское больших размеров хлопок</t>
  </si>
  <si>
    <t>пневматическое винтовка</t>
  </si>
  <si>
    <t>намордник для маленьких собак</t>
  </si>
  <si>
    <t>lee-bags</t>
  </si>
  <si>
    <t>масло kapous</t>
  </si>
  <si>
    <t>гвоздики для пистолета</t>
  </si>
  <si>
    <t>куртки манго</t>
  </si>
  <si>
    <t xml:space="preserve"> для губ</t>
  </si>
  <si>
    <t xml:space="preserve">красофки </t>
  </si>
  <si>
    <t>шоу импровизация</t>
  </si>
  <si>
    <t>шнур micro usb</t>
  </si>
  <si>
    <t>костюм на мальчика 86</t>
  </si>
  <si>
    <t>папка для курсовой работы</t>
  </si>
  <si>
    <t>вивьен сабо тени для бровей</t>
  </si>
  <si>
    <t>биология рабочая тетрадь 8 класс</t>
  </si>
  <si>
    <t>зеркало обгона</t>
  </si>
  <si>
    <t>телефон верту</t>
  </si>
  <si>
    <t>рюкзачок безопасности</t>
  </si>
  <si>
    <t>раскраска в рулоне</t>
  </si>
  <si>
    <t>комбинезон мужской cave</t>
  </si>
  <si>
    <t>кровоостанавливающий карандаш</t>
  </si>
  <si>
    <t xml:space="preserve">шкафчики </t>
  </si>
  <si>
    <t>bianca одежда</t>
  </si>
  <si>
    <t>бог всегда путешествует инкогнито</t>
  </si>
  <si>
    <t>душевые поддоны</t>
  </si>
  <si>
    <t>concert</t>
  </si>
  <si>
    <t xml:space="preserve"> чехол</t>
  </si>
  <si>
    <t>den'o</t>
  </si>
  <si>
    <t>кокошники</t>
  </si>
  <si>
    <t>баночки для хранения сыпучих</t>
  </si>
  <si>
    <t>джоггеры бежевые</t>
  </si>
  <si>
    <t>пиалы стекло</t>
  </si>
  <si>
    <t>парфюм мужской версаче</t>
  </si>
  <si>
    <t>турецкие брюки женские</t>
  </si>
  <si>
    <t xml:space="preserve">яичный порошок </t>
  </si>
  <si>
    <t>электронная зубная щётка</t>
  </si>
  <si>
    <t>для торта форма</t>
  </si>
  <si>
    <t>шампунь дой пак</t>
  </si>
  <si>
    <t>шорты женские 52</t>
  </si>
  <si>
    <t>8188525</t>
  </si>
  <si>
    <t>wonder чистящее средство</t>
  </si>
  <si>
    <t>аромат свечи</t>
  </si>
  <si>
    <t xml:space="preserve">подвеска бабочка </t>
  </si>
  <si>
    <t>st tropez</t>
  </si>
  <si>
    <t>колье с бирюзой</t>
  </si>
  <si>
    <t>сумка женская из искусственной кожи</t>
  </si>
  <si>
    <t>кошачье пиво</t>
  </si>
  <si>
    <t>honor choice чехол</t>
  </si>
  <si>
    <t xml:space="preserve">гель лаки для ногтей зелёный </t>
  </si>
  <si>
    <t>рюкзак solli</t>
  </si>
  <si>
    <t>гель интим</t>
  </si>
  <si>
    <t>браслет для мам</t>
  </si>
  <si>
    <t>боди женские кружево</t>
  </si>
  <si>
    <t>тв антенна для дачи</t>
  </si>
  <si>
    <t>брюки летние женские 7/8</t>
  </si>
  <si>
    <t>платья женские летние больших размеров</t>
  </si>
  <si>
    <t>гольфы для мальчиков детские</t>
  </si>
  <si>
    <t>honor 6a</t>
  </si>
  <si>
    <t>аппарат кавитации</t>
  </si>
  <si>
    <t xml:space="preserve">пленка для ламинирования а4 </t>
  </si>
  <si>
    <t>чехол для настольного тенниса</t>
  </si>
  <si>
    <t>продуктовая аптека продукты</t>
  </si>
  <si>
    <t>халат-рубашка</t>
  </si>
  <si>
    <t>parvina star</t>
  </si>
  <si>
    <t>джибиттсы</t>
  </si>
  <si>
    <t xml:space="preserve">чёрные брюки мужские </t>
  </si>
  <si>
    <t>redmibook</t>
  </si>
  <si>
    <t>лосины с начесом для девочки</t>
  </si>
  <si>
    <t>картина телом</t>
  </si>
  <si>
    <t>женская джинсовая одежда</t>
  </si>
  <si>
    <t>луч часы наручные</t>
  </si>
  <si>
    <t>набор органайзер для холодильника</t>
  </si>
  <si>
    <t>футболкидля девочек</t>
  </si>
  <si>
    <t>толстовка рубашка</t>
  </si>
  <si>
    <t>домашние халаты женские на молнии 50-52</t>
  </si>
  <si>
    <t>джинсовая куртка acoola</t>
  </si>
  <si>
    <t>ремень на mi band 5</t>
  </si>
  <si>
    <t>verlove одежда</t>
  </si>
  <si>
    <t xml:space="preserve"> ветровка женская</t>
  </si>
  <si>
    <t>вербена лимонная семена</t>
  </si>
  <si>
    <t>кукла лол в капсуле</t>
  </si>
  <si>
    <t>elm327 bluetooth</t>
  </si>
  <si>
    <t>52761593</t>
  </si>
  <si>
    <t xml:space="preserve">средство для </t>
  </si>
  <si>
    <t>чемодан детский машина</t>
  </si>
  <si>
    <t>52918143\nтам больше штук</t>
  </si>
  <si>
    <t>маленький шеф</t>
  </si>
  <si>
    <t>pedigree для щенков</t>
  </si>
  <si>
    <t xml:space="preserve">гриф для штанги </t>
  </si>
  <si>
    <t>кресло кемпинг</t>
  </si>
  <si>
    <t>плазма телевизор</t>
  </si>
  <si>
    <t>фольга перфорированная</t>
  </si>
  <si>
    <t>наклейка на входную дверь</t>
  </si>
  <si>
    <t>котлы</t>
  </si>
  <si>
    <t>держатель для полотенец с крючками</t>
  </si>
  <si>
    <t>грузики на ноги</t>
  </si>
  <si>
    <t>ленор золотой орхидея</t>
  </si>
  <si>
    <t xml:space="preserve">медицинские маски </t>
  </si>
  <si>
    <t>стекло на 10 айфон</t>
  </si>
  <si>
    <t>носки с блестками</t>
  </si>
  <si>
    <t>14760033</t>
  </si>
  <si>
    <t>телефон пока</t>
  </si>
  <si>
    <t>постельное белье с единорогом</t>
  </si>
  <si>
    <t>халат мед</t>
  </si>
  <si>
    <t>стриптиз костюм</t>
  </si>
  <si>
    <t>топ танкини верх</t>
  </si>
  <si>
    <t>домашние шорты хлопок женские</t>
  </si>
  <si>
    <t>наклейка на стену горы</t>
  </si>
  <si>
    <t>28228202</t>
  </si>
  <si>
    <t>я егоза</t>
  </si>
  <si>
    <t>электроды по нержавейке</t>
  </si>
  <si>
    <t>глазки для игрушек 4 мм</t>
  </si>
  <si>
    <t>мужские кожаные кеды</t>
  </si>
  <si>
    <t>комплект шорты и футболка мужской</t>
  </si>
  <si>
    <t>набор бусинок для рукоделия</t>
  </si>
  <si>
    <t>эко шуба чебурашка</t>
  </si>
  <si>
    <t>дакимару</t>
  </si>
  <si>
    <t>mixit second skin</t>
  </si>
  <si>
    <t>лана гатто супер софт</t>
  </si>
  <si>
    <t>тайна моего мужа</t>
  </si>
  <si>
    <t>токийский гуль брелок</t>
  </si>
  <si>
    <t>блиндер</t>
  </si>
  <si>
    <t xml:space="preserve">katypretty </t>
  </si>
  <si>
    <t xml:space="preserve">каска строительная </t>
  </si>
  <si>
    <t>резиновые сапоги крокс</t>
  </si>
  <si>
    <t>bravo!</t>
  </si>
  <si>
    <t>рафаэлло шоколад</t>
  </si>
  <si>
    <t>форма для шоколадных изделий</t>
  </si>
  <si>
    <t>аква крем чистая линия</t>
  </si>
  <si>
    <t>цепочка серебрянная мужская</t>
  </si>
  <si>
    <t>15658599</t>
  </si>
  <si>
    <t xml:space="preserve">чехол xiaomi 11t </t>
  </si>
  <si>
    <t>шампунь для бровей brow</t>
  </si>
  <si>
    <t>опрыскиватель садовый гардена</t>
  </si>
  <si>
    <t xml:space="preserve">слипоны белые </t>
  </si>
  <si>
    <t>футбольные бутсы adidas predator</t>
  </si>
  <si>
    <t>санис</t>
  </si>
  <si>
    <t>серебрянные украшения</t>
  </si>
  <si>
    <t>beauty wave</t>
  </si>
  <si>
    <t>aux rca</t>
  </si>
  <si>
    <t>футболка ямал</t>
  </si>
  <si>
    <t>чемодан на колесах розовый</t>
  </si>
  <si>
    <t>traffa обувь</t>
  </si>
  <si>
    <t>картилокс</t>
  </si>
  <si>
    <t>свечи денсо</t>
  </si>
  <si>
    <t>iphone 8plus</t>
  </si>
  <si>
    <t>милое белье</t>
  </si>
  <si>
    <t>маска кислородная для лица</t>
  </si>
  <si>
    <t>жакет прямого кроя</t>
  </si>
  <si>
    <t>брюки гафре</t>
  </si>
  <si>
    <t>usb type-c переходник</t>
  </si>
  <si>
    <t>футболка с леди баг</t>
  </si>
  <si>
    <t>vozwooden ак-47</t>
  </si>
  <si>
    <t>венчик рыболовный</t>
  </si>
  <si>
    <t>большие палетки теней</t>
  </si>
  <si>
    <t>настольная лампа с лупой</t>
  </si>
  <si>
    <t>70659087</t>
  </si>
  <si>
    <t>lubava</t>
  </si>
  <si>
    <t>зёма</t>
  </si>
  <si>
    <t xml:space="preserve">лостерин </t>
  </si>
  <si>
    <t>полставка</t>
  </si>
  <si>
    <t>канди клей</t>
  </si>
  <si>
    <t>гирлянда сосульки</t>
  </si>
  <si>
    <t>халаты женские домашние ihomelux</t>
  </si>
  <si>
    <t>колдунья</t>
  </si>
  <si>
    <t>розетка керамическая</t>
  </si>
  <si>
    <t>b well небулайзер</t>
  </si>
  <si>
    <t xml:space="preserve"> токийские мстители</t>
  </si>
  <si>
    <t>стол журнальный на колесиках</t>
  </si>
  <si>
    <t>волчки бейблэйд 6 сезон</t>
  </si>
  <si>
    <t>контейнеры для еды детский</t>
  </si>
  <si>
    <t>стекло на самсунг m31</t>
  </si>
  <si>
    <t>аниме принт худи</t>
  </si>
  <si>
    <t>escort</t>
  </si>
  <si>
    <t>ножницы для обрезки кустов</t>
  </si>
  <si>
    <t>футолка оверсайз</t>
  </si>
  <si>
    <t>genneya</t>
  </si>
  <si>
    <t xml:space="preserve">пленочный фотоаппарат </t>
  </si>
  <si>
    <t>мд 4090</t>
  </si>
  <si>
    <t>белый укороченный топ</t>
  </si>
  <si>
    <t>нивея спрей солнцезащитный</t>
  </si>
  <si>
    <t>volcano</t>
  </si>
  <si>
    <t>раздельный купальник на завязках</t>
  </si>
  <si>
    <t>lacoste футболка мужская белого цвета</t>
  </si>
  <si>
    <t>oskar</t>
  </si>
  <si>
    <t>бомбочки своими руками</t>
  </si>
  <si>
    <t>фитнес формула</t>
  </si>
  <si>
    <t xml:space="preserve">круг полировальный </t>
  </si>
  <si>
    <t>чумные ночи</t>
  </si>
  <si>
    <t>9860404</t>
  </si>
  <si>
    <t xml:space="preserve">мини шорты </t>
  </si>
  <si>
    <t>жакет праздничный</t>
  </si>
  <si>
    <t>lanolips</t>
  </si>
  <si>
    <t>наушники блютуз jbl</t>
  </si>
  <si>
    <t>21215528</t>
  </si>
  <si>
    <t>костюм для девочки 134</t>
  </si>
  <si>
    <t>ботинки подростковые для мальчика</t>
  </si>
  <si>
    <t>варенье из белой черешни</t>
  </si>
  <si>
    <t>бампер приора 2</t>
  </si>
  <si>
    <t>для похудания</t>
  </si>
  <si>
    <t xml:space="preserve">viz media </t>
  </si>
  <si>
    <t>наклейка на детский стол</t>
  </si>
  <si>
    <t xml:space="preserve">обезжиреватель </t>
  </si>
  <si>
    <t>светорегулятор</t>
  </si>
  <si>
    <t>стакан для полоскания рта</t>
  </si>
  <si>
    <t>армейский ремень ссср</t>
  </si>
  <si>
    <t>нишоми</t>
  </si>
  <si>
    <t>сандалии италия</t>
  </si>
  <si>
    <t xml:space="preserve">развивающий центр </t>
  </si>
  <si>
    <t>чехол на айфон 7 черный</t>
  </si>
  <si>
    <t>пп сладкое</t>
  </si>
  <si>
    <t>bonacure спрей</t>
  </si>
  <si>
    <t>костюм майка с шортами</t>
  </si>
  <si>
    <t>супница набор</t>
  </si>
  <si>
    <t>sodasan мыло</t>
  </si>
  <si>
    <t>платье большие размеры плиссированная</t>
  </si>
  <si>
    <t>для маникюра дизайн</t>
  </si>
  <si>
    <t>herbal essences шампунь марокканское аргановое масло</t>
  </si>
  <si>
    <t>пальто в клетку женское</t>
  </si>
  <si>
    <t>наполнитель мурзик</t>
  </si>
  <si>
    <t>пули 12 калибра</t>
  </si>
  <si>
    <t>пленка на самсунг</t>
  </si>
  <si>
    <t>акустика и колонки для телевизора</t>
  </si>
  <si>
    <t>ободок из цветов детский</t>
  </si>
  <si>
    <t>заплатки для обуви</t>
  </si>
  <si>
    <t>купальник слитный большие размеры</t>
  </si>
  <si>
    <t>рюкзак пляжный мужской</t>
  </si>
  <si>
    <t>73736107</t>
  </si>
  <si>
    <t>большие футболки для подростков</t>
  </si>
  <si>
    <t>тоннель для детей</t>
  </si>
  <si>
    <t>джоггеры девочки</t>
  </si>
  <si>
    <t>фери для мытья посуды</t>
  </si>
  <si>
    <t>тинт бальзам</t>
  </si>
  <si>
    <t>селиконовая щетка</t>
  </si>
  <si>
    <t>браслет с кристаллами</t>
  </si>
  <si>
    <t>максим дезодорант</t>
  </si>
  <si>
    <t>kapous кондиционер для волос</t>
  </si>
  <si>
    <t>корректор вокруг глаз</t>
  </si>
  <si>
    <t>капаю ядом</t>
  </si>
  <si>
    <t>фунгус</t>
  </si>
  <si>
    <t>телефон xiaomi 7</t>
  </si>
  <si>
    <t>детские широкие штаны</t>
  </si>
  <si>
    <t>ежедневки котекс</t>
  </si>
  <si>
    <t>акустика в машину</t>
  </si>
  <si>
    <t>машинка субару</t>
  </si>
  <si>
    <t>кто такая мод диксон</t>
  </si>
  <si>
    <t>монеты сша</t>
  </si>
  <si>
    <t>элма</t>
  </si>
  <si>
    <t xml:space="preserve">пищевые контейнеры </t>
  </si>
  <si>
    <t>лореаль спрей для волос</t>
  </si>
  <si>
    <t>щетка для антицеллюлитного массажа</t>
  </si>
  <si>
    <t>удаление клеща</t>
  </si>
  <si>
    <t>джулия</t>
  </si>
  <si>
    <t>штора в авто</t>
  </si>
  <si>
    <t>блокнот моих желаний</t>
  </si>
  <si>
    <t>женское платье спортивное</t>
  </si>
  <si>
    <t>гипюровые платья больших размеров</t>
  </si>
  <si>
    <t>30298477</t>
  </si>
  <si>
    <t>63543007</t>
  </si>
  <si>
    <t>постельное бельё с бравл старсом</t>
  </si>
  <si>
    <t>сумки для документов а4</t>
  </si>
  <si>
    <t>октанометр</t>
  </si>
  <si>
    <t>медовое мыло</t>
  </si>
  <si>
    <t>книги агаты кристи</t>
  </si>
  <si>
    <t>украшение для фотозоны</t>
  </si>
  <si>
    <t>повязка на глаза 18+</t>
  </si>
  <si>
    <t xml:space="preserve">тарелка силиконовая </t>
  </si>
  <si>
    <t xml:space="preserve">шнурки светоотражающие </t>
  </si>
  <si>
    <t>кондиционер haier</t>
  </si>
  <si>
    <t>плед 200 на 220</t>
  </si>
  <si>
    <t>маска с углем</t>
  </si>
  <si>
    <t>защита на мотоцикл</t>
  </si>
  <si>
    <t>мешки 120 л</t>
  </si>
  <si>
    <t>белая футболка для мужчин</t>
  </si>
  <si>
    <t>11candles</t>
  </si>
  <si>
    <t>руководство по эксплуатации</t>
  </si>
  <si>
    <t>sheer beauty</t>
  </si>
  <si>
    <t xml:space="preserve">чехол на редми нот 8 </t>
  </si>
  <si>
    <t>керамическая миска для собак</t>
  </si>
  <si>
    <t>порошок васаби</t>
  </si>
  <si>
    <t>волновая плойка</t>
  </si>
  <si>
    <t>гель фиксатор для волос</t>
  </si>
  <si>
    <t>колечко с мишкой</t>
  </si>
  <si>
    <t xml:space="preserve">клетка для </t>
  </si>
  <si>
    <t>aldi dress</t>
  </si>
  <si>
    <t>товары для домашних животных</t>
  </si>
  <si>
    <t>zatochkamsk</t>
  </si>
  <si>
    <t>тесьма брючная</t>
  </si>
  <si>
    <t>zelmer мешки для пылесоса</t>
  </si>
  <si>
    <t>круг заточной</t>
  </si>
  <si>
    <t>ramelka детский</t>
  </si>
  <si>
    <t>black shark 5 pro</t>
  </si>
  <si>
    <t>свитшот футер</t>
  </si>
  <si>
    <t>топ с рюшками</t>
  </si>
  <si>
    <t>агат обувь</t>
  </si>
  <si>
    <t>под детское кресло</t>
  </si>
  <si>
    <t>avon real</t>
  </si>
  <si>
    <t>резинка для аолос</t>
  </si>
  <si>
    <t>платье летнее женское с цветочным принтом</t>
  </si>
  <si>
    <t>51667058</t>
  </si>
  <si>
    <t>бокс для часов</t>
  </si>
  <si>
    <t>66848425</t>
  </si>
  <si>
    <t>хаггис 5 трусики</t>
  </si>
  <si>
    <t>пенка для вьющихся волос</t>
  </si>
  <si>
    <t xml:space="preserve">тушь для ресниц вивьен сабо </t>
  </si>
  <si>
    <t>кола зеро</t>
  </si>
  <si>
    <t>сарафан для подростка на лето</t>
  </si>
  <si>
    <t>хонор 8x чехол</t>
  </si>
  <si>
    <t>набор юного физика</t>
  </si>
  <si>
    <t xml:space="preserve">смок ново </t>
  </si>
  <si>
    <t>консилер fit</t>
  </si>
  <si>
    <t xml:space="preserve">шапочки для бассейна </t>
  </si>
  <si>
    <t>маска для воло</t>
  </si>
  <si>
    <t>кофе греческий</t>
  </si>
  <si>
    <t>aqua allegoria coconut</t>
  </si>
  <si>
    <t>заготовка дерево</t>
  </si>
  <si>
    <t>браслет женский плетеный</t>
  </si>
  <si>
    <t>смола набор</t>
  </si>
  <si>
    <t>фадеев разгром</t>
  </si>
  <si>
    <t>черный топ в рубчик</t>
  </si>
  <si>
    <t>79866994</t>
  </si>
  <si>
    <t>nike женские кеды</t>
  </si>
  <si>
    <t xml:space="preserve">dance legend </t>
  </si>
  <si>
    <t>браслет блестящий</t>
  </si>
  <si>
    <t>соска philips avent</t>
  </si>
  <si>
    <t xml:space="preserve">askona </t>
  </si>
  <si>
    <t>империя наклеек</t>
  </si>
  <si>
    <t>mixit масло для тела</t>
  </si>
  <si>
    <t>мягкие буквы</t>
  </si>
  <si>
    <t>fiable</t>
  </si>
  <si>
    <t>чехол на пйфон 7</t>
  </si>
  <si>
    <t>джинсы rifle</t>
  </si>
  <si>
    <t>смарт часы т500</t>
  </si>
  <si>
    <t>керл для ног</t>
  </si>
  <si>
    <t>шантипак сливки</t>
  </si>
  <si>
    <t>orchid oil</t>
  </si>
  <si>
    <t>play today мальчики трусы</t>
  </si>
  <si>
    <t>анонимус маска</t>
  </si>
  <si>
    <t>наклей кружочки</t>
  </si>
  <si>
    <t xml:space="preserve">щуп </t>
  </si>
  <si>
    <t>13018951</t>
  </si>
  <si>
    <t xml:space="preserve">кеды на высокой подошве </t>
  </si>
  <si>
    <t>сумка для девочки на пояс</t>
  </si>
  <si>
    <t>босоножки из джута</t>
  </si>
  <si>
    <t>самокат triumf</t>
  </si>
  <si>
    <t>локи фигурка</t>
  </si>
  <si>
    <t>аист в гнезде</t>
  </si>
  <si>
    <t>штора для ванной однотонная</t>
  </si>
  <si>
    <t xml:space="preserve">крылья велосипедные </t>
  </si>
  <si>
    <t>анальный крем</t>
  </si>
  <si>
    <t>бобы сушеные</t>
  </si>
  <si>
    <t xml:space="preserve">набор колечек </t>
  </si>
  <si>
    <t>тв кабель</t>
  </si>
  <si>
    <t>рыбак всемогущий</t>
  </si>
  <si>
    <t xml:space="preserve">ваза под фрукты </t>
  </si>
  <si>
    <t>нерф пули</t>
  </si>
  <si>
    <t xml:space="preserve">твоё свитшот </t>
  </si>
  <si>
    <t>термальная вода либридерм</t>
  </si>
  <si>
    <t>geyner</t>
  </si>
  <si>
    <t>active serum</t>
  </si>
  <si>
    <t>роутер wi-fi с сим картой</t>
  </si>
  <si>
    <t>куртка женская весна больших размеров</t>
  </si>
  <si>
    <t>puma acm</t>
  </si>
  <si>
    <t>платье летнее цветочный принт</t>
  </si>
  <si>
    <t>сетка скотч</t>
  </si>
  <si>
    <t>летнее платье в стиле бохо</t>
  </si>
  <si>
    <t>декоративные кисточки</t>
  </si>
  <si>
    <t>славянские кольца</t>
  </si>
  <si>
    <t>рамки на магнитах</t>
  </si>
  <si>
    <t>серый жакет</t>
  </si>
  <si>
    <t>19001410</t>
  </si>
  <si>
    <t>кварц лампа</t>
  </si>
  <si>
    <t>конте элегант</t>
  </si>
  <si>
    <t>газонокосилка триммер</t>
  </si>
  <si>
    <t>коврик пляжный солома</t>
  </si>
  <si>
    <t>dilon помада</t>
  </si>
  <si>
    <t>очки с диоптриями -3</t>
  </si>
  <si>
    <t>коврики для ступеней</t>
  </si>
  <si>
    <t>hugo boss мужчинам парфюмерная вода</t>
  </si>
  <si>
    <t>nike air max tn plus</t>
  </si>
  <si>
    <t>домашний кинотеатр samsung</t>
  </si>
  <si>
    <t>фиксаторы для щитков</t>
  </si>
  <si>
    <t>наперник 50х50</t>
  </si>
  <si>
    <t>volvo fh</t>
  </si>
  <si>
    <t>кран для фильтра питьевой воды черный</t>
  </si>
  <si>
    <t>камуфляжная рубашка</t>
  </si>
  <si>
    <t>для пляжа туники</t>
  </si>
  <si>
    <t>овалы</t>
  </si>
  <si>
    <t>бейсболка денская</t>
  </si>
  <si>
    <t>64454337</t>
  </si>
  <si>
    <t xml:space="preserve">вечерние костюмы </t>
  </si>
  <si>
    <t xml:space="preserve">moleskine </t>
  </si>
  <si>
    <t>герой гуджитсу</t>
  </si>
  <si>
    <t>линоруссо</t>
  </si>
  <si>
    <t>брюки в клетку для девочки</t>
  </si>
  <si>
    <t>виолетта бай манго одежда женская топ</t>
  </si>
  <si>
    <t>платье миди голубое</t>
  </si>
  <si>
    <t xml:space="preserve">платье рубашка летнее женское </t>
  </si>
  <si>
    <t xml:space="preserve">блондекс </t>
  </si>
  <si>
    <t>топик в полоску</t>
  </si>
  <si>
    <t>насадки для ингалятора</t>
  </si>
  <si>
    <t>electrojam</t>
  </si>
  <si>
    <t>ёлочная игрушка</t>
  </si>
  <si>
    <t>чехол на айфон 11 с магнитом</t>
  </si>
  <si>
    <t>minerva</t>
  </si>
  <si>
    <t>значки с бтс</t>
  </si>
  <si>
    <t>ренделл</t>
  </si>
  <si>
    <t>глория джинс мужские футболки</t>
  </si>
  <si>
    <t>платье с рисунком</t>
  </si>
  <si>
    <t>насадка на костыли</t>
  </si>
  <si>
    <t>дестра обувь</t>
  </si>
  <si>
    <t>шопер сейлор мун</t>
  </si>
  <si>
    <t>костюм защитный женский</t>
  </si>
  <si>
    <t xml:space="preserve">топ и штаны </t>
  </si>
  <si>
    <t>тумбочка детская</t>
  </si>
  <si>
    <t>уно гель лак топ</t>
  </si>
  <si>
    <t>58036435</t>
  </si>
  <si>
    <t>бальзам бля губ</t>
  </si>
  <si>
    <t>силиконовые трусы</t>
  </si>
  <si>
    <t>a way out</t>
  </si>
  <si>
    <t>нигелла</t>
  </si>
  <si>
    <t>куртка mango kids</t>
  </si>
  <si>
    <t>реалми c11</t>
  </si>
  <si>
    <t>хб трусы</t>
  </si>
  <si>
    <t>машинки для стрижки волос и бороды</t>
  </si>
  <si>
    <t>мокасины женские натуральная кожа летние</t>
  </si>
  <si>
    <t xml:space="preserve">краска для волос тоник </t>
  </si>
  <si>
    <t>картина для дома</t>
  </si>
  <si>
    <t>цепочка 585</t>
  </si>
  <si>
    <t>конструктор винтовой</t>
  </si>
  <si>
    <t xml:space="preserve">huggy waggy </t>
  </si>
  <si>
    <t>katy nikolaeva</t>
  </si>
  <si>
    <t>starpony</t>
  </si>
  <si>
    <t>herbalife здоровье</t>
  </si>
  <si>
    <t>костюм хаки детский</t>
  </si>
  <si>
    <t>учебник по географии</t>
  </si>
  <si>
    <t>mga</t>
  </si>
  <si>
    <t>шарм для телефона</t>
  </si>
  <si>
    <t>резинки для детей</t>
  </si>
  <si>
    <t>вакуумные присоски</t>
  </si>
  <si>
    <t>75303102</t>
  </si>
  <si>
    <t>для наклеек</t>
  </si>
  <si>
    <t>блестящий картон</t>
  </si>
  <si>
    <t>кровать для мальчиков</t>
  </si>
  <si>
    <t>43534966</t>
  </si>
  <si>
    <t>пижама с авакадо</t>
  </si>
  <si>
    <t xml:space="preserve">термо защита </t>
  </si>
  <si>
    <t>урна в авто</t>
  </si>
  <si>
    <t>наушники эльф</t>
  </si>
  <si>
    <t>29078994</t>
  </si>
  <si>
    <t>асд фракция 3</t>
  </si>
  <si>
    <t>37984767</t>
  </si>
  <si>
    <t>косметос</t>
  </si>
  <si>
    <t>обувь женская пьер карден</t>
  </si>
  <si>
    <t xml:space="preserve">тиджи </t>
  </si>
  <si>
    <t xml:space="preserve">пустышки авент </t>
  </si>
  <si>
    <t>кислый порошок</t>
  </si>
  <si>
    <t xml:space="preserve">машина игрушка </t>
  </si>
  <si>
    <t>томагоч</t>
  </si>
  <si>
    <t>поильник пома</t>
  </si>
  <si>
    <t>samsung микроволновая печь</t>
  </si>
  <si>
    <t xml:space="preserve">шапочка для волос </t>
  </si>
  <si>
    <t xml:space="preserve">наклейки 3d </t>
  </si>
  <si>
    <t>lumene тон</t>
  </si>
  <si>
    <t xml:space="preserve">нивелир лазерный </t>
  </si>
  <si>
    <t>пенсил для планшета</t>
  </si>
  <si>
    <t>шампунь eden</t>
  </si>
  <si>
    <t>hyundai i40</t>
  </si>
  <si>
    <t>жакет вечерний</t>
  </si>
  <si>
    <t>для смузи кружка</t>
  </si>
  <si>
    <t>bodo демисезон</t>
  </si>
  <si>
    <t>стекло xs iphone</t>
  </si>
  <si>
    <t>food life</t>
  </si>
  <si>
    <t>акс кожа и печеньки</t>
  </si>
  <si>
    <t>черный мускус</t>
  </si>
  <si>
    <t>zenitsu</t>
  </si>
  <si>
    <t>ibcccndc</t>
  </si>
  <si>
    <t>платое</t>
  </si>
  <si>
    <t>сарафан летний женский стильный</t>
  </si>
  <si>
    <t>26414138</t>
  </si>
  <si>
    <t>mamaearth</t>
  </si>
  <si>
    <t>футболка женская со шнуровкой</t>
  </si>
  <si>
    <t>гель для ду</t>
  </si>
  <si>
    <t>apple watch 7 41</t>
  </si>
  <si>
    <t>lacordi</t>
  </si>
  <si>
    <t>биология рабочая тетрадь 5 класс</t>
  </si>
  <si>
    <t>питательный крем для ног</t>
  </si>
  <si>
    <t>75237508</t>
  </si>
  <si>
    <t>мужские толстовки на молнии</t>
  </si>
  <si>
    <t>бтс книга</t>
  </si>
  <si>
    <t>nestogen детское питание</t>
  </si>
  <si>
    <t>профессиональные кисти для макияжа</t>
  </si>
  <si>
    <t>ярко синий топ</t>
  </si>
  <si>
    <t>косметика для макияжа профессиональная</t>
  </si>
  <si>
    <t>антиперспирант мужской спрей</t>
  </si>
  <si>
    <t>мягкий скраб для лица</t>
  </si>
  <si>
    <t>30427954</t>
  </si>
  <si>
    <t>силиконовые соски</t>
  </si>
  <si>
    <t>защитный экран на батарею</t>
  </si>
  <si>
    <t>пиджак блейзер</t>
  </si>
  <si>
    <t>zap</t>
  </si>
  <si>
    <t>садовые ножницы для травы</t>
  </si>
  <si>
    <t>kapika туфли</t>
  </si>
  <si>
    <t>кросовки женские сетка</t>
  </si>
  <si>
    <t>13227431</t>
  </si>
  <si>
    <t>браслет  мужской</t>
  </si>
  <si>
    <t>натура сиберика крем для лица spf</t>
  </si>
  <si>
    <t xml:space="preserve">кроссовки женские зимние </t>
  </si>
  <si>
    <t>кеды мужские джинсовые</t>
  </si>
  <si>
    <t>худи оверсайз мужские</t>
  </si>
  <si>
    <t>футболка полина</t>
  </si>
  <si>
    <t>коврик бамбук</t>
  </si>
  <si>
    <t>солнцезащитный крем детский mustela</t>
  </si>
  <si>
    <t>карандаш цветной</t>
  </si>
  <si>
    <t>board</t>
  </si>
  <si>
    <t>сумка луи витон мужская</t>
  </si>
  <si>
    <t>джинсовые шорты на высокой талии</t>
  </si>
  <si>
    <t>тенниски женские</t>
  </si>
  <si>
    <t>чехол на  redmi 9</t>
  </si>
  <si>
    <t>swissdigital</t>
  </si>
  <si>
    <t>ручки sarasa</t>
  </si>
  <si>
    <t>imac детская обувь</t>
  </si>
  <si>
    <t>тестер витой пары</t>
  </si>
  <si>
    <t>держатель зубных щеток и пасты</t>
  </si>
  <si>
    <t>худи молочный</t>
  </si>
  <si>
    <t>игрушка кисси мисси</t>
  </si>
  <si>
    <t>многофункциональный инструмент для ламинирования</t>
  </si>
  <si>
    <t>твое халат</t>
  </si>
  <si>
    <t xml:space="preserve">decode </t>
  </si>
  <si>
    <t>скраб гейша</t>
  </si>
  <si>
    <t>деревянная история</t>
  </si>
  <si>
    <t>аксессуары для туфлей</t>
  </si>
  <si>
    <t xml:space="preserve">хвост лисы </t>
  </si>
  <si>
    <t>санжали</t>
  </si>
  <si>
    <t>cyou</t>
  </si>
  <si>
    <t xml:space="preserve">jack </t>
  </si>
  <si>
    <t>подвески женские</t>
  </si>
  <si>
    <t xml:space="preserve">игрушки для попугая </t>
  </si>
  <si>
    <t>крыльчатка для фена</t>
  </si>
  <si>
    <t>пожарные</t>
  </si>
  <si>
    <t>насадка звезда</t>
  </si>
  <si>
    <t>осмо</t>
  </si>
  <si>
    <t>кулер для воды с холодильником</t>
  </si>
  <si>
    <t xml:space="preserve">бюст ленина </t>
  </si>
  <si>
    <t>маленький электрочайник</t>
  </si>
  <si>
    <t>кроссовки nike air jordan 1</t>
  </si>
  <si>
    <t>ёршик для бутылочки</t>
  </si>
  <si>
    <t>штаны со стрелками</t>
  </si>
  <si>
    <t>майки летние мужские</t>
  </si>
  <si>
    <t>рубцы</t>
  </si>
  <si>
    <t>тысячелетний мальчик</t>
  </si>
  <si>
    <t>ивановский трикотаж постельное белье</t>
  </si>
  <si>
    <t>пазлы 6 лет</t>
  </si>
  <si>
    <t>марк спейсер для мужчин</t>
  </si>
  <si>
    <t>condom</t>
  </si>
  <si>
    <t>чехол на samsung a50 с надписью</t>
  </si>
  <si>
    <t>34962339</t>
  </si>
  <si>
    <t>контейнеры для еды маленькие</t>
  </si>
  <si>
    <t>твое футболка женская вискоза</t>
  </si>
  <si>
    <t>бабочки наклейки на стены</t>
  </si>
  <si>
    <t xml:space="preserve">лил </t>
  </si>
  <si>
    <t>сладости приколы</t>
  </si>
  <si>
    <t>органайзер для украшений дерево</t>
  </si>
  <si>
    <t>чехол для айфона 11 про</t>
  </si>
  <si>
    <t>инфракрасная пленка</t>
  </si>
  <si>
    <t>freshbubble гель</t>
  </si>
  <si>
    <t>чехол для poco m4 pro 4g</t>
  </si>
  <si>
    <t>футболки  глория джинс</t>
  </si>
  <si>
    <t>кокон для животных</t>
  </si>
  <si>
    <t>светящийся костюм</t>
  </si>
  <si>
    <t>голубое платье в горошек</t>
  </si>
  <si>
    <t>для нарезки коржей</t>
  </si>
  <si>
    <t>экзо</t>
  </si>
  <si>
    <t>karabin</t>
  </si>
  <si>
    <t>средство для машины</t>
  </si>
  <si>
    <t>кари кросовки</t>
  </si>
  <si>
    <t>набор к чаю</t>
  </si>
  <si>
    <t>картина по номерам воздушный шар</t>
  </si>
  <si>
    <t>boy or girl для праздника</t>
  </si>
  <si>
    <t>спортивный костюм женский  на молнии</t>
  </si>
  <si>
    <t>люстра потолочная круглая</t>
  </si>
  <si>
    <t>профессиональные тени</t>
  </si>
  <si>
    <t>crow’s comfort</t>
  </si>
  <si>
    <t>seuty</t>
  </si>
  <si>
    <t>чай черный крупнолистовой индийский</t>
  </si>
  <si>
    <t>щетка для браширования</t>
  </si>
  <si>
    <t>кофе молотый нескафе</t>
  </si>
  <si>
    <t>наматрасник с бортом</t>
  </si>
  <si>
    <t>штемпельная краска на спиртовой основе</t>
  </si>
  <si>
    <t>матацыкал</t>
  </si>
  <si>
    <t>защитное стекло 13</t>
  </si>
  <si>
    <t>чехол на телефон ксиоми</t>
  </si>
  <si>
    <t>пам</t>
  </si>
  <si>
    <t>детские крокс</t>
  </si>
  <si>
    <t xml:space="preserve">вода мицеллярная </t>
  </si>
  <si>
    <t xml:space="preserve">пряжа yarnart </t>
  </si>
  <si>
    <t>darina sidorova женский одежда</t>
  </si>
  <si>
    <t>hello pet расческа</t>
  </si>
  <si>
    <t>сумка женская плащевая</t>
  </si>
  <si>
    <t>радиоприемник с часами</t>
  </si>
  <si>
    <t xml:space="preserve">ветровка спортивная мужская </t>
  </si>
  <si>
    <t xml:space="preserve">трусы женские набор стринги </t>
  </si>
  <si>
    <t>толстовка леона</t>
  </si>
  <si>
    <t xml:space="preserve">колготки с сердечками </t>
  </si>
  <si>
    <t>футболка fuck you</t>
  </si>
  <si>
    <t>колготки с заниженной талией 40 ден</t>
  </si>
  <si>
    <t>лавки</t>
  </si>
  <si>
    <t>сигареты одноразовые</t>
  </si>
  <si>
    <t>маленькие ручки на пальцы</t>
  </si>
  <si>
    <t>тоник для лица payot</t>
  </si>
  <si>
    <t>руч</t>
  </si>
  <si>
    <t>88509284</t>
  </si>
  <si>
    <t>имитатор сигнализации</t>
  </si>
  <si>
    <t>одежда для мужчин спорт</t>
  </si>
  <si>
    <t>для бровей тушь</t>
  </si>
  <si>
    <t>бронестекло на xiaomi</t>
  </si>
  <si>
    <t>консилер fit me 12</t>
  </si>
  <si>
    <t>69545596</t>
  </si>
  <si>
    <t>платье монашки</t>
  </si>
  <si>
    <t>карандаш зеленый для глаз</t>
  </si>
  <si>
    <t>121284</t>
  </si>
  <si>
    <t>мужской браслет из кожи</t>
  </si>
  <si>
    <t xml:space="preserve">штаны широкие летние </t>
  </si>
  <si>
    <t>сандали кроссовки</t>
  </si>
  <si>
    <t>подарочный наблр</t>
  </si>
  <si>
    <t>пенка для умывания глаз</t>
  </si>
  <si>
    <t>накладные ногти с</t>
  </si>
  <si>
    <t>набор банкнот</t>
  </si>
  <si>
    <t>esprit одежда</t>
  </si>
  <si>
    <t>средство для очистки кистей для маникюра</t>
  </si>
  <si>
    <t>парные кольца для влюбленных бижутерия</t>
  </si>
  <si>
    <t>лак халяль</t>
  </si>
  <si>
    <t>женская соломенная шляпа</t>
  </si>
  <si>
    <t>браслет чёрный</t>
  </si>
  <si>
    <t>бисер для украшения</t>
  </si>
  <si>
    <t>чехол с подвеской</t>
  </si>
  <si>
    <t>заколка волосы</t>
  </si>
  <si>
    <t>корзина интерьерная</t>
  </si>
  <si>
    <t xml:space="preserve">сарафон </t>
  </si>
  <si>
    <t>крем 999</t>
  </si>
  <si>
    <t>аппарат для маникюра профессиональный</t>
  </si>
  <si>
    <t>костюм кузнечика</t>
  </si>
  <si>
    <t>vegan kombucha</t>
  </si>
  <si>
    <t>монополия сделка</t>
  </si>
  <si>
    <t>детский аспиратор</t>
  </si>
  <si>
    <t>иро иро</t>
  </si>
  <si>
    <t>la forma</t>
  </si>
  <si>
    <t>фенди худи</t>
  </si>
  <si>
    <t>фруктовая энергия</t>
  </si>
  <si>
    <t>краска кастинг крем глосс</t>
  </si>
  <si>
    <t>решетки для мангала</t>
  </si>
  <si>
    <t>жилет спасательный взрослый</t>
  </si>
  <si>
    <t>детская зубная щетка rocs</t>
  </si>
  <si>
    <t>джемпер тонкий</t>
  </si>
  <si>
    <t>тату сова</t>
  </si>
  <si>
    <t>комбинезон sherysheff</t>
  </si>
  <si>
    <t>военная форма для детей</t>
  </si>
  <si>
    <t>iridis обувь</t>
  </si>
  <si>
    <t>нож мачете</t>
  </si>
  <si>
    <t>зелёная игла удобрение</t>
  </si>
  <si>
    <t>водная раскраска три кота</t>
  </si>
  <si>
    <t>бронницкий ювелир серебро</t>
  </si>
  <si>
    <t>картины для детей</t>
  </si>
  <si>
    <t>коряги для аквариума</t>
  </si>
  <si>
    <t>хайлайтер influence</t>
  </si>
  <si>
    <t>26133611</t>
  </si>
  <si>
    <t>наматрасник 200х180</t>
  </si>
  <si>
    <t>креманка пластиковая</t>
  </si>
  <si>
    <t>kapous blond bar оттеночный бальзам</t>
  </si>
  <si>
    <t>stellary бальзам для губ</t>
  </si>
  <si>
    <t>чехол honor 7c pro</t>
  </si>
  <si>
    <t>зарядное устройство быстрая зарядка</t>
  </si>
  <si>
    <t xml:space="preserve">черные женские кроссовки </t>
  </si>
  <si>
    <t>old spice tigerclaw</t>
  </si>
  <si>
    <t>кошачая мята</t>
  </si>
  <si>
    <t xml:space="preserve">сумка женска </t>
  </si>
  <si>
    <t>силиконовые шнурки классические черные</t>
  </si>
  <si>
    <t>израильская косметика для рук</t>
  </si>
  <si>
    <t>тушь мейбелин коричневая</t>
  </si>
  <si>
    <t>13137996</t>
  </si>
  <si>
    <t>бумага тонированная</t>
  </si>
  <si>
    <t>деревянная рамка для фото</t>
  </si>
  <si>
    <t>юбка летняя хлопковая</t>
  </si>
  <si>
    <t>тейлор свифт</t>
  </si>
  <si>
    <t>синий электрик</t>
  </si>
  <si>
    <t>жилет для спорта</t>
  </si>
  <si>
    <t>revcol фотобумага</t>
  </si>
  <si>
    <t>oneil</t>
  </si>
  <si>
    <t>платье футляр лето</t>
  </si>
  <si>
    <t xml:space="preserve">чехол на телефон орро </t>
  </si>
  <si>
    <t>футболка кофейная</t>
  </si>
  <si>
    <t>футболка женская череп</t>
  </si>
  <si>
    <t xml:space="preserve">зимние кроссовки женские </t>
  </si>
  <si>
    <t>майка росгвардия</t>
  </si>
  <si>
    <t>замок графа орфографа</t>
  </si>
  <si>
    <t>28620031</t>
  </si>
  <si>
    <t>dia</t>
  </si>
  <si>
    <t>44296131</t>
  </si>
  <si>
    <t>солнцезащитные очки мужские спортивные</t>
  </si>
  <si>
    <t>женская одежда натали</t>
  </si>
  <si>
    <t>4.80/4.00-8</t>
  </si>
  <si>
    <t>огнетушители</t>
  </si>
  <si>
    <t>amaia одежда</t>
  </si>
  <si>
    <t>ателье</t>
  </si>
  <si>
    <t>фаллопротез для мужчин</t>
  </si>
  <si>
    <t>фольгированный шарик</t>
  </si>
  <si>
    <t>духи женские эскада</t>
  </si>
  <si>
    <t>пляжные сандалии детские</t>
  </si>
  <si>
    <t>брюки с карманами по бокам для мальчика</t>
  </si>
  <si>
    <t>трикотажная юбка карандаш</t>
  </si>
  <si>
    <t>dank</t>
  </si>
  <si>
    <t>лиф для купальника красный</t>
  </si>
  <si>
    <t>кофта adidas мужская красная</t>
  </si>
  <si>
    <t>пуссеты серьги серебро 925</t>
  </si>
  <si>
    <t>darya selskaya</t>
  </si>
  <si>
    <t xml:space="preserve">набор для валяния </t>
  </si>
  <si>
    <t>48303144</t>
  </si>
  <si>
    <t>бадьян молотый</t>
  </si>
  <si>
    <t>белое платье для малыша</t>
  </si>
  <si>
    <t>энзимная пудра organic</t>
  </si>
  <si>
    <t xml:space="preserve">ресницы lovely </t>
  </si>
  <si>
    <t>детские планшеты обучающий компьютеры</t>
  </si>
  <si>
    <t>kulta</t>
  </si>
  <si>
    <t>костюм для девочки 1 год</t>
  </si>
  <si>
    <t xml:space="preserve">отпариватель для одежды ручной </t>
  </si>
  <si>
    <t>набор для беременных в роддом</t>
  </si>
  <si>
    <t>портфель для первоклассника для мальчика</t>
  </si>
  <si>
    <t>mis</t>
  </si>
  <si>
    <t>33310677</t>
  </si>
  <si>
    <t>ваза для кухни</t>
  </si>
  <si>
    <t>концелярские зажимы</t>
  </si>
  <si>
    <t>тумба прихожая</t>
  </si>
  <si>
    <t>армуд стакан</t>
  </si>
  <si>
    <t xml:space="preserve">соня </t>
  </si>
  <si>
    <t>летнее платье на полных</t>
  </si>
  <si>
    <t>белая женская кофта</t>
  </si>
  <si>
    <t xml:space="preserve">подводка вивьен сабо </t>
  </si>
  <si>
    <t>велосипедеки</t>
  </si>
  <si>
    <t>60931227</t>
  </si>
  <si>
    <t>шары на день рождения цифры</t>
  </si>
  <si>
    <t>серьги серебро 925 клевер</t>
  </si>
  <si>
    <t>раскраска котики</t>
  </si>
  <si>
    <t>cubita</t>
  </si>
  <si>
    <t>зонт трость черный</t>
  </si>
  <si>
    <t>катафот для велосипеда</t>
  </si>
  <si>
    <t>сыр творожный сливочный</t>
  </si>
  <si>
    <t>boro</t>
  </si>
  <si>
    <t>купальник женский раздельные синий</t>
  </si>
  <si>
    <t>телефон honor 10 lite</t>
  </si>
  <si>
    <t>синоклир</t>
  </si>
  <si>
    <t>кухонные фасады</t>
  </si>
  <si>
    <t>hir2</t>
  </si>
  <si>
    <t>кепка nissan</t>
  </si>
  <si>
    <t>книга путь мирного воина</t>
  </si>
  <si>
    <t>хлопья гороховые</t>
  </si>
  <si>
    <t>75157196</t>
  </si>
  <si>
    <t>наушники беспроводные ксяоми</t>
  </si>
  <si>
    <t>теннисная ракетка для большого тенниса детская</t>
  </si>
  <si>
    <t xml:space="preserve">джампинг </t>
  </si>
  <si>
    <t>колье невидимка золото</t>
  </si>
  <si>
    <t xml:space="preserve">стелаж деревянный </t>
  </si>
  <si>
    <t>деревянные кольца для карниза</t>
  </si>
  <si>
    <t>зарядное устройство для детского электромобиля</t>
  </si>
  <si>
    <t>everest</t>
  </si>
  <si>
    <t>melok</t>
  </si>
  <si>
    <t>нить эластичная</t>
  </si>
  <si>
    <t>accord 7</t>
  </si>
  <si>
    <t>лега машинки</t>
  </si>
  <si>
    <t>пазлы хаги ваги</t>
  </si>
  <si>
    <t>накладка-протектор</t>
  </si>
  <si>
    <t>нутриен</t>
  </si>
  <si>
    <t>куртки косухи большой размер</t>
  </si>
  <si>
    <t>розовая кофточка</t>
  </si>
  <si>
    <t>12731666</t>
  </si>
  <si>
    <t>футболка блуза</t>
  </si>
  <si>
    <t>шлем vr</t>
  </si>
  <si>
    <t xml:space="preserve">держатель для мыла </t>
  </si>
  <si>
    <t>гримёрное зеркало</t>
  </si>
  <si>
    <t xml:space="preserve">ведьмак книга </t>
  </si>
  <si>
    <t>духи женские сирень</t>
  </si>
  <si>
    <t>блокнот портного</t>
  </si>
  <si>
    <t>колье с бриллиантом</t>
  </si>
  <si>
    <t>набор для чистки</t>
  </si>
  <si>
    <t>колготки teatro 40 ден</t>
  </si>
  <si>
    <t>28809728</t>
  </si>
  <si>
    <t>protein pie</t>
  </si>
  <si>
    <t>конфеты sorbon</t>
  </si>
  <si>
    <t>сумка puma женская</t>
  </si>
  <si>
    <t>7 навыков высокоэффективных</t>
  </si>
  <si>
    <t>нитки обувные</t>
  </si>
  <si>
    <t>ковш со съемной ручкой</t>
  </si>
  <si>
    <t>измеритель износа цепи</t>
  </si>
  <si>
    <t>подгузники 3-5</t>
  </si>
  <si>
    <t>платья вечерние и коктейльные</t>
  </si>
  <si>
    <t xml:space="preserve">стиляж </t>
  </si>
  <si>
    <t>тачки 2</t>
  </si>
  <si>
    <t>butun</t>
  </si>
  <si>
    <t>сувенир шоп</t>
  </si>
  <si>
    <t>брелки бравл старс</t>
  </si>
  <si>
    <t>бриджи мужские адидас</t>
  </si>
  <si>
    <t>автомобильная подставка для телефона</t>
  </si>
  <si>
    <t>стелаж в детскую</t>
  </si>
  <si>
    <t xml:space="preserve">футболка женская белая однотонная </t>
  </si>
  <si>
    <t>надувной матрас арбуз</t>
  </si>
  <si>
    <t>пассито 2</t>
  </si>
  <si>
    <t>orto concept</t>
  </si>
  <si>
    <t>форма ювентус</t>
  </si>
  <si>
    <t>chicco кроватка</t>
  </si>
  <si>
    <t>брюки tommy hilfiger для женщин</t>
  </si>
  <si>
    <t>подарок гостям</t>
  </si>
  <si>
    <t>книжка тактильная</t>
  </si>
  <si>
    <t>подвесная корзина на дверь</t>
  </si>
  <si>
    <t>набор бусин aquabeads</t>
  </si>
  <si>
    <t>снеговик книга</t>
  </si>
  <si>
    <t>сумка antan</t>
  </si>
  <si>
    <t>атракцион</t>
  </si>
  <si>
    <t>letual</t>
  </si>
  <si>
    <t>чехлы на хонор 8х</t>
  </si>
  <si>
    <t xml:space="preserve">мас халат </t>
  </si>
  <si>
    <t>gingerbon</t>
  </si>
  <si>
    <t>халат большой размер</t>
  </si>
  <si>
    <t>детские костюмы лето</t>
  </si>
  <si>
    <t>rkfnx</t>
  </si>
  <si>
    <t xml:space="preserve">лов репаблик </t>
  </si>
  <si>
    <t>радлов</t>
  </si>
  <si>
    <t>zenden слипоны</t>
  </si>
  <si>
    <t>торт на липучках</t>
  </si>
  <si>
    <t>иван грозный</t>
  </si>
  <si>
    <t>токийские мстители бокс</t>
  </si>
  <si>
    <t>чехол на цепочке</t>
  </si>
  <si>
    <t>маркер толстый</t>
  </si>
  <si>
    <t>osdesign одежда</t>
  </si>
  <si>
    <t>свадебный женский костюм</t>
  </si>
  <si>
    <t>костюм для девочки теплый</t>
  </si>
  <si>
    <t>organic shop kitchen</t>
  </si>
  <si>
    <t>шапочки для новорожденых</t>
  </si>
  <si>
    <t>спицы для мотоцикла</t>
  </si>
  <si>
    <t>кеды женские текстильные белые</t>
  </si>
  <si>
    <t>мужской пиджак 52р весна осень</t>
  </si>
  <si>
    <t>двери, окна и фурнитура окна и фурнитура</t>
  </si>
  <si>
    <t>наколенники из шерсти</t>
  </si>
  <si>
    <t>огромные мыльные пузыри</t>
  </si>
  <si>
    <t>vivienne sabo virtuose</t>
  </si>
  <si>
    <t>тинты для губ вино</t>
  </si>
  <si>
    <t>одежда для 10 лет</t>
  </si>
  <si>
    <t>размельчитель</t>
  </si>
  <si>
    <t>21691100</t>
  </si>
  <si>
    <t>ванная для куклы</t>
  </si>
  <si>
    <t>кружка с лицом</t>
  </si>
  <si>
    <t>умный дом свет</t>
  </si>
  <si>
    <t>футболка распашонка</t>
  </si>
  <si>
    <t>хаги ваги поющий</t>
  </si>
  <si>
    <t>маленькая бежевая сумка</t>
  </si>
  <si>
    <t>кс го одежда</t>
  </si>
  <si>
    <t>42442337</t>
  </si>
  <si>
    <t>припуски на швы</t>
  </si>
  <si>
    <t>стенка спортивная</t>
  </si>
  <si>
    <t>духи женские luck</t>
  </si>
  <si>
    <t>кружки для папы</t>
  </si>
  <si>
    <t>маслянная пастель</t>
  </si>
  <si>
    <t>контейнер вакуумный</t>
  </si>
  <si>
    <t>тюнинг на машину</t>
  </si>
  <si>
    <t>трикотажный шнур</t>
  </si>
  <si>
    <t>скмка женская</t>
  </si>
  <si>
    <t xml:space="preserve">фундазол </t>
  </si>
  <si>
    <t>чехол на редко нот 10 про</t>
  </si>
  <si>
    <t xml:space="preserve">сумки кожаные </t>
  </si>
  <si>
    <t>игрушка в переноске</t>
  </si>
  <si>
    <t xml:space="preserve">футболки мужские  </t>
  </si>
  <si>
    <t>пенообразователь ручной</t>
  </si>
  <si>
    <t>гольфы желтые</t>
  </si>
  <si>
    <t>29798693</t>
  </si>
  <si>
    <t>воздушное летнее платье</t>
  </si>
  <si>
    <t>стельки для обуви женские летние</t>
  </si>
  <si>
    <t>золотой крестик 585 мужской</t>
  </si>
  <si>
    <t>81395118</t>
  </si>
  <si>
    <t>тактический кошелек</t>
  </si>
  <si>
    <t>спининг с катушкой</t>
  </si>
  <si>
    <t>metaltex</t>
  </si>
  <si>
    <t>шлепанцы турция</t>
  </si>
  <si>
    <t>sunjewel</t>
  </si>
  <si>
    <t>блузка вязаная</t>
  </si>
  <si>
    <t>обручальное кольцо соколов</t>
  </si>
  <si>
    <t>otome</t>
  </si>
  <si>
    <t xml:space="preserve">джинсы женские слоучи </t>
  </si>
  <si>
    <t>картина по номерам 40 на 50</t>
  </si>
  <si>
    <t>76481168</t>
  </si>
  <si>
    <t>шлепки xiaomi</t>
  </si>
  <si>
    <t>юбка лиловая</t>
  </si>
  <si>
    <t>черный человек паук</t>
  </si>
  <si>
    <t>berry cup</t>
  </si>
  <si>
    <t xml:space="preserve">куртка  женская </t>
  </si>
  <si>
    <t>джоггеры женские медицинские</t>
  </si>
  <si>
    <t>раскраски лол</t>
  </si>
  <si>
    <t>защитное стекло редко 9</t>
  </si>
  <si>
    <t>67007714</t>
  </si>
  <si>
    <t>кружка с волком</t>
  </si>
  <si>
    <t>крем для лица весна</t>
  </si>
  <si>
    <t>crunch bar</t>
  </si>
  <si>
    <t>asics sonoma 6</t>
  </si>
  <si>
    <t xml:space="preserve">платье на запахе </t>
  </si>
  <si>
    <t>улитка в нос</t>
  </si>
  <si>
    <t>lelas</t>
  </si>
  <si>
    <t>tecno смартфоны и аксессуары</t>
  </si>
  <si>
    <t>батарейка для часов casio</t>
  </si>
  <si>
    <t>чехол для самсунг a52</t>
  </si>
  <si>
    <t>лак для ногтей эйвон</t>
  </si>
  <si>
    <t xml:space="preserve">кардиган тонкий </t>
  </si>
  <si>
    <t>кошкорсе</t>
  </si>
  <si>
    <t>жидкий локер</t>
  </si>
  <si>
    <t>uniqlo топ</t>
  </si>
  <si>
    <t>бохо блузка</t>
  </si>
  <si>
    <t xml:space="preserve">топ на тонких бретелях </t>
  </si>
  <si>
    <t>линзы -1.25</t>
  </si>
  <si>
    <t>lormar женский белье</t>
  </si>
  <si>
    <t>шарф хиджаб</t>
  </si>
  <si>
    <t>mary kay спрей</t>
  </si>
  <si>
    <t xml:space="preserve">шлепанци </t>
  </si>
  <si>
    <t>босоножки на веревке</t>
  </si>
  <si>
    <t>детский порошок синергетик</t>
  </si>
  <si>
    <t>радость</t>
  </si>
  <si>
    <t xml:space="preserve">моэм </t>
  </si>
  <si>
    <t>паке</t>
  </si>
  <si>
    <t>чекер на шею с подвеской</t>
  </si>
  <si>
    <t>крем для век против морщин</t>
  </si>
  <si>
    <t>спортивки мужские летние</t>
  </si>
  <si>
    <t>чехлы айфон 10</t>
  </si>
  <si>
    <t>пуговицы 15мм</t>
  </si>
  <si>
    <t>samsung м 31 аксессуары</t>
  </si>
  <si>
    <t>корзина для букета</t>
  </si>
  <si>
    <t>купальник женский высокая посадка</t>
  </si>
  <si>
    <t>pro makeup laboratory</t>
  </si>
  <si>
    <t xml:space="preserve">твоё футболки мужские </t>
  </si>
  <si>
    <t>шляпа мужская кожаная</t>
  </si>
  <si>
    <t>мышь hp</t>
  </si>
  <si>
    <t>d манноза</t>
  </si>
  <si>
    <t>72877704</t>
  </si>
  <si>
    <t>70631901</t>
  </si>
  <si>
    <t>лак для</t>
  </si>
  <si>
    <t>оснастка для фидера</t>
  </si>
  <si>
    <t>loreal professionnel спрей</t>
  </si>
  <si>
    <t>36824169</t>
  </si>
  <si>
    <t>зебра юбка</t>
  </si>
  <si>
    <t>43467795</t>
  </si>
  <si>
    <t>фигурка bts</t>
  </si>
  <si>
    <t>сексуальный женский пеньюар</t>
  </si>
  <si>
    <t>асп-3</t>
  </si>
  <si>
    <t>штамповки</t>
  </si>
  <si>
    <t>шторы детская дом</t>
  </si>
  <si>
    <t>шикарное вечернее платье</t>
  </si>
  <si>
    <t>гель краска черная</t>
  </si>
  <si>
    <t xml:space="preserve">чехол на телефон хуавей </t>
  </si>
  <si>
    <t xml:space="preserve">whiskas </t>
  </si>
  <si>
    <t>блокнот с мияги</t>
  </si>
  <si>
    <t>золото соколов серьги</t>
  </si>
  <si>
    <t xml:space="preserve">гибкий трек </t>
  </si>
  <si>
    <t>сумка для гимнастики детская</t>
  </si>
  <si>
    <t>totogroup</t>
  </si>
  <si>
    <t>анна огински</t>
  </si>
  <si>
    <t>чехол на redmi10</t>
  </si>
  <si>
    <t>средства для ухода за кожей подростка</t>
  </si>
  <si>
    <t>платье женское плюс сайз</t>
  </si>
  <si>
    <t>74142799</t>
  </si>
  <si>
    <t>басаножки с завязками</t>
  </si>
  <si>
    <t>maggi приправа</t>
  </si>
  <si>
    <t>79530353</t>
  </si>
  <si>
    <t xml:space="preserve">велосипедки женские хлопок </t>
  </si>
  <si>
    <t xml:space="preserve">cars </t>
  </si>
  <si>
    <t>джага джага мужской</t>
  </si>
  <si>
    <t>новогодние футболки</t>
  </si>
  <si>
    <t>alan wake</t>
  </si>
  <si>
    <t>для отпаривания</t>
  </si>
  <si>
    <t>наклейки k-pop</t>
  </si>
  <si>
    <t xml:space="preserve">наклейки для ванной </t>
  </si>
  <si>
    <t>витамины растворимые</t>
  </si>
  <si>
    <t>тетрадь brauberg</t>
  </si>
  <si>
    <t>дом бизиборд</t>
  </si>
  <si>
    <t>скатерть фиолетовая</t>
  </si>
  <si>
    <t>кофе молотый lofbergs</t>
  </si>
  <si>
    <t>chemodamka</t>
  </si>
  <si>
    <t>color care</t>
  </si>
  <si>
    <t>фильтр для робота</t>
  </si>
  <si>
    <t>чехол для redmi 8 pro</t>
  </si>
  <si>
    <t>подарочные наборы на день рождения</t>
  </si>
  <si>
    <t>насадка для капкейков</t>
  </si>
  <si>
    <t>poker stars</t>
  </si>
  <si>
    <t>маска лореаль для волос</t>
  </si>
  <si>
    <t>fit parad стевия</t>
  </si>
  <si>
    <t>самая лучшая бабушка футболка</t>
  </si>
  <si>
    <t>чехол для седла</t>
  </si>
  <si>
    <t>monangel</t>
  </si>
  <si>
    <t>платье летнее женское футболка</t>
  </si>
  <si>
    <t>gentle dreams</t>
  </si>
  <si>
    <t>ресфедер</t>
  </si>
  <si>
    <t>чехол на телефон хонор х8</t>
  </si>
  <si>
    <t>крышка на бутылку</t>
  </si>
  <si>
    <t>38588038</t>
  </si>
  <si>
    <t>аккумулятор на iphone 6s plus</t>
  </si>
  <si>
    <t>stocker</t>
  </si>
  <si>
    <t>77095252</t>
  </si>
  <si>
    <t>кольцо для фото</t>
  </si>
  <si>
    <t>хлебница с банками</t>
  </si>
  <si>
    <t>соленые огурцы</t>
  </si>
  <si>
    <t xml:space="preserve">светильник линейный </t>
  </si>
  <si>
    <t>магнит с крючком</t>
  </si>
  <si>
    <t>бандаж крейт</t>
  </si>
  <si>
    <t xml:space="preserve">ariel professional </t>
  </si>
  <si>
    <t>мангал гриль угольный</t>
  </si>
  <si>
    <t>жизнь насекомых</t>
  </si>
  <si>
    <t>джинсы  женские летние</t>
  </si>
  <si>
    <t>ортпедические стельки</t>
  </si>
  <si>
    <t>58112961</t>
  </si>
  <si>
    <t>урологические прокладки женские</t>
  </si>
  <si>
    <t>зарядное устройство для умных часов</t>
  </si>
  <si>
    <t xml:space="preserve">чипсы картофельные </t>
  </si>
  <si>
    <t>костюм nike детский</t>
  </si>
  <si>
    <t>костюм женский пиджак брюки</t>
  </si>
  <si>
    <t>numph</t>
  </si>
  <si>
    <t>шляпа для собаки</t>
  </si>
  <si>
    <t>семена укроп кустовой</t>
  </si>
  <si>
    <t>нацизм</t>
  </si>
  <si>
    <t>70401785</t>
  </si>
  <si>
    <t>халат женский на молнии летний</t>
  </si>
  <si>
    <t>лоферы женские розовые</t>
  </si>
  <si>
    <t>футболка белая твоё</t>
  </si>
  <si>
    <t xml:space="preserve">жучок </t>
  </si>
  <si>
    <t>перевертыш машинка на пульте управления</t>
  </si>
  <si>
    <t>облегченные кроссовки</t>
  </si>
  <si>
    <t>13807960</t>
  </si>
  <si>
    <t>дизайн ногтей стразы</t>
  </si>
  <si>
    <t>ирригатор беспроводной</t>
  </si>
  <si>
    <t>грунт наполнитель</t>
  </si>
  <si>
    <t>30011396</t>
  </si>
  <si>
    <t>файлы сталекс</t>
  </si>
  <si>
    <t>81339142</t>
  </si>
  <si>
    <t>корм для собак 5 кг</t>
  </si>
  <si>
    <t>taller набор</t>
  </si>
  <si>
    <t>домик пластмассовый</t>
  </si>
  <si>
    <t>стеганый рюкзак</t>
  </si>
  <si>
    <t>форма футболиста</t>
  </si>
  <si>
    <t>жидкость hasky</t>
  </si>
  <si>
    <t>полки ванную</t>
  </si>
  <si>
    <t>32477664</t>
  </si>
  <si>
    <t>куртка женская большой размер</t>
  </si>
  <si>
    <t>ободки для головы</t>
  </si>
  <si>
    <t>лего  сити</t>
  </si>
  <si>
    <t xml:space="preserve">фитбол детский </t>
  </si>
  <si>
    <t>21140289</t>
  </si>
  <si>
    <t>накладки на ножки мебели</t>
  </si>
  <si>
    <t xml:space="preserve">бабочки декоративные </t>
  </si>
  <si>
    <t>одежда подростков</t>
  </si>
  <si>
    <t xml:space="preserve">кушетка для массажа </t>
  </si>
  <si>
    <t xml:space="preserve">сумка через плечо детская </t>
  </si>
  <si>
    <t xml:space="preserve">оранжевая сумка </t>
  </si>
  <si>
    <t>горький шоколад 100</t>
  </si>
  <si>
    <t>аксесуары для лодки пвх</t>
  </si>
  <si>
    <t>кисло-сладкий бокс</t>
  </si>
  <si>
    <t>игрушка с зубами</t>
  </si>
  <si>
    <t>гель для ног кератолический</t>
  </si>
  <si>
    <t>biolage кондиционер для волос</t>
  </si>
  <si>
    <t>обложка на паспорт с кнопкой</t>
  </si>
  <si>
    <t>35430370</t>
  </si>
  <si>
    <t>мерная рюмка</t>
  </si>
  <si>
    <t>чехол для спинки кровати</t>
  </si>
  <si>
    <t>стендоф 2</t>
  </si>
  <si>
    <t>bimold</t>
  </si>
  <si>
    <t>дозатор для освежителя</t>
  </si>
  <si>
    <t>олимпийка unaffected</t>
  </si>
  <si>
    <t>nika kids стол</t>
  </si>
  <si>
    <t xml:space="preserve">клетка для собаки </t>
  </si>
  <si>
    <t>топ белый с чашками</t>
  </si>
  <si>
    <t>комплект для чистки бассейна</t>
  </si>
  <si>
    <t>боди спорт</t>
  </si>
  <si>
    <t>наклейки на стулья</t>
  </si>
  <si>
    <t>майка плотная</t>
  </si>
  <si>
    <t>izum</t>
  </si>
  <si>
    <t>платье женское цвет фуксия</t>
  </si>
  <si>
    <t>султанна французова</t>
  </si>
  <si>
    <t>костюм демона</t>
  </si>
  <si>
    <t xml:space="preserve">чехол 13 iphone </t>
  </si>
  <si>
    <t>чехол на самсунг галакси а 22</t>
  </si>
  <si>
    <t>набор для рисования 208 предметов</t>
  </si>
  <si>
    <t>полки для клетки</t>
  </si>
  <si>
    <t xml:space="preserve">готовый хиджаб </t>
  </si>
  <si>
    <t>чернобль</t>
  </si>
  <si>
    <t>каша ам ам</t>
  </si>
  <si>
    <t>блеск для губ eat my</t>
  </si>
  <si>
    <t>fayz</t>
  </si>
  <si>
    <t>майка zxc</t>
  </si>
  <si>
    <t>шорты ссср</t>
  </si>
  <si>
    <t>колготки капроновые женские 40 ден</t>
  </si>
  <si>
    <t>пюре ам ам</t>
  </si>
  <si>
    <t>стекло самсунг а03</t>
  </si>
  <si>
    <t>шторы с листьями</t>
  </si>
  <si>
    <t>палатки теней</t>
  </si>
  <si>
    <t xml:space="preserve">аравия маска </t>
  </si>
  <si>
    <t>бутылки для воды детские</t>
  </si>
  <si>
    <t>посуда в больницу</t>
  </si>
  <si>
    <t>юничел мужской обувь</t>
  </si>
  <si>
    <t>маска для лица гарньер</t>
  </si>
  <si>
    <t>ирригатор для полости рта revyline</t>
  </si>
  <si>
    <t>косметический дозатор</t>
  </si>
  <si>
    <t>хлебцы фрутоняня</t>
  </si>
  <si>
    <t>ксиоми 11т</t>
  </si>
  <si>
    <t>стринги узкие</t>
  </si>
  <si>
    <t>пенни борт</t>
  </si>
  <si>
    <t xml:space="preserve">пастила фруктовая без сахара </t>
  </si>
  <si>
    <t>honda civic ferio</t>
  </si>
  <si>
    <t>подводка бьюти бомб</t>
  </si>
  <si>
    <t>тюль мраморная</t>
  </si>
  <si>
    <t>силиконовые бюстгальтер лямки</t>
  </si>
  <si>
    <t>moona store</t>
  </si>
  <si>
    <t>блески для губ увеличивающий объем</t>
  </si>
  <si>
    <t>шкаф тумба</t>
  </si>
  <si>
    <t>подставка под приправы</t>
  </si>
  <si>
    <t>часы женские серебро</t>
  </si>
  <si>
    <t>масло для загара гарниер</t>
  </si>
  <si>
    <t>sandisk flash-накопитель</t>
  </si>
  <si>
    <t>тапки лето</t>
  </si>
  <si>
    <t>блузка женская летняя красная</t>
  </si>
  <si>
    <t>модресс</t>
  </si>
  <si>
    <t>масло для воска</t>
  </si>
  <si>
    <t xml:space="preserve">шопер женский </t>
  </si>
  <si>
    <t>mila bezgerts</t>
  </si>
  <si>
    <t xml:space="preserve">прозрачная сумка в роддом </t>
  </si>
  <si>
    <t>шорты от натираний</t>
  </si>
  <si>
    <t>бе фри</t>
  </si>
  <si>
    <t>украшение на палец</t>
  </si>
  <si>
    <t>lovella</t>
  </si>
  <si>
    <t xml:space="preserve">бассейн каркасный детский </t>
  </si>
  <si>
    <t>чемодан xxl</t>
  </si>
  <si>
    <t>сетчатые ботинки</t>
  </si>
  <si>
    <t>чехол аирподсы</t>
  </si>
  <si>
    <t>гриппер</t>
  </si>
  <si>
    <t>шорты двухслойные</t>
  </si>
  <si>
    <t>еспадрильи</t>
  </si>
  <si>
    <t>браслет золото 585</t>
  </si>
  <si>
    <t>пенка natura siberica</t>
  </si>
  <si>
    <t>брюки юнармия</t>
  </si>
  <si>
    <t>канат белый</t>
  </si>
  <si>
    <t>стеллаж zett</t>
  </si>
  <si>
    <t>детский сортер</t>
  </si>
  <si>
    <t>swatch часы детские</t>
  </si>
  <si>
    <t>серия книг школьная библиотека</t>
  </si>
  <si>
    <t>магниевая соль для ванн</t>
  </si>
  <si>
    <t>мойка раковина</t>
  </si>
  <si>
    <t>брелок нива</t>
  </si>
  <si>
    <t>металическая посуда</t>
  </si>
  <si>
    <t>пудра max factor facefinity</t>
  </si>
  <si>
    <t>easy base</t>
  </si>
  <si>
    <t>starshop</t>
  </si>
  <si>
    <t>мечты сбываются</t>
  </si>
  <si>
    <t>утяжелители 500 гр</t>
  </si>
  <si>
    <t>футболка оверсайх</t>
  </si>
  <si>
    <t>бабочка  нож</t>
  </si>
  <si>
    <t>хендерсен</t>
  </si>
  <si>
    <t>поплапопер</t>
  </si>
  <si>
    <t>экраны рыболовные</t>
  </si>
  <si>
    <t>herbalism</t>
  </si>
  <si>
    <t>look.online одежда</t>
  </si>
  <si>
    <t>халат сорочка в роддом</t>
  </si>
  <si>
    <t>форма стеклянная</t>
  </si>
  <si>
    <t>dewalt аккумулятор для электроинструмента</t>
  </si>
  <si>
    <t>tom ford тушь</t>
  </si>
  <si>
    <t>лефортовский фарфор украшения</t>
  </si>
  <si>
    <t>61778642</t>
  </si>
  <si>
    <t>wartosin</t>
  </si>
  <si>
    <t>пиджак женский с надписями</t>
  </si>
  <si>
    <t>летние леггинсы для девочек</t>
  </si>
  <si>
    <t>sk brand</t>
  </si>
  <si>
    <t>joli brand кардиган</t>
  </si>
  <si>
    <t>алмазная мозайка бтс</t>
  </si>
  <si>
    <t>очки + 2</t>
  </si>
  <si>
    <t>yamasa</t>
  </si>
  <si>
    <t>футболка женская зеленая xxl</t>
  </si>
  <si>
    <t xml:space="preserve">mango куртка </t>
  </si>
  <si>
    <t>лампа camelion</t>
  </si>
  <si>
    <t>lenovo tab p11 pro</t>
  </si>
  <si>
    <t>диспенсер для пены</t>
  </si>
  <si>
    <t xml:space="preserve">без ворсовые салфетки </t>
  </si>
  <si>
    <t>футболка военная мужская</t>
  </si>
  <si>
    <t>17700643</t>
  </si>
  <si>
    <t xml:space="preserve">белый комбинезон </t>
  </si>
  <si>
    <t>пижама для мальчика 140</t>
  </si>
  <si>
    <t>топ  летний</t>
  </si>
  <si>
    <t>лампа w16w</t>
  </si>
  <si>
    <t>cameo. спецодежда и сизы</t>
  </si>
  <si>
    <t>сенина егэ 2022</t>
  </si>
  <si>
    <t>аллиум семена</t>
  </si>
  <si>
    <t>ось для роликов</t>
  </si>
  <si>
    <t>ванны сантехника, отопление и газоснабжение</t>
  </si>
  <si>
    <t>мужская обувь найк</t>
  </si>
  <si>
    <t xml:space="preserve">футболка женская модная </t>
  </si>
  <si>
    <t>inchi</t>
  </si>
  <si>
    <t>te gusto</t>
  </si>
  <si>
    <t>воскорлав</t>
  </si>
  <si>
    <t>тэн для духовки</t>
  </si>
  <si>
    <t>рубина дина книги</t>
  </si>
  <si>
    <t>расчески для девочек</t>
  </si>
  <si>
    <t>гирлянда декоративная</t>
  </si>
  <si>
    <t>крем для попы</t>
  </si>
  <si>
    <t>камера для велосипеда 27.5</t>
  </si>
  <si>
    <t xml:space="preserve">мягкий пластилин </t>
  </si>
  <si>
    <t>селениум</t>
  </si>
  <si>
    <t>боди арбузик</t>
  </si>
  <si>
    <t>оригинальные кружки</t>
  </si>
  <si>
    <t>шапка хлопковая</t>
  </si>
  <si>
    <t>чертилка</t>
  </si>
  <si>
    <t>эво коврики в прихожую</t>
  </si>
  <si>
    <t>антигравитационная машинка</t>
  </si>
  <si>
    <t>elseve крем</t>
  </si>
  <si>
    <t>52484858</t>
  </si>
  <si>
    <t>боди котмаркот</t>
  </si>
  <si>
    <t>открытки на выпускной</t>
  </si>
  <si>
    <t>фары на ваз 2107</t>
  </si>
  <si>
    <t xml:space="preserve">футбольные кроссовки </t>
  </si>
  <si>
    <t>mp3 плеер детский</t>
  </si>
  <si>
    <t>корейские косметика</t>
  </si>
  <si>
    <t>15553967</t>
  </si>
  <si>
    <t>конфеты гулливер</t>
  </si>
  <si>
    <t>dr cellio</t>
  </si>
  <si>
    <t>ржаной хлеб</t>
  </si>
  <si>
    <t>мужской хирургический костюм</t>
  </si>
  <si>
    <t>пластиковый лежак</t>
  </si>
  <si>
    <t>история справочник</t>
  </si>
  <si>
    <t>бирка бумажная</t>
  </si>
  <si>
    <t xml:space="preserve">аккумулятор для пылесоса </t>
  </si>
  <si>
    <t>капитан америка игрушка</t>
  </si>
  <si>
    <t xml:space="preserve">длинное белое платье </t>
  </si>
  <si>
    <t>53800166</t>
  </si>
  <si>
    <t>montiy</t>
  </si>
  <si>
    <t xml:space="preserve">электроная сигорета </t>
  </si>
  <si>
    <t>ремень на сумку розовый</t>
  </si>
  <si>
    <t>shoe dog</t>
  </si>
  <si>
    <t>ручка с перьями</t>
  </si>
  <si>
    <t>макраме пряжа</t>
  </si>
  <si>
    <t>чемодан тканевый м</t>
  </si>
  <si>
    <t>o'stin пижама</t>
  </si>
  <si>
    <t>костюм спортивный женский большой размер</t>
  </si>
  <si>
    <t>marzetti milarda</t>
  </si>
  <si>
    <t>macana</t>
  </si>
  <si>
    <t>плащ женский весенний большие размеры</t>
  </si>
  <si>
    <t>хлебцы baker</t>
  </si>
  <si>
    <t>realme c 25</t>
  </si>
  <si>
    <t>бейсболка мужская прямой козырек</t>
  </si>
  <si>
    <t>чехол для кейса airpods</t>
  </si>
  <si>
    <t xml:space="preserve">аппарат для лица </t>
  </si>
  <si>
    <t>шарики на 1 годик девочке</t>
  </si>
  <si>
    <t>плавки женские на высокой посадке</t>
  </si>
  <si>
    <t xml:space="preserve">летние штаны для девочки </t>
  </si>
  <si>
    <t xml:space="preserve">deagostini </t>
  </si>
  <si>
    <t>мыло земляника</t>
  </si>
  <si>
    <t>pveurofashion</t>
  </si>
  <si>
    <t>игрушки крючком</t>
  </si>
  <si>
    <t>светлана иванова</t>
  </si>
  <si>
    <t>фонарик яркий луч</t>
  </si>
  <si>
    <t>фигурка из гипса</t>
  </si>
  <si>
    <t>15207378</t>
  </si>
  <si>
    <t>комплект стол и стулья</t>
  </si>
  <si>
    <t>sammy beauty скраб для тела</t>
  </si>
  <si>
    <t>красное колье</t>
  </si>
  <si>
    <t>высокие мужские кеды</t>
  </si>
  <si>
    <t>браслет с драконом</t>
  </si>
  <si>
    <t>бежевый комбинезон</t>
  </si>
  <si>
    <t>love tissa</t>
  </si>
  <si>
    <t>po. co</t>
  </si>
  <si>
    <t>грейс</t>
  </si>
  <si>
    <t>hiper лампочка</t>
  </si>
  <si>
    <t>fiat ducato</t>
  </si>
  <si>
    <t>фонтан с подсветкой</t>
  </si>
  <si>
    <t>интим игрушки вибраторы</t>
  </si>
  <si>
    <t>носки  адидас</t>
  </si>
  <si>
    <t>жилет женский рабочий</t>
  </si>
  <si>
    <t>энвидор</t>
  </si>
  <si>
    <t>женское поатье</t>
  </si>
  <si>
    <t>линзы alcon dailies</t>
  </si>
  <si>
    <t>искуственные цветы в кашпо</t>
  </si>
  <si>
    <t>домашний женский халат</t>
  </si>
  <si>
    <t>кассирка</t>
  </si>
  <si>
    <t>картридж для принтера samsung scx 3400</t>
  </si>
  <si>
    <t>пигмент прямого действия синий</t>
  </si>
  <si>
    <t>мультитерка</t>
  </si>
  <si>
    <t xml:space="preserve">подарочные наборы для девочек </t>
  </si>
  <si>
    <t>носочки с крыльями</t>
  </si>
  <si>
    <t>бусинки для макияжа</t>
  </si>
  <si>
    <t>шеф</t>
  </si>
  <si>
    <t>халат на молнии с капюшоном</t>
  </si>
  <si>
    <t>35973815</t>
  </si>
  <si>
    <t>сигнализация на скутер</t>
  </si>
  <si>
    <t>набор тракторов</t>
  </si>
  <si>
    <t>аксессуары для лада веста</t>
  </si>
  <si>
    <t>шкив генератора</t>
  </si>
  <si>
    <t>повышающий насос</t>
  </si>
  <si>
    <t xml:space="preserve">свечная магия </t>
  </si>
  <si>
    <t xml:space="preserve">синдром восьмиклассника </t>
  </si>
  <si>
    <t>термобелье мужское спортивное комплект</t>
  </si>
  <si>
    <t>корнеудалитель palisad</t>
  </si>
  <si>
    <t>tommy hilfiger топ</t>
  </si>
  <si>
    <t>ее королевское высочество</t>
  </si>
  <si>
    <t>тарелки для подачи блюд</t>
  </si>
  <si>
    <t>книги по таро трактовка</t>
  </si>
  <si>
    <t>рубашка льяная</t>
  </si>
  <si>
    <t>худи не формат</t>
  </si>
  <si>
    <t>лак для ногтей essence</t>
  </si>
  <si>
    <t>футболка на мальчика 98</t>
  </si>
  <si>
    <t>мужские спортивные штаны реебок</t>
  </si>
  <si>
    <t>usb-c 20w</t>
  </si>
  <si>
    <t>кассеты на venus</t>
  </si>
  <si>
    <t>klart</t>
  </si>
  <si>
    <t>феррум</t>
  </si>
  <si>
    <t>коллаген с витамином с в таблетках</t>
  </si>
  <si>
    <t>стульчики для кормления babyton</t>
  </si>
  <si>
    <t>брюки женские летние с высокой талией</t>
  </si>
  <si>
    <t>11073376</t>
  </si>
  <si>
    <t>mink</t>
  </si>
  <si>
    <t>ресницы накладные с клеем</t>
  </si>
  <si>
    <t>компьютерная акустика</t>
  </si>
  <si>
    <t>57956949</t>
  </si>
  <si>
    <t>кисточка белка</t>
  </si>
  <si>
    <t>черный афганец</t>
  </si>
  <si>
    <t>тетрадь смерти 1</t>
  </si>
  <si>
    <t>одежда 12 лет</t>
  </si>
  <si>
    <t>игрушка тележка</t>
  </si>
  <si>
    <t>кепка шапка</t>
  </si>
  <si>
    <t xml:space="preserve">приставка playstation </t>
  </si>
  <si>
    <t>тушь для волос розовая</t>
  </si>
  <si>
    <t>постельное белье махровое</t>
  </si>
  <si>
    <t>гель-лак белый</t>
  </si>
  <si>
    <t>гидрофильное масло кора</t>
  </si>
  <si>
    <t>каменная ступка</t>
  </si>
  <si>
    <t>средство для вьющихся волос</t>
  </si>
  <si>
    <t>pupa для бровей</t>
  </si>
  <si>
    <t>мужские кросовки reebok</t>
  </si>
  <si>
    <t>энтомазан</t>
  </si>
  <si>
    <t>72075060</t>
  </si>
  <si>
    <t>бузина черная</t>
  </si>
  <si>
    <t>кулон серебро соколов</t>
  </si>
  <si>
    <t>диски пс 4</t>
  </si>
  <si>
    <t>esdy</t>
  </si>
  <si>
    <t>джинсы муржские</t>
  </si>
  <si>
    <t>вешалка для бижутерии</t>
  </si>
  <si>
    <t>вершина для фидер</t>
  </si>
  <si>
    <t xml:space="preserve">брос от муравьёв </t>
  </si>
  <si>
    <t>зарядка для телефона тайпси</t>
  </si>
  <si>
    <t>11623151</t>
  </si>
  <si>
    <t>страшилки книги</t>
  </si>
  <si>
    <t>краска для волос 7.40</t>
  </si>
  <si>
    <t>светодиодная лента на авто</t>
  </si>
  <si>
    <t>приманки на спиннинг</t>
  </si>
  <si>
    <t xml:space="preserve">вазилин </t>
  </si>
  <si>
    <t>наполнитель для клетки</t>
  </si>
  <si>
    <t>сандали доя малыша</t>
  </si>
  <si>
    <t xml:space="preserve">шоколадные фигурки </t>
  </si>
  <si>
    <t>игрушка котёнок</t>
  </si>
  <si>
    <t>кондиционер для белья эко</t>
  </si>
  <si>
    <t>вакууматор бытовой</t>
  </si>
  <si>
    <t xml:space="preserve">маска детская </t>
  </si>
  <si>
    <t>крабик игрушка</t>
  </si>
  <si>
    <t>белые туфли мужские</t>
  </si>
  <si>
    <t>помада с перламутром</t>
  </si>
  <si>
    <t>shwarzkopf краска</t>
  </si>
  <si>
    <t>тыквеные семечки</t>
  </si>
  <si>
    <t>средство для мыться посуды</t>
  </si>
  <si>
    <t>костюм ведьмака</t>
  </si>
  <si>
    <t>брюки женские летние розовые</t>
  </si>
  <si>
    <t>гидравлическая рука</t>
  </si>
  <si>
    <t>боксерки мужские</t>
  </si>
  <si>
    <t>dru ru</t>
  </si>
  <si>
    <t>ложка суповая</t>
  </si>
  <si>
    <t>стекло на хонор 7а прайм</t>
  </si>
  <si>
    <t>74095682</t>
  </si>
  <si>
    <t>15349626</t>
  </si>
  <si>
    <t>avon туалетная вода для мужчин</t>
  </si>
  <si>
    <t>герметик шовный</t>
  </si>
  <si>
    <t xml:space="preserve">мерник </t>
  </si>
  <si>
    <t>набор вилка ложка</t>
  </si>
  <si>
    <t>костюм из муслина для малыша</t>
  </si>
  <si>
    <t>водные шары</t>
  </si>
  <si>
    <t>61769050</t>
  </si>
  <si>
    <t xml:space="preserve">джинсы светлые женские </t>
  </si>
  <si>
    <t>кран с нагревом</t>
  </si>
  <si>
    <t>эм-патока</t>
  </si>
  <si>
    <t>дакимакура леви аккерман</t>
  </si>
  <si>
    <t xml:space="preserve">мыльные </t>
  </si>
  <si>
    <t>гпк рф</t>
  </si>
  <si>
    <t>pinpon</t>
  </si>
  <si>
    <t>панк браслет</t>
  </si>
  <si>
    <t>art-visage помада</t>
  </si>
  <si>
    <t xml:space="preserve">масло спрей </t>
  </si>
  <si>
    <t>бюстгальтер формованный</t>
  </si>
  <si>
    <t>лазер указка</t>
  </si>
  <si>
    <t>бисер бусы</t>
  </si>
  <si>
    <t>the forest</t>
  </si>
  <si>
    <t>мусульманская цепочка</t>
  </si>
  <si>
    <t>телвизор</t>
  </si>
  <si>
    <t>ежемалина</t>
  </si>
  <si>
    <t>айпал</t>
  </si>
  <si>
    <t>marc o'polo</t>
  </si>
  <si>
    <t>спортивная повязка на голову nike</t>
  </si>
  <si>
    <t>48071528</t>
  </si>
  <si>
    <t>проплан сухой</t>
  </si>
  <si>
    <t>самарканд</t>
  </si>
  <si>
    <t xml:space="preserve">кросовки на лето </t>
  </si>
  <si>
    <t>конусная фреза</t>
  </si>
  <si>
    <t>диван кровать детский</t>
  </si>
  <si>
    <t>коврик пазлы детский</t>
  </si>
  <si>
    <t>экстракт корня солодки</t>
  </si>
  <si>
    <t>трубогиб гиббон</t>
  </si>
  <si>
    <t>крем 55+</t>
  </si>
  <si>
    <t>очки авиаторы детские</t>
  </si>
  <si>
    <t>женские джинсы с разрезами</t>
  </si>
  <si>
    <t>72256591</t>
  </si>
  <si>
    <t>наутилус</t>
  </si>
  <si>
    <t>полироль от царапин</t>
  </si>
  <si>
    <t>купальник с крылышками</t>
  </si>
  <si>
    <t>сидушка на ванну</t>
  </si>
  <si>
    <t>бандерас</t>
  </si>
  <si>
    <t xml:space="preserve">защитный набор </t>
  </si>
  <si>
    <t>мужицкая татьяна</t>
  </si>
  <si>
    <t>колготки женские с сердечками</t>
  </si>
  <si>
    <t>для толстых</t>
  </si>
  <si>
    <t>65443919</t>
  </si>
  <si>
    <t>t-sod трусы</t>
  </si>
  <si>
    <t>кепка зет</t>
  </si>
  <si>
    <t>молд ягода</t>
  </si>
  <si>
    <t>дор блю</t>
  </si>
  <si>
    <t xml:space="preserve">силиконовые накладки на грудь </t>
  </si>
  <si>
    <t>шкаф буфет</t>
  </si>
  <si>
    <t xml:space="preserve">тони моли </t>
  </si>
  <si>
    <t xml:space="preserve">пися </t>
  </si>
  <si>
    <t>выбор без сожалений</t>
  </si>
  <si>
    <t>дефислез</t>
  </si>
  <si>
    <t>иван поле закваска</t>
  </si>
  <si>
    <t>воздушный рис в шоколаде</t>
  </si>
  <si>
    <t>косметичка хлопок</t>
  </si>
  <si>
    <t>шина для коляски</t>
  </si>
  <si>
    <t>посуда стеклянная</t>
  </si>
  <si>
    <t>веники березовые</t>
  </si>
  <si>
    <t>keddo сумки</t>
  </si>
  <si>
    <t xml:space="preserve">шорты лен женские </t>
  </si>
  <si>
    <t>сервиз столовый фарфор белый</t>
  </si>
  <si>
    <t>девайс для кухни</t>
  </si>
  <si>
    <t>червячница</t>
  </si>
  <si>
    <t>рюкзак камуфляжный</t>
  </si>
  <si>
    <t>защитная пленка для ноутбука</t>
  </si>
  <si>
    <t>чехол на ксиоми редми нот 8</t>
  </si>
  <si>
    <t>шампунь с лавандой</t>
  </si>
  <si>
    <t>пазл 360</t>
  </si>
  <si>
    <t>73196322</t>
  </si>
  <si>
    <t>samsung 12 м</t>
  </si>
  <si>
    <t>зажим для наушников</t>
  </si>
  <si>
    <t>чехол для табуретки</t>
  </si>
  <si>
    <t>ejoy</t>
  </si>
  <si>
    <t>lyle scott кепка</t>
  </si>
  <si>
    <t>набор марвел</t>
  </si>
  <si>
    <t>28773503</t>
  </si>
  <si>
    <t>h&amp;m джинсы</t>
  </si>
  <si>
    <t>горшок для малышей</t>
  </si>
  <si>
    <t>биопласт</t>
  </si>
  <si>
    <t>джинсы s.oliver</t>
  </si>
  <si>
    <t>zarina платье кожаное</t>
  </si>
  <si>
    <t>wingo</t>
  </si>
  <si>
    <t>леска для триммера 4мм</t>
  </si>
  <si>
    <t>chistopole</t>
  </si>
  <si>
    <t>барашкова 2 класс</t>
  </si>
  <si>
    <t>силиконовая прокладка на афганский казан</t>
  </si>
  <si>
    <t>карандаш для губ люкс визаж</t>
  </si>
  <si>
    <t>магнитофон для дома</t>
  </si>
  <si>
    <t>платье для девочек подростков</t>
  </si>
  <si>
    <t>костюм с топом и юбкой</t>
  </si>
  <si>
    <t>oleos масло</t>
  </si>
  <si>
    <t>енот футболка</t>
  </si>
  <si>
    <t>чехол на самсунг а 6+</t>
  </si>
  <si>
    <t>lacoste дети</t>
  </si>
  <si>
    <t>аксессуары для волос свадебные</t>
  </si>
  <si>
    <t>27366560</t>
  </si>
  <si>
    <t>a.nadin.</t>
  </si>
  <si>
    <t>reebok спортивная одежда</t>
  </si>
  <si>
    <t xml:space="preserve">штаны чёрные женские </t>
  </si>
  <si>
    <t>монопучковая зубная щетка tepe</t>
  </si>
  <si>
    <t>лента хлопковая</t>
  </si>
  <si>
    <t>mitsubishi outlander xl</t>
  </si>
  <si>
    <t>54804372</t>
  </si>
  <si>
    <t>зумер</t>
  </si>
  <si>
    <t>29778182</t>
  </si>
  <si>
    <t>happy baby одежда для малышей</t>
  </si>
  <si>
    <t xml:space="preserve">белая джинсовая юбка </t>
  </si>
  <si>
    <t>буржуйка под казан</t>
  </si>
  <si>
    <t>платья  на лето</t>
  </si>
  <si>
    <t xml:space="preserve">linkin park </t>
  </si>
  <si>
    <t>мат для гимнастики</t>
  </si>
  <si>
    <t>49629018</t>
  </si>
  <si>
    <t>крокид костюм</t>
  </si>
  <si>
    <t>книга аэропорт</t>
  </si>
  <si>
    <t>липучка для проводов</t>
  </si>
  <si>
    <t>звезда давида кольцо</t>
  </si>
  <si>
    <t>автомат ак</t>
  </si>
  <si>
    <t>для кондитера товары</t>
  </si>
  <si>
    <t>наклейки для ногтей с бабочками</t>
  </si>
  <si>
    <t>белвест обувь женская</t>
  </si>
  <si>
    <t>сумочки для подростков</t>
  </si>
  <si>
    <t>тени шанель</t>
  </si>
  <si>
    <t>виктория сикркт</t>
  </si>
  <si>
    <t>алоэ вера питьевой</t>
  </si>
  <si>
    <t>28678680</t>
  </si>
  <si>
    <t>78645536</t>
  </si>
  <si>
    <t>крем доя век</t>
  </si>
  <si>
    <t>анна чапман</t>
  </si>
  <si>
    <t xml:space="preserve">shm шампунь </t>
  </si>
  <si>
    <t>40508098</t>
  </si>
  <si>
    <t xml:space="preserve">шорты большого размера </t>
  </si>
  <si>
    <t>78504967</t>
  </si>
  <si>
    <t>подушки 50 70</t>
  </si>
  <si>
    <t>футболка женская на лямках</t>
  </si>
  <si>
    <t>evigi женский</t>
  </si>
  <si>
    <t>решотка для гриля</t>
  </si>
  <si>
    <t>asus блок питания для ноутбука</t>
  </si>
  <si>
    <t>мини тетрис</t>
  </si>
  <si>
    <t>лаванда духи</t>
  </si>
  <si>
    <t>широкие легкие брюки</t>
  </si>
  <si>
    <t>браслет от давления</t>
  </si>
  <si>
    <t>puma одежда мальчики</t>
  </si>
  <si>
    <t>браслет для часов женский</t>
  </si>
  <si>
    <t>right route</t>
  </si>
  <si>
    <t>datsun on do</t>
  </si>
  <si>
    <t>либре</t>
  </si>
  <si>
    <t>marmalato носки</t>
  </si>
  <si>
    <t xml:space="preserve">астра </t>
  </si>
  <si>
    <t>вяленые фрукты</t>
  </si>
  <si>
    <t>сумка бела</t>
  </si>
  <si>
    <t xml:space="preserve">jbl charge </t>
  </si>
  <si>
    <t>футболки мальчик 122 размер</t>
  </si>
  <si>
    <t>максэкстрим</t>
  </si>
  <si>
    <t>люстра светодиодная подвесная</t>
  </si>
  <si>
    <t>платье на пуговицах женское</t>
  </si>
  <si>
    <t>ингалятор махольда</t>
  </si>
  <si>
    <t>mma рашгард</t>
  </si>
  <si>
    <t>bedolaga кепка</t>
  </si>
  <si>
    <t>база луи филлип</t>
  </si>
  <si>
    <t>louis vuitton ремень</t>
  </si>
  <si>
    <t>зажимы для помидор</t>
  </si>
  <si>
    <t>колечки в косички</t>
  </si>
  <si>
    <t>нити для зубов</t>
  </si>
  <si>
    <t xml:space="preserve">турецкий трикотаж </t>
  </si>
  <si>
    <t xml:space="preserve">ошейник с шипами </t>
  </si>
  <si>
    <t>кольцо винтажное</t>
  </si>
  <si>
    <t>робот-пылесос редмонд</t>
  </si>
  <si>
    <t>lanetti obuv</t>
  </si>
  <si>
    <t>юбка солнце женская короткая</t>
  </si>
  <si>
    <t>русский огород</t>
  </si>
  <si>
    <t xml:space="preserve">сумка. </t>
  </si>
  <si>
    <t>антон чиж</t>
  </si>
  <si>
    <t>чехол редми ноте 11</t>
  </si>
  <si>
    <t>уксус 70</t>
  </si>
  <si>
    <t>корейский шампунь от перхоти</t>
  </si>
  <si>
    <t>nokia x10</t>
  </si>
  <si>
    <t>птички декор</t>
  </si>
  <si>
    <t>для чеснока терка</t>
  </si>
  <si>
    <t>ремешок самсунг</t>
  </si>
  <si>
    <t>веселые уроки</t>
  </si>
  <si>
    <t>наушники про 5</t>
  </si>
  <si>
    <t>долевая кромка</t>
  </si>
  <si>
    <t>боксерские перчатки женские</t>
  </si>
  <si>
    <t>яз кызы</t>
  </si>
  <si>
    <t>70187328</t>
  </si>
  <si>
    <t>горник</t>
  </si>
  <si>
    <t>germany</t>
  </si>
  <si>
    <t>лето галстуке</t>
  </si>
  <si>
    <t>таро гримуар</t>
  </si>
  <si>
    <t>silkat</t>
  </si>
  <si>
    <t>шампунь luxor</t>
  </si>
  <si>
    <t>одежда с гарри поттером</t>
  </si>
  <si>
    <t>женскте кроссовки</t>
  </si>
  <si>
    <t>мужская футболка оверсайс</t>
  </si>
  <si>
    <t>кружка фарфоровая 500 мл</t>
  </si>
  <si>
    <t>резак газовый</t>
  </si>
  <si>
    <t>морилка неводная</t>
  </si>
  <si>
    <t>ecolab крем для рук</t>
  </si>
  <si>
    <t>xiaomi mi pad</t>
  </si>
  <si>
    <t>просто о сложном</t>
  </si>
  <si>
    <t>субару легаси</t>
  </si>
  <si>
    <t>флисовая кофта для женщин</t>
  </si>
  <si>
    <t xml:space="preserve">кошелёк женский кожаный </t>
  </si>
  <si>
    <t>цветы из зефира</t>
  </si>
  <si>
    <t>веревка 8 мм</t>
  </si>
  <si>
    <t>сандалии с плетением</t>
  </si>
  <si>
    <t xml:space="preserve">штаны хлопковые </t>
  </si>
  <si>
    <t>форма для шоколада шар</t>
  </si>
  <si>
    <t>дворники лада веста</t>
  </si>
  <si>
    <t>чехол на телефон поко м3</t>
  </si>
  <si>
    <t>наклейки для ногтей барби</t>
  </si>
  <si>
    <t>трусы мужские 4 шт</t>
  </si>
  <si>
    <t>charger</t>
  </si>
  <si>
    <t>тарелки одноразовые суповые</t>
  </si>
  <si>
    <t>круг для плавания с блестками</t>
  </si>
  <si>
    <t>обувница большая</t>
  </si>
  <si>
    <t>шлепкимужские</t>
  </si>
  <si>
    <t xml:space="preserve">костюм пиджак и шорты </t>
  </si>
  <si>
    <t>крепление isofix</t>
  </si>
  <si>
    <t>средневековая крепость wood</t>
  </si>
  <si>
    <t>eveline крем для загара</t>
  </si>
  <si>
    <t>metta</t>
  </si>
  <si>
    <t>набор инструментов механик</t>
  </si>
  <si>
    <t>мешок для стирки носков</t>
  </si>
  <si>
    <t>водоем для дачи</t>
  </si>
  <si>
    <t>карандаш для бровей relouis</t>
  </si>
  <si>
    <t>ежедневник косметолога</t>
  </si>
  <si>
    <t>пилка железная</t>
  </si>
  <si>
    <t>bona fide extra sex</t>
  </si>
  <si>
    <t>покрывало 1,5 спальное</t>
  </si>
  <si>
    <t>пряжка защелка</t>
  </si>
  <si>
    <t>ночнушка женская с шортами</t>
  </si>
  <si>
    <t>одеяло для коляски</t>
  </si>
  <si>
    <t>fevicryl</t>
  </si>
  <si>
    <t>boston bruins</t>
  </si>
  <si>
    <t xml:space="preserve">бокс подарок </t>
  </si>
  <si>
    <t>чехол для redmi 8a</t>
  </si>
  <si>
    <t xml:space="preserve">машина игрушки </t>
  </si>
  <si>
    <t xml:space="preserve">костюмы на мальчика </t>
  </si>
  <si>
    <t>livsi</t>
  </si>
  <si>
    <t>насадка на компрессор</t>
  </si>
  <si>
    <t>крючки прозрачные</t>
  </si>
  <si>
    <t>блокнот для зарисовок</t>
  </si>
  <si>
    <t>super tips</t>
  </si>
  <si>
    <t>полка для ванны стеклянная</t>
  </si>
  <si>
    <t>красные женские кроссовки</t>
  </si>
  <si>
    <t>пурбио</t>
  </si>
  <si>
    <t>honor band 3 ремешок</t>
  </si>
  <si>
    <t>наклейка для творчества</t>
  </si>
  <si>
    <t>floresan красота</t>
  </si>
  <si>
    <t>я говорю меня слушают</t>
  </si>
  <si>
    <t>подарочный набор канцелярии</t>
  </si>
  <si>
    <t>навесные полки в шкаф</t>
  </si>
  <si>
    <t>dry nites</t>
  </si>
  <si>
    <t>книги для детей английский язык</t>
  </si>
  <si>
    <t>blackberry keyone</t>
  </si>
  <si>
    <t>21464079</t>
  </si>
  <si>
    <t>дезодорант для беременных</t>
  </si>
  <si>
    <t>samsung a51 чехол с рисунком</t>
  </si>
  <si>
    <t>носки яркие детские</t>
  </si>
  <si>
    <t>светильник птица</t>
  </si>
  <si>
    <t>россинка</t>
  </si>
  <si>
    <t>39261752</t>
  </si>
  <si>
    <t>футболка оверсайз панк</t>
  </si>
  <si>
    <t>weleda паста</t>
  </si>
  <si>
    <t>каркасная ванна</t>
  </si>
  <si>
    <t>масажор для головы</t>
  </si>
  <si>
    <t>раскраски в дорогу</t>
  </si>
  <si>
    <t>модистка</t>
  </si>
  <si>
    <t>рубашка женская сиреневая</t>
  </si>
  <si>
    <t>пять племен</t>
  </si>
  <si>
    <t>бокс подарочный набор</t>
  </si>
  <si>
    <t>бумажный светильник</t>
  </si>
  <si>
    <t>свитшот каппа</t>
  </si>
  <si>
    <t>голубые сережки</t>
  </si>
  <si>
    <t>сарафан ажурный</t>
  </si>
  <si>
    <t>значки хентай</t>
  </si>
  <si>
    <t>защита от солнца для окна</t>
  </si>
  <si>
    <t>шорты для девочки оверсайз</t>
  </si>
  <si>
    <t>телефон для дома</t>
  </si>
  <si>
    <t>пижама женская с брюками шелк</t>
  </si>
  <si>
    <t>автомобильные лампы h7 led</t>
  </si>
  <si>
    <t>игра с липучками</t>
  </si>
  <si>
    <t>73277890</t>
  </si>
  <si>
    <t xml:space="preserve">сити текс </t>
  </si>
  <si>
    <t>кухонный фасад</t>
  </si>
  <si>
    <t>резиновая игрушка 18+</t>
  </si>
  <si>
    <t>магнитики для детей</t>
  </si>
  <si>
    <t>nike  обувь</t>
  </si>
  <si>
    <t>для жарки яиц</t>
  </si>
  <si>
    <t>74313871</t>
  </si>
  <si>
    <t xml:space="preserve">supra </t>
  </si>
  <si>
    <t>абакус демонстрационный</t>
  </si>
  <si>
    <t>левитирующая лампочка</t>
  </si>
  <si>
    <t>cap худи</t>
  </si>
  <si>
    <t xml:space="preserve">грунт художественный </t>
  </si>
  <si>
    <t>42387047</t>
  </si>
  <si>
    <t>комбинезон женский зима</t>
  </si>
  <si>
    <t>ортопедическая подушка для мужчин</t>
  </si>
  <si>
    <t>глория платье</t>
  </si>
  <si>
    <t>polianna</t>
  </si>
  <si>
    <t>гусь хрустальный dreamantica</t>
  </si>
  <si>
    <t>майки байкар</t>
  </si>
  <si>
    <t>свитшот nike мужской</t>
  </si>
  <si>
    <t>цвет электрик</t>
  </si>
  <si>
    <t>джинсовка для мужчин</t>
  </si>
  <si>
    <t>футболка za</t>
  </si>
  <si>
    <t xml:space="preserve">белая футболка твоё </t>
  </si>
  <si>
    <t>вишня саженец</t>
  </si>
  <si>
    <t>zenden ботинки</t>
  </si>
  <si>
    <t>new performance</t>
  </si>
  <si>
    <t>кепка бокс</t>
  </si>
  <si>
    <t>s 21 ultra</t>
  </si>
  <si>
    <t>глория джинс одежда женское</t>
  </si>
  <si>
    <t>чайник редмонд skykettle</t>
  </si>
  <si>
    <t>мадис одежда</t>
  </si>
  <si>
    <t>28104187</t>
  </si>
  <si>
    <t>24547049</t>
  </si>
  <si>
    <t>спрей для  волос</t>
  </si>
  <si>
    <t>набор станков</t>
  </si>
  <si>
    <t>поднос пластмассовый</t>
  </si>
  <si>
    <t xml:space="preserve">козырёк от солнца </t>
  </si>
  <si>
    <t>шлем танкиста детский</t>
  </si>
  <si>
    <t>искусственная осока</t>
  </si>
  <si>
    <t>восточный декор</t>
  </si>
  <si>
    <t>jersy</t>
  </si>
  <si>
    <t>крышка на бочку</t>
  </si>
  <si>
    <t>тени для век divage</t>
  </si>
  <si>
    <t>товары из испании</t>
  </si>
  <si>
    <t>духи estee lauder</t>
  </si>
  <si>
    <t xml:space="preserve">бокалы с гравировкой </t>
  </si>
  <si>
    <t>рязаночка</t>
  </si>
  <si>
    <t>жижа 0мг</t>
  </si>
  <si>
    <t>кепки на девочку</t>
  </si>
  <si>
    <t>панели настенные</t>
  </si>
  <si>
    <t>спортивные кофты для подростков</t>
  </si>
  <si>
    <t>мыльница на раковину</t>
  </si>
  <si>
    <t>carolina herrera men</t>
  </si>
  <si>
    <t>женский купальник с юбкой</t>
  </si>
  <si>
    <t>кинезиологические мешочки</t>
  </si>
  <si>
    <t xml:space="preserve">бальзам для губ  </t>
  </si>
  <si>
    <t>для полов средство</t>
  </si>
  <si>
    <t>кораблик конструктор</t>
  </si>
  <si>
    <t>чехол на редми 9a</t>
  </si>
  <si>
    <t>levan</t>
  </si>
  <si>
    <t>миндальный экстракт</t>
  </si>
  <si>
    <t>68988089</t>
  </si>
  <si>
    <t>мери попинс</t>
  </si>
  <si>
    <t>именные подарки ирина</t>
  </si>
  <si>
    <t>saimeiqi</t>
  </si>
  <si>
    <t>ростсельмаш</t>
  </si>
  <si>
    <t>mouse cook</t>
  </si>
  <si>
    <t>шапка для мальчика зимняя</t>
  </si>
  <si>
    <t>tom hawkins</t>
  </si>
  <si>
    <t>геншин импакт набор</t>
  </si>
  <si>
    <t>вкладыши для портфолио</t>
  </si>
  <si>
    <t>мыло для нижнего белья</t>
  </si>
  <si>
    <t>бриджи мужские хлопок</t>
  </si>
  <si>
    <t>футболка мужская  поло</t>
  </si>
  <si>
    <t>накидка на автомобиль от солнца</t>
  </si>
  <si>
    <t>national geographic книги</t>
  </si>
  <si>
    <t>shu карандаш</t>
  </si>
  <si>
    <t>28329611</t>
  </si>
  <si>
    <t>чешский язык</t>
  </si>
  <si>
    <t xml:space="preserve">чешки детские </t>
  </si>
  <si>
    <t>артасов</t>
  </si>
  <si>
    <t>breitling</t>
  </si>
  <si>
    <t>зарядка для poco x3</t>
  </si>
  <si>
    <t>b.well wi-911</t>
  </si>
  <si>
    <t>гомер симпсон</t>
  </si>
  <si>
    <t>пластиковый чехол для iphone 11</t>
  </si>
  <si>
    <t>для ручки</t>
  </si>
  <si>
    <t>линейка с волнистым краем</t>
  </si>
  <si>
    <t>складные ножи ganzo</t>
  </si>
  <si>
    <t>27169904</t>
  </si>
  <si>
    <t>телевизоры 32 дюйма диагональ</t>
  </si>
  <si>
    <t>клатс</t>
  </si>
  <si>
    <t>garnier ролик</t>
  </si>
  <si>
    <t>женские кожаные сандали</t>
  </si>
  <si>
    <t>бутылка дозатор</t>
  </si>
  <si>
    <t>подсвечник из оникса</t>
  </si>
  <si>
    <t xml:space="preserve">алькор </t>
  </si>
  <si>
    <t>мини платье с цветочным принтом</t>
  </si>
  <si>
    <t>флагман для рыбалки</t>
  </si>
  <si>
    <t>барби коллекционная mattel</t>
  </si>
  <si>
    <t>фольгированный шар на палочке</t>
  </si>
  <si>
    <t>davines скраб</t>
  </si>
  <si>
    <t>шампунь в дорожном формате</t>
  </si>
  <si>
    <t>курка кожаная женская</t>
  </si>
  <si>
    <t>контейнер органайзер для холодильника</t>
  </si>
  <si>
    <t>fly high 2</t>
  </si>
  <si>
    <t xml:space="preserve">антистресс собака </t>
  </si>
  <si>
    <t>масло с распылителем</t>
  </si>
  <si>
    <t>брюки женские modis</t>
  </si>
  <si>
    <t>кружка доляна</t>
  </si>
  <si>
    <t>гирлянда в детскую</t>
  </si>
  <si>
    <t>36073684</t>
  </si>
  <si>
    <t>жевательные резинки дирол</t>
  </si>
  <si>
    <t>pobeda</t>
  </si>
  <si>
    <t>81643726</t>
  </si>
  <si>
    <t>тактические рубашки</t>
  </si>
  <si>
    <t>фоторамка черная</t>
  </si>
  <si>
    <t>tu</t>
  </si>
  <si>
    <t>67128318</t>
  </si>
  <si>
    <t xml:space="preserve">periche </t>
  </si>
  <si>
    <t>lifting</t>
  </si>
  <si>
    <t xml:space="preserve">футболка с кружевом </t>
  </si>
  <si>
    <t>искусственный аквариум</t>
  </si>
  <si>
    <t>ordinary ретинол</t>
  </si>
  <si>
    <t>zte blade v2020</t>
  </si>
  <si>
    <t>женское платье летнее нарядное</t>
  </si>
  <si>
    <t>лифчик женский кружевной</t>
  </si>
  <si>
    <t>65801839</t>
  </si>
  <si>
    <t>насадка на строительный фен</t>
  </si>
  <si>
    <t>сумки рюкзаки женские</t>
  </si>
  <si>
    <t>пеленка уголок</t>
  </si>
  <si>
    <t xml:space="preserve">мужская бритва </t>
  </si>
  <si>
    <t>power inside мужской</t>
  </si>
  <si>
    <t xml:space="preserve">бокалы одноразовые </t>
  </si>
  <si>
    <t>телефон maxvi</t>
  </si>
  <si>
    <t xml:space="preserve">саженцы роз </t>
  </si>
  <si>
    <t>отпариватель для одежды ручной xiaomi</t>
  </si>
  <si>
    <t>детский букет</t>
  </si>
  <si>
    <t>упор</t>
  </si>
  <si>
    <t>кепка уаз</t>
  </si>
  <si>
    <t>соска мам</t>
  </si>
  <si>
    <t xml:space="preserve">утягивающие стринги </t>
  </si>
  <si>
    <t>матрас в колыбель</t>
  </si>
  <si>
    <t>thinkdiag</t>
  </si>
  <si>
    <t>be perfect ремувер</t>
  </si>
  <si>
    <t>смесь 1</t>
  </si>
  <si>
    <t>любэ</t>
  </si>
  <si>
    <t>торцевая лента</t>
  </si>
  <si>
    <t>летний костюм для мальчика 92</t>
  </si>
  <si>
    <t>аккумулятор автомобильный 90</t>
  </si>
  <si>
    <t>приспособление для перемещения мебели</t>
  </si>
  <si>
    <t>носки с кружевом женские</t>
  </si>
  <si>
    <t>носки мужские в сеточку</t>
  </si>
  <si>
    <t>боковой кивок для рыбалки</t>
  </si>
  <si>
    <t xml:space="preserve">маршал наушники </t>
  </si>
  <si>
    <t>lavor игла</t>
  </si>
  <si>
    <t>чайник кружка</t>
  </si>
  <si>
    <t>okeeyla</t>
  </si>
  <si>
    <t>костюм класический женский</t>
  </si>
  <si>
    <t>мужские кроссовки спортивные</t>
  </si>
  <si>
    <t>mikkis</t>
  </si>
  <si>
    <t>маска для вооос</t>
  </si>
  <si>
    <t xml:space="preserve">крипипаста </t>
  </si>
  <si>
    <t>мыльница gafary</t>
  </si>
  <si>
    <t>смазка для машинки для стрижки</t>
  </si>
  <si>
    <t>68583376</t>
  </si>
  <si>
    <t>зубная на аккyмуляторе щетка</t>
  </si>
  <si>
    <t>iwatch ремешок</t>
  </si>
  <si>
    <t>игра рыбки</t>
  </si>
  <si>
    <t>жижа симпл</t>
  </si>
  <si>
    <t>платья медицинские</t>
  </si>
  <si>
    <t>coco berry</t>
  </si>
  <si>
    <t>чехоо</t>
  </si>
  <si>
    <t>а4 пенал</t>
  </si>
  <si>
    <t>литература коровина</t>
  </si>
  <si>
    <t>3d наклейки для ногтей</t>
  </si>
  <si>
    <t>zoograff</t>
  </si>
  <si>
    <t>eco nova</t>
  </si>
  <si>
    <t>алютех</t>
  </si>
  <si>
    <t>69202138</t>
  </si>
  <si>
    <t>зазеркалье</t>
  </si>
  <si>
    <t xml:space="preserve">сок фрутоняня </t>
  </si>
  <si>
    <t>ксиаоми 11t</t>
  </si>
  <si>
    <t>планшет канцелярский а5</t>
  </si>
  <si>
    <t>18326399</t>
  </si>
  <si>
    <t>диск для бензокосы</t>
  </si>
  <si>
    <t>перчатки для яхтинга</t>
  </si>
  <si>
    <t>82686148</t>
  </si>
  <si>
    <t>riverwood</t>
  </si>
  <si>
    <t>выдвижная вешалка</t>
  </si>
  <si>
    <t>мужской велосипед</t>
  </si>
  <si>
    <t>подстаканник универсальный</t>
  </si>
  <si>
    <t>котенок мягкий</t>
  </si>
  <si>
    <t>тарелка единорог</t>
  </si>
  <si>
    <t>шлепки armani</t>
  </si>
  <si>
    <t>стекло для айфона 6</t>
  </si>
  <si>
    <t>holy poly</t>
  </si>
  <si>
    <t xml:space="preserve">москитная сетка для коляски </t>
  </si>
  <si>
    <t>картриджи для принтера epson</t>
  </si>
  <si>
    <t>рубашка женская летняя вискоза</t>
  </si>
  <si>
    <t xml:space="preserve">пастила яблочная </t>
  </si>
  <si>
    <t>наклейки для ногтей пальмы</t>
  </si>
  <si>
    <t xml:space="preserve">кухонный диван </t>
  </si>
  <si>
    <t>обувь габор</t>
  </si>
  <si>
    <t>авто кресло для собак</t>
  </si>
  <si>
    <t>18759139</t>
  </si>
  <si>
    <t>конверт для малышей лето</t>
  </si>
  <si>
    <t>юбка ассиметрия</t>
  </si>
  <si>
    <t>данилиз</t>
  </si>
  <si>
    <t>lip lip book</t>
  </si>
  <si>
    <t>перчатки модные</t>
  </si>
  <si>
    <t>нажы</t>
  </si>
  <si>
    <t>74046463</t>
  </si>
  <si>
    <t>culti</t>
  </si>
  <si>
    <t>28407807</t>
  </si>
  <si>
    <t>berserk manga</t>
  </si>
  <si>
    <t>семена кейл</t>
  </si>
  <si>
    <t>подушка сердечко</t>
  </si>
  <si>
    <t>скотч прозрачный двухсторонний</t>
  </si>
  <si>
    <t>aazz</t>
  </si>
  <si>
    <t>комбинезон летний  женский</t>
  </si>
  <si>
    <t>тамбуканская грязь красота</t>
  </si>
  <si>
    <t>фризер для мороженного</t>
  </si>
  <si>
    <t>тираннозавр</t>
  </si>
  <si>
    <t>кларанс набор</t>
  </si>
  <si>
    <t>детская вешалка напольная</t>
  </si>
  <si>
    <t>костюмы для тренировок</t>
  </si>
  <si>
    <t xml:space="preserve">ультрафиолетовый фонарик </t>
  </si>
  <si>
    <t>фатиновые носки</t>
  </si>
  <si>
    <t>kaws одежда</t>
  </si>
  <si>
    <t>yoder обувь женский</t>
  </si>
  <si>
    <t>кровохлебка</t>
  </si>
  <si>
    <t>васины игрушки</t>
  </si>
  <si>
    <t>наклейки  для ногтей</t>
  </si>
  <si>
    <t>куртка 3 в 1</t>
  </si>
  <si>
    <t>женские джинсовые бермуды</t>
  </si>
  <si>
    <t>топ инканто</t>
  </si>
  <si>
    <t>ктг</t>
  </si>
  <si>
    <t xml:space="preserve">грили </t>
  </si>
  <si>
    <t>elfin</t>
  </si>
  <si>
    <t>сарафан длиный</t>
  </si>
  <si>
    <t>411114554</t>
  </si>
  <si>
    <t>воск для зоны бикини</t>
  </si>
  <si>
    <t xml:space="preserve">антискользящие </t>
  </si>
  <si>
    <t>dicora гель</t>
  </si>
  <si>
    <t>заплатки на москитную сетку</t>
  </si>
  <si>
    <t>летние задания по математике 4 класс</t>
  </si>
  <si>
    <t>маска женская</t>
  </si>
  <si>
    <t>лизун для чистки</t>
  </si>
  <si>
    <t>asics gel blade</t>
  </si>
  <si>
    <t>38265482</t>
  </si>
  <si>
    <t>манеж напольный</t>
  </si>
  <si>
    <t>naturin</t>
  </si>
  <si>
    <t>кружкп</t>
  </si>
  <si>
    <t>жёлтый рюкзак</t>
  </si>
  <si>
    <t>бокс подарочный настоящему мужчине</t>
  </si>
  <si>
    <t>часы сова</t>
  </si>
  <si>
    <t>касеты для станка</t>
  </si>
  <si>
    <t>сумочка леди баг</t>
  </si>
  <si>
    <t>12034952</t>
  </si>
  <si>
    <t>цепочка для двери</t>
  </si>
  <si>
    <t>клипсы для цветов</t>
  </si>
  <si>
    <t>кольцевая лампа для селфи</t>
  </si>
  <si>
    <t>горшок для цветов 10л</t>
  </si>
  <si>
    <t>термальная</t>
  </si>
  <si>
    <t>8260086</t>
  </si>
  <si>
    <t>без паники я фея</t>
  </si>
  <si>
    <t>вязаные погремушки</t>
  </si>
  <si>
    <t>декоротивная подушка</t>
  </si>
  <si>
    <t>розовый свитшот женский</t>
  </si>
  <si>
    <t>ng</t>
  </si>
  <si>
    <t>костюм на лето для малыша</t>
  </si>
  <si>
    <t>ленор миндальный масло</t>
  </si>
  <si>
    <t>жалюзи на лоджию</t>
  </si>
  <si>
    <t>орал би зубная нить</t>
  </si>
  <si>
    <t>обувь evita</t>
  </si>
  <si>
    <t>автомагнитофон</t>
  </si>
  <si>
    <t>шлепанцы tommy</t>
  </si>
  <si>
    <t>джемпер женский с люрексом</t>
  </si>
  <si>
    <t>батончики протеиновые bombbar малиновый сорбет</t>
  </si>
  <si>
    <t>босоножки женские бордовые</t>
  </si>
  <si>
    <t>скрытая ручка для мебели</t>
  </si>
  <si>
    <t>белый топ с вырезом</t>
  </si>
  <si>
    <t>морда для рыбалки</t>
  </si>
  <si>
    <t>энергосберегающая лампочка</t>
  </si>
  <si>
    <t>электрический проточный водонагреватель</t>
  </si>
  <si>
    <t>аксессуар для авто</t>
  </si>
  <si>
    <t xml:space="preserve">татнефть </t>
  </si>
  <si>
    <t>термос арктика 1 л</t>
  </si>
  <si>
    <t>бусины ракушки</t>
  </si>
  <si>
    <t>шампунь с авокадо</t>
  </si>
  <si>
    <t>черная сорочка</t>
  </si>
  <si>
    <t>кроссовки белые для подростка на липучках</t>
  </si>
  <si>
    <t>нож самурай</t>
  </si>
  <si>
    <t xml:space="preserve">отдушки </t>
  </si>
  <si>
    <t>питбайк детский</t>
  </si>
  <si>
    <t>масло с магнием</t>
  </si>
  <si>
    <t>картриджи для татуировок</t>
  </si>
  <si>
    <t>мешок для пылесоса lg storm extra</t>
  </si>
  <si>
    <t>прополис натуральный</t>
  </si>
  <si>
    <t>proglide</t>
  </si>
  <si>
    <t>74903447</t>
  </si>
  <si>
    <t>рыночные отношения футболка</t>
  </si>
  <si>
    <t>кожаная куртка женская оверсайз</t>
  </si>
  <si>
    <t>рождение венеры</t>
  </si>
  <si>
    <t>телени</t>
  </si>
  <si>
    <t xml:space="preserve">матрас автомобильный </t>
  </si>
  <si>
    <t>женская куртка лето</t>
  </si>
  <si>
    <t xml:space="preserve">серое платье </t>
  </si>
  <si>
    <t>64756565</t>
  </si>
  <si>
    <t>классическое таро</t>
  </si>
  <si>
    <t>токийский гуль 1</t>
  </si>
  <si>
    <t>кормушка арбуз</t>
  </si>
  <si>
    <t>шорты lyle</t>
  </si>
  <si>
    <t>airmax nike</t>
  </si>
  <si>
    <t>зарядное устройство lightning</t>
  </si>
  <si>
    <t>чехол на телефон samsung s10</t>
  </si>
  <si>
    <t>уздечка для лошади</t>
  </si>
  <si>
    <t>рамка для номера автомобиля стразы</t>
  </si>
  <si>
    <t>тарелки бирюзовые</t>
  </si>
  <si>
    <t>стенд для школы</t>
  </si>
  <si>
    <t>туфли paolo conte</t>
  </si>
  <si>
    <t xml:space="preserve">steelseries </t>
  </si>
  <si>
    <t>блузка s.oliver</t>
  </si>
  <si>
    <t>kep roal</t>
  </si>
  <si>
    <t>бордовый карандаш для губ</t>
  </si>
  <si>
    <t>мой первый зубик</t>
  </si>
  <si>
    <t>сумка запорожец</t>
  </si>
  <si>
    <t>термальная вода vichy</t>
  </si>
  <si>
    <t>удобрение агромакс</t>
  </si>
  <si>
    <t>клатч женский кожаный</t>
  </si>
  <si>
    <t>заплатки на обувь</t>
  </si>
  <si>
    <t>волга игрушка</t>
  </si>
  <si>
    <t>35097123\n49925008\n47706225\n55616294\n46192524\n38973343\n57401438</t>
  </si>
  <si>
    <t>пневмобаллоны для авто</t>
  </si>
  <si>
    <t>tapia tape</t>
  </si>
  <si>
    <t>зубная паста россия</t>
  </si>
  <si>
    <t>кассеты mach3 gillette сменные</t>
  </si>
  <si>
    <t>collage</t>
  </si>
  <si>
    <t>детские продукты</t>
  </si>
  <si>
    <t>трусы женские gloria jeans</t>
  </si>
  <si>
    <t>gigi сыворотка</t>
  </si>
  <si>
    <t>черная длинная футболка</t>
  </si>
  <si>
    <t>ручка для валика</t>
  </si>
  <si>
    <t xml:space="preserve">дедушке </t>
  </si>
  <si>
    <t>на руль чехол</t>
  </si>
  <si>
    <t xml:space="preserve">замок для сумки </t>
  </si>
  <si>
    <t>телефон леново</t>
  </si>
  <si>
    <t>somilo</t>
  </si>
  <si>
    <t>органический крем для рук</t>
  </si>
  <si>
    <t>7дейс</t>
  </si>
  <si>
    <t xml:space="preserve">аксессуары для ванны </t>
  </si>
  <si>
    <t>кабель sega</t>
  </si>
  <si>
    <t>chalky paint</t>
  </si>
  <si>
    <t>колумбайн</t>
  </si>
  <si>
    <t>льняной костюм женский белый</t>
  </si>
  <si>
    <t>рубашка хиппи</t>
  </si>
  <si>
    <t>ремнерез</t>
  </si>
  <si>
    <t xml:space="preserve">спф крем для лица </t>
  </si>
  <si>
    <t>диван раздвижной</t>
  </si>
  <si>
    <t>vans одежда мужской</t>
  </si>
  <si>
    <t>vitek vt-1889</t>
  </si>
  <si>
    <t xml:space="preserve">osma дезодорант </t>
  </si>
  <si>
    <t>юбка женская легкая миди</t>
  </si>
  <si>
    <t>игровая мышка беспроводная</t>
  </si>
  <si>
    <t>сундук напольный</t>
  </si>
  <si>
    <t>cveti</t>
  </si>
  <si>
    <t>рубашка мужская tommy hilfiger</t>
  </si>
  <si>
    <t>хонор 50 лайт стекло</t>
  </si>
  <si>
    <t>мыло цветы</t>
  </si>
  <si>
    <t>картриджи аквафор трио</t>
  </si>
  <si>
    <t>юбка палаццо</t>
  </si>
  <si>
    <t>рубашка-блузка</t>
  </si>
  <si>
    <t>футболка 3/4 рукав</t>
  </si>
  <si>
    <t>желетка джинсовая женская</t>
  </si>
  <si>
    <t>футболка секс инструктор</t>
  </si>
  <si>
    <t>скатерть на большой стол</t>
  </si>
  <si>
    <t>коляска прогулочная зимняя</t>
  </si>
  <si>
    <t>pasito1</t>
  </si>
  <si>
    <t>памперсы 2-5 кг</t>
  </si>
  <si>
    <t>levi's® 501</t>
  </si>
  <si>
    <t>босоножки серебристого цвета</t>
  </si>
  <si>
    <t xml:space="preserve">визитницы </t>
  </si>
  <si>
    <t>фалинда</t>
  </si>
  <si>
    <t>concept club сарафан</t>
  </si>
  <si>
    <t>сумка шопен</t>
  </si>
  <si>
    <t>футболка кольчуга</t>
  </si>
  <si>
    <t>ролик для пилатеса</t>
  </si>
  <si>
    <t>футболка travis scott</t>
  </si>
  <si>
    <t>кофта с кружевными рукавами</t>
  </si>
  <si>
    <t>mio mio</t>
  </si>
  <si>
    <t xml:space="preserve">товары для курения </t>
  </si>
  <si>
    <t>набор чтобы делать браслеты</t>
  </si>
  <si>
    <t>майки на лето женские</t>
  </si>
  <si>
    <t>69074179</t>
  </si>
  <si>
    <t>sensopure</t>
  </si>
  <si>
    <t>платья спортивные с капюшоном</t>
  </si>
  <si>
    <t xml:space="preserve">самолёт из пенопласта </t>
  </si>
  <si>
    <t>влажные салфетки baby go</t>
  </si>
  <si>
    <t>семилак голд 2</t>
  </si>
  <si>
    <t>батончики rex</t>
  </si>
  <si>
    <t>топ перепелиное яйцо гель</t>
  </si>
  <si>
    <t>упаковочные пенопакеты</t>
  </si>
  <si>
    <t>обувь мужская puma</t>
  </si>
  <si>
    <t xml:space="preserve">сумка в родом </t>
  </si>
  <si>
    <t>limebeauty</t>
  </si>
  <si>
    <t>igla</t>
  </si>
  <si>
    <t>колпак на чайник</t>
  </si>
  <si>
    <t>про брайт</t>
  </si>
  <si>
    <t>кольцо в форме сердца</t>
  </si>
  <si>
    <t>зажим для ремня</t>
  </si>
  <si>
    <t>электромобиль мотоцикл</t>
  </si>
  <si>
    <t>ten</t>
  </si>
  <si>
    <t>кашпо для цветов 10 л</t>
  </si>
  <si>
    <t>realme 25</t>
  </si>
  <si>
    <t xml:space="preserve">дизайн для маникюра </t>
  </si>
  <si>
    <t>набор тарелок 24 предмета</t>
  </si>
  <si>
    <t>кондиционеры для стирки</t>
  </si>
  <si>
    <t>чайник дракон</t>
  </si>
  <si>
    <t>комикс fortnite</t>
  </si>
  <si>
    <t>конфеты человек паук</t>
  </si>
  <si>
    <t>топ с больший рукав</t>
  </si>
  <si>
    <t>кемпенговый фонарь</t>
  </si>
  <si>
    <t>картина из металла</t>
  </si>
  <si>
    <t>кроссовки для подростка текстильные</t>
  </si>
  <si>
    <t>inki красота</t>
  </si>
  <si>
    <t>электронный ошейник для собак</t>
  </si>
  <si>
    <t>стекло на реалми</t>
  </si>
  <si>
    <t xml:space="preserve">чепчик для новорожденных </t>
  </si>
  <si>
    <t xml:space="preserve">панамы для девочек </t>
  </si>
  <si>
    <t>подушки для беременных 170</t>
  </si>
  <si>
    <t>чехол на редми 11 про</t>
  </si>
  <si>
    <t>от засора труб</t>
  </si>
  <si>
    <t>молочко хайлайтер</t>
  </si>
  <si>
    <t>смазка для орального</t>
  </si>
  <si>
    <t>чехол на телефон на шею</t>
  </si>
  <si>
    <t xml:space="preserve">черный лифчик </t>
  </si>
  <si>
    <t>метрополитен</t>
  </si>
  <si>
    <t>рука маникен</t>
  </si>
  <si>
    <t>вместе</t>
  </si>
  <si>
    <t>одежда с ромашками</t>
  </si>
  <si>
    <t>о чем думает ребенок</t>
  </si>
  <si>
    <t>honor10i</t>
  </si>
  <si>
    <t>книга о динозаврах</t>
  </si>
  <si>
    <t>biofinity контактные линзы</t>
  </si>
  <si>
    <t>кристальная мозаика для детей</t>
  </si>
  <si>
    <t>okami часы</t>
  </si>
  <si>
    <t>бальзам для губ с персиком</t>
  </si>
  <si>
    <t>вешалка в детскую</t>
  </si>
  <si>
    <t>guess косметичка</t>
  </si>
  <si>
    <t xml:space="preserve">покрышки на велосипед </t>
  </si>
  <si>
    <t>аксиома</t>
  </si>
  <si>
    <t>crystal bohemia</t>
  </si>
  <si>
    <t>свитшот теплый</t>
  </si>
  <si>
    <t>сковорода чугунная со съемной ручкой</t>
  </si>
  <si>
    <t>vse svoyo</t>
  </si>
  <si>
    <t xml:space="preserve">кооссовки </t>
  </si>
  <si>
    <t>jynl</t>
  </si>
  <si>
    <t xml:space="preserve">тонник для волос </t>
  </si>
  <si>
    <t>срез камня</t>
  </si>
  <si>
    <t>футболка armani мужская</t>
  </si>
  <si>
    <t>вино массандра</t>
  </si>
  <si>
    <t>женские конверсы</t>
  </si>
  <si>
    <t>забор для грядок</t>
  </si>
  <si>
    <t>onaff</t>
  </si>
  <si>
    <t>екатерина шульман</t>
  </si>
  <si>
    <t>аравиа скраб</t>
  </si>
  <si>
    <t>бюстгальтер с портупеей</t>
  </si>
  <si>
    <t>лоферы caprice</t>
  </si>
  <si>
    <t>цепочка колье</t>
  </si>
  <si>
    <t>с люрексом</t>
  </si>
  <si>
    <t>jbl tune 125 tws</t>
  </si>
  <si>
    <t>роли</t>
  </si>
  <si>
    <t>2836058</t>
  </si>
  <si>
    <t>lok</t>
  </si>
  <si>
    <t>кадзуха геншин</t>
  </si>
  <si>
    <t xml:space="preserve">белый лен </t>
  </si>
  <si>
    <t>светильник светодиодный настольный</t>
  </si>
  <si>
    <t>yokohama</t>
  </si>
  <si>
    <t>крымские специи</t>
  </si>
  <si>
    <t>туфли с шнуровкой</t>
  </si>
  <si>
    <t>уве</t>
  </si>
  <si>
    <t>брошь маска</t>
  </si>
  <si>
    <t>estel для кудрявых волос</t>
  </si>
  <si>
    <t>tega baby</t>
  </si>
  <si>
    <t>наждак для скейта</t>
  </si>
  <si>
    <t>штаны банданы</t>
  </si>
  <si>
    <t>антиварусные сандалии</t>
  </si>
  <si>
    <t>туфли женские на каблуке свадебные</t>
  </si>
  <si>
    <t>valve</t>
  </si>
  <si>
    <t>сумка для телефона через плечо для мальчика</t>
  </si>
  <si>
    <t>ryks</t>
  </si>
  <si>
    <t xml:space="preserve">muneca </t>
  </si>
  <si>
    <t>одежда в поезд</t>
  </si>
  <si>
    <t>ремешок mi band 3 для xiaomi</t>
  </si>
  <si>
    <t>купальник шорты топ</t>
  </si>
  <si>
    <t>голоши детские</t>
  </si>
  <si>
    <t xml:space="preserve">наследник выжанова </t>
  </si>
  <si>
    <t>роликовые коньки детские для мальчиков</t>
  </si>
  <si>
    <t>cover face</t>
  </si>
  <si>
    <t>крайслер</t>
  </si>
  <si>
    <t>нож разделочный для мяса</t>
  </si>
  <si>
    <t>49843284</t>
  </si>
  <si>
    <t xml:space="preserve">контейнеры из полимеров </t>
  </si>
  <si>
    <t>киа спортейдж 4</t>
  </si>
  <si>
    <t>стеклянные подсвечники</t>
  </si>
  <si>
    <t xml:space="preserve">чехол samsung а52 </t>
  </si>
  <si>
    <t>шифоновый палантин</t>
  </si>
  <si>
    <t>летние брюки вискоза</t>
  </si>
  <si>
    <t>набор для канцелярии</t>
  </si>
  <si>
    <t>комбинезон с антицарапками</t>
  </si>
  <si>
    <t>тур культур</t>
  </si>
  <si>
    <t>ювелирные украшения золото</t>
  </si>
  <si>
    <t>лед лампочки</t>
  </si>
  <si>
    <t xml:space="preserve">красные шорты </t>
  </si>
  <si>
    <t>футболки с машинами</t>
  </si>
  <si>
    <t>genshin impact бокс</t>
  </si>
  <si>
    <t>единичка</t>
  </si>
  <si>
    <t>номер для машины</t>
  </si>
  <si>
    <t>ключ для винтовых крышек</t>
  </si>
  <si>
    <t>gap рубашка женская</t>
  </si>
  <si>
    <t>стол с эпоксидной смолой</t>
  </si>
  <si>
    <t>парные кольц</t>
  </si>
  <si>
    <t>обувь мужская летняя сандали</t>
  </si>
  <si>
    <t>сабо для женщин на лето</t>
  </si>
  <si>
    <t>аксессуары для компрессора</t>
  </si>
  <si>
    <t>длинное хлопковое платье</t>
  </si>
  <si>
    <t>сумка спортивная женская puma</t>
  </si>
  <si>
    <t>боссоножки женские на каблуке</t>
  </si>
  <si>
    <t>свитшот pull&amp;bear</t>
  </si>
  <si>
    <t>одеколон мужской новая заря</t>
  </si>
  <si>
    <t>цепочки найк</t>
  </si>
  <si>
    <t xml:space="preserve">тенсель </t>
  </si>
  <si>
    <t>шорты clever</t>
  </si>
  <si>
    <t>черный жемчуг мицелярная вода</t>
  </si>
  <si>
    <t>готэм</t>
  </si>
  <si>
    <t>79671525</t>
  </si>
  <si>
    <t>стол для визажа</t>
  </si>
  <si>
    <t>футбольные носки adidas</t>
  </si>
  <si>
    <t>для бровей хна</t>
  </si>
  <si>
    <t>педикюрные носки</t>
  </si>
  <si>
    <t>толстовка летняя мужская</t>
  </si>
  <si>
    <t xml:space="preserve">пижама тройка </t>
  </si>
  <si>
    <t>47546028</t>
  </si>
  <si>
    <t>пояс верности мужской</t>
  </si>
  <si>
    <t>автоорганайзер</t>
  </si>
  <si>
    <t>стринги яркие</t>
  </si>
  <si>
    <t xml:space="preserve">сковорода tefal </t>
  </si>
  <si>
    <t>тряпки белый кот</t>
  </si>
  <si>
    <t>очки фенди</t>
  </si>
  <si>
    <t>платье 152 размер</t>
  </si>
  <si>
    <t>плащ желтый</t>
  </si>
  <si>
    <t xml:space="preserve">шиншилла </t>
  </si>
  <si>
    <t>духи и туалетная вода женская наркотик</t>
  </si>
  <si>
    <t xml:space="preserve">рюкзак для собаки </t>
  </si>
  <si>
    <t>sigvaris компрессионные чулки</t>
  </si>
  <si>
    <t>золла для мужчин</t>
  </si>
  <si>
    <t>полотенце махровое 50х70</t>
  </si>
  <si>
    <t xml:space="preserve">передник </t>
  </si>
  <si>
    <t>кольцо для хряща</t>
  </si>
  <si>
    <t>крышка 22см</t>
  </si>
  <si>
    <t>27716174</t>
  </si>
  <si>
    <t>очки солнцезащитные желтые</t>
  </si>
  <si>
    <t>бюстгальтер 85 а</t>
  </si>
  <si>
    <t>джемпер с вырезом на груди</t>
  </si>
  <si>
    <t>проектор телевизор</t>
  </si>
  <si>
    <t>маленькая сумка с короткой ручкой</t>
  </si>
  <si>
    <t>экшен камеры</t>
  </si>
  <si>
    <t xml:space="preserve">ремувер для бровей </t>
  </si>
  <si>
    <t>корм для собак cesar</t>
  </si>
  <si>
    <t>многоярусное платье</t>
  </si>
  <si>
    <t>зубная щетка jordan</t>
  </si>
  <si>
    <t>фиксирующая пудра для лица</t>
  </si>
  <si>
    <t>49887922</t>
  </si>
  <si>
    <t>баскетбольный рюкзак</t>
  </si>
  <si>
    <t>giulia велосипедки</t>
  </si>
  <si>
    <t>44297892</t>
  </si>
  <si>
    <t>кушон улитка</t>
  </si>
  <si>
    <t>greenwax</t>
  </si>
  <si>
    <t>леттерборд</t>
  </si>
  <si>
    <t>34349284</t>
  </si>
  <si>
    <t>криолан</t>
  </si>
  <si>
    <t>женские ботинки для леса</t>
  </si>
  <si>
    <t xml:space="preserve">футболка асикс </t>
  </si>
  <si>
    <t>колли</t>
  </si>
  <si>
    <t>kapous blond bar бальзам</t>
  </si>
  <si>
    <t>mercedes benz коврики</t>
  </si>
  <si>
    <t>мультиварка 5 литров</t>
  </si>
  <si>
    <t>набор черных тарелок</t>
  </si>
  <si>
    <t>серьги тренд 2022</t>
  </si>
  <si>
    <t>смартфон samsung а 32</t>
  </si>
  <si>
    <t>буква-ленд</t>
  </si>
  <si>
    <t>джогеры с карманами</t>
  </si>
  <si>
    <t>дожлевик</t>
  </si>
  <si>
    <t>8286539</t>
  </si>
  <si>
    <t>рамка штурвал</t>
  </si>
  <si>
    <t>конфеты эвкалипт</t>
  </si>
  <si>
    <t>платья летние нарядные</t>
  </si>
  <si>
    <t>энергетик tornado</t>
  </si>
  <si>
    <t>лего бейби йода</t>
  </si>
  <si>
    <t>эмаль лакра</t>
  </si>
  <si>
    <t>связист</t>
  </si>
  <si>
    <t xml:space="preserve">yota </t>
  </si>
  <si>
    <t>aegis legend</t>
  </si>
  <si>
    <t>рюкзак маленький мужской</t>
  </si>
  <si>
    <t>adidog</t>
  </si>
  <si>
    <t>атлас по географии 5 класс полярная звезда</t>
  </si>
  <si>
    <t>поплавки рыболовные светящиеся</t>
  </si>
  <si>
    <t>kukmara индукционных плит</t>
  </si>
  <si>
    <t>nike трико</t>
  </si>
  <si>
    <t>34821938</t>
  </si>
  <si>
    <t>гидроцилиндр</t>
  </si>
  <si>
    <t>топ жёлтый</t>
  </si>
  <si>
    <t>21639122</t>
  </si>
  <si>
    <t>детская площадка для кукол</t>
  </si>
  <si>
    <t>чемодан на колёсах маленький</t>
  </si>
  <si>
    <t>ободок зайка</t>
  </si>
  <si>
    <t>штаны лет для девочек</t>
  </si>
  <si>
    <t xml:space="preserve">капельная кофеварка </t>
  </si>
  <si>
    <t>mark antony</t>
  </si>
  <si>
    <t>резинки для стиральной машины</t>
  </si>
  <si>
    <t>fluence</t>
  </si>
  <si>
    <t>хаги ваги хаги ваги</t>
  </si>
  <si>
    <t>procreate</t>
  </si>
  <si>
    <t xml:space="preserve">комбинезон классический </t>
  </si>
  <si>
    <t xml:space="preserve">адский босс </t>
  </si>
  <si>
    <t>кофта brawl stars</t>
  </si>
  <si>
    <t>пальто женское шерсть</t>
  </si>
  <si>
    <t>органайзер для палочек</t>
  </si>
  <si>
    <t>телевизор диагональ 50 дюймов</t>
  </si>
  <si>
    <t>red line</t>
  </si>
  <si>
    <t xml:space="preserve"> термос</t>
  </si>
  <si>
    <t>big sam</t>
  </si>
  <si>
    <t>74723171</t>
  </si>
  <si>
    <t>denkmit</t>
  </si>
  <si>
    <t>маркеры тонкие</t>
  </si>
  <si>
    <t>одежда для куколок</t>
  </si>
  <si>
    <t>костюм женский рибок</t>
  </si>
  <si>
    <t>tv тюнер</t>
  </si>
  <si>
    <t>рюкзак детский мягкий</t>
  </si>
  <si>
    <t>женские платья лен</t>
  </si>
  <si>
    <t>маник паник</t>
  </si>
  <si>
    <t xml:space="preserve">nike трусы </t>
  </si>
  <si>
    <t>пари</t>
  </si>
  <si>
    <t>брусчатка светодиодная</t>
  </si>
  <si>
    <t>салюты лучших коллекций</t>
  </si>
  <si>
    <t>спорт платье миди</t>
  </si>
  <si>
    <t>печеньки с предсказаниями</t>
  </si>
  <si>
    <t xml:space="preserve">карты таро для начинающих </t>
  </si>
  <si>
    <t>виктория сикрет бомбшелл</t>
  </si>
  <si>
    <t>украшения ко дню рождения</t>
  </si>
  <si>
    <t>80740976</t>
  </si>
  <si>
    <t>жиросжигатели спортивное питание и косметика</t>
  </si>
  <si>
    <t>кожаные чулки</t>
  </si>
  <si>
    <t>трекер apple</t>
  </si>
  <si>
    <t>карточки черно белые</t>
  </si>
  <si>
    <t>бриджи спорт</t>
  </si>
  <si>
    <t>маленькие ножи</t>
  </si>
  <si>
    <t>кондиционер для волос lador</t>
  </si>
  <si>
    <t>lishinu</t>
  </si>
  <si>
    <t>женские летние макасины</t>
  </si>
  <si>
    <t>шины 175 65 14</t>
  </si>
  <si>
    <t>розетка яндекс</t>
  </si>
  <si>
    <t>манго сумка плетеная</t>
  </si>
  <si>
    <t>исправь свое детство</t>
  </si>
  <si>
    <t>ipad pro чехол</t>
  </si>
  <si>
    <t>кеды женские kari</t>
  </si>
  <si>
    <t xml:space="preserve">сладкие боксы </t>
  </si>
  <si>
    <t>индометацин</t>
  </si>
  <si>
    <t>акустический паролон</t>
  </si>
  <si>
    <t>мальчики sela</t>
  </si>
  <si>
    <t>а4shop.ru</t>
  </si>
  <si>
    <t>суповарка электрическая</t>
  </si>
  <si>
    <t>конистра</t>
  </si>
  <si>
    <t>хаги ваги носки</t>
  </si>
  <si>
    <t>полимерная глина fimo набор</t>
  </si>
  <si>
    <t>чулки синие</t>
  </si>
  <si>
    <t>некрасов приключения капитана врунгеля</t>
  </si>
  <si>
    <t xml:space="preserve">bluesky </t>
  </si>
  <si>
    <t>realme gt neo 2 смартфон</t>
  </si>
  <si>
    <t xml:space="preserve">неоновая подсветка </t>
  </si>
  <si>
    <t>кофта женская лапша</t>
  </si>
  <si>
    <t>модные штаны для мальчиков</t>
  </si>
  <si>
    <t>ворон игрушка</t>
  </si>
  <si>
    <t>платье карнавальное</t>
  </si>
  <si>
    <t>боксеры подростковые</t>
  </si>
  <si>
    <t>женское кружевное платье</t>
  </si>
  <si>
    <t>сменная тряпка для швабры</t>
  </si>
  <si>
    <t>olline</t>
  </si>
  <si>
    <t>купальник коралловый</t>
  </si>
  <si>
    <t>комплект материнской платы</t>
  </si>
  <si>
    <t>вивьен сабо духи</t>
  </si>
  <si>
    <t>кошкина радость</t>
  </si>
  <si>
    <t>лобзик электрический вихрь</t>
  </si>
  <si>
    <t xml:space="preserve">brusko minican plus </t>
  </si>
  <si>
    <t>divage тинт для губ</t>
  </si>
  <si>
    <t>новороссия</t>
  </si>
  <si>
    <t>пони my little pony кукла</t>
  </si>
  <si>
    <t>свитер курт кобейн</t>
  </si>
  <si>
    <t>карточки коллекционные</t>
  </si>
  <si>
    <t xml:space="preserve">полка кухонная </t>
  </si>
  <si>
    <t>сланцы декатлон</t>
  </si>
  <si>
    <t>art east</t>
  </si>
  <si>
    <t>зола женщинам</t>
  </si>
  <si>
    <t>мокасины мужские красные</t>
  </si>
  <si>
    <t>чокер из перламутра</t>
  </si>
  <si>
    <t>домашняя одежда для кормящих мам</t>
  </si>
  <si>
    <t>чайник tesler</t>
  </si>
  <si>
    <t>карандаши 12 шт</t>
  </si>
  <si>
    <t>заготовки для сумок</t>
  </si>
  <si>
    <t>кепка север</t>
  </si>
  <si>
    <t>сенсибио</t>
  </si>
  <si>
    <t>шорты оверсайс</t>
  </si>
  <si>
    <t>караловый диск</t>
  </si>
  <si>
    <t>блуза бежевая</t>
  </si>
  <si>
    <t>сиденья в машину</t>
  </si>
  <si>
    <t>35417063</t>
  </si>
  <si>
    <t>очиститель пинцетов</t>
  </si>
  <si>
    <t>гель анестетик</t>
  </si>
  <si>
    <t xml:space="preserve">утята на горке </t>
  </si>
  <si>
    <t>брингарадж порошок</t>
  </si>
  <si>
    <t>arena спортивные аксессуары</t>
  </si>
  <si>
    <t>на чиле на расслабоне</t>
  </si>
  <si>
    <t>estel thermo keratin</t>
  </si>
  <si>
    <t>любимый огород игра</t>
  </si>
  <si>
    <t>топ металлик</t>
  </si>
  <si>
    <t>наушники через голову</t>
  </si>
  <si>
    <t xml:space="preserve">штатив для капельницы </t>
  </si>
  <si>
    <t>чебоксарский трикотаж мужской</t>
  </si>
  <si>
    <t>футболка женская 50 размер</t>
  </si>
  <si>
    <t>фильтр ваз</t>
  </si>
  <si>
    <t>опоры для гороха</t>
  </si>
  <si>
    <t>печать для ногтей</t>
  </si>
  <si>
    <t>мини тени</t>
  </si>
  <si>
    <t>66615950</t>
  </si>
  <si>
    <t>mint500</t>
  </si>
  <si>
    <t>ветровка для девочки 140</t>
  </si>
  <si>
    <t>лаки для ногтей яркий</t>
  </si>
  <si>
    <t>лонгслив женский на пуговицах</t>
  </si>
  <si>
    <t>сушка тела</t>
  </si>
  <si>
    <t>топ белый с завязками</t>
  </si>
  <si>
    <t>гель лак лаванда</t>
  </si>
  <si>
    <t>серьги прикольные недорогие</t>
  </si>
  <si>
    <t>чехол на redmi телефон xiaomi</t>
  </si>
  <si>
    <t>прибор для завивки ресниц</t>
  </si>
  <si>
    <t>балдахин для кроватки</t>
  </si>
  <si>
    <t>психея</t>
  </si>
  <si>
    <t>майка женская с капюшоном</t>
  </si>
  <si>
    <t>кеды оливер</t>
  </si>
  <si>
    <t>набор для декора ногтей</t>
  </si>
  <si>
    <t>водолазка длинная</t>
  </si>
  <si>
    <t>запчасти для пневматики</t>
  </si>
  <si>
    <t>вр шлем</t>
  </si>
  <si>
    <t>ведро для мусора настольное</t>
  </si>
  <si>
    <t>нетканый материал</t>
  </si>
  <si>
    <t>полотенца байрамали</t>
  </si>
  <si>
    <t>матрас на кроватку</t>
  </si>
  <si>
    <t>держатель ценника</t>
  </si>
  <si>
    <t>футболка большого размера женская</t>
  </si>
  <si>
    <t>кастрюли керамические</t>
  </si>
  <si>
    <t xml:space="preserve">тату карандаш для бровей </t>
  </si>
  <si>
    <t>кольцо аниме наруто</t>
  </si>
  <si>
    <t>триммеры бензиновые</t>
  </si>
  <si>
    <t>шапочка для мелирование</t>
  </si>
  <si>
    <t>краска белая без запаха</t>
  </si>
  <si>
    <t>я умею прыгать через лужи</t>
  </si>
  <si>
    <t>a32 стекло</t>
  </si>
  <si>
    <t>летняя женская кофточка</t>
  </si>
  <si>
    <t xml:space="preserve">подарок тренеру </t>
  </si>
  <si>
    <t>аккустика</t>
  </si>
  <si>
    <t>коврик пробковый</t>
  </si>
  <si>
    <t xml:space="preserve">revolution тени </t>
  </si>
  <si>
    <t>coach dreams</t>
  </si>
  <si>
    <t>кофе зерновой 500 г</t>
  </si>
  <si>
    <t>reserved штаны</t>
  </si>
  <si>
    <t>анн и серж голон</t>
  </si>
  <si>
    <t>футболка со стразами для мальчика</t>
  </si>
  <si>
    <t>велокар</t>
  </si>
  <si>
    <t>чайник фарфор</t>
  </si>
  <si>
    <t>ротонда</t>
  </si>
  <si>
    <t>портативная кофемашина</t>
  </si>
  <si>
    <t>camry 55</t>
  </si>
  <si>
    <t>картонная кукла</t>
  </si>
  <si>
    <t>джинсы мужские прямые голубые</t>
  </si>
  <si>
    <t xml:space="preserve">луковый шампунь </t>
  </si>
  <si>
    <t xml:space="preserve">лосины найк </t>
  </si>
  <si>
    <t xml:space="preserve">утягивающие колготки </t>
  </si>
  <si>
    <t>todo</t>
  </si>
  <si>
    <t>art color краситель пищевой</t>
  </si>
  <si>
    <t>женская вельветовая рубашка</t>
  </si>
  <si>
    <t>eon энергетик</t>
  </si>
  <si>
    <t>база eveline</t>
  </si>
  <si>
    <t>легкий рюкзак</t>
  </si>
  <si>
    <t xml:space="preserve">наклейки для самоката </t>
  </si>
  <si>
    <t>фонарик лед</t>
  </si>
  <si>
    <t>сатиновая пижама</t>
  </si>
  <si>
    <t>деревянные палочки для бровей</t>
  </si>
  <si>
    <t>ma della</t>
  </si>
  <si>
    <t xml:space="preserve">топ женскиц </t>
  </si>
  <si>
    <t>леггинсы женские высокие</t>
  </si>
  <si>
    <t>детская дорога</t>
  </si>
  <si>
    <t>жордан</t>
  </si>
  <si>
    <t>подвесные люстры</t>
  </si>
  <si>
    <t>лестница табурет</t>
  </si>
  <si>
    <t>индола кондиционер</t>
  </si>
  <si>
    <t>72607394</t>
  </si>
  <si>
    <t xml:space="preserve">сумка мешок женская </t>
  </si>
  <si>
    <t>бриджи женские больших размеров джинсовые</t>
  </si>
  <si>
    <t>зеркало ротанг</t>
  </si>
  <si>
    <t xml:space="preserve">бруско жидкость </t>
  </si>
  <si>
    <t>кепки военные</t>
  </si>
  <si>
    <t>форма силиконовая для свечей</t>
  </si>
  <si>
    <t>патч корд 20м</t>
  </si>
  <si>
    <t>аппарат для сварки</t>
  </si>
  <si>
    <t xml:space="preserve">плёнка от солнца </t>
  </si>
  <si>
    <t>значок nike</t>
  </si>
  <si>
    <t>50815653</t>
  </si>
  <si>
    <t>костюм женский с рубашклй</t>
  </si>
  <si>
    <t>юлиус эвола</t>
  </si>
  <si>
    <t>длинные рубашки женские туники</t>
  </si>
  <si>
    <t>конопляная ткань</t>
  </si>
  <si>
    <t>вечернее платье из фатина</t>
  </si>
  <si>
    <t>74359097</t>
  </si>
  <si>
    <t>формы для стрелок</t>
  </si>
  <si>
    <t>сетка белье</t>
  </si>
  <si>
    <t>tapetool</t>
  </si>
  <si>
    <t>canada litter</t>
  </si>
  <si>
    <t>футболка мужская manto</t>
  </si>
  <si>
    <t>книжный вор книга</t>
  </si>
  <si>
    <t>тату человек паук</t>
  </si>
  <si>
    <t>футболка вратарская</t>
  </si>
  <si>
    <t>корзина для пекника</t>
  </si>
  <si>
    <t>подгузники для взрослых s</t>
  </si>
  <si>
    <t>подарок для взрослых</t>
  </si>
  <si>
    <t>лабиринт для грызунов</t>
  </si>
  <si>
    <t>игровая гарнитура с микрофоном</t>
  </si>
  <si>
    <t>чехол на аирподсы 2</t>
  </si>
  <si>
    <t>туфли на поатформе</t>
  </si>
  <si>
    <t>жидкие обои биопласт</t>
  </si>
  <si>
    <t xml:space="preserve">босоножки на высокой платформе </t>
  </si>
  <si>
    <t>накладка на педаль сцепления</t>
  </si>
  <si>
    <t>кот в сапогах книга</t>
  </si>
  <si>
    <t xml:space="preserve">мини баночки </t>
  </si>
  <si>
    <t>гуччи флора гардения</t>
  </si>
  <si>
    <t>платье froggi</t>
  </si>
  <si>
    <t>дер</t>
  </si>
  <si>
    <t>ikea контейнер</t>
  </si>
  <si>
    <t>кисть для акриловых красок</t>
  </si>
  <si>
    <t>заправка для электронной сигареты</t>
  </si>
  <si>
    <t xml:space="preserve">шипучки конфеты </t>
  </si>
  <si>
    <t>топы женский спортивный</t>
  </si>
  <si>
    <t>гусиное перо</t>
  </si>
  <si>
    <t>таблетки торфяные</t>
  </si>
  <si>
    <t>постельное белье сатин простынь на резинке</t>
  </si>
  <si>
    <t>кочергин</t>
  </si>
  <si>
    <t>колготы женские 20 ден</t>
  </si>
  <si>
    <t xml:space="preserve">бельё кружевное </t>
  </si>
  <si>
    <t>холс для рисования</t>
  </si>
  <si>
    <t>мягкий корм для кошек</t>
  </si>
  <si>
    <t>женские туфли на широкую ногу</t>
  </si>
  <si>
    <t>сибереко</t>
  </si>
  <si>
    <t>игровой руль с коробкой передач</t>
  </si>
  <si>
    <t>этажерка угловая в ванную</t>
  </si>
  <si>
    <t>44916324</t>
  </si>
  <si>
    <t>футболка женская мятный</t>
  </si>
  <si>
    <t>юбка полиэстер</t>
  </si>
  <si>
    <t>худи аниме для мальчиков</t>
  </si>
  <si>
    <t>кувалда 3 кг</t>
  </si>
  <si>
    <t>maybelline бальзам</t>
  </si>
  <si>
    <t>скарификатор-аэратор</t>
  </si>
  <si>
    <t>фотообои футбол</t>
  </si>
  <si>
    <t>утюг с парогенератором тефаль</t>
  </si>
  <si>
    <t>мангал 5мм</t>
  </si>
  <si>
    <t>резинки для волос для малышей</t>
  </si>
  <si>
    <t>панна кота</t>
  </si>
  <si>
    <t>ipad 9.7</t>
  </si>
  <si>
    <t>самокат стрит</t>
  </si>
  <si>
    <t>для поводков</t>
  </si>
  <si>
    <t>macbook air 13 чехол</t>
  </si>
  <si>
    <t>sela джинсы для женщин</t>
  </si>
  <si>
    <t>цепи на шею бижутерия мужская</t>
  </si>
  <si>
    <t>праздничный костюм на девочку 10лет</t>
  </si>
  <si>
    <t>кабель jack</t>
  </si>
  <si>
    <t>betsy шлепки</t>
  </si>
  <si>
    <t>amorettova</t>
  </si>
  <si>
    <t>x-tape</t>
  </si>
  <si>
    <t>чехол на хонор лайт</t>
  </si>
  <si>
    <t>шары перламутровые</t>
  </si>
  <si>
    <t>увеличитель</t>
  </si>
  <si>
    <t>пижама в клеточку</t>
  </si>
  <si>
    <t>ваза для сухофруктов</t>
  </si>
  <si>
    <t>клетчатка для детей</t>
  </si>
  <si>
    <t>джинсы клёш для девочки</t>
  </si>
  <si>
    <t>печенье мужское</t>
  </si>
  <si>
    <t>пиджак ojji</t>
  </si>
  <si>
    <t>гейдман 1 класс</t>
  </si>
  <si>
    <t>зарина поло</t>
  </si>
  <si>
    <t>распылитель для душа</t>
  </si>
  <si>
    <t>pull&amp; bear</t>
  </si>
  <si>
    <t xml:space="preserve"> зонт</t>
  </si>
  <si>
    <t>ebra pure</t>
  </si>
  <si>
    <t>артикул -45465097</t>
  </si>
  <si>
    <t>чайник электрический с терморегулятором</t>
  </si>
  <si>
    <t>полупальто весна</t>
  </si>
  <si>
    <t>шкаф мебель</t>
  </si>
  <si>
    <t>мужская фудболка</t>
  </si>
  <si>
    <t xml:space="preserve">50272897 </t>
  </si>
  <si>
    <t>на люверсах</t>
  </si>
  <si>
    <t>avan</t>
  </si>
  <si>
    <t>серьги в виде змеи</t>
  </si>
  <si>
    <t>шекербура</t>
  </si>
  <si>
    <t>костюм продавца</t>
  </si>
  <si>
    <t>шампунь кутюр</t>
  </si>
  <si>
    <t>татарская шапка</t>
  </si>
  <si>
    <t>шторы 230</t>
  </si>
  <si>
    <t>4477432</t>
  </si>
  <si>
    <t>сарафан женский в полоску</t>
  </si>
  <si>
    <t>тапочки мягкие мужские</t>
  </si>
  <si>
    <t>кожанка для мальчика</t>
  </si>
  <si>
    <t>подарки на 23 февраля</t>
  </si>
  <si>
    <t>чехол на xiaomi 11t pro</t>
  </si>
  <si>
    <t>арахис с васаби</t>
  </si>
  <si>
    <t xml:space="preserve">чясы </t>
  </si>
  <si>
    <t>21631928</t>
  </si>
  <si>
    <t>для девочек игры</t>
  </si>
  <si>
    <t>коврик гимнастический для йоги в для фитнеса</t>
  </si>
  <si>
    <t>mangoman</t>
  </si>
  <si>
    <t>лореаль крем для волос</t>
  </si>
  <si>
    <t>летние майки для девочек</t>
  </si>
  <si>
    <t>zizi brand</t>
  </si>
  <si>
    <t>золотые конфеты</t>
  </si>
  <si>
    <t>подушка треугольник</t>
  </si>
  <si>
    <t>стиральные порошки гель</t>
  </si>
  <si>
    <t>мой лучший друг желудок</t>
  </si>
  <si>
    <t>цацики</t>
  </si>
  <si>
    <t>чехлы лада приора</t>
  </si>
  <si>
    <t>дорожка для грядок</t>
  </si>
  <si>
    <t>зубная паста junior</t>
  </si>
  <si>
    <t>люверсы 3 мм</t>
  </si>
  <si>
    <t>fifine k670</t>
  </si>
  <si>
    <t>nici</t>
  </si>
  <si>
    <t>армани футболка женская</t>
  </si>
  <si>
    <t>united colors of benetton мужской</t>
  </si>
  <si>
    <t>labello</t>
  </si>
  <si>
    <t>детские резиновые сабо</t>
  </si>
  <si>
    <t>блендер кружка</t>
  </si>
  <si>
    <t>kapous treatment</t>
  </si>
  <si>
    <t>набор столовых приборов на подставке</t>
  </si>
  <si>
    <t>кепка доя малыша</t>
  </si>
  <si>
    <t>pop!</t>
  </si>
  <si>
    <t>кора spf</t>
  </si>
  <si>
    <t>посито</t>
  </si>
  <si>
    <t>крепеж для люстры</t>
  </si>
  <si>
    <t>свечи магия</t>
  </si>
  <si>
    <t>скатерть 3 м</t>
  </si>
  <si>
    <t>конструктор lego city</t>
  </si>
  <si>
    <t>mukhastore женский</t>
  </si>
  <si>
    <t>прививки</t>
  </si>
  <si>
    <t>сандалии для бассейна</t>
  </si>
  <si>
    <t>gran turismo 6</t>
  </si>
  <si>
    <t>мини коврик</t>
  </si>
  <si>
    <t>прессованные салфетки</t>
  </si>
  <si>
    <t>цепь ювелирная</t>
  </si>
  <si>
    <t>el tempo кроссовки</t>
  </si>
  <si>
    <t>зеркало для шкафа</t>
  </si>
  <si>
    <t xml:space="preserve">маскировочный костюм </t>
  </si>
  <si>
    <t>стекло для айфона 11 про</t>
  </si>
  <si>
    <t>strida</t>
  </si>
  <si>
    <t xml:space="preserve">фланель </t>
  </si>
  <si>
    <t xml:space="preserve">казан с печкой </t>
  </si>
  <si>
    <t>xiaomi mi bend 6</t>
  </si>
  <si>
    <t>триммер игрушка</t>
  </si>
  <si>
    <t>кроссовки puma bmw</t>
  </si>
  <si>
    <t>бокс одежда</t>
  </si>
  <si>
    <t>фиолетовый галстук</t>
  </si>
  <si>
    <t>love secret underwear белье</t>
  </si>
  <si>
    <t>машина с дымом</t>
  </si>
  <si>
    <t>дарида</t>
  </si>
  <si>
    <t>кисть для рисования ногтей</t>
  </si>
  <si>
    <t xml:space="preserve">детские пелёнки </t>
  </si>
  <si>
    <t>рюкзак мужской спортивный адидас</t>
  </si>
  <si>
    <t>шлепанцы для мужчин кожаные</t>
  </si>
  <si>
    <t>праздничные блузки</t>
  </si>
  <si>
    <t>кроссовки женские с цепочкой</t>
  </si>
  <si>
    <t>лед люстра</t>
  </si>
  <si>
    <t>мужские часы санлайт</t>
  </si>
  <si>
    <t>раковина лагуна 65</t>
  </si>
  <si>
    <t xml:space="preserve">товары в рассрочку </t>
  </si>
  <si>
    <t>garnier тающее молочко</t>
  </si>
  <si>
    <t>подушка тривес</t>
  </si>
  <si>
    <t>водонепроницаемые брюки</t>
  </si>
  <si>
    <t>насадки на бензокосу</t>
  </si>
  <si>
    <t>garnier крем для ног</t>
  </si>
  <si>
    <t>шампунь для волос женский корейский</t>
  </si>
  <si>
    <t>тюль геометрия</t>
  </si>
  <si>
    <t>энциклопедии для подростков</t>
  </si>
  <si>
    <t>напольная игра</t>
  </si>
  <si>
    <t>браслет с бусиной дзи</t>
  </si>
  <si>
    <t>блузка 3/4</t>
  </si>
  <si>
    <t>комтюм для мальчика</t>
  </si>
  <si>
    <t>рейма ветровка</t>
  </si>
  <si>
    <t>ждинсы женские</t>
  </si>
  <si>
    <t xml:space="preserve">боулинг </t>
  </si>
  <si>
    <t>платье русалки</t>
  </si>
  <si>
    <t>многомерная медицина</t>
  </si>
  <si>
    <t>артстрой</t>
  </si>
  <si>
    <t>нательный комплект на выписку</t>
  </si>
  <si>
    <t>трансивер</t>
  </si>
  <si>
    <t>36931354</t>
  </si>
  <si>
    <t>шайба медная</t>
  </si>
  <si>
    <t>наполнитель пенополистирол</t>
  </si>
  <si>
    <t>юрий герман</t>
  </si>
  <si>
    <t xml:space="preserve">старлайн </t>
  </si>
  <si>
    <t xml:space="preserve">капли от блох </t>
  </si>
  <si>
    <t>фонарь на дачу</t>
  </si>
  <si>
    <t>худи asics</t>
  </si>
  <si>
    <t>сумка женская оригинальная</t>
  </si>
  <si>
    <t>кровать соня</t>
  </si>
  <si>
    <t>олимпийки пума</t>
  </si>
  <si>
    <t>18147477</t>
  </si>
  <si>
    <t>платок палантин</t>
  </si>
  <si>
    <t xml:space="preserve">кофеварка капсульная </t>
  </si>
  <si>
    <t>пряжа для вязания меринос</t>
  </si>
  <si>
    <t>fairy platinum all in 1</t>
  </si>
  <si>
    <t>maskoholic / ультраувлажняющая сыворотка для лица с гиалуроновой кислотой / maskoholic</t>
  </si>
  <si>
    <t>электобритва</t>
  </si>
  <si>
    <t>витамины селен</t>
  </si>
  <si>
    <t>данила</t>
  </si>
  <si>
    <t>thermalright</t>
  </si>
  <si>
    <t>знак ом</t>
  </si>
  <si>
    <t>варенье из вишни</t>
  </si>
  <si>
    <t>халат вита</t>
  </si>
  <si>
    <t>мицеллярная пудра</t>
  </si>
  <si>
    <t>браслет amazfit bip</t>
  </si>
  <si>
    <t xml:space="preserve">садовая тележка </t>
  </si>
  <si>
    <t>мыло для девочек</t>
  </si>
  <si>
    <t>ласка уход и свежесть</t>
  </si>
  <si>
    <t>травки чай</t>
  </si>
  <si>
    <t>коврик с иголками для ног</t>
  </si>
  <si>
    <t>встраиваемый электрический духовой шкаф</t>
  </si>
  <si>
    <t>estel 10.76</t>
  </si>
  <si>
    <t>зима тревоги нашей</t>
  </si>
  <si>
    <t>67148214</t>
  </si>
  <si>
    <t>тренажёр по русскому языку 3 класс</t>
  </si>
  <si>
    <t>шейный платок детский</t>
  </si>
  <si>
    <t>платье сарафан длинное</t>
  </si>
  <si>
    <t>гирлянда на шторы</t>
  </si>
  <si>
    <t>бифри водолазка</t>
  </si>
  <si>
    <t>очки солнечные женские ray</t>
  </si>
  <si>
    <t>антонио бандерос для мужчин блю</t>
  </si>
  <si>
    <t>мягкая игрушка пудель</t>
  </si>
  <si>
    <t>лимонадия</t>
  </si>
  <si>
    <t>lucky land сабо</t>
  </si>
  <si>
    <t xml:space="preserve">живчик </t>
  </si>
  <si>
    <t>воздушные шарики макарунс</t>
  </si>
  <si>
    <t xml:space="preserve">глистер </t>
  </si>
  <si>
    <t>колготки для женщин</t>
  </si>
  <si>
    <t xml:space="preserve">пакет подарочный с днем рождения </t>
  </si>
  <si>
    <t>bngl</t>
  </si>
  <si>
    <t>k-anna</t>
  </si>
  <si>
    <t>печём дома</t>
  </si>
  <si>
    <t>тапочки на каблуке домашние женские</t>
  </si>
  <si>
    <t>дренажный насос для грязной воды вихрь</t>
  </si>
  <si>
    <t>цепочка на ухо</t>
  </si>
  <si>
    <t>ohskin</t>
  </si>
  <si>
    <t>семена пеларгонии биотехника</t>
  </si>
  <si>
    <t>игрушка часы</t>
  </si>
  <si>
    <t>сумка шоппер из кожи</t>
  </si>
  <si>
    <t>шторы для пвз</t>
  </si>
  <si>
    <t>краска для штанов</t>
  </si>
  <si>
    <t>чехол на планшет lenovo tab m10 fhd plus</t>
  </si>
  <si>
    <t>love republi</t>
  </si>
  <si>
    <t>мука для пасты</t>
  </si>
  <si>
    <t>постельное белье 1.5 спальное хлопок</t>
  </si>
  <si>
    <t>ооdji</t>
  </si>
  <si>
    <t>мишка в домике</t>
  </si>
  <si>
    <t xml:space="preserve">eyenlip </t>
  </si>
  <si>
    <t>мочалка дорожная</t>
  </si>
  <si>
    <t>сумка летняя тканевая</t>
  </si>
  <si>
    <t>59841698</t>
  </si>
  <si>
    <t>блестящий блеск для губ</t>
  </si>
  <si>
    <t>estilo verao</t>
  </si>
  <si>
    <t>крафтовые настойки</t>
  </si>
  <si>
    <t>веселый лемур</t>
  </si>
  <si>
    <t xml:space="preserve">лореаль крем </t>
  </si>
  <si>
    <t xml:space="preserve">kids </t>
  </si>
  <si>
    <t>оградка для клумбы</t>
  </si>
  <si>
    <t>буржуа пудра</t>
  </si>
  <si>
    <t xml:space="preserve">суперклей </t>
  </si>
  <si>
    <t>clarins скраб</t>
  </si>
  <si>
    <t>аксессуары для кормления собак</t>
  </si>
  <si>
    <t xml:space="preserve">мягкий коврик </t>
  </si>
  <si>
    <t>кроссы на платформе</t>
  </si>
  <si>
    <t>аква спрей</t>
  </si>
  <si>
    <t>converse кеды розовые</t>
  </si>
  <si>
    <t xml:space="preserve">крем корейский </t>
  </si>
  <si>
    <t>78321026</t>
  </si>
  <si>
    <t>кошелёк  женский</t>
  </si>
  <si>
    <t>шампунь при себорее</t>
  </si>
  <si>
    <t>салфетки влажные памперс</t>
  </si>
  <si>
    <t>уточки для пруда</t>
  </si>
  <si>
    <t>самолёт детский</t>
  </si>
  <si>
    <t>туфли двухцветные</t>
  </si>
  <si>
    <t>болончики с краской</t>
  </si>
  <si>
    <t>альбом для крышек</t>
  </si>
  <si>
    <t xml:space="preserve">дуршлак </t>
  </si>
  <si>
    <t>складной стул для кухни</t>
  </si>
  <si>
    <t>кормушки для собак</t>
  </si>
  <si>
    <t>swiss navi</t>
  </si>
  <si>
    <t xml:space="preserve">порошок для стирки автомат ариэль </t>
  </si>
  <si>
    <t>moringa</t>
  </si>
  <si>
    <t>фейковый пирсинг носа</t>
  </si>
  <si>
    <t>варежки женские зимние вязаные</t>
  </si>
  <si>
    <t xml:space="preserve">асикс кроссовки мужские </t>
  </si>
  <si>
    <t>чехол redmi 10с</t>
  </si>
  <si>
    <t>съедобный пластилин набор</t>
  </si>
  <si>
    <t xml:space="preserve">женские жакеты </t>
  </si>
  <si>
    <t>зеркало тройное</t>
  </si>
  <si>
    <t>серебряная цепочка на руку</t>
  </si>
  <si>
    <t>тайная жизнь</t>
  </si>
  <si>
    <t>абу шейх</t>
  </si>
  <si>
    <t>помада севентин</t>
  </si>
  <si>
    <t>пульт универсальный для кондиционера</t>
  </si>
  <si>
    <t>носки женские высокие с принтом</t>
  </si>
  <si>
    <t>одувалова</t>
  </si>
  <si>
    <t>абразивный инструмент</t>
  </si>
  <si>
    <t>игрушки в поездку</t>
  </si>
  <si>
    <t>геркулес нежный</t>
  </si>
  <si>
    <t>большой подарочный бант</t>
  </si>
  <si>
    <t>бинитон</t>
  </si>
  <si>
    <t>обтягивающие лосины</t>
  </si>
  <si>
    <t xml:space="preserve">звонок настольный </t>
  </si>
  <si>
    <t>шторка детская в машину</t>
  </si>
  <si>
    <t>корги планер</t>
  </si>
  <si>
    <t xml:space="preserve">вазоны для цветов </t>
  </si>
  <si>
    <t>блуза атласная</t>
  </si>
  <si>
    <t xml:space="preserve">сириус корм для кошек </t>
  </si>
  <si>
    <t>кеды женские яркие</t>
  </si>
  <si>
    <t>гном из водосточной трубы</t>
  </si>
  <si>
    <t>сандалии для девочек адидас</t>
  </si>
  <si>
    <t>манго кофта</t>
  </si>
  <si>
    <t>худи для девочки оверсайз</t>
  </si>
  <si>
    <t>10002624</t>
  </si>
  <si>
    <t>запчасти для роликовых коньков</t>
  </si>
  <si>
    <t>в ожидании чуда</t>
  </si>
  <si>
    <t>платье летнее женское широкое</t>
  </si>
  <si>
    <t>картина пайетками</t>
  </si>
  <si>
    <t>резинки для фитнеса широкие</t>
  </si>
  <si>
    <t>костюм женский для йоги</t>
  </si>
  <si>
    <t>чехол на iphone 6 прозрачный</t>
  </si>
  <si>
    <t xml:space="preserve">usa </t>
  </si>
  <si>
    <t xml:space="preserve">чехол на redmi note 10 pro </t>
  </si>
  <si>
    <t>перощипательная машина</t>
  </si>
  <si>
    <t xml:space="preserve">ахмад </t>
  </si>
  <si>
    <t>тюль с кругами</t>
  </si>
  <si>
    <t xml:space="preserve">куртка черная </t>
  </si>
  <si>
    <t xml:space="preserve">брос от муравьев </t>
  </si>
  <si>
    <t>шторка на камеру</t>
  </si>
  <si>
    <t>caran d'ache</t>
  </si>
  <si>
    <t>63446421</t>
  </si>
  <si>
    <t xml:space="preserve">тканевые патчи </t>
  </si>
  <si>
    <t>джибитсы щенячий патруль</t>
  </si>
  <si>
    <t>брюки женские кожанные</t>
  </si>
  <si>
    <t>вязание сумок</t>
  </si>
  <si>
    <t>сарафан для беременных летний</t>
  </si>
  <si>
    <t>перец фаршированный</t>
  </si>
  <si>
    <t>спазган</t>
  </si>
  <si>
    <t>зубная щетка от 1 года</t>
  </si>
  <si>
    <t>крем avene spf</t>
  </si>
  <si>
    <t>фанел</t>
  </si>
  <si>
    <t>70504792</t>
  </si>
  <si>
    <t>коврик 3д</t>
  </si>
  <si>
    <t xml:space="preserve">термос биосталь </t>
  </si>
  <si>
    <t>прибор для настройки спутниковых антенн</t>
  </si>
  <si>
    <t>масло для роста волос follicle</t>
  </si>
  <si>
    <t>синергетика зубная паста</t>
  </si>
  <si>
    <t>chastity</t>
  </si>
  <si>
    <t>микрофибра для сушки авто</t>
  </si>
  <si>
    <t>винтажная обувь</t>
  </si>
  <si>
    <t xml:space="preserve">minimi носки </t>
  </si>
  <si>
    <t>тетрадь по английскому языку 7 класс</t>
  </si>
  <si>
    <t>минидиван</t>
  </si>
  <si>
    <t>блеск для губ нюдовый</t>
  </si>
  <si>
    <t>trimay шампунь</t>
  </si>
  <si>
    <t xml:space="preserve">сюрпризы </t>
  </si>
  <si>
    <t>крем после бритья для женщин</t>
  </si>
  <si>
    <t>контрасекс</t>
  </si>
  <si>
    <t>shimano sahara</t>
  </si>
  <si>
    <t>xiaomi redmi not 10 pro</t>
  </si>
  <si>
    <t>roberto piraloff обувь</t>
  </si>
  <si>
    <t>широкое серебряное кольцо</t>
  </si>
  <si>
    <t>wonderbase</t>
  </si>
  <si>
    <t xml:space="preserve">new balance женские </t>
  </si>
  <si>
    <t>queen rose</t>
  </si>
  <si>
    <t>джоджо кепка</t>
  </si>
  <si>
    <t>наклейка карта мира</t>
  </si>
  <si>
    <t>шуруповерт аккумуляторный пит</t>
  </si>
  <si>
    <t>летние джинсы женские рваные</t>
  </si>
  <si>
    <t>серьги из глины</t>
  </si>
  <si>
    <t>купальник эротик</t>
  </si>
  <si>
    <t>лангетка на руку</t>
  </si>
  <si>
    <t>велотренажер для дома</t>
  </si>
  <si>
    <t>ежедневник бьюти мастера</t>
  </si>
  <si>
    <t xml:space="preserve">семейный комплект постельного белья </t>
  </si>
  <si>
    <t>строительная пила</t>
  </si>
  <si>
    <t xml:space="preserve">тренчик </t>
  </si>
  <si>
    <t xml:space="preserve">аниме обложка на паспорт </t>
  </si>
  <si>
    <t>перчатки хозяйственные хб</t>
  </si>
  <si>
    <t>клатч фиолетовый</t>
  </si>
  <si>
    <t>футболка женская производство турция</t>
  </si>
  <si>
    <t>dream lash</t>
  </si>
  <si>
    <t>18208980</t>
  </si>
  <si>
    <t>браслет для часов 12 мм</t>
  </si>
  <si>
    <t>фреза шлифовщик</t>
  </si>
  <si>
    <t xml:space="preserve">чугунок </t>
  </si>
  <si>
    <t>желтая мужская футболка</t>
  </si>
  <si>
    <t>микро фибра</t>
  </si>
  <si>
    <t>кровать 90 200</t>
  </si>
  <si>
    <t>calogen</t>
  </si>
  <si>
    <t>история древнего мира 5 класс рабочая тетрадь</t>
  </si>
  <si>
    <t>бейблэйд феникс</t>
  </si>
  <si>
    <t>картина по номерам заяц</t>
  </si>
  <si>
    <t>платье вечернее турция</t>
  </si>
  <si>
    <t>щетка металлическая для посуды</t>
  </si>
  <si>
    <t>сандали для девушки</t>
  </si>
  <si>
    <t>комбенизон летний для девочки</t>
  </si>
  <si>
    <t>скорая</t>
  </si>
  <si>
    <t>защитное стекло редми 8а</t>
  </si>
  <si>
    <t>шмель 1000</t>
  </si>
  <si>
    <t>коврик под стол</t>
  </si>
  <si>
    <t>страховочная привязь</t>
  </si>
  <si>
    <t>ремонт одежды</t>
  </si>
  <si>
    <t>джинсы с накладными</t>
  </si>
  <si>
    <t>рик и морти обувь</t>
  </si>
  <si>
    <t>шампунь для волос индия</t>
  </si>
  <si>
    <t>сумки шоперы кожа</t>
  </si>
  <si>
    <t>пенал сквиш</t>
  </si>
  <si>
    <t>famosa</t>
  </si>
  <si>
    <t>коты воители манга</t>
  </si>
  <si>
    <t>сарафан летний женский модный</t>
  </si>
  <si>
    <t>тревожность</t>
  </si>
  <si>
    <t>мешки для сменки</t>
  </si>
  <si>
    <t xml:space="preserve">белая футболка твое </t>
  </si>
  <si>
    <t>тайтсы женские утягивающие с высокой талией</t>
  </si>
  <si>
    <t>sivak</t>
  </si>
  <si>
    <t>баночка для йогуртницы</t>
  </si>
  <si>
    <t>подвеска бегунок</t>
  </si>
  <si>
    <t xml:space="preserve">марк леви </t>
  </si>
  <si>
    <t>пластырь антигерпес</t>
  </si>
  <si>
    <t>брелок сигнализации аллигатор</t>
  </si>
  <si>
    <t>блеск детский</t>
  </si>
  <si>
    <t>шорты и пиджак костюм</t>
  </si>
  <si>
    <t>sela куртка для мальчика</t>
  </si>
  <si>
    <t>набор ключей на машину</t>
  </si>
  <si>
    <t>убор</t>
  </si>
  <si>
    <t>clean planet</t>
  </si>
  <si>
    <t>звонок детский</t>
  </si>
  <si>
    <t>занавеси</t>
  </si>
  <si>
    <t>топ an.ni_gray</t>
  </si>
  <si>
    <t>27284500</t>
  </si>
  <si>
    <t>джоггеры женские хлопок</t>
  </si>
  <si>
    <t xml:space="preserve">бен </t>
  </si>
  <si>
    <t>fly платье</t>
  </si>
  <si>
    <t>поечики</t>
  </si>
  <si>
    <t>детский костюм муслин</t>
  </si>
  <si>
    <t>togas одеяло</t>
  </si>
  <si>
    <t>тройник в розетку</t>
  </si>
  <si>
    <t>на годовщину родителям</t>
  </si>
  <si>
    <t>миска для грызуна</t>
  </si>
  <si>
    <t>tina mode</t>
  </si>
  <si>
    <t xml:space="preserve">шоколад аленка </t>
  </si>
  <si>
    <t>chicapie</t>
  </si>
  <si>
    <t>каффа с цепочкой</t>
  </si>
  <si>
    <t>семена перец сладкий</t>
  </si>
  <si>
    <t>нечаева ольга</t>
  </si>
  <si>
    <t>браслеты картье</t>
  </si>
  <si>
    <t>миата</t>
  </si>
  <si>
    <t>хускварна 240</t>
  </si>
  <si>
    <t>piagio</t>
  </si>
  <si>
    <t xml:space="preserve">средство от чёрных точек </t>
  </si>
  <si>
    <t>бурлящий шар с сюрпризом</t>
  </si>
  <si>
    <t>худи комплект</t>
  </si>
  <si>
    <t>яйцесборник</t>
  </si>
  <si>
    <t xml:space="preserve">наш автопром </t>
  </si>
  <si>
    <t>женская шифоновая блузка</t>
  </si>
  <si>
    <t>костюм с юбкой детский</t>
  </si>
  <si>
    <t>на бампер</t>
  </si>
  <si>
    <t>пазлы в рамке</t>
  </si>
  <si>
    <t xml:space="preserve">сумка женская маленькая через плечо </t>
  </si>
  <si>
    <t>обувь мужская adidas осень</t>
  </si>
  <si>
    <t>беби го трусики</t>
  </si>
  <si>
    <t>весенний комплект для мальчика</t>
  </si>
  <si>
    <t>масло mobil 1</t>
  </si>
  <si>
    <t>быстрое приготовление</t>
  </si>
  <si>
    <t>бальзам нивеа</t>
  </si>
  <si>
    <t>футболка стендоф</t>
  </si>
  <si>
    <t>флюид солнцезащитный</t>
  </si>
  <si>
    <t>53400592</t>
  </si>
  <si>
    <t>поло mango</t>
  </si>
  <si>
    <t>dlf turfline</t>
  </si>
  <si>
    <t>гель для стирки 0+</t>
  </si>
  <si>
    <t>с дозатором флакон</t>
  </si>
  <si>
    <t>synergetic набор стирка</t>
  </si>
  <si>
    <t>шапка трикотажная для мальчика</t>
  </si>
  <si>
    <t>для лунок</t>
  </si>
  <si>
    <t>икея комод</t>
  </si>
  <si>
    <t>тент сетка</t>
  </si>
  <si>
    <t>хайлайтер красота</t>
  </si>
  <si>
    <t>rocs ortho</t>
  </si>
  <si>
    <t>игрушка барашек</t>
  </si>
  <si>
    <t>рюкзак prada</t>
  </si>
  <si>
    <t>оттеночный шампунь для волос черный</t>
  </si>
  <si>
    <t>ночник-светильник в розетку</t>
  </si>
  <si>
    <t>канун всех святых</t>
  </si>
  <si>
    <t>marimod свитер</t>
  </si>
  <si>
    <t xml:space="preserve">яблоня </t>
  </si>
  <si>
    <t>динамо зарядка</t>
  </si>
  <si>
    <t>мама мыла</t>
  </si>
  <si>
    <t>комплексный протеин</t>
  </si>
  <si>
    <t>шорты для мальчика пума</t>
  </si>
  <si>
    <t>nike мяч спортивный</t>
  </si>
  <si>
    <t>бюстгальтер с принтом</t>
  </si>
  <si>
    <t>оттеночный шампунь для волос медный</t>
  </si>
  <si>
    <t>южный парк игрушки</t>
  </si>
  <si>
    <t>парные худи однотонные</t>
  </si>
  <si>
    <t>худи на молнии серая</t>
  </si>
  <si>
    <t xml:space="preserve">поверхностный насос </t>
  </si>
  <si>
    <t>прозрачная емкость</t>
  </si>
  <si>
    <t xml:space="preserve">компрессионные шорты </t>
  </si>
  <si>
    <t>ben ten</t>
  </si>
  <si>
    <t>стол из пластика</t>
  </si>
  <si>
    <t xml:space="preserve">антисептик для дерева </t>
  </si>
  <si>
    <t>белевский</t>
  </si>
  <si>
    <t>туфли для народных танцев черные</t>
  </si>
  <si>
    <t>мировая история</t>
  </si>
  <si>
    <t>goldrox</t>
  </si>
  <si>
    <t>часы ваз 2107</t>
  </si>
  <si>
    <t>трафарет имитации кирпичной кладки</t>
  </si>
  <si>
    <t>телесные стринги</t>
  </si>
  <si>
    <t>кокосовый материал</t>
  </si>
  <si>
    <t>дэдпул комикс</t>
  </si>
  <si>
    <t>ян блузка</t>
  </si>
  <si>
    <t>щипцы волна</t>
  </si>
  <si>
    <t>максаков</t>
  </si>
  <si>
    <t>бионикл ksz</t>
  </si>
  <si>
    <t>обложка для тетради а5</t>
  </si>
  <si>
    <t xml:space="preserve">rockbros </t>
  </si>
  <si>
    <t>носки мужские рик и морти</t>
  </si>
  <si>
    <t>инспектор квадро</t>
  </si>
  <si>
    <t>покрышки для велосипеда 20</t>
  </si>
  <si>
    <t xml:space="preserve">постельное белье 1.5 сатин </t>
  </si>
  <si>
    <t>штаны демисезонные для мальчиков</t>
  </si>
  <si>
    <t>manila grace italy</t>
  </si>
  <si>
    <t>кисть гребешок</t>
  </si>
  <si>
    <t>шлепанцы adidas adilette comfort</t>
  </si>
  <si>
    <t>jazz</t>
  </si>
  <si>
    <t>обложки на зачетку</t>
  </si>
  <si>
    <t>кофе nescafe crema</t>
  </si>
  <si>
    <t>нафтадерм мазь</t>
  </si>
  <si>
    <t>75005299</t>
  </si>
  <si>
    <t>льняной женский костюм с шортами</t>
  </si>
  <si>
    <t>бальзам после бритья gillette</t>
  </si>
  <si>
    <t>подгузники трусики 5 хаггис</t>
  </si>
  <si>
    <t>флюид для лица лореаль</t>
  </si>
  <si>
    <t>тальк aravia</t>
  </si>
  <si>
    <t>декор аквариумистика</t>
  </si>
  <si>
    <t>картина по номерам обезьяна</t>
  </si>
  <si>
    <t>тетрис водный</t>
  </si>
  <si>
    <t>hot wheels игрушки</t>
  </si>
  <si>
    <t>монополия мегаполис</t>
  </si>
  <si>
    <t>66380559</t>
  </si>
  <si>
    <t xml:space="preserve">фельдшер </t>
  </si>
  <si>
    <t>calzedonia плавки</t>
  </si>
  <si>
    <t>lenovo tab m8 чехол</t>
  </si>
  <si>
    <t>sealuxe</t>
  </si>
  <si>
    <t>семпай</t>
  </si>
  <si>
    <t>бирки на детскую одежду</t>
  </si>
  <si>
    <t>кашпо для уличных цветов</t>
  </si>
  <si>
    <t xml:space="preserve">пистолет с патронами </t>
  </si>
  <si>
    <t>ленор альпийские луга</t>
  </si>
  <si>
    <t>серебряные шары</t>
  </si>
  <si>
    <t>brands</t>
  </si>
  <si>
    <t>платок для бабушки</t>
  </si>
  <si>
    <t>sersanlove патчи</t>
  </si>
  <si>
    <t>закрепители для гель лака</t>
  </si>
  <si>
    <t xml:space="preserve">послеродовой бандаж </t>
  </si>
  <si>
    <t>монстр-трак</t>
  </si>
  <si>
    <t>автоклав белорусский 24</t>
  </si>
  <si>
    <t>бандана женская летняя с козырьком</t>
  </si>
  <si>
    <t>зажимы для платков для женщин</t>
  </si>
  <si>
    <t>apple watch 6 часы</t>
  </si>
  <si>
    <t>шлепки хермес</t>
  </si>
  <si>
    <t>футболка рукав реглан</t>
  </si>
  <si>
    <t>39636172</t>
  </si>
  <si>
    <t>магазин одежды</t>
  </si>
  <si>
    <t>купить джинсы</t>
  </si>
  <si>
    <t>кроссовки мужские reebok royal glide</t>
  </si>
  <si>
    <t>50067257</t>
  </si>
  <si>
    <t>persil лаванда</t>
  </si>
  <si>
    <t>верхняя часть купальника</t>
  </si>
  <si>
    <t>синий жилет</t>
  </si>
  <si>
    <t>красная футболка детская</t>
  </si>
  <si>
    <t>mem</t>
  </si>
  <si>
    <t>гель для душа зеленый чай</t>
  </si>
  <si>
    <t>vichy шампунь от выпадения волос</t>
  </si>
  <si>
    <t>pazolini мужской обувь</t>
  </si>
  <si>
    <t>90011463</t>
  </si>
  <si>
    <t>пинцет nikk mole</t>
  </si>
  <si>
    <t>джеко</t>
  </si>
  <si>
    <t xml:space="preserve"> крем для рук</t>
  </si>
  <si>
    <t>жилет на молнии</t>
  </si>
  <si>
    <t xml:space="preserve">дзюндзи ито </t>
  </si>
  <si>
    <t>конфеты с марцепаном</t>
  </si>
  <si>
    <t>матрас паралон</t>
  </si>
  <si>
    <t>фуражка летняя</t>
  </si>
  <si>
    <t>ободок ушки зайчика</t>
  </si>
  <si>
    <t>61885197</t>
  </si>
  <si>
    <t>шары с подставкой</t>
  </si>
  <si>
    <t>сумка чопер</t>
  </si>
  <si>
    <t xml:space="preserve">81766729 </t>
  </si>
  <si>
    <t>рубашка женская летняя хлопок длинная</t>
  </si>
  <si>
    <t>зеркало клеящееся</t>
  </si>
  <si>
    <t>чехол мерседес</t>
  </si>
  <si>
    <t>кубик для гимнастики</t>
  </si>
  <si>
    <t xml:space="preserve">porsche </t>
  </si>
  <si>
    <t>детское постельное белье три кота</t>
  </si>
  <si>
    <t>шампунь lakme</t>
  </si>
  <si>
    <t xml:space="preserve">три слона </t>
  </si>
  <si>
    <t>турбо жвачка</t>
  </si>
  <si>
    <t xml:space="preserve">футболка женская с кружевом </t>
  </si>
  <si>
    <t>керхер к 4</t>
  </si>
  <si>
    <t>massovka</t>
  </si>
  <si>
    <t>сковорода из камня</t>
  </si>
  <si>
    <t xml:space="preserve">чехол для наушников xiaomi </t>
  </si>
  <si>
    <t>akaza</t>
  </si>
  <si>
    <t>микропан</t>
  </si>
  <si>
    <t>набор для роликов</t>
  </si>
  <si>
    <t>пижама kaftan</t>
  </si>
  <si>
    <t xml:space="preserve">сумка поясная для девочки </t>
  </si>
  <si>
    <t>чехол samsung galaxy note 10 plus</t>
  </si>
  <si>
    <t>сумка женская плюшевая</t>
  </si>
  <si>
    <t>маска alexskin</t>
  </si>
  <si>
    <t>покрывало на кровать вязаное</t>
  </si>
  <si>
    <t>аксессуары для муравьиной фермы</t>
  </si>
  <si>
    <t>шоколад упаковка</t>
  </si>
  <si>
    <t>леденец хуй</t>
  </si>
  <si>
    <t>надувной человек</t>
  </si>
  <si>
    <t>доводчики для теплицы</t>
  </si>
  <si>
    <t>для маркеров</t>
  </si>
  <si>
    <t>boom демисезон</t>
  </si>
  <si>
    <t>летний комплект на мальчика</t>
  </si>
  <si>
    <t>детские голоши</t>
  </si>
  <si>
    <t>resto</t>
  </si>
  <si>
    <t>41211082</t>
  </si>
  <si>
    <t>клавиатура для ноутбука леново</t>
  </si>
  <si>
    <t>batiste сухой шампунь xxl</t>
  </si>
  <si>
    <t>книши</t>
  </si>
  <si>
    <t>комплекты с юбкой</t>
  </si>
  <si>
    <t>шарм сердце</t>
  </si>
  <si>
    <t>рыбалка товары черви</t>
  </si>
  <si>
    <t>кружка для девочек</t>
  </si>
  <si>
    <t>нижнее белье женское бамбук</t>
  </si>
  <si>
    <t>doctor sea</t>
  </si>
  <si>
    <t>маска для раскрытия пор</t>
  </si>
  <si>
    <t xml:space="preserve">урал тт </t>
  </si>
  <si>
    <t>футболка south park</t>
  </si>
  <si>
    <t>нейм ит</t>
  </si>
  <si>
    <t>clinique bb</t>
  </si>
  <si>
    <t>qualy</t>
  </si>
  <si>
    <t>airin</t>
  </si>
  <si>
    <t>лонгслив мужской большие размеры</t>
  </si>
  <si>
    <t>elzamoda</t>
  </si>
  <si>
    <t>pigmento</t>
  </si>
  <si>
    <t>себорея кожи лечение</t>
  </si>
  <si>
    <t>духи масляные концентрированные</t>
  </si>
  <si>
    <t>картина по номерам климт</t>
  </si>
  <si>
    <t xml:space="preserve">usb c </t>
  </si>
  <si>
    <t>коричневые кеды женские</t>
  </si>
  <si>
    <t>carrello alfa</t>
  </si>
  <si>
    <t>пантолеты на танкетке</t>
  </si>
  <si>
    <t>трусы с приколом мужские</t>
  </si>
  <si>
    <t>верблюжья лапка</t>
  </si>
  <si>
    <t>genshin impact плакат</t>
  </si>
  <si>
    <t>спрей от грибка</t>
  </si>
  <si>
    <t>полотенце маме</t>
  </si>
  <si>
    <t>60393079</t>
  </si>
  <si>
    <t>миноксидил для женщин</t>
  </si>
  <si>
    <t>клетка для канарейки</t>
  </si>
  <si>
    <t xml:space="preserve">футболка женская adidas </t>
  </si>
  <si>
    <t>жалюзи рулонные с рисунком</t>
  </si>
  <si>
    <t>парфюмер история одного убийцы</t>
  </si>
  <si>
    <t>велосипеды взрослые с большими колесами</t>
  </si>
  <si>
    <t>rio profi гель лак</t>
  </si>
  <si>
    <t>карты таро обучающая колода райдера уэйта</t>
  </si>
  <si>
    <t>remington костюм</t>
  </si>
  <si>
    <t>зажимы для парикмахеров</t>
  </si>
  <si>
    <t>run&amp;swim</t>
  </si>
  <si>
    <t>простынь на резинке 160*200</t>
  </si>
  <si>
    <t>акварель pinax</t>
  </si>
  <si>
    <t>модные щенки vip pets</t>
  </si>
  <si>
    <t>босоножки для девочек подростков</t>
  </si>
  <si>
    <t>bio mio гель</t>
  </si>
  <si>
    <t>36824170</t>
  </si>
  <si>
    <t xml:space="preserve">adidas nite </t>
  </si>
  <si>
    <t>драбовик</t>
  </si>
  <si>
    <t>наборы карандашей для губ</t>
  </si>
  <si>
    <t xml:space="preserve">пояс для осанки </t>
  </si>
  <si>
    <t xml:space="preserve">знаток </t>
  </si>
  <si>
    <t>lust in paradise</t>
  </si>
  <si>
    <t>форма для шоколада полусфера</t>
  </si>
  <si>
    <t>bruno baldini мужской</t>
  </si>
  <si>
    <t>корректор для большого пальца ноги</t>
  </si>
  <si>
    <t>платье bossa nova</t>
  </si>
  <si>
    <t xml:space="preserve">cla </t>
  </si>
  <si>
    <t xml:space="preserve">испандер </t>
  </si>
  <si>
    <t>venom футболка</t>
  </si>
  <si>
    <t>министеппер с эспандерами</t>
  </si>
  <si>
    <t>mastare шампунь</t>
  </si>
  <si>
    <t>чехол самсунг j3</t>
  </si>
  <si>
    <t>31103472</t>
  </si>
  <si>
    <t>лего очень странные дела</t>
  </si>
  <si>
    <t>витаччи</t>
  </si>
  <si>
    <t>картина по номерам романтика</t>
  </si>
  <si>
    <t>naumi зима</t>
  </si>
  <si>
    <t>добрая саморитянка</t>
  </si>
  <si>
    <t>мерседес одежда мужская</t>
  </si>
  <si>
    <t xml:space="preserve">рубашка коричневая </t>
  </si>
  <si>
    <t xml:space="preserve">маска страшная </t>
  </si>
  <si>
    <t xml:space="preserve">маска спрей для волос </t>
  </si>
  <si>
    <t>дог ланч</t>
  </si>
  <si>
    <t>накладный ногти</t>
  </si>
  <si>
    <t>кошельки кожа</t>
  </si>
  <si>
    <t>розовые бокалы</t>
  </si>
  <si>
    <t>стиль хиппи</t>
  </si>
  <si>
    <t>труба для штор</t>
  </si>
  <si>
    <t>сумка портфель для документов</t>
  </si>
  <si>
    <t>ремешок на mi watch lite</t>
  </si>
  <si>
    <t>itskin</t>
  </si>
  <si>
    <t>мопсиница</t>
  </si>
  <si>
    <t>странные сладости</t>
  </si>
  <si>
    <t>наклейки парные</t>
  </si>
  <si>
    <t>корейский язык самоучитель</t>
  </si>
  <si>
    <t xml:space="preserve">природный мел </t>
  </si>
  <si>
    <t xml:space="preserve">спрей для носа </t>
  </si>
  <si>
    <t>парео на пляж</t>
  </si>
  <si>
    <t>рубажка мужская</t>
  </si>
  <si>
    <t>керамический чайник электрический</t>
  </si>
  <si>
    <t>защитное стекло редми 9c</t>
  </si>
  <si>
    <t xml:space="preserve">сумка с цепью </t>
  </si>
  <si>
    <t>id slip l</t>
  </si>
  <si>
    <t>костюм королевы</t>
  </si>
  <si>
    <t>гладильная машина</t>
  </si>
  <si>
    <t>кеды и кроссовки geox</t>
  </si>
  <si>
    <t>тепловентилятор автомобильный</t>
  </si>
  <si>
    <t>скамейка для медитации</t>
  </si>
  <si>
    <t>защищённый смартфон</t>
  </si>
  <si>
    <t>расчёска для волос массажная</t>
  </si>
  <si>
    <t>39268904</t>
  </si>
  <si>
    <t>гель для умывания dove</t>
  </si>
  <si>
    <t>скатерть одноразовая на день рождения</t>
  </si>
  <si>
    <t>твое поатье</t>
  </si>
  <si>
    <t>77608009</t>
  </si>
  <si>
    <t>костюм женский летний с широкими штанами</t>
  </si>
  <si>
    <t>подарочный футляр</t>
  </si>
  <si>
    <t>органайзер кармашки</t>
  </si>
  <si>
    <t xml:space="preserve">белая лента </t>
  </si>
  <si>
    <t>43598804</t>
  </si>
  <si>
    <t>набор для передвижения мебели</t>
  </si>
  <si>
    <t xml:space="preserve">торпедо </t>
  </si>
  <si>
    <t>стакан для воды спортивный</t>
  </si>
  <si>
    <t>стекло 13</t>
  </si>
  <si>
    <t>запчасти для детских колясок</t>
  </si>
  <si>
    <t>спортивные брюки для девочки 140</t>
  </si>
  <si>
    <t>басаножки с закрытым носом</t>
  </si>
  <si>
    <t>патчи для глаз 60 шт</t>
  </si>
  <si>
    <t xml:space="preserve">белорусская </t>
  </si>
  <si>
    <t>glosbe</t>
  </si>
  <si>
    <t xml:space="preserve">детская удочка </t>
  </si>
  <si>
    <t>многоразовые подгузники для взрослых</t>
  </si>
  <si>
    <t>каша ночная</t>
  </si>
  <si>
    <t>5д</t>
  </si>
  <si>
    <t>new balance кроссовки белые</t>
  </si>
  <si>
    <t>71900938</t>
  </si>
  <si>
    <t>смартфон xiaomi 11т</t>
  </si>
  <si>
    <t>внешний аккумулятор с быстрой зарядкой</t>
  </si>
  <si>
    <t xml:space="preserve">легинсы для фитнеса </t>
  </si>
  <si>
    <t>телевизор лджи</t>
  </si>
  <si>
    <t>ресницы domini</t>
  </si>
  <si>
    <t>отостик</t>
  </si>
  <si>
    <t>приключения в кармашкино</t>
  </si>
  <si>
    <t>dave бальзам</t>
  </si>
  <si>
    <t>свойдом</t>
  </si>
  <si>
    <t>сухая лаванда</t>
  </si>
  <si>
    <t>электрический нож для нарезки</t>
  </si>
  <si>
    <t xml:space="preserve">резинки для волос набор </t>
  </si>
  <si>
    <t>tevise</t>
  </si>
  <si>
    <t>плисос</t>
  </si>
  <si>
    <t>vanstore</t>
  </si>
  <si>
    <t xml:space="preserve">бальзамический </t>
  </si>
  <si>
    <t>мяч селект</t>
  </si>
  <si>
    <t>духи летние</t>
  </si>
  <si>
    <t>royalfash</t>
  </si>
  <si>
    <t>разделочные доски каменные</t>
  </si>
  <si>
    <t>анальные шарики для мужчин</t>
  </si>
  <si>
    <t>протеин иван-поле</t>
  </si>
  <si>
    <t xml:space="preserve">женские летние шорты </t>
  </si>
  <si>
    <t>омик</t>
  </si>
  <si>
    <t>13-й iphone</t>
  </si>
  <si>
    <t>fruit ju</t>
  </si>
  <si>
    <t>настольная электроплита</t>
  </si>
  <si>
    <t>зелёный корректор</t>
  </si>
  <si>
    <t>78765781</t>
  </si>
  <si>
    <t>вязание крючком нитки</t>
  </si>
  <si>
    <t>сарафан летний женский домашний</t>
  </si>
  <si>
    <t>деревянная перегородка</t>
  </si>
  <si>
    <t>велосипедки на высокой талии</t>
  </si>
  <si>
    <t>обувница открытая</t>
  </si>
  <si>
    <t>скобы для паяльника</t>
  </si>
  <si>
    <t>чехол на iphone 7 плюс прозрачный</t>
  </si>
  <si>
    <t xml:space="preserve">тейп для лица </t>
  </si>
  <si>
    <t>doffani</t>
  </si>
  <si>
    <t>пластмассовое кольцо</t>
  </si>
  <si>
    <t>11834039</t>
  </si>
  <si>
    <t>электрочайник дорожный</t>
  </si>
  <si>
    <t xml:space="preserve">кольцо крест </t>
  </si>
  <si>
    <t>платье на запах вечернее</t>
  </si>
  <si>
    <t>kwb</t>
  </si>
  <si>
    <t>украшение машины</t>
  </si>
  <si>
    <t>абрикос саженцы</t>
  </si>
  <si>
    <t>картина по номерам чеширский кот</t>
  </si>
  <si>
    <t>раскраска для подростков</t>
  </si>
  <si>
    <t>41034393</t>
  </si>
  <si>
    <t>аналог</t>
  </si>
  <si>
    <t>нет бук</t>
  </si>
  <si>
    <t>чехол самсунг м51</t>
  </si>
  <si>
    <t>градусник для аквариумов</t>
  </si>
  <si>
    <t>бижутерия женская цепочка</t>
  </si>
  <si>
    <t>гермиона грейнджер</t>
  </si>
  <si>
    <t xml:space="preserve">развивающие игры для детей </t>
  </si>
  <si>
    <t>сарафан длинный белый для женщин</t>
  </si>
  <si>
    <t>серьги серебряные детские</t>
  </si>
  <si>
    <t>порошок атак</t>
  </si>
  <si>
    <t>генераторы</t>
  </si>
  <si>
    <t xml:space="preserve">матрац спальный </t>
  </si>
  <si>
    <t>тинт ок</t>
  </si>
  <si>
    <t>p40 pro</t>
  </si>
  <si>
    <t>воздушный змей осьминог</t>
  </si>
  <si>
    <t xml:space="preserve">пылесос для педикюра </t>
  </si>
  <si>
    <t xml:space="preserve">минеральная косметика </t>
  </si>
  <si>
    <t>кабель hdmi для телефона</t>
  </si>
  <si>
    <t>набор для творчества стринг арт</t>
  </si>
  <si>
    <t>кроссовки с камнями</t>
  </si>
  <si>
    <t xml:space="preserve">рисунки </t>
  </si>
  <si>
    <t xml:space="preserve">рамка под номер </t>
  </si>
  <si>
    <t>колготки двухцветные</t>
  </si>
  <si>
    <t>mira fashion armel</t>
  </si>
  <si>
    <t>domozon</t>
  </si>
  <si>
    <t>76958520</t>
  </si>
  <si>
    <t>59270174</t>
  </si>
  <si>
    <t>игрушки для кукол</t>
  </si>
  <si>
    <t>76183568</t>
  </si>
  <si>
    <t>косметика помады</t>
  </si>
  <si>
    <t>леди баг посуда</t>
  </si>
  <si>
    <t>43643367</t>
  </si>
  <si>
    <t>каучуковая база kodi</t>
  </si>
  <si>
    <t>нагреватель в аквариум</t>
  </si>
  <si>
    <t>adamex коляски</t>
  </si>
  <si>
    <t>тройная миска для животных</t>
  </si>
  <si>
    <t>простынь на резинке 90х200 перкаль</t>
  </si>
  <si>
    <t>худи стич</t>
  </si>
  <si>
    <t>yash</t>
  </si>
  <si>
    <t>стекло на redmi 6a</t>
  </si>
  <si>
    <t>вело трусы</t>
  </si>
  <si>
    <t>кепка tn</t>
  </si>
  <si>
    <t>шторы блэкаут на кухню</t>
  </si>
  <si>
    <t>rudena</t>
  </si>
  <si>
    <t>рин чупеко</t>
  </si>
  <si>
    <t>пластилин для ногтей</t>
  </si>
  <si>
    <t>сумка для учителя</t>
  </si>
  <si>
    <t>универсальный бокс</t>
  </si>
  <si>
    <t>кофта летняя на молнии</t>
  </si>
  <si>
    <t xml:space="preserve">накладки на углы </t>
  </si>
  <si>
    <t>пантолеты адидас</t>
  </si>
  <si>
    <t xml:space="preserve">пляжные шлепки женские </t>
  </si>
  <si>
    <t>кактусы растения</t>
  </si>
  <si>
    <t>восхождение героя щита 3</t>
  </si>
  <si>
    <t>фиксатор ножа</t>
  </si>
  <si>
    <t>джинджер</t>
  </si>
  <si>
    <t>штаны харадзюку</t>
  </si>
  <si>
    <t>хофф</t>
  </si>
  <si>
    <t>чемодан для снастей</t>
  </si>
  <si>
    <t xml:space="preserve">женский брючный костюм деловой </t>
  </si>
  <si>
    <t>19922760</t>
  </si>
  <si>
    <t>купальники яркие</t>
  </si>
  <si>
    <t>70381997</t>
  </si>
  <si>
    <t>наклейки день рождения</t>
  </si>
  <si>
    <t>75408705</t>
  </si>
  <si>
    <t>музыкальный центр с микрофоном</t>
  </si>
  <si>
    <t>футболка мимимишки</t>
  </si>
  <si>
    <t>запчасти для электромобиля</t>
  </si>
  <si>
    <t>лампа для светильника</t>
  </si>
  <si>
    <t>костюм для мальчика теплый</t>
  </si>
  <si>
    <t>умница опрыскиватель 8 л</t>
  </si>
  <si>
    <t>фотоаппарат (электроника)</t>
  </si>
  <si>
    <t>шварц книги</t>
  </si>
  <si>
    <t>чехол samsung a13</t>
  </si>
  <si>
    <t>футболка с принтом сердце</t>
  </si>
  <si>
    <t>massimo dutti сумки</t>
  </si>
  <si>
    <t>gtx 1050ti</t>
  </si>
  <si>
    <t>турецкое постельное белье семейное</t>
  </si>
  <si>
    <t xml:space="preserve">наклейки на дверь </t>
  </si>
  <si>
    <t>эмран</t>
  </si>
  <si>
    <t>нэзуко</t>
  </si>
  <si>
    <t>harden adidas</t>
  </si>
  <si>
    <t>натуральные красители</t>
  </si>
  <si>
    <t>39488887</t>
  </si>
  <si>
    <t>бла</t>
  </si>
  <si>
    <t>книга гари поттер</t>
  </si>
  <si>
    <t>обои в стиле прованс</t>
  </si>
  <si>
    <t>lenovo tab m7</t>
  </si>
  <si>
    <t>крем для рук evo</t>
  </si>
  <si>
    <t>кран нагрева электрический</t>
  </si>
  <si>
    <t>happy pils</t>
  </si>
  <si>
    <t>растворимый сок</t>
  </si>
  <si>
    <t>термостат для котла</t>
  </si>
  <si>
    <t>78598514</t>
  </si>
  <si>
    <t>короткая майка женская</t>
  </si>
  <si>
    <t>кастрюля горница</t>
  </si>
  <si>
    <t>xiaomi mi power bank</t>
  </si>
  <si>
    <t>воск для укладки бороды</t>
  </si>
  <si>
    <t>кингуруми стич</t>
  </si>
  <si>
    <t>маркеры с номерами</t>
  </si>
  <si>
    <t xml:space="preserve">детские рубашки </t>
  </si>
  <si>
    <t>резинка черная для волос</t>
  </si>
  <si>
    <t>lime женский юбка</t>
  </si>
  <si>
    <t>одеяло 200</t>
  </si>
  <si>
    <t>браслет для часов самсунг galaxy</t>
  </si>
  <si>
    <t>гель для стирки аос</t>
  </si>
  <si>
    <t xml:space="preserve">грузовичок лева </t>
  </si>
  <si>
    <t>тойота 5w30</t>
  </si>
  <si>
    <t>платья летние твое</t>
  </si>
  <si>
    <t xml:space="preserve">плёнка на стекло </t>
  </si>
  <si>
    <t>светоотражающие для автомобиля</t>
  </si>
  <si>
    <t>офицер</t>
  </si>
  <si>
    <t>гвоздика перистая</t>
  </si>
  <si>
    <t>саниос</t>
  </si>
  <si>
    <t>провод электрический прозрачный</t>
  </si>
  <si>
    <t>ручка mc gold</t>
  </si>
  <si>
    <t>ruby rose хайлайтер</t>
  </si>
  <si>
    <t>наклейки для ногтей россия</t>
  </si>
  <si>
    <t>вонючие конфеты</t>
  </si>
  <si>
    <t>zte nubia</t>
  </si>
  <si>
    <t>натуральный сок</t>
  </si>
  <si>
    <t>приключения алисы в стране чудес</t>
  </si>
  <si>
    <t xml:space="preserve">худи для подростка девочки </t>
  </si>
  <si>
    <t>трикотажные сарафаны</t>
  </si>
  <si>
    <t>про план для щенков</t>
  </si>
  <si>
    <t xml:space="preserve">сетка ткань </t>
  </si>
  <si>
    <t>тейпы от морщин</t>
  </si>
  <si>
    <t xml:space="preserve">шорты и майка комплект </t>
  </si>
  <si>
    <t>75545292</t>
  </si>
  <si>
    <t>lessy комбинезон</t>
  </si>
  <si>
    <t>утка на панель авто</t>
  </si>
  <si>
    <t>shoiberg обувь женский</t>
  </si>
  <si>
    <t>dharma</t>
  </si>
  <si>
    <t>раковина в кухню</t>
  </si>
  <si>
    <t>джинсовые ветровки женские</t>
  </si>
  <si>
    <t>15479646</t>
  </si>
  <si>
    <t>пряжа камтекс хлопок травка</t>
  </si>
  <si>
    <t>мази для суставов</t>
  </si>
  <si>
    <t>gloria jeans мальчики трусы</t>
  </si>
  <si>
    <t>62074052</t>
  </si>
  <si>
    <t>японское желе</t>
  </si>
  <si>
    <t>фото бумага а4</t>
  </si>
  <si>
    <t>гольфы синие</t>
  </si>
  <si>
    <t>наушники беспроводные iphone</t>
  </si>
  <si>
    <t>снеж&amp;ка</t>
  </si>
  <si>
    <t>подставка лесенка</t>
  </si>
  <si>
    <t>удобрение зола</t>
  </si>
  <si>
    <t>ingolf</t>
  </si>
  <si>
    <t>чёрный боди</t>
  </si>
  <si>
    <t>шнурок на шею для телефона</t>
  </si>
  <si>
    <t>жвачки кислые</t>
  </si>
  <si>
    <t>снуд хлопок</t>
  </si>
  <si>
    <t>игрушки для девочек до года</t>
  </si>
  <si>
    <t>кроссовки женские кожа турция</t>
  </si>
  <si>
    <t>костюм барс</t>
  </si>
  <si>
    <t>шлепуи</t>
  </si>
  <si>
    <t>newnation</t>
  </si>
  <si>
    <t>86037060</t>
  </si>
  <si>
    <t>конфеты нота бум</t>
  </si>
  <si>
    <t xml:space="preserve">мыло натуральное </t>
  </si>
  <si>
    <t>сабо женские джинсовые</t>
  </si>
  <si>
    <t>скатерть 180</t>
  </si>
  <si>
    <t>ночные трусики детские</t>
  </si>
  <si>
    <t>dodosha</t>
  </si>
  <si>
    <t>лента голубая</t>
  </si>
  <si>
    <t xml:space="preserve">декор на одежду </t>
  </si>
  <si>
    <t>david moore</t>
  </si>
  <si>
    <t>massimo dutti тренч</t>
  </si>
  <si>
    <t xml:space="preserve">стол  </t>
  </si>
  <si>
    <t>фильтр нулевого сопротивления на мотоцикл</t>
  </si>
  <si>
    <t>мамка для лица</t>
  </si>
  <si>
    <t>джинсы черные для девочки</t>
  </si>
  <si>
    <t>качалки для новорожденных</t>
  </si>
  <si>
    <t>p13w</t>
  </si>
  <si>
    <t>сумки дорожные на колесиках</t>
  </si>
  <si>
    <t>спортивный костюм guess</t>
  </si>
  <si>
    <t xml:space="preserve">игровые наушники с микрофоном </t>
  </si>
  <si>
    <t>скат горки</t>
  </si>
  <si>
    <t>капитан крюк</t>
  </si>
  <si>
    <t>шкафы детские</t>
  </si>
  <si>
    <t>lenovo lp5</t>
  </si>
  <si>
    <t>дом кедра</t>
  </si>
  <si>
    <t>dentelle</t>
  </si>
  <si>
    <t>kreda</t>
  </si>
  <si>
    <t>компресионное белье</t>
  </si>
  <si>
    <t xml:space="preserve">destra </t>
  </si>
  <si>
    <t>цепочка на юбку</t>
  </si>
  <si>
    <t>befr</t>
  </si>
  <si>
    <t>гарри поттер книга 1 книга</t>
  </si>
  <si>
    <t xml:space="preserve">пленка пвх </t>
  </si>
  <si>
    <t>ложки с именами</t>
  </si>
  <si>
    <t>кружка металл</t>
  </si>
  <si>
    <t>женская одежда из белорусии</t>
  </si>
  <si>
    <t>вискозная губка</t>
  </si>
  <si>
    <t>тоника бордовая</t>
  </si>
  <si>
    <t>стайлер детский</t>
  </si>
  <si>
    <t>world of tanks настольная игра</t>
  </si>
  <si>
    <t>поднос для фруктов</t>
  </si>
  <si>
    <t>издательство манн, иванов и фербер</t>
  </si>
  <si>
    <t>шкатулка мужская</t>
  </si>
  <si>
    <t xml:space="preserve">футболки широкие </t>
  </si>
  <si>
    <t>чехол на телефон самсунг а30</t>
  </si>
  <si>
    <t>ортопедическая подушка для взрослых с эффектом памяти</t>
  </si>
  <si>
    <t>сумка мужская текстильная</t>
  </si>
  <si>
    <t>атлас древнего мира 5 класс</t>
  </si>
  <si>
    <t>рюкзак мужской аниме</t>
  </si>
  <si>
    <t>лего вертолёт</t>
  </si>
  <si>
    <t>кроватка 9 в 1</t>
  </si>
  <si>
    <t>куртка sela для девочек</t>
  </si>
  <si>
    <t>три кота раскраска</t>
  </si>
  <si>
    <t>акупунктурные тапочки</t>
  </si>
  <si>
    <t>шлепанцы вьетнамки</t>
  </si>
  <si>
    <t>гель для стирки солнце и луна</t>
  </si>
  <si>
    <t>будденброки</t>
  </si>
  <si>
    <t>альба актив</t>
  </si>
  <si>
    <t>чехол на самсунг гелакси а 52</t>
  </si>
  <si>
    <t>25343606</t>
  </si>
  <si>
    <t>36219566</t>
  </si>
  <si>
    <t>мягкая переноска для кошек</t>
  </si>
  <si>
    <t>krisvoar</t>
  </si>
  <si>
    <t>прессованные опилки</t>
  </si>
  <si>
    <t>13723539</t>
  </si>
  <si>
    <t>штора для ванной с утяжелителем</t>
  </si>
  <si>
    <t>детская куртка на флисе</t>
  </si>
  <si>
    <t>74493412</t>
  </si>
  <si>
    <t>борис пастернак</t>
  </si>
  <si>
    <t xml:space="preserve">шнур карамель </t>
  </si>
  <si>
    <t xml:space="preserve"> instax</t>
  </si>
  <si>
    <t>прямая юбка миди</t>
  </si>
  <si>
    <t>31285334</t>
  </si>
  <si>
    <t>полка сетчатая</t>
  </si>
  <si>
    <t>effaclar gel</t>
  </si>
  <si>
    <t>дентал для собак</t>
  </si>
  <si>
    <t>рубашка женская деним</t>
  </si>
  <si>
    <t>носов незнайка и его друзья</t>
  </si>
  <si>
    <t xml:space="preserve">летние кофточки женские </t>
  </si>
  <si>
    <t>этажеркп</t>
  </si>
  <si>
    <t xml:space="preserve">мягкая игрушка котик </t>
  </si>
  <si>
    <t>маска альгинантная</t>
  </si>
  <si>
    <t>чехлы на телефон хонор 7а</t>
  </si>
  <si>
    <t>туфли женские на низком каблуке натуральная кожа</t>
  </si>
  <si>
    <t>кресло раздвижное</t>
  </si>
  <si>
    <t>часы мужские самсунг</t>
  </si>
  <si>
    <t>xxs</t>
  </si>
  <si>
    <t>союзмультфильм книги</t>
  </si>
  <si>
    <t xml:space="preserve">русский язык 2 класс </t>
  </si>
  <si>
    <t>набор из фетра для творчества</t>
  </si>
  <si>
    <t>подшипник для самоката рулевой</t>
  </si>
  <si>
    <t>howies</t>
  </si>
  <si>
    <t>teande</t>
  </si>
  <si>
    <t>диадема корона</t>
  </si>
  <si>
    <t xml:space="preserve">суповые тарелки </t>
  </si>
  <si>
    <t>стеллажи для рассады</t>
  </si>
  <si>
    <t>30504251</t>
  </si>
  <si>
    <t>блеск для губ бесцветный</t>
  </si>
  <si>
    <t xml:space="preserve"> зубная щетка</t>
  </si>
  <si>
    <t>тысяча жизней подряд</t>
  </si>
  <si>
    <t>помада член</t>
  </si>
  <si>
    <t>босоножки в сеточку</t>
  </si>
  <si>
    <t>военный грузовик</t>
  </si>
  <si>
    <t xml:space="preserve">машинки хот вилс </t>
  </si>
  <si>
    <t>брюки для мальчика gloria</t>
  </si>
  <si>
    <t>бустер для педикюра</t>
  </si>
  <si>
    <t>vivo y19</t>
  </si>
  <si>
    <t>бельё бесшовное</t>
  </si>
  <si>
    <t>пальто демисезонное женское</t>
  </si>
  <si>
    <t>scotch &amp; soda женский</t>
  </si>
  <si>
    <t>колеса для лыжероллеров</t>
  </si>
  <si>
    <t>мужской очки</t>
  </si>
  <si>
    <t>наушники для айфона 12</t>
  </si>
  <si>
    <t>от паразитов для кошек</t>
  </si>
  <si>
    <t>тушь плетка</t>
  </si>
  <si>
    <t>бейсболка в клетку</t>
  </si>
  <si>
    <t>сережки облако</t>
  </si>
  <si>
    <t xml:space="preserve">подводка для </t>
  </si>
  <si>
    <t>канва для вышивки</t>
  </si>
  <si>
    <t>10827519</t>
  </si>
  <si>
    <t>бижутерия женская браслеты</t>
  </si>
  <si>
    <t>успех</t>
  </si>
  <si>
    <t>выпрямитель паровой</t>
  </si>
  <si>
    <t>взрывающиеся конфеты</t>
  </si>
  <si>
    <t>ascona подушка</t>
  </si>
  <si>
    <t>детская ревность</t>
  </si>
  <si>
    <t>сумки в клетку</t>
  </si>
  <si>
    <t>охотничий костюм женский</t>
  </si>
  <si>
    <t>игрушка с большими глазами</t>
  </si>
  <si>
    <t>серега</t>
  </si>
  <si>
    <t xml:space="preserve">долговременная укладка бровей </t>
  </si>
  <si>
    <t>краска для волос cd</t>
  </si>
  <si>
    <t>полукомбинезон джинсовый детский</t>
  </si>
  <si>
    <t>62966527</t>
  </si>
  <si>
    <t>амортизатор для стиральной машины lg</t>
  </si>
  <si>
    <t xml:space="preserve">метан </t>
  </si>
  <si>
    <t>финиш для кожи</t>
  </si>
  <si>
    <t>автомобильные рации</t>
  </si>
  <si>
    <t>футболка для женщины</t>
  </si>
  <si>
    <t>вакуумный массаж для лица</t>
  </si>
  <si>
    <t>маечки для новорожденных</t>
  </si>
  <si>
    <t>колготки зимние женские</t>
  </si>
  <si>
    <t>часы телефон на руку</t>
  </si>
  <si>
    <t>zarina пуховик для зимы</t>
  </si>
  <si>
    <t>бэтмен картина</t>
  </si>
  <si>
    <t xml:space="preserve">victoria's secret спрей </t>
  </si>
  <si>
    <t xml:space="preserve">epson </t>
  </si>
  <si>
    <t>лента выпускника 9 класса</t>
  </si>
  <si>
    <t>brendmania</t>
  </si>
  <si>
    <t xml:space="preserve">неоновые вывески </t>
  </si>
  <si>
    <t>10778799</t>
  </si>
  <si>
    <t>термоклеевые стразы</t>
  </si>
  <si>
    <t>пеленки для щенков</t>
  </si>
  <si>
    <t>колеса для компьютерного кресла</t>
  </si>
  <si>
    <t>estel без аммиака</t>
  </si>
  <si>
    <t>соматотропин</t>
  </si>
  <si>
    <t>футболка мужская с собакой</t>
  </si>
  <si>
    <t>негр в пене</t>
  </si>
  <si>
    <t>файлы для карт</t>
  </si>
  <si>
    <t>палетка для глаз теней</t>
  </si>
  <si>
    <t>42530071</t>
  </si>
  <si>
    <t>летний платок на голову</t>
  </si>
  <si>
    <t>кружка пивная 1 литр</t>
  </si>
  <si>
    <t xml:space="preserve">летние мужские костюмы </t>
  </si>
  <si>
    <t>кукла сказочный патруль варя</t>
  </si>
  <si>
    <t>отбеливатель для подмышек</t>
  </si>
  <si>
    <t>tech team duker 101</t>
  </si>
  <si>
    <t>голубой сарафан женский</t>
  </si>
  <si>
    <t>инициалы на свадьбу</t>
  </si>
  <si>
    <t>футболка поло мчс</t>
  </si>
  <si>
    <t>гель лаки для ногтей milk</t>
  </si>
  <si>
    <t>сушилка для обуви ультрафиолетовая детская</t>
  </si>
  <si>
    <t>платье спорт-шик</t>
  </si>
  <si>
    <t>defree</t>
  </si>
  <si>
    <t>эмулятор</t>
  </si>
  <si>
    <t>стекло на realme 6 pro</t>
  </si>
  <si>
    <t>кот который любил книги</t>
  </si>
  <si>
    <t>чехол на телефон 7 plus</t>
  </si>
  <si>
    <t>обувь ортопедическая мужская</t>
  </si>
  <si>
    <t>корм для кошек лапка</t>
  </si>
  <si>
    <t>приспособление для резки лука</t>
  </si>
  <si>
    <t>подарок парню на 18 лет</t>
  </si>
  <si>
    <t>рубашка мужская на выпускной</t>
  </si>
  <si>
    <t>15512141</t>
  </si>
  <si>
    <t>варенье из одуванчиков</t>
  </si>
  <si>
    <t xml:space="preserve">чулки компрессионные 2 класс </t>
  </si>
  <si>
    <t>газовый кател</t>
  </si>
  <si>
    <t>заколка стразы</t>
  </si>
  <si>
    <t>микаса детский обувь</t>
  </si>
  <si>
    <t>леска рыбаловная</t>
  </si>
  <si>
    <t>массажер бабочка</t>
  </si>
  <si>
    <t>женские трусы calvin</t>
  </si>
  <si>
    <t xml:space="preserve">правило </t>
  </si>
  <si>
    <t>бриджи черные для девочки</t>
  </si>
  <si>
    <t>туника женская черная</t>
  </si>
  <si>
    <t>стрипы туфли</t>
  </si>
  <si>
    <t>стекло самсунг м 12</t>
  </si>
  <si>
    <t>костюм  женский с шортами</t>
  </si>
  <si>
    <t>mozzo</t>
  </si>
  <si>
    <t>щетка от катышков</t>
  </si>
  <si>
    <t>подвеска опал</t>
  </si>
  <si>
    <t>футболка с прессом</t>
  </si>
  <si>
    <t>аккумулятор 16340</t>
  </si>
  <si>
    <t xml:space="preserve">рисовые палочки </t>
  </si>
  <si>
    <t>платье из тенселя</t>
  </si>
  <si>
    <t>гирлянда добро пожаловать</t>
  </si>
  <si>
    <t>пылесос вертикальный самсунг</t>
  </si>
  <si>
    <t>контейнера для хранения</t>
  </si>
  <si>
    <t>привлечение денег</t>
  </si>
  <si>
    <t>батон кот</t>
  </si>
  <si>
    <t>маши</t>
  </si>
  <si>
    <t>выпрямитель для волос polaris</t>
  </si>
  <si>
    <t>светильник настольный на прищепке</t>
  </si>
  <si>
    <t>свечка 9 лет</t>
  </si>
  <si>
    <t>чехол книжка redmi 9 xiaomi</t>
  </si>
  <si>
    <t>isotoner</t>
  </si>
  <si>
    <t>61926340</t>
  </si>
  <si>
    <t>водонепроницаемый сумка для документов</t>
  </si>
  <si>
    <t>dibs cosmetics</t>
  </si>
  <si>
    <t>кроссовки adidas мужские обувь осень</t>
  </si>
  <si>
    <t xml:space="preserve">сандали женские  </t>
  </si>
  <si>
    <t>надувные игрушки для плавания</t>
  </si>
  <si>
    <t>defile lux</t>
  </si>
  <si>
    <t>пляжная шапка</t>
  </si>
  <si>
    <t>спортивный костюм мужской under armour</t>
  </si>
  <si>
    <t>куроми брелок</t>
  </si>
  <si>
    <t xml:space="preserve"> икея</t>
  </si>
  <si>
    <t>чехол на айфон 6s прозрачный</t>
  </si>
  <si>
    <t>бело сине белый</t>
  </si>
  <si>
    <t>oukitel k10000 pro</t>
  </si>
  <si>
    <t xml:space="preserve">нарядные платья для женщин </t>
  </si>
  <si>
    <t xml:space="preserve">учитель </t>
  </si>
  <si>
    <t>xiaomi redmi 8t чехол</t>
  </si>
  <si>
    <t>эльзам</t>
  </si>
  <si>
    <t xml:space="preserve">хаги-ваги </t>
  </si>
  <si>
    <t xml:space="preserve">выжигатель по дереву </t>
  </si>
  <si>
    <t>10328093</t>
  </si>
  <si>
    <t>черенки цветов</t>
  </si>
  <si>
    <t>галстук серый</t>
  </si>
  <si>
    <t>на высоком каблуке</t>
  </si>
  <si>
    <t>темно синий костюм</t>
  </si>
  <si>
    <t>ikea диван</t>
  </si>
  <si>
    <t>62606764</t>
  </si>
  <si>
    <t>рюкзак каппа</t>
  </si>
  <si>
    <t>заготовка из пенопласта</t>
  </si>
  <si>
    <t xml:space="preserve">бальзамический уксус </t>
  </si>
  <si>
    <t xml:space="preserve">чёрный топик </t>
  </si>
  <si>
    <t>накладка на макбук</t>
  </si>
  <si>
    <t>авто накидка-чехол для сидений</t>
  </si>
  <si>
    <t>нарядное платье для женщин на новый год</t>
  </si>
  <si>
    <t>favourite band</t>
  </si>
  <si>
    <t>машина для ребенка кататься</t>
  </si>
  <si>
    <t>плёнка парниковая</t>
  </si>
  <si>
    <t>пенал 3д</t>
  </si>
  <si>
    <t>лампы hb3</t>
  </si>
  <si>
    <t>носки караван</t>
  </si>
  <si>
    <t>наволочка декоративная joyarty</t>
  </si>
  <si>
    <t>пластиковые тарелки многоразовые</t>
  </si>
  <si>
    <t>чехол для телефона аниме</t>
  </si>
  <si>
    <t xml:space="preserve">obd2 </t>
  </si>
  <si>
    <t>pastorelli спортивный товар</t>
  </si>
  <si>
    <t>куроми браслет</t>
  </si>
  <si>
    <t>mango рубашка лен</t>
  </si>
  <si>
    <t>кружицу</t>
  </si>
  <si>
    <t>крфе</t>
  </si>
  <si>
    <t>tatami fightwear</t>
  </si>
  <si>
    <t>стекло для айфона</t>
  </si>
  <si>
    <t xml:space="preserve">детская джинсовка </t>
  </si>
  <si>
    <t>жаба игрушка</t>
  </si>
  <si>
    <t>точечный светильник на кухню</t>
  </si>
  <si>
    <t>брюки мужские с лампасами</t>
  </si>
  <si>
    <t>флаг военная разведка</t>
  </si>
  <si>
    <t>пиена</t>
  </si>
  <si>
    <t>игра выдерни морковку</t>
  </si>
  <si>
    <t>кепка anteater</t>
  </si>
  <si>
    <t xml:space="preserve">атлас по географии 7 класс </t>
  </si>
  <si>
    <t>приборная панель ваз 2107</t>
  </si>
  <si>
    <t xml:space="preserve">баранка </t>
  </si>
  <si>
    <t>женские короткие футболки</t>
  </si>
  <si>
    <t>рубашка женская  лен</t>
  </si>
  <si>
    <t>светящиеся постельное</t>
  </si>
  <si>
    <t>53881443</t>
  </si>
  <si>
    <t>ipod classic</t>
  </si>
  <si>
    <t>барометр настольный</t>
  </si>
  <si>
    <t>70336467</t>
  </si>
  <si>
    <t>женский длинный сарафан</t>
  </si>
  <si>
    <t>бумага а3 для гуаши</t>
  </si>
  <si>
    <t>uonibaby</t>
  </si>
  <si>
    <t>вешалка настенная детская</t>
  </si>
  <si>
    <t>шапочка для плавания мужская текстильная</t>
  </si>
  <si>
    <t>конопляная пряжа</t>
  </si>
  <si>
    <t>бальзам eveline</t>
  </si>
  <si>
    <t>протирка</t>
  </si>
  <si>
    <t>тактическая толстовка</t>
  </si>
  <si>
    <t>гардекс детский</t>
  </si>
  <si>
    <t>mtv</t>
  </si>
  <si>
    <t>ручка на масляной основе</t>
  </si>
  <si>
    <t>костюм хлопок италия</t>
  </si>
  <si>
    <t>ree</t>
  </si>
  <si>
    <t>ручки для москитных сеток</t>
  </si>
  <si>
    <t>фигурные коньки для девочки</t>
  </si>
  <si>
    <t>guess сумки через плечо</t>
  </si>
  <si>
    <t>градусник для земли</t>
  </si>
  <si>
    <t>sokolov / кольцо</t>
  </si>
  <si>
    <t>серьги для септума</t>
  </si>
  <si>
    <t>кепка аска</t>
  </si>
  <si>
    <t>85024817</t>
  </si>
  <si>
    <t>позолоченная бижутерия</t>
  </si>
  <si>
    <t>torsion field кроссовки</t>
  </si>
  <si>
    <t>маркул</t>
  </si>
  <si>
    <t>my леггинсы</t>
  </si>
  <si>
    <t>джинсы черные мом</t>
  </si>
  <si>
    <t>восстанавливающий бальзам</t>
  </si>
  <si>
    <t>чехол с ремнем</t>
  </si>
  <si>
    <t>кусачки для когтей</t>
  </si>
  <si>
    <t>vegaoks</t>
  </si>
  <si>
    <t>простынь на резинке ночь нежна</t>
  </si>
  <si>
    <t>аптечка мини</t>
  </si>
  <si>
    <t>футболка мужская белая твое</t>
  </si>
  <si>
    <t>kérastase</t>
  </si>
  <si>
    <t>добби свободен</t>
  </si>
  <si>
    <t>маски с хеллоу китти</t>
  </si>
  <si>
    <t>35451534</t>
  </si>
  <si>
    <t>фреза морковь</t>
  </si>
  <si>
    <t>застежки для обуви</t>
  </si>
  <si>
    <t xml:space="preserve">женская джинсовая юбка </t>
  </si>
  <si>
    <t xml:space="preserve">фонарик светодиодный </t>
  </si>
  <si>
    <t>samsung a22 телефон</t>
  </si>
  <si>
    <t>топ бра для большой груди</t>
  </si>
  <si>
    <t>вкладка в обувь</t>
  </si>
  <si>
    <t>лего звездные войны шагоход</t>
  </si>
  <si>
    <t>водолей насос</t>
  </si>
  <si>
    <t xml:space="preserve">подставка под кисти </t>
  </si>
  <si>
    <t>indefini топ</t>
  </si>
  <si>
    <t>купальник для девочек чёрный</t>
  </si>
  <si>
    <t>базовый топ на бретелях</t>
  </si>
  <si>
    <t>replus</t>
  </si>
  <si>
    <t>мелатонин спрей</t>
  </si>
  <si>
    <t>cuddly bird</t>
  </si>
  <si>
    <t>крем для ног от варикоза</t>
  </si>
  <si>
    <t>janome швейная машина</t>
  </si>
  <si>
    <t>novosvit мицеллярная вода</t>
  </si>
  <si>
    <t>королла</t>
  </si>
  <si>
    <t>zte чехол на телефон blade</t>
  </si>
  <si>
    <t>spilva</t>
  </si>
  <si>
    <t>накидка короткая</t>
  </si>
  <si>
    <t>полка для рассады</t>
  </si>
  <si>
    <t>соковыжималка redmond</t>
  </si>
  <si>
    <t>панель авто</t>
  </si>
  <si>
    <t>ветровик на мотоцикл</t>
  </si>
  <si>
    <t>молокоотсос pigeon</t>
  </si>
  <si>
    <t>ножницы садовые аккумуляторные gardena</t>
  </si>
  <si>
    <t>снайперская винтовка из дерева</t>
  </si>
  <si>
    <t>хб костюм</t>
  </si>
  <si>
    <t>48956577</t>
  </si>
  <si>
    <t>крем воск от трещин epilprofi</t>
  </si>
  <si>
    <t xml:space="preserve">костюм чёрный </t>
  </si>
  <si>
    <t>декатлон леггинсы</t>
  </si>
  <si>
    <t>торнадо средство от сорняков</t>
  </si>
  <si>
    <t xml:space="preserve">moony трусики </t>
  </si>
  <si>
    <t>артишок таблетки</t>
  </si>
  <si>
    <t>ludovic floreac</t>
  </si>
  <si>
    <t>книга с животными</t>
  </si>
  <si>
    <t>тени неоновые для век</t>
  </si>
  <si>
    <t>нанопилка</t>
  </si>
  <si>
    <t>beefr</t>
  </si>
  <si>
    <t xml:space="preserve">шррты </t>
  </si>
  <si>
    <t>best accessories</t>
  </si>
  <si>
    <t>million pauline тушь</t>
  </si>
  <si>
    <t>ника экстра м</t>
  </si>
  <si>
    <t>погремушки в кроватку</t>
  </si>
  <si>
    <t xml:space="preserve">кислые сладости </t>
  </si>
  <si>
    <t>конструктор лего техник</t>
  </si>
  <si>
    <t>чехол на редми 6 а</t>
  </si>
  <si>
    <t>shoexpert</t>
  </si>
  <si>
    <t>тоника для седых волос</t>
  </si>
  <si>
    <t>polar сумка</t>
  </si>
  <si>
    <t>черные перчатки без пальцев</t>
  </si>
  <si>
    <t>геншин дилюк</t>
  </si>
  <si>
    <t>hamleys</t>
  </si>
  <si>
    <t>платье шифоновое с длинным рукавом белоруссия</t>
  </si>
  <si>
    <t>вефри</t>
  </si>
  <si>
    <t>тема молоко</t>
  </si>
  <si>
    <t>бутылки сувенирные</t>
  </si>
  <si>
    <t xml:space="preserve">кросс </t>
  </si>
  <si>
    <t>шорты женские modis</t>
  </si>
  <si>
    <t>набор для воды</t>
  </si>
  <si>
    <t>пустышка с держателем</t>
  </si>
  <si>
    <t>дворники форд фокус 2</t>
  </si>
  <si>
    <t>запчасти на блендер</t>
  </si>
  <si>
    <t>искусница</t>
  </si>
  <si>
    <t>худи трешер</t>
  </si>
  <si>
    <t>вилена</t>
  </si>
  <si>
    <t>бальзам для губ мед</t>
  </si>
  <si>
    <t>эластратор</t>
  </si>
  <si>
    <t>органайзер для полок</t>
  </si>
  <si>
    <t xml:space="preserve">кукурузная каша </t>
  </si>
  <si>
    <t>босоножки женские дутые</t>
  </si>
  <si>
    <t>для хранения печенья</t>
  </si>
  <si>
    <t>удлиненные трусы</t>
  </si>
  <si>
    <t>растяжки флажки</t>
  </si>
  <si>
    <t>заглушки для шкафов</t>
  </si>
  <si>
    <t xml:space="preserve">поилка для птиц </t>
  </si>
  <si>
    <t>картины по номерам лиса</t>
  </si>
  <si>
    <t>шапочка для плавания взрослая мужская</t>
  </si>
  <si>
    <t>рюкзаки мини</t>
  </si>
  <si>
    <t>босоножки reversal</t>
  </si>
  <si>
    <t xml:space="preserve">чайник электрический стеклянный </t>
  </si>
  <si>
    <t>сандалии для девочек с закрытым носом</t>
  </si>
  <si>
    <t>юбки для девочек школьные</t>
  </si>
  <si>
    <t>клетка для мелких грызунов</t>
  </si>
  <si>
    <t>lador бальзам для волос увлажняющий wonder balm, 200 мл</t>
  </si>
  <si>
    <t>милочка для ногтей</t>
  </si>
  <si>
    <t xml:space="preserve">брелок на машину </t>
  </si>
  <si>
    <t>подстаканники в машину</t>
  </si>
  <si>
    <t>робот пылесос пионер</t>
  </si>
  <si>
    <t>духи ламбре</t>
  </si>
  <si>
    <t>тапочки человек паук</t>
  </si>
  <si>
    <t>футболка вольная борьба</t>
  </si>
  <si>
    <t>женский браслет серебро 925</t>
  </si>
  <si>
    <t xml:space="preserve">красная </t>
  </si>
  <si>
    <t>глиняная ваза</t>
  </si>
  <si>
    <t>gloria jeans комбинезон женский</t>
  </si>
  <si>
    <t>maxx</t>
  </si>
  <si>
    <t>trree three six toys</t>
  </si>
  <si>
    <t>туфли хаки</t>
  </si>
  <si>
    <t>каша фрутоняня пшеничная</t>
  </si>
  <si>
    <t>81802694</t>
  </si>
  <si>
    <t>пупсик с соской</t>
  </si>
  <si>
    <t>каламанси</t>
  </si>
  <si>
    <t>майка на резинке</t>
  </si>
  <si>
    <t>серьги без камней</t>
  </si>
  <si>
    <t>электрический пистолет</t>
  </si>
  <si>
    <t>карманный словарь</t>
  </si>
  <si>
    <t>блузка сексуальная</t>
  </si>
  <si>
    <t>point краска для волос</t>
  </si>
  <si>
    <t>жакет лён</t>
  </si>
  <si>
    <t>онми</t>
  </si>
  <si>
    <t>раствор для линз пероксидный</t>
  </si>
  <si>
    <t>stin</t>
  </si>
  <si>
    <t>каст-экспо</t>
  </si>
  <si>
    <t>шампунь на термальной воде</t>
  </si>
  <si>
    <t>адаптер для индукции</t>
  </si>
  <si>
    <t>моносерьга соколов</t>
  </si>
  <si>
    <t>картина по номерам ведьма</t>
  </si>
  <si>
    <t>кетров</t>
  </si>
  <si>
    <t>кюлоты подростковые</t>
  </si>
  <si>
    <t>паста snaq</t>
  </si>
  <si>
    <t>unicum от плесени</t>
  </si>
  <si>
    <t>подхват подвесной</t>
  </si>
  <si>
    <t>m. alive</t>
  </si>
  <si>
    <t>колобашка для плавания</t>
  </si>
  <si>
    <t>onlybaggage</t>
  </si>
  <si>
    <t>украшение для волос серебро</t>
  </si>
  <si>
    <t>рюкзак италия</t>
  </si>
  <si>
    <t>эйпиви</t>
  </si>
  <si>
    <t>дом gucci</t>
  </si>
  <si>
    <t>vegeta приправа</t>
  </si>
  <si>
    <t>веревка 10мм</t>
  </si>
  <si>
    <t>единорог маргариты</t>
  </si>
  <si>
    <t>жижа 60 мг</t>
  </si>
  <si>
    <t>зара рубашка</t>
  </si>
  <si>
    <t>нарядные платье женское</t>
  </si>
  <si>
    <t>сервиз красавица и чудовище</t>
  </si>
  <si>
    <t>realme 21y</t>
  </si>
  <si>
    <t>неженка.</t>
  </si>
  <si>
    <t>защитное стекло huawei mate 20 lite</t>
  </si>
  <si>
    <t>вода для парогенератора</t>
  </si>
  <si>
    <t>трусы без шовные</t>
  </si>
  <si>
    <t>флаг вмф ссср</t>
  </si>
  <si>
    <t>аппарат для лимфодренажа</t>
  </si>
  <si>
    <t>история ссср для детей</t>
  </si>
  <si>
    <t>70759004</t>
  </si>
  <si>
    <t>кроссовки женские белые кожа натуральная</t>
  </si>
  <si>
    <t>коробка для влажных салфеток</t>
  </si>
  <si>
    <t>коднеймс</t>
  </si>
  <si>
    <t>пижама женская clever</t>
  </si>
  <si>
    <t>85334184</t>
  </si>
  <si>
    <t>футболки аниме блич</t>
  </si>
  <si>
    <t>переходник для матраса</t>
  </si>
  <si>
    <t>metapure</t>
  </si>
  <si>
    <t>fadas</t>
  </si>
  <si>
    <t>рюкзак мужской камуфляж</t>
  </si>
  <si>
    <t>бусины цветы</t>
  </si>
  <si>
    <t>бус</t>
  </si>
  <si>
    <t>изоспан а</t>
  </si>
  <si>
    <t>длинные женские рубашки</t>
  </si>
  <si>
    <t>иники</t>
  </si>
  <si>
    <t>родной русский язык 4 класс</t>
  </si>
  <si>
    <t>блузка с кружевным воротником</t>
  </si>
  <si>
    <t>игровые кубики</t>
  </si>
  <si>
    <t>для блинов лопатка</t>
  </si>
  <si>
    <t>зип пакеты для одежды</t>
  </si>
  <si>
    <t>белое пышное платье женское</t>
  </si>
  <si>
    <t>11608615</t>
  </si>
  <si>
    <t>маски одноразовые черные</t>
  </si>
  <si>
    <t>federica rodari обувь</t>
  </si>
  <si>
    <t>сумочка свадебная</t>
  </si>
  <si>
    <t>масло pantene</t>
  </si>
  <si>
    <t>модные сандали</t>
  </si>
  <si>
    <t>овсяные отруби порошок</t>
  </si>
  <si>
    <t>синий трактор для торта</t>
  </si>
  <si>
    <t>женские босоножки летние на платформе</t>
  </si>
  <si>
    <t>розовый карандаш для губ</t>
  </si>
  <si>
    <t>ваги игрушка</t>
  </si>
  <si>
    <t>горшок для петунии</t>
  </si>
  <si>
    <t>юбка снежная королева</t>
  </si>
  <si>
    <t>ласты детские для бассейна</t>
  </si>
  <si>
    <t>bloody a70</t>
  </si>
  <si>
    <t>золото серьги гвоздики</t>
  </si>
  <si>
    <t>скетчер</t>
  </si>
  <si>
    <t>jook сандали</t>
  </si>
  <si>
    <t>сэкс кукла</t>
  </si>
  <si>
    <t>salfiero</t>
  </si>
  <si>
    <t>rider мужские</t>
  </si>
  <si>
    <t>свитшот на лето</t>
  </si>
  <si>
    <t>кофта девочке</t>
  </si>
  <si>
    <t>банки для чая кофе</t>
  </si>
  <si>
    <t>salimax</t>
  </si>
  <si>
    <t>большие цветы</t>
  </si>
  <si>
    <t>колышки металлические</t>
  </si>
  <si>
    <t>рубашки на лето женские</t>
  </si>
  <si>
    <t>коврик для резки а3</t>
  </si>
  <si>
    <t>lq-s1</t>
  </si>
  <si>
    <t>плойка polaris</t>
  </si>
  <si>
    <t>кубик рубика 3 на 3 магнитный</t>
  </si>
  <si>
    <t>vichy homme</t>
  </si>
  <si>
    <t>копьютер</t>
  </si>
  <si>
    <t xml:space="preserve">выкидной нож </t>
  </si>
  <si>
    <t>стабилизированный эвкалипт</t>
  </si>
  <si>
    <t>презервативы sparta</t>
  </si>
  <si>
    <t>шлифовальный брусок</t>
  </si>
  <si>
    <t>краскопульт для побелки</t>
  </si>
  <si>
    <t xml:space="preserve">снятие макияжа </t>
  </si>
  <si>
    <t>бусы набор</t>
  </si>
  <si>
    <t>паста для шугаринга gloria</t>
  </si>
  <si>
    <t>костюм женский оверсайз с шортами</t>
  </si>
  <si>
    <t>для приготовления суши</t>
  </si>
  <si>
    <t>футболки pavlotti</t>
  </si>
  <si>
    <t>спанчбоб</t>
  </si>
  <si>
    <t>ватные палочки для маникюра</t>
  </si>
  <si>
    <t>мешки для белья</t>
  </si>
  <si>
    <t>шары новогодние</t>
  </si>
  <si>
    <t>авеню</t>
  </si>
  <si>
    <t>карандаши для девочек</t>
  </si>
  <si>
    <t>стекло на 7 plus</t>
  </si>
  <si>
    <t>велосепет</t>
  </si>
  <si>
    <t>розовые птички</t>
  </si>
  <si>
    <t>оллин 12 в 1</t>
  </si>
  <si>
    <t>голографическая бумага</t>
  </si>
  <si>
    <t>миска для кухни стекло</t>
  </si>
  <si>
    <t>костюм красной шапочки взрослый</t>
  </si>
  <si>
    <t>79394190</t>
  </si>
  <si>
    <t>мячик адидас</t>
  </si>
  <si>
    <t>книга по ремонту автомобиля</t>
  </si>
  <si>
    <t>помада для солярия</t>
  </si>
  <si>
    <t>футболка мужская кельвин кляйн</t>
  </si>
  <si>
    <t>майка дисней</t>
  </si>
  <si>
    <t>мусульманская мужская одежда</t>
  </si>
  <si>
    <t>аквариум tetra</t>
  </si>
  <si>
    <t>пенал для блесен</t>
  </si>
  <si>
    <t>жилет станок</t>
  </si>
  <si>
    <t>уход для мужчин</t>
  </si>
  <si>
    <t>подвеска якорь</t>
  </si>
  <si>
    <t xml:space="preserve"> luxvisage</t>
  </si>
  <si>
    <t>футболка с длинными руковами</t>
  </si>
  <si>
    <t>итоговые комплексные работы 3 класс</t>
  </si>
  <si>
    <t>тушь fatale</t>
  </si>
  <si>
    <t>in flames</t>
  </si>
  <si>
    <t>круг надувной на шею</t>
  </si>
  <si>
    <t xml:space="preserve">гуль для душа </t>
  </si>
  <si>
    <t xml:space="preserve">одноразовые скатерти </t>
  </si>
  <si>
    <t>подвеска шарм</t>
  </si>
  <si>
    <t>j&amp;e</t>
  </si>
  <si>
    <t>mtf тонировка</t>
  </si>
  <si>
    <t>ковер 250 на 250</t>
  </si>
  <si>
    <t>reese’s</t>
  </si>
  <si>
    <t>81838415</t>
  </si>
  <si>
    <t>19295923</t>
  </si>
  <si>
    <t>зелёная тельняшка</t>
  </si>
  <si>
    <t xml:space="preserve">киа рио 4 </t>
  </si>
  <si>
    <t>funday рубашка</t>
  </si>
  <si>
    <t>набор отливантов</t>
  </si>
  <si>
    <t>колготки с люрексом детские</t>
  </si>
  <si>
    <t>дачная обувь мужская</t>
  </si>
  <si>
    <t>носки спортивные мужские nike</t>
  </si>
  <si>
    <t>by season</t>
  </si>
  <si>
    <t xml:space="preserve">водолазка женская с длинным рукавом </t>
  </si>
  <si>
    <t>маска гориллы</t>
  </si>
  <si>
    <t>сами бьюти</t>
  </si>
  <si>
    <t>piena by kaplan</t>
  </si>
  <si>
    <t>дезодорант гелевый мужской</t>
  </si>
  <si>
    <t>nars cosmetics</t>
  </si>
  <si>
    <t>средство для стирки антибак</t>
  </si>
  <si>
    <t xml:space="preserve">беговел детский от 2 лет </t>
  </si>
  <si>
    <t xml:space="preserve">многоразовые электронные сигареты </t>
  </si>
  <si>
    <t>лосины для спорта короткие</t>
  </si>
  <si>
    <t>ecocotton</t>
  </si>
  <si>
    <t>учимся шить</t>
  </si>
  <si>
    <t>чехол для швейной машинки</t>
  </si>
  <si>
    <t>бант детский</t>
  </si>
  <si>
    <t>лента флаг россии</t>
  </si>
  <si>
    <t>эйвон духи скидка подарок спрей</t>
  </si>
  <si>
    <t xml:space="preserve">bungle boo </t>
  </si>
  <si>
    <t>куртка женская беларусь</t>
  </si>
  <si>
    <t>мешки для хранения овощей</t>
  </si>
  <si>
    <t>шторы блэкаут 200</t>
  </si>
  <si>
    <t>витамин д в каплях</t>
  </si>
  <si>
    <t>compliment гидрофильное</t>
  </si>
  <si>
    <t>10209955</t>
  </si>
  <si>
    <t>плавки купальные женские бразильяна</t>
  </si>
  <si>
    <t>самый мощный лазер</t>
  </si>
  <si>
    <t>серьги кольца позолоченные</t>
  </si>
  <si>
    <t>брюки джинсовые мужские на резинке</t>
  </si>
  <si>
    <t>умный куб</t>
  </si>
  <si>
    <t>юбка для танца живота</t>
  </si>
  <si>
    <t>шарик облако</t>
  </si>
  <si>
    <t>анальная пробка стекло</t>
  </si>
  <si>
    <t>салат ромэн</t>
  </si>
  <si>
    <t>кепка для мальчика 6 лет</t>
  </si>
  <si>
    <t>медицинская карта в садик</t>
  </si>
  <si>
    <t>зарядка juul</t>
  </si>
  <si>
    <t>тример для животных</t>
  </si>
  <si>
    <t>7256043</t>
  </si>
  <si>
    <t>ветровка play today</t>
  </si>
  <si>
    <t>машинка для закрывания крышек</t>
  </si>
  <si>
    <t>пенофлекс</t>
  </si>
  <si>
    <t>для пробников</t>
  </si>
  <si>
    <t>инструмент для плитки</t>
  </si>
  <si>
    <t>мороженое чистая линия</t>
  </si>
  <si>
    <t>термос для ребенка</t>
  </si>
  <si>
    <t>sesh</t>
  </si>
  <si>
    <t>шить</t>
  </si>
  <si>
    <t>зд пазлы</t>
  </si>
  <si>
    <t>syntilor</t>
  </si>
  <si>
    <t>измерительный стакан</t>
  </si>
  <si>
    <t>31478000</t>
  </si>
  <si>
    <t>emotion lady</t>
  </si>
  <si>
    <t xml:space="preserve">шорты джинсовые длинные </t>
  </si>
  <si>
    <t>осенняя куртка для мальчика</t>
  </si>
  <si>
    <t>поатье спортивное</t>
  </si>
  <si>
    <t>ваза под цветы керамика</t>
  </si>
  <si>
    <t>блок питания для ленты</t>
  </si>
  <si>
    <t xml:space="preserve">топ бра спортивный </t>
  </si>
  <si>
    <t>sashini</t>
  </si>
  <si>
    <t>школьная юбка синяя</t>
  </si>
  <si>
    <t>мыть окно</t>
  </si>
  <si>
    <t>брошка кошка</t>
  </si>
  <si>
    <t>екатерина одежда</t>
  </si>
  <si>
    <t>купальник гофре</t>
  </si>
  <si>
    <t>шнур для зарядки телефона магнитный</t>
  </si>
  <si>
    <t>летнее худи мужское</t>
  </si>
  <si>
    <t>сумка женская пояс</t>
  </si>
  <si>
    <t>калгон в таблетках</t>
  </si>
  <si>
    <t>hershel</t>
  </si>
  <si>
    <t>футболка марвел оверсайз</t>
  </si>
  <si>
    <t>скичеры</t>
  </si>
  <si>
    <t>вампирские зубы</t>
  </si>
  <si>
    <t>кварцетин</t>
  </si>
  <si>
    <t xml:space="preserve">костюм домашний мужской </t>
  </si>
  <si>
    <t>настроение</t>
  </si>
  <si>
    <t>axel shop женский</t>
  </si>
  <si>
    <t>yuna филлер</t>
  </si>
  <si>
    <t>фильтр в раковину</t>
  </si>
  <si>
    <t>белье hello kitty</t>
  </si>
  <si>
    <t>изики 450</t>
  </si>
  <si>
    <t>ремешок для часов самсунг watch 4</t>
  </si>
  <si>
    <t>компьютерные сети</t>
  </si>
  <si>
    <t>аниме закладки</t>
  </si>
  <si>
    <t>82139065</t>
  </si>
  <si>
    <t>delonghi гриль</t>
  </si>
  <si>
    <t>ступенька для ванны</t>
  </si>
  <si>
    <t>домкрат зубр</t>
  </si>
  <si>
    <t>33939007</t>
  </si>
  <si>
    <t>шлепки женские 42 размер</t>
  </si>
  <si>
    <t>проводки рыболовные</t>
  </si>
  <si>
    <t>перчатки велосипедки</t>
  </si>
  <si>
    <t>подвеска зеркало</t>
  </si>
  <si>
    <t>фреза твердосплавная кукуруза</t>
  </si>
  <si>
    <t xml:space="preserve">кроссовки детские для мальчика </t>
  </si>
  <si>
    <t>метеостанция с барометром</t>
  </si>
  <si>
    <t>игрушка рыба для кошек</t>
  </si>
  <si>
    <t>светоотражающий лак для ногтей</t>
  </si>
  <si>
    <t>фильтр масляный мицубиси</t>
  </si>
  <si>
    <t>футолки</t>
  </si>
  <si>
    <t>28332716</t>
  </si>
  <si>
    <t>кофта однотонная</t>
  </si>
  <si>
    <t>подшлемник brubeck</t>
  </si>
  <si>
    <t xml:space="preserve">тетрадь в клетку 18 листов </t>
  </si>
  <si>
    <t>покрывало darlishop</t>
  </si>
  <si>
    <t>русский мат толковый словарь</t>
  </si>
  <si>
    <t>козырек найк</t>
  </si>
  <si>
    <t>колонки к ноутбуку</t>
  </si>
  <si>
    <t>доставка магнит</t>
  </si>
  <si>
    <t>смесь для попкорна</t>
  </si>
  <si>
    <t>vitamin os</t>
  </si>
  <si>
    <t>born to be одежда</t>
  </si>
  <si>
    <t>наполнитель для кошачьего туалета селикагелевый</t>
  </si>
  <si>
    <t>платья бежевые</t>
  </si>
  <si>
    <t>счастливый карман</t>
  </si>
  <si>
    <t>brooklynboss</t>
  </si>
  <si>
    <t>тодей</t>
  </si>
  <si>
    <t>ash сандали</t>
  </si>
  <si>
    <t>звездные войны книга</t>
  </si>
  <si>
    <t>смартфон с nfc</t>
  </si>
  <si>
    <t>москаленко</t>
  </si>
  <si>
    <t>baon мужской</t>
  </si>
  <si>
    <t>черный рюкзак женский</t>
  </si>
  <si>
    <t>38941865</t>
  </si>
  <si>
    <t>шампунь зож</t>
  </si>
  <si>
    <t xml:space="preserve">сережки крест </t>
  </si>
  <si>
    <t>crocs детские для девочек сапоги</t>
  </si>
  <si>
    <t>ковер из вискозы</t>
  </si>
  <si>
    <t xml:space="preserve">стиральный порошок миф </t>
  </si>
  <si>
    <t>глина для кузова</t>
  </si>
  <si>
    <t>мультититул</t>
  </si>
  <si>
    <t>теплый женский халат</t>
  </si>
  <si>
    <t>утюг bork</t>
  </si>
  <si>
    <t>кружка винкс</t>
  </si>
  <si>
    <t xml:space="preserve">кулон сердечко </t>
  </si>
  <si>
    <t>кабель micro usb быстрая зарядка</t>
  </si>
  <si>
    <t>набор для врезки замков</t>
  </si>
  <si>
    <t>алмазная мозаика водопад</t>
  </si>
  <si>
    <t>florendi</t>
  </si>
  <si>
    <t>эхолот для рыбалки без проводной</t>
  </si>
  <si>
    <t>трикотажное платье для дома</t>
  </si>
  <si>
    <t>первоклассника набор</t>
  </si>
  <si>
    <t>акрил стирольный</t>
  </si>
  <si>
    <t>все для сада и огорода все для садоводства</t>
  </si>
  <si>
    <t>соник икс</t>
  </si>
  <si>
    <t>тарелка с крышкой для блинов</t>
  </si>
  <si>
    <t>рубец для собак молотый</t>
  </si>
  <si>
    <t>миски для супа</t>
  </si>
  <si>
    <t>zur kibet</t>
  </si>
  <si>
    <t>чехол на арподс 2</t>
  </si>
  <si>
    <t>чехол книжка самсунг а50</t>
  </si>
  <si>
    <t>чехол для айфон 6 s</t>
  </si>
  <si>
    <t>follicle</t>
  </si>
  <si>
    <t>детская зубная щетка 3+</t>
  </si>
  <si>
    <t>бокс для машины</t>
  </si>
  <si>
    <t>шпатель малярный</t>
  </si>
  <si>
    <t>для приготовления кофе</t>
  </si>
  <si>
    <t>легкая летняя рубашка</t>
  </si>
  <si>
    <t>море блеска</t>
  </si>
  <si>
    <t xml:space="preserve">ландыши </t>
  </si>
  <si>
    <t>детская музыкальная игрушка</t>
  </si>
  <si>
    <t>тканевый плакат</t>
  </si>
  <si>
    <t>отдушка кокос</t>
  </si>
  <si>
    <t>кости для бюстгальтера</t>
  </si>
  <si>
    <t>полотенца для тела</t>
  </si>
  <si>
    <t>настольная игра детская</t>
  </si>
  <si>
    <t>гайтан шнурок</t>
  </si>
  <si>
    <t>комплект костюм женский с юбкой</t>
  </si>
  <si>
    <t>76247708</t>
  </si>
  <si>
    <t>кастрюли лара</t>
  </si>
  <si>
    <t>инфракрасная сауна</t>
  </si>
  <si>
    <t>meridian мужской</t>
  </si>
  <si>
    <t>молния 20см</t>
  </si>
  <si>
    <t>арка из шариков</t>
  </si>
  <si>
    <t>кб</t>
  </si>
  <si>
    <t>игрушка гелик</t>
  </si>
  <si>
    <t>брюки мужские летние больших размеров</t>
  </si>
  <si>
    <t>соломенная шляпа для мальчика</t>
  </si>
  <si>
    <t xml:space="preserve"> кукла</t>
  </si>
  <si>
    <t>кондитерская насадка 1м</t>
  </si>
  <si>
    <t>с кружевом</t>
  </si>
  <si>
    <t>книга про цвет</t>
  </si>
  <si>
    <t>мужской бомпер</t>
  </si>
  <si>
    <t>опилки лиственные</t>
  </si>
  <si>
    <t>couplecolors</t>
  </si>
  <si>
    <t>ha</t>
  </si>
  <si>
    <t xml:space="preserve">бона файд </t>
  </si>
  <si>
    <t>78554418</t>
  </si>
  <si>
    <t>xiaomi g1</t>
  </si>
  <si>
    <t>желтый чехол на айфон xr</t>
  </si>
  <si>
    <t>бусины черного цвета</t>
  </si>
  <si>
    <t>пижама с гимнасткой</t>
  </si>
  <si>
    <t>тетрадь мияги</t>
  </si>
  <si>
    <t>ошейник декоративный</t>
  </si>
  <si>
    <t>сарафан 54</t>
  </si>
  <si>
    <t>женские спортивные штаны 54 размер</t>
  </si>
  <si>
    <t xml:space="preserve">хом </t>
  </si>
  <si>
    <t>чехол на honor 6x</t>
  </si>
  <si>
    <t>смартфон itel</t>
  </si>
  <si>
    <t>серьги перышки</t>
  </si>
  <si>
    <t>трусы с лямками</t>
  </si>
  <si>
    <t>samsung j4 plus</t>
  </si>
  <si>
    <t>парники для огурцов</t>
  </si>
  <si>
    <t>купальники женские больших размеров с юбочкой</t>
  </si>
  <si>
    <t>mi note 10 чехол</t>
  </si>
  <si>
    <t>фрутоняня перед сном</t>
  </si>
  <si>
    <t>шлем для катания на роликах</t>
  </si>
  <si>
    <t xml:space="preserve">плед маленький </t>
  </si>
  <si>
    <t>против комедонов</t>
  </si>
  <si>
    <t>коефеты</t>
  </si>
  <si>
    <t>масло mazda 5w30</t>
  </si>
  <si>
    <t>держатель для сетки</t>
  </si>
  <si>
    <t>agent love</t>
  </si>
  <si>
    <t>туника с шортами</t>
  </si>
  <si>
    <t>бейсболка trussardi</t>
  </si>
  <si>
    <t>аксессуары для лепки</t>
  </si>
  <si>
    <t>зимний костюм для охоты</t>
  </si>
  <si>
    <t xml:space="preserve">варенье из шишек </t>
  </si>
  <si>
    <t>примерка</t>
  </si>
  <si>
    <t>заколка для волос палочка</t>
  </si>
  <si>
    <t>grunge john orchestra</t>
  </si>
  <si>
    <t>духи 10 мл</t>
  </si>
  <si>
    <t>чехол a50 samsung</t>
  </si>
  <si>
    <t>lala-kids</t>
  </si>
  <si>
    <t>носки benetton</t>
  </si>
  <si>
    <t>cerave крем spf</t>
  </si>
  <si>
    <t>летний верх</t>
  </si>
  <si>
    <t>19340514</t>
  </si>
  <si>
    <t>мини стела</t>
  </si>
  <si>
    <t>грамота первоклассника</t>
  </si>
  <si>
    <t>сын длинные ноги</t>
  </si>
  <si>
    <t xml:space="preserve">шорты классические мужские </t>
  </si>
  <si>
    <t>джемпер фисташковый</t>
  </si>
  <si>
    <t>лампа т10</t>
  </si>
  <si>
    <t>джинсы хаки мужские</t>
  </si>
  <si>
    <t>туфли со скрытой платформой</t>
  </si>
  <si>
    <t>samsung 20 fe телефон</t>
  </si>
  <si>
    <t xml:space="preserve">гоблинкор </t>
  </si>
  <si>
    <t>уплотнитель для морозильной камеры</t>
  </si>
  <si>
    <t>глуховский текст</t>
  </si>
  <si>
    <t>переходник на aux</t>
  </si>
  <si>
    <t>зубная паста red</t>
  </si>
  <si>
    <t>сироп для кофе попкорн</t>
  </si>
  <si>
    <t>36991203</t>
  </si>
  <si>
    <t>гипюровые платья</t>
  </si>
  <si>
    <t>стартер для розжига угля</t>
  </si>
  <si>
    <t>talivenda</t>
  </si>
  <si>
    <t>ваниль стручковая</t>
  </si>
  <si>
    <t>крючки рыболовные набор</t>
  </si>
  <si>
    <t>посуда для маленьких детей</t>
  </si>
  <si>
    <t>nootramine</t>
  </si>
  <si>
    <t>часы invicta</t>
  </si>
  <si>
    <t>чехол на телефон vivo y33s</t>
  </si>
  <si>
    <t>ковер 200 на 500</t>
  </si>
  <si>
    <t>ночная рубашка детская</t>
  </si>
  <si>
    <t>карандаш длч губ</t>
  </si>
  <si>
    <t>паустовский мещерская сторона</t>
  </si>
  <si>
    <t>бруско 2</t>
  </si>
  <si>
    <t>духи с бабл гамом</t>
  </si>
  <si>
    <t>28146278</t>
  </si>
  <si>
    <t>макси дез</t>
  </si>
  <si>
    <t>пейтон книга</t>
  </si>
  <si>
    <t>ziaja крем для тела</t>
  </si>
  <si>
    <t>хуторок</t>
  </si>
  <si>
    <t>воск для депиляции italwax в банке</t>
  </si>
  <si>
    <t>защитное стекло на iphone 11 шпион</t>
  </si>
  <si>
    <t>tablerone</t>
  </si>
  <si>
    <t xml:space="preserve">чехол на редко </t>
  </si>
  <si>
    <t>иж ода</t>
  </si>
  <si>
    <t>болгарка ушм</t>
  </si>
  <si>
    <t>платье винное</t>
  </si>
  <si>
    <t>кроссовки для спорта детские</t>
  </si>
  <si>
    <t>филдер</t>
  </si>
  <si>
    <t>насадки на бритвенный станок</t>
  </si>
  <si>
    <t>тонкий галстук</t>
  </si>
  <si>
    <t>краска для купальника</t>
  </si>
  <si>
    <t>genuine leather</t>
  </si>
  <si>
    <t>turtle air 1</t>
  </si>
  <si>
    <t>farcom hd</t>
  </si>
  <si>
    <t>мужской полувер</t>
  </si>
  <si>
    <t>для удаления косточек вишни</t>
  </si>
  <si>
    <t>гамак для ребенка</t>
  </si>
  <si>
    <t>лайстик bts</t>
  </si>
  <si>
    <t>детская дорожная подушка</t>
  </si>
  <si>
    <t>футболка оверсайз принт</t>
  </si>
  <si>
    <t>79879552</t>
  </si>
  <si>
    <t>непряхин</t>
  </si>
  <si>
    <t>милона</t>
  </si>
  <si>
    <t>наклейки с буквами</t>
  </si>
  <si>
    <t>39760189</t>
  </si>
  <si>
    <t>bressano</t>
  </si>
  <si>
    <t>мебель из натурального ротанга</t>
  </si>
  <si>
    <t>78375486</t>
  </si>
  <si>
    <t>чистящий гель</t>
  </si>
  <si>
    <t>жидкость для вейпа husky</t>
  </si>
  <si>
    <t xml:space="preserve">для моющего средства </t>
  </si>
  <si>
    <t>realmi c25</t>
  </si>
  <si>
    <t>глория джинс головные уборы</t>
  </si>
  <si>
    <t>слипоны  женские</t>
  </si>
  <si>
    <t>barbara alvisi</t>
  </si>
  <si>
    <t>13 карт пик</t>
  </si>
  <si>
    <t>электроплита с духовым шкафом</t>
  </si>
  <si>
    <t>салатники пластиковые</t>
  </si>
  <si>
    <t>праймер catrice</t>
  </si>
  <si>
    <t>маска для лица лифтинг</t>
  </si>
  <si>
    <t>сплртивные штаны</t>
  </si>
  <si>
    <t>lonswave</t>
  </si>
  <si>
    <t>hdmi 5 метров</t>
  </si>
  <si>
    <t>грин маска</t>
  </si>
  <si>
    <t>пижма семена</t>
  </si>
  <si>
    <t>тоник отбеливающий</t>
  </si>
  <si>
    <t>sun tropez</t>
  </si>
  <si>
    <t>rice toner</t>
  </si>
  <si>
    <t>сказка обувь для девочек весна</t>
  </si>
  <si>
    <t>kigucorn</t>
  </si>
  <si>
    <t xml:space="preserve">обручи </t>
  </si>
  <si>
    <t>футболка женская colins</t>
  </si>
  <si>
    <t>образы на лето</t>
  </si>
  <si>
    <t>на рождение первенца</t>
  </si>
  <si>
    <t>корм феликс сухой</t>
  </si>
  <si>
    <t>клипсы для простыни</t>
  </si>
  <si>
    <t>кармашки на шкафчик</t>
  </si>
  <si>
    <t>гирлянда из шариков</t>
  </si>
  <si>
    <t>сумки женские с ручками</t>
  </si>
  <si>
    <t xml:space="preserve">ткань костюмная </t>
  </si>
  <si>
    <t>вышивка крестом наборы чаривна мить</t>
  </si>
  <si>
    <t>тайские таблетки для похудения</t>
  </si>
  <si>
    <t>пакеты икея</t>
  </si>
  <si>
    <t xml:space="preserve">футболки с приколами </t>
  </si>
  <si>
    <t>вечернее платье на свадьбу для беременных</t>
  </si>
  <si>
    <t>шлепанцы женские кари</t>
  </si>
  <si>
    <t>книга про машинки</t>
  </si>
  <si>
    <t>костюм из джентельменов</t>
  </si>
  <si>
    <t>62249929</t>
  </si>
  <si>
    <t>витамины красоты</t>
  </si>
  <si>
    <t>обложка для пропуска прозрачная</t>
  </si>
  <si>
    <t>шары для фотосессии</t>
  </si>
  <si>
    <t>носки мужские хлопок короткие</t>
  </si>
  <si>
    <t>сандалии для мальчиков 38 размер</t>
  </si>
  <si>
    <t>свитшот в школу</t>
  </si>
  <si>
    <t xml:space="preserve">футболки длинные женские </t>
  </si>
  <si>
    <t>стекло на samsung m21</t>
  </si>
  <si>
    <t>jojo галстук</t>
  </si>
  <si>
    <t>электроскутер kugoo</t>
  </si>
  <si>
    <t>7 plus чехол на iphone</t>
  </si>
  <si>
    <t xml:space="preserve">полотенце одноразовое </t>
  </si>
  <si>
    <t>майкв</t>
  </si>
  <si>
    <t xml:space="preserve">джинсы зелёные </t>
  </si>
  <si>
    <t>мешочек для крещения</t>
  </si>
  <si>
    <t>naskor</t>
  </si>
  <si>
    <t>блузка для девочки с пышными рукавами</t>
  </si>
  <si>
    <t>магнитола 10 дюймов</t>
  </si>
  <si>
    <t>алексей ситников</t>
  </si>
  <si>
    <t>полустельки от плоскостопия</t>
  </si>
  <si>
    <t>карточки судейские</t>
  </si>
  <si>
    <t>джинсоака</t>
  </si>
  <si>
    <t>для веса</t>
  </si>
  <si>
    <t>чаша силиконовая</t>
  </si>
  <si>
    <t>чехол на повербанк xiaomi</t>
  </si>
  <si>
    <t>экран для ноутбука</t>
  </si>
  <si>
    <t>костюмы женские льняные</t>
  </si>
  <si>
    <t>рафаэль конфеты</t>
  </si>
  <si>
    <t xml:space="preserve">турбо зажигалка </t>
  </si>
  <si>
    <t>джинсы женские со стрейчем</t>
  </si>
  <si>
    <t xml:space="preserve">планнер </t>
  </si>
  <si>
    <t>ковёр пазл</t>
  </si>
  <si>
    <t>топпер с днем рождения сыночек</t>
  </si>
  <si>
    <t>пленка самоклеящаяся на окна</t>
  </si>
  <si>
    <t xml:space="preserve">дипелятор </t>
  </si>
  <si>
    <t xml:space="preserve">нисы </t>
  </si>
  <si>
    <t>контактные линзы акувью</t>
  </si>
  <si>
    <t>набор кистей bmakeup</t>
  </si>
  <si>
    <t>jil sander футболка</t>
  </si>
  <si>
    <t>светильник паук</t>
  </si>
  <si>
    <t>477tm 477тм, svetlana svetkina</t>
  </si>
  <si>
    <t xml:space="preserve">рукав компрессионный </t>
  </si>
  <si>
    <t>feoir патчи</t>
  </si>
  <si>
    <t>маска с кислотами для лица</t>
  </si>
  <si>
    <t>чехол реалми с 25</t>
  </si>
  <si>
    <t>кепка cap</t>
  </si>
  <si>
    <t>средство для стиральных машин</t>
  </si>
  <si>
    <t>собака кусака</t>
  </si>
  <si>
    <t>willmark</t>
  </si>
  <si>
    <t>адидас кроссовки для девочек</t>
  </si>
  <si>
    <t xml:space="preserve">пои </t>
  </si>
  <si>
    <t>большие картины по номерам</t>
  </si>
  <si>
    <t>зипка скелет</t>
  </si>
  <si>
    <t>непромокаемый комбинезон дождевик</t>
  </si>
  <si>
    <t>new yorker шорты</t>
  </si>
  <si>
    <t>футболка philipp plein</t>
  </si>
  <si>
    <t>sketchmarker чернила</t>
  </si>
  <si>
    <t>шанель эгоист</t>
  </si>
  <si>
    <t>чехол для телефона хонор 7а</t>
  </si>
  <si>
    <t>шабер маникюрный</t>
  </si>
  <si>
    <t>компрессионный трикотаж 1 класс</t>
  </si>
  <si>
    <t>платье летнее широкое</t>
  </si>
  <si>
    <t>капсулы несквик</t>
  </si>
  <si>
    <t>кожаные мужские куртки</t>
  </si>
  <si>
    <t>платье летнее в стиле бохо</t>
  </si>
  <si>
    <t>manoli</t>
  </si>
  <si>
    <t>oneplus кабель</t>
  </si>
  <si>
    <t xml:space="preserve">верона </t>
  </si>
  <si>
    <t>бар для бассейна</t>
  </si>
  <si>
    <t>кронштейны для полок черного цвета</t>
  </si>
  <si>
    <t>evio</t>
  </si>
  <si>
    <t>стеганный пиджак</t>
  </si>
  <si>
    <t xml:space="preserve">наклейки на тело </t>
  </si>
  <si>
    <t>beautecrets</t>
  </si>
  <si>
    <t>духи justessence</t>
  </si>
  <si>
    <t>фарео</t>
  </si>
  <si>
    <t>бюстгальтер бюстье</t>
  </si>
  <si>
    <t>клетчатые широкие штаны</t>
  </si>
  <si>
    <t>термальное худи</t>
  </si>
  <si>
    <t>спортивные штаны женские хлопок</t>
  </si>
  <si>
    <t>45568850</t>
  </si>
  <si>
    <t>кольцо фуксия</t>
  </si>
  <si>
    <t>чехол на детское кресло</t>
  </si>
  <si>
    <t>12811721</t>
  </si>
  <si>
    <t>lapsi</t>
  </si>
  <si>
    <t>коляска 4 в 1</t>
  </si>
  <si>
    <t>белое ажурное платье</t>
  </si>
  <si>
    <t>чёрные шорты для девочки</t>
  </si>
  <si>
    <t>домашнее платье больших размеров</t>
  </si>
  <si>
    <t>лампа для ванной</t>
  </si>
  <si>
    <t>серёжки серебрянные</t>
  </si>
  <si>
    <t xml:space="preserve">разукрашка </t>
  </si>
  <si>
    <t>очки для зрения мужские тонированные</t>
  </si>
  <si>
    <t>дикие скричеры игровой набор</t>
  </si>
  <si>
    <t>фоторамка 30 на 30</t>
  </si>
  <si>
    <t>краска лореаль преферанс</t>
  </si>
  <si>
    <t>sebebe</t>
  </si>
  <si>
    <t>велосипедки бежевые в рубчик</t>
  </si>
  <si>
    <t>цифровой слуховой аппарат</t>
  </si>
  <si>
    <t xml:space="preserve">баллон </t>
  </si>
  <si>
    <t>одеяло 200х220 зимнее</t>
  </si>
  <si>
    <t>женская удлиненная футболка</t>
  </si>
  <si>
    <t>попрыгунчик на резинке</t>
  </si>
  <si>
    <t xml:space="preserve">подставка для компьютера </t>
  </si>
  <si>
    <t xml:space="preserve">sanfor </t>
  </si>
  <si>
    <t>перчатки пожарного</t>
  </si>
  <si>
    <t>ел</t>
  </si>
  <si>
    <t>70072560</t>
  </si>
  <si>
    <t>кисть для крема</t>
  </si>
  <si>
    <t>блестящие леггинсы</t>
  </si>
  <si>
    <t>slimtec</t>
  </si>
  <si>
    <t>вофатокс</t>
  </si>
  <si>
    <t>33324821</t>
  </si>
  <si>
    <t>сладкие бусы</t>
  </si>
  <si>
    <t>фарт</t>
  </si>
  <si>
    <t>масляный фильтр рено дастер</t>
  </si>
  <si>
    <t>копилка от 10 до 1000</t>
  </si>
  <si>
    <t>держатель молока</t>
  </si>
  <si>
    <t>oodji майка бельевая</t>
  </si>
  <si>
    <t>туфли calipso</t>
  </si>
  <si>
    <t>пена для ванны лаванда</t>
  </si>
  <si>
    <t>w120</t>
  </si>
  <si>
    <t xml:space="preserve">монетка </t>
  </si>
  <si>
    <t>для пляжа накидка</t>
  </si>
  <si>
    <t>oletwice девочки</t>
  </si>
  <si>
    <t>элоком лосьон</t>
  </si>
  <si>
    <t>детская кожаная куртка</t>
  </si>
  <si>
    <t>vicalina pro набор кухонных принадлежностей</t>
  </si>
  <si>
    <t>бинокль nikon</t>
  </si>
  <si>
    <t>белая блузка боди</t>
  </si>
  <si>
    <t>акула брюки</t>
  </si>
  <si>
    <t>фильтр для вина</t>
  </si>
  <si>
    <t>набор на день рождение</t>
  </si>
  <si>
    <t>электро самокат xiaomi</t>
  </si>
  <si>
    <t>палатка туристическая большая</t>
  </si>
  <si>
    <t>salmo sniper</t>
  </si>
  <si>
    <t>костюм неоновый</t>
  </si>
  <si>
    <t>лодка нднд</t>
  </si>
  <si>
    <t>бисер чешский прециоза</t>
  </si>
  <si>
    <t>ты и я!</t>
  </si>
  <si>
    <t xml:space="preserve">спортивные платья женские </t>
  </si>
  <si>
    <t>носки мужские набор 12 пар</t>
  </si>
  <si>
    <t>чипсы из овощей</t>
  </si>
  <si>
    <t>игрушки блок топ</t>
  </si>
  <si>
    <t>бакал для пива</t>
  </si>
  <si>
    <t>контейнер для корма большой</t>
  </si>
  <si>
    <t>двойная игла для трикотажа</t>
  </si>
  <si>
    <t>48045984</t>
  </si>
  <si>
    <t>цифры карточки</t>
  </si>
  <si>
    <t>гель для душа мужской с дозатором</t>
  </si>
  <si>
    <t>джинсовая юбка в пол</t>
  </si>
  <si>
    <t>дождевик детский на мальчика</t>
  </si>
  <si>
    <t>ободок рожки дьявола</t>
  </si>
  <si>
    <t>заточки для ножей ручные</t>
  </si>
  <si>
    <t>линзы для глаз -3,5</t>
  </si>
  <si>
    <t>глория джинс одежда для девочек топ</t>
  </si>
  <si>
    <t>узорова нефедова математика 2 класс</t>
  </si>
  <si>
    <t xml:space="preserve">глория джинс топы </t>
  </si>
  <si>
    <t>пижама шорты майка</t>
  </si>
  <si>
    <t>квады ролики</t>
  </si>
  <si>
    <t>светодиодные ленты 20м</t>
  </si>
  <si>
    <t>майка под велосипедки</t>
  </si>
  <si>
    <t>49131548</t>
  </si>
  <si>
    <t>гей трусы</t>
  </si>
  <si>
    <t>краска голубая для волос</t>
  </si>
  <si>
    <t xml:space="preserve">бьюти боксы </t>
  </si>
  <si>
    <t>нарцисо родригес</t>
  </si>
  <si>
    <t>шоколадные фигурки продукты</t>
  </si>
  <si>
    <t>трусики для девочка детские</t>
  </si>
  <si>
    <t>футболки для животных</t>
  </si>
  <si>
    <t>рубашка летняч</t>
  </si>
  <si>
    <t>институт стивен кинг</t>
  </si>
  <si>
    <t>сказка обувь девочки</t>
  </si>
  <si>
    <t>ремни на ноги</t>
  </si>
  <si>
    <t>трансгуманизм</t>
  </si>
  <si>
    <t>рыбалка катушка</t>
  </si>
  <si>
    <t>куклы рейнбоу хай</t>
  </si>
  <si>
    <t>вафельница gfgril</t>
  </si>
  <si>
    <t>гараж детский</t>
  </si>
  <si>
    <t>черепашки ниндзя игрушки 25 см</t>
  </si>
  <si>
    <t>converse женский</t>
  </si>
  <si>
    <t>удобрение сияние</t>
  </si>
  <si>
    <t>текстурирующий для волос</t>
  </si>
  <si>
    <t>ручка кпп форд</t>
  </si>
  <si>
    <t>гранулы от медведки</t>
  </si>
  <si>
    <t>худеечка</t>
  </si>
  <si>
    <t>игровой коврик для мыши на весь стол</t>
  </si>
  <si>
    <t>постельное белье estudio blanco</t>
  </si>
  <si>
    <t>босоножки женские без пятки</t>
  </si>
  <si>
    <t>remax iphone 11</t>
  </si>
  <si>
    <t>дезодорант израиль</t>
  </si>
  <si>
    <t>интеркулер</t>
  </si>
  <si>
    <t>72227766</t>
  </si>
  <si>
    <t xml:space="preserve">dr </t>
  </si>
  <si>
    <t>12801488</t>
  </si>
  <si>
    <t>moyra</t>
  </si>
  <si>
    <t>дети подземелья короленко</t>
  </si>
  <si>
    <t xml:space="preserve">прокладки после родовые </t>
  </si>
  <si>
    <t>нарядные туники</t>
  </si>
  <si>
    <t>надписи для торта</t>
  </si>
  <si>
    <t>постеры а4</t>
  </si>
  <si>
    <t>блуза с пайетками</t>
  </si>
  <si>
    <t>дачная качеля</t>
  </si>
  <si>
    <t>татарка</t>
  </si>
  <si>
    <t>выпрямитель для волос с ионизацией</t>
  </si>
  <si>
    <t>reserved футболки</t>
  </si>
  <si>
    <t>cleaner для обуви</t>
  </si>
  <si>
    <t>блютус аукс</t>
  </si>
  <si>
    <t>трусы женские baykar</t>
  </si>
  <si>
    <t>63489659</t>
  </si>
  <si>
    <t>халат без рукавов</t>
  </si>
  <si>
    <t>шорты с майкой для мальчика</t>
  </si>
  <si>
    <t>приправы и специи приправыч</t>
  </si>
  <si>
    <t>ziaja крем</t>
  </si>
  <si>
    <t>носки 38 размер</t>
  </si>
  <si>
    <t>65828500</t>
  </si>
  <si>
    <t>кушон тональный</t>
  </si>
  <si>
    <t>skivv</t>
  </si>
  <si>
    <t>кольцо с хелоу кити</t>
  </si>
  <si>
    <t>71723808</t>
  </si>
  <si>
    <t>платье белорусия</t>
  </si>
  <si>
    <t>contact</t>
  </si>
  <si>
    <t>diva nails</t>
  </si>
  <si>
    <t>запчасти для духовки</t>
  </si>
  <si>
    <t>плетёный браслет</t>
  </si>
  <si>
    <t>royal canin urinary для собак</t>
  </si>
  <si>
    <t>enigma ресницы</t>
  </si>
  <si>
    <t>тумба по телевизор</t>
  </si>
  <si>
    <t>уольцо</t>
  </si>
  <si>
    <t>серьги с зелёным камнем</t>
  </si>
  <si>
    <t xml:space="preserve">босоножки с закрытым носком </t>
  </si>
  <si>
    <t>estel парфюм</t>
  </si>
  <si>
    <t>сковорода гриль для барбекю</t>
  </si>
  <si>
    <t>курск</t>
  </si>
  <si>
    <t>шампунь большой</t>
  </si>
  <si>
    <t>чехол на apple watch 38mm</t>
  </si>
  <si>
    <t xml:space="preserve">секс навигатор </t>
  </si>
  <si>
    <t>алмазная мозаика черно белая</t>
  </si>
  <si>
    <t>фильтры для кофеварки поларис</t>
  </si>
  <si>
    <t>reebok royal complete</t>
  </si>
  <si>
    <t>гравити фоллз</t>
  </si>
  <si>
    <t>блеск 3d</t>
  </si>
  <si>
    <t>алепское мыло</t>
  </si>
  <si>
    <t>35589729</t>
  </si>
  <si>
    <t>телефон реалми c21</t>
  </si>
  <si>
    <t>колпачки с днем рождения</t>
  </si>
  <si>
    <t>protein chips</t>
  </si>
  <si>
    <t>бассейн морозоустойчивый</t>
  </si>
  <si>
    <t>яйцо тенге</t>
  </si>
  <si>
    <t>глюкометр сателлит плюс</t>
  </si>
  <si>
    <t>силовой кабель для усилителя</t>
  </si>
  <si>
    <t>rc car</t>
  </si>
  <si>
    <t>резиновые накладки</t>
  </si>
  <si>
    <t>afrodita крем</t>
  </si>
  <si>
    <t>сироп baresto</t>
  </si>
  <si>
    <t xml:space="preserve">лодки пвх </t>
  </si>
  <si>
    <t xml:space="preserve">работайте братья </t>
  </si>
  <si>
    <t>рубашка с драконами</t>
  </si>
  <si>
    <t>памперсы для куклы</t>
  </si>
  <si>
    <t>игра с молоточком</t>
  </si>
  <si>
    <t>лак для ногтей вишневый</t>
  </si>
  <si>
    <t>спортивные джоггеры женские</t>
  </si>
  <si>
    <t>71650838</t>
  </si>
  <si>
    <t>спортивный топ в рубчик</t>
  </si>
  <si>
    <t>летящая ласточка чай</t>
  </si>
  <si>
    <t>73109776</t>
  </si>
  <si>
    <t>айфон 12 аксессуары</t>
  </si>
  <si>
    <t>резиновая подошва</t>
  </si>
  <si>
    <t>наволочки 50 на 50</t>
  </si>
  <si>
    <t>постары</t>
  </si>
  <si>
    <t>бураков</t>
  </si>
  <si>
    <t>крем для тела mixit</t>
  </si>
  <si>
    <t>корм для собак сухой brit</t>
  </si>
  <si>
    <t>массажные</t>
  </si>
  <si>
    <t>худи из флиса</t>
  </si>
  <si>
    <t>брюки женские германия</t>
  </si>
  <si>
    <t>средство для снятия гель-лака</t>
  </si>
  <si>
    <t>ariana</t>
  </si>
  <si>
    <t>серебристый</t>
  </si>
  <si>
    <t>обувь весенняя женская</t>
  </si>
  <si>
    <t>мармелад арбуз</t>
  </si>
  <si>
    <t>чехол на телефон samsung a22s</t>
  </si>
  <si>
    <t>фурнитура для рюкзака рукоделие</t>
  </si>
  <si>
    <t>стекло на редми 11</t>
  </si>
  <si>
    <t>вазы ритуальные</t>
  </si>
  <si>
    <t>тоник для лица eveline</t>
  </si>
  <si>
    <t>дождевик мотоциклетный</t>
  </si>
  <si>
    <t>маленький скейт</t>
  </si>
  <si>
    <t>жакет incity</t>
  </si>
  <si>
    <t>зеркало на ножках</t>
  </si>
  <si>
    <t>серебряные иконы подвески</t>
  </si>
  <si>
    <t>футболка mercedes</t>
  </si>
  <si>
    <t>крючок для вышивания</t>
  </si>
  <si>
    <t>быть собой</t>
  </si>
  <si>
    <t>26985691</t>
  </si>
  <si>
    <t xml:space="preserve">строительный миксер </t>
  </si>
  <si>
    <t>вентилятор настольный с пультом</t>
  </si>
  <si>
    <t>джелибокс нано</t>
  </si>
  <si>
    <t>костюм женский летний юбка топ</t>
  </si>
  <si>
    <t>подставка для фидерного удилища</t>
  </si>
  <si>
    <t>25227647</t>
  </si>
  <si>
    <t>очки солнечные мужские matrix</t>
  </si>
  <si>
    <t>сараван</t>
  </si>
  <si>
    <t>реалми 6 про</t>
  </si>
  <si>
    <t>тарелки для суши</t>
  </si>
  <si>
    <t xml:space="preserve">чудесная игла </t>
  </si>
  <si>
    <t>лиф купальный спортивный</t>
  </si>
  <si>
    <t>москитная сетка гармошка</t>
  </si>
  <si>
    <t>блёсна для рыбалки</t>
  </si>
  <si>
    <t>термометр медицинский бесконтактный</t>
  </si>
  <si>
    <t>otokodesign кольцо</t>
  </si>
  <si>
    <t>70686020</t>
  </si>
  <si>
    <t>линч</t>
  </si>
  <si>
    <t>футболка из шелка</t>
  </si>
  <si>
    <t>eau fraiche</t>
  </si>
  <si>
    <t>наполнитель для одеяла</t>
  </si>
  <si>
    <t>крем для тела израиль</t>
  </si>
  <si>
    <t>santen капли глазные</t>
  </si>
  <si>
    <t>пижама летняя детская</t>
  </si>
  <si>
    <t>стрейч пленка упаковочная</t>
  </si>
  <si>
    <t>85245585</t>
  </si>
  <si>
    <t>farmina matisse</t>
  </si>
  <si>
    <t>флеш карта 256 гб</t>
  </si>
  <si>
    <t>клей от тараканов</t>
  </si>
  <si>
    <t xml:space="preserve">жилет джинсовый мужской </t>
  </si>
  <si>
    <t>метастоп</t>
  </si>
  <si>
    <t>penhaligons</t>
  </si>
  <si>
    <t>чемодан с детской косметикой</t>
  </si>
  <si>
    <t>маша и медведь шар</t>
  </si>
  <si>
    <t>манго вяленый</t>
  </si>
  <si>
    <t>купель для бани</t>
  </si>
  <si>
    <t xml:space="preserve">алонит </t>
  </si>
  <si>
    <t>пироженые</t>
  </si>
  <si>
    <t>взлом</t>
  </si>
  <si>
    <t>тарелка для стейка</t>
  </si>
  <si>
    <t>сумка-трансформер женская</t>
  </si>
  <si>
    <t>essence бальзам для губ</t>
  </si>
  <si>
    <t>колпак для повара</t>
  </si>
  <si>
    <t>хранения</t>
  </si>
  <si>
    <t>чемодан для ребенка</t>
  </si>
  <si>
    <t>квадры ролики</t>
  </si>
  <si>
    <t xml:space="preserve"> зипка</t>
  </si>
  <si>
    <t>74337629</t>
  </si>
  <si>
    <t>футболка алкоголичка</t>
  </si>
  <si>
    <t>металлическая подставка для посуды</t>
  </si>
  <si>
    <t>наклейки овощи</t>
  </si>
  <si>
    <t>11084632</t>
  </si>
  <si>
    <t>хафнер</t>
  </si>
  <si>
    <t xml:space="preserve">карманное зеркало </t>
  </si>
  <si>
    <t>пенник для мойки</t>
  </si>
  <si>
    <t>акварель для художников</t>
  </si>
  <si>
    <t>телефоны ксяоми</t>
  </si>
  <si>
    <t>искусство ясно мыслить</t>
  </si>
  <si>
    <t>мочалки из люфы</t>
  </si>
  <si>
    <t>щатер</t>
  </si>
  <si>
    <t>посуда новогодняя</t>
  </si>
  <si>
    <t>зеленая глина для лица</t>
  </si>
  <si>
    <t>лаки для ногтей яркие</t>
  </si>
  <si>
    <t>корей</t>
  </si>
  <si>
    <t xml:space="preserve">сапоги кирзовые </t>
  </si>
  <si>
    <t>джинсы женские  рваные</t>
  </si>
  <si>
    <t>офтальмикс контактные линзы</t>
  </si>
  <si>
    <t>edecor</t>
  </si>
  <si>
    <t>joysta</t>
  </si>
  <si>
    <t xml:space="preserve">платья женская </t>
  </si>
  <si>
    <t>kludi</t>
  </si>
  <si>
    <t>набор для ремонта камер</t>
  </si>
  <si>
    <t>щётка для уборки пола</t>
  </si>
  <si>
    <t>64231514</t>
  </si>
  <si>
    <t>чехол на 12 iphone с защитой камеры</t>
  </si>
  <si>
    <t>fleecy web</t>
  </si>
  <si>
    <t>костюм супермен</t>
  </si>
  <si>
    <t>бейсболка армия россии</t>
  </si>
  <si>
    <t>телефон tecno spark 7</t>
  </si>
  <si>
    <t>maxiscoo самокат</t>
  </si>
  <si>
    <t>химия для салона</t>
  </si>
  <si>
    <t>рей далио</t>
  </si>
  <si>
    <t>тэфия</t>
  </si>
  <si>
    <t>шторка от солнца детская в машину</t>
  </si>
  <si>
    <t>крафтовое пиво</t>
  </si>
  <si>
    <t>шляпа панама женская летняя</t>
  </si>
  <si>
    <t>meela meelo маска</t>
  </si>
  <si>
    <t>светоотражающая термонаклейка</t>
  </si>
  <si>
    <t>алоя вера</t>
  </si>
  <si>
    <t>джон дир</t>
  </si>
  <si>
    <t>бокал стекло</t>
  </si>
  <si>
    <t>касандра</t>
  </si>
  <si>
    <t>муми тролль книга для детей</t>
  </si>
  <si>
    <t>сухой корм для кошек роял канин</t>
  </si>
  <si>
    <t xml:space="preserve">крыжовник </t>
  </si>
  <si>
    <t>шлёпки puma</t>
  </si>
  <si>
    <t>специи в мельнице</t>
  </si>
  <si>
    <t>convatec</t>
  </si>
  <si>
    <t>dizzy love</t>
  </si>
  <si>
    <t>чехол на хонор50</t>
  </si>
  <si>
    <t xml:space="preserve">светоотражающие </t>
  </si>
  <si>
    <t>turtle wax антидождь</t>
  </si>
  <si>
    <t>костюм замша</t>
  </si>
  <si>
    <t xml:space="preserve">кисть для губ </t>
  </si>
  <si>
    <t>босоножки женские на лето</t>
  </si>
  <si>
    <t>туфли для выпускного</t>
  </si>
  <si>
    <t>плед 150 на 200</t>
  </si>
  <si>
    <t xml:space="preserve">вязанная сумка </t>
  </si>
  <si>
    <t>drawinchi</t>
  </si>
  <si>
    <t>трусы бесшовные утягивающие</t>
  </si>
  <si>
    <t>помада для губ фуксия</t>
  </si>
  <si>
    <t>безрукавка джинсовая мужская</t>
  </si>
  <si>
    <t>мисс лора</t>
  </si>
  <si>
    <t>рюкзак женский трансформер</t>
  </si>
  <si>
    <t>зайцехвост</t>
  </si>
  <si>
    <t>сладкий набор милка</t>
  </si>
  <si>
    <t>дом драконов</t>
  </si>
  <si>
    <t>бюстгальтеры на большую грудь</t>
  </si>
  <si>
    <t>тоник с азелаиновой кислотой</t>
  </si>
  <si>
    <t xml:space="preserve">ратник </t>
  </si>
  <si>
    <t>advantage adidas</t>
  </si>
  <si>
    <t>диагностический адаптер</t>
  </si>
  <si>
    <t>кровать кемпинг</t>
  </si>
  <si>
    <t>авемод</t>
  </si>
  <si>
    <t>медиум для акрила</t>
  </si>
  <si>
    <t>бутылка 0.5</t>
  </si>
  <si>
    <t>азбука продуктов</t>
  </si>
  <si>
    <t>вазы для цветов большие</t>
  </si>
  <si>
    <t>набор из 2 кружек</t>
  </si>
  <si>
    <t>76428513</t>
  </si>
  <si>
    <t>tamya</t>
  </si>
  <si>
    <t>пехорка детская пряжа</t>
  </si>
  <si>
    <t>villermo</t>
  </si>
  <si>
    <t>шляпа красная</t>
  </si>
  <si>
    <t>лосьон селенцин</t>
  </si>
  <si>
    <t>испарители на санти</t>
  </si>
  <si>
    <t xml:space="preserve">синие ручки </t>
  </si>
  <si>
    <t>футболка женская с бисером</t>
  </si>
  <si>
    <t>сателлит тест-полоски крови</t>
  </si>
  <si>
    <t>мешок большой</t>
  </si>
  <si>
    <t>вело фара</t>
  </si>
  <si>
    <t>хурма 1 кг</t>
  </si>
  <si>
    <t xml:space="preserve">брюки и пиджак </t>
  </si>
  <si>
    <t>футболка двойная</t>
  </si>
  <si>
    <t xml:space="preserve">рэй брэдбери </t>
  </si>
  <si>
    <t>76409877</t>
  </si>
  <si>
    <t xml:space="preserve">энтони юлай </t>
  </si>
  <si>
    <t>полочка подвесная</t>
  </si>
  <si>
    <t>shine systems ironoff</t>
  </si>
  <si>
    <t>кеды женские белые пума</t>
  </si>
  <si>
    <t>17 в1</t>
  </si>
  <si>
    <t>мегафон удобрение</t>
  </si>
  <si>
    <t>аксессуар для фото</t>
  </si>
  <si>
    <t>ama.brand</t>
  </si>
  <si>
    <t>mutti продукты</t>
  </si>
  <si>
    <t>жижа 40 мг</t>
  </si>
  <si>
    <t>шапка летняя на мальчика</t>
  </si>
  <si>
    <t>cross sport лето</t>
  </si>
  <si>
    <t>леврана для умывания</t>
  </si>
  <si>
    <t>рыба вяленная</t>
  </si>
  <si>
    <t>папка личное дело</t>
  </si>
  <si>
    <t>cerruti 1881 женский</t>
  </si>
  <si>
    <t>шампунь и бальзам для жирных волос</t>
  </si>
  <si>
    <t>уточка лалафанфан маленькая</t>
  </si>
  <si>
    <t>брюки клеш для девочек</t>
  </si>
  <si>
    <t>тренажёр по русскому языку 2 класс</t>
  </si>
  <si>
    <t>светильник настенный с датчиком движения</t>
  </si>
  <si>
    <t>сумка-термос</t>
  </si>
  <si>
    <t>ланцеты accu-chek</t>
  </si>
  <si>
    <t>роял канин для кошек кастрированных</t>
  </si>
  <si>
    <t>костюм женский с коротким пиджаком</t>
  </si>
  <si>
    <t>mamalove</t>
  </si>
  <si>
    <t>7374497</t>
  </si>
  <si>
    <t>секрет успеха</t>
  </si>
  <si>
    <t>18349539</t>
  </si>
  <si>
    <t>пижама леопардовая</t>
  </si>
  <si>
    <t>жираф игрушка мягкая</t>
  </si>
  <si>
    <t>виниловый фон</t>
  </si>
  <si>
    <t>оверсайз свитшот мужской</t>
  </si>
  <si>
    <t>real me</t>
  </si>
  <si>
    <t xml:space="preserve">пижама с халатом </t>
  </si>
  <si>
    <t>уплотнитель дверей</t>
  </si>
  <si>
    <t>танамор</t>
  </si>
  <si>
    <t>63620080</t>
  </si>
  <si>
    <t>пирсинг сосков девушке</t>
  </si>
  <si>
    <t>книги про ведьм</t>
  </si>
  <si>
    <t>молоко сухое кокосовое</t>
  </si>
  <si>
    <t xml:space="preserve">подарок мужу на день рождение </t>
  </si>
  <si>
    <t xml:space="preserve">краска в баллоне </t>
  </si>
  <si>
    <t>полка витрина для книг</t>
  </si>
  <si>
    <t>36132314</t>
  </si>
  <si>
    <t>сумка бумажная</t>
  </si>
  <si>
    <t xml:space="preserve">подарки для детей </t>
  </si>
  <si>
    <t>xiaomi yeelight</t>
  </si>
  <si>
    <t>набор маркеров 80 цветов</t>
  </si>
  <si>
    <t>порн</t>
  </si>
  <si>
    <t>lookup</t>
  </si>
  <si>
    <t>пышное летнее платье</t>
  </si>
  <si>
    <t>геда</t>
  </si>
  <si>
    <t>очки солнечные в белой оправе</t>
  </si>
  <si>
    <t>блок для черчения</t>
  </si>
  <si>
    <t>броне кофе</t>
  </si>
  <si>
    <t>уличный фонарик</t>
  </si>
  <si>
    <t>костюм спортивный женский легкий</t>
  </si>
  <si>
    <t>брелок зуб</t>
  </si>
  <si>
    <t>2011</t>
  </si>
  <si>
    <t>самый богатый</t>
  </si>
  <si>
    <t>33185215</t>
  </si>
  <si>
    <t>крутящаяся тарелка</t>
  </si>
  <si>
    <t>рюкзак для ноутбука 16 дюймов</t>
  </si>
  <si>
    <t>жевательная резинка дирол</t>
  </si>
  <si>
    <t>каса шляпа</t>
  </si>
  <si>
    <t>пробник тонального крема</t>
  </si>
  <si>
    <t xml:space="preserve">redmi note 7 </t>
  </si>
  <si>
    <t>zuco</t>
  </si>
  <si>
    <t>платье женское летнее бохо</t>
  </si>
  <si>
    <t>слово пацана</t>
  </si>
  <si>
    <t>все для эпоксидной смолы</t>
  </si>
  <si>
    <t>подставка под ложку и крышку</t>
  </si>
  <si>
    <t>костюм спортивный флисовый</t>
  </si>
  <si>
    <t>лески для триммеров</t>
  </si>
  <si>
    <t>книга герой нашего времени</t>
  </si>
  <si>
    <t>the pink stuff паста</t>
  </si>
  <si>
    <t>mirage</t>
  </si>
  <si>
    <t>чехол для huawei y6 2019</t>
  </si>
  <si>
    <t>morel</t>
  </si>
  <si>
    <t>глаза для игрушек 8 мм</t>
  </si>
  <si>
    <t>хлоротекс</t>
  </si>
  <si>
    <t>халат мужской махровый с надписью</t>
  </si>
  <si>
    <t>m65 casual мужской одежда</t>
  </si>
  <si>
    <t>collar ошейник</t>
  </si>
  <si>
    <t>ошейники от блох</t>
  </si>
  <si>
    <t>каблуки женские летние</t>
  </si>
  <si>
    <t>гидрокастюм</t>
  </si>
  <si>
    <t>чай заварочный листовой</t>
  </si>
  <si>
    <t>коректоры</t>
  </si>
  <si>
    <t>81744844</t>
  </si>
  <si>
    <t>носки в горох</t>
  </si>
  <si>
    <t>86304804</t>
  </si>
  <si>
    <t>джогеры спортивные женские</t>
  </si>
  <si>
    <t>подарок студенту</t>
  </si>
  <si>
    <t>очки корригирующие +2</t>
  </si>
  <si>
    <t>75628817\n2. 85724349\n3. 85724348\n4. 85724347</t>
  </si>
  <si>
    <t>крем фитнес</t>
  </si>
  <si>
    <t>say yes</t>
  </si>
  <si>
    <t>кружевные трусы мужские</t>
  </si>
  <si>
    <t>фасоль крупная</t>
  </si>
  <si>
    <t>ароматизатор для автомобиля на панель</t>
  </si>
  <si>
    <t xml:space="preserve">тимофей </t>
  </si>
  <si>
    <t>насос вихрь сн</t>
  </si>
  <si>
    <t>кроссовки viking</t>
  </si>
  <si>
    <t>аллегро+</t>
  </si>
  <si>
    <t>дутики женские зима</t>
  </si>
  <si>
    <t>мяч футбол пума</t>
  </si>
  <si>
    <t xml:space="preserve">кисть для окрашивания бровей </t>
  </si>
  <si>
    <t>north</t>
  </si>
  <si>
    <t>метабо шуруповерт</t>
  </si>
  <si>
    <t>пигмент matisse color</t>
  </si>
  <si>
    <t>осветляющий для волос</t>
  </si>
  <si>
    <t>sumdex</t>
  </si>
  <si>
    <t>koch mzr</t>
  </si>
  <si>
    <t>estel блеск эффект</t>
  </si>
  <si>
    <t>камера r13</t>
  </si>
  <si>
    <t>браслет золотой 585 полновесный</t>
  </si>
  <si>
    <t xml:space="preserve">олимпийка детская </t>
  </si>
  <si>
    <t>сушилка для белья на потолок</t>
  </si>
  <si>
    <t>стретч</t>
  </si>
  <si>
    <t>зубная паста и щетка в дорогу</t>
  </si>
  <si>
    <t>танец пылающего моря</t>
  </si>
  <si>
    <t>мойка для стекол</t>
  </si>
  <si>
    <t>keropur g</t>
  </si>
  <si>
    <t>парные браслеты для сестер</t>
  </si>
  <si>
    <t>sizhaya</t>
  </si>
  <si>
    <t>aravia гель эксфолиант</t>
  </si>
  <si>
    <t>мультиварка philips</t>
  </si>
  <si>
    <t xml:space="preserve">тостеры </t>
  </si>
  <si>
    <t>подставка для канцелярии для девочек</t>
  </si>
  <si>
    <t>женские летние шляпки</t>
  </si>
  <si>
    <t>стекло honor 20s</t>
  </si>
  <si>
    <t>акриловые краски для маникюра</t>
  </si>
  <si>
    <t xml:space="preserve">полароид фотоаппарат </t>
  </si>
  <si>
    <t>дорожка на дачу</t>
  </si>
  <si>
    <t>гречка зеленая 5 кг</t>
  </si>
  <si>
    <t>пудра для ванн</t>
  </si>
  <si>
    <t>свинка пеппа мягкая игрушка</t>
  </si>
  <si>
    <t xml:space="preserve">серьги кольцо </t>
  </si>
  <si>
    <t>батарейка 364</t>
  </si>
  <si>
    <t>механизм подъема-опускания кроватки</t>
  </si>
  <si>
    <t>рюкзак замша</t>
  </si>
  <si>
    <t>перчатки мужские без пальцев</t>
  </si>
  <si>
    <t>бумажные салфетки красные</t>
  </si>
  <si>
    <t>комбинезон reima для мальчика весна</t>
  </si>
  <si>
    <t xml:space="preserve">аня </t>
  </si>
  <si>
    <t>response</t>
  </si>
  <si>
    <t xml:space="preserve">black star </t>
  </si>
  <si>
    <t>боди красный</t>
  </si>
  <si>
    <t>слипоны кари</t>
  </si>
  <si>
    <t>детский рыболовный костюм</t>
  </si>
  <si>
    <t>белая горчица</t>
  </si>
  <si>
    <t>фильтр delonghi для кофемашин</t>
  </si>
  <si>
    <t>босоножки женские на тонкетке</t>
  </si>
  <si>
    <t xml:space="preserve">коробка для подарков </t>
  </si>
  <si>
    <t>наклейки на флакон</t>
  </si>
  <si>
    <t>чехол айфон 12 прозрачный</t>
  </si>
  <si>
    <t>пастила сухарики</t>
  </si>
  <si>
    <t>tea&amp;coffe</t>
  </si>
  <si>
    <t>пижама хагги вагги</t>
  </si>
  <si>
    <t>мягкая плитка</t>
  </si>
  <si>
    <t>joy toy</t>
  </si>
  <si>
    <t>pierre cardin обувь женская босоножки</t>
  </si>
  <si>
    <t>приправа для харчо</t>
  </si>
  <si>
    <t>туалетная вода с ванилью</t>
  </si>
  <si>
    <t>bonechka женский белье</t>
  </si>
  <si>
    <t>ошейник для лабрадора</t>
  </si>
  <si>
    <t>exitenn</t>
  </si>
  <si>
    <t xml:space="preserve">черные прокладки </t>
  </si>
  <si>
    <t>светильник новогодний</t>
  </si>
  <si>
    <t>напиток юппи</t>
  </si>
  <si>
    <t>крем для кроссовок</t>
  </si>
  <si>
    <t>темьян</t>
  </si>
  <si>
    <t>совенокя детский</t>
  </si>
  <si>
    <t>кайли дженер</t>
  </si>
  <si>
    <t>сварочный аппарат полуавтомат аврора</t>
  </si>
  <si>
    <t>artel детский</t>
  </si>
  <si>
    <t>колготки женские с блестками</t>
  </si>
  <si>
    <t>80918047</t>
  </si>
  <si>
    <t>шторки в ванну</t>
  </si>
  <si>
    <t>купальники спортивные раздельные</t>
  </si>
  <si>
    <t>к пятерке шаг за шагом 6 класс</t>
  </si>
  <si>
    <t>худи утепленное мужское</t>
  </si>
  <si>
    <t>adidas young</t>
  </si>
  <si>
    <t xml:space="preserve">босоножки эконика </t>
  </si>
  <si>
    <t xml:space="preserve">карты stray kids </t>
  </si>
  <si>
    <t>honor view 20 чехол</t>
  </si>
  <si>
    <t>режиссер сказал</t>
  </si>
  <si>
    <t>15633270</t>
  </si>
  <si>
    <t>скотч силиконовый для ресниц</t>
  </si>
  <si>
    <t xml:space="preserve">защитное стекло на планшет </t>
  </si>
  <si>
    <t>керамические кастрюли</t>
  </si>
  <si>
    <t>мех белый</t>
  </si>
  <si>
    <t>тактическая кобура</t>
  </si>
  <si>
    <t>сережки серебро 925 детские</t>
  </si>
  <si>
    <t>olso одежда</t>
  </si>
  <si>
    <t>мохнатые тапочки</t>
  </si>
  <si>
    <t>футболка ромашки</t>
  </si>
  <si>
    <t>лакированные брюки</t>
  </si>
  <si>
    <t>обувниц</t>
  </si>
  <si>
    <t>для аквариума декорация коряга</t>
  </si>
  <si>
    <t>паучок игрушка</t>
  </si>
  <si>
    <t>pampers 6 трусики</t>
  </si>
  <si>
    <t>шлепки женские для моря</t>
  </si>
  <si>
    <t>lc.lab</t>
  </si>
  <si>
    <t>82</t>
  </si>
  <si>
    <t>76877827</t>
  </si>
  <si>
    <t xml:space="preserve">мист виктория сикрет </t>
  </si>
  <si>
    <t>игра ферма</t>
  </si>
  <si>
    <t>шорты вратарские</t>
  </si>
  <si>
    <t>расческа для вьющихся волос</t>
  </si>
  <si>
    <t>woolhouse</t>
  </si>
  <si>
    <t>аэромен</t>
  </si>
  <si>
    <t>christmas</t>
  </si>
  <si>
    <t>тыоё</t>
  </si>
  <si>
    <t>кресло для лодки пвх</t>
  </si>
  <si>
    <t>devolt шуруповерт</t>
  </si>
  <si>
    <t>todomoda</t>
  </si>
  <si>
    <t>капитошка сандали</t>
  </si>
  <si>
    <t>электропилка для ногтей</t>
  </si>
  <si>
    <t>34109304</t>
  </si>
  <si>
    <t>платье  на лето</t>
  </si>
  <si>
    <t>детская коляска велосипед</t>
  </si>
  <si>
    <t>уточка из тик тока</t>
  </si>
  <si>
    <t>брюки женские летние фуксия</t>
  </si>
  <si>
    <t xml:space="preserve">выкуп </t>
  </si>
  <si>
    <t>шар ежик</t>
  </si>
  <si>
    <t>нитрат кальция</t>
  </si>
  <si>
    <t>футболки new balance</t>
  </si>
  <si>
    <t>ar&amp;cha</t>
  </si>
  <si>
    <t>33081296</t>
  </si>
  <si>
    <t>брошь ангел</t>
  </si>
  <si>
    <t>твоё футболка оверсайз</t>
  </si>
  <si>
    <t xml:space="preserve">наборы сладостей </t>
  </si>
  <si>
    <t>катушка зажигания опель</t>
  </si>
  <si>
    <t>beauty bomb pinakoteka</t>
  </si>
  <si>
    <t>постельное белье subella</t>
  </si>
  <si>
    <t>обои monte solaro</t>
  </si>
  <si>
    <t>эндоскоп медицинский</t>
  </si>
  <si>
    <t>браслет лезвие</t>
  </si>
  <si>
    <t>56208179</t>
  </si>
  <si>
    <t>кисти для маски</t>
  </si>
  <si>
    <t>пятновыводитель большая стирка</t>
  </si>
  <si>
    <t>комбинация для беременных</t>
  </si>
  <si>
    <t>зипка чёрная</t>
  </si>
  <si>
    <t>шар пластиковый</t>
  </si>
  <si>
    <t>40124733</t>
  </si>
  <si>
    <t>клеющиеся обои</t>
  </si>
  <si>
    <t>guzalia</t>
  </si>
  <si>
    <t xml:space="preserve">кружка черная </t>
  </si>
  <si>
    <t>мотовило круглое</t>
  </si>
  <si>
    <t>nike waffle one</t>
  </si>
  <si>
    <t>76403552</t>
  </si>
  <si>
    <t>спонж deco</t>
  </si>
  <si>
    <t>контейнеры прозрачные</t>
  </si>
  <si>
    <t>бур шнековый</t>
  </si>
  <si>
    <t>жилет трикотажный детский</t>
  </si>
  <si>
    <t>кожаный бюстгальтер</t>
  </si>
  <si>
    <t>images пенка</t>
  </si>
  <si>
    <t>marshall major iv</t>
  </si>
  <si>
    <t>трубка для аквариума</t>
  </si>
  <si>
    <t>одежда детская 86</t>
  </si>
  <si>
    <t>lan lan</t>
  </si>
  <si>
    <t>азбука жуковой книга</t>
  </si>
  <si>
    <t>29369751</t>
  </si>
  <si>
    <t>cotton сарафан</t>
  </si>
  <si>
    <t>29728341</t>
  </si>
  <si>
    <t>занавески на люверсах</t>
  </si>
  <si>
    <t>чехол на honor 9 c</t>
  </si>
  <si>
    <t>электрический гайковерт</t>
  </si>
  <si>
    <t>78144452</t>
  </si>
  <si>
    <t>интерьерная ваза</t>
  </si>
  <si>
    <t>miloff</t>
  </si>
  <si>
    <t>легкое воздушное платье</t>
  </si>
  <si>
    <t>bmw одежда мужской</t>
  </si>
  <si>
    <t>биозагрузка</t>
  </si>
  <si>
    <t>frei regen зонт</t>
  </si>
  <si>
    <t>эдвард</t>
  </si>
  <si>
    <t>эфирное масло сосны</t>
  </si>
  <si>
    <t>серьги для двух проколов</t>
  </si>
  <si>
    <t>математика 1 класс школа россии</t>
  </si>
  <si>
    <t>дефлекторы на боковые окна</t>
  </si>
  <si>
    <t>рубашка мужская под джинсы</t>
  </si>
  <si>
    <t>nm card</t>
  </si>
  <si>
    <t>пиджак жен</t>
  </si>
  <si>
    <t>poco x3 pro телефон 128</t>
  </si>
  <si>
    <t>трилакт</t>
  </si>
  <si>
    <t xml:space="preserve">всаа </t>
  </si>
  <si>
    <t>maryssil</t>
  </si>
  <si>
    <t>босоножки острый нос</t>
  </si>
  <si>
    <t>лофкры</t>
  </si>
  <si>
    <t>лопата автомобильная fiskars</t>
  </si>
  <si>
    <t>matrix total treat</t>
  </si>
  <si>
    <t>наклейки мотоцикл</t>
  </si>
  <si>
    <t>шкаф для ванной навесной</t>
  </si>
  <si>
    <t>кнопка домой на iphone</t>
  </si>
  <si>
    <t>мармалато рюкзак</t>
  </si>
  <si>
    <t>термотрансферная лента</t>
  </si>
  <si>
    <t>алтын</t>
  </si>
  <si>
    <t>коннектор рыболовный</t>
  </si>
  <si>
    <t>краска для смолы</t>
  </si>
  <si>
    <t>тайтсф</t>
  </si>
  <si>
    <t>12069890</t>
  </si>
  <si>
    <t>тонкие женские брюки</t>
  </si>
  <si>
    <t>hydro шампунь</t>
  </si>
  <si>
    <t>okasi</t>
  </si>
  <si>
    <t>creality</t>
  </si>
  <si>
    <t>пижама для подростка девочки</t>
  </si>
  <si>
    <t>матрас надувной односпальный</t>
  </si>
  <si>
    <t>футбольный мяч пума</t>
  </si>
  <si>
    <t>колоидная сера</t>
  </si>
  <si>
    <t>tank top</t>
  </si>
  <si>
    <t>чудо-пропись илюхина</t>
  </si>
  <si>
    <t>18604874</t>
  </si>
  <si>
    <t>вешалка спираль</t>
  </si>
  <si>
    <t>nogga</t>
  </si>
  <si>
    <t>ascania обувь</t>
  </si>
  <si>
    <t>видратор</t>
  </si>
  <si>
    <t xml:space="preserve">двойное кольцо </t>
  </si>
  <si>
    <t>удон лапша</t>
  </si>
  <si>
    <t xml:space="preserve">чехол для сигарет </t>
  </si>
  <si>
    <t>колготки женские 40 ден sisi</t>
  </si>
  <si>
    <t>плей тудей обувь</t>
  </si>
  <si>
    <t>переходник тайп си на юсб</t>
  </si>
  <si>
    <t>брюки спецназ</t>
  </si>
  <si>
    <t>сабо желтые</t>
  </si>
  <si>
    <t>чамаданы</t>
  </si>
  <si>
    <t>подвеска на шею из бисера</t>
  </si>
  <si>
    <t>cressi</t>
  </si>
  <si>
    <t xml:space="preserve">чехлы для автомобилей </t>
  </si>
  <si>
    <t>свитшот adidas для мальчика</t>
  </si>
  <si>
    <t>крышки силиконовые посуда и инвентарь</t>
  </si>
  <si>
    <t>мужские бейсболка головные уборы</t>
  </si>
  <si>
    <t>sweet baby стульчик для кормления</t>
  </si>
  <si>
    <t xml:space="preserve">эпоксидный грунт </t>
  </si>
  <si>
    <t xml:space="preserve">палатка туристическая 2 местная </t>
  </si>
  <si>
    <t>полка лофт круссталь</t>
  </si>
  <si>
    <t>пустышка 6-18 avent</t>
  </si>
  <si>
    <t>детское авто кресло</t>
  </si>
  <si>
    <t>женские кроссовки найк беговые</t>
  </si>
  <si>
    <t>саечи</t>
  </si>
  <si>
    <t>коричневый лак для ногтей</t>
  </si>
  <si>
    <t>балетные туфли</t>
  </si>
  <si>
    <t>кроссовки форс белые</t>
  </si>
  <si>
    <t>удобрение для моркови</t>
  </si>
  <si>
    <t>14240775</t>
  </si>
  <si>
    <t>насадка для влажной уборки</t>
  </si>
  <si>
    <t>45863858</t>
  </si>
  <si>
    <t>rhea</t>
  </si>
  <si>
    <t>витамин с в шипучих таблетках</t>
  </si>
  <si>
    <t>молд гребень</t>
  </si>
  <si>
    <t>аирмакс</t>
  </si>
  <si>
    <t>купальник низ твое</t>
  </si>
  <si>
    <t>картина по номерам мики маус</t>
  </si>
  <si>
    <t>айфон как новый</t>
  </si>
  <si>
    <t>45675107</t>
  </si>
  <si>
    <t>тепло пушка</t>
  </si>
  <si>
    <t>карниз для шторы</t>
  </si>
  <si>
    <t>рашгард женский комплект</t>
  </si>
  <si>
    <t>купальник раздельный леопардовый</t>
  </si>
  <si>
    <t>для кухни шторы</t>
  </si>
  <si>
    <t>корзина выдвижная</t>
  </si>
  <si>
    <t>чехол для танцев</t>
  </si>
  <si>
    <t>защитное стекло на xiaomi 10</t>
  </si>
  <si>
    <t>кофта черная на замке</t>
  </si>
  <si>
    <t>градостроительный кодекс</t>
  </si>
  <si>
    <t>турецкий костюм женский</t>
  </si>
  <si>
    <t xml:space="preserve">сванская соль </t>
  </si>
  <si>
    <t>приправы для колбасы</t>
  </si>
  <si>
    <t>appolini baby clothes</t>
  </si>
  <si>
    <t>шкаф для дачи</t>
  </si>
  <si>
    <t>летние джинсы на резинке</t>
  </si>
  <si>
    <t>раскладушка детская с матрасом</t>
  </si>
  <si>
    <t>plum женский</t>
  </si>
  <si>
    <t>сургутная печать</t>
  </si>
  <si>
    <t>комната бабочек</t>
  </si>
  <si>
    <t>постельное белье для круглой кроватки</t>
  </si>
  <si>
    <t>mant!core</t>
  </si>
  <si>
    <t>круглая ложка</t>
  </si>
  <si>
    <t>чехол iphone 10 xs</t>
  </si>
  <si>
    <t>купальник женский италия</t>
  </si>
  <si>
    <t>брит корм для кошек</t>
  </si>
  <si>
    <t>coobachy jewelry</t>
  </si>
  <si>
    <t>носки набор белые</t>
  </si>
  <si>
    <t>16342544</t>
  </si>
  <si>
    <t>протеин для мышц</t>
  </si>
  <si>
    <t>прописи для первого класса</t>
  </si>
  <si>
    <t xml:space="preserve">гвинт </t>
  </si>
  <si>
    <t>для куллера</t>
  </si>
  <si>
    <t>лоферы текстиль</t>
  </si>
  <si>
    <t>футболка для мальчика 13 лет</t>
  </si>
  <si>
    <t>europaint</t>
  </si>
  <si>
    <t>подводка фломастер коричневая</t>
  </si>
  <si>
    <t>женская одежда германия</t>
  </si>
  <si>
    <t>malamalama книга лото</t>
  </si>
  <si>
    <t xml:space="preserve">кормет </t>
  </si>
  <si>
    <t>realme 25s</t>
  </si>
  <si>
    <t>длинные летние сарафаны</t>
  </si>
  <si>
    <t>telephone</t>
  </si>
  <si>
    <t>самовар угольный</t>
  </si>
  <si>
    <t xml:space="preserve">платья на каждый день </t>
  </si>
  <si>
    <t>infinix 11</t>
  </si>
  <si>
    <t xml:space="preserve">накладка на унитаз детская </t>
  </si>
  <si>
    <t xml:space="preserve"> jdm</t>
  </si>
  <si>
    <t>костюм спортивный яркий</t>
  </si>
  <si>
    <t>обоя</t>
  </si>
  <si>
    <t>охлаждение ноутбука</t>
  </si>
  <si>
    <t>глиняная игрушка</t>
  </si>
  <si>
    <t>eminovi</t>
  </si>
  <si>
    <t>дядюшка скрудж</t>
  </si>
  <si>
    <t>10687174</t>
  </si>
  <si>
    <t>бумага для акварели а5</t>
  </si>
  <si>
    <t>брюки клеш женские от бедра</t>
  </si>
  <si>
    <t>haruyama база</t>
  </si>
  <si>
    <t>подвязыватель</t>
  </si>
  <si>
    <t>box x</t>
  </si>
  <si>
    <t>биоэффектив</t>
  </si>
  <si>
    <t>велосипед stark</t>
  </si>
  <si>
    <t>75185788</t>
  </si>
  <si>
    <t>салатовый лак</t>
  </si>
  <si>
    <t>турецкая обувь женская</t>
  </si>
  <si>
    <t>ассортиплюс</t>
  </si>
  <si>
    <t>солнцезащитные очки полароид</t>
  </si>
  <si>
    <t>топ подросткам книги</t>
  </si>
  <si>
    <t>струна для резки</t>
  </si>
  <si>
    <t>телефон redmi 11</t>
  </si>
  <si>
    <t>скраб шампунь</t>
  </si>
  <si>
    <t>кроссовки для баскетбола детские</t>
  </si>
  <si>
    <t>green detox</t>
  </si>
  <si>
    <t>master of slimes</t>
  </si>
  <si>
    <t>inaba</t>
  </si>
  <si>
    <t>колготки женские 12 ден</t>
  </si>
  <si>
    <t>футболка мужская реебок</t>
  </si>
  <si>
    <t>чехол самсунг а3 2016</t>
  </si>
  <si>
    <t>силиконовая подставка для посуды</t>
  </si>
  <si>
    <t>58036798</t>
  </si>
  <si>
    <t>платье солнышко</t>
  </si>
  <si>
    <t>садовые ножницы электрические</t>
  </si>
  <si>
    <t>lego ninjago журналы</t>
  </si>
  <si>
    <t>вечерние клатчи</t>
  </si>
  <si>
    <t>парик натуральные волосы</t>
  </si>
  <si>
    <t>костюм с кюлотами для девочки</t>
  </si>
  <si>
    <t>плеер digma</t>
  </si>
  <si>
    <t>ck трусы</t>
  </si>
  <si>
    <t>пижамы для девочек демисезон</t>
  </si>
  <si>
    <t>софексил</t>
  </si>
  <si>
    <t>колготки для девочки телесные</t>
  </si>
  <si>
    <t>cutrin bio</t>
  </si>
  <si>
    <t>осмос барьер</t>
  </si>
  <si>
    <t>chef&amp;sommelier posudadelux</t>
  </si>
  <si>
    <t>lacoste live</t>
  </si>
  <si>
    <t>станки бик</t>
  </si>
  <si>
    <t>крем для атопической кожи</t>
  </si>
  <si>
    <t xml:space="preserve">для полива </t>
  </si>
  <si>
    <t>футболка мужская ea7</t>
  </si>
  <si>
    <t>olsson jazz</t>
  </si>
  <si>
    <t>линзы на камеру</t>
  </si>
  <si>
    <t>вращающаяся фен щетка</t>
  </si>
  <si>
    <t>брюки спортивные с лампасами</t>
  </si>
  <si>
    <t xml:space="preserve">стринги с высокой посадкой </t>
  </si>
  <si>
    <t>панама для охоты</t>
  </si>
  <si>
    <t>диспенсеры для ванной</t>
  </si>
  <si>
    <t>трусики с дыркой</t>
  </si>
  <si>
    <t>евгений онегин книга</t>
  </si>
  <si>
    <t xml:space="preserve">полировальная машина </t>
  </si>
  <si>
    <t>xaos самокат</t>
  </si>
  <si>
    <t>euro decor обои</t>
  </si>
  <si>
    <t>нац</t>
  </si>
  <si>
    <t>tom tailor женщинам</t>
  </si>
  <si>
    <t>скребок для удаления краски</t>
  </si>
  <si>
    <t>кеды adidas vl court 2.0</t>
  </si>
  <si>
    <t>подвеска мужская сталь</t>
  </si>
  <si>
    <t>шлем для мотоциклов</t>
  </si>
  <si>
    <t>74531618</t>
  </si>
  <si>
    <t xml:space="preserve">беспроводные наушник </t>
  </si>
  <si>
    <t>gm масло</t>
  </si>
  <si>
    <t>рубашка мужская с карманами на груди</t>
  </si>
  <si>
    <t>кексы готовая смесь</t>
  </si>
  <si>
    <t>льняное платье белое</t>
  </si>
  <si>
    <t>наперник 40х40</t>
  </si>
  <si>
    <t>саван</t>
  </si>
  <si>
    <t xml:space="preserve">от волос </t>
  </si>
  <si>
    <t>ноудбуки</t>
  </si>
  <si>
    <t>постельное белье 2 спальный</t>
  </si>
  <si>
    <t>футболка женская саваж</t>
  </si>
  <si>
    <t>трусы детские донелла</t>
  </si>
  <si>
    <t xml:space="preserve">зарядка тайпси </t>
  </si>
  <si>
    <t>комплект брюки и топ</t>
  </si>
  <si>
    <t>stradivarius духи</t>
  </si>
  <si>
    <t>туалетная вода люсия</t>
  </si>
  <si>
    <t>трусики подгузники merries</t>
  </si>
  <si>
    <t>matte magnifique</t>
  </si>
  <si>
    <t>белорусские футболки</t>
  </si>
  <si>
    <t>шпалер</t>
  </si>
  <si>
    <t>кроссовки мужские new balance 574</t>
  </si>
  <si>
    <t>ионыч</t>
  </si>
  <si>
    <t>презервативы 12 штук</t>
  </si>
  <si>
    <t>шторы светло серые</t>
  </si>
  <si>
    <t>обработка шаров</t>
  </si>
  <si>
    <t>массажный аппарат</t>
  </si>
  <si>
    <t>подставка для инструментов</t>
  </si>
  <si>
    <t>дробилка для винограда</t>
  </si>
  <si>
    <t>крем защитный</t>
  </si>
  <si>
    <t>хагги вагг</t>
  </si>
  <si>
    <t>скульптор и хайлайтер</t>
  </si>
  <si>
    <t>брадс</t>
  </si>
  <si>
    <t xml:space="preserve">logitech g pro </t>
  </si>
  <si>
    <t>дори фантазерка</t>
  </si>
  <si>
    <t>платье топ и юбка</t>
  </si>
  <si>
    <t>лего космический корабль</t>
  </si>
  <si>
    <t>атлас по географии 6</t>
  </si>
  <si>
    <t>look.online женский одежда</t>
  </si>
  <si>
    <t>nerf пулемет</t>
  </si>
  <si>
    <t>шпажки деревянные 40 см</t>
  </si>
  <si>
    <t>62910601</t>
  </si>
  <si>
    <t>сандали зеленые</t>
  </si>
  <si>
    <t xml:space="preserve">степлер строительный </t>
  </si>
  <si>
    <t>берет голубой</t>
  </si>
  <si>
    <t>бюстгальтер атласный</t>
  </si>
  <si>
    <t>мешок для спальника</t>
  </si>
  <si>
    <t>детский подарочный набор для девочки</t>
  </si>
  <si>
    <t>водостойкий скотч</t>
  </si>
  <si>
    <t>конверт на выписку муслин</t>
  </si>
  <si>
    <t>каблуки для детей</t>
  </si>
  <si>
    <t>одежда женская платья</t>
  </si>
  <si>
    <t xml:space="preserve">нейлон </t>
  </si>
  <si>
    <t>рюкзак шоппер</t>
  </si>
  <si>
    <t>мерлин</t>
  </si>
  <si>
    <t>снежная королева краска</t>
  </si>
  <si>
    <t>трусф</t>
  </si>
  <si>
    <t>гидрогелевая пленка на айфон 12</t>
  </si>
  <si>
    <t>шорты  глория джинс</t>
  </si>
  <si>
    <t>детский триммер для ногтей</t>
  </si>
  <si>
    <t>книга тота</t>
  </si>
  <si>
    <t>love beauty&amp;planet шампунь</t>
  </si>
  <si>
    <t>зарядка usb type c</t>
  </si>
  <si>
    <t>уровень строительный лазерный</t>
  </si>
  <si>
    <t>jelybox</t>
  </si>
  <si>
    <t>подставка для открыток</t>
  </si>
  <si>
    <t>верёвка альпинистская</t>
  </si>
  <si>
    <t>duofilm</t>
  </si>
  <si>
    <t>пляжная рубашка для девочки</t>
  </si>
  <si>
    <t>белая футболка под пиджак</t>
  </si>
  <si>
    <t>honor 9x чехол магнитный</t>
  </si>
  <si>
    <t>мишень для лука</t>
  </si>
  <si>
    <t>ash женский</t>
  </si>
  <si>
    <t>hair color</t>
  </si>
  <si>
    <t>сумка амонг ас</t>
  </si>
  <si>
    <t>футболка дальнобойщик</t>
  </si>
  <si>
    <t>бомбер бежевый</t>
  </si>
  <si>
    <t>колье из янтаря</t>
  </si>
  <si>
    <t>биология 7 класс учебник</t>
  </si>
  <si>
    <t>сапоги хромовые</t>
  </si>
  <si>
    <t>камод детский</t>
  </si>
  <si>
    <t xml:space="preserve">платья лапша </t>
  </si>
  <si>
    <t>крышки на бассейн</t>
  </si>
  <si>
    <t xml:space="preserve">кортина по номерам </t>
  </si>
  <si>
    <t xml:space="preserve">флиска </t>
  </si>
  <si>
    <t>toyfa</t>
  </si>
  <si>
    <t>латексный матрас</t>
  </si>
  <si>
    <t>туалетная бумага hello kitty</t>
  </si>
  <si>
    <t>64966314</t>
  </si>
  <si>
    <t>подножка для велосипеда детского</t>
  </si>
  <si>
    <t>широкие прямые джинсы</t>
  </si>
  <si>
    <t>штаны хиппи</t>
  </si>
  <si>
    <t xml:space="preserve">красная матовая помада </t>
  </si>
  <si>
    <t>зил 131</t>
  </si>
  <si>
    <t>sv</t>
  </si>
  <si>
    <t>джинсовая куртка мужска</t>
  </si>
  <si>
    <t>леггинсы антицелюлитные</t>
  </si>
  <si>
    <t>чехол на хонор 20 е</t>
  </si>
  <si>
    <t>перламутровая краска</t>
  </si>
  <si>
    <t>колесо для ежика</t>
  </si>
  <si>
    <t>заглушки для подоконника</t>
  </si>
  <si>
    <t>аллан пиз</t>
  </si>
  <si>
    <t>контейнер для ампул</t>
  </si>
  <si>
    <t>стакан для бровей</t>
  </si>
  <si>
    <t>модные блузки</t>
  </si>
  <si>
    <t>резинка отделочная</t>
  </si>
  <si>
    <t>дневник школьный 7 класс</t>
  </si>
  <si>
    <t>платье женское весна лето</t>
  </si>
  <si>
    <t>перчатки хозяйственные тканевые</t>
  </si>
  <si>
    <t>для педекюра</t>
  </si>
  <si>
    <t>ручки кнопки</t>
  </si>
  <si>
    <t>ilias&amp;co</t>
  </si>
  <si>
    <t>мики маус обувь</t>
  </si>
  <si>
    <t>панели фартук для кухни</t>
  </si>
  <si>
    <t>счастье есть</t>
  </si>
  <si>
    <t>chetos</t>
  </si>
  <si>
    <t>постельное хлопок 2 х</t>
  </si>
  <si>
    <t>псиллиум цельный</t>
  </si>
  <si>
    <t>полисорб мп</t>
  </si>
  <si>
    <t>михалкова</t>
  </si>
  <si>
    <t>панель фасадная</t>
  </si>
  <si>
    <t>salamander обувь мужской</t>
  </si>
  <si>
    <t>шерстяные гольфы зимние женские</t>
  </si>
  <si>
    <t>гофробумага</t>
  </si>
  <si>
    <t>палатка для кошек</t>
  </si>
  <si>
    <t>zarina жакет джинсовый</t>
  </si>
  <si>
    <t>пастельное белье семейное merrytex</t>
  </si>
  <si>
    <t>кио рио 3</t>
  </si>
  <si>
    <t>средства для септиков</t>
  </si>
  <si>
    <t>redmond мясорубка электрическая</t>
  </si>
  <si>
    <t>хагис 5 трусики</t>
  </si>
  <si>
    <t>смарт часы женские хонор</t>
  </si>
  <si>
    <t>урал ак</t>
  </si>
  <si>
    <t>словарик по английскому языку</t>
  </si>
  <si>
    <t>noopii</t>
  </si>
  <si>
    <t>кардиган паутинка</t>
  </si>
  <si>
    <t>huter get-1500sl</t>
  </si>
  <si>
    <t>зелёные свечи</t>
  </si>
  <si>
    <t>кроссовки какаду</t>
  </si>
  <si>
    <t>картина по номерам детские</t>
  </si>
  <si>
    <t>майка с блестками</t>
  </si>
  <si>
    <t>совок кухонный</t>
  </si>
  <si>
    <t>samsung а 12</t>
  </si>
  <si>
    <t>reebok купальник</t>
  </si>
  <si>
    <t>ipad mini 4</t>
  </si>
  <si>
    <t>платье женское с воротником хомут</t>
  </si>
  <si>
    <t>hygge аромат</t>
  </si>
  <si>
    <t>polaroid фотоаппарат картридж</t>
  </si>
  <si>
    <t>кеды мики маус</t>
  </si>
  <si>
    <t xml:space="preserve">часы настенные интерьерные </t>
  </si>
  <si>
    <t>шварцкопф шампунь</t>
  </si>
  <si>
    <t>турика</t>
  </si>
  <si>
    <t>джинсы женские рваные летние</t>
  </si>
  <si>
    <t>прозрачный чехол iphone x</t>
  </si>
  <si>
    <t>нож jkomando</t>
  </si>
  <si>
    <t>indigo бальзам</t>
  </si>
  <si>
    <t xml:space="preserve">гарри поттер товары </t>
  </si>
  <si>
    <t>стеклянные колбочки</t>
  </si>
  <si>
    <t>переходник iphone для зарядки</t>
  </si>
  <si>
    <t>кроссовки adidas ozelia</t>
  </si>
  <si>
    <t>робот собака дружок</t>
  </si>
  <si>
    <t>постные сладости</t>
  </si>
  <si>
    <t>подставки для бытовой техники</t>
  </si>
  <si>
    <t>гольфы девочки</t>
  </si>
  <si>
    <t>платье на свадьбу летнее</t>
  </si>
  <si>
    <t>линдинет 30</t>
  </si>
  <si>
    <t>alena rafikova</t>
  </si>
  <si>
    <t>сенсорная плита</t>
  </si>
  <si>
    <t>подвеска будда</t>
  </si>
  <si>
    <t>гетры футбольные белые</t>
  </si>
  <si>
    <t>ткань набор</t>
  </si>
  <si>
    <t>джинсовая  куртка</t>
  </si>
  <si>
    <t>подарочный пакет маме</t>
  </si>
  <si>
    <t>футболка охота</t>
  </si>
  <si>
    <t>play today школа</t>
  </si>
  <si>
    <t>гольфы для малышки</t>
  </si>
  <si>
    <t>альбом для фотографий 500</t>
  </si>
  <si>
    <t xml:space="preserve">кепка бмв </t>
  </si>
  <si>
    <t>слизерин блокнот</t>
  </si>
  <si>
    <t>сережки для женщин</t>
  </si>
  <si>
    <t>лодочный бак</t>
  </si>
  <si>
    <t xml:space="preserve">зипка худи </t>
  </si>
  <si>
    <t>alibags</t>
  </si>
  <si>
    <t>аравия вокруг глаз</t>
  </si>
  <si>
    <t>плюшевая жаба</t>
  </si>
  <si>
    <t>веста св кросс</t>
  </si>
  <si>
    <t>бахилы силиконовые многоразовые взрослые</t>
  </si>
  <si>
    <t>детский компьютер умка</t>
  </si>
  <si>
    <t xml:space="preserve">органайзер для игрушек </t>
  </si>
  <si>
    <t>покет бук</t>
  </si>
  <si>
    <t>краска для тату world famous</t>
  </si>
  <si>
    <t>hobbyanna</t>
  </si>
  <si>
    <t>21363504</t>
  </si>
  <si>
    <t>жидкость для стекол автомобиля</t>
  </si>
  <si>
    <t>жилет спортивный для мужчин</t>
  </si>
  <si>
    <t>туфли кружевные</t>
  </si>
  <si>
    <t>шорты для маленьких</t>
  </si>
  <si>
    <t xml:space="preserve">детское зеркало </t>
  </si>
  <si>
    <t>современный человек паук книга</t>
  </si>
  <si>
    <t>корм для кошек cat chow 7 кг</t>
  </si>
  <si>
    <t>женский шариковый дезодорант</t>
  </si>
  <si>
    <t xml:space="preserve">накладные ногти с клеем длинные </t>
  </si>
  <si>
    <t xml:space="preserve">костюм шорты топ </t>
  </si>
  <si>
    <t>джинсы белые бананы</t>
  </si>
  <si>
    <t>quattro elementi</t>
  </si>
  <si>
    <t>берсерк брелок</t>
  </si>
  <si>
    <t>63719704</t>
  </si>
  <si>
    <t xml:space="preserve">белая гвардия </t>
  </si>
  <si>
    <t>dream flight</t>
  </si>
  <si>
    <t>великий</t>
  </si>
  <si>
    <t>моро математика</t>
  </si>
  <si>
    <t>раскраски дисней</t>
  </si>
  <si>
    <t>atlantic beach купальник</t>
  </si>
  <si>
    <t>вейп.</t>
  </si>
  <si>
    <t>плеер dvd</t>
  </si>
  <si>
    <t>женские брюки с накладными карманами</t>
  </si>
  <si>
    <t>сандалии фома</t>
  </si>
  <si>
    <t>телефон honor 10x lite</t>
  </si>
  <si>
    <t>sony смартфон</t>
  </si>
  <si>
    <t>поко x3 pro 128</t>
  </si>
  <si>
    <t>крем мейтан</t>
  </si>
  <si>
    <t>акустическая ткань</t>
  </si>
  <si>
    <t>usb паяльник</t>
  </si>
  <si>
    <t>ручка кот</t>
  </si>
  <si>
    <t>ушастый нянь 2,4 кг</t>
  </si>
  <si>
    <t>био добавки</t>
  </si>
  <si>
    <t>сумка хозяйственная авоська</t>
  </si>
  <si>
    <t>бандаж beoma</t>
  </si>
  <si>
    <t>лосьон от перхоти</t>
  </si>
  <si>
    <t>расческа для волос массажная детская</t>
  </si>
  <si>
    <t>кеды манго</t>
  </si>
  <si>
    <t xml:space="preserve">тетради в клетку 18 листов </t>
  </si>
  <si>
    <t xml:space="preserve">metro </t>
  </si>
  <si>
    <t>lenovo xt91</t>
  </si>
  <si>
    <t>малахитовый браслет</t>
  </si>
  <si>
    <t>тая</t>
  </si>
  <si>
    <t>акавия</t>
  </si>
  <si>
    <t>белое нарядное платье</t>
  </si>
  <si>
    <t>защитное стекло honor 20s</t>
  </si>
  <si>
    <t>39312934</t>
  </si>
  <si>
    <t xml:space="preserve">фейерверки </t>
  </si>
  <si>
    <t>atf ws</t>
  </si>
  <si>
    <t xml:space="preserve">плед плюшевый </t>
  </si>
  <si>
    <t>набор трав</t>
  </si>
  <si>
    <t>мяч с пищалкой</t>
  </si>
  <si>
    <t xml:space="preserve">best </t>
  </si>
  <si>
    <t>кока</t>
  </si>
  <si>
    <t>платья летние повседневные</t>
  </si>
  <si>
    <t>куборо</t>
  </si>
  <si>
    <t>мини резиночки</t>
  </si>
  <si>
    <t xml:space="preserve">борцовка женская </t>
  </si>
  <si>
    <t>рубашка мужская белая легкая</t>
  </si>
  <si>
    <t xml:space="preserve">стекло на iphone </t>
  </si>
  <si>
    <t>платье свидетельницы</t>
  </si>
  <si>
    <t>емкость для соли и сахара</t>
  </si>
  <si>
    <t>гайка для мясорубки</t>
  </si>
  <si>
    <t>кросфит</t>
  </si>
  <si>
    <t>lego 6+</t>
  </si>
  <si>
    <t>джинсовые юбки больших размеров</t>
  </si>
  <si>
    <t>защитное стекло а 12</t>
  </si>
  <si>
    <t>38864764</t>
  </si>
  <si>
    <t>футболка женская брендовая</t>
  </si>
  <si>
    <t xml:space="preserve">сарафанчик </t>
  </si>
  <si>
    <t>парные кружки для подруг</t>
  </si>
  <si>
    <t>виши неовадиол</t>
  </si>
  <si>
    <t>41481636</t>
  </si>
  <si>
    <t>фенистил эмульсия</t>
  </si>
  <si>
    <t>постельное белье авокадо 1.5 спальный</t>
  </si>
  <si>
    <t>вивавул</t>
  </si>
  <si>
    <t xml:space="preserve">механизм для часов </t>
  </si>
  <si>
    <t>кроксы для мальчиков детские</t>
  </si>
  <si>
    <t>линзы для глаз -1.5</t>
  </si>
  <si>
    <t>goodness</t>
  </si>
  <si>
    <t>пляжная шляпа женская</t>
  </si>
  <si>
    <t>марк твен собрание</t>
  </si>
  <si>
    <t>banny</t>
  </si>
  <si>
    <t>поводок для йорка</t>
  </si>
  <si>
    <t>магма</t>
  </si>
  <si>
    <t>термокружка для девочки</t>
  </si>
  <si>
    <t>мягкая игрушка чебурашка</t>
  </si>
  <si>
    <t xml:space="preserve">шортыженские </t>
  </si>
  <si>
    <t xml:space="preserve">удлинённая рубашка </t>
  </si>
  <si>
    <t>худи оверсайз с аниме</t>
  </si>
  <si>
    <t>copper</t>
  </si>
  <si>
    <t>74123427</t>
  </si>
  <si>
    <t>шорты under</t>
  </si>
  <si>
    <t>тарантинки</t>
  </si>
  <si>
    <t>чехол meizu m6 note</t>
  </si>
  <si>
    <t>средство кратор</t>
  </si>
  <si>
    <t>нубик</t>
  </si>
  <si>
    <t>olelu</t>
  </si>
  <si>
    <t>приключения эмиля из леннеберги</t>
  </si>
  <si>
    <t>экран на плиту</t>
  </si>
  <si>
    <t>детская зубная щетка 6+</t>
  </si>
  <si>
    <t>кем быть книга</t>
  </si>
  <si>
    <t>42115458</t>
  </si>
  <si>
    <t xml:space="preserve">коврик соты </t>
  </si>
  <si>
    <t>покрывалр</t>
  </si>
  <si>
    <t>сандали totta</t>
  </si>
  <si>
    <t>брючный костюм классический женский с жилетом</t>
  </si>
  <si>
    <t>белита шампунь безсульфатный</t>
  </si>
  <si>
    <t>мерилин монро</t>
  </si>
  <si>
    <t>костюм леопардовый для девочки</t>
  </si>
  <si>
    <t>tibet's herbs</t>
  </si>
  <si>
    <t>складные двери</t>
  </si>
  <si>
    <t>часы копия</t>
  </si>
  <si>
    <t>шарики с юбилеем</t>
  </si>
  <si>
    <t>тональный крем для лица диваж</t>
  </si>
  <si>
    <t xml:space="preserve">плащ детский </t>
  </si>
  <si>
    <t>сумка с росписью</t>
  </si>
  <si>
    <t>biofinity toric</t>
  </si>
  <si>
    <t>кожанка женская оверсайз</t>
  </si>
  <si>
    <t>18367736</t>
  </si>
  <si>
    <t>жакет женский турция</t>
  </si>
  <si>
    <t>муслим ткань</t>
  </si>
  <si>
    <t>lego city stuntz</t>
  </si>
  <si>
    <t>мясорубка для овощей</t>
  </si>
  <si>
    <t>орехи в карамели</t>
  </si>
  <si>
    <t>получешки детские для гимнастики</t>
  </si>
  <si>
    <t>30300322</t>
  </si>
  <si>
    <t>одежда женская модная</t>
  </si>
  <si>
    <t>двойной блеск для губ</t>
  </si>
  <si>
    <t>тунель для хомяка</t>
  </si>
  <si>
    <t>три кота пазлы</t>
  </si>
  <si>
    <t>твое bt21</t>
  </si>
  <si>
    <t>нефрит серьги</t>
  </si>
  <si>
    <t>велосипедкидля девочки</t>
  </si>
  <si>
    <t>ортопедическая обувь для мужчин</t>
  </si>
  <si>
    <t>часы анна кляйн</t>
  </si>
  <si>
    <t>boya by-m1</t>
  </si>
  <si>
    <t>брелок с блестками</t>
  </si>
  <si>
    <t>памперсы twins</t>
  </si>
  <si>
    <t>maybelline brow satin</t>
  </si>
  <si>
    <t>линзы для авто</t>
  </si>
  <si>
    <t>соевый текстурат</t>
  </si>
  <si>
    <t>кожаная жилетка на замке</t>
  </si>
  <si>
    <t>22234114</t>
  </si>
  <si>
    <t>носи</t>
  </si>
  <si>
    <t>удлиненный свитер женский</t>
  </si>
  <si>
    <t>вальтер для собак</t>
  </si>
  <si>
    <t xml:space="preserve">супротек </t>
  </si>
  <si>
    <t>пинцет для наращивания ресниц топорик</t>
  </si>
  <si>
    <t>толстовки для мальчиков детям</t>
  </si>
  <si>
    <t>гирлянды лампочки</t>
  </si>
  <si>
    <t>гуль для умывания</t>
  </si>
  <si>
    <t>keratindose</t>
  </si>
  <si>
    <t>от муравьев bros</t>
  </si>
  <si>
    <t>волк ну погоди</t>
  </si>
  <si>
    <t xml:space="preserve">подарки подруге </t>
  </si>
  <si>
    <t>купальник женский слитный большой размер</t>
  </si>
  <si>
    <t>краска медная</t>
  </si>
  <si>
    <t>сковорода для блинов 24 см</t>
  </si>
  <si>
    <t>nissan 5w30</t>
  </si>
  <si>
    <t>пилочка для ногтей набор</t>
  </si>
  <si>
    <t>alfa mini</t>
  </si>
  <si>
    <t>78493582</t>
  </si>
  <si>
    <t>насадка лейка</t>
  </si>
  <si>
    <t>типсы длинные</t>
  </si>
  <si>
    <t>поло мужское gap</t>
  </si>
  <si>
    <t>масло базовое</t>
  </si>
  <si>
    <t>адаптер блок питания</t>
  </si>
  <si>
    <t>товары для стирки</t>
  </si>
  <si>
    <t xml:space="preserve">трусики кружевные </t>
  </si>
  <si>
    <t>хокусай</t>
  </si>
  <si>
    <t>afri</t>
  </si>
  <si>
    <t>купальник с пушап слитный женский</t>
  </si>
  <si>
    <t>джинсы с высокой посадкой на резинке</t>
  </si>
  <si>
    <t>земля королей тетрадь</t>
  </si>
  <si>
    <t xml:space="preserve">replica </t>
  </si>
  <si>
    <t>семена колокольчик карпатский</t>
  </si>
  <si>
    <t>сандалии мужские летние белые</t>
  </si>
  <si>
    <t>парфюмерный мист</t>
  </si>
  <si>
    <t>славия</t>
  </si>
  <si>
    <t>комплект бель</t>
  </si>
  <si>
    <t>гнев богов</t>
  </si>
  <si>
    <t>коврики шевроле круз</t>
  </si>
  <si>
    <t>картина для пар</t>
  </si>
  <si>
    <t>кофемашина nescafe dolce gusto</t>
  </si>
  <si>
    <t>полка кухонная для специй</t>
  </si>
  <si>
    <t>платья finn flare</t>
  </si>
  <si>
    <t>кофта marvel</t>
  </si>
  <si>
    <t>огромный хагги вагги</t>
  </si>
  <si>
    <t>резинка для бюстгальтера</t>
  </si>
  <si>
    <t xml:space="preserve">полотенце для собак </t>
  </si>
  <si>
    <t>49819660</t>
  </si>
  <si>
    <t>цветная глина</t>
  </si>
  <si>
    <t>ковер черно белый</t>
  </si>
  <si>
    <t>galaxy a52 стекло</t>
  </si>
  <si>
    <t>женская повязка на голову летняя</t>
  </si>
  <si>
    <t>борцовки для самбо детские</t>
  </si>
  <si>
    <t>spass</t>
  </si>
  <si>
    <t>unocat</t>
  </si>
  <si>
    <t>робот с пультом</t>
  </si>
  <si>
    <t xml:space="preserve">алмазный диск </t>
  </si>
  <si>
    <t>кофта свитшот</t>
  </si>
  <si>
    <t>тренажер вектор</t>
  </si>
  <si>
    <t>клюка</t>
  </si>
  <si>
    <t>чехол книжка на хонор 7а с рисунком</t>
  </si>
  <si>
    <t>декатлон палатки</t>
  </si>
  <si>
    <t>дикси</t>
  </si>
  <si>
    <t>сумка из крокодиловой кожи</t>
  </si>
  <si>
    <t>столяр</t>
  </si>
  <si>
    <t>11474403</t>
  </si>
  <si>
    <t>босоножки зелёные</t>
  </si>
  <si>
    <t>топпер кольца</t>
  </si>
  <si>
    <t>штаны demix</t>
  </si>
  <si>
    <t>огэ по химии 2022</t>
  </si>
  <si>
    <t xml:space="preserve">маркер краска </t>
  </si>
  <si>
    <t>rca hdmi</t>
  </si>
  <si>
    <t>босоножки лимонные</t>
  </si>
  <si>
    <t>бубнилка</t>
  </si>
  <si>
    <t>мёд гречишный</t>
  </si>
  <si>
    <t>цепь nike</t>
  </si>
  <si>
    <t>стельки супинаторы orto</t>
  </si>
  <si>
    <t>носки токийский гуль</t>
  </si>
  <si>
    <t xml:space="preserve">кондиционеры для белья 5 литров </t>
  </si>
  <si>
    <t>помада блестящая</t>
  </si>
  <si>
    <t>растение искуственное</t>
  </si>
  <si>
    <t>ноа</t>
  </si>
  <si>
    <t>alice street женский</t>
  </si>
  <si>
    <t>корм gastrointestinal</t>
  </si>
  <si>
    <t>для беременных комбинезон</t>
  </si>
  <si>
    <t>клапан предохранительный</t>
  </si>
  <si>
    <t>сумка пиксельная</t>
  </si>
  <si>
    <t>щётка для удаления пыли</t>
  </si>
  <si>
    <t>профиль для маскитной сетки</t>
  </si>
  <si>
    <t>лёгкие спортивные штаны</t>
  </si>
  <si>
    <t xml:space="preserve">джинсы на малыша </t>
  </si>
  <si>
    <t>кейкапы аниме</t>
  </si>
  <si>
    <t>топик хлопок</t>
  </si>
  <si>
    <t>мужское колье</t>
  </si>
  <si>
    <t>conte elegant трусы</t>
  </si>
  <si>
    <t>телесный купальник</t>
  </si>
  <si>
    <t>уличная площадка</t>
  </si>
  <si>
    <t>плюшевая игрушка стич</t>
  </si>
  <si>
    <t>платок нагрудный</t>
  </si>
  <si>
    <t>китайские шторы</t>
  </si>
  <si>
    <t>охладитель напитков</t>
  </si>
  <si>
    <t>bodizi</t>
  </si>
  <si>
    <t>порошок стиральный автомат тайд</t>
  </si>
  <si>
    <t>женское футболки</t>
  </si>
  <si>
    <t>кофейник из нержавеющей стали</t>
  </si>
  <si>
    <t>медальница волейбол</t>
  </si>
  <si>
    <t xml:space="preserve">пенка для </t>
  </si>
  <si>
    <t>50322509</t>
  </si>
  <si>
    <t>для ножей заточка</t>
  </si>
  <si>
    <t>сали фейс</t>
  </si>
  <si>
    <t>шапка медведь</t>
  </si>
  <si>
    <t>футболка мадара</t>
  </si>
  <si>
    <t>толстовка мужская с капюшоном белая</t>
  </si>
  <si>
    <t>футболка чёрная детская</t>
  </si>
  <si>
    <t>джинсы комбинезон для девочки</t>
  </si>
  <si>
    <t xml:space="preserve">штаны спортивные  женские </t>
  </si>
  <si>
    <t>датчик давления воды</t>
  </si>
  <si>
    <t>сыворотка для лица refresh</t>
  </si>
  <si>
    <t>bosley</t>
  </si>
  <si>
    <t>человек паук наклейки</t>
  </si>
  <si>
    <t>48636949</t>
  </si>
  <si>
    <t>белковый коктель</t>
  </si>
  <si>
    <t>черная орхидея</t>
  </si>
  <si>
    <t>68774989</t>
  </si>
  <si>
    <t>bb holika</t>
  </si>
  <si>
    <t>машинка для стрижки остер</t>
  </si>
  <si>
    <t>jesel</t>
  </si>
  <si>
    <t xml:space="preserve">atopic </t>
  </si>
  <si>
    <t>школьные принадлежности канцелярские товары для мальчиков</t>
  </si>
  <si>
    <t>серёжка септум</t>
  </si>
  <si>
    <t>малоежка sophie d'houdetot</t>
  </si>
  <si>
    <t>соколоа</t>
  </si>
  <si>
    <t>джинсы с заплатками</t>
  </si>
  <si>
    <t>тапочки женские на платформе</t>
  </si>
  <si>
    <t>shiseido тушь</t>
  </si>
  <si>
    <t>серьги в виде булавки</t>
  </si>
  <si>
    <t>table</t>
  </si>
  <si>
    <t>чехол для xiaomi mi 9</t>
  </si>
  <si>
    <t>шоппер плетеный</t>
  </si>
  <si>
    <t>сумка женская 3 в 1</t>
  </si>
  <si>
    <t>bluetooth в авто</t>
  </si>
  <si>
    <t>джогеры спортивные</t>
  </si>
  <si>
    <t>вакуумный упаковщик для дома</t>
  </si>
  <si>
    <t xml:space="preserve">нарзанник </t>
  </si>
  <si>
    <t>ekolatier</t>
  </si>
  <si>
    <t>рюкзак vans в клетку</t>
  </si>
  <si>
    <t>альбом для логопеда</t>
  </si>
  <si>
    <t>ручки для телефона</t>
  </si>
  <si>
    <t>статуэтки балерина</t>
  </si>
  <si>
    <t>суд</t>
  </si>
  <si>
    <t>фемме</t>
  </si>
  <si>
    <t>подставка для фигурок</t>
  </si>
  <si>
    <t>гель арена</t>
  </si>
  <si>
    <t>олимпийка в стиле 90</t>
  </si>
  <si>
    <t>носки летние для малышей</t>
  </si>
  <si>
    <t>сетка москитная на голову</t>
  </si>
  <si>
    <t>на стекло авто</t>
  </si>
  <si>
    <t>электрическая бритва браун</t>
  </si>
  <si>
    <t>массажёры для ног</t>
  </si>
  <si>
    <t>ресницы rili</t>
  </si>
  <si>
    <t xml:space="preserve">зипки женские </t>
  </si>
  <si>
    <t>ночник ночное небо</t>
  </si>
  <si>
    <t>вытяжка наклонная</t>
  </si>
  <si>
    <t>солонка и перечница деревянная</t>
  </si>
  <si>
    <t>резинки дворников</t>
  </si>
  <si>
    <t>иван да сушка</t>
  </si>
  <si>
    <t>sadia-j</t>
  </si>
  <si>
    <t>типсы веер</t>
  </si>
  <si>
    <t>redmi go</t>
  </si>
  <si>
    <t>стол тележка</t>
  </si>
  <si>
    <t>16403898</t>
  </si>
  <si>
    <t>патроны для пневматики</t>
  </si>
  <si>
    <t xml:space="preserve">электро шок </t>
  </si>
  <si>
    <t>крючок в автомобиль</t>
  </si>
  <si>
    <t xml:space="preserve">its skin </t>
  </si>
  <si>
    <t>авто лампочки</t>
  </si>
  <si>
    <t>lamel тинт</t>
  </si>
  <si>
    <t>косуха замши женская</t>
  </si>
  <si>
    <t>29942557</t>
  </si>
  <si>
    <t xml:space="preserve">jelly </t>
  </si>
  <si>
    <t>бумага туалетная 12 рулонов</t>
  </si>
  <si>
    <t xml:space="preserve">ножи бабочки </t>
  </si>
  <si>
    <t>магнитоны</t>
  </si>
  <si>
    <t>xlash pro</t>
  </si>
  <si>
    <t>стикеры япония</t>
  </si>
  <si>
    <t>обои для дачи</t>
  </si>
  <si>
    <t>очки burberry</t>
  </si>
  <si>
    <t>51441922</t>
  </si>
  <si>
    <t>missha magic cushion</t>
  </si>
  <si>
    <t>namilux</t>
  </si>
  <si>
    <t>импра</t>
  </si>
  <si>
    <t>5094779</t>
  </si>
  <si>
    <t>плащ женский zolla</t>
  </si>
  <si>
    <t>швабра широкая</t>
  </si>
  <si>
    <t>резинки для волос со стразами</t>
  </si>
  <si>
    <t>женский нарядный летний костюм</t>
  </si>
  <si>
    <t>кашпо для цветов на ножках</t>
  </si>
  <si>
    <t>личи в сиропе</t>
  </si>
  <si>
    <t>lite racer 3.0</t>
  </si>
  <si>
    <t xml:space="preserve">бор машинка </t>
  </si>
  <si>
    <t>фланель ткань отрез</t>
  </si>
  <si>
    <t>наушники беспроводные для детей</t>
  </si>
  <si>
    <t>ручка двери</t>
  </si>
  <si>
    <t>термоаппликации</t>
  </si>
  <si>
    <t>экран на honor 10 lite</t>
  </si>
  <si>
    <t>xd design bobby</t>
  </si>
  <si>
    <t>клатч женский фуксия</t>
  </si>
  <si>
    <t>брошки серебро</t>
  </si>
  <si>
    <t>пластыри на прыщи</t>
  </si>
  <si>
    <t>14483304</t>
  </si>
  <si>
    <t>шары 1 годик</t>
  </si>
  <si>
    <t>53888095</t>
  </si>
  <si>
    <t>ремувер для перманентного макияжа</t>
  </si>
  <si>
    <t>плащ на подростка</t>
  </si>
  <si>
    <t>женские утягивающие трусы</t>
  </si>
  <si>
    <t>мыло хозяйственное кокосовое</t>
  </si>
  <si>
    <t>резиновые сароги</t>
  </si>
  <si>
    <t>ugoos x4 pro</t>
  </si>
  <si>
    <t>add пуховик</t>
  </si>
  <si>
    <t>smart приставка tv</t>
  </si>
  <si>
    <t>наколенник для бега</t>
  </si>
  <si>
    <t>magio professional</t>
  </si>
  <si>
    <t>селиконовые лямки</t>
  </si>
  <si>
    <t>начники</t>
  </si>
  <si>
    <t>мозаика для взрослых</t>
  </si>
  <si>
    <t>коврик микрофибра</t>
  </si>
  <si>
    <t>утюг bosh</t>
  </si>
  <si>
    <t>62177088</t>
  </si>
  <si>
    <t>подвесной светильник модерн</t>
  </si>
  <si>
    <t>мягкие вафли</t>
  </si>
  <si>
    <t>french bull</t>
  </si>
  <si>
    <t>под курилка</t>
  </si>
  <si>
    <t>rabotin</t>
  </si>
  <si>
    <t>barashkov чехлы</t>
  </si>
  <si>
    <t>lien'a</t>
  </si>
  <si>
    <t>мочалки детские</t>
  </si>
  <si>
    <t>17345830</t>
  </si>
  <si>
    <t xml:space="preserve"> презервативы</t>
  </si>
  <si>
    <t xml:space="preserve">велосипедк. </t>
  </si>
  <si>
    <t xml:space="preserve">катридж бруско </t>
  </si>
  <si>
    <t>форма бровей</t>
  </si>
  <si>
    <t>картина по номерам мерседес</t>
  </si>
  <si>
    <t>сумки на пояс для мальчиков</t>
  </si>
  <si>
    <t xml:space="preserve">ручки для самоката </t>
  </si>
  <si>
    <t>шторы 150х180</t>
  </si>
  <si>
    <t>атласные топы</t>
  </si>
  <si>
    <t>футболка мужская 54</t>
  </si>
  <si>
    <t>абс</t>
  </si>
  <si>
    <t>комбинезон для новорожденного тонкий</t>
  </si>
  <si>
    <t>чулки медицинские</t>
  </si>
  <si>
    <t>костюм баскетбольный детский</t>
  </si>
  <si>
    <t>лесков рассказы</t>
  </si>
  <si>
    <t>гетры компрессионные мужские</t>
  </si>
  <si>
    <t>кольца прозрачные</t>
  </si>
  <si>
    <t xml:space="preserve">голуби </t>
  </si>
  <si>
    <t>плед черный евро</t>
  </si>
  <si>
    <t>жижа 20</t>
  </si>
  <si>
    <t>скетч маркеры для скетчинга</t>
  </si>
  <si>
    <t>наклейка на скейт</t>
  </si>
  <si>
    <t>поларис мультиварка</t>
  </si>
  <si>
    <t>рулетка 5 м</t>
  </si>
  <si>
    <t>чехлы шкода рапид</t>
  </si>
  <si>
    <t>тканевые подгузники</t>
  </si>
  <si>
    <t>терракотовое платье</t>
  </si>
  <si>
    <t xml:space="preserve">телефоны  </t>
  </si>
  <si>
    <t>переходник автомобильный</t>
  </si>
  <si>
    <t>75771141</t>
  </si>
  <si>
    <t xml:space="preserve">розовый сарафан </t>
  </si>
  <si>
    <t>босоножки молочные</t>
  </si>
  <si>
    <t>длинная рубашка платье</t>
  </si>
  <si>
    <t xml:space="preserve">олег </t>
  </si>
  <si>
    <t>туника в горошек</t>
  </si>
  <si>
    <t>монополи</t>
  </si>
  <si>
    <t>водные развлечения</t>
  </si>
  <si>
    <t>защита для мебели</t>
  </si>
  <si>
    <t>юбка лаковая</t>
  </si>
  <si>
    <t>лоферы женские черные натуральная кожа</t>
  </si>
  <si>
    <t>redmi 10  чехол</t>
  </si>
  <si>
    <t>72891415</t>
  </si>
  <si>
    <t xml:space="preserve">спортивные рюкзаки </t>
  </si>
  <si>
    <t>измельчитель овощей электрический</t>
  </si>
  <si>
    <t>elasticprice</t>
  </si>
  <si>
    <t xml:space="preserve"> для депиляции</t>
  </si>
  <si>
    <t>catrice blush</t>
  </si>
  <si>
    <t>кроссовки saucony jazz original</t>
  </si>
  <si>
    <t>линзы на 3 месяца</t>
  </si>
  <si>
    <t>светильник декоративный звезда</t>
  </si>
  <si>
    <t>корзина для посуды</t>
  </si>
  <si>
    <t>весёлый супер-слоненок</t>
  </si>
  <si>
    <t>14674730</t>
  </si>
  <si>
    <t xml:space="preserve">луи филипп база </t>
  </si>
  <si>
    <t>харли</t>
  </si>
  <si>
    <t>сетка на динамик</t>
  </si>
  <si>
    <t>шлёпанцы мужские кожаные</t>
  </si>
  <si>
    <t>рубашка под смокинг</t>
  </si>
  <si>
    <t>обувь томарис</t>
  </si>
  <si>
    <t>видеопроектор для домашнего</t>
  </si>
  <si>
    <t>quartz flash</t>
  </si>
  <si>
    <t>бокс для hdd</t>
  </si>
  <si>
    <t>кугуруми для взрослых</t>
  </si>
  <si>
    <t>led лампочки</t>
  </si>
  <si>
    <t>кофе растворимый с добавлением молотого</t>
  </si>
  <si>
    <t>костюмчики для мальчиков</t>
  </si>
  <si>
    <t>насадки на эпилятор</t>
  </si>
  <si>
    <t>холсты на подрамнике для рисования</t>
  </si>
  <si>
    <t>delune рюкзак</t>
  </si>
  <si>
    <t>электрокардиограф</t>
  </si>
  <si>
    <t>футболки из вискозы женские</t>
  </si>
  <si>
    <t>органайзер для медикаментов</t>
  </si>
  <si>
    <t>футболка мужская авто</t>
  </si>
  <si>
    <t>фруктовый батончик без сахара</t>
  </si>
  <si>
    <t xml:space="preserve">подставка для клубники </t>
  </si>
  <si>
    <t>фотоальбом я родился</t>
  </si>
  <si>
    <t>гуф картина по номерам</t>
  </si>
  <si>
    <t>противотуманные фары веста</t>
  </si>
  <si>
    <t>шоколад риттер спорт мини</t>
  </si>
  <si>
    <t>кальян шланг</t>
  </si>
  <si>
    <t>алмазная мозаика на подрамнике кошки</t>
  </si>
  <si>
    <t xml:space="preserve">платье с фартуком </t>
  </si>
  <si>
    <t>женский спортивный костюм пума</t>
  </si>
  <si>
    <t>sivocat</t>
  </si>
  <si>
    <t>игрушки на 9 лет</t>
  </si>
  <si>
    <t>сказки для высокочувствительных детей</t>
  </si>
  <si>
    <t xml:space="preserve">ветровка подростковая </t>
  </si>
  <si>
    <t xml:space="preserve">фантастические твари </t>
  </si>
  <si>
    <t>чехол samsung galaxy j3 2016</t>
  </si>
  <si>
    <t>для ремонта очков</t>
  </si>
  <si>
    <t>детские диванчики</t>
  </si>
  <si>
    <t xml:space="preserve">инструменты детские </t>
  </si>
  <si>
    <t>mutant гейнер</t>
  </si>
  <si>
    <t>kella</t>
  </si>
  <si>
    <t>santorini</t>
  </si>
  <si>
    <t>черешня сушеная</t>
  </si>
  <si>
    <t>носок для голеностопа</t>
  </si>
  <si>
    <t>женские черные туфли</t>
  </si>
  <si>
    <t>ламода спортивные костюмы</t>
  </si>
  <si>
    <t>dikalu</t>
  </si>
  <si>
    <t>маркеры 240 цветов</t>
  </si>
  <si>
    <t>lacoste юбка</t>
  </si>
  <si>
    <t>набор колец для выпечки</t>
  </si>
  <si>
    <t>пеленки одноразовые 60 штук</t>
  </si>
  <si>
    <t xml:space="preserve">сетофил </t>
  </si>
  <si>
    <t>женская обувь для проблемных ног</t>
  </si>
  <si>
    <t>пластырь на пятку</t>
  </si>
  <si>
    <t>лисенок олли</t>
  </si>
  <si>
    <t>игрушки 12+</t>
  </si>
  <si>
    <t>белая водолазка с коротким рукавом</t>
  </si>
  <si>
    <t xml:space="preserve">тушь для ресниц  </t>
  </si>
  <si>
    <t>часы watch 3</t>
  </si>
  <si>
    <t>septevit</t>
  </si>
  <si>
    <t>76543866</t>
  </si>
  <si>
    <t xml:space="preserve">бандана черная </t>
  </si>
  <si>
    <t>avitari</t>
  </si>
  <si>
    <t>жилетка синяя женская</t>
  </si>
  <si>
    <t>мини юбка шорты</t>
  </si>
  <si>
    <t>светильник на тумбу</t>
  </si>
  <si>
    <t xml:space="preserve">вентилятор колонный </t>
  </si>
  <si>
    <t>дорогие вещи</t>
  </si>
  <si>
    <t>пижама девочке слитная</t>
  </si>
  <si>
    <t>соус для спагетти</t>
  </si>
  <si>
    <t>манго духи</t>
  </si>
  <si>
    <t>цукаты ананас</t>
  </si>
  <si>
    <t>сладосьи</t>
  </si>
  <si>
    <t>gerand</t>
  </si>
  <si>
    <t>лампочки в фары</t>
  </si>
  <si>
    <t>белая фктболка</t>
  </si>
  <si>
    <t xml:space="preserve">платье лавандовое </t>
  </si>
  <si>
    <t>макароны шебекинские перья</t>
  </si>
  <si>
    <t>tech team comrade</t>
  </si>
  <si>
    <t>мужской шейный платок</t>
  </si>
  <si>
    <t xml:space="preserve"> блокнот</t>
  </si>
  <si>
    <t>канистра для бензина 20 литров</t>
  </si>
  <si>
    <t xml:space="preserve">tornado </t>
  </si>
  <si>
    <t xml:space="preserve">geox кроссовки </t>
  </si>
  <si>
    <t>пряжа лотос</t>
  </si>
  <si>
    <t>браслет ми банд 4</t>
  </si>
  <si>
    <t>телевизор full hd</t>
  </si>
  <si>
    <t>контейнеры для еды герметичный</t>
  </si>
  <si>
    <t>топ топstyle</t>
  </si>
  <si>
    <t>катрис хайлайтер</t>
  </si>
  <si>
    <t>робот vector</t>
  </si>
  <si>
    <t>танцующий</t>
  </si>
  <si>
    <t>53647393</t>
  </si>
  <si>
    <t>ollin мед</t>
  </si>
  <si>
    <t xml:space="preserve">тарелка обеденная </t>
  </si>
  <si>
    <t>силикон для выпечки</t>
  </si>
  <si>
    <t>сумки шоперы экокожа</t>
  </si>
  <si>
    <t>еаа</t>
  </si>
  <si>
    <t>киси мисси 100см</t>
  </si>
  <si>
    <t>plush</t>
  </si>
  <si>
    <t>белое прямое платье</t>
  </si>
  <si>
    <t>барашки</t>
  </si>
  <si>
    <t>безрукавка женская удлиненная</t>
  </si>
  <si>
    <t xml:space="preserve">кофточка для девочки </t>
  </si>
  <si>
    <t>наушники большие проводные</t>
  </si>
  <si>
    <t xml:space="preserve">скребок для одежды </t>
  </si>
  <si>
    <t>насос дозатор</t>
  </si>
  <si>
    <t>gloria-jeans платье детское</t>
  </si>
  <si>
    <t>s oliver кеды</t>
  </si>
  <si>
    <t>детский бассейн дом и дача</t>
  </si>
  <si>
    <t>джинсы мужские момы</t>
  </si>
  <si>
    <t xml:space="preserve">cat step </t>
  </si>
  <si>
    <t>sony смартфоны и аксессуары</t>
  </si>
  <si>
    <t>eva багажник</t>
  </si>
  <si>
    <t>стопперы для спиц</t>
  </si>
  <si>
    <t>канва для коврика</t>
  </si>
  <si>
    <t>пустышка симметричная</t>
  </si>
  <si>
    <t>портфель женский школьный модный</t>
  </si>
  <si>
    <t>книга рецептов на каждый день</t>
  </si>
  <si>
    <t xml:space="preserve">пищевой контейнер </t>
  </si>
  <si>
    <t>2222222</t>
  </si>
  <si>
    <t>порошок стиральный 9кг</t>
  </si>
  <si>
    <t>closs</t>
  </si>
  <si>
    <t>серьги для хеликса</t>
  </si>
  <si>
    <t>столик для ноутбука с охлаждением</t>
  </si>
  <si>
    <t xml:space="preserve">жидкость для рук </t>
  </si>
  <si>
    <t>полотенце походное</t>
  </si>
  <si>
    <t>пиратская рубашка</t>
  </si>
  <si>
    <t>я краснею книга</t>
  </si>
  <si>
    <t>детский набор для волос</t>
  </si>
  <si>
    <t>do-re-mi</t>
  </si>
  <si>
    <t>детские валенки</t>
  </si>
  <si>
    <t>47547309</t>
  </si>
  <si>
    <t xml:space="preserve">высокие стринги </t>
  </si>
  <si>
    <t>хонор 8 х</t>
  </si>
  <si>
    <t>coach рюкзак</t>
  </si>
  <si>
    <t>дутики для мальчиков</t>
  </si>
  <si>
    <t>база под макияж праймер-</t>
  </si>
  <si>
    <t>stellary для губ блеск</t>
  </si>
  <si>
    <t>panna подушка</t>
  </si>
  <si>
    <t xml:space="preserve">бесцветный лак для ногтей </t>
  </si>
  <si>
    <t>устав</t>
  </si>
  <si>
    <t>айрподсы наушники чехол</t>
  </si>
  <si>
    <t>36398057</t>
  </si>
  <si>
    <t>брюки зелёные</t>
  </si>
  <si>
    <t xml:space="preserve">поилка для кошек </t>
  </si>
  <si>
    <t>духи с ароматом клубники</t>
  </si>
  <si>
    <t>босаножки белые</t>
  </si>
  <si>
    <t>после душа</t>
  </si>
  <si>
    <t>покрывало большое</t>
  </si>
  <si>
    <t>пиджаки детские</t>
  </si>
  <si>
    <t>ювелирные украшения из серебра</t>
  </si>
  <si>
    <t>зимние кроссовки мужские 44</t>
  </si>
  <si>
    <t>simpatea</t>
  </si>
  <si>
    <t>конфеты маленькие</t>
  </si>
  <si>
    <t xml:space="preserve">хлопковый рай </t>
  </si>
  <si>
    <t>корндог</t>
  </si>
  <si>
    <t>женская рубашка из муслина</t>
  </si>
  <si>
    <t>платок 50 на 50</t>
  </si>
  <si>
    <t>контур акриловый по ткани</t>
  </si>
  <si>
    <t>куртка женская снежная королева</t>
  </si>
  <si>
    <t>гипсовая панель</t>
  </si>
  <si>
    <t>пакет для стерилизации бутылочек</t>
  </si>
  <si>
    <t>текстиль коми</t>
  </si>
  <si>
    <t>сорочка женская на лямках</t>
  </si>
  <si>
    <t>резиновая собачка</t>
  </si>
  <si>
    <t>гирлянда уличная штора</t>
  </si>
  <si>
    <t xml:space="preserve">насадка на зубную щетку </t>
  </si>
  <si>
    <t>l-proline</t>
  </si>
  <si>
    <t>горшок для клубники</t>
  </si>
  <si>
    <t>шезлонг товары для малышей</t>
  </si>
  <si>
    <t>платина и шоколад</t>
  </si>
  <si>
    <t>onefit</t>
  </si>
  <si>
    <t>юничел туфли</t>
  </si>
  <si>
    <t>букет из чупа-чупс</t>
  </si>
  <si>
    <t>сейлор мун картина</t>
  </si>
  <si>
    <t xml:space="preserve">зи зи </t>
  </si>
  <si>
    <t>nike heritage сумка</t>
  </si>
  <si>
    <t>платье мятное бирюзовое</t>
  </si>
  <si>
    <t>свеча смарт</t>
  </si>
  <si>
    <t>стевилад</t>
  </si>
  <si>
    <t>гнездышко</t>
  </si>
  <si>
    <t>пластмасса</t>
  </si>
  <si>
    <t>спрей для шерсти</t>
  </si>
  <si>
    <t>ящик для хранения нижнего белья</t>
  </si>
  <si>
    <t>elpaza набор</t>
  </si>
  <si>
    <t>обложка на зачетную книжку аксессуары</t>
  </si>
  <si>
    <t xml:space="preserve">штаны поварские </t>
  </si>
  <si>
    <t>носки спортивные мужские адидас</t>
  </si>
  <si>
    <t>летное платье</t>
  </si>
  <si>
    <t>масло floresan</t>
  </si>
  <si>
    <t>хрестоматия для внеклассного чтения 7 класс</t>
  </si>
  <si>
    <t>очки для компьютера детские</t>
  </si>
  <si>
    <t>древнерусская литература</t>
  </si>
  <si>
    <t>пазл 60 деталей</t>
  </si>
  <si>
    <t>книги издательства махаон</t>
  </si>
  <si>
    <t xml:space="preserve">guess очки </t>
  </si>
  <si>
    <t>скипетр</t>
  </si>
  <si>
    <t>конфеты в коробках мармелад</t>
  </si>
  <si>
    <t>папка с замком</t>
  </si>
  <si>
    <t>дисплей 6s</t>
  </si>
  <si>
    <t>картон дизайнерский</t>
  </si>
  <si>
    <t>wet</t>
  </si>
  <si>
    <t>рени духи</t>
  </si>
  <si>
    <t>50655364</t>
  </si>
  <si>
    <t>клей пва d3</t>
  </si>
  <si>
    <t>goon m</t>
  </si>
  <si>
    <t>кофейный сироп</t>
  </si>
  <si>
    <t xml:space="preserve">интерьерные зеркала </t>
  </si>
  <si>
    <t>жкт</t>
  </si>
  <si>
    <t>спортивны костюм</t>
  </si>
  <si>
    <t>ветровка модная</t>
  </si>
  <si>
    <t>taft гель для волос</t>
  </si>
  <si>
    <t>аэрозольная краска золото</t>
  </si>
  <si>
    <t>46066079</t>
  </si>
  <si>
    <t>тема37</t>
  </si>
  <si>
    <t>панама  мужская</t>
  </si>
  <si>
    <t>ladybug</t>
  </si>
  <si>
    <t>lyle &amp; scott панама</t>
  </si>
  <si>
    <t>скраб комплимент</t>
  </si>
  <si>
    <t xml:space="preserve">кофе вьетнамский </t>
  </si>
  <si>
    <t>asics кроссовки для бега мужские</t>
  </si>
  <si>
    <t>костюм брючный на девочку</t>
  </si>
  <si>
    <t>natura siberica масло для тела</t>
  </si>
  <si>
    <t>немецкий гель для стирки</t>
  </si>
  <si>
    <t>кулон с проекцией</t>
  </si>
  <si>
    <t>бумажная форма для конфет</t>
  </si>
  <si>
    <t>умный светильник xiaomi</t>
  </si>
  <si>
    <t>15678701</t>
  </si>
  <si>
    <t>75764307</t>
  </si>
  <si>
    <t>конфеиы</t>
  </si>
  <si>
    <t xml:space="preserve">маракасы </t>
  </si>
  <si>
    <t>зал</t>
  </si>
  <si>
    <t xml:space="preserve">reebok zig </t>
  </si>
  <si>
    <t>dfc relax</t>
  </si>
  <si>
    <t>кисти для наращивания</t>
  </si>
  <si>
    <t>класический костюм женский</t>
  </si>
  <si>
    <t>платье футболка белая</t>
  </si>
  <si>
    <t>кеды мужские rieker</t>
  </si>
  <si>
    <t>balenciaga парфюм</t>
  </si>
  <si>
    <t>платье из микровельвета</t>
  </si>
  <si>
    <t>обувь для танцев джазовки</t>
  </si>
  <si>
    <t>roberto cavalli home</t>
  </si>
  <si>
    <t xml:space="preserve">топ с бабочкой </t>
  </si>
  <si>
    <t>акварель медовая яркая</t>
  </si>
  <si>
    <t>справочник по русскому языку огэ</t>
  </si>
  <si>
    <t>81295828</t>
  </si>
  <si>
    <t>макс фактор крем пудра</t>
  </si>
  <si>
    <t>stels pilot 710</t>
  </si>
  <si>
    <t>масло для мотоцикла motul</t>
  </si>
  <si>
    <t>очистка обуви</t>
  </si>
  <si>
    <t>57432151</t>
  </si>
  <si>
    <t>робот-пылесос xiaomi mi</t>
  </si>
  <si>
    <t>хессайон</t>
  </si>
  <si>
    <t xml:space="preserve">крем хна </t>
  </si>
  <si>
    <t>смеситель душ</t>
  </si>
  <si>
    <t>кокосовый бальзам для волос</t>
  </si>
  <si>
    <t>knitpro спицы для вязания</t>
  </si>
  <si>
    <t>24894940</t>
  </si>
  <si>
    <t>не стреляйте в белых лебедей</t>
  </si>
  <si>
    <t>топ со вставками</t>
  </si>
  <si>
    <t>27946322</t>
  </si>
  <si>
    <t>before thawed</t>
  </si>
  <si>
    <t>юбка прямая на резинке</t>
  </si>
  <si>
    <t>полотенце одноразовое чистовье</t>
  </si>
  <si>
    <t>развивающий коврик для детей</t>
  </si>
  <si>
    <t>наклейка сердце</t>
  </si>
  <si>
    <t>платье mollis</t>
  </si>
  <si>
    <t>фитнес эспандер</t>
  </si>
  <si>
    <t>чехол 8 плюс</t>
  </si>
  <si>
    <t>studio t</t>
  </si>
  <si>
    <t>хрен сливочный</t>
  </si>
  <si>
    <t xml:space="preserve">носки найк мужские </t>
  </si>
  <si>
    <t>тюнинг для велосипеда</t>
  </si>
  <si>
    <t>детская летняя шапочка</t>
  </si>
  <si>
    <t>летний костюм с широкими штанами</t>
  </si>
  <si>
    <t>накидка на сиденья</t>
  </si>
  <si>
    <t>автоматические карандаши</t>
  </si>
  <si>
    <t xml:space="preserve">маркер для скетчинга </t>
  </si>
  <si>
    <t>molli</t>
  </si>
  <si>
    <t>большие заколки</t>
  </si>
  <si>
    <t>вешалка для посуды</t>
  </si>
  <si>
    <t>коричневая футболка оверсайз</t>
  </si>
  <si>
    <t>премиум текстиль одежда</t>
  </si>
  <si>
    <t>бебиборн</t>
  </si>
  <si>
    <t>топпер 1 годик</t>
  </si>
  <si>
    <t>сустаздрав</t>
  </si>
  <si>
    <t xml:space="preserve">m.aklive </t>
  </si>
  <si>
    <t xml:space="preserve">тапочки домашние детские </t>
  </si>
  <si>
    <t>чёрная кружка</t>
  </si>
  <si>
    <t>bronks футболка</t>
  </si>
  <si>
    <t>фары жигули</t>
  </si>
  <si>
    <t>узорова нефедова 4 класс</t>
  </si>
  <si>
    <t xml:space="preserve">коржи для торта </t>
  </si>
  <si>
    <t>рамка 20 на 25</t>
  </si>
  <si>
    <t>набор украшений для обуви</t>
  </si>
  <si>
    <t>20851460</t>
  </si>
  <si>
    <t>секс вагина</t>
  </si>
  <si>
    <t>принтеры струйные</t>
  </si>
  <si>
    <t>урахара</t>
  </si>
  <si>
    <t>lamel блестки</t>
  </si>
  <si>
    <t>зажим прищепка</t>
  </si>
  <si>
    <t>массажер для десен</t>
  </si>
  <si>
    <t>спайдерко</t>
  </si>
  <si>
    <t>вентиляционная решётка</t>
  </si>
  <si>
    <t>сумка винтажная</t>
  </si>
  <si>
    <t>палатка зонт для рыбалки</t>
  </si>
  <si>
    <t>карандаш царапин</t>
  </si>
  <si>
    <t>сметана band</t>
  </si>
  <si>
    <t>босоножки portal</t>
  </si>
  <si>
    <t xml:space="preserve">seauty шампунь </t>
  </si>
  <si>
    <t>брюки тенсель</t>
  </si>
  <si>
    <t>удлинитель 1 розетка</t>
  </si>
  <si>
    <t>насадки на пресс тер 2</t>
  </si>
  <si>
    <t>сумка боттега</t>
  </si>
  <si>
    <t>крем с церамидами для лица</t>
  </si>
  <si>
    <t>финестил</t>
  </si>
  <si>
    <t xml:space="preserve">школьные блузки </t>
  </si>
  <si>
    <t>nike мужские кросовки</t>
  </si>
  <si>
    <t>блюдо под торт</t>
  </si>
  <si>
    <t>да здравствует фикус</t>
  </si>
  <si>
    <t>niod</t>
  </si>
  <si>
    <t>дракон на руку</t>
  </si>
  <si>
    <t>качели садовые кокон</t>
  </si>
  <si>
    <t>флажки уличные</t>
  </si>
  <si>
    <t>античность</t>
  </si>
  <si>
    <t>shik cosmetics скульптор</t>
  </si>
  <si>
    <t>обувь женская берконти</t>
  </si>
  <si>
    <t>сабо taccardi</t>
  </si>
  <si>
    <t>летние брюки женские турция</t>
  </si>
  <si>
    <t>scalp r plex</t>
  </si>
  <si>
    <t>штаны для девочек широкие</t>
  </si>
  <si>
    <t xml:space="preserve">насадки на пылесос </t>
  </si>
  <si>
    <t>redmi 6a стекло на xiaomi</t>
  </si>
  <si>
    <t>78332509</t>
  </si>
  <si>
    <t>колонка автомобильная ural</t>
  </si>
  <si>
    <t>алмазный топ</t>
  </si>
  <si>
    <t>крем орифлейм</t>
  </si>
  <si>
    <t>giordani gold essenza</t>
  </si>
  <si>
    <t>lavantti</t>
  </si>
  <si>
    <t>тарелка 19 см</t>
  </si>
  <si>
    <t>шампунь пенка для детей</t>
  </si>
  <si>
    <t>мягкий плинтус</t>
  </si>
  <si>
    <t>funko stranger things</t>
  </si>
  <si>
    <t>пакеты для стерелизации</t>
  </si>
  <si>
    <t>18369062</t>
  </si>
  <si>
    <t>удивительные кошачьи истории</t>
  </si>
  <si>
    <t>николай козлов</t>
  </si>
  <si>
    <t>костюм bona fide</t>
  </si>
  <si>
    <t xml:space="preserve">футболка sela женская </t>
  </si>
  <si>
    <t>3д ручка детская</t>
  </si>
  <si>
    <t>78317585</t>
  </si>
  <si>
    <t xml:space="preserve">minaku </t>
  </si>
  <si>
    <t>футболка базовая оверсайз</t>
  </si>
  <si>
    <t>ева коврики приора</t>
  </si>
  <si>
    <t>ластик ручка</t>
  </si>
  <si>
    <t>комбинезон шелковый</t>
  </si>
  <si>
    <t>сюрприз игрушки</t>
  </si>
  <si>
    <t>покрывало 240х260 пледы</t>
  </si>
  <si>
    <t>кукуруза зерно</t>
  </si>
  <si>
    <t>кулон арвен</t>
  </si>
  <si>
    <t>korea line</t>
  </si>
  <si>
    <t>высокий табурет</t>
  </si>
  <si>
    <t>юбка на подростка</t>
  </si>
  <si>
    <t>шорты зарина женские</t>
  </si>
  <si>
    <t>полотенце держатель для ванны</t>
  </si>
  <si>
    <t>бейсболка поляярик</t>
  </si>
  <si>
    <t>подарок лучшему другу</t>
  </si>
  <si>
    <t>чипполино книга</t>
  </si>
  <si>
    <t xml:space="preserve">кеды женские текстиль </t>
  </si>
  <si>
    <t>nokian шина автомобильная</t>
  </si>
  <si>
    <t>readyskin инструмент для чистки лица</t>
  </si>
  <si>
    <t xml:space="preserve">дровница </t>
  </si>
  <si>
    <t>мовенто энерджи</t>
  </si>
  <si>
    <t>бля</t>
  </si>
  <si>
    <t>спирт нашатырный</t>
  </si>
  <si>
    <t xml:space="preserve">булычев </t>
  </si>
  <si>
    <t>шеф нож samura</t>
  </si>
  <si>
    <t>50358617</t>
  </si>
  <si>
    <t>чехол на телефон honor 8</t>
  </si>
  <si>
    <t>jonak женский</t>
  </si>
  <si>
    <t>стекло для iphone 13 pro max</t>
  </si>
  <si>
    <t>солгар кальций магний витамин д3</t>
  </si>
  <si>
    <t xml:space="preserve">diy house </t>
  </si>
  <si>
    <t>модный кролик</t>
  </si>
  <si>
    <t>карсет утягивающий</t>
  </si>
  <si>
    <t>капитан морган</t>
  </si>
  <si>
    <t>luminarc банка</t>
  </si>
  <si>
    <t>ktuubycs</t>
  </si>
  <si>
    <t xml:space="preserve">пряжа бисквит </t>
  </si>
  <si>
    <t>пол экман психология лжи</t>
  </si>
  <si>
    <t>платье под джинсовую куртку</t>
  </si>
  <si>
    <t xml:space="preserve">штаны камуфляж </t>
  </si>
  <si>
    <t>ostin жилет</t>
  </si>
  <si>
    <t xml:space="preserve">steam </t>
  </si>
  <si>
    <t>масажер для головы</t>
  </si>
  <si>
    <t>алиса в стране чудес на английском языке</t>
  </si>
  <si>
    <t>держатель для качелей</t>
  </si>
  <si>
    <t xml:space="preserve">кппс </t>
  </si>
  <si>
    <t>набор для приготовления коктелей</t>
  </si>
  <si>
    <t>упор для спины</t>
  </si>
  <si>
    <t>топ женский льняной</t>
  </si>
  <si>
    <t>bella normal</t>
  </si>
  <si>
    <t>наборы корейская косметика</t>
  </si>
  <si>
    <t>декоративные шары</t>
  </si>
  <si>
    <t>набор для койлов</t>
  </si>
  <si>
    <t>соль футболка</t>
  </si>
  <si>
    <t>28782154</t>
  </si>
  <si>
    <t>рулонные шторы 40 см</t>
  </si>
  <si>
    <t>костюм спортивный летний  женский</t>
  </si>
  <si>
    <t>ортосифон тычиночный</t>
  </si>
  <si>
    <t>сережки с сердечками</t>
  </si>
  <si>
    <t>икра сушеная</t>
  </si>
  <si>
    <t>токийский гуль стикеры</t>
  </si>
  <si>
    <t xml:space="preserve">газовый котёл </t>
  </si>
  <si>
    <t>марко обувь женская</t>
  </si>
  <si>
    <t>система замещения волос</t>
  </si>
  <si>
    <t>чехол на realmi c3</t>
  </si>
  <si>
    <t>дезодорант женский невидимый</t>
  </si>
  <si>
    <t>блокнот желаний блиновская</t>
  </si>
  <si>
    <t>тушь для рестниц</t>
  </si>
  <si>
    <t>игрушки для котёнка</t>
  </si>
  <si>
    <t>перчатки детские для велосипеда</t>
  </si>
  <si>
    <t>шизофрения</t>
  </si>
  <si>
    <t>хлопушки на свадьбу</t>
  </si>
  <si>
    <t>наколенники мотоцикл</t>
  </si>
  <si>
    <t>линзы для глаз цветные карие</t>
  </si>
  <si>
    <t>balenciaga платье</t>
  </si>
  <si>
    <t>лаковая куртка</t>
  </si>
  <si>
    <t>ладаница</t>
  </si>
  <si>
    <t>свитшот жен</t>
  </si>
  <si>
    <t>бюстгальтер шарман</t>
  </si>
  <si>
    <t>кепка-козырек</t>
  </si>
  <si>
    <t>фонтаны из шаров</t>
  </si>
  <si>
    <t>фреон 22</t>
  </si>
  <si>
    <t>пакеты рулон</t>
  </si>
  <si>
    <t>сткл</t>
  </si>
  <si>
    <t>82100091</t>
  </si>
  <si>
    <t>футболка женская классика</t>
  </si>
  <si>
    <t>костюм женский летний футболка шорты</t>
  </si>
  <si>
    <t>женские топы летние</t>
  </si>
  <si>
    <t>чехол на хуавей нова 5т</t>
  </si>
  <si>
    <t>постельное белье семейное хлопок турция</t>
  </si>
  <si>
    <t>кальцинова</t>
  </si>
  <si>
    <t>шторы высота 300 для спальни</t>
  </si>
  <si>
    <t>уход за разделочными досками</t>
  </si>
  <si>
    <t>кольцо женское помолвочное</t>
  </si>
  <si>
    <t>маска для волос безсульфатный</t>
  </si>
  <si>
    <t>краски гамма</t>
  </si>
  <si>
    <t>высокая тумба</t>
  </si>
  <si>
    <t>маленький ковер</t>
  </si>
  <si>
    <t>ножници</t>
  </si>
  <si>
    <t>привет маяк</t>
  </si>
  <si>
    <t>отпугиватель для грызунов</t>
  </si>
  <si>
    <t>выкройки платья</t>
  </si>
  <si>
    <t>интересная посуда</t>
  </si>
  <si>
    <t>lich</t>
  </si>
  <si>
    <t>жемчуг натуральный бусины</t>
  </si>
  <si>
    <t>топ с хелоу кити</t>
  </si>
  <si>
    <t>пояс мужской для спины</t>
  </si>
  <si>
    <t>тачки книга</t>
  </si>
  <si>
    <t>деревянные салфетницы</t>
  </si>
  <si>
    <t>стимулятор роста ногтей</t>
  </si>
  <si>
    <t>леггинсы женские пуш ап</t>
  </si>
  <si>
    <t>чебур</t>
  </si>
  <si>
    <t>farmstay для глаз</t>
  </si>
  <si>
    <t>неонатология</t>
  </si>
  <si>
    <t>чехол на samsung galaxy a 32</t>
  </si>
  <si>
    <t>нижнее белье женское сетка</t>
  </si>
  <si>
    <t>шнур для бра</t>
  </si>
  <si>
    <t>спортивные штаны demix</t>
  </si>
  <si>
    <t>стеклоподъемники ваз 2110</t>
  </si>
  <si>
    <t xml:space="preserve">кроссовки для спорта женские </t>
  </si>
  <si>
    <t>динара</t>
  </si>
  <si>
    <t>voopoo thru</t>
  </si>
  <si>
    <t>32795048</t>
  </si>
  <si>
    <t>крючки для горшков</t>
  </si>
  <si>
    <t>льняная горница женский</t>
  </si>
  <si>
    <t>чехол на беспроводные наушники jbl</t>
  </si>
  <si>
    <t>белая футболка женская твое</t>
  </si>
  <si>
    <t>виагра мужская</t>
  </si>
  <si>
    <t>фурнитура для сумок цепь</t>
  </si>
  <si>
    <t>ранец для девочки школьный</t>
  </si>
  <si>
    <t>детский зонтик для мальчиков</t>
  </si>
  <si>
    <t xml:space="preserve">деревянный органайзер </t>
  </si>
  <si>
    <t>пусеты детские</t>
  </si>
  <si>
    <t>линзы для глаз цветные с диоприями</t>
  </si>
  <si>
    <t>воск для волос taft</t>
  </si>
  <si>
    <t>балетки кожанные</t>
  </si>
  <si>
    <t>книга воспоминаний</t>
  </si>
  <si>
    <t>юбка короткая детская</t>
  </si>
  <si>
    <t>атермальная пленка авто</t>
  </si>
  <si>
    <t>парфюм для дома хлопок</t>
  </si>
  <si>
    <t>almo nature для котят</t>
  </si>
  <si>
    <t>fertika все для садоводства</t>
  </si>
  <si>
    <t>литая елка</t>
  </si>
  <si>
    <t>зарядка на макбук</t>
  </si>
  <si>
    <t>футболка я люблю дашу</t>
  </si>
  <si>
    <t>calvin klein панама</t>
  </si>
  <si>
    <t>нарукавники для плаванья</t>
  </si>
  <si>
    <t>попугай интерактивный</t>
  </si>
  <si>
    <t>открывалка брелок</t>
  </si>
  <si>
    <t>natrol omega</t>
  </si>
  <si>
    <t>фильтр пылесоса samsung sc</t>
  </si>
  <si>
    <t>походные наборы</t>
  </si>
  <si>
    <t>белые перья</t>
  </si>
  <si>
    <t>кукла lol мальчик</t>
  </si>
  <si>
    <t>rabe лето</t>
  </si>
  <si>
    <t xml:space="preserve">моторное масло лукойл </t>
  </si>
  <si>
    <t>funday куртка</t>
  </si>
  <si>
    <t>детское рыбное пюре</t>
  </si>
  <si>
    <t>лонгслив оджи</t>
  </si>
  <si>
    <t>багетная рамка для картины 30х40</t>
  </si>
  <si>
    <t xml:space="preserve">сарафан с вырезом </t>
  </si>
  <si>
    <t>соус корейский</t>
  </si>
  <si>
    <t>estel шампунь для окрашенных</t>
  </si>
  <si>
    <t>бокс для ванны</t>
  </si>
  <si>
    <t>кипятильник от прикуривателя</t>
  </si>
  <si>
    <t>bts плакаты</t>
  </si>
  <si>
    <t>наборы бытовой химии</t>
  </si>
  <si>
    <t>катушки для спиннинга</t>
  </si>
  <si>
    <t>какао бомбочки</t>
  </si>
  <si>
    <t>носочки антискользящие</t>
  </si>
  <si>
    <t>beauty bomb acne</t>
  </si>
  <si>
    <t>жидкие блестящие тени</t>
  </si>
  <si>
    <t>17862947</t>
  </si>
  <si>
    <t>ним порошок из листьев</t>
  </si>
  <si>
    <t xml:space="preserve">торф верховой </t>
  </si>
  <si>
    <t>наклейки для ежедневника 100</t>
  </si>
  <si>
    <t>комиксы фортнайт</t>
  </si>
  <si>
    <t>75608786</t>
  </si>
  <si>
    <t>еа62</t>
  </si>
  <si>
    <t>кигуруми мужской</t>
  </si>
  <si>
    <t>дом игрушечный</t>
  </si>
  <si>
    <t>mild by nature lvd system</t>
  </si>
  <si>
    <t xml:space="preserve">худи на молни </t>
  </si>
  <si>
    <t>сайлид евро</t>
  </si>
  <si>
    <t>secret lady</t>
  </si>
  <si>
    <t>мужские золотые цепочки</t>
  </si>
  <si>
    <t>домашний костюм лапша</t>
  </si>
  <si>
    <t>эфирное масло сирени</t>
  </si>
  <si>
    <t>гетры японские</t>
  </si>
  <si>
    <t>sairo шампунь</t>
  </si>
  <si>
    <t>сумка на пояс кожа</t>
  </si>
  <si>
    <t xml:space="preserve">летний комплект для девочки </t>
  </si>
  <si>
    <t>bessa</t>
  </si>
  <si>
    <t>рубашка мужская комбинированная</t>
  </si>
  <si>
    <t xml:space="preserve">фигурка евангелион </t>
  </si>
  <si>
    <t>пирстинг</t>
  </si>
  <si>
    <t xml:space="preserve">samsung a51 чехол </t>
  </si>
  <si>
    <t>кузовной ремонт</t>
  </si>
  <si>
    <t>эталония</t>
  </si>
  <si>
    <t>roxy толстовка</t>
  </si>
  <si>
    <t>48197565</t>
  </si>
  <si>
    <t>alterna caviar</t>
  </si>
  <si>
    <t>серьги звенья</t>
  </si>
  <si>
    <t>костюм женский домашний с брюками</t>
  </si>
  <si>
    <t>статуэтка влюбленная пара</t>
  </si>
  <si>
    <t>берет морской пехоты</t>
  </si>
  <si>
    <t>штурмовка</t>
  </si>
  <si>
    <t>vivienne sabo lumiere</t>
  </si>
  <si>
    <t>для объема губ</t>
  </si>
  <si>
    <t>большакова</t>
  </si>
  <si>
    <t xml:space="preserve">топ короткий женский </t>
  </si>
  <si>
    <t>машинки bmw</t>
  </si>
  <si>
    <t>маска для волос cp-1</t>
  </si>
  <si>
    <t>crocs для мужчин</t>
  </si>
  <si>
    <t xml:space="preserve">черная ткань </t>
  </si>
  <si>
    <t>пикачу мягкий</t>
  </si>
  <si>
    <t>коса для травы большая</t>
  </si>
  <si>
    <t>64765278</t>
  </si>
  <si>
    <t>удобрение для лилий</t>
  </si>
  <si>
    <t xml:space="preserve">регулон </t>
  </si>
  <si>
    <t>патчи под глаза от отечности</t>
  </si>
  <si>
    <t>клеенка силиконовая</t>
  </si>
  <si>
    <t>конфеты невский кондитер</t>
  </si>
  <si>
    <t>кокосовое сгущенное молоко</t>
  </si>
  <si>
    <t>всё для кондитеров</t>
  </si>
  <si>
    <t>акварель медовая 12 цветов</t>
  </si>
  <si>
    <t>мини лампа для чтения</t>
  </si>
  <si>
    <t>номерная рамка с подсветкой</t>
  </si>
  <si>
    <t xml:space="preserve">капли автозагар </t>
  </si>
  <si>
    <t>36460479</t>
  </si>
  <si>
    <t>корректор essence</t>
  </si>
  <si>
    <t>вешалки металлические настенные</t>
  </si>
  <si>
    <t>таблетки для посудомоечной машины 100шт</t>
  </si>
  <si>
    <t>вы недавно смотрели</t>
  </si>
  <si>
    <t xml:space="preserve">плащ акацуки </t>
  </si>
  <si>
    <t>средство против роста волос</t>
  </si>
  <si>
    <t>старая бумага</t>
  </si>
  <si>
    <t>ножницы для пожилых</t>
  </si>
  <si>
    <t>латтафа парфюм</t>
  </si>
  <si>
    <t xml:space="preserve">туши </t>
  </si>
  <si>
    <t>пассата</t>
  </si>
  <si>
    <t xml:space="preserve">краска для волос шоколад </t>
  </si>
  <si>
    <t>костюмы женские лапша</t>
  </si>
  <si>
    <t>рубашка белая с коротким рукавом мужская</t>
  </si>
  <si>
    <t>alize real 40</t>
  </si>
  <si>
    <t>кросовки crocs</t>
  </si>
  <si>
    <t>tatarincev style</t>
  </si>
  <si>
    <t>увлажняющий крем cerave</t>
  </si>
  <si>
    <t>мягкая игрушка микки мауса</t>
  </si>
  <si>
    <t>велопокрышки 26</t>
  </si>
  <si>
    <t>ortholite</t>
  </si>
  <si>
    <t>джимон для кошек</t>
  </si>
  <si>
    <t>кронштейн для приставки</t>
  </si>
  <si>
    <t>подушка пельмень</t>
  </si>
  <si>
    <t>направляющие для шланга</t>
  </si>
  <si>
    <t>винтажная кепка</t>
  </si>
  <si>
    <t>брюки класика</t>
  </si>
  <si>
    <t>кольцо на брелок</t>
  </si>
  <si>
    <t>рыболовная коробка</t>
  </si>
  <si>
    <t>брюки теплые женские</t>
  </si>
  <si>
    <t>крем кераве</t>
  </si>
  <si>
    <t xml:space="preserve">rose </t>
  </si>
  <si>
    <t>токийские мстители плакат</t>
  </si>
  <si>
    <t>aski</t>
  </si>
  <si>
    <t>47695200</t>
  </si>
  <si>
    <t>самоучитель испанского</t>
  </si>
  <si>
    <t>для хранения расчесок</t>
  </si>
  <si>
    <t>radius</t>
  </si>
  <si>
    <t>горн болельщика</t>
  </si>
  <si>
    <t>подвес люстра</t>
  </si>
  <si>
    <t>kylie minogue</t>
  </si>
  <si>
    <t>басоножки детские</t>
  </si>
  <si>
    <t>luke</t>
  </si>
  <si>
    <t>крем от вен</t>
  </si>
  <si>
    <t xml:space="preserve">найк мужские кроссовки </t>
  </si>
  <si>
    <t>ms.masya</t>
  </si>
  <si>
    <t>планшет для сборки украшений</t>
  </si>
  <si>
    <t>скелет анатомический</t>
  </si>
  <si>
    <t>скотт коутон</t>
  </si>
  <si>
    <t>женский плащ весенний</t>
  </si>
  <si>
    <t>кроссовки женские air</t>
  </si>
  <si>
    <t>парные браслеты для девочек</t>
  </si>
  <si>
    <t>salton краска для обуви</t>
  </si>
  <si>
    <t>наклейки для маникюра бабочки</t>
  </si>
  <si>
    <t xml:space="preserve">картридж чарон </t>
  </si>
  <si>
    <t>красивая банка</t>
  </si>
  <si>
    <t>тишка мужская</t>
  </si>
  <si>
    <t>осенние ботинки для мальчика</t>
  </si>
  <si>
    <t>катридж барьер</t>
  </si>
  <si>
    <t>постельное белье как в отель</t>
  </si>
  <si>
    <t>понама найк</t>
  </si>
  <si>
    <t>решетка для мясорубки мелкая</t>
  </si>
  <si>
    <t>ремешок для часов honor band 6</t>
  </si>
  <si>
    <t>манго замороженное</t>
  </si>
  <si>
    <t>59164535</t>
  </si>
  <si>
    <t>глория джинс о</t>
  </si>
  <si>
    <t>хлорогенератор</t>
  </si>
  <si>
    <t>зажигалки турбо</t>
  </si>
  <si>
    <t>серые мужские джинсы</t>
  </si>
  <si>
    <t>lebensart</t>
  </si>
  <si>
    <t>складные ножницы</t>
  </si>
  <si>
    <t>маркеры 100 шт</t>
  </si>
  <si>
    <t>кроссовуи</t>
  </si>
  <si>
    <t>сланцы модные</t>
  </si>
  <si>
    <t>памперсы yokosun</t>
  </si>
  <si>
    <t>одежда из кожи</t>
  </si>
  <si>
    <t>прихватка для штор</t>
  </si>
  <si>
    <t xml:space="preserve">колько </t>
  </si>
  <si>
    <t>защитное стекло на redmi note 10 s</t>
  </si>
  <si>
    <t>батут маленький</t>
  </si>
  <si>
    <t>носки сеточка детские</t>
  </si>
  <si>
    <t>33423096</t>
  </si>
  <si>
    <t>самогон аппараты</t>
  </si>
  <si>
    <t>вязаный трикотаж ткань</t>
  </si>
  <si>
    <t>лунтик пижама</t>
  </si>
  <si>
    <t>проставки колесные</t>
  </si>
  <si>
    <t>свободные джинсовые шорты</t>
  </si>
  <si>
    <t>черная гелиевая ручка</t>
  </si>
  <si>
    <t>abc design</t>
  </si>
  <si>
    <t>омар</t>
  </si>
  <si>
    <t>зарина платье женское</t>
  </si>
  <si>
    <t>фуражка офицера</t>
  </si>
  <si>
    <t>спрей клей</t>
  </si>
  <si>
    <t>кружка 23 февраля</t>
  </si>
  <si>
    <t>футболка лисички</t>
  </si>
  <si>
    <t>канва аида 16</t>
  </si>
  <si>
    <t>корм для рыбы</t>
  </si>
  <si>
    <t>сандали и босоножки женские</t>
  </si>
  <si>
    <t>летний костюм для подростков</t>
  </si>
  <si>
    <t>летнии кросовки</t>
  </si>
  <si>
    <t>цепочка на ключи</t>
  </si>
  <si>
    <t>chairman кресла компьютерные</t>
  </si>
  <si>
    <t>костюм индианки</t>
  </si>
  <si>
    <t>обувница с ящиком</t>
  </si>
  <si>
    <t>samsung galaxy m31s чехол</t>
  </si>
  <si>
    <t>75302905</t>
  </si>
  <si>
    <t>конструктор блоки</t>
  </si>
  <si>
    <t>перси</t>
  </si>
  <si>
    <t xml:space="preserve">joonies трусики </t>
  </si>
  <si>
    <t>фотокамера nikon</t>
  </si>
  <si>
    <t>рубашка прозрачная женская</t>
  </si>
  <si>
    <t>71843792</t>
  </si>
  <si>
    <t>коляска детская 3 в 1</t>
  </si>
  <si>
    <t>78721858</t>
  </si>
  <si>
    <t xml:space="preserve">нагрудник для кормления </t>
  </si>
  <si>
    <t xml:space="preserve">порошки стиральные </t>
  </si>
  <si>
    <t xml:space="preserve">помада maybelline матовая </t>
  </si>
  <si>
    <t>buddy sheep</t>
  </si>
  <si>
    <t>смарт часы xiaomi mi band 5</t>
  </si>
  <si>
    <t>портативный роутер</t>
  </si>
  <si>
    <t xml:space="preserve">спиннинг крокодил </t>
  </si>
  <si>
    <t>массажер для спины и шеи ипликатор кузнецова</t>
  </si>
  <si>
    <t>айсотин</t>
  </si>
  <si>
    <t>сухоцветв</t>
  </si>
  <si>
    <t>подвязка огурцов</t>
  </si>
  <si>
    <t>estel blond bar</t>
  </si>
  <si>
    <t>кондиционер e</t>
  </si>
  <si>
    <t>минеральная смесь для попугаев</t>
  </si>
  <si>
    <t xml:space="preserve">штаны клетка </t>
  </si>
  <si>
    <t>velmont</t>
  </si>
  <si>
    <t>ирригатор aquajet ld-a8</t>
  </si>
  <si>
    <t>чехол для а32</t>
  </si>
  <si>
    <t>сарафан расклешенный</t>
  </si>
  <si>
    <t>xiaomi lofans</t>
  </si>
  <si>
    <t>платье анны</t>
  </si>
  <si>
    <t>металлическая грядка</t>
  </si>
  <si>
    <t>мудрость психопатов</t>
  </si>
  <si>
    <t xml:space="preserve">игровой микрофон </t>
  </si>
  <si>
    <t>bts косметичка</t>
  </si>
  <si>
    <t xml:space="preserve">измельчитель садовый </t>
  </si>
  <si>
    <t>kristi home косметика</t>
  </si>
  <si>
    <t>пляжная туника длинная</t>
  </si>
  <si>
    <t>черная форма</t>
  </si>
  <si>
    <t>смесь газонных трав</t>
  </si>
  <si>
    <t>шампунь для волос женски</t>
  </si>
  <si>
    <t xml:space="preserve">топ для купальника </t>
  </si>
  <si>
    <t>кольцо муж</t>
  </si>
  <si>
    <t>для пляжа плед</t>
  </si>
  <si>
    <t>funko pop марвел</t>
  </si>
  <si>
    <t>прапорщик</t>
  </si>
  <si>
    <t>длинноногий папа</t>
  </si>
  <si>
    <t>чалма для женщин</t>
  </si>
  <si>
    <t>рубашка обманка мужская</t>
  </si>
  <si>
    <t>органайзеры дверные</t>
  </si>
  <si>
    <t>стиральные порошки капсулы</t>
  </si>
  <si>
    <t>микро сд 64</t>
  </si>
  <si>
    <t xml:space="preserve">платье летнее с вырезом </t>
  </si>
  <si>
    <t>точка</t>
  </si>
  <si>
    <t>urside</t>
  </si>
  <si>
    <t>простыня классическая</t>
  </si>
  <si>
    <t>лавр водолазкин</t>
  </si>
  <si>
    <t>сумка для приманок</t>
  </si>
  <si>
    <t>наклейки планеты</t>
  </si>
  <si>
    <t>apple iphone 11 128gb</t>
  </si>
  <si>
    <t>чёрный бомбер</t>
  </si>
  <si>
    <t>78138425</t>
  </si>
  <si>
    <t>sarma мыло хозяйственное</t>
  </si>
  <si>
    <t>таро карты и книга ленорман</t>
  </si>
  <si>
    <t>тоник likato</t>
  </si>
  <si>
    <t>красная накидка</t>
  </si>
  <si>
    <t>рюкзак кожаный натуральный мужской</t>
  </si>
  <si>
    <t xml:space="preserve">vita g </t>
  </si>
  <si>
    <t>гантель наборная</t>
  </si>
  <si>
    <t>брюки для новорожденных девочек</t>
  </si>
  <si>
    <t>поварнин</t>
  </si>
  <si>
    <t>нрски</t>
  </si>
  <si>
    <t>бегунок для профильных карнизов</t>
  </si>
  <si>
    <t>маленькая еда</t>
  </si>
  <si>
    <t xml:space="preserve">микаса </t>
  </si>
  <si>
    <t>28726198</t>
  </si>
  <si>
    <t xml:space="preserve">одежда на выпускной </t>
  </si>
  <si>
    <t>эстель 9/76</t>
  </si>
  <si>
    <t>famebel</t>
  </si>
  <si>
    <t xml:space="preserve">notebook </t>
  </si>
  <si>
    <t>эйнштейн книга</t>
  </si>
  <si>
    <t>каремат коврик туристический</t>
  </si>
  <si>
    <t>eb-bg530cbe</t>
  </si>
  <si>
    <t xml:space="preserve">чехол водонепроницаемый </t>
  </si>
  <si>
    <t>юбка серебристая</t>
  </si>
  <si>
    <t>depiltouch professional</t>
  </si>
  <si>
    <t>друг утюг 2.0</t>
  </si>
  <si>
    <t>мара вульф книги</t>
  </si>
  <si>
    <t>61765302</t>
  </si>
  <si>
    <t>кофе 500г</t>
  </si>
  <si>
    <t xml:space="preserve">костюм для гимнастики </t>
  </si>
  <si>
    <t>тонер для лазерного принтера</t>
  </si>
  <si>
    <t>форма для домашнего сыра</t>
  </si>
  <si>
    <t>bb крем loreal</t>
  </si>
  <si>
    <t xml:space="preserve">костюм кимоно </t>
  </si>
  <si>
    <t>футболка adidas детская</t>
  </si>
  <si>
    <t>крючок для обуви</t>
  </si>
  <si>
    <t>cold white</t>
  </si>
  <si>
    <t>медаль наградная</t>
  </si>
  <si>
    <t>ахименес</t>
  </si>
  <si>
    <t>персиковый топ</t>
  </si>
  <si>
    <t xml:space="preserve">полка для ванной угловая </t>
  </si>
  <si>
    <t>vikalex</t>
  </si>
  <si>
    <t>шторы для гостиной и спальни зеленые</t>
  </si>
  <si>
    <t>лав репаблик блузки</t>
  </si>
  <si>
    <t>тележка для маникюра</t>
  </si>
  <si>
    <t>скромное обаяние платье</t>
  </si>
  <si>
    <t>кепка  детская</t>
  </si>
  <si>
    <t>трусик</t>
  </si>
  <si>
    <t>заправка для салата я люблю готовить</t>
  </si>
  <si>
    <t>блузки хб</t>
  </si>
  <si>
    <t>illbeback</t>
  </si>
  <si>
    <t>эден</t>
  </si>
  <si>
    <t>доя маникюра</t>
  </si>
  <si>
    <t>пазлы на подложке</t>
  </si>
  <si>
    <t xml:space="preserve">new tone </t>
  </si>
  <si>
    <t>бутылка 3 литра</t>
  </si>
  <si>
    <t>путь желаний</t>
  </si>
  <si>
    <t>поднос камень</t>
  </si>
  <si>
    <t>уголки для панелей</t>
  </si>
  <si>
    <t>размягчитель для мяса</t>
  </si>
  <si>
    <t>amatis</t>
  </si>
  <si>
    <t>кристалл роста книга</t>
  </si>
  <si>
    <t>провод медный кабель</t>
  </si>
  <si>
    <t>топ женский малиновый</t>
  </si>
  <si>
    <t>elea professional</t>
  </si>
  <si>
    <t>huppa детский</t>
  </si>
  <si>
    <t>xiaomi 12 redmi</t>
  </si>
  <si>
    <t>битумный герметик</t>
  </si>
  <si>
    <t>наклейки в автомобиль</t>
  </si>
  <si>
    <t>футболка мужская h&amp;m</t>
  </si>
  <si>
    <t>раскладушка в палатку</t>
  </si>
  <si>
    <t>костюм с шортами для девочки подростка</t>
  </si>
  <si>
    <t>штаны клеш мужские</t>
  </si>
  <si>
    <t>organic kitchen крем для рук</t>
  </si>
  <si>
    <t xml:space="preserve">дымоход </t>
  </si>
  <si>
    <t>для хранения корма</t>
  </si>
  <si>
    <t>антицеллюлитная мочалка</t>
  </si>
  <si>
    <t>меховые тапочки детские</t>
  </si>
  <si>
    <t>аквариумы для черепах</t>
  </si>
  <si>
    <t>посуда для казана</t>
  </si>
  <si>
    <t>конфеты рулада</t>
  </si>
  <si>
    <t>тельняшка морская</t>
  </si>
  <si>
    <t>макаронв</t>
  </si>
  <si>
    <t>детективы галактики</t>
  </si>
  <si>
    <t>одноразовые миски</t>
  </si>
  <si>
    <t>53547533</t>
  </si>
  <si>
    <t>ящик для цветов деревянный</t>
  </si>
  <si>
    <t>футболка обманка</t>
  </si>
  <si>
    <t>heroine</t>
  </si>
  <si>
    <t>юбка летняя на резинке короткая</t>
  </si>
  <si>
    <t xml:space="preserve">комбинезон для мальчиков </t>
  </si>
  <si>
    <t>печенье со злаками</t>
  </si>
  <si>
    <t>колба для воды</t>
  </si>
  <si>
    <t>диафрагма</t>
  </si>
  <si>
    <t>сумка женская бренд</t>
  </si>
  <si>
    <t xml:space="preserve">ногти накладные детские </t>
  </si>
  <si>
    <t xml:space="preserve">фонтанчик </t>
  </si>
  <si>
    <t>для фикуса</t>
  </si>
  <si>
    <t xml:space="preserve">бомбер для мальчиков </t>
  </si>
  <si>
    <t>castrol 5w40</t>
  </si>
  <si>
    <t>фильтр для камеры</t>
  </si>
  <si>
    <t>дяонана</t>
  </si>
  <si>
    <t>подиум дверей</t>
  </si>
  <si>
    <t>зонт женский от дождя</t>
  </si>
  <si>
    <t>лак коричневый</t>
  </si>
  <si>
    <t>чехол poco x3 gt</t>
  </si>
  <si>
    <t>актиферт гино</t>
  </si>
  <si>
    <t>батэль</t>
  </si>
  <si>
    <t>жилет с нарукавниками</t>
  </si>
  <si>
    <t>баскетбольный кроссовки</t>
  </si>
  <si>
    <t>женская одежда надин</t>
  </si>
  <si>
    <t>паучок и его друзья</t>
  </si>
  <si>
    <t>huawei ремешок для умных часов</t>
  </si>
  <si>
    <t>аксесуары для бани</t>
  </si>
  <si>
    <t>спортивная барсетка</t>
  </si>
  <si>
    <t>обручальные кольца парные серебро</t>
  </si>
  <si>
    <t>кроссовки бравл старс</t>
  </si>
  <si>
    <t>гель для бровей стелари</t>
  </si>
  <si>
    <t>стойка в ванну</t>
  </si>
  <si>
    <t xml:space="preserve">пластины для стемпинга ногтей </t>
  </si>
  <si>
    <t>i love mum сарафан</t>
  </si>
  <si>
    <t xml:space="preserve">черные брюки мужские </t>
  </si>
  <si>
    <t>палка для окон</t>
  </si>
  <si>
    <t>роосса</t>
  </si>
  <si>
    <t>оружие с пистонами</t>
  </si>
  <si>
    <t>светодиодная плата</t>
  </si>
  <si>
    <t>шнур резинка</t>
  </si>
  <si>
    <t>кофта на замке короткая</t>
  </si>
  <si>
    <t>семена маттиола</t>
  </si>
  <si>
    <t>доя ногтей</t>
  </si>
  <si>
    <t>msi монитор</t>
  </si>
  <si>
    <t>детские кроссовки puma</t>
  </si>
  <si>
    <t>yarn art flowers</t>
  </si>
  <si>
    <t>куртка ветрозащитная</t>
  </si>
  <si>
    <t>фильтр пылесоса</t>
  </si>
  <si>
    <t>кроксы женские сапоги</t>
  </si>
  <si>
    <t>духи с дыней</t>
  </si>
  <si>
    <t>herbion</t>
  </si>
  <si>
    <t xml:space="preserve">наклейки на стену детские </t>
  </si>
  <si>
    <t>тонкая накидка</t>
  </si>
  <si>
    <t>65900670</t>
  </si>
  <si>
    <t>кроссовки асикс для волейбола</t>
  </si>
  <si>
    <t>israelik</t>
  </si>
  <si>
    <t>чехлы самсунг а51</t>
  </si>
  <si>
    <t>eva mosaic лак</t>
  </si>
  <si>
    <t>бабочка для мужчины</t>
  </si>
  <si>
    <t>hoco кабель iphone</t>
  </si>
  <si>
    <t xml:space="preserve">сумка для продуктов </t>
  </si>
  <si>
    <t>медвежий парк</t>
  </si>
  <si>
    <t>купальник рибок</t>
  </si>
  <si>
    <t>lassie обувь девочки</t>
  </si>
  <si>
    <t>укороченные носки детские</t>
  </si>
  <si>
    <t>свп 1 мм</t>
  </si>
  <si>
    <t>массажёр головы</t>
  </si>
  <si>
    <t>мармеладная еда</t>
  </si>
  <si>
    <t>39437683</t>
  </si>
  <si>
    <t>воздушные шары на подставке</t>
  </si>
  <si>
    <t>новый жемчуг паста</t>
  </si>
  <si>
    <t>90076304</t>
  </si>
  <si>
    <t>краска для волос shot</t>
  </si>
  <si>
    <t xml:space="preserve">кеды на лето </t>
  </si>
  <si>
    <t>чем</t>
  </si>
  <si>
    <t>банки стеклянные для консервации</t>
  </si>
  <si>
    <t xml:space="preserve">набор для стемпинга </t>
  </si>
  <si>
    <t>гирлянда лофт</t>
  </si>
  <si>
    <t>сам себе звездочет</t>
  </si>
  <si>
    <t xml:space="preserve">пижама женская тёплая </t>
  </si>
  <si>
    <t>pais</t>
  </si>
  <si>
    <t>электро шуруповерт</t>
  </si>
  <si>
    <t>рамка 40 60</t>
  </si>
  <si>
    <t>нательная икона</t>
  </si>
  <si>
    <t>damak</t>
  </si>
  <si>
    <t>h&amp;b alise store</t>
  </si>
  <si>
    <t>куртка женская демисезонная стеганая</t>
  </si>
  <si>
    <t xml:space="preserve">l'oreal professionnel </t>
  </si>
  <si>
    <t>джинсы мужские мустанг</t>
  </si>
  <si>
    <t>капсулы тассимо для кофемашины</t>
  </si>
  <si>
    <t>10996062</t>
  </si>
  <si>
    <t>шисейдо пудра</t>
  </si>
  <si>
    <t>пакеты фасовочные бумажные</t>
  </si>
  <si>
    <t>казан алюминевый</t>
  </si>
  <si>
    <t>жидкость для уборки пыли</t>
  </si>
  <si>
    <t>аромадиффузор для дома электрический</t>
  </si>
  <si>
    <t>барсетка для детей</t>
  </si>
  <si>
    <t>наколенники леомакс</t>
  </si>
  <si>
    <t>набор игрушек животные</t>
  </si>
  <si>
    <t>наклейки дед инсайд</t>
  </si>
  <si>
    <t>костюм домашний твое</t>
  </si>
  <si>
    <t>карманный справочник егэ биология</t>
  </si>
  <si>
    <t xml:space="preserve">пьер карден </t>
  </si>
  <si>
    <t>70507140</t>
  </si>
  <si>
    <t>книжка с заданиями</t>
  </si>
  <si>
    <t>daytona</t>
  </si>
  <si>
    <t>штаны мудские</t>
  </si>
  <si>
    <t>крепление регистратора</t>
  </si>
  <si>
    <t>стиральный порошок атак</t>
  </si>
  <si>
    <t>книга театр</t>
  </si>
  <si>
    <t>реплика ножа</t>
  </si>
  <si>
    <t>76176891</t>
  </si>
  <si>
    <t xml:space="preserve">макароны цельнозерновые </t>
  </si>
  <si>
    <t>колготки женские хлопок 100</t>
  </si>
  <si>
    <t>шляпа пляжная белая</t>
  </si>
  <si>
    <t>автозапчасти опель</t>
  </si>
  <si>
    <t>джинсовая юбка женская с разрезом</t>
  </si>
  <si>
    <t>ирп №1</t>
  </si>
  <si>
    <t xml:space="preserve">адидас для женщин </t>
  </si>
  <si>
    <t>женские платья летние свободные бохо</t>
  </si>
  <si>
    <t xml:space="preserve">спортивные легинсы </t>
  </si>
  <si>
    <t>belle you леггинсы</t>
  </si>
  <si>
    <t>тату большое</t>
  </si>
  <si>
    <t>зажигалка для газовой плиты на батарейках</t>
  </si>
  <si>
    <t>kwailnara шампунь</t>
  </si>
  <si>
    <t>женский топ с чашками</t>
  </si>
  <si>
    <t>череый топ</t>
  </si>
  <si>
    <t>футболка тяжелая атлетика</t>
  </si>
  <si>
    <t>книги читаем по слогам</t>
  </si>
  <si>
    <t>сумка через плечо женская кросс боди 2021</t>
  </si>
  <si>
    <t xml:space="preserve">свитер с горлом </t>
  </si>
  <si>
    <t>мужские летние бриджи</t>
  </si>
  <si>
    <t>емкость для масла 500 мл</t>
  </si>
  <si>
    <t>скраб для лица в пирамидках</t>
  </si>
  <si>
    <t>цветы семена многолетние луковичные</t>
  </si>
  <si>
    <t>мини шары воздушные</t>
  </si>
  <si>
    <t>игровой коврик складной</t>
  </si>
  <si>
    <t>туника с длинными руками</t>
  </si>
  <si>
    <t>атака титанов шопер</t>
  </si>
  <si>
    <t>fruit therapy</t>
  </si>
  <si>
    <t>пудра eveline 12</t>
  </si>
  <si>
    <t>ариель 6 кг</t>
  </si>
  <si>
    <t>успокаивающий ошейник для кошек</t>
  </si>
  <si>
    <t>серые мужские брюки</t>
  </si>
  <si>
    <t>джойстик xbox series</t>
  </si>
  <si>
    <t>слайдер цепи</t>
  </si>
  <si>
    <t>мужская летняя шляпа</t>
  </si>
  <si>
    <t xml:space="preserve">сигнализатор </t>
  </si>
  <si>
    <t xml:space="preserve">умный браслет </t>
  </si>
  <si>
    <t>разъемная форма 20 см</t>
  </si>
  <si>
    <t>рамен сырный</t>
  </si>
  <si>
    <t>чехрл на айфон 11</t>
  </si>
  <si>
    <t>strawberry туалетная вода</t>
  </si>
  <si>
    <t>schick quattro titanium</t>
  </si>
  <si>
    <t>lador wonder</t>
  </si>
  <si>
    <t>виталайн</t>
  </si>
  <si>
    <t>доска евминова</t>
  </si>
  <si>
    <t xml:space="preserve">клеш штаны </t>
  </si>
  <si>
    <t>футболка оверсайз синяя</t>
  </si>
  <si>
    <t>паяльник ts100</t>
  </si>
  <si>
    <t>бес проводные наушники</t>
  </si>
  <si>
    <t>vladi</t>
  </si>
  <si>
    <t>диски сцепления</t>
  </si>
  <si>
    <t>подставка для зубных щёток</t>
  </si>
  <si>
    <t>масло термозащита</t>
  </si>
  <si>
    <t>кепка монстр</t>
  </si>
  <si>
    <t>на 50 оттенков темнее</t>
  </si>
  <si>
    <t>упаковочная коробка для конфет</t>
  </si>
  <si>
    <t>летние костюмы с шортами для мужчин</t>
  </si>
  <si>
    <t>рюкзак 60л</t>
  </si>
  <si>
    <t>детский самосвал</t>
  </si>
  <si>
    <t>глюкофон палочки</t>
  </si>
  <si>
    <t>мы все мертвы</t>
  </si>
  <si>
    <t>шампунь ринфолтил</t>
  </si>
  <si>
    <t>чехол книжка redmi 10 s</t>
  </si>
  <si>
    <t>7642075</t>
  </si>
  <si>
    <t>шнур для жалюзи</t>
  </si>
  <si>
    <t>крем солнцезащитные для лица</t>
  </si>
  <si>
    <t>насос погружной центробежный</t>
  </si>
  <si>
    <t>лего порш</t>
  </si>
  <si>
    <t>средство для стирки черного белья</t>
  </si>
  <si>
    <t>спортивные штаны розовые</t>
  </si>
  <si>
    <t>штамп сердечко</t>
  </si>
  <si>
    <t>футболка с джерри</t>
  </si>
  <si>
    <t>71390631</t>
  </si>
  <si>
    <t>уголок дежурства</t>
  </si>
  <si>
    <t xml:space="preserve">сетка от солнца </t>
  </si>
  <si>
    <t>сандалии для мальчиков adidas</t>
  </si>
  <si>
    <t>комбинизон джинсовый</t>
  </si>
  <si>
    <t>елизавета дворецкая</t>
  </si>
  <si>
    <t xml:space="preserve">bati </t>
  </si>
  <si>
    <t>стекло 13 айфон</t>
  </si>
  <si>
    <t xml:space="preserve">эпика </t>
  </si>
  <si>
    <t>max&amp;style</t>
  </si>
  <si>
    <t>адноразка</t>
  </si>
  <si>
    <t>зеленое платье в пол</t>
  </si>
  <si>
    <t>nistogen</t>
  </si>
  <si>
    <t>молоковзбиватель</t>
  </si>
  <si>
    <t>купальник слитный корректирующий</t>
  </si>
  <si>
    <t>чехол на самсунг s 21 fe</t>
  </si>
  <si>
    <t>набор ножей 6 предметов</t>
  </si>
  <si>
    <t>настенный органайзер металл</t>
  </si>
  <si>
    <t>верёвка для связывания</t>
  </si>
  <si>
    <t>manyo factory сыворотка</t>
  </si>
  <si>
    <t>подвеска спичка золото</t>
  </si>
  <si>
    <t>таро колода</t>
  </si>
  <si>
    <t>контуринг для лица в стике</t>
  </si>
  <si>
    <t>трос противоугонный</t>
  </si>
  <si>
    <t>новые</t>
  </si>
  <si>
    <t>форма для хлеба керамическая</t>
  </si>
  <si>
    <t>куллер для компьютера</t>
  </si>
  <si>
    <t>летние сандали мужские</t>
  </si>
  <si>
    <t>c5w led</t>
  </si>
  <si>
    <t>дарт вейдер фигурка</t>
  </si>
  <si>
    <t>прозрачный чехол на iphone x</t>
  </si>
  <si>
    <t>жидкий порошок для стирки мембраны</t>
  </si>
  <si>
    <t>psx24w</t>
  </si>
  <si>
    <t>стеклянная трубка для курения</t>
  </si>
  <si>
    <t>дата кабель</t>
  </si>
  <si>
    <t>банки для тела</t>
  </si>
  <si>
    <t>цепочка на чехол</t>
  </si>
  <si>
    <t>простынь на резинке поплин</t>
  </si>
  <si>
    <t>попсокет с авокадо</t>
  </si>
  <si>
    <t>huawei nova 5t защитное стекло</t>
  </si>
  <si>
    <t>человека-паука</t>
  </si>
  <si>
    <t>халва 1 кг</t>
  </si>
  <si>
    <t>embrace cozy</t>
  </si>
  <si>
    <t>защита от падения на роликах</t>
  </si>
  <si>
    <t>контейнер для воскоплава</t>
  </si>
  <si>
    <t>облегающий комбинезон</t>
  </si>
  <si>
    <t>бухарина</t>
  </si>
  <si>
    <t>магнитола андройд</t>
  </si>
  <si>
    <t>постельное белье 1.5 паплин</t>
  </si>
  <si>
    <t>39405673</t>
  </si>
  <si>
    <t>дозатор для обезжиривателя</t>
  </si>
  <si>
    <t>шипцы для ногтей</t>
  </si>
  <si>
    <t>бумага пекарская</t>
  </si>
  <si>
    <t>кастрюля черная</t>
  </si>
  <si>
    <t>imperial платье</t>
  </si>
  <si>
    <t>оранжевая подводка</t>
  </si>
  <si>
    <t>noirot</t>
  </si>
  <si>
    <t xml:space="preserve">лего журналы </t>
  </si>
  <si>
    <t>50 оттенков страсти</t>
  </si>
  <si>
    <t>стул складной кухонный</t>
  </si>
  <si>
    <t>костюм юбка с кофтой</t>
  </si>
  <si>
    <t xml:space="preserve">dsd </t>
  </si>
  <si>
    <t>парные ожирелья</t>
  </si>
  <si>
    <t>краска для волос велла красота</t>
  </si>
  <si>
    <t>впр биология 5 класс</t>
  </si>
  <si>
    <t xml:space="preserve">пугало </t>
  </si>
  <si>
    <t>фоторамка 21х30 белая</t>
  </si>
  <si>
    <t>сандали для девочки ортопедические</t>
  </si>
  <si>
    <t>65182704</t>
  </si>
  <si>
    <t>мягкие игрушки для девочек медведь</t>
  </si>
  <si>
    <t>стильная женская одежда 2021</t>
  </si>
  <si>
    <t>изобразительное искусство 1 класс</t>
  </si>
  <si>
    <t>корейская рубашка</t>
  </si>
  <si>
    <t>для курей</t>
  </si>
  <si>
    <t>кожа для авто</t>
  </si>
  <si>
    <t>стекло на самсунг а 20</t>
  </si>
  <si>
    <t>scoot ride</t>
  </si>
  <si>
    <t>крючок 8</t>
  </si>
  <si>
    <t>магния</t>
  </si>
  <si>
    <t>strimex</t>
  </si>
  <si>
    <t>alpi grass</t>
  </si>
  <si>
    <t>фирмы</t>
  </si>
  <si>
    <t>потолочный клей</t>
  </si>
  <si>
    <t>матовое стекло на самсунг а51</t>
  </si>
  <si>
    <t>71615033</t>
  </si>
  <si>
    <t>акриловая краска по ткани decola</t>
  </si>
  <si>
    <t>тыква ву лу</t>
  </si>
  <si>
    <t>набор поварежек</t>
  </si>
  <si>
    <t>салфетки для пластика</t>
  </si>
  <si>
    <t>рулонная штора 180 см ширина</t>
  </si>
  <si>
    <t>колготки 80 размер</t>
  </si>
  <si>
    <t>лиф для купальника розовый</t>
  </si>
  <si>
    <t xml:space="preserve">фестивальные краски </t>
  </si>
  <si>
    <t>майкл джордан одежда</t>
  </si>
  <si>
    <t>аниме великий из бродячих псов</t>
  </si>
  <si>
    <t>майка укороченная для девочки</t>
  </si>
  <si>
    <t>grums корм</t>
  </si>
  <si>
    <t>хлопковое женское платье</t>
  </si>
  <si>
    <t>onsport</t>
  </si>
  <si>
    <t>чехлы на арподцы</t>
  </si>
  <si>
    <t xml:space="preserve">каптильня </t>
  </si>
  <si>
    <t>смесь фрисо голд</t>
  </si>
  <si>
    <t>hello kitty маникюр</t>
  </si>
  <si>
    <t>gjcelf</t>
  </si>
  <si>
    <t>филер lador</t>
  </si>
  <si>
    <t>шкатулка для фото</t>
  </si>
  <si>
    <t>джинсовая рубашка мальчик</t>
  </si>
  <si>
    <t>автомат на орбизах</t>
  </si>
  <si>
    <t>киа рио 4 рестайлинг</t>
  </si>
  <si>
    <t>лего qman</t>
  </si>
  <si>
    <t>многомятный</t>
  </si>
  <si>
    <t>proplan для кошек</t>
  </si>
  <si>
    <t>брюки малиновые</t>
  </si>
  <si>
    <t>желтый бант</t>
  </si>
  <si>
    <t>colorado avalanche</t>
  </si>
  <si>
    <t xml:space="preserve">платья с коротким рукавом </t>
  </si>
  <si>
    <t>кашпо 8 л</t>
  </si>
  <si>
    <t>спортивные штаны мужские джоггеры</t>
  </si>
  <si>
    <t>фридман книги</t>
  </si>
  <si>
    <t>68896296</t>
  </si>
  <si>
    <t>серьги сюрприз</t>
  </si>
  <si>
    <t>miso c</t>
  </si>
  <si>
    <t>плед детский 150*200</t>
  </si>
  <si>
    <t>татуировка волк</t>
  </si>
  <si>
    <t>маркеры двусторонние</t>
  </si>
  <si>
    <t>салфетки джут</t>
  </si>
  <si>
    <t>камера видеонаблюдения уличная муляж</t>
  </si>
  <si>
    <t>бусы на телефон</t>
  </si>
  <si>
    <t xml:space="preserve">технолог </t>
  </si>
  <si>
    <t xml:space="preserve">женская джинсовая рубашка </t>
  </si>
  <si>
    <t>kudo автомобильные товары</t>
  </si>
  <si>
    <t>постель премиум постельное белье</t>
  </si>
  <si>
    <t>менделейка набор для опытов</t>
  </si>
  <si>
    <t>тульпаны</t>
  </si>
  <si>
    <t>la mia italia</t>
  </si>
  <si>
    <t>yarnart canarias</t>
  </si>
  <si>
    <t>damavik</t>
  </si>
  <si>
    <t xml:space="preserve">большая машина </t>
  </si>
  <si>
    <t>матрас 160×200</t>
  </si>
  <si>
    <t>ugreen bluetooth</t>
  </si>
  <si>
    <t>маска для волос макадамия</t>
  </si>
  <si>
    <t xml:space="preserve">отрава для травы </t>
  </si>
  <si>
    <t xml:space="preserve">ортодон </t>
  </si>
  <si>
    <t>товары для взрослых 18+</t>
  </si>
  <si>
    <t>жакет с перьями</t>
  </si>
  <si>
    <t>кофта женская вязанная</t>
  </si>
  <si>
    <t>цепь велосипедная 8 скоростей</t>
  </si>
  <si>
    <t>стериллиум</t>
  </si>
  <si>
    <t>купальник танга</t>
  </si>
  <si>
    <t>шиньон на ленте</t>
  </si>
  <si>
    <t>laura biagiotti foulard</t>
  </si>
  <si>
    <t>пальто экокожа</t>
  </si>
  <si>
    <t>краска для волос фито</t>
  </si>
  <si>
    <t>aa батарейки</t>
  </si>
  <si>
    <t>счётчик горячей воды</t>
  </si>
  <si>
    <t>t cardin</t>
  </si>
  <si>
    <t xml:space="preserve">полотенце турция </t>
  </si>
  <si>
    <t>dailyn</t>
  </si>
  <si>
    <t>pandora часы наручные</t>
  </si>
  <si>
    <t>серьги лимон</t>
  </si>
  <si>
    <t>honor 8 x стекло</t>
  </si>
  <si>
    <t>my name is</t>
  </si>
  <si>
    <t>рюкзак с кошками</t>
  </si>
  <si>
    <t>паста очищающая для рук</t>
  </si>
  <si>
    <t>триверс</t>
  </si>
  <si>
    <t>самоотжимающая швабра</t>
  </si>
  <si>
    <t>бальзам point</t>
  </si>
  <si>
    <t>ветровка мужская милитари</t>
  </si>
  <si>
    <t xml:space="preserve">айфон хр </t>
  </si>
  <si>
    <t>плавки длинные</t>
  </si>
  <si>
    <t>клатч женский золотой</t>
  </si>
  <si>
    <t>челлендж</t>
  </si>
  <si>
    <t>tutis коляска</t>
  </si>
  <si>
    <t>семена туя</t>
  </si>
  <si>
    <t xml:space="preserve">трусы с хеллоу китти </t>
  </si>
  <si>
    <t>deonat дезодорант</t>
  </si>
  <si>
    <t>электрический термос</t>
  </si>
  <si>
    <t>хрущевка</t>
  </si>
  <si>
    <t>амели нотомб</t>
  </si>
  <si>
    <t>тетрадь в клетку 36 листов</t>
  </si>
  <si>
    <t>kapous крем</t>
  </si>
  <si>
    <t>76975546</t>
  </si>
  <si>
    <t>сумка стеганая натуральная кожа</t>
  </si>
  <si>
    <t>плюшевый плед детский</t>
  </si>
  <si>
    <t>rich line home decor</t>
  </si>
  <si>
    <t>русское поле маска бальзам</t>
  </si>
  <si>
    <t>струны для гитары цветные</t>
  </si>
  <si>
    <t>44098305</t>
  </si>
  <si>
    <t xml:space="preserve">синтезатор детский </t>
  </si>
  <si>
    <t>набор цветного картона</t>
  </si>
  <si>
    <t>стильные купальники</t>
  </si>
  <si>
    <t>ночной базар</t>
  </si>
  <si>
    <t>фильтр осушитель</t>
  </si>
  <si>
    <t>сигареты kiss</t>
  </si>
  <si>
    <t>сейф для пистолета</t>
  </si>
  <si>
    <t>la rive дезодорант</t>
  </si>
  <si>
    <t>супер гарни</t>
  </si>
  <si>
    <t>духи лесной ландыш</t>
  </si>
  <si>
    <t>mironi одежда</t>
  </si>
  <si>
    <t xml:space="preserve">13 карт земля королей комикс </t>
  </si>
  <si>
    <t>huppa комбинезон</t>
  </si>
  <si>
    <t>wilkinson sword сменные кассеты</t>
  </si>
  <si>
    <t>болванки</t>
  </si>
  <si>
    <t>свитшот мальчик</t>
  </si>
  <si>
    <t>детские кеды белые для мальчика размер 33</t>
  </si>
  <si>
    <t>63540037</t>
  </si>
  <si>
    <t>xiomi redmi note 10 s</t>
  </si>
  <si>
    <t xml:space="preserve">серьги с янтарем </t>
  </si>
  <si>
    <t xml:space="preserve">либресс </t>
  </si>
  <si>
    <t>pigmy</t>
  </si>
  <si>
    <t>спорт костюмы женские nike</t>
  </si>
  <si>
    <t>цветки лаванды</t>
  </si>
  <si>
    <t>басаножк</t>
  </si>
  <si>
    <t>чехол на самсунг s 8</t>
  </si>
  <si>
    <t>веер с перьями</t>
  </si>
  <si>
    <t>selenta</t>
  </si>
  <si>
    <t>bebizaro</t>
  </si>
  <si>
    <t>манная каша детская</t>
  </si>
  <si>
    <t xml:space="preserve">камера велосипедная 26 </t>
  </si>
  <si>
    <t>соль для маникюра</t>
  </si>
  <si>
    <t>коврик для йоги детский</t>
  </si>
  <si>
    <t>волшебная кружка</t>
  </si>
  <si>
    <t>32608007</t>
  </si>
  <si>
    <t>топы sela</t>
  </si>
  <si>
    <t xml:space="preserve">костюм юбка пиджак </t>
  </si>
  <si>
    <t xml:space="preserve">резинки для девочек </t>
  </si>
  <si>
    <t>рюкзак художественная гимнастика</t>
  </si>
  <si>
    <t>3doodler start</t>
  </si>
  <si>
    <t>пылесом</t>
  </si>
  <si>
    <t>27186741</t>
  </si>
  <si>
    <t>сыворотки для лица с витамином с</t>
  </si>
  <si>
    <t>кукмара сковорода 28</t>
  </si>
  <si>
    <t>чёрная смородина</t>
  </si>
  <si>
    <t>рюкзак с лягушкой</t>
  </si>
  <si>
    <t>защита рук эндуро</t>
  </si>
  <si>
    <t>бурбон экстракт</t>
  </si>
  <si>
    <t>басаножки летние женские</t>
  </si>
  <si>
    <t>оумяна</t>
  </si>
  <si>
    <t>полоски на голову</t>
  </si>
  <si>
    <t>палетка теней никс</t>
  </si>
  <si>
    <t>чехол на телефон с картой</t>
  </si>
  <si>
    <t>пончо для детей</t>
  </si>
  <si>
    <t>9144067</t>
  </si>
  <si>
    <t xml:space="preserve">набор с косметикой </t>
  </si>
  <si>
    <t>а5 бумага</t>
  </si>
  <si>
    <t>m&amp;t</t>
  </si>
  <si>
    <t>alize superwash сomfort socks</t>
  </si>
  <si>
    <t>детские палочки ватные</t>
  </si>
  <si>
    <t>байкер обувь</t>
  </si>
  <si>
    <t xml:space="preserve">посудомоечная </t>
  </si>
  <si>
    <t>пуховик мужской nike</t>
  </si>
  <si>
    <t xml:space="preserve">микрофибра для авто </t>
  </si>
  <si>
    <t>карнотавр юрского периода</t>
  </si>
  <si>
    <t>салатовое худи</t>
  </si>
  <si>
    <t>носки котики</t>
  </si>
  <si>
    <t>куртка осеняя</t>
  </si>
  <si>
    <t>dr sante кератин</t>
  </si>
  <si>
    <t>легкодоступное железо</t>
  </si>
  <si>
    <t>фигурки хатсуне мику</t>
  </si>
  <si>
    <t xml:space="preserve">велосипед для малышей </t>
  </si>
  <si>
    <t>aha кислоты для проблемной кожи</t>
  </si>
  <si>
    <t>smalta</t>
  </si>
  <si>
    <t>аква бисер</t>
  </si>
  <si>
    <t>fila сланцы</t>
  </si>
  <si>
    <t>наушники аир подс</t>
  </si>
  <si>
    <t>чехол для фонаря</t>
  </si>
  <si>
    <t>телевизороголовый</t>
  </si>
  <si>
    <t>вязаная летняя шапочка</t>
  </si>
  <si>
    <t>средство для мытья посуды грасс</t>
  </si>
  <si>
    <t>шлем мандалорца</t>
  </si>
  <si>
    <t>банки для спины</t>
  </si>
  <si>
    <t>филлеры ладор</t>
  </si>
  <si>
    <t>ведунья одежда</t>
  </si>
  <si>
    <t>мега</t>
  </si>
  <si>
    <t>ковер 120</t>
  </si>
  <si>
    <t>перчатки вратарские найк</t>
  </si>
  <si>
    <t xml:space="preserve">бежевые лодочки </t>
  </si>
  <si>
    <t>скамейка спортивная</t>
  </si>
  <si>
    <t>ветровка большой размер</t>
  </si>
  <si>
    <t>пуф для детской</t>
  </si>
  <si>
    <t>кофе в зернах лебо</t>
  </si>
  <si>
    <t>телефон galaxy</t>
  </si>
  <si>
    <t>little siberica мыло</t>
  </si>
  <si>
    <t>кисточки малярные</t>
  </si>
  <si>
    <t>брелки мягкие</t>
  </si>
  <si>
    <t>81269981</t>
  </si>
  <si>
    <t>маникюр декор</t>
  </si>
  <si>
    <t>14839364</t>
  </si>
  <si>
    <t>чёрный обелиск</t>
  </si>
  <si>
    <t xml:space="preserve">костюм женский вельвет </t>
  </si>
  <si>
    <t>мята семена яблочная</t>
  </si>
  <si>
    <t>ink velvet</t>
  </si>
  <si>
    <t>щетка для очистки фрез</t>
  </si>
  <si>
    <t>аксессуары для геймера</t>
  </si>
  <si>
    <t>слоговые лабиринты</t>
  </si>
  <si>
    <t>лего мусоровоз</t>
  </si>
  <si>
    <t>ss fit</t>
  </si>
  <si>
    <t>молния 70</t>
  </si>
  <si>
    <t>синие тарелки</t>
  </si>
  <si>
    <t>авто магнитола сенсорная</t>
  </si>
  <si>
    <t>cfmoto</t>
  </si>
  <si>
    <t>пляжная туника из муслина</t>
  </si>
  <si>
    <t>топпер для цветов</t>
  </si>
  <si>
    <t>вапорессо xros картридж</t>
  </si>
  <si>
    <t>туфли черные на высоком каблуке</t>
  </si>
  <si>
    <t>машинка для стрижки панасоник</t>
  </si>
  <si>
    <t>formula sexy 2</t>
  </si>
  <si>
    <t>фоторамки а3</t>
  </si>
  <si>
    <t>кеды  адидас</t>
  </si>
  <si>
    <t>резерфорд</t>
  </si>
  <si>
    <t>чехол галакси а10</t>
  </si>
  <si>
    <t>mr bigman мужской</t>
  </si>
  <si>
    <t>носки супергерои</t>
  </si>
  <si>
    <t>полотенце для рук набор</t>
  </si>
  <si>
    <t>нож измельчитель для блендера</t>
  </si>
  <si>
    <t>рубашка индия</t>
  </si>
  <si>
    <t>bielita тушь</t>
  </si>
  <si>
    <t>сумочки для женщин</t>
  </si>
  <si>
    <t>тоник для лица mixit</t>
  </si>
  <si>
    <t>стул для рыбака</t>
  </si>
  <si>
    <t>обувь для подростка</t>
  </si>
  <si>
    <t>крепление для рейлинга</t>
  </si>
  <si>
    <t>подгузник трусики</t>
  </si>
  <si>
    <t>бидиборд</t>
  </si>
  <si>
    <t>чан у</t>
  </si>
  <si>
    <t>носки женские в сетку</t>
  </si>
  <si>
    <t>40160228</t>
  </si>
  <si>
    <t xml:space="preserve">pupi </t>
  </si>
  <si>
    <t>nauli</t>
  </si>
  <si>
    <t>будь собой</t>
  </si>
  <si>
    <t>сирень картины</t>
  </si>
  <si>
    <t>горшки глиняные</t>
  </si>
  <si>
    <t>экостор</t>
  </si>
  <si>
    <t>толстовка на лето</t>
  </si>
  <si>
    <t>сабо мужские крокс</t>
  </si>
  <si>
    <t>помада maybelline 65</t>
  </si>
  <si>
    <t>женские штаны на резинке</t>
  </si>
  <si>
    <t>парные браслеты с буквами</t>
  </si>
  <si>
    <t>органайзер белый</t>
  </si>
  <si>
    <t>подвеска с зеленым камнем</t>
  </si>
  <si>
    <t>чехол на орро а53</t>
  </si>
  <si>
    <t>автомобильная сетка</t>
  </si>
  <si>
    <t>резинка 5 см</t>
  </si>
  <si>
    <t>туфли детские для школы</t>
  </si>
  <si>
    <t>стремянка ника</t>
  </si>
  <si>
    <t>коляска bebetto</t>
  </si>
  <si>
    <t>organic маска</t>
  </si>
  <si>
    <t>литература на лето 4 класс</t>
  </si>
  <si>
    <t>tim shop</t>
  </si>
  <si>
    <t>ролик для чистки</t>
  </si>
  <si>
    <t>таро эротическое</t>
  </si>
  <si>
    <t xml:space="preserve">садовый </t>
  </si>
  <si>
    <t xml:space="preserve">love republic жакет </t>
  </si>
  <si>
    <t>костюм с шортами для мальчиков</t>
  </si>
  <si>
    <t>фиолетовый лонгслив</t>
  </si>
  <si>
    <t>костюмы лето женские</t>
  </si>
  <si>
    <t>кроссовки для баскетбола adidas</t>
  </si>
  <si>
    <t>алга супер</t>
  </si>
  <si>
    <t>73062514</t>
  </si>
  <si>
    <t>gratoll</t>
  </si>
  <si>
    <t xml:space="preserve">тианде </t>
  </si>
  <si>
    <t>корейская косметика для мужчин</t>
  </si>
  <si>
    <t>лосьен для волос</t>
  </si>
  <si>
    <t>японские моти</t>
  </si>
  <si>
    <t>brums для мальчиков</t>
  </si>
  <si>
    <t>сумочка 2022</t>
  </si>
  <si>
    <t>бейсболка кожаная</t>
  </si>
  <si>
    <t>рубашка play today</t>
  </si>
  <si>
    <t>игрушка а4</t>
  </si>
  <si>
    <t>пеленки одноразовые 60х60 для собак</t>
  </si>
  <si>
    <t>деревянный щит</t>
  </si>
  <si>
    <t>костюм шорты и топ женский</t>
  </si>
  <si>
    <t>47732848</t>
  </si>
  <si>
    <t>шапка для мальчика весенняя на завязках</t>
  </si>
  <si>
    <t>одежда на лето для девушек</t>
  </si>
  <si>
    <t>куртка mango man</t>
  </si>
  <si>
    <t>котофей сандалии для мальчика</t>
  </si>
  <si>
    <t>чехол на брелок старлайн а93</t>
  </si>
  <si>
    <t>амазония книга</t>
  </si>
  <si>
    <t>usb otg type c</t>
  </si>
  <si>
    <t>кристалон удобрение</t>
  </si>
  <si>
    <t>гладильная доска с ящиками</t>
  </si>
  <si>
    <t>daisy товары для малышей</t>
  </si>
  <si>
    <t>миноусидил</t>
  </si>
  <si>
    <t>ее игрушка</t>
  </si>
  <si>
    <t xml:space="preserve">карбамазепин </t>
  </si>
  <si>
    <t>eyekan</t>
  </si>
  <si>
    <t>75610182</t>
  </si>
  <si>
    <t>качалка для ребенка</t>
  </si>
  <si>
    <t>xiaomi earbuds basic 2</t>
  </si>
  <si>
    <t>alisena</t>
  </si>
  <si>
    <t>впр по русскому языку 5 класс</t>
  </si>
  <si>
    <t>​​ 23814196</t>
  </si>
  <si>
    <t>gloria jeans шлепки</t>
  </si>
  <si>
    <t>вигорос</t>
  </si>
  <si>
    <t>carparfum</t>
  </si>
  <si>
    <t>шприцы колбасные</t>
  </si>
  <si>
    <t>кожаные мужские кроссовки</t>
  </si>
  <si>
    <t>посуда винтаж</t>
  </si>
  <si>
    <t>скатерть 300</t>
  </si>
  <si>
    <t xml:space="preserve">гель лак sun </t>
  </si>
  <si>
    <t>летние женские балетки</t>
  </si>
  <si>
    <t>коврик черный</t>
  </si>
  <si>
    <t>эва коврики ваз</t>
  </si>
  <si>
    <t>смесь для сырников</t>
  </si>
  <si>
    <t>блестки для слайма</t>
  </si>
  <si>
    <t xml:space="preserve">детский блеск для губ </t>
  </si>
  <si>
    <t>генератор автомобильный ваз</t>
  </si>
  <si>
    <t>бортики плоские</t>
  </si>
  <si>
    <t>любовь на арабском</t>
  </si>
  <si>
    <t>очки для зрения детские</t>
  </si>
  <si>
    <t xml:space="preserve">дудочка </t>
  </si>
  <si>
    <t>штатив на смартфон</t>
  </si>
  <si>
    <t>чехлы на реалми 8i</t>
  </si>
  <si>
    <t>vivo v23 чехол</t>
  </si>
  <si>
    <t>joice купальник</t>
  </si>
  <si>
    <t>духи отливант</t>
  </si>
  <si>
    <t>естель шампунь мужской</t>
  </si>
  <si>
    <t xml:space="preserve">подвесные светильники </t>
  </si>
  <si>
    <t xml:space="preserve">пакет подарочный детский </t>
  </si>
  <si>
    <t>табурет плетеный</t>
  </si>
  <si>
    <t>туши для женщин</t>
  </si>
  <si>
    <t>ботинки треккинговые женские</t>
  </si>
  <si>
    <t>кроссовки для девочки со светодиодами</t>
  </si>
  <si>
    <t xml:space="preserve">тамбовчанка </t>
  </si>
  <si>
    <t xml:space="preserve">краска олин </t>
  </si>
  <si>
    <t>аква дуся</t>
  </si>
  <si>
    <t>бруски строительные</t>
  </si>
  <si>
    <t>veterinary diets</t>
  </si>
  <si>
    <t>держатель на липучке</t>
  </si>
  <si>
    <t>jerusalem sea крем</t>
  </si>
  <si>
    <t>патрисия нейл</t>
  </si>
  <si>
    <t xml:space="preserve">казна </t>
  </si>
  <si>
    <t>игра на липучках мама и малыш</t>
  </si>
  <si>
    <t>физика 9 класс учебник</t>
  </si>
  <si>
    <t>h&amp;m детское</t>
  </si>
  <si>
    <t>70655043</t>
  </si>
  <si>
    <t>маска для пор</t>
  </si>
  <si>
    <t>жилет для мужчин</t>
  </si>
  <si>
    <t>mario muzi лето</t>
  </si>
  <si>
    <t>galaxy s8</t>
  </si>
  <si>
    <t>шампунь для волос compliment</t>
  </si>
  <si>
    <t>cozy home посуда</t>
  </si>
  <si>
    <t>кашпо заборчик</t>
  </si>
  <si>
    <t xml:space="preserve">семь мужей </t>
  </si>
  <si>
    <t>ssd для ноутбука внешний</t>
  </si>
  <si>
    <t>lego stuntz</t>
  </si>
  <si>
    <t xml:space="preserve">силиконовые формы для мыла </t>
  </si>
  <si>
    <t>стекло на самсунг а72</t>
  </si>
  <si>
    <t>кардиган белоруссия</t>
  </si>
  <si>
    <t>фломастер для глаз коричневый</t>
  </si>
  <si>
    <t>сабо mango</t>
  </si>
  <si>
    <t>optimus</t>
  </si>
  <si>
    <t>rx</t>
  </si>
  <si>
    <t>chocovic</t>
  </si>
  <si>
    <t>теч тим</t>
  </si>
  <si>
    <t>щиток велосипедный</t>
  </si>
  <si>
    <t>платье для спортивных танцев</t>
  </si>
  <si>
    <t>мелки белые</t>
  </si>
  <si>
    <t>рено машинка</t>
  </si>
  <si>
    <t>момпасье</t>
  </si>
  <si>
    <t>тельняшка женская без рукавов</t>
  </si>
  <si>
    <t>тапочки пляжные детские</t>
  </si>
  <si>
    <t>рокс отбеливающая</t>
  </si>
  <si>
    <t>27108813</t>
  </si>
  <si>
    <t>брызговики гранта</t>
  </si>
  <si>
    <t>рюкзак с отделением для ноутбука</t>
  </si>
  <si>
    <t>панама мужская 60 размер</t>
  </si>
  <si>
    <t>летние штаны бананы женские</t>
  </si>
  <si>
    <t>наклейки подарок</t>
  </si>
  <si>
    <t>dreame xr</t>
  </si>
  <si>
    <t>женские трусы с надписью</t>
  </si>
  <si>
    <t>bio botanical</t>
  </si>
  <si>
    <t>очки для зрения -0,75</t>
  </si>
  <si>
    <t>лоло</t>
  </si>
  <si>
    <t>elan ламинирование</t>
  </si>
  <si>
    <t>шары для фигур</t>
  </si>
  <si>
    <t>бутылка для водки</t>
  </si>
  <si>
    <t xml:space="preserve">алгель </t>
  </si>
  <si>
    <t>стекло на самсунг s10e</t>
  </si>
  <si>
    <t>верукацид</t>
  </si>
  <si>
    <t>26879375</t>
  </si>
  <si>
    <t xml:space="preserve">маленький контейнер </t>
  </si>
  <si>
    <t>пирсинг на могните</t>
  </si>
  <si>
    <t>атоми кондиционер</t>
  </si>
  <si>
    <t>уличный унитаз</t>
  </si>
  <si>
    <t xml:space="preserve">likato маска </t>
  </si>
  <si>
    <t>seidensticker brandslab.shop</t>
  </si>
  <si>
    <t>игрушка ваги</t>
  </si>
  <si>
    <t>artdeco блеск для губ</t>
  </si>
  <si>
    <t>заколки волосы клик клак</t>
  </si>
  <si>
    <t>ядра семян конопли очищенные</t>
  </si>
  <si>
    <t>2011 v3</t>
  </si>
  <si>
    <t>босоножки ботильоны</t>
  </si>
  <si>
    <t>хайлайтеры жидкий</t>
  </si>
  <si>
    <t>электропривод для швейной машины</t>
  </si>
  <si>
    <t>феху</t>
  </si>
  <si>
    <t>футболка с матами</t>
  </si>
  <si>
    <t>голубки</t>
  </si>
  <si>
    <t>спрей термозащита для волос эстель</t>
  </si>
  <si>
    <t>льняные платья molinialife</t>
  </si>
  <si>
    <t>atlantis</t>
  </si>
  <si>
    <t>футболка 02</t>
  </si>
  <si>
    <t>фигурка солдата</t>
  </si>
  <si>
    <t>туника яркая</t>
  </si>
  <si>
    <t>платье чёрное для девочки</t>
  </si>
  <si>
    <t>ацетатный лист</t>
  </si>
  <si>
    <t>сменные панели на чарон</t>
  </si>
  <si>
    <t>костюм туника и штаны</t>
  </si>
  <si>
    <t>фланелевое платье</t>
  </si>
  <si>
    <t xml:space="preserve">пиджак женский черный </t>
  </si>
  <si>
    <t>настенная сушилка для одежды</t>
  </si>
  <si>
    <t>фильтр для пылесоса bbk</t>
  </si>
  <si>
    <t>купальники для девочек 14 лет</t>
  </si>
  <si>
    <t>для волос увлажнение</t>
  </si>
  <si>
    <t>51188104</t>
  </si>
  <si>
    <t>коробка 60 40 40</t>
  </si>
  <si>
    <t>63073667</t>
  </si>
  <si>
    <t>hgul bag</t>
  </si>
  <si>
    <t>свеча для торта 1</t>
  </si>
  <si>
    <t>пастельное белье белое</t>
  </si>
  <si>
    <t>визитница на стол</t>
  </si>
  <si>
    <t>бритья</t>
  </si>
  <si>
    <t>игры на внимание</t>
  </si>
  <si>
    <t>футболка женская стич</t>
  </si>
  <si>
    <t>держатель гитары</t>
  </si>
  <si>
    <t>комплект на выписку девочка</t>
  </si>
  <si>
    <t>подростковые носки</t>
  </si>
  <si>
    <t>кроссовки хелло китти</t>
  </si>
  <si>
    <t>лазерная укаска</t>
  </si>
  <si>
    <t>косметический набор для женщины</t>
  </si>
  <si>
    <t>сладкое к чаю</t>
  </si>
  <si>
    <t>точилка для овощей</t>
  </si>
  <si>
    <t>конверт на липучке</t>
  </si>
  <si>
    <t xml:space="preserve">подростковая одежда для девочки </t>
  </si>
  <si>
    <t>встраиваемая микроволновка</t>
  </si>
  <si>
    <t>елана ювелирные украшения</t>
  </si>
  <si>
    <t>чашечки в купальник</t>
  </si>
  <si>
    <t>холстопрошивное полотно</t>
  </si>
  <si>
    <t>закрытая обувь</t>
  </si>
  <si>
    <t>макароны добродея 2 кг</t>
  </si>
  <si>
    <t>электронный самокат xiaomi</t>
  </si>
  <si>
    <t>геотекстиль 250</t>
  </si>
  <si>
    <t>mattel cars</t>
  </si>
  <si>
    <t>коврик придаерный</t>
  </si>
  <si>
    <t>утолщение волос</t>
  </si>
  <si>
    <t>жилеты женские спортивные</t>
  </si>
  <si>
    <t>самоклеющиеся крючки на кухню</t>
  </si>
  <si>
    <t>пухля гравити фолз игрушка</t>
  </si>
  <si>
    <t>платьедля девочки</t>
  </si>
  <si>
    <t>мухаммад</t>
  </si>
  <si>
    <t>picnik</t>
  </si>
  <si>
    <t>астахова</t>
  </si>
  <si>
    <t xml:space="preserve">панели самоклеющиеся для стен </t>
  </si>
  <si>
    <t>художественная литература фантастика и фэнтези</t>
  </si>
  <si>
    <t>объемное кольцо</t>
  </si>
  <si>
    <t>фрезы на мотоблок</t>
  </si>
  <si>
    <t>кондиционер для стирки е</t>
  </si>
  <si>
    <t>17558319</t>
  </si>
  <si>
    <t>широкие длинные шорты</t>
  </si>
  <si>
    <t>полочка в детскую</t>
  </si>
  <si>
    <t>толстовка со спущенным рукавом</t>
  </si>
  <si>
    <t xml:space="preserve">irbis </t>
  </si>
  <si>
    <t>постель 1.5</t>
  </si>
  <si>
    <t>белые кеды женские на платформе</t>
  </si>
  <si>
    <t>наклейки стикит</t>
  </si>
  <si>
    <t>серьги кольца с бусинами</t>
  </si>
  <si>
    <t>зар стиль</t>
  </si>
  <si>
    <t>понама для мальчика</t>
  </si>
  <si>
    <t>футболка дединсайд</t>
  </si>
  <si>
    <t>vichy от выпадения</t>
  </si>
  <si>
    <t>продукция грасс</t>
  </si>
  <si>
    <t xml:space="preserve">для мальчиков шорты </t>
  </si>
  <si>
    <t>ключ сувенир</t>
  </si>
  <si>
    <t>42547034</t>
  </si>
  <si>
    <t>avon косметика</t>
  </si>
  <si>
    <t>на первенца</t>
  </si>
  <si>
    <t>delicados соус</t>
  </si>
  <si>
    <t>galaxy m32</t>
  </si>
  <si>
    <t>термопанель</t>
  </si>
  <si>
    <t>блендеры bosh</t>
  </si>
  <si>
    <t>остин костюм</t>
  </si>
  <si>
    <t>битва за лукоморье</t>
  </si>
  <si>
    <t xml:space="preserve">принтер для наклеек </t>
  </si>
  <si>
    <t>rshb18</t>
  </si>
  <si>
    <t>фаллоимитатор анальный</t>
  </si>
  <si>
    <t>машинка для удаления косточек вишни</t>
  </si>
  <si>
    <t>стиральное ведро</t>
  </si>
  <si>
    <t>сумки baden</t>
  </si>
  <si>
    <t>поатье с корсетом</t>
  </si>
  <si>
    <t>bazioni одежда мужской</t>
  </si>
  <si>
    <t>makeup revolution тени</t>
  </si>
  <si>
    <t>орешник</t>
  </si>
  <si>
    <t>ракеты</t>
  </si>
  <si>
    <t>детская кровать 3</t>
  </si>
  <si>
    <t>для холодца форма</t>
  </si>
  <si>
    <t>самсунг s 20 fe</t>
  </si>
  <si>
    <t>поездка</t>
  </si>
  <si>
    <t>покрытие на диван</t>
  </si>
  <si>
    <t>marmiton</t>
  </si>
  <si>
    <t>краска мирабелла</t>
  </si>
  <si>
    <t>корм для самых преданных</t>
  </si>
  <si>
    <t>белые цветы</t>
  </si>
  <si>
    <t>матрас 140х200 ватный</t>
  </si>
  <si>
    <t>кросовки рибок женские</t>
  </si>
  <si>
    <t>o'stin мужская одежда рубашка</t>
  </si>
  <si>
    <t>зеркало для машины</t>
  </si>
  <si>
    <t>тройник 3/4</t>
  </si>
  <si>
    <t>нож для сыра samura</t>
  </si>
  <si>
    <t>эпилятор восковой</t>
  </si>
  <si>
    <t>виль липатов</t>
  </si>
  <si>
    <t>72674869</t>
  </si>
  <si>
    <t xml:space="preserve">масляные духи мужские </t>
  </si>
  <si>
    <t>платье sezoni</t>
  </si>
  <si>
    <t>barf</t>
  </si>
  <si>
    <t>корсет со шнуровкой</t>
  </si>
  <si>
    <t>marka</t>
  </si>
  <si>
    <t>45273422</t>
  </si>
  <si>
    <t>большой веер</t>
  </si>
  <si>
    <t>пуховик baon</t>
  </si>
  <si>
    <t>изики тапки</t>
  </si>
  <si>
    <t xml:space="preserve">куртки детские </t>
  </si>
  <si>
    <t xml:space="preserve">зонт женский трость </t>
  </si>
  <si>
    <t>набор емкостей для специй на подставке</t>
  </si>
  <si>
    <t>айфлн</t>
  </si>
  <si>
    <t>логическая пирамидка</t>
  </si>
  <si>
    <t>akyla</t>
  </si>
  <si>
    <t>оливковое масло детское</t>
  </si>
  <si>
    <t>флисовый свитшот</t>
  </si>
  <si>
    <t>кепка шевроле</t>
  </si>
  <si>
    <t>чехол на vivo y19 с рисунком</t>
  </si>
  <si>
    <t>чехол samsung а72</t>
  </si>
  <si>
    <t>очки леопард</t>
  </si>
  <si>
    <t>футболка терминатор</t>
  </si>
  <si>
    <t>купальник женский раздельные с рюшами</t>
  </si>
  <si>
    <t>полиэфирный шнур 5 мм без сердечника</t>
  </si>
  <si>
    <t>спортивный костюм армани</t>
  </si>
  <si>
    <t>мяч баскетбольный 3</t>
  </si>
  <si>
    <t>sarancha одежда</t>
  </si>
  <si>
    <t>трансвестит</t>
  </si>
  <si>
    <t>star line</t>
  </si>
  <si>
    <t xml:space="preserve">тоника рыжая </t>
  </si>
  <si>
    <t xml:space="preserve">набор для создания слепков </t>
  </si>
  <si>
    <t>кроссовки сказка кроссовки для девочки</t>
  </si>
  <si>
    <t>nila&amp;nila обувь</t>
  </si>
  <si>
    <t>водонагреватель накопительный electrolux</t>
  </si>
  <si>
    <t>блокнот убей меня</t>
  </si>
  <si>
    <t>сладости мира</t>
  </si>
  <si>
    <t>лампа настольная беспроводная</t>
  </si>
  <si>
    <t xml:space="preserve">греющий кабель </t>
  </si>
  <si>
    <t>стекло на iphone xr матовое</t>
  </si>
  <si>
    <t>солевой спрей для объема</t>
  </si>
  <si>
    <t>гольфы зеленые</t>
  </si>
  <si>
    <t xml:space="preserve">вечерние платья женские </t>
  </si>
  <si>
    <t>супчик</t>
  </si>
  <si>
    <t>ботинки рикер</t>
  </si>
  <si>
    <t>альянс</t>
  </si>
  <si>
    <t>кроссовки geox детские</t>
  </si>
  <si>
    <t>украшение пирсинг</t>
  </si>
  <si>
    <t>vivienne sabo cabaret latex</t>
  </si>
  <si>
    <t>сиденье велосипеда</t>
  </si>
  <si>
    <t>футболка 23</t>
  </si>
  <si>
    <t>тетради 48 листов в клетку набор</t>
  </si>
  <si>
    <t>benetton брюки женские</t>
  </si>
  <si>
    <t>юбки пачки</t>
  </si>
  <si>
    <t>теннисная повязка</t>
  </si>
  <si>
    <t xml:space="preserve">детский уголок </t>
  </si>
  <si>
    <t>зеркала ваз 2106</t>
  </si>
  <si>
    <t>купальник корейский</t>
  </si>
  <si>
    <t>под глазами от темных кругов</t>
  </si>
  <si>
    <t>body shop крем для рук</t>
  </si>
  <si>
    <t>худи твое мужские</t>
  </si>
  <si>
    <t>angels secret</t>
  </si>
  <si>
    <t xml:space="preserve">доктор стрэндж </t>
  </si>
  <si>
    <t>ваз 21214</t>
  </si>
  <si>
    <t>игрушка кот том</t>
  </si>
  <si>
    <t>джогеры карго</t>
  </si>
  <si>
    <t>короткие перчатки</t>
  </si>
  <si>
    <t>веточка лаванды</t>
  </si>
  <si>
    <t>orsolini</t>
  </si>
  <si>
    <t>сковорода tvs</t>
  </si>
  <si>
    <t xml:space="preserve">краска  для волос </t>
  </si>
  <si>
    <t>чехол на samsung a8</t>
  </si>
  <si>
    <t>терка для пюре</t>
  </si>
  <si>
    <t>рюкзак reebok аксессуары</t>
  </si>
  <si>
    <t xml:space="preserve">юбка мини женская </t>
  </si>
  <si>
    <t>гибкий кран</t>
  </si>
  <si>
    <t>лак для дизайна ногтей</t>
  </si>
  <si>
    <t>щетка для окна</t>
  </si>
  <si>
    <t>минтай</t>
  </si>
  <si>
    <t>крем мерцающий</t>
  </si>
  <si>
    <t>чемоданы на колесиках для путешествий маленькие</t>
  </si>
  <si>
    <t xml:space="preserve">носки с аниме </t>
  </si>
  <si>
    <t xml:space="preserve">косилка триммер </t>
  </si>
  <si>
    <t>mr&amp;mrs fragrance</t>
  </si>
  <si>
    <t>вафли без глютена</t>
  </si>
  <si>
    <t>агрофирма поиск</t>
  </si>
  <si>
    <t>пенал для 5 класса</t>
  </si>
  <si>
    <t>малыш издательство</t>
  </si>
  <si>
    <t>гроссман</t>
  </si>
  <si>
    <t>камера на bmx</t>
  </si>
  <si>
    <t>53722304</t>
  </si>
  <si>
    <t>21183750</t>
  </si>
  <si>
    <t xml:space="preserve">кожаный плащ </t>
  </si>
  <si>
    <t>сумка для пиццы</t>
  </si>
  <si>
    <t>заколка на выпускной</t>
  </si>
  <si>
    <t>силит бенг для унитаза</t>
  </si>
  <si>
    <t>62031664</t>
  </si>
  <si>
    <t>пенопакет</t>
  </si>
  <si>
    <t>наушники проводные айфон оригинал</t>
  </si>
  <si>
    <t>туфли сеточка</t>
  </si>
  <si>
    <t>подставка под спирали от комаров</t>
  </si>
  <si>
    <t>молотая корица</t>
  </si>
  <si>
    <t>телефон tecno camon</t>
  </si>
  <si>
    <t>штора для веранды</t>
  </si>
  <si>
    <t>трусы женские 18+</t>
  </si>
  <si>
    <t>абсолютная красота</t>
  </si>
  <si>
    <t>о любви</t>
  </si>
  <si>
    <t>конфеты бонпари</t>
  </si>
  <si>
    <t>doomer</t>
  </si>
  <si>
    <t>штатив для iphone</t>
  </si>
  <si>
    <t>сима ленд косметика</t>
  </si>
  <si>
    <t>щитки футбол</t>
  </si>
  <si>
    <t>штаны полиэстер</t>
  </si>
  <si>
    <t xml:space="preserve">50666424 </t>
  </si>
  <si>
    <t>detail ultra clean</t>
  </si>
  <si>
    <t>галстук для мальчика темно синий</t>
  </si>
  <si>
    <t>летние двойки женские</t>
  </si>
  <si>
    <t>фаберлик тени</t>
  </si>
  <si>
    <t xml:space="preserve">медилис </t>
  </si>
  <si>
    <t>e34</t>
  </si>
  <si>
    <t>66954253</t>
  </si>
  <si>
    <t>депилятор для удаления волос на лице</t>
  </si>
  <si>
    <t>платье для девочек нарядное</t>
  </si>
  <si>
    <t>корзинка для душа</t>
  </si>
  <si>
    <t>набор посуды для малыша</t>
  </si>
  <si>
    <t>пп сироп</t>
  </si>
  <si>
    <t>для ахатин</t>
  </si>
  <si>
    <t xml:space="preserve">форма охраны </t>
  </si>
  <si>
    <t>кабель usb micro usb</t>
  </si>
  <si>
    <t>тайтсы короткие мужские</t>
  </si>
  <si>
    <t xml:space="preserve">алмазные мозаики </t>
  </si>
  <si>
    <t>berlingo radiance</t>
  </si>
  <si>
    <t>трусы  для мальчика</t>
  </si>
  <si>
    <t>64756530</t>
  </si>
  <si>
    <t>носки с хеллоу кити</t>
  </si>
  <si>
    <t>игрушка доя собак</t>
  </si>
  <si>
    <t>защёлка дверная</t>
  </si>
  <si>
    <t>халат женский пляжный</t>
  </si>
  <si>
    <t>starlet professional гель</t>
  </si>
  <si>
    <t>затирка для швов кафеля</t>
  </si>
  <si>
    <t>saadat</t>
  </si>
  <si>
    <t>пронтоман</t>
  </si>
  <si>
    <t>панамка для грудничка</t>
  </si>
  <si>
    <t>белка летяга</t>
  </si>
  <si>
    <t>летний легкий костюм женский</t>
  </si>
  <si>
    <t>мужские мюли</t>
  </si>
  <si>
    <t>брюки для фитнеса</t>
  </si>
  <si>
    <t xml:space="preserve">сад огород </t>
  </si>
  <si>
    <t>инстах</t>
  </si>
  <si>
    <t>hp ink tank 315</t>
  </si>
  <si>
    <t>подвески для девочек</t>
  </si>
  <si>
    <t>ps4 slim</t>
  </si>
  <si>
    <t>pijama party</t>
  </si>
  <si>
    <t>jordan футболки</t>
  </si>
  <si>
    <t>epilprofi крем-воск</t>
  </si>
  <si>
    <t xml:space="preserve">чехол на айфон 6 плюс </t>
  </si>
  <si>
    <t>лак без запаха</t>
  </si>
  <si>
    <t>63719604</t>
  </si>
  <si>
    <t xml:space="preserve">спрей термозащита </t>
  </si>
  <si>
    <t>набор эйвон</t>
  </si>
  <si>
    <t xml:space="preserve">книга хочу и буду </t>
  </si>
  <si>
    <t xml:space="preserve">мини ноутбук </t>
  </si>
  <si>
    <t>империя кукол</t>
  </si>
  <si>
    <t>cetaphil pro крем</t>
  </si>
  <si>
    <t>батарейки электроника</t>
  </si>
  <si>
    <t>маленький скотч</t>
  </si>
  <si>
    <t>48878285</t>
  </si>
  <si>
    <t>раковина пластиковая для рукомойника</t>
  </si>
  <si>
    <t>джинсовая куртка красная</t>
  </si>
  <si>
    <t>для авокадо</t>
  </si>
  <si>
    <t>шорты джинсовые  мужские</t>
  </si>
  <si>
    <t>zadig voltaire духи</t>
  </si>
  <si>
    <t>неправильные</t>
  </si>
  <si>
    <t>велькро</t>
  </si>
  <si>
    <t>франклин</t>
  </si>
  <si>
    <t>шопер ван гог</t>
  </si>
  <si>
    <t>87222943</t>
  </si>
  <si>
    <t>eurofoot</t>
  </si>
  <si>
    <t>велокресла для детей</t>
  </si>
  <si>
    <t>etform</t>
  </si>
  <si>
    <t>шагал</t>
  </si>
  <si>
    <t>пантолеты с бантом</t>
  </si>
  <si>
    <t>бутса</t>
  </si>
  <si>
    <t>детский праздник декор</t>
  </si>
  <si>
    <t>puma future z</t>
  </si>
  <si>
    <t>шампунь для волос для обьема</t>
  </si>
  <si>
    <t>мыло royal</t>
  </si>
  <si>
    <t>платья на выпускной женские</t>
  </si>
  <si>
    <t>зеркало в ванну с подсветкой</t>
  </si>
  <si>
    <t>ячмень напиток</t>
  </si>
  <si>
    <t>zara baby</t>
  </si>
  <si>
    <t>cerave крем пенка</t>
  </si>
  <si>
    <t>тапки икеа</t>
  </si>
  <si>
    <t xml:space="preserve">костюм твоё </t>
  </si>
  <si>
    <t xml:space="preserve">доктор </t>
  </si>
  <si>
    <t>цепочка для наушников</t>
  </si>
  <si>
    <t>журнал с постерами</t>
  </si>
  <si>
    <t>maxler creatine</t>
  </si>
  <si>
    <t>фара ваз 2110</t>
  </si>
  <si>
    <t>весы лабораторные</t>
  </si>
  <si>
    <t>коврик в ванную комнату серый</t>
  </si>
  <si>
    <t>бассейн каркасные</t>
  </si>
  <si>
    <t>70079504</t>
  </si>
  <si>
    <t>чехол на наушники ксиоми</t>
  </si>
  <si>
    <t>блузка изумрудная</t>
  </si>
  <si>
    <t>фонарный столб</t>
  </si>
  <si>
    <t>obd2 v1.5</t>
  </si>
  <si>
    <t>снежная королева тренч</t>
  </si>
  <si>
    <t>medi mi</t>
  </si>
  <si>
    <t>брашики</t>
  </si>
  <si>
    <t>25929533</t>
  </si>
  <si>
    <t>панама туризм</t>
  </si>
  <si>
    <t>mult5</t>
  </si>
  <si>
    <t>tonymoly крем</t>
  </si>
  <si>
    <t>кольчуга платье</t>
  </si>
  <si>
    <t>лежанка для собак в машину</t>
  </si>
  <si>
    <t>физика 9 класс перышкин</t>
  </si>
  <si>
    <t xml:space="preserve">зефир в шоколаде </t>
  </si>
  <si>
    <t>anex коляска-люлька</t>
  </si>
  <si>
    <t>уличные подушки</t>
  </si>
  <si>
    <t>комбинезон leo</t>
  </si>
  <si>
    <t>кеды  для девочек</t>
  </si>
  <si>
    <t xml:space="preserve">белая футболка  женская </t>
  </si>
  <si>
    <t xml:space="preserve">эскада </t>
  </si>
  <si>
    <t>цветные лаки</t>
  </si>
  <si>
    <t>кольцо из каучука</t>
  </si>
  <si>
    <t>косметика турция</t>
  </si>
  <si>
    <t>серёжки змеи</t>
  </si>
  <si>
    <t xml:space="preserve">гитлер </t>
  </si>
  <si>
    <t>футболка с оборками</t>
  </si>
  <si>
    <t>хиди</t>
  </si>
  <si>
    <t>ресницы на магнитной подводке</t>
  </si>
  <si>
    <t>кросовки диор</t>
  </si>
  <si>
    <t>play today рюкзак</t>
  </si>
  <si>
    <t>кольцо для пирсинга септум</t>
  </si>
  <si>
    <t>серьги маки</t>
  </si>
  <si>
    <t>17732430</t>
  </si>
  <si>
    <t>поддев</t>
  </si>
  <si>
    <t>футболка мужская белая поло</t>
  </si>
  <si>
    <t>мокасины женские натуральная кожа белые</t>
  </si>
  <si>
    <t>машина из лего</t>
  </si>
  <si>
    <t>фляга для воды пластик</t>
  </si>
  <si>
    <t>лента ободная</t>
  </si>
  <si>
    <t xml:space="preserve">спальный комплект </t>
  </si>
  <si>
    <t>крем лореаль роскошь питания</t>
  </si>
  <si>
    <t>ликбез</t>
  </si>
  <si>
    <t>кожаные босоножки женские без каблука</t>
  </si>
  <si>
    <t>костюм женский рыбалка</t>
  </si>
  <si>
    <t>щнурки</t>
  </si>
  <si>
    <t>футболка с хагиваги</t>
  </si>
  <si>
    <t>носки спартак</t>
  </si>
  <si>
    <t>таблетки для посудомоечной машины elly</t>
  </si>
  <si>
    <t>армани часы</t>
  </si>
  <si>
    <t>встроенный шкаф</t>
  </si>
  <si>
    <t>средство от тараканов аэрозоль</t>
  </si>
  <si>
    <t>arloni</t>
  </si>
  <si>
    <t>буквы для клавиатуры</t>
  </si>
  <si>
    <t>поилки для хомяков</t>
  </si>
  <si>
    <t>19068629</t>
  </si>
  <si>
    <t>чехол iphone 8 plus с надписями</t>
  </si>
  <si>
    <t>худи свитшот</t>
  </si>
  <si>
    <t>83867711</t>
  </si>
  <si>
    <t xml:space="preserve">дизодарант </t>
  </si>
  <si>
    <t>неупиваемая чаша</t>
  </si>
  <si>
    <t xml:space="preserve">укрепляющий лак для ногтей </t>
  </si>
  <si>
    <t>кофемашина крупс</t>
  </si>
  <si>
    <t>мерч компота</t>
  </si>
  <si>
    <t>чехол iphone xs max силикон</t>
  </si>
  <si>
    <t>для влюблённых</t>
  </si>
  <si>
    <t>защитное стекло на 12 про</t>
  </si>
  <si>
    <t>байкальская легенда</t>
  </si>
  <si>
    <t>спрей с солью</t>
  </si>
  <si>
    <t>yerba mate</t>
  </si>
  <si>
    <t xml:space="preserve">шелковые костюмы </t>
  </si>
  <si>
    <t>lays с огурцом</t>
  </si>
  <si>
    <t>платье эмо</t>
  </si>
  <si>
    <t>тример для ногтей</t>
  </si>
  <si>
    <t>защитные ботинки</t>
  </si>
  <si>
    <t>обувь kumfo</t>
  </si>
  <si>
    <t>эскада духи</t>
  </si>
  <si>
    <t>шнур зарядки type c</t>
  </si>
  <si>
    <t>жакет вязанный</t>
  </si>
  <si>
    <t>85482824</t>
  </si>
  <si>
    <t xml:space="preserve">значок на рюкзак </t>
  </si>
  <si>
    <t>capre</t>
  </si>
  <si>
    <t>костюм с шортами и футболкой</t>
  </si>
  <si>
    <t>лего фабрика героев</t>
  </si>
  <si>
    <t>кольца для подростка</t>
  </si>
  <si>
    <t>желтая ветровка</t>
  </si>
  <si>
    <t>27749210</t>
  </si>
  <si>
    <t>средство для варочной панели</t>
  </si>
  <si>
    <t>крупы в пакетиках увелка</t>
  </si>
  <si>
    <t>pnb база</t>
  </si>
  <si>
    <t>щётка орал би</t>
  </si>
  <si>
    <t>ваза стеклянная цветная</t>
  </si>
  <si>
    <t>пуговицы сердце</t>
  </si>
  <si>
    <t>xiaomi enchen boost</t>
  </si>
  <si>
    <t>alina трусы</t>
  </si>
  <si>
    <t>оксидант 6% капус</t>
  </si>
  <si>
    <t>лийнер</t>
  </si>
  <si>
    <t>ролики для девочки 37 размер</t>
  </si>
  <si>
    <t>tiger термос</t>
  </si>
  <si>
    <t>банка для йогурта</t>
  </si>
  <si>
    <t>дакимакура доки доки</t>
  </si>
  <si>
    <t>compliment горячее обертывание</t>
  </si>
  <si>
    <t>ботинки adidas</t>
  </si>
  <si>
    <t>bloody g521</t>
  </si>
  <si>
    <t>чайник заварочный 2 литра</t>
  </si>
  <si>
    <t>чай на подарок</t>
  </si>
  <si>
    <t>крем от морщин 30+</t>
  </si>
  <si>
    <t>сито пластиковое</t>
  </si>
  <si>
    <t>леска поводочная</t>
  </si>
  <si>
    <t>а72</t>
  </si>
  <si>
    <t>канекалон для афрокосички</t>
  </si>
  <si>
    <t xml:space="preserve">длинная юбка с разрезом </t>
  </si>
  <si>
    <t>шампунь brazilian</t>
  </si>
  <si>
    <t>inm</t>
  </si>
  <si>
    <t>nila nila</t>
  </si>
  <si>
    <t>шары мимимишки</t>
  </si>
  <si>
    <t>колода манара</t>
  </si>
  <si>
    <t>житкая конфета</t>
  </si>
  <si>
    <t>платье женское лёгкое</t>
  </si>
  <si>
    <t xml:space="preserve">патронташ </t>
  </si>
  <si>
    <t>пижама с сиськами</t>
  </si>
  <si>
    <t>жилет кардиган</t>
  </si>
  <si>
    <t>эспандер восьмерка</t>
  </si>
  <si>
    <t>ecco soft</t>
  </si>
  <si>
    <t>franco</t>
  </si>
  <si>
    <t>стойка органайзер для туалета</t>
  </si>
  <si>
    <t>rubi rose</t>
  </si>
  <si>
    <t>72479757</t>
  </si>
  <si>
    <t>поло мужское tommy</t>
  </si>
  <si>
    <t>кеды женские черно белые</t>
  </si>
  <si>
    <t xml:space="preserve">карандаш для утюга </t>
  </si>
  <si>
    <t xml:space="preserve">colagen </t>
  </si>
  <si>
    <t>эфаклар h</t>
  </si>
  <si>
    <t>baehr</t>
  </si>
  <si>
    <t>платье  love republic</t>
  </si>
  <si>
    <t>цветы на волосы</t>
  </si>
  <si>
    <t xml:space="preserve">подушка декоративная 40х40 </t>
  </si>
  <si>
    <t>золотые чешки</t>
  </si>
  <si>
    <t>сказкотерапия книги</t>
  </si>
  <si>
    <t>платье рубашка zarina</t>
  </si>
  <si>
    <t>веледа крем</t>
  </si>
  <si>
    <t>термо сумка холодильник</t>
  </si>
  <si>
    <t>конфетти для праздника все для конфетти сердце все для конфетти</t>
  </si>
  <si>
    <t>одноразовые стаканчики 500 мл</t>
  </si>
  <si>
    <t>летние комплекты для девочки</t>
  </si>
  <si>
    <t>сменные блоки а5</t>
  </si>
  <si>
    <t xml:space="preserve"> соник</t>
  </si>
  <si>
    <t>чехол для телефон</t>
  </si>
  <si>
    <t>ополаскиватель ушастый нянь</t>
  </si>
  <si>
    <t>чехол для пялец</t>
  </si>
  <si>
    <t>4051518</t>
  </si>
  <si>
    <t>be free рубашка</t>
  </si>
  <si>
    <t>шампунь белосалик</t>
  </si>
  <si>
    <t>противоугонный для велосипеда</t>
  </si>
  <si>
    <t>sfm</t>
  </si>
  <si>
    <t>палат</t>
  </si>
  <si>
    <t>смесь nan 2</t>
  </si>
  <si>
    <t>жилет слалом</t>
  </si>
  <si>
    <t>чехол honor 8 x</t>
  </si>
  <si>
    <t>76914764</t>
  </si>
  <si>
    <t>брелок солнце</t>
  </si>
  <si>
    <t>единорог подушка</t>
  </si>
  <si>
    <t>чехол на айфон 11 мужской</t>
  </si>
  <si>
    <t>чехол на самсунг галакси м12</t>
  </si>
  <si>
    <t>кумин молотый</t>
  </si>
  <si>
    <t>стейк гриль</t>
  </si>
  <si>
    <t>детская рубашка из муслина</t>
  </si>
  <si>
    <t>джинсы чёрные клеш</t>
  </si>
  <si>
    <t>zero щербет</t>
  </si>
  <si>
    <t>тренеровачная бабочка</t>
  </si>
  <si>
    <t>брюки плащевка</t>
  </si>
  <si>
    <t xml:space="preserve">nyc </t>
  </si>
  <si>
    <t xml:space="preserve">соски-пустышки </t>
  </si>
  <si>
    <t>широкая юбка</t>
  </si>
  <si>
    <t>колпачки праздничные</t>
  </si>
  <si>
    <t>тренч утепленный</t>
  </si>
  <si>
    <t>автомобильные</t>
  </si>
  <si>
    <t>некст одежда</t>
  </si>
  <si>
    <t>чехол mi 9 t</t>
  </si>
  <si>
    <t>резинки для волос тканевые</t>
  </si>
  <si>
    <t xml:space="preserve"> бьюти бомб</t>
  </si>
  <si>
    <t>черное вечернее платье длинное</t>
  </si>
  <si>
    <t>телесный гель лак</t>
  </si>
  <si>
    <t>elite. обувь женский</t>
  </si>
  <si>
    <t>платье белое футляр</t>
  </si>
  <si>
    <t>дакимакура моя геройская академия</t>
  </si>
  <si>
    <t>твёрдый дезодорант женский</t>
  </si>
  <si>
    <t>шар фольгированный сердце</t>
  </si>
  <si>
    <t xml:space="preserve">брелок для телефона </t>
  </si>
  <si>
    <t>подарки любимому</t>
  </si>
  <si>
    <t>panda mobile</t>
  </si>
  <si>
    <t xml:space="preserve">полка настольная </t>
  </si>
  <si>
    <t>подарочный набор косметики для тела</t>
  </si>
  <si>
    <t>бланк благодарность</t>
  </si>
  <si>
    <t>спрей ламинатор</t>
  </si>
  <si>
    <t>рубли ссср</t>
  </si>
  <si>
    <t>свадебная шляпка</t>
  </si>
  <si>
    <t>бампер на айфон</t>
  </si>
  <si>
    <t>чай дольче вита</t>
  </si>
  <si>
    <t>песочница с подсветкой</t>
  </si>
  <si>
    <t>плрошок</t>
  </si>
  <si>
    <t>поступь хаоса</t>
  </si>
  <si>
    <t>томас и друзья паровозы</t>
  </si>
  <si>
    <t>satisfier</t>
  </si>
  <si>
    <t>28980082</t>
  </si>
  <si>
    <t>яблочный уксус в капсулах</t>
  </si>
  <si>
    <t>стойка для вешалок</t>
  </si>
  <si>
    <t>обувь для моря женская</t>
  </si>
  <si>
    <t xml:space="preserve">топ блуза </t>
  </si>
  <si>
    <t>наушники с костной проводимостью</t>
  </si>
  <si>
    <t>наклейка виниловая</t>
  </si>
  <si>
    <t>чехол на samsung galaxy а32</t>
  </si>
  <si>
    <t>костюм женский летний из муслина</t>
  </si>
  <si>
    <t xml:space="preserve">дорожка на пол </t>
  </si>
  <si>
    <t>hampz</t>
  </si>
  <si>
    <t xml:space="preserve">платье на вечеринку </t>
  </si>
  <si>
    <t>свинячья отрыжка</t>
  </si>
  <si>
    <t>чехлы на реалми 8</t>
  </si>
  <si>
    <t>marmell</t>
  </si>
  <si>
    <t>барсетка для документов</t>
  </si>
  <si>
    <t>направляющие с доводчиком</t>
  </si>
  <si>
    <t>dykemann barthaare gr-24</t>
  </si>
  <si>
    <t>носки сетчатые</t>
  </si>
  <si>
    <t>подшипник велосипедный</t>
  </si>
  <si>
    <t>36331149</t>
  </si>
  <si>
    <t>кокон пеленка для новорожденного</t>
  </si>
  <si>
    <t>кружки для глинтвейна</t>
  </si>
  <si>
    <t>selafan</t>
  </si>
  <si>
    <t>лента с люрексом</t>
  </si>
  <si>
    <t>пропанорм</t>
  </si>
  <si>
    <t>мебельный транспортер</t>
  </si>
  <si>
    <t>байкар трусы для девочек детские</t>
  </si>
  <si>
    <t>юбка в клеточку с высокой талией</t>
  </si>
  <si>
    <t>12104184</t>
  </si>
  <si>
    <t>струбцина для лампы</t>
  </si>
  <si>
    <t>гидрогелевые патчи для глаз от отеков</t>
  </si>
  <si>
    <t>стойкая крем краска для волос</t>
  </si>
  <si>
    <t>as mart</t>
  </si>
  <si>
    <t>колготки графит</t>
  </si>
  <si>
    <t>игрушка грузовичок лева</t>
  </si>
  <si>
    <t>спортивные штаны аниме</t>
  </si>
  <si>
    <t>этика</t>
  </si>
  <si>
    <t>19667344</t>
  </si>
  <si>
    <t>кожаный ремешок</t>
  </si>
  <si>
    <t>чистый хвост</t>
  </si>
  <si>
    <t xml:space="preserve">чехол ipad </t>
  </si>
  <si>
    <t>laurelia style</t>
  </si>
  <si>
    <t>lenovo thinkpad</t>
  </si>
  <si>
    <t>тельник</t>
  </si>
  <si>
    <t>муслиновые платье</t>
  </si>
  <si>
    <t>карандаш бежевый</t>
  </si>
  <si>
    <t>love republic платье мини</t>
  </si>
  <si>
    <t>юбка летняя для девочек</t>
  </si>
  <si>
    <t xml:space="preserve">толкин </t>
  </si>
  <si>
    <t>чистописание 4 класс</t>
  </si>
  <si>
    <t>мода бест</t>
  </si>
  <si>
    <t>подставка под яйцо посуда и инвентарь</t>
  </si>
  <si>
    <t>комплект кастрюль</t>
  </si>
  <si>
    <t>карандаш для губ матовый стойкий с точилкой</t>
  </si>
  <si>
    <t>atomy маска</t>
  </si>
  <si>
    <t>значки земля королей</t>
  </si>
  <si>
    <t>data science</t>
  </si>
  <si>
    <t>помада l'oreal paris</t>
  </si>
  <si>
    <t>b&amp;aroom</t>
  </si>
  <si>
    <t>73607868</t>
  </si>
  <si>
    <t>жалюзи день и ночь</t>
  </si>
  <si>
    <t>барсетки мужские найк</t>
  </si>
  <si>
    <t>купальник с закрытым животом</t>
  </si>
  <si>
    <t>боль</t>
  </si>
  <si>
    <t>ryabina</t>
  </si>
  <si>
    <t>кресло косметолога</t>
  </si>
  <si>
    <t>26388791</t>
  </si>
  <si>
    <t>волосы для плетения</t>
  </si>
  <si>
    <t>royaltex женский</t>
  </si>
  <si>
    <t>6500 xt</t>
  </si>
  <si>
    <t>чарути</t>
  </si>
  <si>
    <t>miestilo серьги</t>
  </si>
  <si>
    <t>шорты женские миди</t>
  </si>
  <si>
    <t>как подобрать размер</t>
  </si>
  <si>
    <t>fixiton</t>
  </si>
  <si>
    <t>чехол на телефон oppo a53</t>
  </si>
  <si>
    <t>кофе jardin crema</t>
  </si>
  <si>
    <t>бандама женская</t>
  </si>
  <si>
    <t>колготы 8 ден</t>
  </si>
  <si>
    <t>почтальон мышка</t>
  </si>
  <si>
    <t>пудра вв</t>
  </si>
  <si>
    <t>глиокладин удобрения</t>
  </si>
  <si>
    <t>proffs argan oil</t>
  </si>
  <si>
    <t>туфли детские кожа</t>
  </si>
  <si>
    <t>акула большая</t>
  </si>
  <si>
    <t>vivid</t>
  </si>
  <si>
    <t>цепочка 60 см</t>
  </si>
  <si>
    <t>туфли женские братц</t>
  </si>
  <si>
    <t>пылесос автомобильный xiaomi</t>
  </si>
  <si>
    <t>кожаное колье</t>
  </si>
  <si>
    <t>ножи на подставке</t>
  </si>
  <si>
    <t xml:space="preserve">незабудка </t>
  </si>
  <si>
    <t>подставка под горячее металл</t>
  </si>
  <si>
    <t xml:space="preserve">книга земля королей </t>
  </si>
  <si>
    <t>бт</t>
  </si>
  <si>
    <t>футболка мужская папа</t>
  </si>
  <si>
    <t>мужские стельки</t>
  </si>
  <si>
    <t>lacoste часы</t>
  </si>
  <si>
    <t>наклейки лиса</t>
  </si>
  <si>
    <t>пленка для букетов</t>
  </si>
  <si>
    <t>книга save me</t>
  </si>
  <si>
    <t>вертолет на радиоуправлении syma</t>
  </si>
  <si>
    <t>34665808</t>
  </si>
  <si>
    <t xml:space="preserve">горы </t>
  </si>
  <si>
    <t>для дома и сада</t>
  </si>
  <si>
    <t xml:space="preserve">келер </t>
  </si>
  <si>
    <t>nike кедв</t>
  </si>
  <si>
    <t>кресло в сад</t>
  </si>
  <si>
    <t>женская офисная одежда</t>
  </si>
  <si>
    <t>батырев максим</t>
  </si>
  <si>
    <t>dorn</t>
  </si>
  <si>
    <t>zattani</t>
  </si>
  <si>
    <t>спрей 15в1</t>
  </si>
  <si>
    <t>средство для кистей</t>
  </si>
  <si>
    <t>термомозайка набор</t>
  </si>
  <si>
    <t>послушный карандаш</t>
  </si>
  <si>
    <t>нашивки охрана</t>
  </si>
  <si>
    <t>плащ голубой</t>
  </si>
  <si>
    <t>мюли с ремешком</t>
  </si>
  <si>
    <t>шторы дверные</t>
  </si>
  <si>
    <t>фотоальбомы а4</t>
  </si>
  <si>
    <t>фосфор бад</t>
  </si>
  <si>
    <t>для удаления черных точек инструмент</t>
  </si>
  <si>
    <t>комплект постельного белья 2 спальный с простынью на резинке</t>
  </si>
  <si>
    <t>кросовки белые детские</t>
  </si>
  <si>
    <t>бассейн песочница</t>
  </si>
  <si>
    <t>кофта с майкой</t>
  </si>
  <si>
    <t>hubbaby</t>
  </si>
  <si>
    <t>платья с вырезами</t>
  </si>
  <si>
    <t xml:space="preserve">сироп barinoff </t>
  </si>
  <si>
    <t>роял канин для кастрированных котов</t>
  </si>
  <si>
    <t>79055668</t>
  </si>
  <si>
    <t xml:space="preserve">кофта мужская адидас </t>
  </si>
  <si>
    <t>zoya lets одежда</t>
  </si>
  <si>
    <t>носки най</t>
  </si>
  <si>
    <t>салфетка для телевизора</t>
  </si>
  <si>
    <t>табекс препарат от вредных привычек</t>
  </si>
  <si>
    <t>кросовки нью баланс</t>
  </si>
  <si>
    <t>защитное стекло а 51</t>
  </si>
  <si>
    <t>весы с гирьками</t>
  </si>
  <si>
    <t>кардиган 2022</t>
  </si>
  <si>
    <t>чемодан ручная кладь s</t>
  </si>
  <si>
    <t>зарина новинки одежда</t>
  </si>
  <si>
    <t>шорты адидас для мальчиков</t>
  </si>
  <si>
    <t>ремкомплект для лобового стекла</t>
  </si>
  <si>
    <t xml:space="preserve">ручка чёрная </t>
  </si>
  <si>
    <t>костюм женский брючный классический</t>
  </si>
  <si>
    <t>чехол для детского платья</t>
  </si>
  <si>
    <t>колесо для животных</t>
  </si>
  <si>
    <t>сплав лето</t>
  </si>
  <si>
    <t>спортивный костюм gucci</t>
  </si>
  <si>
    <t>математика петерсон 3</t>
  </si>
  <si>
    <t>женский рубашка</t>
  </si>
  <si>
    <t xml:space="preserve">база щенячий патруль </t>
  </si>
  <si>
    <t>коляска анекс</t>
  </si>
  <si>
    <t>powkiddy</t>
  </si>
  <si>
    <t>цепь на шею крупная</t>
  </si>
  <si>
    <t>crokid куртка</t>
  </si>
  <si>
    <t>бак для садового душа</t>
  </si>
  <si>
    <t>odevai</t>
  </si>
  <si>
    <t>кимоно бжж</t>
  </si>
  <si>
    <t>матрос</t>
  </si>
  <si>
    <t>трусики happy</t>
  </si>
  <si>
    <t>мыло ручной работы на 8 марта</t>
  </si>
  <si>
    <t>бумажные жалюзи черные</t>
  </si>
  <si>
    <t>книга еноха</t>
  </si>
  <si>
    <t>брелок таблетница</t>
  </si>
  <si>
    <t>спортмастер обувь женская</t>
  </si>
  <si>
    <t>кеды мужские 46 размер</t>
  </si>
  <si>
    <t>кератин zoom</t>
  </si>
  <si>
    <t>читательский дневник для мальчика</t>
  </si>
  <si>
    <t>тушь для ресниц ланком</t>
  </si>
  <si>
    <t>летнии женские платья</t>
  </si>
  <si>
    <t>костюм медсестры детский</t>
  </si>
  <si>
    <t>62709030</t>
  </si>
  <si>
    <t>32768186</t>
  </si>
  <si>
    <t>цветы пластиковые</t>
  </si>
  <si>
    <t>паровозики</t>
  </si>
  <si>
    <t>день рождение девочки</t>
  </si>
  <si>
    <t>8819239</t>
  </si>
  <si>
    <t>игрушка мельница</t>
  </si>
  <si>
    <t>мыловаренье</t>
  </si>
  <si>
    <t>мультиварка пароварка</t>
  </si>
  <si>
    <t>обувь для плаванья</t>
  </si>
  <si>
    <t>26139564</t>
  </si>
  <si>
    <t>блузка асимметрия</t>
  </si>
  <si>
    <t>после укуса комара</t>
  </si>
  <si>
    <t xml:space="preserve">массажеры </t>
  </si>
  <si>
    <t>футболка с принтом машины</t>
  </si>
  <si>
    <t>mio лак</t>
  </si>
  <si>
    <t>люминарк кружки</t>
  </si>
  <si>
    <t>шампунь жумайсымба</t>
  </si>
  <si>
    <t>шоколаж</t>
  </si>
  <si>
    <t xml:space="preserve">vivo y31 чехол </t>
  </si>
  <si>
    <t>смартфон vivo v17</t>
  </si>
  <si>
    <t>42471975</t>
  </si>
  <si>
    <t xml:space="preserve"> электронная сигарета</t>
  </si>
  <si>
    <t>суниса</t>
  </si>
  <si>
    <t>повязка nike на голову</t>
  </si>
  <si>
    <t>пергамент белый</t>
  </si>
  <si>
    <t>наклейка мото</t>
  </si>
  <si>
    <t>круглая фоторамка</t>
  </si>
  <si>
    <t>57748957</t>
  </si>
  <si>
    <t>картина по номерам ежик</t>
  </si>
  <si>
    <t>постельное белье для подростков</t>
  </si>
  <si>
    <t>артонин</t>
  </si>
  <si>
    <t>коректор спины</t>
  </si>
  <si>
    <t>комплект тюль и шторы в гостиную</t>
  </si>
  <si>
    <t>шлем детский мото</t>
  </si>
  <si>
    <t>хайлайтер mac</t>
  </si>
  <si>
    <t xml:space="preserve">шлрты </t>
  </si>
  <si>
    <t>постельное 1 5 спальное белье</t>
  </si>
  <si>
    <t>love republic брюки палаццо</t>
  </si>
  <si>
    <t>машинка автомат стиральная</t>
  </si>
  <si>
    <t>мамафуфа</t>
  </si>
  <si>
    <t>биофен</t>
  </si>
  <si>
    <t>халатик для беременных</t>
  </si>
  <si>
    <t>колье ракушки</t>
  </si>
  <si>
    <t>шопер плотный</t>
  </si>
  <si>
    <t>фисман</t>
  </si>
  <si>
    <t>набор для броши</t>
  </si>
  <si>
    <t>пеленки одноразовые 40х60 30 шт</t>
  </si>
  <si>
    <t>81902636</t>
  </si>
  <si>
    <t>шариковый</t>
  </si>
  <si>
    <t>брюки палаццо укороченные</t>
  </si>
  <si>
    <t>architect demidoff</t>
  </si>
  <si>
    <t>скетчбуки для девочек</t>
  </si>
  <si>
    <t>кастрюля из нержавейки</t>
  </si>
  <si>
    <t>футболка мужская термит</t>
  </si>
  <si>
    <t>hugo boss дезодорант</t>
  </si>
  <si>
    <t xml:space="preserve">карманный справочник биология </t>
  </si>
  <si>
    <t>трусы женские одноразовые послеродовые</t>
  </si>
  <si>
    <t>oxford ткань</t>
  </si>
  <si>
    <t>шезлонг качели</t>
  </si>
  <si>
    <t>тенистная юбка</t>
  </si>
  <si>
    <t>раздельный купальник женский высокая посадка</t>
  </si>
  <si>
    <t>bibs rocketkids</t>
  </si>
  <si>
    <t>ag4</t>
  </si>
  <si>
    <t>футболка с ламой</t>
  </si>
  <si>
    <t>рубашка с коротким рукавом летняя</t>
  </si>
  <si>
    <t xml:space="preserve">викинг </t>
  </si>
  <si>
    <t>шнурки для обуви силиконовые</t>
  </si>
  <si>
    <t>осьминог настроение</t>
  </si>
  <si>
    <t xml:space="preserve">кардиган вязанный </t>
  </si>
  <si>
    <t>коврик для ролл</t>
  </si>
  <si>
    <t>14746646</t>
  </si>
  <si>
    <t xml:space="preserve">атлант </t>
  </si>
  <si>
    <t>американо дольче густо</t>
  </si>
  <si>
    <t>косметика с пептидами</t>
  </si>
  <si>
    <t>клюквенный морс</t>
  </si>
  <si>
    <t>мягкие углы</t>
  </si>
  <si>
    <t>franco bocconi</t>
  </si>
  <si>
    <t>контурные карты по географии 8 класс дрофа</t>
  </si>
  <si>
    <t>спортпит для суставов</t>
  </si>
  <si>
    <t>фигурки кошки</t>
  </si>
  <si>
    <t>ухват для банок</t>
  </si>
  <si>
    <t>кофе  в зернах</t>
  </si>
  <si>
    <t>аккумулятор iphone xr</t>
  </si>
  <si>
    <t>чехол книжка на realme c25s</t>
  </si>
  <si>
    <t>игровая комната</t>
  </si>
  <si>
    <t>brusko под</t>
  </si>
  <si>
    <t>постельное белье пони</t>
  </si>
  <si>
    <t>regatta для мужчин</t>
  </si>
  <si>
    <t>qianzi</t>
  </si>
  <si>
    <t>платье женское вечернее макси</t>
  </si>
  <si>
    <t>брюки спортивные женские черные</t>
  </si>
  <si>
    <t>парные кулоны для 3</t>
  </si>
  <si>
    <t>набор юного натуралиста</t>
  </si>
  <si>
    <t>abro очиститель</t>
  </si>
  <si>
    <t>треники твое</t>
  </si>
  <si>
    <t>педаль для тату машинки</t>
  </si>
  <si>
    <t>чаша для мультиварки panasonic</t>
  </si>
  <si>
    <t>фари</t>
  </si>
  <si>
    <t>бампер на самсунг а50</t>
  </si>
  <si>
    <t>phytomer</t>
  </si>
  <si>
    <t>подарок в армию</t>
  </si>
  <si>
    <t>рюкзак для ноутбука 17</t>
  </si>
  <si>
    <t>apple аксессуары</t>
  </si>
  <si>
    <t>кашпо каскадная для цветов</t>
  </si>
  <si>
    <t>прихват</t>
  </si>
  <si>
    <t>джамперы для взрослых</t>
  </si>
  <si>
    <t>мука рыбная</t>
  </si>
  <si>
    <t>фруктовая корзина</t>
  </si>
  <si>
    <t>горшок для ребенка</t>
  </si>
  <si>
    <t>когфеты</t>
  </si>
  <si>
    <t>двойной фалос</t>
  </si>
  <si>
    <t xml:space="preserve">артбук </t>
  </si>
  <si>
    <t>масло patriot</t>
  </si>
  <si>
    <t>конный шлем</t>
  </si>
  <si>
    <t>игрушки авокадо</t>
  </si>
  <si>
    <t>walkingpad</t>
  </si>
  <si>
    <t xml:space="preserve">перкуссионный массажер </t>
  </si>
  <si>
    <t>басики басики</t>
  </si>
  <si>
    <t>nike air presto</t>
  </si>
  <si>
    <t>насадка на пылесос для влажной уборки</t>
  </si>
  <si>
    <t>monolith рубашка</t>
  </si>
  <si>
    <t>гладильная  доска</t>
  </si>
  <si>
    <t>яркая косметика</t>
  </si>
  <si>
    <t>штаны с авокадо</t>
  </si>
  <si>
    <t>наборы косметики в подарок</t>
  </si>
  <si>
    <t>брюки широкие черные</t>
  </si>
  <si>
    <t>часы мужские спорт</t>
  </si>
  <si>
    <t>крестик с цепочкой мужской</t>
  </si>
  <si>
    <t>коннекторы садовые</t>
  </si>
  <si>
    <t>прожектора</t>
  </si>
  <si>
    <t>19952395</t>
  </si>
  <si>
    <t>шампунь мята</t>
  </si>
  <si>
    <t xml:space="preserve">picnic </t>
  </si>
  <si>
    <t>caimano</t>
  </si>
  <si>
    <t>блеедер</t>
  </si>
  <si>
    <t>иноферт бад</t>
  </si>
  <si>
    <t>фартук мастера депиляции</t>
  </si>
  <si>
    <t>термопот 2 литра</t>
  </si>
  <si>
    <t>обувь мужская спортивная</t>
  </si>
  <si>
    <t>колыбель для куклы</t>
  </si>
  <si>
    <t>57643328</t>
  </si>
  <si>
    <t>сковорода сталь</t>
  </si>
  <si>
    <t>самокат складной детский</t>
  </si>
  <si>
    <t>кофеварка для кофе по турецки</t>
  </si>
  <si>
    <t>majorik</t>
  </si>
  <si>
    <t>женские спортивные костюмы адидас</t>
  </si>
  <si>
    <t>топ бра черный</t>
  </si>
  <si>
    <t>халат женскиц</t>
  </si>
  <si>
    <t>шпажки металл</t>
  </si>
  <si>
    <t>мозаика зеркальная</t>
  </si>
  <si>
    <t>картофель свежий</t>
  </si>
  <si>
    <t>art color</t>
  </si>
  <si>
    <t>футболка для девочки 8 лет</t>
  </si>
  <si>
    <t>лента ргб</t>
  </si>
  <si>
    <t>лампа на книгу</t>
  </si>
  <si>
    <t>килт для бани женский махровый</t>
  </si>
  <si>
    <t>крышка для сахарницы</t>
  </si>
  <si>
    <t xml:space="preserve">wilmax </t>
  </si>
  <si>
    <t>anna simolise</t>
  </si>
  <si>
    <t>отбелить лицо</t>
  </si>
  <si>
    <t>джинсы голубые прямые</t>
  </si>
  <si>
    <t>босоножки на  каблуке</t>
  </si>
  <si>
    <t>туфли для свадьбы туфли свадебные</t>
  </si>
  <si>
    <t>иришатор</t>
  </si>
  <si>
    <t>chance</t>
  </si>
  <si>
    <t>пиджак в клетку для девочек</t>
  </si>
  <si>
    <t xml:space="preserve">тальк для тела </t>
  </si>
  <si>
    <t>обои париж</t>
  </si>
  <si>
    <t>bb one маска</t>
  </si>
  <si>
    <t>кофе jacobs в зернах</t>
  </si>
  <si>
    <t>40440204</t>
  </si>
  <si>
    <t>капсулы для кофемашины nespresso</t>
  </si>
  <si>
    <t>блузка с чокером</t>
  </si>
  <si>
    <t>туфельки для девочек</t>
  </si>
  <si>
    <t>очки без стекло</t>
  </si>
  <si>
    <t>детская зубная щетка средняя</t>
  </si>
  <si>
    <t xml:space="preserve">ароматизатор автомобильный </t>
  </si>
  <si>
    <t>zealot</t>
  </si>
  <si>
    <t>кофта полосатая женская</t>
  </si>
  <si>
    <t>рулонные шторы на лоджию</t>
  </si>
  <si>
    <t xml:space="preserve">головной убор мужской </t>
  </si>
  <si>
    <t>с подсветкой</t>
  </si>
  <si>
    <t>39935845</t>
  </si>
  <si>
    <t>инсталляция с унитазом комплект</t>
  </si>
  <si>
    <t>кеды каприз</t>
  </si>
  <si>
    <t>lure крем</t>
  </si>
  <si>
    <t xml:space="preserve">панавир </t>
  </si>
  <si>
    <t>швабра тонкая</t>
  </si>
  <si>
    <t>75896343</t>
  </si>
  <si>
    <t>емкость под соль</t>
  </si>
  <si>
    <t>матрас ананас</t>
  </si>
  <si>
    <t>электронная качель</t>
  </si>
  <si>
    <t>футболка nike big swoosh</t>
  </si>
  <si>
    <t>стекло защитное айфон 8</t>
  </si>
  <si>
    <t>даежь</t>
  </si>
  <si>
    <t>косынка крестильная</t>
  </si>
  <si>
    <t>максим батырев</t>
  </si>
  <si>
    <t>тренч женский укороченный</t>
  </si>
  <si>
    <t>футболка реал</t>
  </si>
  <si>
    <t>молния маквин машинка</t>
  </si>
  <si>
    <t>полка настенная для икон</t>
  </si>
  <si>
    <t>helly hansen футболка</t>
  </si>
  <si>
    <t>платье рубаха длинное</t>
  </si>
  <si>
    <t>беспроводные большие наушники</t>
  </si>
  <si>
    <t xml:space="preserve">арбизы </t>
  </si>
  <si>
    <t>hot wheels одежда</t>
  </si>
  <si>
    <t xml:space="preserve"> большие короба пластмассовые</t>
  </si>
  <si>
    <t>батрафен</t>
  </si>
  <si>
    <t>7983322</t>
  </si>
  <si>
    <t>елизавекка сыворотка</t>
  </si>
  <si>
    <t>овес для каши</t>
  </si>
  <si>
    <t>дивандеки на угловой</t>
  </si>
  <si>
    <t>серьги маленькие кольца</t>
  </si>
  <si>
    <t>кастюм женский летний</t>
  </si>
  <si>
    <t>elikor</t>
  </si>
  <si>
    <t>пазл тачки</t>
  </si>
  <si>
    <t>фрунчеза</t>
  </si>
  <si>
    <t>черный лебедь книга</t>
  </si>
  <si>
    <t>мама бэль</t>
  </si>
  <si>
    <t>трусики helen harper</t>
  </si>
  <si>
    <t>аксессуары для рукоделия цветочки</t>
  </si>
  <si>
    <t>стекло хонор 8с</t>
  </si>
  <si>
    <t>джинсовая косуха женская</t>
  </si>
  <si>
    <t>карандаш фломастер для глаз</t>
  </si>
  <si>
    <t>туфли женские школьные</t>
  </si>
  <si>
    <t>clear шампунь женский</t>
  </si>
  <si>
    <t>ирфория</t>
  </si>
  <si>
    <t>экозавр</t>
  </si>
  <si>
    <t>батарея салютов</t>
  </si>
  <si>
    <t>форма для черлидинга</t>
  </si>
  <si>
    <t>power bank 5000 mah</t>
  </si>
  <si>
    <t>матрасы в коляску</t>
  </si>
  <si>
    <t xml:space="preserve">трусики 4 </t>
  </si>
  <si>
    <t>шорты для мальчика modis</t>
  </si>
  <si>
    <t>обруч с шипами</t>
  </si>
  <si>
    <t>футболка кс го</t>
  </si>
  <si>
    <t>пасечник</t>
  </si>
  <si>
    <t>халат шелковый длинный</t>
  </si>
  <si>
    <t>энергетик wk up</t>
  </si>
  <si>
    <t>цепочки набор</t>
  </si>
  <si>
    <t>костюм летний домашний</t>
  </si>
  <si>
    <t>куртка colin's</t>
  </si>
  <si>
    <t>кики помада</t>
  </si>
  <si>
    <t>мужские футболки с надписью</t>
  </si>
  <si>
    <t>футболка для девочки с надписью</t>
  </si>
  <si>
    <t>брелок кимоно</t>
  </si>
  <si>
    <t>ручки пилот набор</t>
  </si>
  <si>
    <t>метро2034</t>
  </si>
  <si>
    <t>пляжнле платье</t>
  </si>
  <si>
    <t>медаль воспитателю</t>
  </si>
  <si>
    <t>лопата из титана</t>
  </si>
  <si>
    <t>плед-покрывало</t>
  </si>
  <si>
    <t>игрушечный телефон раскладушка</t>
  </si>
  <si>
    <t>айфоны 8</t>
  </si>
  <si>
    <t>простой карандаш для скетчинга</t>
  </si>
  <si>
    <t>приманка для рыбалки</t>
  </si>
  <si>
    <t>бор удобрение</t>
  </si>
  <si>
    <t>кепка козырёк</t>
  </si>
  <si>
    <t>корм для кошек perfect</t>
  </si>
  <si>
    <t>форма для полусфер</t>
  </si>
  <si>
    <t>виктор суворов</t>
  </si>
  <si>
    <t xml:space="preserve">кофта  </t>
  </si>
  <si>
    <t>салат санторо</t>
  </si>
  <si>
    <t>трусы мужские 2 шт</t>
  </si>
  <si>
    <t>джинсы mom fit mango</t>
  </si>
  <si>
    <t>пряник бравл старс</t>
  </si>
  <si>
    <t>oleo-mac sparta 25</t>
  </si>
  <si>
    <t>брюки женские легенсы</t>
  </si>
  <si>
    <t>наклейки монстер хай</t>
  </si>
  <si>
    <t>perfecto</t>
  </si>
  <si>
    <t>топы женские шелковые</t>
  </si>
  <si>
    <t>british knights shopmate</t>
  </si>
  <si>
    <t>70153434</t>
  </si>
  <si>
    <t xml:space="preserve">детское белье </t>
  </si>
  <si>
    <t>устойчивый тональный крем</t>
  </si>
  <si>
    <t>ел темпо</t>
  </si>
  <si>
    <t>пидбайки</t>
  </si>
  <si>
    <t>леггинсы с сеточкой</t>
  </si>
  <si>
    <t>оу 74</t>
  </si>
  <si>
    <t xml:space="preserve">деревянные кубики </t>
  </si>
  <si>
    <t>egoiste platinum</t>
  </si>
  <si>
    <t>лампа настольная для работы</t>
  </si>
  <si>
    <t xml:space="preserve">набор солдатиков </t>
  </si>
  <si>
    <t>mi 9 чехол xiaomi</t>
  </si>
  <si>
    <t>походные рюкзаки</t>
  </si>
  <si>
    <t>последние подростки на земле</t>
  </si>
  <si>
    <t>дуст чистый дом</t>
  </si>
  <si>
    <t>солнцезащитная одежда для детей</t>
  </si>
  <si>
    <t>моя россия</t>
  </si>
  <si>
    <t>шлепки босоножки</t>
  </si>
  <si>
    <t>сумка садовая</t>
  </si>
  <si>
    <t>dressnow</t>
  </si>
  <si>
    <t>вешалка для свадебного платья</t>
  </si>
  <si>
    <t>кове</t>
  </si>
  <si>
    <t>поворотники нива</t>
  </si>
  <si>
    <t>1795</t>
  </si>
  <si>
    <t>apple воч se</t>
  </si>
  <si>
    <t>74882734</t>
  </si>
  <si>
    <t>жена пограничника</t>
  </si>
  <si>
    <t>7981840</t>
  </si>
  <si>
    <t>fendi одежда</t>
  </si>
  <si>
    <t xml:space="preserve">кольца на пальцы </t>
  </si>
  <si>
    <t>постельное белье браво старс</t>
  </si>
  <si>
    <t>защитное стекло хонор 9х премиум</t>
  </si>
  <si>
    <t>игры для воды</t>
  </si>
  <si>
    <t>пижамы для женщин атлас</t>
  </si>
  <si>
    <t>кофе растворимый гевалия</t>
  </si>
  <si>
    <t>форма для трубочек круглая</t>
  </si>
  <si>
    <t>женский оверсайз</t>
  </si>
  <si>
    <t>блендер-пароварка</t>
  </si>
  <si>
    <t>бижутериян</t>
  </si>
  <si>
    <t>mashinokom</t>
  </si>
  <si>
    <t>конфеты без сахара манго</t>
  </si>
  <si>
    <t xml:space="preserve">омега 3 для детей </t>
  </si>
  <si>
    <t>чехол для хонора 8а</t>
  </si>
  <si>
    <t>70747958</t>
  </si>
  <si>
    <t>адидас толстовки</t>
  </si>
  <si>
    <t>смеситель для ванной белый</t>
  </si>
  <si>
    <t>немецкий порошок</t>
  </si>
  <si>
    <t>опрыскиватель усадьба</t>
  </si>
  <si>
    <t>орези</t>
  </si>
  <si>
    <t xml:space="preserve">туника больших размеров </t>
  </si>
  <si>
    <t>бандаж для спорта</t>
  </si>
  <si>
    <t>68860255</t>
  </si>
  <si>
    <t>магниты для одежды</t>
  </si>
  <si>
    <t>блок питания 12в 2а</t>
  </si>
  <si>
    <t>носки уют</t>
  </si>
  <si>
    <t>двор ядовитых шипов</t>
  </si>
  <si>
    <t xml:space="preserve">омега3 </t>
  </si>
  <si>
    <t>зажим троса</t>
  </si>
  <si>
    <t>кошачий лоток на унитаз</t>
  </si>
  <si>
    <t>araminta</t>
  </si>
  <si>
    <t>гель для шугаринга</t>
  </si>
  <si>
    <t>камуфляжная кофта</t>
  </si>
  <si>
    <t>моющее средство для унитаза</t>
  </si>
  <si>
    <t>фартук для малышей</t>
  </si>
  <si>
    <t>игрушки кубики</t>
  </si>
  <si>
    <t>керамическая смазка</t>
  </si>
  <si>
    <t>наклейки с brawl stars</t>
  </si>
  <si>
    <t>красный конверт</t>
  </si>
  <si>
    <t>colabear девочки одежда</t>
  </si>
  <si>
    <t>fabiacity</t>
  </si>
  <si>
    <t xml:space="preserve">предохранители </t>
  </si>
  <si>
    <t>для детей до года</t>
  </si>
  <si>
    <t xml:space="preserve">обувь женские </t>
  </si>
  <si>
    <t>чехол на redmi 8 a</t>
  </si>
  <si>
    <t>дикая птица</t>
  </si>
  <si>
    <t>кофе холодный</t>
  </si>
  <si>
    <t>65017735</t>
  </si>
  <si>
    <t>рекламный щит</t>
  </si>
  <si>
    <t>клейкая лента от мух</t>
  </si>
  <si>
    <t>сплат щетка</t>
  </si>
  <si>
    <t>pororo</t>
  </si>
  <si>
    <t xml:space="preserve">носки детские набор </t>
  </si>
  <si>
    <t>кукла разговаривает</t>
  </si>
  <si>
    <t>держатель для велобутылки</t>
  </si>
  <si>
    <t>зонт мужской мини</t>
  </si>
  <si>
    <t>сумки соломея</t>
  </si>
  <si>
    <t>чехлы для карточек</t>
  </si>
  <si>
    <t>рулонная шторы</t>
  </si>
  <si>
    <t>чехол книжка xiaomi redmi 9c</t>
  </si>
  <si>
    <t>детская горка для бассейна</t>
  </si>
  <si>
    <t>аэрозольная краска черная</t>
  </si>
  <si>
    <t>штаны из футера с начесом</t>
  </si>
  <si>
    <t>семена огурца</t>
  </si>
  <si>
    <t>лак для волос антураж</t>
  </si>
  <si>
    <t>рубашка белая лен женская</t>
  </si>
  <si>
    <t>камасутра плакат</t>
  </si>
  <si>
    <t>блуза женская шелк</t>
  </si>
  <si>
    <t>ковш для молока</t>
  </si>
  <si>
    <t>рюкзак в 5 класс</t>
  </si>
  <si>
    <t>доктор пропер</t>
  </si>
  <si>
    <t>чехол для редми 9c</t>
  </si>
  <si>
    <t>трусы женские аниме</t>
  </si>
  <si>
    <t>для рыбалки набор</t>
  </si>
  <si>
    <t>папка первоклассника</t>
  </si>
  <si>
    <t>платья для малышек</t>
  </si>
  <si>
    <t xml:space="preserve">состав числа </t>
  </si>
  <si>
    <t>гардекс беби</t>
  </si>
  <si>
    <t>дорожная сумка большая на колесах</t>
  </si>
  <si>
    <t>сапфир браслет</t>
  </si>
  <si>
    <t>квадратное кольцо</t>
  </si>
  <si>
    <t>кастрюля 3 литра нержавейка</t>
  </si>
  <si>
    <t>74246725</t>
  </si>
  <si>
    <t>чехол на airpods pro 4</t>
  </si>
  <si>
    <t>а дерма экзомега</t>
  </si>
  <si>
    <t>футболка с рукавом фонарик</t>
  </si>
  <si>
    <t>сборные модели 1:72</t>
  </si>
  <si>
    <t>ботинки для походов</t>
  </si>
  <si>
    <t>пло</t>
  </si>
  <si>
    <t>оего</t>
  </si>
  <si>
    <t xml:space="preserve">форма для школы </t>
  </si>
  <si>
    <t>обложка на удостоверение прозрачная</t>
  </si>
  <si>
    <t>круглый рюкзак</t>
  </si>
  <si>
    <t>рулон ткани</t>
  </si>
  <si>
    <t>карамель на торт</t>
  </si>
  <si>
    <t>нева нутришн</t>
  </si>
  <si>
    <t>панама для собаки</t>
  </si>
  <si>
    <t>stradivarius штаны</t>
  </si>
  <si>
    <t>кеды найк белые</t>
  </si>
  <si>
    <t xml:space="preserve">sd </t>
  </si>
  <si>
    <t>приманка для муравьев</t>
  </si>
  <si>
    <t>g’less cosmetics</t>
  </si>
  <si>
    <t>от боли в ногах</t>
  </si>
  <si>
    <t>волшебное место платье</t>
  </si>
  <si>
    <t>стол набор</t>
  </si>
  <si>
    <t>зеленая аптека мыло</t>
  </si>
  <si>
    <t>поднос для заморозки пельменей</t>
  </si>
  <si>
    <t>зонт зеленый</t>
  </si>
  <si>
    <t>значок браво старс</t>
  </si>
  <si>
    <t>джиновка</t>
  </si>
  <si>
    <t xml:space="preserve">be perfect </t>
  </si>
  <si>
    <t>полоски rigel</t>
  </si>
  <si>
    <t>детская футболка поло</t>
  </si>
  <si>
    <t>шампунь пепельный</t>
  </si>
  <si>
    <t>пиджаки женские желтый</t>
  </si>
  <si>
    <t>ipad mini 6 чехол</t>
  </si>
  <si>
    <t>шлёпонцы</t>
  </si>
  <si>
    <t>кукольные домики из дерева</t>
  </si>
  <si>
    <t>кейс бери</t>
  </si>
  <si>
    <t>кожаная дорожная сумка</t>
  </si>
  <si>
    <t xml:space="preserve">тушь белорусская </t>
  </si>
  <si>
    <t>контрольные работы по русскому языку 3 класс</t>
  </si>
  <si>
    <t>карта памяти sdhc</t>
  </si>
  <si>
    <t>талисманы на руку</t>
  </si>
  <si>
    <t>крепление для телефона на грудь</t>
  </si>
  <si>
    <t>табличка мокрый пол</t>
  </si>
  <si>
    <t>derma save</t>
  </si>
  <si>
    <t>сумка мужская через плечо большая</t>
  </si>
  <si>
    <t>ахиллан</t>
  </si>
  <si>
    <t>жидкость для vape</t>
  </si>
  <si>
    <t>латекс интим</t>
  </si>
  <si>
    <t>пока я жива</t>
  </si>
  <si>
    <t>fdnjpfufh</t>
  </si>
  <si>
    <t>самсунг м11</t>
  </si>
  <si>
    <t>mnogoznaal</t>
  </si>
  <si>
    <t>симонов</t>
  </si>
  <si>
    <t>автомат ак 47 с пульками</t>
  </si>
  <si>
    <t>infiniti купальник</t>
  </si>
  <si>
    <t xml:space="preserve">защитное стекло на honor 50 </t>
  </si>
  <si>
    <t xml:space="preserve">бисир </t>
  </si>
  <si>
    <t>45885033</t>
  </si>
  <si>
    <t>77905994</t>
  </si>
  <si>
    <t>avo cado</t>
  </si>
  <si>
    <t>краска для куртки</t>
  </si>
  <si>
    <t>44180912</t>
  </si>
  <si>
    <t>сахарнов</t>
  </si>
  <si>
    <t>сланцы с пальцем</t>
  </si>
  <si>
    <t>босоножки для девочек kapika</t>
  </si>
  <si>
    <t>застежка магнит</t>
  </si>
  <si>
    <t>картины по номерам скриптонит</t>
  </si>
  <si>
    <t xml:space="preserve">juicy </t>
  </si>
  <si>
    <t>лягушонок игрушка</t>
  </si>
  <si>
    <t>чехол для эпл вотч</t>
  </si>
  <si>
    <t>чехол на стул с оборкой</t>
  </si>
  <si>
    <t xml:space="preserve">страйпсы </t>
  </si>
  <si>
    <t>колеса для детской коляски</t>
  </si>
  <si>
    <t xml:space="preserve">черная мужская рубашка </t>
  </si>
  <si>
    <t>miradent жевательная резинка</t>
  </si>
  <si>
    <t>джеггинсы утепленные</t>
  </si>
  <si>
    <t>сандали жегские</t>
  </si>
  <si>
    <t>космотерос тоник</t>
  </si>
  <si>
    <t xml:space="preserve">tommy hilfiger сумка </t>
  </si>
  <si>
    <t>джинсы белые скини</t>
  </si>
  <si>
    <t>qualita гель для стирки</t>
  </si>
  <si>
    <t>пуф мешок детский</t>
  </si>
  <si>
    <t xml:space="preserve">виктория сикрет трусы </t>
  </si>
  <si>
    <t>чехол для палок для скандинавской ходьбы</t>
  </si>
  <si>
    <t>телефон honor 20 pro</t>
  </si>
  <si>
    <t>качели паутинка</t>
  </si>
  <si>
    <t>гольфы телесные</t>
  </si>
  <si>
    <t>34603067</t>
  </si>
  <si>
    <t>брюки трикотажные клеш</t>
  </si>
  <si>
    <t>кассетница</t>
  </si>
  <si>
    <t>переходник mini usb</t>
  </si>
  <si>
    <t>45926462</t>
  </si>
  <si>
    <t>ramune напиток</t>
  </si>
  <si>
    <t>анализатор</t>
  </si>
  <si>
    <t>резиночки для плетения набор</t>
  </si>
  <si>
    <t>макияж для девочек</t>
  </si>
  <si>
    <t>серьга одиночная золото</t>
  </si>
  <si>
    <t>бритвенные кассеты женские</t>
  </si>
  <si>
    <t>кубик мягкий</t>
  </si>
  <si>
    <t>txt карты</t>
  </si>
  <si>
    <t>чай татарский</t>
  </si>
  <si>
    <t>шорты топ костюм</t>
  </si>
  <si>
    <t>monblick</t>
  </si>
  <si>
    <t xml:space="preserve">бальзам для собак </t>
  </si>
  <si>
    <t>ящик для нижнего белья</t>
  </si>
  <si>
    <t>бреф гель для унитаза</t>
  </si>
  <si>
    <t>свирель инструмент</t>
  </si>
  <si>
    <t>сады придонья брокколи</t>
  </si>
  <si>
    <t xml:space="preserve">хонор 9 лайт </t>
  </si>
  <si>
    <t>ночная сорочка иваново</t>
  </si>
  <si>
    <t>договорится не проблема</t>
  </si>
  <si>
    <t>пилотка летчика</t>
  </si>
  <si>
    <t>чехол на lenovo tab m10</t>
  </si>
  <si>
    <t xml:space="preserve">серьги ювелирные </t>
  </si>
  <si>
    <t>бутылка для воды 2 л</t>
  </si>
  <si>
    <t>камуфляж для мальчика</t>
  </si>
  <si>
    <t>для мальчиков штаны</t>
  </si>
  <si>
    <t>талисман бражника</t>
  </si>
  <si>
    <t>живи легко книга</t>
  </si>
  <si>
    <t xml:space="preserve">развивающие книги </t>
  </si>
  <si>
    <t>трубка для капучинатора</t>
  </si>
  <si>
    <t>чехол на телефон для бега</t>
  </si>
  <si>
    <t>боди женские майка</t>
  </si>
  <si>
    <t xml:space="preserve">база uno </t>
  </si>
  <si>
    <t>пудра beauty bomb</t>
  </si>
  <si>
    <t>смартфон samsung s</t>
  </si>
  <si>
    <t>aleksa</t>
  </si>
  <si>
    <t xml:space="preserve">машинки для стрижки </t>
  </si>
  <si>
    <t>катушка флагман</t>
  </si>
  <si>
    <t>гурчибао</t>
  </si>
  <si>
    <t>непарные серьги</t>
  </si>
  <si>
    <t>фильтр салонный гранта</t>
  </si>
  <si>
    <t>кружка с ежиком</t>
  </si>
  <si>
    <t>пиджак костюм</t>
  </si>
  <si>
    <t>рис баракат</t>
  </si>
  <si>
    <t>hugo бейсболка</t>
  </si>
  <si>
    <t>сыпучих для хранения банка</t>
  </si>
  <si>
    <t>dizel часы</t>
  </si>
  <si>
    <t>футболка сибирь</t>
  </si>
  <si>
    <t>26889342</t>
  </si>
  <si>
    <t xml:space="preserve">юбка прозрачная </t>
  </si>
  <si>
    <t>172207081</t>
  </si>
  <si>
    <t>сэндвич панели</t>
  </si>
  <si>
    <t>весна мыло</t>
  </si>
  <si>
    <t>мужские майки без рукавов</t>
  </si>
  <si>
    <t>наушники awei</t>
  </si>
  <si>
    <t xml:space="preserve">кассеты venus </t>
  </si>
  <si>
    <t>биобаланс</t>
  </si>
  <si>
    <t>садовый туалет</t>
  </si>
  <si>
    <t>мужские джинсы оверсайз</t>
  </si>
  <si>
    <t>чехол samsung m22</t>
  </si>
  <si>
    <t>кроссовки в сеточку детские</t>
  </si>
  <si>
    <t>планер игрушка</t>
  </si>
  <si>
    <t>меструальная чаша</t>
  </si>
  <si>
    <t>корсет бесшовный</t>
  </si>
  <si>
    <t>крепление для лыж</t>
  </si>
  <si>
    <t>blitz паста</t>
  </si>
  <si>
    <t>витэкс тоник</t>
  </si>
  <si>
    <t>белая рубашка с завязками</t>
  </si>
  <si>
    <t>футболка мужская мода</t>
  </si>
  <si>
    <t xml:space="preserve">бананы джинсы мужские </t>
  </si>
  <si>
    <t>проекционная лампа</t>
  </si>
  <si>
    <t>машинка зил</t>
  </si>
  <si>
    <t xml:space="preserve">детская куртка </t>
  </si>
  <si>
    <t xml:space="preserve">твое пижамы </t>
  </si>
  <si>
    <t>фиксатор на руку</t>
  </si>
  <si>
    <t>familykids</t>
  </si>
  <si>
    <t>полудрагоценные камни</t>
  </si>
  <si>
    <t>60385005</t>
  </si>
  <si>
    <t>рюкзак женский натуральная кожа белый</t>
  </si>
  <si>
    <t>кросовки для тенниса</t>
  </si>
  <si>
    <t>неглеже</t>
  </si>
  <si>
    <t>планшет умка</t>
  </si>
  <si>
    <t>вампирские клыки</t>
  </si>
  <si>
    <t>пояс бохо</t>
  </si>
  <si>
    <t xml:space="preserve">набор кухонных полотенец </t>
  </si>
  <si>
    <t>mayskaya brand</t>
  </si>
  <si>
    <t>stone.izh</t>
  </si>
  <si>
    <t>munecas berbesa</t>
  </si>
  <si>
    <t>гроза-3</t>
  </si>
  <si>
    <t>орео в шоколаде</t>
  </si>
  <si>
    <t>визер</t>
  </si>
  <si>
    <t xml:space="preserve">сок концентрированный </t>
  </si>
  <si>
    <t>сандалии женские с бантом</t>
  </si>
  <si>
    <t xml:space="preserve">топ и юбка костюм </t>
  </si>
  <si>
    <t>ночная сорочка женская для кормящих</t>
  </si>
  <si>
    <t>гель для умывания для комбинированной кожи</t>
  </si>
  <si>
    <t>тарелка с принтом</t>
  </si>
  <si>
    <t>holly wolly</t>
  </si>
  <si>
    <t>красная рубашка для мальчика</t>
  </si>
  <si>
    <t>портняжные ножницы</t>
  </si>
  <si>
    <t>такане</t>
  </si>
  <si>
    <t>эноант напиток растительный</t>
  </si>
  <si>
    <t xml:space="preserve">селикогель </t>
  </si>
  <si>
    <t>летняя беседка</t>
  </si>
  <si>
    <t>предметная съемка</t>
  </si>
  <si>
    <t>карниз в ванную угловой</t>
  </si>
  <si>
    <t>духи корея</t>
  </si>
  <si>
    <t xml:space="preserve">флок </t>
  </si>
  <si>
    <t>термос для еды 1 литр</t>
  </si>
  <si>
    <t>носки голден леди</t>
  </si>
  <si>
    <t>777777</t>
  </si>
  <si>
    <t>atlantic трусы для мужчин</t>
  </si>
  <si>
    <t>канва черная</t>
  </si>
  <si>
    <t>чехол для poco m4 pro 5g</t>
  </si>
  <si>
    <t>70070372</t>
  </si>
  <si>
    <t>oral b vitality</t>
  </si>
  <si>
    <t>шлем для мма</t>
  </si>
  <si>
    <t>eveline sun care</t>
  </si>
  <si>
    <t>ze.lines временная татуировка</t>
  </si>
  <si>
    <t>4477431</t>
  </si>
  <si>
    <t>велосипеде и для девочки</t>
  </si>
  <si>
    <t>брелок among us</t>
  </si>
  <si>
    <t>вело защита</t>
  </si>
  <si>
    <t>расчёска для милирования</t>
  </si>
  <si>
    <t>кисть для парикмахера</t>
  </si>
  <si>
    <t>mail.ru</t>
  </si>
  <si>
    <t>мыло израиль</t>
  </si>
  <si>
    <t>перчатки короткие</t>
  </si>
  <si>
    <t>сапоги лемиго</t>
  </si>
  <si>
    <t>29365080</t>
  </si>
  <si>
    <t>радужная киси миси</t>
  </si>
  <si>
    <t>найти по фотографии</t>
  </si>
  <si>
    <t>обои бетон</t>
  </si>
  <si>
    <t>чехол на айфон 11 яркий</t>
  </si>
  <si>
    <t>linto база</t>
  </si>
  <si>
    <t>10247693</t>
  </si>
  <si>
    <t>фломастеры faber castell</t>
  </si>
  <si>
    <t>урисан</t>
  </si>
  <si>
    <t>бутылочка детская с трубочкой</t>
  </si>
  <si>
    <t>kugoo m2 электросамокат</t>
  </si>
  <si>
    <t>прорезыватель дерево</t>
  </si>
  <si>
    <t>прокладки систерс</t>
  </si>
  <si>
    <t>супермазь</t>
  </si>
  <si>
    <t>бюстгальтер неведимка</t>
  </si>
  <si>
    <t>черные туфли женские на каблуке</t>
  </si>
  <si>
    <t>том тейлор платье</t>
  </si>
  <si>
    <t xml:space="preserve">спортивный  костюм женский </t>
  </si>
  <si>
    <t>сумка для планшета 11</t>
  </si>
  <si>
    <t>печенье барни</t>
  </si>
  <si>
    <t>чехол книжка редми 9 а</t>
  </si>
  <si>
    <t>чехол книжка honor 50 lite</t>
  </si>
  <si>
    <t>termokeratin</t>
  </si>
  <si>
    <t>держатель кухонный для бумажных полотенец</t>
  </si>
  <si>
    <t xml:space="preserve">стол уличный </t>
  </si>
  <si>
    <t>pn market</t>
  </si>
  <si>
    <t>прихватка кухонная</t>
  </si>
  <si>
    <t>рюкзак для девочек школьный для 10 лет</t>
  </si>
  <si>
    <t>belt rnd</t>
  </si>
  <si>
    <t>mi 9 se чехол xiaomi</t>
  </si>
  <si>
    <t>метерлинк синяя птица</t>
  </si>
  <si>
    <t>аттрактант</t>
  </si>
  <si>
    <t>карандаш provoc</t>
  </si>
  <si>
    <t xml:space="preserve">гуашь белая </t>
  </si>
  <si>
    <t>школьные формы</t>
  </si>
  <si>
    <t>подводка maybeline</t>
  </si>
  <si>
    <t>комплект садовый</t>
  </si>
  <si>
    <t>71391931</t>
  </si>
  <si>
    <t>зажимы на шнурки</t>
  </si>
  <si>
    <t>prosto.tapki</t>
  </si>
  <si>
    <t>чугунная эмалированная посуда</t>
  </si>
  <si>
    <t>манно</t>
  </si>
  <si>
    <t>клатч кожаный</t>
  </si>
  <si>
    <t>платье 98</t>
  </si>
  <si>
    <t>гарри поттер постельное белье</t>
  </si>
  <si>
    <t>52090788</t>
  </si>
  <si>
    <t>mavic mini</t>
  </si>
  <si>
    <t xml:space="preserve">daisyknit </t>
  </si>
  <si>
    <t>детройт игра</t>
  </si>
  <si>
    <t>пряжа lavita</t>
  </si>
  <si>
    <t>набор трусы женские кружевные</t>
  </si>
  <si>
    <t>гель бальзам после укусов</t>
  </si>
  <si>
    <t>удаление скотча</t>
  </si>
  <si>
    <t>philips машинка для стрижки</t>
  </si>
  <si>
    <t>конверт на выписку весна лето</t>
  </si>
  <si>
    <t>xsen</t>
  </si>
  <si>
    <t>samsung s10e защитное стекло</t>
  </si>
  <si>
    <t>бампер на хонор 8 а</t>
  </si>
  <si>
    <t>форма для пирогов</t>
  </si>
  <si>
    <t>рюкзак ссср</t>
  </si>
  <si>
    <t>дозатор для блинов</t>
  </si>
  <si>
    <t>кольца крупные</t>
  </si>
  <si>
    <t>34124717</t>
  </si>
  <si>
    <t xml:space="preserve">паук игрушка </t>
  </si>
  <si>
    <t>база для укрепления ногтей</t>
  </si>
  <si>
    <t>свадебные декорации</t>
  </si>
  <si>
    <t>бисер делика</t>
  </si>
  <si>
    <t xml:space="preserve">мазь от комаров </t>
  </si>
  <si>
    <t>внешний аккумулятор power bank 20000</t>
  </si>
  <si>
    <t>очки для плавания adidas</t>
  </si>
  <si>
    <t>подарки для малышей</t>
  </si>
  <si>
    <t>нефролепис</t>
  </si>
  <si>
    <t>игрущки</t>
  </si>
  <si>
    <t>сетка для окно</t>
  </si>
  <si>
    <t>грипсы бмх</t>
  </si>
  <si>
    <t>детские сувениры</t>
  </si>
  <si>
    <t>аксессуары для игры на телефоне</t>
  </si>
  <si>
    <t>платье kayros</t>
  </si>
  <si>
    <t>планирование беременности</t>
  </si>
  <si>
    <t>25774637</t>
  </si>
  <si>
    <t>екито трусики</t>
  </si>
  <si>
    <t>фигурки зомби</t>
  </si>
  <si>
    <t>17234702</t>
  </si>
  <si>
    <t>дрожжи сухие спиртовые</t>
  </si>
  <si>
    <t>амортизатор мото</t>
  </si>
  <si>
    <t>lador несмываемый бальзам</t>
  </si>
  <si>
    <t>сироп орех</t>
  </si>
  <si>
    <t>саженцы вишни</t>
  </si>
  <si>
    <t>носки космос</t>
  </si>
  <si>
    <t>коктейльные</t>
  </si>
  <si>
    <t>rainbrella</t>
  </si>
  <si>
    <t>70423231</t>
  </si>
  <si>
    <t>парад смерти</t>
  </si>
  <si>
    <t>автозагар кларанс</t>
  </si>
  <si>
    <t>самокат запчасти</t>
  </si>
  <si>
    <t>наборы для творчества из эпоксидной смолы</t>
  </si>
  <si>
    <t xml:space="preserve">единорожка </t>
  </si>
  <si>
    <t>трансформация</t>
  </si>
  <si>
    <t xml:space="preserve">канеколоны </t>
  </si>
  <si>
    <t>витамин f</t>
  </si>
  <si>
    <t xml:space="preserve">лето женская одежда </t>
  </si>
  <si>
    <t>73703382</t>
  </si>
  <si>
    <t>картон кет</t>
  </si>
  <si>
    <t>плёнка для ремонта</t>
  </si>
  <si>
    <t>18226519</t>
  </si>
  <si>
    <t>открытка на выпускной</t>
  </si>
  <si>
    <t>gryphon</t>
  </si>
  <si>
    <t>дом гуся</t>
  </si>
  <si>
    <t>футболка мужская классическая</t>
  </si>
  <si>
    <t>резинка селиконовая</t>
  </si>
  <si>
    <t>71681524</t>
  </si>
  <si>
    <t>голубой бисер</t>
  </si>
  <si>
    <t xml:space="preserve">2mood </t>
  </si>
  <si>
    <t>летуаль туалетная вода</t>
  </si>
  <si>
    <t>большая четверка</t>
  </si>
  <si>
    <t xml:space="preserve">топ на тонких лямках </t>
  </si>
  <si>
    <t>станки для бритья джилет</t>
  </si>
  <si>
    <t>loral</t>
  </si>
  <si>
    <t>miko от комаров</t>
  </si>
  <si>
    <t>бад для сердца</t>
  </si>
  <si>
    <t>пицца печь</t>
  </si>
  <si>
    <t>7106629</t>
  </si>
  <si>
    <t>давай поговорим</t>
  </si>
  <si>
    <t>для трубочек</t>
  </si>
  <si>
    <t>элекробритва</t>
  </si>
  <si>
    <t>для девочки шапка летняя</t>
  </si>
  <si>
    <t xml:space="preserve">детская литература </t>
  </si>
  <si>
    <t>green stick</t>
  </si>
  <si>
    <t>кеды 22 размер</t>
  </si>
  <si>
    <t>ветровка мальчики</t>
  </si>
  <si>
    <t>boss мужской</t>
  </si>
  <si>
    <t>джинсы женские летние бежевые</t>
  </si>
  <si>
    <t>1:24</t>
  </si>
  <si>
    <t>fromentin ladies</t>
  </si>
  <si>
    <t>пилинг маска для ног</t>
  </si>
  <si>
    <t>51</t>
  </si>
  <si>
    <t>черный оникс</t>
  </si>
  <si>
    <t>35083346</t>
  </si>
  <si>
    <t>гель лаки для ногтей шеллак</t>
  </si>
  <si>
    <t xml:space="preserve"> bmw</t>
  </si>
  <si>
    <t>bilover</t>
  </si>
  <si>
    <t>bemymom одежда</t>
  </si>
  <si>
    <t>порошок автомат 6 кг</t>
  </si>
  <si>
    <t xml:space="preserve">база для наращивания </t>
  </si>
  <si>
    <t>полицейская сирена на велосипед</t>
  </si>
  <si>
    <t>42002545</t>
  </si>
  <si>
    <t>маркери</t>
  </si>
  <si>
    <t xml:space="preserve">набор пилочек </t>
  </si>
  <si>
    <t>диклофенак гель</t>
  </si>
  <si>
    <t>настольные игр</t>
  </si>
  <si>
    <t>лего фигурка железного человека</t>
  </si>
  <si>
    <t>чуя косплей</t>
  </si>
  <si>
    <t>часы мужские большие</t>
  </si>
  <si>
    <t xml:space="preserve">лабрадор </t>
  </si>
  <si>
    <t>браслет фитнес с измерением давления</t>
  </si>
  <si>
    <t>16120905</t>
  </si>
  <si>
    <t>canadian line</t>
  </si>
  <si>
    <t>помады для губ набор</t>
  </si>
  <si>
    <t>мини самокат игрушка</t>
  </si>
  <si>
    <t>женская обувь сандали</t>
  </si>
  <si>
    <t>акустическая система для пк</t>
  </si>
  <si>
    <t>ксиоми редми 10s</t>
  </si>
  <si>
    <t>dr. stern</t>
  </si>
  <si>
    <t>диск для косы</t>
  </si>
  <si>
    <t>кислородный коктейлер</t>
  </si>
  <si>
    <t xml:space="preserve">до свидания детский сад </t>
  </si>
  <si>
    <t>щетка для триммера</t>
  </si>
  <si>
    <t>nike dior</t>
  </si>
  <si>
    <t>игра лоскутное королевство</t>
  </si>
  <si>
    <t>очень приятно бог шопер</t>
  </si>
  <si>
    <t xml:space="preserve">микрофон петличный </t>
  </si>
  <si>
    <t>хлопья 4 злака</t>
  </si>
  <si>
    <t>кольцо серебро с жемчугом</t>
  </si>
  <si>
    <t xml:space="preserve">фигурка на торт </t>
  </si>
  <si>
    <t>органайзер для лака</t>
  </si>
  <si>
    <t>гель для душа в пакетиках</t>
  </si>
  <si>
    <t>34441848</t>
  </si>
  <si>
    <t>dos siberia</t>
  </si>
  <si>
    <t>trim recovery</t>
  </si>
  <si>
    <t>польские духи</t>
  </si>
  <si>
    <t>ремшип</t>
  </si>
  <si>
    <t>платье леди агата</t>
  </si>
  <si>
    <t>жардин кофе</t>
  </si>
  <si>
    <t>17041855</t>
  </si>
  <si>
    <t>лаванда чайный напиток</t>
  </si>
  <si>
    <t>кинетикс топ</t>
  </si>
  <si>
    <t>lego ninjago дракон</t>
  </si>
  <si>
    <t>котекс мини</t>
  </si>
  <si>
    <t>детские кросовки адидас</t>
  </si>
  <si>
    <t>пиджак женский двубортный</t>
  </si>
  <si>
    <t>счастливчик корм</t>
  </si>
  <si>
    <t>splat juicy</t>
  </si>
  <si>
    <t>мягкие мячики</t>
  </si>
  <si>
    <t>футболки мужские большого размера</t>
  </si>
  <si>
    <t>картина по номерам демон</t>
  </si>
  <si>
    <t>milliant</t>
  </si>
  <si>
    <t>спортивный мужской костюм адидас</t>
  </si>
  <si>
    <t>набор рюкзак пенал сумка</t>
  </si>
  <si>
    <t>домашний костюм турция</t>
  </si>
  <si>
    <t>аквасоки для женщин</t>
  </si>
  <si>
    <t>ynco</t>
  </si>
  <si>
    <t>бравл старс значок</t>
  </si>
  <si>
    <t>sexy lips</t>
  </si>
  <si>
    <t>полка для банок</t>
  </si>
  <si>
    <t>панамы женские летние</t>
  </si>
  <si>
    <t>маяк фигурка</t>
  </si>
  <si>
    <t>гарри поттер и кубок огня махаон</t>
  </si>
  <si>
    <t>уголок дежурства в детский сад</t>
  </si>
  <si>
    <t>мозг будды</t>
  </si>
  <si>
    <t>найки air force мужские</t>
  </si>
  <si>
    <t xml:space="preserve">ролики массажные </t>
  </si>
  <si>
    <t>детские перчатки без пальцев</t>
  </si>
  <si>
    <t>ремешок для часов 6 мм</t>
  </si>
  <si>
    <t>elizavecca bb</t>
  </si>
  <si>
    <t>70544980</t>
  </si>
  <si>
    <t>зубные щётки набор</t>
  </si>
  <si>
    <t>харуки мураками норвежский лес</t>
  </si>
  <si>
    <t xml:space="preserve">свечи вагинальные </t>
  </si>
  <si>
    <t>ета</t>
  </si>
  <si>
    <t>платье рубашечного кроя</t>
  </si>
  <si>
    <t>ализе батик</t>
  </si>
  <si>
    <t>котон купальник</t>
  </si>
  <si>
    <t>для блинов сковорода</t>
  </si>
  <si>
    <t>велосипед с корзинкой</t>
  </si>
  <si>
    <t>роял конин уринари</t>
  </si>
  <si>
    <t>softbell</t>
  </si>
  <si>
    <t>лакосте футболка</t>
  </si>
  <si>
    <t>диктанты 2 класс</t>
  </si>
  <si>
    <t>скейтборд игрушка</t>
  </si>
  <si>
    <t>коробки для хранения белья</t>
  </si>
  <si>
    <t>баранкин</t>
  </si>
  <si>
    <t>чипсы с сыром</t>
  </si>
  <si>
    <t>журнал верена</t>
  </si>
  <si>
    <t xml:space="preserve">obd </t>
  </si>
  <si>
    <t>покрывало стеганое детское</t>
  </si>
  <si>
    <t>памперсы трусики ночные</t>
  </si>
  <si>
    <t xml:space="preserve">обложка для прав </t>
  </si>
  <si>
    <t>хлебница плетеная с крышкой</t>
  </si>
  <si>
    <t xml:space="preserve">usb вентилятор </t>
  </si>
  <si>
    <t>подвеска с сердечками</t>
  </si>
  <si>
    <t>be blumarine</t>
  </si>
  <si>
    <t>чугунная плита</t>
  </si>
  <si>
    <t>beauty mineral</t>
  </si>
  <si>
    <t>увлажнитель воздуха philips</t>
  </si>
  <si>
    <t>дневники для девочек с 5 по 11</t>
  </si>
  <si>
    <t>футболка для подростка с принтом</t>
  </si>
  <si>
    <t>кошачий глаз натуральный</t>
  </si>
  <si>
    <t>конверт на день рождения</t>
  </si>
  <si>
    <t xml:space="preserve">лдпр </t>
  </si>
  <si>
    <t>automerch</t>
  </si>
  <si>
    <t xml:space="preserve">комбинезон на мальчика </t>
  </si>
  <si>
    <t>54581067</t>
  </si>
  <si>
    <t>intertool</t>
  </si>
  <si>
    <t>vidage</t>
  </si>
  <si>
    <t>вероника ползучая</t>
  </si>
  <si>
    <t>балетки танцы</t>
  </si>
  <si>
    <t>чехол macbook pro 14</t>
  </si>
  <si>
    <t>история россии рабочая тетрадь</t>
  </si>
  <si>
    <t>kasus- k</t>
  </si>
  <si>
    <t>набор часы и браслет</t>
  </si>
  <si>
    <t>значки на рюкзак гарри поттер</t>
  </si>
  <si>
    <t>шлёпанцы резиновые женские</t>
  </si>
  <si>
    <t>обогреватель потолочный</t>
  </si>
  <si>
    <t>кроп топ женский спортивный</t>
  </si>
  <si>
    <t>не бомбани</t>
  </si>
  <si>
    <t>китайские таблетки</t>
  </si>
  <si>
    <t>семена ревень</t>
  </si>
  <si>
    <t>миранда кастро</t>
  </si>
  <si>
    <t>поилки для крыс</t>
  </si>
  <si>
    <t>духи toy 2</t>
  </si>
  <si>
    <t>джинсовый  сарафан</t>
  </si>
  <si>
    <t>алкоигры</t>
  </si>
  <si>
    <t>deppa зарядное устройство</t>
  </si>
  <si>
    <t>развивающие пазлы</t>
  </si>
  <si>
    <t>мягкая игрушка пчелка</t>
  </si>
  <si>
    <t>груша боксерская 30 кг</t>
  </si>
  <si>
    <t xml:space="preserve">ткань лапша </t>
  </si>
  <si>
    <t>пряжа для вязания пледа</t>
  </si>
  <si>
    <t>25584115</t>
  </si>
  <si>
    <t>джинсы tommy</t>
  </si>
  <si>
    <t>туфли с белой подошвой</t>
  </si>
  <si>
    <t>памперино</t>
  </si>
  <si>
    <t>тайтсы женские puma</t>
  </si>
  <si>
    <t>пелоты</t>
  </si>
  <si>
    <t>шампунь для гривы и хвоста</t>
  </si>
  <si>
    <t>боди женские с длинным рукавом</t>
  </si>
  <si>
    <t>птица платья</t>
  </si>
  <si>
    <t>new balance мужской обувь</t>
  </si>
  <si>
    <t>зеркало пластиковое</t>
  </si>
  <si>
    <t>футболки браво старс</t>
  </si>
  <si>
    <t>моро математика 1 класс</t>
  </si>
  <si>
    <t>forward russia</t>
  </si>
  <si>
    <t>трудовой кодекс рф 2022</t>
  </si>
  <si>
    <t>газовый платок</t>
  </si>
  <si>
    <t>ralph lauren lauren</t>
  </si>
  <si>
    <t>пеленки 60х40</t>
  </si>
  <si>
    <t xml:space="preserve">дакимакура подушка </t>
  </si>
  <si>
    <t>трусы женские бордовые</t>
  </si>
  <si>
    <t>брелок якорь</t>
  </si>
  <si>
    <t>комбинезон для девочки зимний комплект</t>
  </si>
  <si>
    <t>бутылочка 100 мл</t>
  </si>
  <si>
    <t>39318756</t>
  </si>
  <si>
    <t>andreeva jewelry</t>
  </si>
  <si>
    <t>мемо набор</t>
  </si>
  <si>
    <t>fantom r</t>
  </si>
  <si>
    <t xml:space="preserve">пиджак голубой </t>
  </si>
  <si>
    <t>тату маркер для бровей</t>
  </si>
  <si>
    <t>кепка женская new york</t>
  </si>
  <si>
    <t>мужские галоши эва</t>
  </si>
  <si>
    <t xml:space="preserve">платье 50 размер </t>
  </si>
  <si>
    <t>70461957</t>
  </si>
  <si>
    <t>комбенезон летний женский</t>
  </si>
  <si>
    <t>набор огородника</t>
  </si>
  <si>
    <t>крутые худи</t>
  </si>
  <si>
    <t xml:space="preserve">подушки детские </t>
  </si>
  <si>
    <t>значок россии</t>
  </si>
  <si>
    <t>подставка к унитазу</t>
  </si>
  <si>
    <t>погоны вмф</t>
  </si>
  <si>
    <t>jovenna</t>
  </si>
  <si>
    <t>нож для разделки теста</t>
  </si>
  <si>
    <t>вешалка для шлема</t>
  </si>
  <si>
    <t>джинсы прямые широкие мужские</t>
  </si>
  <si>
    <t>маракуйя пюре</t>
  </si>
  <si>
    <t>35937303</t>
  </si>
  <si>
    <t>кофе молотый illy</t>
  </si>
  <si>
    <t>свечи нжк</t>
  </si>
  <si>
    <t>астильба семена</t>
  </si>
  <si>
    <t>костюм мужской для леса</t>
  </si>
  <si>
    <t>диспенсор</t>
  </si>
  <si>
    <t>wmc</t>
  </si>
  <si>
    <t>дезодорант garnier женский</t>
  </si>
  <si>
    <t>китайские</t>
  </si>
  <si>
    <t>sonett средство хозяйственные товары</t>
  </si>
  <si>
    <t>низкорослый газон</t>
  </si>
  <si>
    <t>акварель перламутр</t>
  </si>
  <si>
    <t>сухоцветы маникюр</t>
  </si>
  <si>
    <t>вело штаны</t>
  </si>
  <si>
    <t>ушастый нянь порошок 2,4 кг</t>
  </si>
  <si>
    <t>гель для умывания для мужчин</t>
  </si>
  <si>
    <t>lauma lingerie</t>
  </si>
  <si>
    <t>комплектующие для опрыскивателя</t>
  </si>
  <si>
    <t>шапка от пчел</t>
  </si>
  <si>
    <t xml:space="preserve">летние задания по математике </t>
  </si>
  <si>
    <t>браслет викинга</t>
  </si>
  <si>
    <t xml:space="preserve">leomax </t>
  </si>
  <si>
    <t>17381009</t>
  </si>
  <si>
    <t xml:space="preserve">женское белое платье </t>
  </si>
  <si>
    <t>sfo</t>
  </si>
  <si>
    <t>lalis платье</t>
  </si>
  <si>
    <t>37425366</t>
  </si>
  <si>
    <t>idilis</t>
  </si>
  <si>
    <t>член шоколадный</t>
  </si>
  <si>
    <t>очки ralph</t>
  </si>
  <si>
    <t>самокат городской для девочки</t>
  </si>
  <si>
    <t>карточки для фотосессий</t>
  </si>
  <si>
    <t>куртка мужская короткая</t>
  </si>
  <si>
    <t>худи зеленый</t>
  </si>
  <si>
    <t>ас вал</t>
  </si>
  <si>
    <t>одежда от солнца мужская</t>
  </si>
  <si>
    <t>чехол на хонор плей</t>
  </si>
  <si>
    <t>леонид каневский</t>
  </si>
  <si>
    <t>костюм зеницу</t>
  </si>
  <si>
    <t>чемодан пилот</t>
  </si>
  <si>
    <t>elodie пустышка</t>
  </si>
  <si>
    <t>кофейное платье</t>
  </si>
  <si>
    <t>средство для прикорневого объема</t>
  </si>
  <si>
    <t>чулки со швом</t>
  </si>
  <si>
    <t>машинка заплетатель</t>
  </si>
  <si>
    <t>миска для шашлыка</t>
  </si>
  <si>
    <t>levrana солнцезащитный крем детский</t>
  </si>
  <si>
    <t>чемоданы m</t>
  </si>
  <si>
    <t>leman</t>
  </si>
  <si>
    <t>пудра минеральная с spf</t>
  </si>
  <si>
    <t>паднос</t>
  </si>
  <si>
    <t>чехол на часы mi band 4</t>
  </si>
  <si>
    <t>крючок 5 мм</t>
  </si>
  <si>
    <t xml:space="preserve">платья мусульманские </t>
  </si>
  <si>
    <t xml:space="preserve">маска лореаль </t>
  </si>
  <si>
    <t>смесь детская малютка</t>
  </si>
  <si>
    <t>natural composite gel</t>
  </si>
  <si>
    <t>решетка для обуви</t>
  </si>
  <si>
    <t>красовки мужские белые</t>
  </si>
  <si>
    <t>palm angels shorts</t>
  </si>
  <si>
    <t>бусины 1см</t>
  </si>
  <si>
    <t>black rice bb-крем</t>
  </si>
  <si>
    <t>подвеска таро</t>
  </si>
  <si>
    <t>кисти для макияжа детские</t>
  </si>
  <si>
    <t>zarina джинсовая юбка</t>
  </si>
  <si>
    <t>мужская мода</t>
  </si>
  <si>
    <t>пазлы коврик</t>
  </si>
  <si>
    <t>h&amp;m мальчики</t>
  </si>
  <si>
    <t>фурнитура для эпоксидной смолы</t>
  </si>
  <si>
    <t>маска защитная пластиковая</t>
  </si>
  <si>
    <t>духи фруктовые цукаты</t>
  </si>
  <si>
    <t>хонор 10 а телефон</t>
  </si>
  <si>
    <t xml:space="preserve">скрабы для тела </t>
  </si>
  <si>
    <t>estel кикимора</t>
  </si>
  <si>
    <t>рубашка овер сайз</t>
  </si>
  <si>
    <t>тумбочка пластмассовая</t>
  </si>
  <si>
    <t>турецкий хлопок</t>
  </si>
  <si>
    <t xml:space="preserve">кроссовки мужские нью баланс </t>
  </si>
  <si>
    <t>пенный валик</t>
  </si>
  <si>
    <t>уход для бровей</t>
  </si>
  <si>
    <t>поглотитель кислорода</t>
  </si>
  <si>
    <t>леска для торта</t>
  </si>
  <si>
    <t>парусник статуэтка</t>
  </si>
  <si>
    <t>yarche краска для ткани</t>
  </si>
  <si>
    <t>костюм горка 5 летний</t>
  </si>
  <si>
    <t>торнадо от засоров</t>
  </si>
  <si>
    <t>litlantica</t>
  </si>
  <si>
    <t>увеличения губ</t>
  </si>
  <si>
    <t>безумный азарт значки</t>
  </si>
  <si>
    <t xml:space="preserve">стикеры с аниме </t>
  </si>
  <si>
    <t>чачы</t>
  </si>
  <si>
    <t>айпад 6</t>
  </si>
  <si>
    <t>плэер</t>
  </si>
  <si>
    <t>вибростолик</t>
  </si>
  <si>
    <t>антицарапки для собак</t>
  </si>
  <si>
    <t>статуэтка фортуна</t>
  </si>
  <si>
    <t>зефир в индивидуальной упаковке</t>
  </si>
  <si>
    <t>katachi</t>
  </si>
  <si>
    <t xml:space="preserve">обувь летняя мужская </t>
  </si>
  <si>
    <t>рюкзак для девушек</t>
  </si>
  <si>
    <t>горшок из ротанга</t>
  </si>
  <si>
    <t>магния треонат</t>
  </si>
  <si>
    <t>спецхантер</t>
  </si>
  <si>
    <t>для аппетита</t>
  </si>
  <si>
    <t xml:space="preserve">сахарная печать </t>
  </si>
  <si>
    <t>ароматизатор ареон</t>
  </si>
  <si>
    <t>adidas для женщин одежда</t>
  </si>
  <si>
    <t>тушь стойкая</t>
  </si>
  <si>
    <t>насадка панченкова рпн</t>
  </si>
  <si>
    <t>влажные салфетки хагис</t>
  </si>
  <si>
    <t>уголь церковный</t>
  </si>
  <si>
    <t>шуршащая игрушка</t>
  </si>
  <si>
    <t>зеленый топик</t>
  </si>
  <si>
    <t>спрей для увлажнения лица</t>
  </si>
  <si>
    <t>катушка тримера</t>
  </si>
  <si>
    <t>водолазки твое</t>
  </si>
  <si>
    <t>мяч фудбольный</t>
  </si>
  <si>
    <t xml:space="preserve">ollin флюид </t>
  </si>
  <si>
    <t>колготки капроновые 8 ден</t>
  </si>
  <si>
    <t>портфели женские</t>
  </si>
  <si>
    <t xml:space="preserve">белье женское кружевное </t>
  </si>
  <si>
    <t>женская шапка летняя</t>
  </si>
  <si>
    <t xml:space="preserve">тонкая цепочка </t>
  </si>
  <si>
    <t>праздничное платье больших размеров</t>
  </si>
  <si>
    <t>геология</t>
  </si>
  <si>
    <t>твое марвел</t>
  </si>
  <si>
    <t xml:space="preserve">свитшот с воротником </t>
  </si>
  <si>
    <t>легкое поатье</t>
  </si>
  <si>
    <t>автомат для волос</t>
  </si>
  <si>
    <t>антипригарный противень</t>
  </si>
  <si>
    <t>крючек рыболовный</t>
  </si>
  <si>
    <t xml:space="preserve">штыковая лопата </t>
  </si>
  <si>
    <t>карнавальная маска кошки</t>
  </si>
  <si>
    <t>орал би зубная щетка</t>
  </si>
  <si>
    <t>шорты юбка джинсовые женские</t>
  </si>
  <si>
    <t>лямки силиконовые бюстгальтер</t>
  </si>
  <si>
    <t>рошель</t>
  </si>
  <si>
    <t>kanjo</t>
  </si>
  <si>
    <t>высотомер</t>
  </si>
  <si>
    <t>скатерть на квадратный стол</t>
  </si>
  <si>
    <t>bombbar фисташка</t>
  </si>
  <si>
    <t>подклад для сумки</t>
  </si>
  <si>
    <t xml:space="preserve">салфетки тканевые </t>
  </si>
  <si>
    <t xml:space="preserve">кроссовки женские высокие </t>
  </si>
  <si>
    <t>смесь безмолочная</t>
  </si>
  <si>
    <t>pride car</t>
  </si>
  <si>
    <t>тамаго</t>
  </si>
  <si>
    <t xml:space="preserve">этажерка для цветов </t>
  </si>
  <si>
    <t>пленка для колбасок</t>
  </si>
  <si>
    <t>molecoola</t>
  </si>
  <si>
    <t>повязка для головы мужская</t>
  </si>
  <si>
    <t>kitfort тостер</t>
  </si>
  <si>
    <t>chupa chups.</t>
  </si>
  <si>
    <t>нау фудс</t>
  </si>
  <si>
    <t>добавки к чаю</t>
  </si>
  <si>
    <t>герои эллады</t>
  </si>
  <si>
    <t>amv2</t>
  </si>
  <si>
    <t>nesquik клубника</t>
  </si>
  <si>
    <t>нарукавники для плавания спортивные аксессуары</t>
  </si>
  <si>
    <t>поатье хлопок</t>
  </si>
  <si>
    <t>кроксы аналог</t>
  </si>
  <si>
    <t>наушники проводные филипс</t>
  </si>
  <si>
    <t>штаны для дзюдо</t>
  </si>
  <si>
    <t>глиттеры для ногтей</t>
  </si>
  <si>
    <t>мари-текс</t>
  </si>
  <si>
    <t>рубашка с футболкой</t>
  </si>
  <si>
    <t>молли маленькая волшебница</t>
  </si>
  <si>
    <t>спортивный бра reebok</t>
  </si>
  <si>
    <t>джинсы женские 50-52</t>
  </si>
  <si>
    <t>кальций солгар</t>
  </si>
  <si>
    <t>50197185</t>
  </si>
  <si>
    <t>roccobarocco premium shoes</t>
  </si>
  <si>
    <t>краска для ткани джинса</t>
  </si>
  <si>
    <t>панама сиреневая</t>
  </si>
  <si>
    <t>защитное стекло на телефон redmi 9a</t>
  </si>
  <si>
    <t xml:space="preserve">штаны женские твоё </t>
  </si>
  <si>
    <t>юбка летняя ниже колена</t>
  </si>
  <si>
    <t>fm колонка</t>
  </si>
  <si>
    <t>зеркало в металлической раме</t>
  </si>
  <si>
    <t>набор клемм</t>
  </si>
  <si>
    <t>мультифункциональный</t>
  </si>
  <si>
    <t>ageless</t>
  </si>
  <si>
    <t>кондиционеры для белья 5</t>
  </si>
  <si>
    <t>пиджаки женские голубой</t>
  </si>
  <si>
    <t>мишины шарики</t>
  </si>
  <si>
    <t>самолетик с моторчиком</t>
  </si>
  <si>
    <t>удочки спининг</t>
  </si>
  <si>
    <t>сланцы мужские tommy</t>
  </si>
  <si>
    <t>пс вита</t>
  </si>
  <si>
    <t>дымовой фонтан</t>
  </si>
  <si>
    <t xml:space="preserve">гель для депиляции </t>
  </si>
  <si>
    <t>migioia</t>
  </si>
  <si>
    <t>чашка гжель</t>
  </si>
  <si>
    <t>эндо жи</t>
  </si>
  <si>
    <t>символ года 2023</t>
  </si>
  <si>
    <t>база для маникюра молочная</t>
  </si>
  <si>
    <t>глиняный мост</t>
  </si>
  <si>
    <t>браслет женский на резинке</t>
  </si>
  <si>
    <t>koroleva лак для ногтей</t>
  </si>
  <si>
    <t>ветровка куртка</t>
  </si>
  <si>
    <t>кокон для дачи</t>
  </si>
  <si>
    <t>значки медицинские</t>
  </si>
  <si>
    <t>подставка для купания</t>
  </si>
  <si>
    <t xml:space="preserve">экран для радиатора </t>
  </si>
  <si>
    <t>средство от мошек для детей</t>
  </si>
  <si>
    <t>квас окрошечный</t>
  </si>
  <si>
    <t>худи микки маус</t>
  </si>
  <si>
    <t>насадки для паровой швабры</t>
  </si>
  <si>
    <t>ручки велосипед</t>
  </si>
  <si>
    <t>преколыши</t>
  </si>
  <si>
    <t>серьги гвоздики мужские</t>
  </si>
  <si>
    <t>лампа с пузырьками</t>
  </si>
  <si>
    <t>life isolate</t>
  </si>
  <si>
    <t>интерьер для детской</t>
  </si>
  <si>
    <t>jo malone peony</t>
  </si>
  <si>
    <t>лампы в габариты</t>
  </si>
  <si>
    <t xml:space="preserve">летнее спортивное платье </t>
  </si>
  <si>
    <t>садовая подушка</t>
  </si>
  <si>
    <t>палитра визажиста</t>
  </si>
  <si>
    <t>57484091</t>
  </si>
  <si>
    <t>балаклава подшлемник</t>
  </si>
  <si>
    <t>тенга спиннер</t>
  </si>
  <si>
    <t>dellmark</t>
  </si>
  <si>
    <t>стремянка телескопическая</t>
  </si>
  <si>
    <t>картины рисовать</t>
  </si>
  <si>
    <t>дневник 8 класс</t>
  </si>
  <si>
    <t>карандаш mac</t>
  </si>
  <si>
    <t>миски с крышками</t>
  </si>
  <si>
    <t>фломастер для доски</t>
  </si>
  <si>
    <t>женские куртки из кожи и экокожи удлиненные</t>
  </si>
  <si>
    <t>корыто для пруда</t>
  </si>
  <si>
    <t>складишок</t>
  </si>
  <si>
    <t>большие мелки</t>
  </si>
  <si>
    <t>francesco donni одежда женский</t>
  </si>
  <si>
    <t>муфта переходная</t>
  </si>
  <si>
    <t>botavikos красота</t>
  </si>
  <si>
    <t xml:space="preserve">медная смазка </t>
  </si>
  <si>
    <t>опора дуги тента</t>
  </si>
  <si>
    <t>кари босоножки женские</t>
  </si>
  <si>
    <t>лореаль экселанс</t>
  </si>
  <si>
    <t>берцы женские высокие</t>
  </si>
  <si>
    <t>вода эйвон</t>
  </si>
  <si>
    <t>max factor pan stik</t>
  </si>
  <si>
    <t>мангалы грили, мангалы и барбекю</t>
  </si>
  <si>
    <t>планер а3</t>
  </si>
  <si>
    <t>турецкая гвоздика семена</t>
  </si>
  <si>
    <t>бронепластина</t>
  </si>
  <si>
    <t xml:space="preserve">kugoo s3 </t>
  </si>
  <si>
    <t>маска для волос ликато</t>
  </si>
  <si>
    <t xml:space="preserve">манга мемуары ванитаса </t>
  </si>
  <si>
    <t xml:space="preserve">ушки котика </t>
  </si>
  <si>
    <t>сумка прозрачная через плечо</t>
  </si>
  <si>
    <t>шлепанцымужские</t>
  </si>
  <si>
    <t xml:space="preserve">силиконовая крышка </t>
  </si>
  <si>
    <t>автомобильные зарядные устройства белого цвета</t>
  </si>
  <si>
    <t>sbleskom ювелирные украшения женский</t>
  </si>
  <si>
    <t>бытсы</t>
  </si>
  <si>
    <t>samsung galaxy m32 чехол</t>
  </si>
  <si>
    <t>магний в6 для беременных</t>
  </si>
  <si>
    <t>гарньер молочко для лица</t>
  </si>
  <si>
    <t>стартер на бензопилу</t>
  </si>
  <si>
    <t>пружины ваз</t>
  </si>
  <si>
    <t>платок из натурального шелка</t>
  </si>
  <si>
    <t>рубашка летняя женская без рукавов</t>
  </si>
  <si>
    <t xml:space="preserve">цинк пиколинат </t>
  </si>
  <si>
    <t>защитное стекло на самсунг а 20</t>
  </si>
  <si>
    <t>линзы soflens</t>
  </si>
  <si>
    <t>игрушка из шерсти</t>
  </si>
  <si>
    <t>цепочка золото 585 мужская</t>
  </si>
  <si>
    <t>кофта для кошек</t>
  </si>
  <si>
    <t>шланг садовый 30 метров</t>
  </si>
  <si>
    <t>платье геометрия</t>
  </si>
  <si>
    <t>76595232</t>
  </si>
  <si>
    <t>крупа гречневая зеленая</t>
  </si>
  <si>
    <t xml:space="preserve">infinix note 10 pro </t>
  </si>
  <si>
    <t>атмор</t>
  </si>
  <si>
    <t>люксор</t>
  </si>
  <si>
    <t>котофей сланцы</t>
  </si>
  <si>
    <t>платье длинное вискоза</t>
  </si>
  <si>
    <t>аксессуары на автомобиль</t>
  </si>
  <si>
    <t>chovery</t>
  </si>
  <si>
    <t>сковорода 28 см для индукционной плиты</t>
  </si>
  <si>
    <t>donna doro</t>
  </si>
  <si>
    <t>туалетная бумага zeva</t>
  </si>
  <si>
    <t xml:space="preserve">буквы бусины </t>
  </si>
  <si>
    <t>штаны с балаклавой</t>
  </si>
  <si>
    <t>muvv</t>
  </si>
  <si>
    <t xml:space="preserve">сетки </t>
  </si>
  <si>
    <t>кронштейн для москитной сетки</t>
  </si>
  <si>
    <t>креатин моногидрат 300</t>
  </si>
  <si>
    <t>железные ножи</t>
  </si>
  <si>
    <t>салфетки антибактериальные детские</t>
  </si>
  <si>
    <t>юбка для бега</t>
  </si>
  <si>
    <t>гель для лошадей</t>
  </si>
  <si>
    <t>25543998</t>
  </si>
  <si>
    <t>шоу марионеток книга</t>
  </si>
  <si>
    <t>plac</t>
  </si>
  <si>
    <t>икра имитированная</t>
  </si>
  <si>
    <t>твое топ белый</t>
  </si>
  <si>
    <t>неоновая юбка</t>
  </si>
  <si>
    <t>туфли кроссовки мужские</t>
  </si>
  <si>
    <t>люстра с музыкой</t>
  </si>
  <si>
    <t>vivienne sabo для бровей карандаш</t>
  </si>
  <si>
    <t xml:space="preserve">корзина для хранения игрушек </t>
  </si>
  <si>
    <t>лампочки gauss</t>
  </si>
  <si>
    <t>викторинокс ножи</t>
  </si>
  <si>
    <t>красные колготки для девочек</t>
  </si>
  <si>
    <t>28111415</t>
  </si>
  <si>
    <t>чулки госпитальные</t>
  </si>
  <si>
    <t>альт-пласт</t>
  </si>
  <si>
    <t xml:space="preserve">ssd kingston </t>
  </si>
  <si>
    <t>13612374</t>
  </si>
  <si>
    <t>паксипол</t>
  </si>
  <si>
    <t>аксессуары для apple watch</t>
  </si>
  <si>
    <t>пляжный ковер</t>
  </si>
  <si>
    <t>триммер для лица мужской</t>
  </si>
  <si>
    <t>держатель в машину для телефона</t>
  </si>
  <si>
    <t>лампа тик ток</t>
  </si>
  <si>
    <t>моментальный фотоаппарат</t>
  </si>
  <si>
    <t>кольца на ногти</t>
  </si>
  <si>
    <t xml:space="preserve">ticle </t>
  </si>
  <si>
    <t>моторная лодка пвх</t>
  </si>
  <si>
    <t>радужный чехол</t>
  </si>
  <si>
    <t>15537616</t>
  </si>
  <si>
    <t>желтое постельное белье</t>
  </si>
  <si>
    <t>сушка для приборов</t>
  </si>
  <si>
    <t>загадочная щитовидка</t>
  </si>
  <si>
    <t>пижама футболка и шорты</t>
  </si>
  <si>
    <t>лед лампа для машины</t>
  </si>
  <si>
    <t>38945602</t>
  </si>
  <si>
    <t>перга с медом</t>
  </si>
  <si>
    <t>пятновыводитель грасс</t>
  </si>
  <si>
    <t>прозрачные мужские трусы</t>
  </si>
  <si>
    <t>на платформе обувь</t>
  </si>
  <si>
    <t>полотенца для головы</t>
  </si>
  <si>
    <t>картина по номерам павлин</t>
  </si>
  <si>
    <t>полка настенная венге</t>
  </si>
  <si>
    <t xml:space="preserve">шиколад </t>
  </si>
  <si>
    <t>elmerck</t>
  </si>
  <si>
    <t>запечённая пудра</t>
  </si>
  <si>
    <t>кольцо с короной</t>
  </si>
  <si>
    <t>лак для ногтей горький</t>
  </si>
  <si>
    <t>сапоги болотные эва</t>
  </si>
  <si>
    <t>пенни борд с ручкой</t>
  </si>
  <si>
    <t>блузка из гипюра</t>
  </si>
  <si>
    <t>футболка standoff</t>
  </si>
  <si>
    <t>шампунь эльсэв</t>
  </si>
  <si>
    <t>игрушки лего конструктор</t>
  </si>
  <si>
    <t>конвертик</t>
  </si>
  <si>
    <t>комбинезон черный женский</t>
  </si>
  <si>
    <t>27413791</t>
  </si>
  <si>
    <t>география контурные карты 5 класс</t>
  </si>
  <si>
    <t>кроссовки мужские columbia</t>
  </si>
  <si>
    <t>розовая балаклава</t>
  </si>
  <si>
    <t>кольца для динамиков</t>
  </si>
  <si>
    <t xml:space="preserve">рубашка для малышей </t>
  </si>
  <si>
    <t>корзина квадратная</t>
  </si>
  <si>
    <t>шкаф хранение вещей</t>
  </si>
  <si>
    <t xml:space="preserve">кроксы женские сабо </t>
  </si>
  <si>
    <t>часы lige</t>
  </si>
  <si>
    <t>ролики для фигурного катания</t>
  </si>
  <si>
    <t>часы своими руками</t>
  </si>
  <si>
    <t>пушистые блокноты</t>
  </si>
  <si>
    <t>подкладки для стиральной машины</t>
  </si>
  <si>
    <t>пистолет стреляет резинками</t>
  </si>
  <si>
    <t xml:space="preserve">монстр хай куклы </t>
  </si>
  <si>
    <t>зеркальная лента</t>
  </si>
  <si>
    <t>калла луковицы</t>
  </si>
  <si>
    <t>halls mini mints</t>
  </si>
  <si>
    <t>remia</t>
  </si>
  <si>
    <t>женские белые кроссовки размер 40</t>
  </si>
  <si>
    <t>варежка прорезыватель</t>
  </si>
  <si>
    <t>блузка женская с капюшоном</t>
  </si>
  <si>
    <t>агробор кальций</t>
  </si>
  <si>
    <t>штаны с принтом тай дай</t>
  </si>
  <si>
    <t>жижа huski</t>
  </si>
  <si>
    <t>метандростенолон</t>
  </si>
  <si>
    <t>скраб для зоны бикини</t>
  </si>
  <si>
    <t>искусственные перья</t>
  </si>
  <si>
    <t>мист для тела с кокосом</t>
  </si>
  <si>
    <t>rfhnbyf</t>
  </si>
  <si>
    <t>футболка светоотражающая</t>
  </si>
  <si>
    <t>флешка самсунг</t>
  </si>
  <si>
    <t>фен soocas</t>
  </si>
  <si>
    <t>маки семена</t>
  </si>
  <si>
    <t>tajin</t>
  </si>
  <si>
    <t xml:space="preserve">футболка медицинская </t>
  </si>
  <si>
    <t>сменный ремешок для сумки</t>
  </si>
  <si>
    <t>lego набор</t>
  </si>
  <si>
    <t>комфорт 6</t>
  </si>
  <si>
    <t>кусачики</t>
  </si>
  <si>
    <t>женские платья летние большие размеры макси</t>
  </si>
  <si>
    <t>пеленк</t>
  </si>
  <si>
    <t>сигареты camel</t>
  </si>
  <si>
    <t xml:space="preserve">кастюм спортивный </t>
  </si>
  <si>
    <t xml:space="preserve">утягивающие трусы с высокой талией </t>
  </si>
  <si>
    <t>туника селтекс</t>
  </si>
  <si>
    <t>мини печ</t>
  </si>
  <si>
    <t>семена девичий виноград</t>
  </si>
  <si>
    <t>пинал в школу</t>
  </si>
  <si>
    <t>64779735</t>
  </si>
  <si>
    <t>складная скамейка</t>
  </si>
  <si>
    <t>blackstone</t>
  </si>
  <si>
    <t>кофта на молнии оверсайс</t>
  </si>
  <si>
    <t>топ уличный</t>
  </si>
  <si>
    <t>greenbra женский белье</t>
  </si>
  <si>
    <t>купальник 56</t>
  </si>
  <si>
    <t xml:space="preserve">шоппер кожаный </t>
  </si>
  <si>
    <t>металическая сетка</t>
  </si>
  <si>
    <t>автомат железный</t>
  </si>
  <si>
    <t>подставка для игрушек</t>
  </si>
  <si>
    <t>мочалка еж</t>
  </si>
  <si>
    <t>куральник раздельный</t>
  </si>
  <si>
    <t xml:space="preserve">костюм топ </t>
  </si>
  <si>
    <t>для мульчирования</t>
  </si>
  <si>
    <t xml:space="preserve">кардиган с капюшоном </t>
  </si>
  <si>
    <t xml:space="preserve">комплект постельного белья детский </t>
  </si>
  <si>
    <t>бижутерия цепочка золото</t>
  </si>
  <si>
    <t>черная маска от черных точек для мужчин</t>
  </si>
  <si>
    <t>monopoly junior</t>
  </si>
  <si>
    <t>тапервер овощечистка</t>
  </si>
  <si>
    <t>платье из латекса</t>
  </si>
  <si>
    <t>мужской костюм найк</t>
  </si>
  <si>
    <t>кисть для тонких линий</t>
  </si>
  <si>
    <t>чехол на кресла</t>
  </si>
  <si>
    <t>блокнот для девочки с замочком</t>
  </si>
  <si>
    <t>лодочки без каблука женские</t>
  </si>
  <si>
    <t>nerf бластер зомби страйк</t>
  </si>
  <si>
    <t>искусственный цветы</t>
  </si>
  <si>
    <t>водолазка из сетки</t>
  </si>
  <si>
    <t>акваноски женские</t>
  </si>
  <si>
    <t>rouge</t>
  </si>
  <si>
    <t>пластырь для местной анастезии</t>
  </si>
  <si>
    <t>пенка для очищения бровей</t>
  </si>
  <si>
    <t>шарики с единорогом</t>
  </si>
  <si>
    <t>brilliant noir</t>
  </si>
  <si>
    <t>родной русский язык 3 класс</t>
  </si>
  <si>
    <t>летняя мужская кепка</t>
  </si>
  <si>
    <t>форма для фитнеса женская</t>
  </si>
  <si>
    <t>туфли женские ecco</t>
  </si>
  <si>
    <t>лоферы prada</t>
  </si>
  <si>
    <t>ещё одна станция книга</t>
  </si>
  <si>
    <t>ручки для детского велосипеда</t>
  </si>
  <si>
    <t>форма слизерина</t>
  </si>
  <si>
    <t>винилискожа</t>
  </si>
  <si>
    <t>61875518</t>
  </si>
  <si>
    <t>сборник огэ 2022</t>
  </si>
  <si>
    <t>разделитель для полки</t>
  </si>
  <si>
    <t>hipp каша</t>
  </si>
  <si>
    <t>краска drop</t>
  </si>
  <si>
    <t>трикотаж апрель</t>
  </si>
  <si>
    <t>монтажная база</t>
  </si>
  <si>
    <t>крепление для соски</t>
  </si>
  <si>
    <t>мужская футболка с медведем</t>
  </si>
  <si>
    <t xml:space="preserve">спиниг </t>
  </si>
  <si>
    <t>мусс для волос nivea</t>
  </si>
  <si>
    <t>чехол для самсунг м32</t>
  </si>
  <si>
    <t>костюмы женские летние с юбкой</t>
  </si>
  <si>
    <t xml:space="preserve">куртка ветровка женская </t>
  </si>
  <si>
    <t>38643186</t>
  </si>
  <si>
    <t>крем для тела подтягивающий упругость</t>
  </si>
  <si>
    <t>кофе в капсулах l'or</t>
  </si>
  <si>
    <t>мини колькулятор</t>
  </si>
  <si>
    <t xml:space="preserve">туфли зеленые </t>
  </si>
  <si>
    <t>маска herbal</t>
  </si>
  <si>
    <t>орматек подушка</t>
  </si>
  <si>
    <t>футболка мужская мчс</t>
  </si>
  <si>
    <t>спорт питание витамины</t>
  </si>
  <si>
    <t xml:space="preserve">топливный насос </t>
  </si>
  <si>
    <t>покрышка велосипедная 16</t>
  </si>
  <si>
    <t>вото</t>
  </si>
  <si>
    <t>лубрикант возбуждающий для мужчин</t>
  </si>
  <si>
    <t>трусы женские на бретельках</t>
  </si>
  <si>
    <t>футболки женские твое 52</t>
  </si>
  <si>
    <t>8715694</t>
  </si>
  <si>
    <t>брюки для мальчика серые</t>
  </si>
  <si>
    <t>плнд</t>
  </si>
  <si>
    <t>armani белье женское</t>
  </si>
  <si>
    <t>баланс подушка</t>
  </si>
  <si>
    <t>фигурки для огорода</t>
  </si>
  <si>
    <t>mimico</t>
  </si>
  <si>
    <t>мини цепная пила</t>
  </si>
  <si>
    <t>a52 samsung</t>
  </si>
  <si>
    <t>11461041</t>
  </si>
  <si>
    <t>зелёная маска</t>
  </si>
  <si>
    <t>корзина для бель</t>
  </si>
  <si>
    <t>фары фсо</t>
  </si>
  <si>
    <t>платье для девочки 152</t>
  </si>
  <si>
    <t>volumizing</t>
  </si>
  <si>
    <t>пистолеты для детей</t>
  </si>
  <si>
    <t>муслин жатый</t>
  </si>
  <si>
    <t>год без покупок</t>
  </si>
  <si>
    <t>фабрика комиксов</t>
  </si>
  <si>
    <t>холодильник 1.5 дюйма</t>
  </si>
  <si>
    <t xml:space="preserve">бижутерия браслет </t>
  </si>
  <si>
    <t>шарики 100 штук</t>
  </si>
  <si>
    <t>детские летние тапочки</t>
  </si>
  <si>
    <t>4357003</t>
  </si>
  <si>
    <t>крышки полиэтиленовые</t>
  </si>
  <si>
    <t>толстовка puma женская</t>
  </si>
  <si>
    <t>jpl</t>
  </si>
  <si>
    <t>ветровка белая мужская</t>
  </si>
  <si>
    <t xml:space="preserve">адидас кросовки мужские </t>
  </si>
  <si>
    <t>bips</t>
  </si>
  <si>
    <t>электро качеля</t>
  </si>
  <si>
    <t>ля рош флюид</t>
  </si>
  <si>
    <t>моделька лада</t>
  </si>
  <si>
    <t>мото тюнинг</t>
  </si>
  <si>
    <t>кроссовки мужские из натуральной кожи фила</t>
  </si>
  <si>
    <t>дилдон</t>
  </si>
  <si>
    <t xml:space="preserve">термометр для бассейна </t>
  </si>
  <si>
    <t>мангал forester</t>
  </si>
  <si>
    <t>преступление и наказание достоевский</t>
  </si>
  <si>
    <t>подставка под иконы</t>
  </si>
  <si>
    <t xml:space="preserve">чиктоник </t>
  </si>
  <si>
    <t>шланг для полива с катушкой</t>
  </si>
  <si>
    <t>релаксы</t>
  </si>
  <si>
    <t>бирка петелька</t>
  </si>
  <si>
    <t>самарский кондитер продукты</t>
  </si>
  <si>
    <t>пленка для ламинирования 100 мкм</t>
  </si>
  <si>
    <t>тормозные колодки веста</t>
  </si>
  <si>
    <t>кофта кимоно</t>
  </si>
  <si>
    <t>synergetic зубная паста детская</t>
  </si>
  <si>
    <t>одежда для малышек</t>
  </si>
  <si>
    <t>21072913</t>
  </si>
  <si>
    <t>холодное сердце игрушки набор</t>
  </si>
  <si>
    <t>чехол для самсунга а 51</t>
  </si>
  <si>
    <t>оксид лонда</t>
  </si>
  <si>
    <t>поставка для цветов напольная</t>
  </si>
  <si>
    <t>кожанные кросовки</t>
  </si>
  <si>
    <t>тоналка catrice</t>
  </si>
  <si>
    <t>синий женский костюм</t>
  </si>
  <si>
    <t>devantol super</t>
  </si>
  <si>
    <t>оттеночный бальзам для волос естель</t>
  </si>
  <si>
    <t>детская подвеска</t>
  </si>
  <si>
    <t>тейп для шеи</t>
  </si>
  <si>
    <t>ельсеф</t>
  </si>
  <si>
    <t>сумка велосипед</t>
  </si>
  <si>
    <t>гель для душа с дыней</t>
  </si>
  <si>
    <t>мужские духи avon</t>
  </si>
  <si>
    <t>толстолобик</t>
  </si>
  <si>
    <t>фиджи пряжа</t>
  </si>
  <si>
    <t>нитрометр</t>
  </si>
  <si>
    <t>12518117</t>
  </si>
  <si>
    <t>sonic костюм</t>
  </si>
  <si>
    <t>спортивные костюмы на девочку</t>
  </si>
  <si>
    <t>42218057</t>
  </si>
  <si>
    <t>автомат конфет</t>
  </si>
  <si>
    <t>double brand</t>
  </si>
  <si>
    <t>травяной чай крымский</t>
  </si>
  <si>
    <t>трусы байкар для мальчиков</t>
  </si>
  <si>
    <t>блюдо для салата</t>
  </si>
  <si>
    <t>уцхо-сунели</t>
  </si>
  <si>
    <t xml:space="preserve">кофе lavazza </t>
  </si>
  <si>
    <t>поталь пищевая</t>
  </si>
  <si>
    <t>ziaja spf</t>
  </si>
  <si>
    <t>витамин в17</t>
  </si>
  <si>
    <t>игрушки развивающие для детей</t>
  </si>
  <si>
    <t>smart medical</t>
  </si>
  <si>
    <t>маса</t>
  </si>
  <si>
    <t>ovo</t>
  </si>
  <si>
    <t>канцелярия геншин</t>
  </si>
  <si>
    <t>декор на кухни</t>
  </si>
  <si>
    <t>мусс прелесть</t>
  </si>
  <si>
    <t>36647200</t>
  </si>
  <si>
    <t>фонарь налобный аккумуляторный usb</t>
  </si>
  <si>
    <t>туника для полных</t>
  </si>
  <si>
    <t>джемпер женский весна</t>
  </si>
  <si>
    <t>кроссовки женские такарди</t>
  </si>
  <si>
    <t>iphone 7 смартфон</t>
  </si>
  <si>
    <t>dirose</t>
  </si>
  <si>
    <t>шары для декора</t>
  </si>
  <si>
    <t>kappa поло</t>
  </si>
  <si>
    <t>probioneat</t>
  </si>
  <si>
    <t>подпяточники для обуви кожаные - пара</t>
  </si>
  <si>
    <t>its skin сыворотка</t>
  </si>
  <si>
    <t>силикатный наполнитель</t>
  </si>
  <si>
    <t>hemz</t>
  </si>
  <si>
    <t>блузка с завязками на шее</t>
  </si>
  <si>
    <t>carrot мальчики</t>
  </si>
  <si>
    <t>серьги крысы</t>
  </si>
  <si>
    <t>ktwo</t>
  </si>
  <si>
    <t>sovorotka</t>
  </si>
  <si>
    <t xml:space="preserve">очки для зрения женские </t>
  </si>
  <si>
    <t>майка модная</t>
  </si>
  <si>
    <t>thor steiner</t>
  </si>
  <si>
    <t xml:space="preserve">чехол самсун а 12 </t>
  </si>
  <si>
    <t>наматрасник мерцана</t>
  </si>
  <si>
    <t>резинка для юбки</t>
  </si>
  <si>
    <t>адель фабер</t>
  </si>
  <si>
    <t>куриозин гель</t>
  </si>
  <si>
    <t>comazo мужской</t>
  </si>
  <si>
    <t>сумка черная женская классика</t>
  </si>
  <si>
    <t>теплосчетчик</t>
  </si>
  <si>
    <t>крем для тела eveline</t>
  </si>
  <si>
    <t>линзы для глаз аниме</t>
  </si>
  <si>
    <t>рабочие штаны мужские</t>
  </si>
  <si>
    <t xml:space="preserve">кожанный пиджак </t>
  </si>
  <si>
    <t>картина по номерам саске</t>
  </si>
  <si>
    <t>шорты бежевые детские</t>
  </si>
  <si>
    <t>массажер от плоскостопия</t>
  </si>
  <si>
    <t>орсотен слим</t>
  </si>
  <si>
    <t>контейнер для рулета</t>
  </si>
  <si>
    <t>megane 2</t>
  </si>
  <si>
    <t>датчик температуры автомобильный</t>
  </si>
  <si>
    <t>морозов</t>
  </si>
  <si>
    <t>открытка с конвертом</t>
  </si>
  <si>
    <t>спасатель бальзам</t>
  </si>
  <si>
    <t>фумигатор для детей</t>
  </si>
  <si>
    <t>лакоста кеды женские</t>
  </si>
  <si>
    <t>игры на иксбокс</t>
  </si>
  <si>
    <t>шкд</t>
  </si>
  <si>
    <t>fresh line красота</t>
  </si>
  <si>
    <t>джинсы replay</t>
  </si>
  <si>
    <t>хлопковый свитер</t>
  </si>
  <si>
    <t>thomas kosmala parfum montiny</t>
  </si>
  <si>
    <t>брюки мужские kappa</t>
  </si>
  <si>
    <t>мыло твердое dove</t>
  </si>
  <si>
    <t>7629174</t>
  </si>
  <si>
    <t>77910142</t>
  </si>
  <si>
    <t>щётка для уборки шерсти</t>
  </si>
  <si>
    <t xml:space="preserve">штапельные летние платья </t>
  </si>
  <si>
    <t>набор дав</t>
  </si>
  <si>
    <t>джинсовые шорты на резинке женские</t>
  </si>
  <si>
    <t>otkotti</t>
  </si>
  <si>
    <t>mi vacuum mop</t>
  </si>
  <si>
    <t>белье конте</t>
  </si>
  <si>
    <t>2sleep</t>
  </si>
  <si>
    <t>кресло для купания</t>
  </si>
  <si>
    <t>мониторы 27 дюймов</t>
  </si>
  <si>
    <t>алмазная мозаика санкт петербург</t>
  </si>
  <si>
    <t>мафины</t>
  </si>
  <si>
    <t>доместос для унитаза стикер</t>
  </si>
  <si>
    <t>защитное стекло realme c 11</t>
  </si>
  <si>
    <t xml:space="preserve">анна </t>
  </si>
  <si>
    <t>варенье из айвы</t>
  </si>
  <si>
    <t>поплавок для насоса</t>
  </si>
  <si>
    <t>мини футбол игра</t>
  </si>
  <si>
    <t>головоломка петняшка собирашка</t>
  </si>
  <si>
    <t>плафон для кухни</t>
  </si>
  <si>
    <t>антисстрес</t>
  </si>
  <si>
    <t>сандальи</t>
  </si>
  <si>
    <t>чулки фантазийные</t>
  </si>
  <si>
    <t>lilo тушь</t>
  </si>
  <si>
    <t>кулон с бриллиантом</t>
  </si>
  <si>
    <t>нпо кедр</t>
  </si>
  <si>
    <t xml:space="preserve">летние женские джинсы </t>
  </si>
  <si>
    <t>дешедр</t>
  </si>
  <si>
    <t>хранение вина</t>
  </si>
  <si>
    <t>шуйское мыло</t>
  </si>
  <si>
    <t>82285210</t>
  </si>
  <si>
    <t>mesopharm simple care</t>
  </si>
  <si>
    <t>дутики и сноубутсы</t>
  </si>
  <si>
    <t>подушка для табуретки</t>
  </si>
  <si>
    <t>рубашка на подростка девочку</t>
  </si>
  <si>
    <t>сарафаны женские большие размеры</t>
  </si>
  <si>
    <t>ограничитель на двери</t>
  </si>
  <si>
    <t>viktor rolf</t>
  </si>
  <si>
    <t>нон фикшн</t>
  </si>
  <si>
    <t>игра бочче</t>
  </si>
  <si>
    <t xml:space="preserve">пижама виктория сикрет </t>
  </si>
  <si>
    <t>7days молочко</t>
  </si>
  <si>
    <t>ножки для табурета</t>
  </si>
  <si>
    <t>косметика для мальчика</t>
  </si>
  <si>
    <t xml:space="preserve">сабо детские для девочек </t>
  </si>
  <si>
    <t>теана косметика</t>
  </si>
  <si>
    <t>снегурочка бумага а4</t>
  </si>
  <si>
    <t>14411022</t>
  </si>
  <si>
    <t>бисер 450 гр</t>
  </si>
  <si>
    <t>кроп топ без рукавов</t>
  </si>
  <si>
    <t>adidas adicolor</t>
  </si>
  <si>
    <t>накидка на ноги в коляску</t>
  </si>
  <si>
    <t>мюз</t>
  </si>
  <si>
    <t xml:space="preserve">трусы мужские с принтом </t>
  </si>
  <si>
    <t>стекло на самсунг м11</t>
  </si>
  <si>
    <t>студия</t>
  </si>
  <si>
    <t>баня 50</t>
  </si>
  <si>
    <t>летняя кофта на пуговицах</t>
  </si>
  <si>
    <t>дом наклеек</t>
  </si>
  <si>
    <t>kotoff</t>
  </si>
  <si>
    <t>флористическая пленка прозрачная</t>
  </si>
  <si>
    <t>силиконовый разделитель</t>
  </si>
  <si>
    <t>древняя тайна цветка</t>
  </si>
  <si>
    <t>статуэтка корова</t>
  </si>
  <si>
    <t>генри дары волхвов</t>
  </si>
  <si>
    <t>прозрачные женские трусы</t>
  </si>
  <si>
    <t>openface гель</t>
  </si>
  <si>
    <t>школьная тетрадь</t>
  </si>
  <si>
    <t>holy corn попкорн</t>
  </si>
  <si>
    <t>тени kiko</t>
  </si>
  <si>
    <t>одеяло 1 5 спальное</t>
  </si>
  <si>
    <t>парник 5 метров</t>
  </si>
  <si>
    <t xml:space="preserve">распылитель воды </t>
  </si>
  <si>
    <t>детская каска</t>
  </si>
  <si>
    <t>фоторамка 40 на 50</t>
  </si>
  <si>
    <t>катриджи для тату</t>
  </si>
  <si>
    <t>achilles</t>
  </si>
  <si>
    <t>nike детский спортивная одежда</t>
  </si>
  <si>
    <t>нитки пехорка</t>
  </si>
  <si>
    <t>кепка прямая</t>
  </si>
  <si>
    <t>кира пластинина брюки</t>
  </si>
  <si>
    <t xml:space="preserve">ценникодержатель </t>
  </si>
  <si>
    <t>чехол на ми 8</t>
  </si>
  <si>
    <t>сетка для игрушек в ванну</t>
  </si>
  <si>
    <t>kesh king</t>
  </si>
  <si>
    <t>стелари тушь</t>
  </si>
  <si>
    <t>s&amp;o</t>
  </si>
  <si>
    <t xml:space="preserve">диапроектор </t>
  </si>
  <si>
    <t>джинсовая курточка для девочки</t>
  </si>
  <si>
    <t>корейский сс крем</t>
  </si>
  <si>
    <t>неваляшка для кошек</t>
  </si>
  <si>
    <t>m365 pro</t>
  </si>
  <si>
    <t>мини принтер mi</t>
  </si>
  <si>
    <t>накидка незапинайка</t>
  </si>
  <si>
    <t>мюли летние женские</t>
  </si>
  <si>
    <t xml:space="preserve">zolla джинсы женские </t>
  </si>
  <si>
    <t>гель для стирки белья миф</t>
  </si>
  <si>
    <t>jardin espresso di milano</t>
  </si>
  <si>
    <t>зонт пояжный</t>
  </si>
  <si>
    <t>кашачья мята</t>
  </si>
  <si>
    <t>концентрат белка</t>
  </si>
  <si>
    <t>аккумуляторная коса</t>
  </si>
  <si>
    <t>детокс очищение организма</t>
  </si>
  <si>
    <t>спортивный плащ</t>
  </si>
  <si>
    <t>измельчитель механический tefal</t>
  </si>
  <si>
    <t>полки мебельные белого цвета</t>
  </si>
  <si>
    <t>кроссовки белые высокие</t>
  </si>
  <si>
    <t>кино виктор цой</t>
  </si>
  <si>
    <t>50075648</t>
  </si>
  <si>
    <t>сакура харуно фигурка</t>
  </si>
  <si>
    <t>bibigo</t>
  </si>
  <si>
    <t>брюки женские летние трубы</t>
  </si>
  <si>
    <t>zola рубашка</t>
  </si>
  <si>
    <t>35075259</t>
  </si>
  <si>
    <t xml:space="preserve">бомбер летний </t>
  </si>
  <si>
    <t>чудошланг</t>
  </si>
  <si>
    <t>платье для полных девушек</t>
  </si>
  <si>
    <t>83497323</t>
  </si>
  <si>
    <t>26385504</t>
  </si>
  <si>
    <t>pioneer mvh</t>
  </si>
  <si>
    <t xml:space="preserve">кроссовки адидас детские </t>
  </si>
  <si>
    <t>beself спортивная одежда для женщин</t>
  </si>
  <si>
    <t xml:space="preserve">кроссовки для мальчиков nike </t>
  </si>
  <si>
    <t>остин худи</t>
  </si>
  <si>
    <t>бокалы для двоих</t>
  </si>
  <si>
    <t>силовая розетка</t>
  </si>
  <si>
    <t>соска для телят</t>
  </si>
  <si>
    <t>винус бритва</t>
  </si>
  <si>
    <t>набор для изготовления сумки</t>
  </si>
  <si>
    <t xml:space="preserve">наследница чёрного дракона </t>
  </si>
  <si>
    <t>чай лондон</t>
  </si>
  <si>
    <t>сухой шампунь got</t>
  </si>
  <si>
    <t>фляшка армейская</t>
  </si>
  <si>
    <t>амбушюры для airpods</t>
  </si>
  <si>
    <t>фильтр для воды барьер хозяйственные товары</t>
  </si>
  <si>
    <t>обувь берконти</t>
  </si>
  <si>
    <t>часы mi band 7</t>
  </si>
  <si>
    <t>pull&amp;bear топы</t>
  </si>
  <si>
    <t>кружка инстасамка</t>
  </si>
  <si>
    <t>сабо детские для мальчика</t>
  </si>
  <si>
    <t>платья летние оверсайз</t>
  </si>
  <si>
    <t>ирина пивоварова</t>
  </si>
  <si>
    <t>надпись с юбилеем</t>
  </si>
  <si>
    <t>26150538</t>
  </si>
  <si>
    <t>ветровки мужские адидас</t>
  </si>
  <si>
    <t>краска садовая удача</t>
  </si>
  <si>
    <t>обувь защитная</t>
  </si>
  <si>
    <t>белье женское италия</t>
  </si>
  <si>
    <t>костюм лайм</t>
  </si>
  <si>
    <t>детская губка</t>
  </si>
  <si>
    <t xml:space="preserve">собака игрушка мягкая </t>
  </si>
  <si>
    <t>карты симболон</t>
  </si>
  <si>
    <t>стойка для педикюра</t>
  </si>
  <si>
    <t>футболка с клоуном</t>
  </si>
  <si>
    <t>35840635</t>
  </si>
  <si>
    <t>шампунь луковый 911</t>
  </si>
  <si>
    <t>костюм футболка бриджи</t>
  </si>
  <si>
    <t>плавки для мальчика для купания</t>
  </si>
  <si>
    <t>ремешок силиконовый</t>
  </si>
  <si>
    <t xml:space="preserve">мужские костюмы спортивные </t>
  </si>
  <si>
    <t>модис для мальчиков</t>
  </si>
  <si>
    <t>принцесса спасает сама себя</t>
  </si>
  <si>
    <t>скетчбук с наклейками</t>
  </si>
  <si>
    <t>antonio туалетная мужская вода</t>
  </si>
  <si>
    <t>кофта с вырезом каре</t>
  </si>
  <si>
    <t>46150486</t>
  </si>
  <si>
    <t>набор столовых приборов 12 персон</t>
  </si>
  <si>
    <t>турецкий мармелад</t>
  </si>
  <si>
    <t>igor york сумка поясная</t>
  </si>
  <si>
    <t>после укусов комаров для детей</t>
  </si>
  <si>
    <t>3452241</t>
  </si>
  <si>
    <t>бумага для эбру</t>
  </si>
  <si>
    <t>вешалка-трансформер</t>
  </si>
  <si>
    <t>вешалка лесенка</t>
  </si>
  <si>
    <t>vina tinta</t>
  </si>
  <si>
    <t>garnier крем для тела</t>
  </si>
  <si>
    <t>носки женские белые хлопок</t>
  </si>
  <si>
    <t>чехол на телефон honor 10 x lite</t>
  </si>
  <si>
    <t>пазл макси</t>
  </si>
  <si>
    <t>мелодия ветра</t>
  </si>
  <si>
    <t>18386073</t>
  </si>
  <si>
    <t>гравюра блокнот</t>
  </si>
  <si>
    <t>тампоны cotex</t>
  </si>
  <si>
    <t>фиолетовая</t>
  </si>
  <si>
    <t>средство от оса и шершень</t>
  </si>
  <si>
    <t>мультизлаковые конфеты без сахара</t>
  </si>
  <si>
    <t>резиновые приманки</t>
  </si>
  <si>
    <t>плёнка прозрачная</t>
  </si>
  <si>
    <t>футбольная форма мужская барселона</t>
  </si>
  <si>
    <t xml:space="preserve">кис кис </t>
  </si>
  <si>
    <t>костюм пьеро</t>
  </si>
  <si>
    <t>полицейские мигалки</t>
  </si>
  <si>
    <t>кофта тонкая для девочки</t>
  </si>
  <si>
    <t>шар на подставке</t>
  </si>
  <si>
    <t>прозрачная тарелка</t>
  </si>
  <si>
    <t>чародей</t>
  </si>
  <si>
    <t>37617698</t>
  </si>
  <si>
    <t>кольцо ведьмак</t>
  </si>
  <si>
    <t>honor 40</t>
  </si>
  <si>
    <t>19132005</t>
  </si>
  <si>
    <t>insta nails</t>
  </si>
  <si>
    <t>дрес код</t>
  </si>
  <si>
    <t xml:space="preserve">цепь на сумку </t>
  </si>
  <si>
    <t>триммер black decker</t>
  </si>
  <si>
    <t>кофточка на девочку</t>
  </si>
  <si>
    <t>ridex лонгборд</t>
  </si>
  <si>
    <t>romanova nail</t>
  </si>
  <si>
    <t>berenice лак</t>
  </si>
  <si>
    <t>акула джинсы</t>
  </si>
  <si>
    <t>кожаные натуральные сапоги зимние женские</t>
  </si>
  <si>
    <t>алое в ампулах</t>
  </si>
  <si>
    <t>марья</t>
  </si>
  <si>
    <t>окамото презервативы 3 шт</t>
  </si>
  <si>
    <t xml:space="preserve">редми нот 10 </t>
  </si>
  <si>
    <t>книги современная литература</t>
  </si>
  <si>
    <t xml:space="preserve">адидас шлёпанцы </t>
  </si>
  <si>
    <t>peak sport кроссовки</t>
  </si>
  <si>
    <t>гитара акустическая чехол</t>
  </si>
  <si>
    <t>сумка для телефона кожа</t>
  </si>
  <si>
    <t>бумага для рисования а2</t>
  </si>
  <si>
    <t>6976309</t>
  </si>
  <si>
    <t>айфон 13 про макс 512</t>
  </si>
  <si>
    <t xml:space="preserve">линзы контактные для глаз </t>
  </si>
  <si>
    <t xml:space="preserve">юбка летняя мини </t>
  </si>
  <si>
    <t>чехол на телефон tcl 20b</t>
  </si>
  <si>
    <t>кабель для фотоаппарата</t>
  </si>
  <si>
    <t>мочалка для душа набор</t>
  </si>
  <si>
    <t>сухпаек подарочный</t>
  </si>
  <si>
    <t>игры головоломки для детей</t>
  </si>
  <si>
    <t>mark &amp; spencer</t>
  </si>
  <si>
    <t>play station игры</t>
  </si>
  <si>
    <t xml:space="preserve">наушники компьютерные </t>
  </si>
  <si>
    <t>никогда не сдавайся</t>
  </si>
  <si>
    <t>набор stray kids</t>
  </si>
  <si>
    <t>nozu</t>
  </si>
  <si>
    <t>брюки женские классические зимние</t>
  </si>
  <si>
    <t>набор для ремонта лобового стекла автомобиля</t>
  </si>
  <si>
    <t>фланелевые брюки</t>
  </si>
  <si>
    <t>make up revolution палетка</t>
  </si>
  <si>
    <t>wrangler кеды</t>
  </si>
  <si>
    <t>секси юбка</t>
  </si>
  <si>
    <t xml:space="preserve">concept оттеночный бальзам </t>
  </si>
  <si>
    <t>шлёпанцы женские на платформе</t>
  </si>
  <si>
    <t>пудовъ кекс</t>
  </si>
  <si>
    <t>lacoste джинсы</t>
  </si>
  <si>
    <t>кепка ny yankees</t>
  </si>
  <si>
    <t xml:space="preserve">торнадика </t>
  </si>
  <si>
    <t>флекси</t>
  </si>
  <si>
    <t>grass антипятна</t>
  </si>
  <si>
    <t>куртка детская зима</t>
  </si>
  <si>
    <t>колготки большие размеры</t>
  </si>
  <si>
    <t>наклейки робинс</t>
  </si>
  <si>
    <t xml:space="preserve">american crew </t>
  </si>
  <si>
    <t xml:space="preserve">подарок для сестры </t>
  </si>
  <si>
    <t>38927464</t>
  </si>
  <si>
    <t>китайский красный чай</t>
  </si>
  <si>
    <t>игровой набор животные</t>
  </si>
  <si>
    <t>декор для шитья</t>
  </si>
  <si>
    <t>панбархат</t>
  </si>
  <si>
    <t>d'addario струны</t>
  </si>
  <si>
    <t>краска в болоне</t>
  </si>
  <si>
    <t>балаклава для спорта</t>
  </si>
  <si>
    <t>пиджаки женские приталенные</t>
  </si>
  <si>
    <t>united colors of benetton детей</t>
  </si>
  <si>
    <t>парные кольца из бисера</t>
  </si>
  <si>
    <t>ткань прадо</t>
  </si>
  <si>
    <t>зипки твое</t>
  </si>
  <si>
    <t>roborock s7 maxv</t>
  </si>
  <si>
    <t>витамин с 500</t>
  </si>
  <si>
    <t>набор браслет</t>
  </si>
  <si>
    <t>куртка джинсовая zolla</t>
  </si>
  <si>
    <t>mango юбка джинсовая</t>
  </si>
  <si>
    <t>59747372</t>
  </si>
  <si>
    <t>mark andre трусы</t>
  </si>
  <si>
    <t>часы деревянные электронные</t>
  </si>
  <si>
    <t>71224833</t>
  </si>
  <si>
    <t>куклы пулип</t>
  </si>
  <si>
    <t>от точки к точке</t>
  </si>
  <si>
    <t>фитбол torneo</t>
  </si>
  <si>
    <t>био блис</t>
  </si>
  <si>
    <t>покрывало турция 240х260</t>
  </si>
  <si>
    <t>clarins bb</t>
  </si>
  <si>
    <t>електроная сигарета</t>
  </si>
  <si>
    <t>скоросник</t>
  </si>
  <si>
    <t>подвеска на ошейник</t>
  </si>
  <si>
    <t>скатерти клеенка</t>
  </si>
  <si>
    <t>pazolini обувь мужской</t>
  </si>
  <si>
    <t>интерьер для спальни</t>
  </si>
  <si>
    <t>бритв</t>
  </si>
  <si>
    <t>весы honor</t>
  </si>
  <si>
    <t>ручка кнопка мебельная</t>
  </si>
  <si>
    <t xml:space="preserve">хлоритекс </t>
  </si>
  <si>
    <t>autop</t>
  </si>
  <si>
    <t>selofun</t>
  </si>
  <si>
    <t>бирюза серьги</t>
  </si>
  <si>
    <t xml:space="preserve">доктор стоун </t>
  </si>
  <si>
    <t>пижон для собак</t>
  </si>
  <si>
    <t>колье с перламутром</t>
  </si>
  <si>
    <t>44345973332</t>
  </si>
  <si>
    <t>энигма космос</t>
  </si>
  <si>
    <t>smart baby watch kt15</t>
  </si>
  <si>
    <t>аксессуары для детской кроватки</t>
  </si>
  <si>
    <t>58674192</t>
  </si>
  <si>
    <t>подсумок для ак</t>
  </si>
  <si>
    <t>лыкова</t>
  </si>
  <si>
    <t>69214050</t>
  </si>
  <si>
    <t>шнурки эластичные спортивные</t>
  </si>
  <si>
    <t>длинная джинсовка</t>
  </si>
  <si>
    <t>футболка пивосос</t>
  </si>
  <si>
    <t>darina женский</t>
  </si>
  <si>
    <t>кеды стразы</t>
  </si>
  <si>
    <t>домкрат для мебели bradex</t>
  </si>
  <si>
    <t>зусак</t>
  </si>
  <si>
    <t>medinka</t>
  </si>
  <si>
    <t>74413277</t>
  </si>
  <si>
    <t>66463578</t>
  </si>
  <si>
    <t>индол бад</t>
  </si>
  <si>
    <t>механические когти</t>
  </si>
  <si>
    <t>unique fashion</t>
  </si>
  <si>
    <t>patrisa nail топ</t>
  </si>
  <si>
    <t>x-foam антижир</t>
  </si>
  <si>
    <t>джинсовое платье остин</t>
  </si>
  <si>
    <t>лапша samyang</t>
  </si>
  <si>
    <t>kpop канцелярия</t>
  </si>
  <si>
    <t>гироскутер детский с ручкой</t>
  </si>
  <si>
    <t>рулонные жалюзи на окно</t>
  </si>
  <si>
    <t>печатка серебряная мужская</t>
  </si>
  <si>
    <t xml:space="preserve">очки солнечные женские с цепочкой </t>
  </si>
  <si>
    <t>длинные кеды</t>
  </si>
  <si>
    <t>миф о сизифе</t>
  </si>
  <si>
    <t>чай 500 гр</t>
  </si>
  <si>
    <t>уточки в машину</t>
  </si>
  <si>
    <t xml:space="preserve">белая худи </t>
  </si>
  <si>
    <t>пдд рб</t>
  </si>
  <si>
    <t>золотая искра</t>
  </si>
  <si>
    <t>estel баня</t>
  </si>
  <si>
    <t>меджик</t>
  </si>
  <si>
    <t>пиджак школьный для мальчика черный</t>
  </si>
  <si>
    <t>часы для дачи</t>
  </si>
  <si>
    <t>юбка красная миди</t>
  </si>
  <si>
    <t>постельное белье совы</t>
  </si>
  <si>
    <t>мужская рубашка лето</t>
  </si>
  <si>
    <t>пигмент concept</t>
  </si>
  <si>
    <t>стационарный сотовый телефон</t>
  </si>
  <si>
    <t>тросик на велосипед</t>
  </si>
  <si>
    <t>depiflax</t>
  </si>
  <si>
    <t>палатка турестическая</t>
  </si>
  <si>
    <t>насос для септика</t>
  </si>
  <si>
    <t>lucky child одежда</t>
  </si>
  <si>
    <t>переноска для басика</t>
  </si>
  <si>
    <t>электогриль</t>
  </si>
  <si>
    <t>za home</t>
  </si>
  <si>
    <t>комплект откатных ворот</t>
  </si>
  <si>
    <t>футболка playstation</t>
  </si>
  <si>
    <t>духи женские бакарат</t>
  </si>
  <si>
    <t>книга про пиратов</t>
  </si>
  <si>
    <t>футболка  черная</t>
  </si>
  <si>
    <t>полироль торпеды</t>
  </si>
  <si>
    <t>офисная форма вмф</t>
  </si>
  <si>
    <t>обувь женская для пляжа</t>
  </si>
  <si>
    <t>босоножки и сандалии женские на платформе</t>
  </si>
  <si>
    <t>шторы магните дверные</t>
  </si>
  <si>
    <t>66750451</t>
  </si>
  <si>
    <t>чехол для ipad air 1</t>
  </si>
  <si>
    <t>мозаика для детей 4 года</t>
  </si>
  <si>
    <t>чокер для подростков</t>
  </si>
  <si>
    <t>white line</t>
  </si>
  <si>
    <t>салфетки для ухода за лежачими</t>
  </si>
  <si>
    <t>ткани shilla</t>
  </si>
  <si>
    <t>шорты джинсовые на резинке женские</t>
  </si>
  <si>
    <t>витамины для шиншилл</t>
  </si>
  <si>
    <t xml:space="preserve">платье футболка женское </t>
  </si>
  <si>
    <t>флаконы дорожные 200 мл</t>
  </si>
  <si>
    <t>redmi note 9s телефон</t>
  </si>
  <si>
    <t>сушилка выдвижная</t>
  </si>
  <si>
    <t xml:space="preserve">магнитик на холодильник </t>
  </si>
  <si>
    <t>футболка с нотами</t>
  </si>
  <si>
    <t>корм для собак chappi</t>
  </si>
  <si>
    <t>контейнер для сбора ягод</t>
  </si>
  <si>
    <t xml:space="preserve">лирика </t>
  </si>
  <si>
    <t>фантазийная пряжа</t>
  </si>
  <si>
    <t>пуф вязаный</t>
  </si>
  <si>
    <t>одежда корейская</t>
  </si>
  <si>
    <t>пижама порнхаб</t>
  </si>
  <si>
    <t>хаги ваги 200 см</t>
  </si>
  <si>
    <t>брошь птичка</t>
  </si>
  <si>
    <t>красная заколка</t>
  </si>
  <si>
    <t>приют</t>
  </si>
  <si>
    <t>во власти безумной луны</t>
  </si>
  <si>
    <t>пижама шёлк</t>
  </si>
  <si>
    <t>браслет фитнес xiaomi</t>
  </si>
  <si>
    <t xml:space="preserve">befree трусы </t>
  </si>
  <si>
    <t>пальто-пиджак</t>
  </si>
  <si>
    <t>asandco</t>
  </si>
  <si>
    <t xml:space="preserve">термокружка для кофе </t>
  </si>
  <si>
    <t>все приключения незнайки</t>
  </si>
  <si>
    <t>спрнж</t>
  </si>
  <si>
    <t>канцелярские набор</t>
  </si>
  <si>
    <t>рубашка в клетку теплая длинная</t>
  </si>
  <si>
    <t>велосипедки джинсовые женские</t>
  </si>
  <si>
    <t>посуда гуси чехия</t>
  </si>
  <si>
    <t>redmi t9</t>
  </si>
  <si>
    <t>ваниль жидкая</t>
  </si>
  <si>
    <t>футболка с лисой детская</t>
  </si>
  <si>
    <t>корсетная блузка</t>
  </si>
  <si>
    <t>крокид брюки</t>
  </si>
  <si>
    <t>пояс от сутулости</t>
  </si>
  <si>
    <t>кепка￼</t>
  </si>
  <si>
    <t>ikea кровать двуспальная</t>
  </si>
  <si>
    <t>paramour духи</t>
  </si>
  <si>
    <t>makey кошелек</t>
  </si>
  <si>
    <t xml:space="preserve">силиконовый шланг </t>
  </si>
  <si>
    <t xml:space="preserve">музыкальный телефон </t>
  </si>
  <si>
    <t>39660211</t>
  </si>
  <si>
    <t>printer</t>
  </si>
  <si>
    <t xml:space="preserve">кофе jardin </t>
  </si>
  <si>
    <t>полотенца пончо</t>
  </si>
  <si>
    <t>александр лоуэн</t>
  </si>
  <si>
    <t>джинсовки оверсайз</t>
  </si>
  <si>
    <t>smax</t>
  </si>
  <si>
    <t>шар для гимнастики</t>
  </si>
  <si>
    <t>веста линнея</t>
  </si>
  <si>
    <t>сады придонья яблоко</t>
  </si>
  <si>
    <t>стартер для скутера</t>
  </si>
  <si>
    <t xml:space="preserve">oral b насадки </t>
  </si>
  <si>
    <t>женские полусапоги весна</t>
  </si>
  <si>
    <t>mondoro</t>
  </si>
  <si>
    <t>усилитель звука для слуха</t>
  </si>
  <si>
    <t>карандаш дл губ</t>
  </si>
  <si>
    <t>котофеи книга</t>
  </si>
  <si>
    <t>босоножки  детские</t>
  </si>
  <si>
    <t>44398622</t>
  </si>
  <si>
    <t>полка под приставку</t>
  </si>
  <si>
    <t>черный матовый лак</t>
  </si>
  <si>
    <t>заяц фигурка</t>
  </si>
  <si>
    <t>72243481</t>
  </si>
  <si>
    <t>бронь пленка</t>
  </si>
  <si>
    <t>чехол samsung a32 с рисунком</t>
  </si>
  <si>
    <t>50571970</t>
  </si>
  <si>
    <t>лавандовая комната</t>
  </si>
  <si>
    <t>араматизатор</t>
  </si>
  <si>
    <t>костюм болоневый</t>
  </si>
  <si>
    <t>i love unilatex</t>
  </si>
  <si>
    <t>костюм с бриджами для девочек</t>
  </si>
  <si>
    <t>фиксики одежда</t>
  </si>
  <si>
    <t>матирующий гель для лица</t>
  </si>
  <si>
    <t>samaki brend</t>
  </si>
  <si>
    <t>purgen</t>
  </si>
  <si>
    <t>платок женский теплый</t>
  </si>
  <si>
    <t>28239218</t>
  </si>
  <si>
    <t>umma pro</t>
  </si>
  <si>
    <t>стекло на редми 10 про</t>
  </si>
  <si>
    <t>стекло на камеру iphone 13 pro max</t>
  </si>
  <si>
    <t>швабра окномойка</t>
  </si>
  <si>
    <t>боди лав репаблик</t>
  </si>
  <si>
    <t>трусы турция мужские</t>
  </si>
  <si>
    <t>пенка для подростков</t>
  </si>
  <si>
    <t>детский крем spf</t>
  </si>
  <si>
    <t>лосины gloria jeans</t>
  </si>
  <si>
    <t>наклейки для ногтей манга</t>
  </si>
  <si>
    <t>болеро для танцев</t>
  </si>
  <si>
    <t>шторы блэкаут 1 шт</t>
  </si>
  <si>
    <t>браслет бабочки</t>
  </si>
  <si>
    <t>77524802\nпримерно такое есть</t>
  </si>
  <si>
    <t>часы мужской</t>
  </si>
  <si>
    <t>karcher wv 50 plus</t>
  </si>
  <si>
    <t>робот пвлесос</t>
  </si>
  <si>
    <t>кепка без козырька детская</t>
  </si>
  <si>
    <t>фрогги</t>
  </si>
  <si>
    <t>экшен камера подводная</t>
  </si>
  <si>
    <t xml:space="preserve">вибратор для двоих </t>
  </si>
  <si>
    <t>душ с подсветкой</t>
  </si>
  <si>
    <t>damixa</t>
  </si>
  <si>
    <t>vukvaragich</t>
  </si>
  <si>
    <t>charm beauty</t>
  </si>
  <si>
    <t xml:space="preserve">бортики для кровати </t>
  </si>
  <si>
    <t>кружка мария</t>
  </si>
  <si>
    <t>набор блеск тату</t>
  </si>
  <si>
    <t xml:space="preserve">защитное стекло на хонор 10 </t>
  </si>
  <si>
    <t>сумка портфель женская кожаная</t>
  </si>
  <si>
    <t>свадьба 20 лет</t>
  </si>
  <si>
    <t>шины р14</t>
  </si>
  <si>
    <t>мешки для пылесоса menalux</t>
  </si>
  <si>
    <t>костюм летний жен</t>
  </si>
  <si>
    <t>гель пенка гарньер</t>
  </si>
  <si>
    <t>magnesia</t>
  </si>
  <si>
    <t>защитное стекло realme c21</t>
  </si>
  <si>
    <t>гель лаки база</t>
  </si>
  <si>
    <t>тетради 48 листов в линию</t>
  </si>
  <si>
    <t>сумка готическая</t>
  </si>
  <si>
    <t>декор на дачи</t>
  </si>
  <si>
    <t xml:space="preserve">корсет для платья </t>
  </si>
  <si>
    <t>toka boka</t>
  </si>
  <si>
    <t>корзина пластиковая для хранения 30 л</t>
  </si>
  <si>
    <t>классный журнал 5 9 классы</t>
  </si>
  <si>
    <t>подарочная упоковка</t>
  </si>
  <si>
    <t>колготки капроновые для девочки бежевые</t>
  </si>
  <si>
    <t>сумка муржская</t>
  </si>
  <si>
    <t>13434274</t>
  </si>
  <si>
    <t>kite школьный рюкзак</t>
  </si>
  <si>
    <t>13569645</t>
  </si>
  <si>
    <t>лакомство для волнистых попугаев</t>
  </si>
  <si>
    <t>пакет маечка</t>
  </si>
  <si>
    <t>одежда для готов</t>
  </si>
  <si>
    <t>наклейки лак</t>
  </si>
  <si>
    <t>красивая тюль</t>
  </si>
  <si>
    <t>машинка прозрачная с шестеренками светящаяся детям</t>
  </si>
  <si>
    <t>помада от мейбелин</t>
  </si>
  <si>
    <t xml:space="preserve">бутылка для воды стекло </t>
  </si>
  <si>
    <t xml:space="preserve">автомайзер </t>
  </si>
  <si>
    <t>4945731</t>
  </si>
  <si>
    <t>кари обувь женская сандали</t>
  </si>
  <si>
    <t>александра бракен</t>
  </si>
  <si>
    <t>iceville</t>
  </si>
  <si>
    <t>оружейная смазка</t>
  </si>
  <si>
    <t xml:space="preserve">наклейки для скрапбукинга </t>
  </si>
  <si>
    <t xml:space="preserve">комикс марвел </t>
  </si>
  <si>
    <t>шприц для духов</t>
  </si>
  <si>
    <t>женский костюм с кюлотами</t>
  </si>
  <si>
    <t xml:space="preserve">футболки женские турция </t>
  </si>
  <si>
    <t>аксессуары для путешествий</t>
  </si>
  <si>
    <t>села юбка</t>
  </si>
  <si>
    <t>топ детский спортивный</t>
  </si>
  <si>
    <t>carelax silk touch</t>
  </si>
  <si>
    <t>антимоскитный костюм сетка</t>
  </si>
  <si>
    <t xml:space="preserve">мульти пульти </t>
  </si>
  <si>
    <t>пенал банан</t>
  </si>
  <si>
    <t>knitfashion</t>
  </si>
  <si>
    <t xml:space="preserve">нашивка для одежды </t>
  </si>
  <si>
    <t>деревянная накидка</t>
  </si>
  <si>
    <t xml:space="preserve">узорова нефедова </t>
  </si>
  <si>
    <t>20879257</t>
  </si>
  <si>
    <t>кошельки детские для девочек</t>
  </si>
  <si>
    <t>парные браслеты для 3</t>
  </si>
  <si>
    <t>черное худи на молнии</t>
  </si>
  <si>
    <t>япония еда</t>
  </si>
  <si>
    <t>платье а силуэт женское</t>
  </si>
  <si>
    <t>36100981</t>
  </si>
  <si>
    <t>кроссовки 35</t>
  </si>
  <si>
    <t>natura siberika спрей</t>
  </si>
  <si>
    <t>кулоны для двоих</t>
  </si>
  <si>
    <t>женский костюм с жилеткой</t>
  </si>
  <si>
    <t>осминог игрушка</t>
  </si>
  <si>
    <t>everyday minerals</t>
  </si>
  <si>
    <t>14669789</t>
  </si>
  <si>
    <t>56781964</t>
  </si>
  <si>
    <t>тст</t>
  </si>
  <si>
    <t>джостики для пк</t>
  </si>
  <si>
    <t>watashi трусики</t>
  </si>
  <si>
    <t>майка с запахом</t>
  </si>
  <si>
    <t>hubsan</t>
  </si>
  <si>
    <t>терка четырехгранная</t>
  </si>
  <si>
    <t>тюль плотная для кухни</t>
  </si>
  <si>
    <t>рубашка на крестины</t>
  </si>
  <si>
    <t>сабо adidas</t>
  </si>
  <si>
    <t>значок классности</t>
  </si>
  <si>
    <t>salomon ботинки</t>
  </si>
  <si>
    <t>сок 3л</t>
  </si>
  <si>
    <t>арабский дезодорант</t>
  </si>
  <si>
    <t>фарнитура для мебели</t>
  </si>
  <si>
    <t>16739073</t>
  </si>
  <si>
    <t>краска для стены</t>
  </si>
  <si>
    <t>онлайт</t>
  </si>
  <si>
    <t>42494205</t>
  </si>
  <si>
    <t xml:space="preserve">джинсы узкие </t>
  </si>
  <si>
    <t>коробка 70х70</t>
  </si>
  <si>
    <t>34730668</t>
  </si>
  <si>
    <t xml:space="preserve">для клея </t>
  </si>
  <si>
    <t>пвх пол</t>
  </si>
  <si>
    <t>костные наушники aftershokz</t>
  </si>
  <si>
    <t>колер паста</t>
  </si>
  <si>
    <t>капельный</t>
  </si>
  <si>
    <t>накладные ногти с клеем для ног</t>
  </si>
  <si>
    <t>слайдеры для маникюра мияги</t>
  </si>
  <si>
    <t>телескопическое удилище</t>
  </si>
  <si>
    <t>водолазка укороченным рукавом</t>
  </si>
  <si>
    <t>фигурки три богатыря</t>
  </si>
  <si>
    <t>67828303</t>
  </si>
  <si>
    <t>70642911</t>
  </si>
  <si>
    <t>59276223</t>
  </si>
  <si>
    <t>белая мужская рубашка длинный рукав лен</t>
  </si>
  <si>
    <t>t.taccardi слипоны</t>
  </si>
  <si>
    <t>бамбуковый плед</t>
  </si>
  <si>
    <t>цепочка женская серебро 925</t>
  </si>
  <si>
    <t xml:space="preserve">жакет трикотажный </t>
  </si>
  <si>
    <t>витаминфудс</t>
  </si>
  <si>
    <t>насадка для ниблера</t>
  </si>
  <si>
    <t>матур унты</t>
  </si>
  <si>
    <t>икея стол</t>
  </si>
  <si>
    <t>6878081</t>
  </si>
  <si>
    <t>ткань сеточка</t>
  </si>
  <si>
    <t>totem</t>
  </si>
  <si>
    <t>roblox брелок</t>
  </si>
  <si>
    <t xml:space="preserve">колеус </t>
  </si>
  <si>
    <t>ковер 150</t>
  </si>
  <si>
    <t>тетради набор 10</t>
  </si>
  <si>
    <t>huawei браслет</t>
  </si>
  <si>
    <t>маркеры металлик</t>
  </si>
  <si>
    <t>дезодорант axe женский</t>
  </si>
  <si>
    <t>сумка кросс боди женская бежевая</t>
  </si>
  <si>
    <t>купальник север</t>
  </si>
  <si>
    <t>ручки биг</t>
  </si>
  <si>
    <t>socsoff</t>
  </si>
  <si>
    <t>73254595</t>
  </si>
  <si>
    <t>лего майнкрафт ад</t>
  </si>
  <si>
    <t>туалетная вода санкай</t>
  </si>
  <si>
    <t>брюки пиджак</t>
  </si>
  <si>
    <t>пемолюкс ооо алимп</t>
  </si>
  <si>
    <t>том вуджик</t>
  </si>
  <si>
    <t xml:space="preserve">банки для круп </t>
  </si>
  <si>
    <t>nextstep</t>
  </si>
  <si>
    <t>трусы с бравл</t>
  </si>
  <si>
    <t>пастельное белье 1.5</t>
  </si>
  <si>
    <t>статуэтка совы</t>
  </si>
  <si>
    <t>купальник женский топ раздельный</t>
  </si>
  <si>
    <t>атласные ленты набор</t>
  </si>
  <si>
    <t>kapous двухфазная сыворотка</t>
  </si>
  <si>
    <t>толстовка рибок мужская</t>
  </si>
  <si>
    <t>dunar</t>
  </si>
  <si>
    <t>форма медведь</t>
  </si>
  <si>
    <t>глория джинс спортивные штаны</t>
  </si>
  <si>
    <t>бокалы плоские</t>
  </si>
  <si>
    <t>резинка для объема</t>
  </si>
  <si>
    <t>64071031</t>
  </si>
  <si>
    <t>железо для мужчин</t>
  </si>
  <si>
    <t>мраморные тарелки</t>
  </si>
  <si>
    <t>шорты мужские армани</t>
  </si>
  <si>
    <t>раскраска мандалы</t>
  </si>
  <si>
    <t>косметика 7 дней</t>
  </si>
  <si>
    <t>женские трусы клевер</t>
  </si>
  <si>
    <t>шалуны девочки</t>
  </si>
  <si>
    <t>faberlic mur</t>
  </si>
  <si>
    <t>посуда для игры</t>
  </si>
  <si>
    <t xml:space="preserve">гель скатка для кутикулы </t>
  </si>
  <si>
    <t>iphone xr чехол прозрачный</t>
  </si>
  <si>
    <t>skind</t>
  </si>
  <si>
    <t>удачный сезон</t>
  </si>
  <si>
    <t>макенчиз</t>
  </si>
  <si>
    <t xml:space="preserve">с открытыми плечами </t>
  </si>
  <si>
    <t>felipe rosso</t>
  </si>
  <si>
    <t>платье с длинным рукавом для девочки</t>
  </si>
  <si>
    <t>обувь женская польша</t>
  </si>
  <si>
    <t>пинк молекула</t>
  </si>
  <si>
    <t>платок для хвоста</t>
  </si>
  <si>
    <t>брелок на ключи с номером</t>
  </si>
  <si>
    <t>лего роботы марвел</t>
  </si>
  <si>
    <t>контроль давления в шинах</t>
  </si>
  <si>
    <t>honor sport</t>
  </si>
  <si>
    <t>поорбанк</t>
  </si>
  <si>
    <t>71889544</t>
  </si>
  <si>
    <t>биофосфин</t>
  </si>
  <si>
    <t>куртка инсити</t>
  </si>
  <si>
    <t>стулья на веранду</t>
  </si>
  <si>
    <t>чехлы на мазда 3</t>
  </si>
  <si>
    <t>юбка женская из фатина</t>
  </si>
  <si>
    <t>edelweiss</t>
  </si>
  <si>
    <t>бейсболки пума</t>
  </si>
  <si>
    <t>пн</t>
  </si>
  <si>
    <t>пилка полировочная</t>
  </si>
  <si>
    <t>happy baby berny</t>
  </si>
  <si>
    <t>текстильные кеды женские</t>
  </si>
  <si>
    <t>джоггеры с лентами мужские</t>
  </si>
  <si>
    <t>барсетка мужская puma</t>
  </si>
  <si>
    <t>штора на магнитах дверь</t>
  </si>
  <si>
    <t>корм nature's table</t>
  </si>
  <si>
    <t>часы мотоцикл</t>
  </si>
  <si>
    <t>чайный</t>
  </si>
  <si>
    <t>zaza</t>
  </si>
  <si>
    <t>аниме наклейка</t>
  </si>
  <si>
    <t>отруби льняные</t>
  </si>
  <si>
    <t>воск для волос тафт</t>
  </si>
  <si>
    <t>бежевая панама</t>
  </si>
  <si>
    <t>хлебцы с сыром</t>
  </si>
  <si>
    <t xml:space="preserve">бадминтон детский </t>
  </si>
  <si>
    <t>holika holika aloe spf</t>
  </si>
  <si>
    <t>бумага ксероксная</t>
  </si>
  <si>
    <t>картина собака</t>
  </si>
  <si>
    <t>школьная форма для девочек черная</t>
  </si>
  <si>
    <t>морская соль для лица</t>
  </si>
  <si>
    <t>32700467</t>
  </si>
  <si>
    <t>весеннее пальто</t>
  </si>
  <si>
    <t>воздушные шары фигуры</t>
  </si>
  <si>
    <t xml:space="preserve">подушка для ног </t>
  </si>
  <si>
    <t>шампунь molecular</t>
  </si>
  <si>
    <t>теннисная юбка-шорты</t>
  </si>
  <si>
    <t>72440021</t>
  </si>
  <si>
    <t>eastford</t>
  </si>
  <si>
    <t>платье ларша</t>
  </si>
  <si>
    <t>sla sti</t>
  </si>
  <si>
    <t>38301475</t>
  </si>
  <si>
    <t>пусеты из медицинской стали</t>
  </si>
  <si>
    <t>senso terapia</t>
  </si>
  <si>
    <t>petzl tactikka</t>
  </si>
  <si>
    <t>смазка для возбуждения</t>
  </si>
  <si>
    <t>мужская маленькая сумка</t>
  </si>
  <si>
    <t>краснодарский край</t>
  </si>
  <si>
    <t>цепочка с клевером</t>
  </si>
  <si>
    <t>сумка через плечо мягкая</t>
  </si>
  <si>
    <t>серги клеверы</t>
  </si>
  <si>
    <t>духи кристина</t>
  </si>
  <si>
    <t>укороченные футболки для девочек</t>
  </si>
  <si>
    <t>миксеры ручной</t>
  </si>
  <si>
    <t>наклейки фразы</t>
  </si>
  <si>
    <t>сок 0,5</t>
  </si>
  <si>
    <t>44289766</t>
  </si>
  <si>
    <t>стаканы двойное стекло</t>
  </si>
  <si>
    <t>чехлы автомобильные renault</t>
  </si>
  <si>
    <t>карманный проектор</t>
  </si>
  <si>
    <t>чемодан на колесах с сумкой</t>
  </si>
  <si>
    <t>лампочка gauss</t>
  </si>
  <si>
    <t>сумки поясные мужские</t>
  </si>
  <si>
    <t>комплект для сна женский</t>
  </si>
  <si>
    <t xml:space="preserve">шлепки пума </t>
  </si>
  <si>
    <t>украшения на велосипед</t>
  </si>
  <si>
    <t>тушь relouis, touche</t>
  </si>
  <si>
    <t>трусы мужские веселые</t>
  </si>
  <si>
    <t>поло kappa</t>
  </si>
  <si>
    <t>хна для татуировок</t>
  </si>
  <si>
    <t>70058587</t>
  </si>
  <si>
    <t>ipad air 4 чехол</t>
  </si>
  <si>
    <t>одежда мусульманская</t>
  </si>
  <si>
    <t>подкожные прыщи</t>
  </si>
  <si>
    <t>ластик школьный</t>
  </si>
  <si>
    <t>мрия</t>
  </si>
  <si>
    <t>мягкая игрушка соник еж 30 см</t>
  </si>
  <si>
    <t>трусики подгузники для мальчиков</t>
  </si>
  <si>
    <t>гитара аккустическая</t>
  </si>
  <si>
    <t>chocolatte шампунь</t>
  </si>
  <si>
    <t>коляска трость детская</t>
  </si>
  <si>
    <t>мясорубка детская</t>
  </si>
  <si>
    <t>mesoestetic</t>
  </si>
  <si>
    <t>сумка женская маленькая клатч</t>
  </si>
  <si>
    <t>адидас для женщин одежда</t>
  </si>
  <si>
    <t>тесьма кружевная</t>
  </si>
  <si>
    <t>mango брюки мужские</t>
  </si>
  <si>
    <t>satisfaer</t>
  </si>
  <si>
    <t xml:space="preserve">бесшовные шорты </t>
  </si>
  <si>
    <t>платье 11 лет</t>
  </si>
  <si>
    <t>браслет от сглаза мужской</t>
  </si>
  <si>
    <t>посуда для запекания керамическая</t>
  </si>
  <si>
    <t>sofi de marko постельное белье евро</t>
  </si>
  <si>
    <t>джемпер женский черный</t>
  </si>
  <si>
    <t>кеды сетчатые</t>
  </si>
  <si>
    <t>yuki</t>
  </si>
  <si>
    <t>полиформ</t>
  </si>
  <si>
    <t xml:space="preserve">ботончики </t>
  </si>
  <si>
    <t>черный топ на лямках</t>
  </si>
  <si>
    <t>алмазная мозаика 20*20</t>
  </si>
  <si>
    <t>58206969</t>
  </si>
  <si>
    <t>носки короткие мужские набор</t>
  </si>
  <si>
    <t>79533891</t>
  </si>
  <si>
    <t>мастика кровельная</t>
  </si>
  <si>
    <t>нашивка военная</t>
  </si>
  <si>
    <t>балетки без пятки</t>
  </si>
  <si>
    <t>чехол на телефон honor 9c</t>
  </si>
  <si>
    <t>collagen snail</t>
  </si>
  <si>
    <t>nik’s bag’s</t>
  </si>
  <si>
    <t>dior духи</t>
  </si>
  <si>
    <t>женский костюм бриджи туника</t>
  </si>
  <si>
    <t>пирумова</t>
  </si>
  <si>
    <t>брита картридж</t>
  </si>
  <si>
    <t>солонка с подсветкой</t>
  </si>
  <si>
    <t>кольцо для волейбола</t>
  </si>
  <si>
    <t>краска гамма</t>
  </si>
  <si>
    <t>косплей бравл старс</t>
  </si>
  <si>
    <t>фоторамка семейная</t>
  </si>
  <si>
    <t>milana style</t>
  </si>
  <si>
    <t>machine gun kelly</t>
  </si>
  <si>
    <t>отель дача</t>
  </si>
  <si>
    <t>шампунь от грибка</t>
  </si>
  <si>
    <t>тапочки на каблуках</t>
  </si>
  <si>
    <t>банки жестяные</t>
  </si>
  <si>
    <t>лонгслив с перчатками</t>
  </si>
  <si>
    <t>iphone se2</t>
  </si>
  <si>
    <t>одежда котон</t>
  </si>
  <si>
    <t>фурнитура для москитной сетки</t>
  </si>
  <si>
    <t>невидимки с цветами</t>
  </si>
  <si>
    <t>подводка для глаз мейбелин</t>
  </si>
  <si>
    <t>vitabeauty</t>
  </si>
  <si>
    <t>скейтборды аниме</t>
  </si>
  <si>
    <t xml:space="preserve">день ночь </t>
  </si>
  <si>
    <t xml:space="preserve">чехол на 13 про макс </t>
  </si>
  <si>
    <t>innova жидкая эмаль</t>
  </si>
  <si>
    <t>ремень для футболки</t>
  </si>
  <si>
    <t>комод для украшений</t>
  </si>
  <si>
    <t>заплатка клеевая</t>
  </si>
  <si>
    <t>коляска тутис</t>
  </si>
  <si>
    <t xml:space="preserve">либра </t>
  </si>
  <si>
    <t xml:space="preserve">худи с мияги </t>
  </si>
  <si>
    <t>тайга ловушка</t>
  </si>
  <si>
    <t xml:space="preserve">кабарет </t>
  </si>
  <si>
    <t xml:space="preserve">средство для кухни </t>
  </si>
  <si>
    <t>бусины сваровски</t>
  </si>
  <si>
    <t>саграда игра</t>
  </si>
  <si>
    <t>рюкзак pyato</t>
  </si>
  <si>
    <t>пленка защитная для iphone</t>
  </si>
  <si>
    <t xml:space="preserve">eveline помада </t>
  </si>
  <si>
    <t>demi star кукла</t>
  </si>
  <si>
    <t>парфюм женский диор</t>
  </si>
  <si>
    <t>стол в баню</t>
  </si>
  <si>
    <t>22965989</t>
  </si>
  <si>
    <t>58398319</t>
  </si>
  <si>
    <t>панама 54-56</t>
  </si>
  <si>
    <t>сатоши</t>
  </si>
  <si>
    <t>стакан luminarc</t>
  </si>
  <si>
    <t>вентилятор polaris</t>
  </si>
  <si>
    <t xml:space="preserve">славянка </t>
  </si>
  <si>
    <t>69548686</t>
  </si>
  <si>
    <t>злата текс</t>
  </si>
  <si>
    <t xml:space="preserve">милана прокладки </t>
  </si>
  <si>
    <t>чайники заварочные керамика</t>
  </si>
  <si>
    <t>велосипедки тайтсы</t>
  </si>
  <si>
    <t>elizzo сумка хозяйственная</t>
  </si>
  <si>
    <t>зеленый пояс для дзюдо</t>
  </si>
  <si>
    <t>40196999</t>
  </si>
  <si>
    <t xml:space="preserve">спортивный комтюм женский </t>
  </si>
  <si>
    <t>искусственные цветы васильки</t>
  </si>
  <si>
    <t>шитье кружево</t>
  </si>
  <si>
    <t>eyenlip beauty</t>
  </si>
  <si>
    <t>футляр для колье</t>
  </si>
  <si>
    <t>protrek</t>
  </si>
  <si>
    <t>калькулятор карманный брелок</t>
  </si>
  <si>
    <t>стоячая вешалка</t>
  </si>
  <si>
    <t>покорми бро</t>
  </si>
  <si>
    <t>обои декоративные</t>
  </si>
  <si>
    <t>экотовары</t>
  </si>
  <si>
    <t>rus team</t>
  </si>
  <si>
    <t>основы сестринского дела</t>
  </si>
  <si>
    <t xml:space="preserve">костюм хлопковый </t>
  </si>
  <si>
    <t>сухой бассейн с горкой</t>
  </si>
  <si>
    <t>телефон айфон 12 pro</t>
  </si>
  <si>
    <t>оттеночная маска estel</t>
  </si>
  <si>
    <t>постановка звуков</t>
  </si>
  <si>
    <t>платье белое с цветами</t>
  </si>
  <si>
    <t>штаны спортивные женские черные</t>
  </si>
  <si>
    <t>котошива</t>
  </si>
  <si>
    <t>рулонная штора 72</t>
  </si>
  <si>
    <t>духи jo malone</t>
  </si>
  <si>
    <t xml:space="preserve">для снятия гель лака </t>
  </si>
  <si>
    <t>мясное пюре фрутоняня</t>
  </si>
  <si>
    <t>маска эстель вита</t>
  </si>
  <si>
    <t>помада тёмная</t>
  </si>
  <si>
    <t>свитшот женский nike</t>
  </si>
  <si>
    <t>трубочки для коктейлей толстые</t>
  </si>
  <si>
    <t>silvia exclusive collection</t>
  </si>
  <si>
    <t>футболки для мужчин твоё</t>
  </si>
  <si>
    <t>читательский дневник гравити фолз</t>
  </si>
  <si>
    <t>трусы пума женские</t>
  </si>
  <si>
    <t>подставка для мотоцикла</t>
  </si>
  <si>
    <t>девид джонс сумки</t>
  </si>
  <si>
    <t>органайзер для парикмахера</t>
  </si>
  <si>
    <t>достоевский дневник писателя</t>
  </si>
  <si>
    <t>8501879</t>
  </si>
  <si>
    <t>гленкерн</t>
  </si>
  <si>
    <t>юбка тянки</t>
  </si>
  <si>
    <t>хелмидж одежда женская</t>
  </si>
  <si>
    <t>ализе мисс</t>
  </si>
  <si>
    <t>superbar</t>
  </si>
  <si>
    <t>cremonte</t>
  </si>
  <si>
    <t>платье летнее в рубчик</t>
  </si>
  <si>
    <t>магнитная швабра</t>
  </si>
  <si>
    <t>юбка трикотажная летняя</t>
  </si>
  <si>
    <t>доска для вращения</t>
  </si>
  <si>
    <t>длинный комод</t>
  </si>
  <si>
    <t xml:space="preserve">купальник женский большой размер </t>
  </si>
  <si>
    <t>сумка princessa</t>
  </si>
  <si>
    <t>ekonika ремень</t>
  </si>
  <si>
    <t>чехол для фляжки</t>
  </si>
  <si>
    <t>vector robot</t>
  </si>
  <si>
    <t>жакет шанель в стиле</t>
  </si>
  <si>
    <t>чай тэсс</t>
  </si>
  <si>
    <t>кожаная куртка рубашка</t>
  </si>
  <si>
    <t>маска динозавр</t>
  </si>
  <si>
    <t>школад</t>
  </si>
  <si>
    <t>70198238</t>
  </si>
  <si>
    <t>madina store</t>
  </si>
  <si>
    <t>фокси гель лак</t>
  </si>
  <si>
    <t>утюжок дорожный</t>
  </si>
  <si>
    <t>лампа сан</t>
  </si>
  <si>
    <t>маски для лица медицинские</t>
  </si>
  <si>
    <t>штаны широкие легкие</t>
  </si>
  <si>
    <t>cremissimo</t>
  </si>
  <si>
    <t>венарус красота</t>
  </si>
  <si>
    <t>крафт-пакеты</t>
  </si>
  <si>
    <t>штора с кольцами</t>
  </si>
  <si>
    <t>sela лонгслив женский</t>
  </si>
  <si>
    <t>3д слепки</t>
  </si>
  <si>
    <t>мини пенал</t>
  </si>
  <si>
    <t>топы женские свободные</t>
  </si>
  <si>
    <t>рыхлитель электрический</t>
  </si>
  <si>
    <t>кожаный боди</t>
  </si>
  <si>
    <t>ваза для пробок</t>
  </si>
  <si>
    <t>штаны женские летние легкие</t>
  </si>
  <si>
    <t>конфеты бельгия</t>
  </si>
  <si>
    <t>lenovo tab m8</t>
  </si>
  <si>
    <t>футболки для женщин большие</t>
  </si>
  <si>
    <t>мышь и клавиатура</t>
  </si>
  <si>
    <t>кулон sokolov</t>
  </si>
  <si>
    <t>мако-сатин</t>
  </si>
  <si>
    <t>бархатная куртка</t>
  </si>
  <si>
    <t>топинамбур клубни</t>
  </si>
  <si>
    <t>so...?</t>
  </si>
  <si>
    <t>кнопка для дрели</t>
  </si>
  <si>
    <t xml:space="preserve">чехол для телефона самсунг </t>
  </si>
  <si>
    <t xml:space="preserve">майка белая мужская </t>
  </si>
  <si>
    <t xml:space="preserve">костюм игра в кальмара </t>
  </si>
  <si>
    <t>себастьян фитцек</t>
  </si>
  <si>
    <t>виши шампунь от выпадения волос</t>
  </si>
  <si>
    <t>чернила гамма</t>
  </si>
  <si>
    <t>патч стон айленд</t>
  </si>
  <si>
    <t>льняной жакет женский</t>
  </si>
  <si>
    <t>вышивальная машинка</t>
  </si>
  <si>
    <t>nike air женские</t>
  </si>
  <si>
    <t>kleona красота</t>
  </si>
  <si>
    <t>термостикеры</t>
  </si>
  <si>
    <t>иглы гамма</t>
  </si>
  <si>
    <t>19662704</t>
  </si>
  <si>
    <t>брюки мужские тонкие</t>
  </si>
  <si>
    <t>обложка для диплома о высшем</t>
  </si>
  <si>
    <t>гель для умывания лица нивея</t>
  </si>
  <si>
    <t>рубашка с воланом</t>
  </si>
  <si>
    <t>ремешок для часов силиконовый 22мм</t>
  </si>
  <si>
    <t>арка для свадьбы</t>
  </si>
  <si>
    <t xml:space="preserve">костюм для взрослых </t>
  </si>
  <si>
    <t>сиропы для лимонада</t>
  </si>
  <si>
    <t>дренажный насос зубр</t>
  </si>
  <si>
    <t>капидастр</t>
  </si>
  <si>
    <t>носки белые с надписью</t>
  </si>
  <si>
    <t>чехол на  redmi note 10s</t>
  </si>
  <si>
    <t>39450069</t>
  </si>
  <si>
    <t>ежедневник черный</t>
  </si>
  <si>
    <t xml:space="preserve">белила </t>
  </si>
  <si>
    <t>краснеющий от воды коврик</t>
  </si>
  <si>
    <t>33676242</t>
  </si>
  <si>
    <t>дэкор</t>
  </si>
  <si>
    <t>насос бассейн</t>
  </si>
  <si>
    <t xml:space="preserve">ящики для холодильника </t>
  </si>
  <si>
    <t>molto</t>
  </si>
  <si>
    <t>на годик девочке</t>
  </si>
  <si>
    <t>geomecha</t>
  </si>
  <si>
    <t>колготки черные 40 ден</t>
  </si>
  <si>
    <t>спортивные штаны мужские зауженные</t>
  </si>
  <si>
    <t>переключатель смесителя</t>
  </si>
  <si>
    <t xml:space="preserve">mango сумки </t>
  </si>
  <si>
    <t>ван гог акварель</t>
  </si>
  <si>
    <t>сюрприз бокс с конфетами</t>
  </si>
  <si>
    <t>летние  сарафаны</t>
  </si>
  <si>
    <t>профессиональные ножницы для стрижки волос</t>
  </si>
  <si>
    <t>джинсы брюки мужские</t>
  </si>
  <si>
    <t>редингот женский</t>
  </si>
  <si>
    <t>легкая шапочка</t>
  </si>
  <si>
    <t>браслет магнит</t>
  </si>
  <si>
    <t>грецкий орех очищенный 500</t>
  </si>
  <si>
    <t>тюль в детскую комнату для девочки</t>
  </si>
  <si>
    <t xml:space="preserve">футболка женская в рубчик </t>
  </si>
  <si>
    <t>лего мотоциклы</t>
  </si>
  <si>
    <t xml:space="preserve">от кротов </t>
  </si>
  <si>
    <t>санки с ручкой</t>
  </si>
  <si>
    <t>пряжа вита коко</t>
  </si>
  <si>
    <t>платье летнее девушке</t>
  </si>
  <si>
    <t>маленькие сумочки женские</t>
  </si>
  <si>
    <t>белье аниме</t>
  </si>
  <si>
    <t>паста для чистки</t>
  </si>
  <si>
    <t>кундалини йога</t>
  </si>
  <si>
    <t>молния длинная</t>
  </si>
  <si>
    <t>резак для ткани</t>
  </si>
  <si>
    <t>кроссовки ж</t>
  </si>
  <si>
    <t>красивые заколки для девочек</t>
  </si>
  <si>
    <t>рулонные шторы 62</t>
  </si>
  <si>
    <t>ёлка искуственная</t>
  </si>
  <si>
    <t>баскетбольный мяч уличный</t>
  </si>
  <si>
    <t xml:space="preserve">надпись на торт </t>
  </si>
  <si>
    <t>биттер</t>
  </si>
  <si>
    <t>стразы мелкие</t>
  </si>
  <si>
    <t>козырек для девочки</t>
  </si>
  <si>
    <t>футболки брат</t>
  </si>
  <si>
    <t>73631513</t>
  </si>
  <si>
    <t xml:space="preserve">платье летнее женское черное </t>
  </si>
  <si>
    <t>медтест пакеты для стерилизации инструментов</t>
  </si>
  <si>
    <t>hittek</t>
  </si>
  <si>
    <t>coast coast</t>
  </si>
  <si>
    <t>ламель карандаш для губ</t>
  </si>
  <si>
    <t>книги православная литература</t>
  </si>
  <si>
    <t>холодильник comfee</t>
  </si>
  <si>
    <t>тюль высота 210</t>
  </si>
  <si>
    <t>одноразовые пеленки для взрослых</t>
  </si>
  <si>
    <t>биотуалет thetford porta potti 365</t>
  </si>
  <si>
    <t>наклейки с авокадо</t>
  </si>
  <si>
    <t>стул белого цвета</t>
  </si>
  <si>
    <t>ilia</t>
  </si>
  <si>
    <t>лореаль возраст эксперт</t>
  </si>
  <si>
    <t xml:space="preserve">массажка </t>
  </si>
  <si>
    <t>заводная рыбка</t>
  </si>
  <si>
    <t>чехол аккумулятор iphone 6</t>
  </si>
  <si>
    <t>уги мужские</t>
  </si>
  <si>
    <t>интерьерные духи</t>
  </si>
  <si>
    <t>купальник для младенца</t>
  </si>
  <si>
    <t>набор для косичек</t>
  </si>
  <si>
    <t>челка накладная парики</t>
  </si>
  <si>
    <t>худи варе</t>
  </si>
  <si>
    <t>allie</t>
  </si>
  <si>
    <t>топоры колуны</t>
  </si>
  <si>
    <t xml:space="preserve">divage velvet </t>
  </si>
  <si>
    <t>кисточка косметическая</t>
  </si>
  <si>
    <t>средство для чистки кофемашины</t>
  </si>
  <si>
    <t>винный столик с эпоксидной смолой</t>
  </si>
  <si>
    <t>платок для собак</t>
  </si>
  <si>
    <t>туфли лодочки на платформе</t>
  </si>
  <si>
    <t>браслет для часов 22 мм стальной</t>
  </si>
  <si>
    <t>сорочка для сна женская</t>
  </si>
  <si>
    <t>кружка супница</t>
  </si>
  <si>
    <t>https://t.me/skidkavip</t>
  </si>
  <si>
    <t>платье  женское больших размеров</t>
  </si>
  <si>
    <t>мыльница и стакан</t>
  </si>
  <si>
    <t>настенные часы смешные</t>
  </si>
  <si>
    <t>фетровые книги</t>
  </si>
  <si>
    <t xml:space="preserve">adidas одежда </t>
  </si>
  <si>
    <t>фольксваген поло лифтбек</t>
  </si>
  <si>
    <t>силиконовый коврик под миску</t>
  </si>
  <si>
    <t xml:space="preserve">акрил для ткани </t>
  </si>
  <si>
    <t>49861502</t>
  </si>
  <si>
    <t>сандалии totta</t>
  </si>
  <si>
    <t>платье комбинация с вырезом</t>
  </si>
  <si>
    <t>носки для стула</t>
  </si>
  <si>
    <t>ботильоны с открытой пяткой</t>
  </si>
  <si>
    <t xml:space="preserve">контейнеры для </t>
  </si>
  <si>
    <t>зонд стоматологический</t>
  </si>
  <si>
    <t>чехол самсунг j8</t>
  </si>
  <si>
    <t>постельное белье лол</t>
  </si>
  <si>
    <t>рюкзак 35 л</t>
  </si>
  <si>
    <t>кулон гари поттера</t>
  </si>
  <si>
    <t>ванночка с термометром</t>
  </si>
  <si>
    <t>ткань для навеса</t>
  </si>
  <si>
    <t>insight dry hair</t>
  </si>
  <si>
    <t>mio rocco</t>
  </si>
  <si>
    <t>мфу принтер</t>
  </si>
  <si>
    <t>флитюрница</t>
  </si>
  <si>
    <t>55113734</t>
  </si>
  <si>
    <t>the saem тинт</t>
  </si>
  <si>
    <t>зеленка монастырская</t>
  </si>
  <si>
    <t>naturesplus</t>
  </si>
  <si>
    <t>строительный лазер</t>
  </si>
  <si>
    <t>наборы фломастеров</t>
  </si>
  <si>
    <t>62558469</t>
  </si>
  <si>
    <t>чехол  на диван</t>
  </si>
  <si>
    <t xml:space="preserve">кверцетин </t>
  </si>
  <si>
    <t xml:space="preserve">рабочая обувь для мужчин </t>
  </si>
  <si>
    <t>бежевая оверсайз футболка</t>
  </si>
  <si>
    <t>jbl колонка 310</t>
  </si>
  <si>
    <t xml:space="preserve">одежда подростковые </t>
  </si>
  <si>
    <t>гауди</t>
  </si>
  <si>
    <t>брелок покемон</t>
  </si>
  <si>
    <t>нейлоновые носки</t>
  </si>
  <si>
    <t>коврик для мышки rgb</t>
  </si>
  <si>
    <t>стрейч игрушки</t>
  </si>
  <si>
    <t xml:space="preserve">чехол xiaomi mi 11 lite </t>
  </si>
  <si>
    <t>перламутровые бокалы</t>
  </si>
  <si>
    <t>привет сосед книга</t>
  </si>
  <si>
    <t>чехол для samsung а32</t>
  </si>
  <si>
    <t>79890589</t>
  </si>
  <si>
    <t>молд для саше</t>
  </si>
  <si>
    <t>матрас 160x80</t>
  </si>
  <si>
    <t>краска пигмент для волос</t>
  </si>
  <si>
    <t>струны гитарные</t>
  </si>
  <si>
    <t>молочко для тела с кокосом</t>
  </si>
  <si>
    <t>насадки для бензопил</t>
  </si>
  <si>
    <t>купальник раздельный розовый</t>
  </si>
  <si>
    <t>samsung s21 чехол прозрачный</t>
  </si>
  <si>
    <t>стекла на samsung защитное</t>
  </si>
  <si>
    <t>расческа натуральная</t>
  </si>
  <si>
    <t>кольцо золотое помолвочное</t>
  </si>
  <si>
    <t>памперсы подгузники</t>
  </si>
  <si>
    <t xml:space="preserve">тарелка пластиковая </t>
  </si>
  <si>
    <t>часы ходики</t>
  </si>
  <si>
    <t>oodji свитшот</t>
  </si>
  <si>
    <t>эколист</t>
  </si>
  <si>
    <t>6448343</t>
  </si>
  <si>
    <t xml:space="preserve"> семена</t>
  </si>
  <si>
    <t xml:space="preserve">светильник луна </t>
  </si>
  <si>
    <t>авто панорама</t>
  </si>
  <si>
    <t>70455609</t>
  </si>
  <si>
    <t>crosby мужской обувь</t>
  </si>
  <si>
    <t>nipsis</t>
  </si>
  <si>
    <t>zola блузка</t>
  </si>
  <si>
    <t>маска для волос voltage</t>
  </si>
  <si>
    <t>свиншот мужской</t>
  </si>
  <si>
    <t>флешка именная</t>
  </si>
  <si>
    <t>кроссовки лакост женские</t>
  </si>
  <si>
    <t>пилочки lisanail</t>
  </si>
  <si>
    <t>jellibox</t>
  </si>
  <si>
    <t>махровые колготки для девочки</t>
  </si>
  <si>
    <t>игровой набор больница</t>
  </si>
  <si>
    <t>прингл</t>
  </si>
  <si>
    <t>pitaka iphone 13 pro</t>
  </si>
  <si>
    <t>лилия луковица</t>
  </si>
  <si>
    <t>купальник женский раздельный без лямок</t>
  </si>
  <si>
    <t>75466618</t>
  </si>
  <si>
    <t>шары для бильярда комплект</t>
  </si>
  <si>
    <t>наволочка 70х70 на молнии бязь</t>
  </si>
  <si>
    <t>кожаные натуральные ботинки зимние женские</t>
  </si>
  <si>
    <t>vestel</t>
  </si>
  <si>
    <t>чпй</t>
  </si>
  <si>
    <t>энергетический напиток monster energy</t>
  </si>
  <si>
    <t>choco pie карамель</t>
  </si>
  <si>
    <t xml:space="preserve">юбка желтая </t>
  </si>
  <si>
    <t>велосипед человек паук</t>
  </si>
  <si>
    <t>летние шапочки для девочек</t>
  </si>
  <si>
    <t>foxconn</t>
  </si>
  <si>
    <t>мёд липовый</t>
  </si>
  <si>
    <t>свеча на ветру</t>
  </si>
  <si>
    <t>комод для мулине</t>
  </si>
  <si>
    <t xml:space="preserve">кроссовки new balance мужские </t>
  </si>
  <si>
    <t>кнопки металлические</t>
  </si>
  <si>
    <t>солнечные очки квадратные</t>
  </si>
  <si>
    <t>наушники игровые для пк</t>
  </si>
  <si>
    <t>цукини</t>
  </si>
  <si>
    <t xml:space="preserve">ьелые носки </t>
  </si>
  <si>
    <t>maibenben</t>
  </si>
  <si>
    <t>бампер на iphone 12 pro</t>
  </si>
  <si>
    <t>art mang</t>
  </si>
  <si>
    <t>тарелка с ручками</t>
  </si>
  <si>
    <t>гантеля разборная</t>
  </si>
  <si>
    <t>фоторамки белые</t>
  </si>
  <si>
    <t>спортивные вещи для женщин</t>
  </si>
  <si>
    <t>арианна</t>
  </si>
  <si>
    <t>для уборки за собакой на улице</t>
  </si>
  <si>
    <t>платье длинное с рукавом</t>
  </si>
  <si>
    <t>заколка краб бабочка</t>
  </si>
  <si>
    <t>военная техника конструктор</t>
  </si>
  <si>
    <t>мужские правила</t>
  </si>
  <si>
    <t>средство против перхоти</t>
  </si>
  <si>
    <t>маркеры для скетчинга 60 шт</t>
  </si>
  <si>
    <t>fb sisters</t>
  </si>
  <si>
    <t>летние штаны  женские</t>
  </si>
  <si>
    <t>джинсы мужские с накладными карманами</t>
  </si>
  <si>
    <t>занавески тюль для кухни</t>
  </si>
  <si>
    <t>кроссовки 33 размер для девочки</t>
  </si>
  <si>
    <t>резинка для домкрата</t>
  </si>
  <si>
    <t>для лодочного мотора</t>
  </si>
  <si>
    <t xml:space="preserve">zilli </t>
  </si>
  <si>
    <t>черные ежедневки</t>
  </si>
  <si>
    <t xml:space="preserve">ласины женские </t>
  </si>
  <si>
    <t>velcro</t>
  </si>
  <si>
    <t>шеточки для бровей</t>
  </si>
  <si>
    <t>мисвак сивак корень</t>
  </si>
  <si>
    <t>розовый сарафан женский</t>
  </si>
  <si>
    <t>светильник светодиодный на батарейках</t>
  </si>
  <si>
    <t>длинная рубашка в клетку</t>
  </si>
  <si>
    <t>немесил</t>
  </si>
  <si>
    <t xml:space="preserve">жутко громко и запредельно близко </t>
  </si>
  <si>
    <t xml:space="preserve">ведро строительное </t>
  </si>
  <si>
    <t>фуражка полицейского детская</t>
  </si>
  <si>
    <t>чехол для флейты</t>
  </si>
  <si>
    <t>w21</t>
  </si>
  <si>
    <t>рубашка мужская яркая</t>
  </si>
  <si>
    <t>psychologies</t>
  </si>
  <si>
    <t>кошелёк подростковый</t>
  </si>
  <si>
    <t>bronks бейсболка</t>
  </si>
  <si>
    <t>весенняя книга</t>
  </si>
  <si>
    <t>tab s7</t>
  </si>
  <si>
    <t xml:space="preserve">женские джоггеры </t>
  </si>
  <si>
    <t>пульт wink</t>
  </si>
  <si>
    <t>топы для девочек на лето черного цвета</t>
  </si>
  <si>
    <t>зимние пуховики</t>
  </si>
  <si>
    <t>магниты бабочки</t>
  </si>
  <si>
    <t>quiksilver лето</t>
  </si>
  <si>
    <t xml:space="preserve">форель </t>
  </si>
  <si>
    <t>аравия солнцезащитный крем</t>
  </si>
  <si>
    <t>mia mia сорочка</t>
  </si>
  <si>
    <t>золотой шёлк спрей</t>
  </si>
  <si>
    <t>пояс на чулки</t>
  </si>
  <si>
    <t xml:space="preserve">папка для рисования </t>
  </si>
  <si>
    <t>золла купальник</t>
  </si>
  <si>
    <t>синий джемпер женский</t>
  </si>
  <si>
    <t>кето +</t>
  </si>
  <si>
    <t xml:space="preserve">лонгслив прозрачный </t>
  </si>
  <si>
    <t>bodo куртка</t>
  </si>
  <si>
    <t>задник</t>
  </si>
  <si>
    <t>цветные ручки 100 штук</t>
  </si>
  <si>
    <t>терка с ручкой</t>
  </si>
  <si>
    <t>,hfcktn</t>
  </si>
  <si>
    <t>38232171</t>
  </si>
  <si>
    <t>жевательный мармелад кислый</t>
  </si>
  <si>
    <t>свечи разноцветные</t>
  </si>
  <si>
    <t>12510912</t>
  </si>
  <si>
    <t>шлифовальная машинка для маникюра</t>
  </si>
  <si>
    <t>75555409</t>
  </si>
  <si>
    <t>65997310</t>
  </si>
  <si>
    <t xml:space="preserve">подшипник для самоката </t>
  </si>
  <si>
    <t>маркер для планера</t>
  </si>
  <si>
    <t>шкаф с корзиной для белья</t>
  </si>
  <si>
    <t>масло 20w50</t>
  </si>
  <si>
    <t>рисовать по номерам аниме</t>
  </si>
  <si>
    <t>увлажнитель ароматизатор</t>
  </si>
  <si>
    <t>баттерфляй</t>
  </si>
  <si>
    <t>провод массы</t>
  </si>
  <si>
    <t>детская метла</t>
  </si>
  <si>
    <t>соколов серьги ювелирные украшения</t>
  </si>
  <si>
    <t>cosrx сыворотка</t>
  </si>
  <si>
    <t>расческа из дерева</t>
  </si>
  <si>
    <t>картина по номерам джек воробей</t>
  </si>
  <si>
    <t>новогодние открытки</t>
  </si>
  <si>
    <t>чаша деревянная</t>
  </si>
  <si>
    <t>крем от черных кругов под глазами</t>
  </si>
  <si>
    <t xml:space="preserve">сумка дорожная на колесах </t>
  </si>
  <si>
    <t>лампа в комнату</t>
  </si>
  <si>
    <t>подарочный набор коллеге</t>
  </si>
  <si>
    <t>шуйские ягоды</t>
  </si>
  <si>
    <t xml:space="preserve">держатель для лука </t>
  </si>
  <si>
    <t>постельное белье в люльку</t>
  </si>
  <si>
    <t xml:space="preserve">коза дереза </t>
  </si>
  <si>
    <t>пазл деревянный фигурный для малышей</t>
  </si>
  <si>
    <t>мужские шлепанцы nike</t>
  </si>
  <si>
    <t>черкеска</t>
  </si>
  <si>
    <t>рубашка женская оверсайз однотонная</t>
  </si>
  <si>
    <t>манго джинсовка</t>
  </si>
  <si>
    <t>поп ит/пупырка</t>
  </si>
  <si>
    <t>детские очки для мальчиков</t>
  </si>
  <si>
    <t>свиьер</t>
  </si>
  <si>
    <t>vaporesso xiron</t>
  </si>
  <si>
    <t xml:space="preserve">носки короткие белые </t>
  </si>
  <si>
    <t>азелаиновая</t>
  </si>
  <si>
    <t>серьги в виде цепочки</t>
  </si>
  <si>
    <t>кросс боди сумка женская</t>
  </si>
  <si>
    <t xml:space="preserve">в ванну </t>
  </si>
  <si>
    <t>духи женские французские dior</t>
  </si>
  <si>
    <t>пурифайер</t>
  </si>
  <si>
    <t>мотокоса штиль</t>
  </si>
  <si>
    <t>mustang кеды</t>
  </si>
  <si>
    <t>короткие красные с длинными рукавами</t>
  </si>
  <si>
    <t>плёнка садовая</t>
  </si>
  <si>
    <t>бюстгалтер сеточка</t>
  </si>
  <si>
    <t>поводок для собак 5м</t>
  </si>
  <si>
    <t>эпоксидная смола жидкая</t>
  </si>
  <si>
    <t>шорты под платья</t>
  </si>
  <si>
    <t>17735475</t>
  </si>
  <si>
    <t>платье до года</t>
  </si>
  <si>
    <t>электронный ошейник для дрессировки</t>
  </si>
  <si>
    <t>вербена трава</t>
  </si>
  <si>
    <t>резинка для окон</t>
  </si>
  <si>
    <t>ранобе</t>
  </si>
  <si>
    <t>zarina плать</t>
  </si>
  <si>
    <t xml:space="preserve">толстовка  </t>
  </si>
  <si>
    <t>мотоцикл детский игрушка</t>
  </si>
  <si>
    <t>40715085</t>
  </si>
  <si>
    <t>кроссови</t>
  </si>
  <si>
    <t>камуфляж горка</t>
  </si>
  <si>
    <t>костюм мужской с толстовкой</t>
  </si>
  <si>
    <t xml:space="preserve">поисковый магнит двухсторонний </t>
  </si>
  <si>
    <t>пакеты подарочные маленькие</t>
  </si>
  <si>
    <t>пудра сиберика</t>
  </si>
  <si>
    <t>чехол zte blade 2020</t>
  </si>
  <si>
    <t>степинг для ногтей</t>
  </si>
  <si>
    <t>фантан для кошек</t>
  </si>
  <si>
    <t>63650819</t>
  </si>
  <si>
    <t>носки детские комплект</t>
  </si>
  <si>
    <t>t.taccardi сандали</t>
  </si>
  <si>
    <t>диски xbox 360</t>
  </si>
  <si>
    <t>мараленок</t>
  </si>
  <si>
    <t>20 лет вместе</t>
  </si>
  <si>
    <t>расширители для бюстгальтера для женщин</t>
  </si>
  <si>
    <t>шлепанцы 35 размер</t>
  </si>
  <si>
    <t>кастрюля для индукционной плиты 5 литров</t>
  </si>
  <si>
    <t>наборы шампуней</t>
  </si>
  <si>
    <t>fm transmitter</t>
  </si>
  <si>
    <t>туалетная вода спартак</t>
  </si>
  <si>
    <t xml:space="preserve">на дверь </t>
  </si>
  <si>
    <t>пулер для собак</t>
  </si>
  <si>
    <t xml:space="preserve">иглы для швейных машин </t>
  </si>
  <si>
    <t>домик-когтеточка</t>
  </si>
  <si>
    <t>фрима сливки сухие</t>
  </si>
  <si>
    <t>твоё топ женский</t>
  </si>
  <si>
    <t>полочка для роутера</t>
  </si>
  <si>
    <t>куртка женская с принтом</t>
  </si>
  <si>
    <t>заправка для маркеров touch</t>
  </si>
  <si>
    <t>44835054</t>
  </si>
  <si>
    <t>лигнин</t>
  </si>
  <si>
    <t>маникюр педикюр</t>
  </si>
  <si>
    <t>boss alive</t>
  </si>
  <si>
    <t>мультиварка в машину</t>
  </si>
  <si>
    <t>бронзер матовый</t>
  </si>
  <si>
    <t>нр 40</t>
  </si>
  <si>
    <t>велокресло velogruz</t>
  </si>
  <si>
    <t>кепки для новорожденных</t>
  </si>
  <si>
    <t xml:space="preserve">свеча чайная </t>
  </si>
  <si>
    <t>блюдце для колец</t>
  </si>
  <si>
    <t>белита бальзам для волос</t>
  </si>
  <si>
    <t>самый большой поп ит</t>
  </si>
  <si>
    <t>куртка белая мужская</t>
  </si>
  <si>
    <t>духи мужские boss</t>
  </si>
  <si>
    <t>meal</t>
  </si>
  <si>
    <t xml:space="preserve">сухие краски </t>
  </si>
  <si>
    <t>clinique even</t>
  </si>
  <si>
    <t>соломенный рюкзак</t>
  </si>
  <si>
    <t>бомберы для мальчиков</t>
  </si>
  <si>
    <t>расческа для локонов</t>
  </si>
  <si>
    <t xml:space="preserve">вырубка </t>
  </si>
  <si>
    <t>лосины с штрипками</t>
  </si>
  <si>
    <t>машина для вязания</t>
  </si>
  <si>
    <t>формочка для яичницы</t>
  </si>
  <si>
    <t>колизион</t>
  </si>
  <si>
    <t>dkny очки</t>
  </si>
  <si>
    <t xml:space="preserve">artex </t>
  </si>
  <si>
    <t>аппл</t>
  </si>
  <si>
    <t>дезодорант женский твёрдый</t>
  </si>
  <si>
    <t>чехол на iphone 11 с надписью</t>
  </si>
  <si>
    <t>ле-гранд</t>
  </si>
  <si>
    <t>юбка женская классическая</t>
  </si>
  <si>
    <t>гарри поттер и орден феникса махаон</t>
  </si>
  <si>
    <t xml:space="preserve">робот пылесос поларис </t>
  </si>
  <si>
    <t>самсунг с 10</t>
  </si>
  <si>
    <t>hiblow</t>
  </si>
  <si>
    <t>электрический чайник маленький</t>
  </si>
  <si>
    <t>гайкокол</t>
  </si>
  <si>
    <t xml:space="preserve">ray ban очки </t>
  </si>
  <si>
    <t>желейные фрукты</t>
  </si>
  <si>
    <t>тоник миксит</t>
  </si>
  <si>
    <t>органайзер для таблеток утро вечер</t>
  </si>
  <si>
    <t xml:space="preserve">кроссовки лёгкие </t>
  </si>
  <si>
    <t>нива запчасти</t>
  </si>
  <si>
    <t>масло monini</t>
  </si>
  <si>
    <t>anime худи</t>
  </si>
  <si>
    <t>пряжа ализе лана голд</t>
  </si>
  <si>
    <t>рефтамид экстрим</t>
  </si>
  <si>
    <t>the 21</t>
  </si>
  <si>
    <t>джинсовые шорты комбинезон</t>
  </si>
  <si>
    <t>уупальник</t>
  </si>
  <si>
    <t>panini marvel</t>
  </si>
  <si>
    <t>летняя кофта для девочки</t>
  </si>
  <si>
    <t>платье для подростков летнее</t>
  </si>
  <si>
    <t>samsung а51</t>
  </si>
  <si>
    <t>батарея на телефон xiaomi</t>
  </si>
  <si>
    <t>40657553</t>
  </si>
  <si>
    <t>поильник не проливайка</t>
  </si>
  <si>
    <t>обувь calvin</t>
  </si>
  <si>
    <t>гуджица</t>
  </si>
  <si>
    <t>dr safe</t>
  </si>
  <si>
    <t>бензоилпероксид</t>
  </si>
  <si>
    <t xml:space="preserve">avatar </t>
  </si>
  <si>
    <t>коваль книги</t>
  </si>
  <si>
    <t>ахиллес</t>
  </si>
  <si>
    <t>шапка микки</t>
  </si>
  <si>
    <t>очки для эпиляции</t>
  </si>
  <si>
    <t>49185618</t>
  </si>
  <si>
    <t>а4 кофта</t>
  </si>
  <si>
    <t>opi gelcolor</t>
  </si>
  <si>
    <t>корщина для игрушек</t>
  </si>
  <si>
    <t>шторы элитэк</t>
  </si>
  <si>
    <t>капри для малышей</t>
  </si>
  <si>
    <t>серьга с цепочкой</t>
  </si>
  <si>
    <t>prestige корм</t>
  </si>
  <si>
    <t>кеды для девочек котофей</t>
  </si>
  <si>
    <t>ролл спортивный</t>
  </si>
  <si>
    <t>пенал с ромашками</t>
  </si>
  <si>
    <t xml:space="preserve">значки атака титанов </t>
  </si>
  <si>
    <t>санлайт золото</t>
  </si>
  <si>
    <t>пуфик для хранения</t>
  </si>
  <si>
    <t>штаны bershka</t>
  </si>
  <si>
    <t>evg</t>
  </si>
  <si>
    <t>ортопедический шлем</t>
  </si>
  <si>
    <t>чехол honor choice</t>
  </si>
  <si>
    <t xml:space="preserve">оксид эстель </t>
  </si>
  <si>
    <t xml:space="preserve">iphone 13 про макс </t>
  </si>
  <si>
    <t>увлажнитель воздуха портативный</t>
  </si>
  <si>
    <t>туфли женские на каблуке с квадратным носом</t>
  </si>
  <si>
    <t xml:space="preserve">платье летнее с запахом </t>
  </si>
  <si>
    <t>евро ручки ваз 2114</t>
  </si>
  <si>
    <t>бусы из бисера белые</t>
  </si>
  <si>
    <t>коляска для самолета</t>
  </si>
  <si>
    <t>кровати односпальные</t>
  </si>
  <si>
    <t>экспосидная смола</t>
  </si>
  <si>
    <t>gloria jeans женская одежда кофта</t>
  </si>
  <si>
    <t>обувь ральф</t>
  </si>
  <si>
    <t>66624434</t>
  </si>
  <si>
    <t>zte blade 2020</t>
  </si>
  <si>
    <t>крючки на шкаф</t>
  </si>
  <si>
    <t>трусики каспер 6</t>
  </si>
  <si>
    <t>маска витекс</t>
  </si>
  <si>
    <t>гель паутинка для волос</t>
  </si>
  <si>
    <t>палочка для страз</t>
  </si>
  <si>
    <t>сушилка мастерица</t>
  </si>
  <si>
    <t>бежевый бисер</t>
  </si>
  <si>
    <t>басик кот одежда для них 20 см</t>
  </si>
  <si>
    <t>ползунки для мальчика</t>
  </si>
  <si>
    <t>чай newby</t>
  </si>
  <si>
    <t>коврик для ванной комнаты зеленый</t>
  </si>
  <si>
    <t>плед 160 80</t>
  </si>
  <si>
    <t>стол венге</t>
  </si>
  <si>
    <t>provocation</t>
  </si>
  <si>
    <t>корм для кошек роял конин</t>
  </si>
  <si>
    <t>16272368</t>
  </si>
  <si>
    <t>апарат для ногтей</t>
  </si>
  <si>
    <t>американские витамины</t>
  </si>
  <si>
    <t>футбольные шиповки</t>
  </si>
  <si>
    <t>чехол хонор 10 х лайт</t>
  </si>
  <si>
    <t>ленты для шариков</t>
  </si>
  <si>
    <t xml:space="preserve">для меда </t>
  </si>
  <si>
    <t>orteka</t>
  </si>
  <si>
    <t>костюм для квадроцикла</t>
  </si>
  <si>
    <t>тишка шорты</t>
  </si>
  <si>
    <t>вибромассажер для пар</t>
  </si>
  <si>
    <t>игрушка олень</t>
  </si>
  <si>
    <t>46409525</t>
  </si>
  <si>
    <t>kapika детям</t>
  </si>
  <si>
    <t>все та же я</t>
  </si>
  <si>
    <t>подшипники на трюковой самокат</t>
  </si>
  <si>
    <t xml:space="preserve">женщинам </t>
  </si>
  <si>
    <t>держатель для щитков футбол</t>
  </si>
  <si>
    <t>платье для дома авокадо</t>
  </si>
  <si>
    <t>сандали женские на плоской подошве</t>
  </si>
  <si>
    <t>asics кроссовки мужские gel-lyte 5</t>
  </si>
  <si>
    <t>61977740</t>
  </si>
  <si>
    <t>худи коричневый</t>
  </si>
  <si>
    <t>6257546</t>
  </si>
  <si>
    <t>ариель аква пудра</t>
  </si>
  <si>
    <t>очки 3d</t>
  </si>
  <si>
    <t xml:space="preserve">ароматы природы </t>
  </si>
  <si>
    <t>тонирующая маска для волос естель</t>
  </si>
  <si>
    <t>рамка для фото 20х20</t>
  </si>
  <si>
    <t>декантер для воды</t>
  </si>
  <si>
    <t>детские резиночки для волос</t>
  </si>
  <si>
    <t>кольца для тюли</t>
  </si>
  <si>
    <t>тренажёр по математике 4 класс</t>
  </si>
  <si>
    <t>кроксы 38 размер</t>
  </si>
  <si>
    <t>вистл</t>
  </si>
  <si>
    <t>бразильский маникюр</t>
  </si>
  <si>
    <t>каркас для бюстгальтера</t>
  </si>
  <si>
    <t>acuvue oasys 6</t>
  </si>
  <si>
    <t>креп шифон</t>
  </si>
  <si>
    <t>эпадрильи</t>
  </si>
  <si>
    <t>hobby boss</t>
  </si>
  <si>
    <t>стол письменный школьный</t>
  </si>
  <si>
    <t>30344363</t>
  </si>
  <si>
    <t>converse обувь кеды высокие</t>
  </si>
  <si>
    <t>палароид очки</t>
  </si>
  <si>
    <t>масло зейтун</t>
  </si>
  <si>
    <t xml:space="preserve">серый спортивный костюм </t>
  </si>
  <si>
    <t>dadario</t>
  </si>
  <si>
    <t>mark formele</t>
  </si>
  <si>
    <t>масло спивак</t>
  </si>
  <si>
    <t>серьги зелёные</t>
  </si>
  <si>
    <t>дюбель гриб</t>
  </si>
  <si>
    <t>шины 15</t>
  </si>
  <si>
    <t>спящие королевы делюкс</t>
  </si>
  <si>
    <t xml:space="preserve">аниме картина </t>
  </si>
  <si>
    <t xml:space="preserve">колёсики </t>
  </si>
  <si>
    <t>средство от медведок</t>
  </si>
  <si>
    <t>medica</t>
  </si>
  <si>
    <t>opi гель лак</t>
  </si>
  <si>
    <t>кофта на мальчика на молнии</t>
  </si>
  <si>
    <t>боди праздничное</t>
  </si>
  <si>
    <t>щётка для мытья ванны</t>
  </si>
  <si>
    <t>mordex</t>
  </si>
  <si>
    <t>прозрачный портфель</t>
  </si>
  <si>
    <t xml:space="preserve">толстовка на молнии оверсайз </t>
  </si>
  <si>
    <t>костюм медведя взрослый</t>
  </si>
  <si>
    <t>кратер универсальное средство</t>
  </si>
  <si>
    <t>ажурные носочки</t>
  </si>
  <si>
    <t>oppo a72</t>
  </si>
  <si>
    <t>ортоковрик пазл</t>
  </si>
  <si>
    <t>28921161</t>
  </si>
  <si>
    <t>спиртовые дрожжи alcotec</t>
  </si>
  <si>
    <t>спинар</t>
  </si>
  <si>
    <t>летний костюм женски</t>
  </si>
  <si>
    <t>39898894</t>
  </si>
  <si>
    <t>картридж q2612a</t>
  </si>
  <si>
    <t>ryan gosling</t>
  </si>
  <si>
    <t>tartarland</t>
  </si>
  <si>
    <t>телевизор яндекс</t>
  </si>
  <si>
    <t xml:space="preserve">крестик мужской </t>
  </si>
  <si>
    <t>тюль зигзаг</t>
  </si>
  <si>
    <t>скотч для фотографий</t>
  </si>
  <si>
    <t>наматрасник 140 200</t>
  </si>
  <si>
    <t>махровое полотенце детское</t>
  </si>
  <si>
    <t>жвачки шарики</t>
  </si>
  <si>
    <t>17876366</t>
  </si>
  <si>
    <t>датчик расхода воздуха</t>
  </si>
  <si>
    <t>пиджак мужской бежевый</t>
  </si>
  <si>
    <t>летниц костюм</t>
  </si>
  <si>
    <t>материнская любовь некрасов</t>
  </si>
  <si>
    <t>аромаконусы</t>
  </si>
  <si>
    <t>средство от клопов раптор</t>
  </si>
  <si>
    <t>коврик с дорогой</t>
  </si>
  <si>
    <t>сыворотка для волос корея</t>
  </si>
  <si>
    <t xml:space="preserve">чехол для 11 айфона </t>
  </si>
  <si>
    <t>вверх купальник</t>
  </si>
  <si>
    <t>черная футболка мужская без рисунка</t>
  </si>
  <si>
    <t>proхвост</t>
  </si>
  <si>
    <t>шины для скутера</t>
  </si>
  <si>
    <t>46604397</t>
  </si>
  <si>
    <t>веревка для поискового магнита</t>
  </si>
  <si>
    <t>59696031</t>
  </si>
  <si>
    <t>ресницы самоклеящиеся</t>
  </si>
  <si>
    <t>сандра</t>
  </si>
  <si>
    <t>от морщин крем для лица</t>
  </si>
  <si>
    <t>наклейка на машину восклицательный знак</t>
  </si>
  <si>
    <t>vklean spot</t>
  </si>
  <si>
    <t>анод магниевый</t>
  </si>
  <si>
    <t>деревянные пирамидки</t>
  </si>
  <si>
    <t>us polo assn шорты</t>
  </si>
  <si>
    <t xml:space="preserve">жвачки орбит </t>
  </si>
  <si>
    <t>сарафан летний женский в цветочек</t>
  </si>
  <si>
    <t>рюкзак спортивный легкий</t>
  </si>
  <si>
    <t>сумка мужская через плечо аксессуары</t>
  </si>
  <si>
    <t>кашпо 2 литра</t>
  </si>
  <si>
    <t>lotsman.kids</t>
  </si>
  <si>
    <t>освещение для кухни</t>
  </si>
  <si>
    <t>платье с портупеей</t>
  </si>
  <si>
    <t>boss кеды</t>
  </si>
  <si>
    <t xml:space="preserve">для загара крем </t>
  </si>
  <si>
    <t>permanent</t>
  </si>
  <si>
    <t>духи трезор</t>
  </si>
  <si>
    <t>cardi</t>
  </si>
  <si>
    <t>ставр триммер садовый</t>
  </si>
  <si>
    <t xml:space="preserve">английский клуб </t>
  </si>
  <si>
    <t>yarnart velour</t>
  </si>
  <si>
    <t>reserved очки</t>
  </si>
  <si>
    <t>детские годы багрова внука</t>
  </si>
  <si>
    <t>сыворотка арт факт</t>
  </si>
  <si>
    <t>топ baykar</t>
  </si>
  <si>
    <t>фонарик автомобильный</t>
  </si>
  <si>
    <t>шифтер велосипедный</t>
  </si>
  <si>
    <t>юбка женская экокожа</t>
  </si>
  <si>
    <t>художественный планшет</t>
  </si>
  <si>
    <t>кастрюля гипфел</t>
  </si>
  <si>
    <t>pampers7</t>
  </si>
  <si>
    <t>шоколадная машина</t>
  </si>
  <si>
    <t xml:space="preserve">рише </t>
  </si>
  <si>
    <t>летняя футболка мужская с v образным вырезом</t>
  </si>
  <si>
    <t>76174768</t>
  </si>
  <si>
    <t>kaori свеча</t>
  </si>
  <si>
    <t>лего фото</t>
  </si>
  <si>
    <t>маска для лица elizavecca</t>
  </si>
  <si>
    <t>ювик ювелирные украшения</t>
  </si>
  <si>
    <t>уселитель связи</t>
  </si>
  <si>
    <t>кондиционер мобильный electrolux</t>
  </si>
  <si>
    <t>слипоны зеленые</t>
  </si>
  <si>
    <t>подарок спортсмену</t>
  </si>
  <si>
    <t>лосины женские лето</t>
  </si>
  <si>
    <t>кронштейн для огнетушителя</t>
  </si>
  <si>
    <t>семена хризантема многолетняя</t>
  </si>
  <si>
    <t>геп</t>
  </si>
  <si>
    <t>yummi корм для собак</t>
  </si>
  <si>
    <t>велоботинки</t>
  </si>
  <si>
    <t xml:space="preserve">длинная цепочка </t>
  </si>
  <si>
    <t>мягкие игрушки собака</t>
  </si>
  <si>
    <t>надувной детский круг</t>
  </si>
  <si>
    <t>куртка женская короткая тонкая</t>
  </si>
  <si>
    <t>перчатки мма детские</t>
  </si>
  <si>
    <t>батины</t>
  </si>
  <si>
    <t xml:space="preserve">фотосессия </t>
  </si>
  <si>
    <t>белье инфинити</t>
  </si>
  <si>
    <t>сарафан на запахе</t>
  </si>
  <si>
    <t>прадо обувь</t>
  </si>
  <si>
    <t>доктор тайсс</t>
  </si>
  <si>
    <t>ahq</t>
  </si>
  <si>
    <t>задняя крышка iphone 8</t>
  </si>
  <si>
    <t>подследники капроновые женские</t>
  </si>
  <si>
    <t>jln</t>
  </si>
  <si>
    <t>кушон с авакадо</t>
  </si>
  <si>
    <t>petibon</t>
  </si>
  <si>
    <t>оверсайз рубашка теплая</t>
  </si>
  <si>
    <t>для женщин сумка</t>
  </si>
  <si>
    <t xml:space="preserve">коленвал </t>
  </si>
  <si>
    <t>сушилка для посуды коврик</t>
  </si>
  <si>
    <t xml:space="preserve">футболка однотонная мужская </t>
  </si>
  <si>
    <t>now foods omega</t>
  </si>
  <si>
    <t>кальциевая косточка</t>
  </si>
  <si>
    <t>бейсболка бэтмен</t>
  </si>
  <si>
    <t>бейсболкк</t>
  </si>
  <si>
    <t>cosmolis</t>
  </si>
  <si>
    <t>коломна</t>
  </si>
  <si>
    <t>геокс женская обувь</t>
  </si>
  <si>
    <t>молд тело</t>
  </si>
  <si>
    <t>straight edge</t>
  </si>
  <si>
    <t>авто бутик</t>
  </si>
  <si>
    <t>love is туалетная вода</t>
  </si>
  <si>
    <t>кардиган короткий твое</t>
  </si>
  <si>
    <t>л-лизин</t>
  </si>
  <si>
    <t>floresan крем</t>
  </si>
  <si>
    <t>blur</t>
  </si>
  <si>
    <t>синергетик памперсы</t>
  </si>
  <si>
    <t>panasonic машинка для стрижки волос</t>
  </si>
  <si>
    <t>kurochki-na</t>
  </si>
  <si>
    <t>лампочка галогеновая</t>
  </si>
  <si>
    <t>эффезель</t>
  </si>
  <si>
    <t>laser 303</t>
  </si>
  <si>
    <t>пенка для укладки волос сильная фиксация</t>
  </si>
  <si>
    <t>блокнот а5 в клетку</t>
  </si>
  <si>
    <t>ножницы для вышивки</t>
  </si>
  <si>
    <t>большие вазоны</t>
  </si>
  <si>
    <t>клевер луговой</t>
  </si>
  <si>
    <t>травы для ванны</t>
  </si>
  <si>
    <t>набор ногтей для наращивания</t>
  </si>
  <si>
    <t>для ремонта москитных сеток</t>
  </si>
  <si>
    <t>bois 1920</t>
  </si>
  <si>
    <t>бананка puma</t>
  </si>
  <si>
    <t>хромированная пленка</t>
  </si>
  <si>
    <t>джем вишневый</t>
  </si>
  <si>
    <t>desapran</t>
  </si>
  <si>
    <t>41658991\n\n</t>
  </si>
  <si>
    <t>молоко zinus</t>
  </si>
  <si>
    <t>severnoenebo</t>
  </si>
  <si>
    <t>ведро с сепаратором</t>
  </si>
  <si>
    <t>украшение для туфель</t>
  </si>
  <si>
    <t>толстовка со скелетом</t>
  </si>
  <si>
    <t xml:space="preserve">штаны для йоги </t>
  </si>
  <si>
    <t>парик длинный без челки</t>
  </si>
  <si>
    <t xml:space="preserve">телефон iphone 11 </t>
  </si>
  <si>
    <t>gross строительные инструменты</t>
  </si>
  <si>
    <t>охлаждение напитков</t>
  </si>
  <si>
    <t>диспенсер для бутылок</t>
  </si>
  <si>
    <t>простынь полуторка</t>
  </si>
  <si>
    <t>костюм спортивный женски</t>
  </si>
  <si>
    <t>тетрадь в линию 18</t>
  </si>
  <si>
    <t>белые шлепанцы женские</t>
  </si>
  <si>
    <t>делать серьги</t>
  </si>
  <si>
    <t xml:space="preserve">shm </t>
  </si>
  <si>
    <t>спортивный рюкзак naik</t>
  </si>
  <si>
    <t>колледж куртка</t>
  </si>
  <si>
    <t xml:space="preserve">царство проклятых </t>
  </si>
  <si>
    <t>гольф детский</t>
  </si>
  <si>
    <t>гелевый пилинг</t>
  </si>
  <si>
    <t>очки для зрения минус</t>
  </si>
  <si>
    <t>oriflame дезодорант</t>
  </si>
  <si>
    <t>феникс премьер книжная продукция</t>
  </si>
  <si>
    <t xml:space="preserve">синяя подводка </t>
  </si>
  <si>
    <t>кухонный набор детский</t>
  </si>
  <si>
    <t>кепка повара</t>
  </si>
  <si>
    <t xml:space="preserve">планета органика </t>
  </si>
  <si>
    <t>простынь на резинке 200х200 махровая</t>
  </si>
  <si>
    <t>жижа для pod</t>
  </si>
  <si>
    <t>пресс для пельменей</t>
  </si>
  <si>
    <t>леопардовые легинсы</t>
  </si>
  <si>
    <t>юбка макси синяя</t>
  </si>
  <si>
    <t>комплект постельного белья 2 спальный с простыней на резинке</t>
  </si>
  <si>
    <t>73564428</t>
  </si>
  <si>
    <t>юбка для девочки подростковая в клетку</t>
  </si>
  <si>
    <t>fompeli</t>
  </si>
  <si>
    <t>чехов рассказы для детей</t>
  </si>
  <si>
    <t>маска против пигментации</t>
  </si>
  <si>
    <t xml:space="preserve">черные спортивные штаны </t>
  </si>
  <si>
    <t>гидроаккумулятор 24 л</t>
  </si>
  <si>
    <t>migliores</t>
  </si>
  <si>
    <t>табличка с именем</t>
  </si>
  <si>
    <t>cycle.wom</t>
  </si>
  <si>
    <t xml:space="preserve">samsung a50 </t>
  </si>
  <si>
    <t>babyliss фен щетка</t>
  </si>
  <si>
    <t>dahlia</t>
  </si>
  <si>
    <t>конфеты инжир в шоколаде</t>
  </si>
  <si>
    <t>rebis</t>
  </si>
  <si>
    <t>новогодний</t>
  </si>
  <si>
    <t>q pod</t>
  </si>
  <si>
    <t>aknil женский</t>
  </si>
  <si>
    <t>футболка американка</t>
  </si>
  <si>
    <t>зарядка самсунг оригинал</t>
  </si>
  <si>
    <t>для ткани</t>
  </si>
  <si>
    <t>сотейник city</t>
  </si>
  <si>
    <t>жетон с цепочкой</t>
  </si>
  <si>
    <t>шары фиксики</t>
  </si>
  <si>
    <t>гель для моделирования опция</t>
  </si>
  <si>
    <t>паола волкова</t>
  </si>
  <si>
    <t>монтессори для малышей книга</t>
  </si>
  <si>
    <t>бижутерия подвески</t>
  </si>
  <si>
    <t>монстер флекс</t>
  </si>
  <si>
    <t>пинетки вязанные</t>
  </si>
  <si>
    <t>когда тело говорит нет</t>
  </si>
  <si>
    <t>мексиканская приправа</t>
  </si>
  <si>
    <t>объем у корней</t>
  </si>
  <si>
    <t>fara для волос</t>
  </si>
  <si>
    <t>белая майка лапша</t>
  </si>
  <si>
    <t>grass dos gel</t>
  </si>
  <si>
    <t>юбилей 55</t>
  </si>
  <si>
    <t>не могу остановиться</t>
  </si>
  <si>
    <t>турецкие специи</t>
  </si>
  <si>
    <t>беби лис</t>
  </si>
  <si>
    <t>меридиа</t>
  </si>
  <si>
    <t>liza volkova женский</t>
  </si>
  <si>
    <t>очки солнечные женские prada</t>
  </si>
  <si>
    <t>синяя бейсболка</t>
  </si>
  <si>
    <t>панама панда</t>
  </si>
  <si>
    <t>drift машина на радиоуправлении</t>
  </si>
  <si>
    <t>кран тройник</t>
  </si>
  <si>
    <t>наклейки для маркировки в детском саду</t>
  </si>
  <si>
    <t>зубная щетка средней жесткости набор из 2 шт</t>
  </si>
  <si>
    <t xml:space="preserve">peugeot </t>
  </si>
  <si>
    <t>72315367</t>
  </si>
  <si>
    <t>гидролизат</t>
  </si>
  <si>
    <t>щётка для мытья ковров</t>
  </si>
  <si>
    <t>футболка детская с пайетками</t>
  </si>
  <si>
    <t>колеса на детский велосипед</t>
  </si>
  <si>
    <t>платье оверсайз лето</t>
  </si>
  <si>
    <t>crocs медицинские</t>
  </si>
  <si>
    <t xml:space="preserve">набор бытовой химии </t>
  </si>
  <si>
    <t xml:space="preserve">топ зарина </t>
  </si>
  <si>
    <t>дрейн кепка</t>
  </si>
  <si>
    <t>uriage маска</t>
  </si>
  <si>
    <t>гирлянда с возвращением</t>
  </si>
  <si>
    <t>футболка нежка</t>
  </si>
  <si>
    <t>календарь развития ребенка до года</t>
  </si>
  <si>
    <t>corol</t>
  </si>
  <si>
    <t>шклярова справочник</t>
  </si>
  <si>
    <t>lock stock &amp; barrel</t>
  </si>
  <si>
    <t>мицеллярная вода эвелин</t>
  </si>
  <si>
    <t>маска гай фокс</t>
  </si>
  <si>
    <t>38951494</t>
  </si>
  <si>
    <t>летний женский рюкзак</t>
  </si>
  <si>
    <t>спортивный костюм  для девочки</t>
  </si>
  <si>
    <t>диодные люстры</t>
  </si>
  <si>
    <t>adidas гель</t>
  </si>
  <si>
    <t xml:space="preserve">фрискис </t>
  </si>
  <si>
    <t xml:space="preserve">клей барбара </t>
  </si>
  <si>
    <t>ремень для йоги 3 метра</t>
  </si>
  <si>
    <t>пакет для чистки кондиционера</t>
  </si>
  <si>
    <t>dickomraz</t>
  </si>
  <si>
    <t>бутылка для масло</t>
  </si>
  <si>
    <t>доктор дью</t>
  </si>
  <si>
    <t>рейх</t>
  </si>
  <si>
    <t>43890465</t>
  </si>
  <si>
    <t>av</t>
  </si>
  <si>
    <t>как воспитать успешного человека</t>
  </si>
  <si>
    <t>кросовки женские кожаные</t>
  </si>
  <si>
    <t>оттеночный бальзам point</t>
  </si>
  <si>
    <t xml:space="preserve">шторка для автомобиля </t>
  </si>
  <si>
    <t>платье для девочки фуксия</t>
  </si>
  <si>
    <t>стакан для ручек карандашей</t>
  </si>
  <si>
    <t>футболка 56</t>
  </si>
  <si>
    <t>носки детские в сеточку</t>
  </si>
  <si>
    <t>средства после бритья</t>
  </si>
  <si>
    <t>тонировка автомобильная 70%</t>
  </si>
  <si>
    <t>игрушки для коврика</t>
  </si>
  <si>
    <t>женские танкетки</t>
  </si>
  <si>
    <t>оралпро</t>
  </si>
  <si>
    <t>форма для печенья мадлен</t>
  </si>
  <si>
    <t>кабаре латекс</t>
  </si>
  <si>
    <t>диспенсер кухонный встраиваемый</t>
  </si>
  <si>
    <t>кожаная куртка для девочек</t>
  </si>
  <si>
    <t>спойлер ваз 2114</t>
  </si>
  <si>
    <t>хайфлот</t>
  </si>
  <si>
    <t>fizzman</t>
  </si>
  <si>
    <t>balanciaga</t>
  </si>
  <si>
    <t>фитнес браслет xiaomi mi band 6 nfc</t>
  </si>
  <si>
    <t>тональный для жирной кожи</t>
  </si>
  <si>
    <t>the great gatsby</t>
  </si>
  <si>
    <t>метательные сюрикены</t>
  </si>
  <si>
    <t xml:space="preserve">derwent </t>
  </si>
  <si>
    <t>кардиган шелковый</t>
  </si>
  <si>
    <t>нефритовый коршун</t>
  </si>
  <si>
    <t>детский чепчик</t>
  </si>
  <si>
    <t>pasabahce ваза</t>
  </si>
  <si>
    <t>русский язык канакина 3 класс</t>
  </si>
  <si>
    <t>рубашка в клетку утепленная</t>
  </si>
  <si>
    <t>стелаж узкий</t>
  </si>
  <si>
    <t>турецкие костюмы женские 2020</t>
  </si>
  <si>
    <t>салатовые лосины</t>
  </si>
  <si>
    <t>трусы большой размер</t>
  </si>
  <si>
    <t>revolution makeup косметика</t>
  </si>
  <si>
    <t>дюбель мебельный</t>
  </si>
  <si>
    <t>кружка для заваривания трав</t>
  </si>
  <si>
    <t>чехол на самсунг а03с</t>
  </si>
  <si>
    <t>таблетки для воды</t>
  </si>
  <si>
    <t>дезодорант пайот</t>
  </si>
  <si>
    <t>76060263</t>
  </si>
  <si>
    <t>подлакотник</t>
  </si>
  <si>
    <t>тент камуфляж</t>
  </si>
  <si>
    <t>костюм женский топ</t>
  </si>
  <si>
    <t xml:space="preserve">lp care </t>
  </si>
  <si>
    <t>защита порогов</t>
  </si>
  <si>
    <t>свадебные платья больших размеров</t>
  </si>
  <si>
    <t>гель ддя бровей</t>
  </si>
  <si>
    <t>пандора цепочка</t>
  </si>
  <si>
    <t>блеск для губ kiki</t>
  </si>
  <si>
    <t>original marines мальчики одежда</t>
  </si>
  <si>
    <t>polar пульсометр</t>
  </si>
  <si>
    <t>аирдотс</t>
  </si>
  <si>
    <t>массивная подошва</t>
  </si>
  <si>
    <t>вагинальные шарики металлические</t>
  </si>
  <si>
    <t xml:space="preserve">puff </t>
  </si>
  <si>
    <t>крузак</t>
  </si>
  <si>
    <t xml:space="preserve">эрих мария ремарк </t>
  </si>
  <si>
    <t>celine для женщин</t>
  </si>
  <si>
    <t xml:space="preserve">уличная ткань </t>
  </si>
  <si>
    <t>крем после бритья нивея</t>
  </si>
  <si>
    <t>81478187</t>
  </si>
  <si>
    <t>шорты черные широкие</t>
  </si>
  <si>
    <t>наушники с ушками с подсветкой</t>
  </si>
  <si>
    <t>39331892</t>
  </si>
  <si>
    <t>резинки для волос силикон</t>
  </si>
  <si>
    <t>авокадо мягкая</t>
  </si>
  <si>
    <t>женский спортивный костюм с капюшоном</t>
  </si>
  <si>
    <t>пеленка фланелевая теплая</t>
  </si>
  <si>
    <t>hqd под</t>
  </si>
  <si>
    <t>пирожные моти</t>
  </si>
  <si>
    <t xml:space="preserve">кофе в зернах арабика </t>
  </si>
  <si>
    <t>чехол для oppo a5 2020</t>
  </si>
  <si>
    <t>rx 6800</t>
  </si>
  <si>
    <t>босоножки dior</t>
  </si>
  <si>
    <t>женская рубаха</t>
  </si>
  <si>
    <t>келы женские</t>
  </si>
  <si>
    <t xml:space="preserve">паяльник электрический </t>
  </si>
  <si>
    <t>rimmadi</t>
  </si>
  <si>
    <t>48309448</t>
  </si>
  <si>
    <t>дакимакура геншин мини</t>
  </si>
  <si>
    <t>слова которые нам не говорили родители</t>
  </si>
  <si>
    <t>худаки</t>
  </si>
  <si>
    <t>морганс</t>
  </si>
  <si>
    <t>inlun</t>
  </si>
  <si>
    <t>брюки спортианые</t>
  </si>
  <si>
    <t>шланг для пылесоса самсунг</t>
  </si>
  <si>
    <t xml:space="preserve">свитшот для подростков </t>
  </si>
  <si>
    <t>одежда clever</t>
  </si>
  <si>
    <t>мешки для пылесоса lg turbo</t>
  </si>
  <si>
    <t>do4a lab протеин</t>
  </si>
  <si>
    <t>тинт кока кола</t>
  </si>
  <si>
    <t>киндеры игрушки</t>
  </si>
  <si>
    <t>i am from</t>
  </si>
  <si>
    <t xml:space="preserve">клавиатура и мышь </t>
  </si>
  <si>
    <t>запчасти для лодочного мотора</t>
  </si>
  <si>
    <t>мариславна сбор трав</t>
  </si>
  <si>
    <t>одежда женская адидас</t>
  </si>
  <si>
    <t>lenovo телефон чехол</t>
  </si>
  <si>
    <t>чехол для хранения одежды на молнии</t>
  </si>
  <si>
    <t>кожа самоклеющаяся</t>
  </si>
  <si>
    <t>гирлянды звезды</t>
  </si>
  <si>
    <t>чай листовой ахмад</t>
  </si>
  <si>
    <t>дом затмений</t>
  </si>
  <si>
    <t>куртка-жилет</t>
  </si>
  <si>
    <t>автотряпка</t>
  </si>
  <si>
    <t>аквариумный декор</t>
  </si>
  <si>
    <t>nan optipro 3</t>
  </si>
  <si>
    <t>43475588</t>
  </si>
  <si>
    <t>каша с 1 года</t>
  </si>
  <si>
    <t>анатомия страсти</t>
  </si>
  <si>
    <t>насадка на зубную щётку</t>
  </si>
  <si>
    <t>кантанта</t>
  </si>
  <si>
    <t xml:space="preserve">повязка детская </t>
  </si>
  <si>
    <t>кварц браслет</t>
  </si>
  <si>
    <t>наматрасник 140 на 190</t>
  </si>
  <si>
    <t>краско пульт</t>
  </si>
  <si>
    <t>мужские шорты твоё</t>
  </si>
  <si>
    <t>военные кепки</t>
  </si>
  <si>
    <t>чехол на уголок</t>
  </si>
  <si>
    <t>подарок мальчику 14 лет</t>
  </si>
  <si>
    <t>лего фильм 2 наборы</t>
  </si>
  <si>
    <t>ацетатная</t>
  </si>
  <si>
    <t>чёрная рубашка с коротким рукавом</t>
  </si>
  <si>
    <t>биобьюти скраб</t>
  </si>
  <si>
    <t>маркер для граффити сквизер</t>
  </si>
  <si>
    <t>таро лубок</t>
  </si>
  <si>
    <t>killer queen</t>
  </si>
  <si>
    <t>шахматы и шашки</t>
  </si>
  <si>
    <t>салфетка для полировки</t>
  </si>
  <si>
    <t>таро звезд</t>
  </si>
  <si>
    <t>чай саган дайля</t>
  </si>
  <si>
    <t>joycon</t>
  </si>
  <si>
    <t>техника для детей</t>
  </si>
  <si>
    <t>famelin</t>
  </si>
  <si>
    <t>пальто манго женское</t>
  </si>
  <si>
    <t>полотенце для рук махровое</t>
  </si>
  <si>
    <t>катушка gardena</t>
  </si>
  <si>
    <t>набор азелит</t>
  </si>
  <si>
    <t>проверочные работы по русскому языку 4 класс</t>
  </si>
  <si>
    <t>косметика ручной работы</t>
  </si>
  <si>
    <t>смывающиеся фломастеры</t>
  </si>
  <si>
    <t>платье япония</t>
  </si>
  <si>
    <t>гельтек солнцезащитный</t>
  </si>
  <si>
    <t>mi pad 5 чехол</t>
  </si>
  <si>
    <t>керамбит настоящий</t>
  </si>
  <si>
    <t>флаг спецназа</t>
  </si>
  <si>
    <t>strong body</t>
  </si>
  <si>
    <t>носки лягушка</t>
  </si>
  <si>
    <t>33376153</t>
  </si>
  <si>
    <t>19426107</t>
  </si>
  <si>
    <t>bychuri</t>
  </si>
  <si>
    <t>ace пятновыводитель</t>
  </si>
  <si>
    <t>лампочки светодиодные e27</t>
  </si>
  <si>
    <t>клипсы для кроксов</t>
  </si>
  <si>
    <t>nike одежда футболки</t>
  </si>
  <si>
    <t>подвеска для мужчин</t>
  </si>
  <si>
    <t>njyfkmysq rhtv</t>
  </si>
  <si>
    <t>одеяло кокон</t>
  </si>
  <si>
    <t>бордовые кеды</t>
  </si>
  <si>
    <t xml:space="preserve">украшение на стену </t>
  </si>
  <si>
    <t>42195711</t>
  </si>
  <si>
    <t>никого не люблю книга</t>
  </si>
  <si>
    <t>шампунь alfaparf milano</t>
  </si>
  <si>
    <t>футболка мужская твоë</t>
  </si>
  <si>
    <t>туфли белые на шпильке</t>
  </si>
  <si>
    <t>гарнитура xiaomi</t>
  </si>
  <si>
    <t>суперчистотело</t>
  </si>
  <si>
    <t>тетради в клетку с рисунками</t>
  </si>
  <si>
    <t>сифон для поддона</t>
  </si>
  <si>
    <t>спрей от комаров дэта</t>
  </si>
  <si>
    <t>ремувки</t>
  </si>
  <si>
    <t>нос для клоуна</t>
  </si>
  <si>
    <t>рюкзак школьный для подростков девочек с 2 отделениями</t>
  </si>
  <si>
    <t>скмка багет</t>
  </si>
  <si>
    <t>чехол для а12</t>
  </si>
  <si>
    <t>платье на выпускной детское</t>
  </si>
  <si>
    <t>дэн браун происхождение</t>
  </si>
  <si>
    <t>леска 0.2 мм</t>
  </si>
  <si>
    <t xml:space="preserve">кепка зеленая </t>
  </si>
  <si>
    <t>штаны зауженные к низу</t>
  </si>
  <si>
    <t>жалюзи на окна металлические</t>
  </si>
  <si>
    <t>вв мвд</t>
  </si>
  <si>
    <t>игрушечный город</t>
  </si>
  <si>
    <t>порошок для стирки автомат 5кг</t>
  </si>
  <si>
    <t>средство от клопов палач</t>
  </si>
  <si>
    <t>camaro</t>
  </si>
  <si>
    <t>гидрогелевый пистолет</t>
  </si>
  <si>
    <t>зажимные бусины</t>
  </si>
  <si>
    <t xml:space="preserve">электрон самокат </t>
  </si>
  <si>
    <t>67177868</t>
  </si>
  <si>
    <t>кроссовки  для мальчика</t>
  </si>
  <si>
    <t>ящик пластик</t>
  </si>
  <si>
    <t>строгий костюм для девочки</t>
  </si>
  <si>
    <t>s. style</t>
  </si>
  <si>
    <t>подголовники</t>
  </si>
  <si>
    <t>rocket league</t>
  </si>
  <si>
    <t>термокострюля</t>
  </si>
  <si>
    <t>пенка для умывания лица израиль</t>
  </si>
  <si>
    <t>madusha</t>
  </si>
  <si>
    <t>чай с лотосом</t>
  </si>
  <si>
    <t>стельки на пятки</t>
  </si>
  <si>
    <t xml:space="preserve">dalan </t>
  </si>
  <si>
    <t>коррекция носа</t>
  </si>
  <si>
    <t xml:space="preserve">подхват </t>
  </si>
  <si>
    <t>кроссовки nike air force 1 low</t>
  </si>
  <si>
    <t>толстовка итачи</t>
  </si>
  <si>
    <t>шорты иужские</t>
  </si>
  <si>
    <t>торфяная композиция для туалета</t>
  </si>
  <si>
    <t>71858698</t>
  </si>
  <si>
    <t>redmi 4x xiaomi</t>
  </si>
  <si>
    <t>hopeshop</t>
  </si>
  <si>
    <t>все для пчеловодства</t>
  </si>
  <si>
    <t>карточки сегена</t>
  </si>
  <si>
    <t>кожанные тапочки</t>
  </si>
  <si>
    <t xml:space="preserve">лило и стич </t>
  </si>
  <si>
    <t>соска 12+</t>
  </si>
  <si>
    <t xml:space="preserve">балетки с острым носом </t>
  </si>
  <si>
    <t>полигелб</t>
  </si>
  <si>
    <t>красная бижутерия</t>
  </si>
  <si>
    <t>для губ крем</t>
  </si>
  <si>
    <t>туника белоруссия</t>
  </si>
  <si>
    <t>кейс для карточек</t>
  </si>
  <si>
    <t>органайзер в кухонный шкаф</t>
  </si>
  <si>
    <t>платье летнее для моря</t>
  </si>
  <si>
    <t>masculan гель смазка</t>
  </si>
  <si>
    <t>подарок на 1 сентября</t>
  </si>
  <si>
    <t>стакан для коктеля</t>
  </si>
  <si>
    <t>анна матвеева</t>
  </si>
  <si>
    <t>кожанные браслеты</t>
  </si>
  <si>
    <t xml:space="preserve">чехол iphone 5s </t>
  </si>
  <si>
    <t>14803812</t>
  </si>
  <si>
    <t>игрушка furreal friends</t>
  </si>
  <si>
    <t>баскетбольные красовки</t>
  </si>
  <si>
    <t>платье детское стиляги</t>
  </si>
  <si>
    <t>спрей для волос с запахом</t>
  </si>
  <si>
    <t>огненный опал</t>
  </si>
  <si>
    <t>маска для волос likato</t>
  </si>
  <si>
    <t>мужская бижутерия цепочки</t>
  </si>
  <si>
    <t>игрушки супергерои</t>
  </si>
  <si>
    <t>кепка tnf</t>
  </si>
  <si>
    <t>axa. обувь</t>
  </si>
  <si>
    <t>туфли женские санторини</t>
  </si>
  <si>
    <t>полка в багажник</t>
  </si>
  <si>
    <t>босоножки на низкой подошве</t>
  </si>
  <si>
    <t>bobolitto</t>
  </si>
  <si>
    <t>клава игровая</t>
  </si>
  <si>
    <t>adidas ботинки</t>
  </si>
  <si>
    <t>маска для линз</t>
  </si>
  <si>
    <t>антиперспирант женский сухой</t>
  </si>
  <si>
    <t>спорт футбол командные виды спорта бутсы</t>
  </si>
  <si>
    <t xml:space="preserve">кубики деревянные </t>
  </si>
  <si>
    <t>питательный крем для глаз</t>
  </si>
  <si>
    <t>айфон  12</t>
  </si>
  <si>
    <t>ваза гранитная</t>
  </si>
  <si>
    <t>одеяло пляжное</t>
  </si>
  <si>
    <t>mycoolstore</t>
  </si>
  <si>
    <t>чехол для huawei смарт</t>
  </si>
  <si>
    <t>перья индейца</t>
  </si>
  <si>
    <t>польские женские платья</t>
  </si>
  <si>
    <t>love love</t>
  </si>
  <si>
    <t>юбка женская до колен</t>
  </si>
  <si>
    <t>для штанги</t>
  </si>
  <si>
    <t>26955154</t>
  </si>
  <si>
    <t>гитара класическая</t>
  </si>
  <si>
    <t>чехол tecno spark 8</t>
  </si>
  <si>
    <t>amfore</t>
  </si>
  <si>
    <t>натура сиберика сыворотка</t>
  </si>
  <si>
    <t xml:space="preserve">антуриум </t>
  </si>
  <si>
    <t>siberika шампунь</t>
  </si>
  <si>
    <t>пюре мясное фрутоняня</t>
  </si>
  <si>
    <t>анея</t>
  </si>
  <si>
    <t>разноцветные футболки</t>
  </si>
  <si>
    <t>zelinski&amp;rozen</t>
  </si>
  <si>
    <t>игра правда или ложь</t>
  </si>
  <si>
    <t xml:space="preserve">салфетки влажные маленькие </t>
  </si>
  <si>
    <t>браслет кожаный со стразами</t>
  </si>
  <si>
    <t xml:space="preserve">закладки магнитные </t>
  </si>
  <si>
    <t>lego movie 2</t>
  </si>
  <si>
    <t xml:space="preserve">стрипсы </t>
  </si>
  <si>
    <t>деревянный скребок гуаша</t>
  </si>
  <si>
    <t xml:space="preserve">брюки красные </t>
  </si>
  <si>
    <t xml:space="preserve">костюм домашний с шортами </t>
  </si>
  <si>
    <t>косхалва</t>
  </si>
  <si>
    <t>17776789</t>
  </si>
  <si>
    <t>26949392</t>
  </si>
  <si>
    <t xml:space="preserve">бутсы адидас мужские </t>
  </si>
  <si>
    <t>merci марципан</t>
  </si>
  <si>
    <t>шевроны мчс</t>
  </si>
  <si>
    <t>2265217781</t>
  </si>
  <si>
    <t>опрыскиватель садовый бензиновый</t>
  </si>
  <si>
    <t>кружка ван пис</t>
  </si>
  <si>
    <t>серьга в пупок титан</t>
  </si>
  <si>
    <t xml:space="preserve">все для кондитера </t>
  </si>
  <si>
    <t>boujee dreams</t>
  </si>
  <si>
    <t>фотофон мрамор</t>
  </si>
  <si>
    <t>термокружка aciess</t>
  </si>
  <si>
    <t>кожаная куртка с рисунком</t>
  </si>
  <si>
    <t>loloclo девочки одежда</t>
  </si>
  <si>
    <t>детская пижама летняя</t>
  </si>
  <si>
    <t xml:space="preserve">крыльцо </t>
  </si>
  <si>
    <t>термометр для измерения температуры почвы</t>
  </si>
  <si>
    <t>матрас 160×70</t>
  </si>
  <si>
    <t>baziator</t>
  </si>
  <si>
    <t>ювелир карат серьги</t>
  </si>
  <si>
    <t>глазки с искоркой</t>
  </si>
  <si>
    <t xml:space="preserve">чехлы для автомобильных сидений </t>
  </si>
  <si>
    <t>vitality</t>
  </si>
  <si>
    <t>ростомер наклейка</t>
  </si>
  <si>
    <t>толстовки на молнии для девочек</t>
  </si>
  <si>
    <t>paris bacio босоножки</t>
  </si>
  <si>
    <t>брюки женские чиносы</t>
  </si>
  <si>
    <t>детские кроссовки для девочки адидас</t>
  </si>
  <si>
    <t>вертихвост</t>
  </si>
  <si>
    <t>пижама мужская турция</t>
  </si>
  <si>
    <t>гитара акустическая черная</t>
  </si>
  <si>
    <t>блестки для поделок</t>
  </si>
  <si>
    <t>vika_moka</t>
  </si>
  <si>
    <t>34988238</t>
  </si>
  <si>
    <t>под системы для курения</t>
  </si>
  <si>
    <t>буццы</t>
  </si>
  <si>
    <t>платье шифоновое летнее женское</t>
  </si>
  <si>
    <t>шампунь финляндия</t>
  </si>
  <si>
    <t>костюм дарта вейдера</t>
  </si>
  <si>
    <t>летние платья с разрезом</t>
  </si>
  <si>
    <t>vigor cosmetique naturelle</t>
  </si>
  <si>
    <t>коврик для нагрева воды</t>
  </si>
  <si>
    <t xml:space="preserve">валентин стрыкало </t>
  </si>
  <si>
    <t>купальник magistral</t>
  </si>
  <si>
    <t>оксид 3</t>
  </si>
  <si>
    <t>сейчас бук сяо</t>
  </si>
  <si>
    <t xml:space="preserve">для кошек игрушки </t>
  </si>
  <si>
    <t>барбара ресницы</t>
  </si>
  <si>
    <t xml:space="preserve">кнопочные телефоны </t>
  </si>
  <si>
    <t>ручка удочка</t>
  </si>
  <si>
    <t>adidas y-3</t>
  </si>
  <si>
    <t>шкатулка для резинок и заколок</t>
  </si>
  <si>
    <t>свечной колпачок</t>
  </si>
  <si>
    <t>галстуки для детей</t>
  </si>
  <si>
    <t>комплект для дома женский</t>
  </si>
  <si>
    <t>стойкая жидкая помада</t>
  </si>
  <si>
    <t>адвент календарь с сюрпризами</t>
  </si>
  <si>
    <t>mac косметика тени</t>
  </si>
  <si>
    <t>головоломка пазл</t>
  </si>
  <si>
    <t>плести косы</t>
  </si>
  <si>
    <t>бабы</t>
  </si>
  <si>
    <t>павязка</t>
  </si>
  <si>
    <t>чехол для ключа домофона</t>
  </si>
  <si>
    <t>тенсель белье евро постельное</t>
  </si>
  <si>
    <t>jabra talk 15</t>
  </si>
  <si>
    <t>дилетка</t>
  </si>
  <si>
    <t>платок ниспадающий</t>
  </si>
  <si>
    <t>носки с рюшей</t>
  </si>
  <si>
    <t>бейби доктор</t>
  </si>
  <si>
    <t>tailaimei</t>
  </si>
  <si>
    <t>платья женский</t>
  </si>
  <si>
    <t xml:space="preserve">тапки мужские резиновые </t>
  </si>
  <si>
    <t>мелисса мята семена</t>
  </si>
  <si>
    <t>зеленый берет</t>
  </si>
  <si>
    <t>doctor well</t>
  </si>
  <si>
    <t>мука для выпечки</t>
  </si>
  <si>
    <t>брюки мужские класика</t>
  </si>
  <si>
    <t>тапки единорог</t>
  </si>
  <si>
    <t>изоляторы</t>
  </si>
  <si>
    <t>ученик</t>
  </si>
  <si>
    <t>утепленный костюм</t>
  </si>
  <si>
    <t>приставка мтс</t>
  </si>
  <si>
    <t>человек паук пс4</t>
  </si>
  <si>
    <t>tecno spark 7 стекло</t>
  </si>
  <si>
    <t>катридж бруско миникан</t>
  </si>
  <si>
    <t>33987314</t>
  </si>
  <si>
    <t>питбайк для детей</t>
  </si>
  <si>
    <t>oral b super floss</t>
  </si>
  <si>
    <t>finn flare ветровка женская</t>
  </si>
  <si>
    <t>утюжок кондитерский</t>
  </si>
  <si>
    <t xml:space="preserve">блузка фуксия </t>
  </si>
  <si>
    <t>подстаканник anex</t>
  </si>
  <si>
    <t>платье футляр на бретельках</t>
  </si>
  <si>
    <t>ollin 17 в 1</t>
  </si>
  <si>
    <t>pampers pure</t>
  </si>
  <si>
    <t>перплексус</t>
  </si>
  <si>
    <t>сеточка на волосы</t>
  </si>
  <si>
    <t>свадебные альбомы</t>
  </si>
  <si>
    <t>турецкий кофе молотый</t>
  </si>
  <si>
    <t>растяжка для коляски</t>
  </si>
  <si>
    <t>плитка пластиковая садовая</t>
  </si>
  <si>
    <t>российские бренды</t>
  </si>
  <si>
    <t>конжаковая мука</t>
  </si>
  <si>
    <t>спот накладной</t>
  </si>
  <si>
    <t>плавающий светильник</t>
  </si>
  <si>
    <t>маркеры меловые</t>
  </si>
  <si>
    <t>сентябринки</t>
  </si>
  <si>
    <t>шашка от клопов</t>
  </si>
  <si>
    <t>коврик модульный</t>
  </si>
  <si>
    <t>кеды женские зенден</t>
  </si>
  <si>
    <t>миндаль орех продукты</t>
  </si>
  <si>
    <t>мини нож бабочка</t>
  </si>
  <si>
    <t>диск симс</t>
  </si>
  <si>
    <t>nemca</t>
  </si>
  <si>
    <t>кардиган девочке</t>
  </si>
  <si>
    <t>henderson обувь мужской</t>
  </si>
  <si>
    <t>15192474</t>
  </si>
  <si>
    <t>conhpol</t>
  </si>
  <si>
    <t>дезинфицирующие таблетки</t>
  </si>
  <si>
    <t>трусы мужские слоники</t>
  </si>
  <si>
    <t>смазка wd 40</t>
  </si>
  <si>
    <t>чаша для огня</t>
  </si>
  <si>
    <t>толстовка женская синяя</t>
  </si>
  <si>
    <t>софэксил</t>
  </si>
  <si>
    <t>стеллаж royal</t>
  </si>
  <si>
    <t>ива dress</t>
  </si>
  <si>
    <t>футблка оверсайз</t>
  </si>
  <si>
    <t>акумулятор на айфон 6</t>
  </si>
  <si>
    <t>футболка с длинным рукавом в полоску</t>
  </si>
  <si>
    <t>вибратор бесшумный</t>
  </si>
  <si>
    <t>арена купальник</t>
  </si>
  <si>
    <t>61107820</t>
  </si>
  <si>
    <t>evadict</t>
  </si>
  <si>
    <t>джинсы гранж</t>
  </si>
  <si>
    <t>я люблю сашу</t>
  </si>
  <si>
    <t>nanoflex</t>
  </si>
  <si>
    <t>шорты джинсоаые</t>
  </si>
  <si>
    <t>чехол самсунг а7 2018</t>
  </si>
  <si>
    <t>нитритовая соль</t>
  </si>
  <si>
    <t>мужской кондиционер</t>
  </si>
  <si>
    <t>66558595</t>
  </si>
  <si>
    <t>revee платье</t>
  </si>
  <si>
    <t>87232128</t>
  </si>
  <si>
    <t xml:space="preserve">фильтр для слива </t>
  </si>
  <si>
    <t>печатки мужские серебро</t>
  </si>
  <si>
    <t>брайт кристал версаче</t>
  </si>
  <si>
    <t>ключ опель</t>
  </si>
  <si>
    <t>спиридон</t>
  </si>
  <si>
    <t>андрографис</t>
  </si>
  <si>
    <t>майка дрейн</t>
  </si>
  <si>
    <t xml:space="preserve">конструктор для малышей </t>
  </si>
  <si>
    <t xml:space="preserve">имперский флаг </t>
  </si>
  <si>
    <t>пирсинг кафф</t>
  </si>
  <si>
    <t>меховая обувь</t>
  </si>
  <si>
    <t>shark store</t>
  </si>
  <si>
    <t>палатка 4-местная</t>
  </si>
  <si>
    <t>нож макетный</t>
  </si>
  <si>
    <t xml:space="preserve">pampers 5 </t>
  </si>
  <si>
    <t>пластиковые вазы</t>
  </si>
  <si>
    <t>джинсовая куртка с надписями</t>
  </si>
  <si>
    <t xml:space="preserve">батарея на телефон </t>
  </si>
  <si>
    <t>пульт sharp</t>
  </si>
  <si>
    <t>samakat</t>
  </si>
  <si>
    <t>провод для зарядки самсунг</t>
  </si>
  <si>
    <t>каминокомплект</t>
  </si>
  <si>
    <t>кольца пластмассовые</t>
  </si>
  <si>
    <t>сыр натура</t>
  </si>
  <si>
    <t>dior forever and ever</t>
  </si>
  <si>
    <t>пол митчел</t>
  </si>
  <si>
    <t>часы женские с металлическим браслетом</t>
  </si>
  <si>
    <t>стикеры буквы</t>
  </si>
  <si>
    <t>белое платье винтаж</t>
  </si>
  <si>
    <t>конфеты в подарок в праздничной упаковке</t>
  </si>
  <si>
    <t>женский бюстгальтер больших размеров</t>
  </si>
  <si>
    <t>сумка женская для работы</t>
  </si>
  <si>
    <t>бананка аниме</t>
  </si>
  <si>
    <t>стойки для шатра</t>
  </si>
  <si>
    <t>сорок изыскателей</t>
  </si>
  <si>
    <t>teen bar</t>
  </si>
  <si>
    <t xml:space="preserve">пленка для тату </t>
  </si>
  <si>
    <t>фен для волос бош</t>
  </si>
  <si>
    <t>пазл 300 деталей</t>
  </si>
  <si>
    <t>штаны  летние</t>
  </si>
  <si>
    <t>шторы на болкон</t>
  </si>
  <si>
    <t>футболка твое мужские</t>
  </si>
  <si>
    <t>zarina трусы</t>
  </si>
  <si>
    <t>sinerg</t>
  </si>
  <si>
    <t>пакс книга</t>
  </si>
  <si>
    <t>игрушка головоломка</t>
  </si>
  <si>
    <t>самокат человек паук</t>
  </si>
  <si>
    <t>легкий халат</t>
  </si>
  <si>
    <t>шторы детские холодное сердце</t>
  </si>
  <si>
    <t>лампочки h4 6000k</t>
  </si>
  <si>
    <t>азбука в стихах</t>
  </si>
  <si>
    <t>go garden</t>
  </si>
  <si>
    <t>бант для малышей</t>
  </si>
  <si>
    <t>аппарат для фракционной мезотерапии</t>
  </si>
  <si>
    <t>сорочка женская шелк</t>
  </si>
  <si>
    <t>grass пенка для душа</t>
  </si>
  <si>
    <t>штанга для полива</t>
  </si>
  <si>
    <t>платье комбинация красное</t>
  </si>
  <si>
    <t>кольцо интимное</t>
  </si>
  <si>
    <t>бумажный наполнитель для грызунов</t>
  </si>
  <si>
    <t>сложные подчиненные</t>
  </si>
  <si>
    <t>xiaomi отвертки</t>
  </si>
  <si>
    <t xml:space="preserve">цифра шар </t>
  </si>
  <si>
    <t>85460375</t>
  </si>
  <si>
    <t>серые спортивные брюки</t>
  </si>
  <si>
    <t>худи барашек</t>
  </si>
  <si>
    <t>платье бохо лето</t>
  </si>
  <si>
    <t>игра торт в лицо</t>
  </si>
  <si>
    <t>family and friends class book</t>
  </si>
  <si>
    <t>кофта пальто</t>
  </si>
  <si>
    <t>эстель шоколад</t>
  </si>
  <si>
    <t xml:space="preserve">уплотнительное кольцо </t>
  </si>
  <si>
    <t>борис алмазов</t>
  </si>
  <si>
    <t>летние женские макасины</t>
  </si>
  <si>
    <t>джинсы турецкие женские</t>
  </si>
  <si>
    <t>кристалон красный</t>
  </si>
  <si>
    <t>батут с сеткой детский</t>
  </si>
  <si>
    <t>ягуар энергетик</t>
  </si>
  <si>
    <t>майка женская летняя с кружевом</t>
  </si>
  <si>
    <t>нестожен4</t>
  </si>
  <si>
    <t>27828499</t>
  </si>
  <si>
    <t xml:space="preserve">кофта с открытыми плечами </t>
  </si>
  <si>
    <t>серено валентино</t>
  </si>
  <si>
    <t>tnl бальзам</t>
  </si>
  <si>
    <t>бритва для одежды</t>
  </si>
  <si>
    <t>горка 6</t>
  </si>
  <si>
    <t>попкорн для микроволновки сладкий</t>
  </si>
  <si>
    <t xml:space="preserve">атласная ткань </t>
  </si>
  <si>
    <t>стекло xiaomi note 10s</t>
  </si>
  <si>
    <t>19935030</t>
  </si>
  <si>
    <t>чай с кленовым сиропом</t>
  </si>
  <si>
    <t>пряжа фловерс</t>
  </si>
  <si>
    <t>платья для девочек глория джинс</t>
  </si>
  <si>
    <t xml:space="preserve">шаабра </t>
  </si>
  <si>
    <t>77536954</t>
  </si>
  <si>
    <t>клавиатура a4tech</t>
  </si>
  <si>
    <t xml:space="preserve">муляж айфона </t>
  </si>
  <si>
    <t>пердеж</t>
  </si>
  <si>
    <t>фиксатор для кабеля</t>
  </si>
  <si>
    <t>велита</t>
  </si>
  <si>
    <t>платок народный</t>
  </si>
  <si>
    <t>книга тимур и его команда</t>
  </si>
  <si>
    <t>45078360</t>
  </si>
  <si>
    <t>кольца для подростков набор</t>
  </si>
  <si>
    <t>подснежники искусственные</t>
  </si>
  <si>
    <t>игрушечный замок</t>
  </si>
  <si>
    <t>женские шорты с высокой посадкой</t>
  </si>
  <si>
    <t>ветровка женская бомбер</t>
  </si>
  <si>
    <t>бутылка для пеногенератора</t>
  </si>
  <si>
    <t>varivas</t>
  </si>
  <si>
    <t xml:space="preserve">осветление волос </t>
  </si>
  <si>
    <t>шкаф отпариватель</t>
  </si>
  <si>
    <t>легенда об уленшпигеле</t>
  </si>
  <si>
    <t>детские костюмы для мальчика летние</t>
  </si>
  <si>
    <t>ранец для девочки первоклассницы</t>
  </si>
  <si>
    <t>вешалка для гитары</t>
  </si>
  <si>
    <t>тассарди</t>
  </si>
  <si>
    <t>стекло защитное redmi 10c</t>
  </si>
  <si>
    <t>hqd 1600</t>
  </si>
  <si>
    <t>линзы хаски</t>
  </si>
  <si>
    <t>принт грибы</t>
  </si>
  <si>
    <t>набор пилок для маникюра</t>
  </si>
  <si>
    <t>молд квадрат</t>
  </si>
  <si>
    <t>летная одежда</t>
  </si>
  <si>
    <t>рукавичка прорезыватель</t>
  </si>
  <si>
    <t xml:space="preserve">зарядка type c </t>
  </si>
  <si>
    <t xml:space="preserve">спортивные штаны adidas </t>
  </si>
  <si>
    <t>стойка под гамак</t>
  </si>
  <si>
    <t>75633672</t>
  </si>
  <si>
    <t>кольцо спортивное</t>
  </si>
  <si>
    <t>токарный</t>
  </si>
  <si>
    <t>пледы травка</t>
  </si>
  <si>
    <t xml:space="preserve">красовки для бега </t>
  </si>
  <si>
    <t>pur paw paw</t>
  </si>
  <si>
    <t>картина с надписью</t>
  </si>
  <si>
    <t>чехол на iphone 11 аниме</t>
  </si>
  <si>
    <t xml:space="preserve">летний костюм для мужчин </t>
  </si>
  <si>
    <t>органайзер на комод</t>
  </si>
  <si>
    <t>набор молний</t>
  </si>
  <si>
    <t xml:space="preserve">футболка с эдгаром </t>
  </si>
  <si>
    <t>палаццо женские джинсы</t>
  </si>
  <si>
    <t>костюм детский с леггинсами</t>
  </si>
  <si>
    <t>koroleva лак</t>
  </si>
  <si>
    <t>whitecapsule</t>
  </si>
  <si>
    <t xml:space="preserve">гендер </t>
  </si>
  <si>
    <t>лента с пайетками</t>
  </si>
  <si>
    <t>bogdanov одежда</t>
  </si>
  <si>
    <t>стекло на а 51</t>
  </si>
  <si>
    <t>фоторамка 15х23</t>
  </si>
  <si>
    <t xml:space="preserve">тапочки для детей </t>
  </si>
  <si>
    <t>топ-кроп</t>
  </si>
  <si>
    <t>шлем для скейта</t>
  </si>
  <si>
    <t>кружка с сердечками</t>
  </si>
  <si>
    <t>футболка женсеая</t>
  </si>
  <si>
    <t>vis a vis трусы</t>
  </si>
  <si>
    <t>шарики для гендер пати</t>
  </si>
  <si>
    <t>сливная корзина</t>
  </si>
  <si>
    <t>сумка багет чёрная</t>
  </si>
  <si>
    <t>акварель 24 цвета</t>
  </si>
  <si>
    <t>dressroom 97</t>
  </si>
  <si>
    <t>наш лецитин порошок</t>
  </si>
  <si>
    <t>палатка для зимней рыбалки куб</t>
  </si>
  <si>
    <t>купальный костюм женский с рукавами</t>
  </si>
  <si>
    <t xml:space="preserve">д пантенол </t>
  </si>
  <si>
    <t>68896329</t>
  </si>
  <si>
    <t>охлаждающая подставка</t>
  </si>
  <si>
    <t>прикольные тапки</t>
  </si>
  <si>
    <t>футболка для мальчика с надписью</t>
  </si>
  <si>
    <t>logitech g335</t>
  </si>
  <si>
    <t>коврик для кролика</t>
  </si>
  <si>
    <t>8639649</t>
  </si>
  <si>
    <t>заколка крабик для волос</t>
  </si>
  <si>
    <t>футболка тио</t>
  </si>
  <si>
    <t>надин одежда женская</t>
  </si>
  <si>
    <t>black widow</t>
  </si>
  <si>
    <t>цепочка на обувь</t>
  </si>
  <si>
    <t>масло бэй для роста</t>
  </si>
  <si>
    <t xml:space="preserve">кольцо для самообороны </t>
  </si>
  <si>
    <t>носки суетолог</t>
  </si>
  <si>
    <t xml:space="preserve">ковровые дорожки </t>
  </si>
  <si>
    <t>f-jewelry</t>
  </si>
  <si>
    <t>светильник переноска 220в</t>
  </si>
  <si>
    <t>палочка для массажа лица</t>
  </si>
  <si>
    <t>когтеточка столбик с лежанкой</t>
  </si>
  <si>
    <t>spf organic kitchen</t>
  </si>
  <si>
    <t>savage платье свободное</t>
  </si>
  <si>
    <t xml:space="preserve">чехол на самсунг s20fe </t>
  </si>
  <si>
    <t xml:space="preserve">рубашка короткая женская </t>
  </si>
  <si>
    <t>набор сменных резинок к щипцам для ресниц</t>
  </si>
  <si>
    <t>водорастворимая пленка</t>
  </si>
  <si>
    <t xml:space="preserve">средство от перхоти </t>
  </si>
  <si>
    <t>электрические мясорубки</t>
  </si>
  <si>
    <t>таймлайн</t>
  </si>
  <si>
    <t>емкость для хранения порошка</t>
  </si>
  <si>
    <t>победи депрессию</t>
  </si>
  <si>
    <t>проктозан</t>
  </si>
  <si>
    <t>масло для окрашенных волос</t>
  </si>
  <si>
    <t>сандалии ortmann</t>
  </si>
  <si>
    <t>степлер большой</t>
  </si>
  <si>
    <t>вакуумные банки для массажа красота</t>
  </si>
  <si>
    <t>avene cleanance hydra</t>
  </si>
  <si>
    <t xml:space="preserve">брюки adidas женские </t>
  </si>
  <si>
    <t>прозрачное нижнее бельё</t>
  </si>
  <si>
    <t>турецкая одежда для детей</t>
  </si>
  <si>
    <t>коврик для еги</t>
  </si>
  <si>
    <t>dr frank</t>
  </si>
  <si>
    <t>серьги серебро 925 позолоченные</t>
  </si>
  <si>
    <t>сумка для ноутбука 19 дюймов</t>
  </si>
  <si>
    <t xml:space="preserve">босоножки на широкую ногу </t>
  </si>
  <si>
    <t xml:space="preserve">тюль в зал </t>
  </si>
  <si>
    <t>иммунал</t>
  </si>
  <si>
    <t>платье лусио</t>
  </si>
  <si>
    <t>тетради школьные в линию</t>
  </si>
  <si>
    <t xml:space="preserve">очки для бега </t>
  </si>
  <si>
    <t>60482700</t>
  </si>
  <si>
    <t>футболка шорты для девочек</t>
  </si>
  <si>
    <t xml:space="preserve">женская обувь босоножки </t>
  </si>
  <si>
    <t>безпроводная мышка</t>
  </si>
  <si>
    <t>it my</t>
  </si>
  <si>
    <t>binitra bini лето</t>
  </si>
  <si>
    <t>мочалка для умывания</t>
  </si>
  <si>
    <t>наклейки с бравл старсом</t>
  </si>
  <si>
    <t>иллигатор</t>
  </si>
  <si>
    <t>дождевик детский 140</t>
  </si>
  <si>
    <t>sela для девочек шорты</t>
  </si>
  <si>
    <t>аниме бокс геншн</t>
  </si>
  <si>
    <t>zielinski мыло</t>
  </si>
  <si>
    <t xml:space="preserve">лак автомобильный </t>
  </si>
  <si>
    <t>остров сахалин</t>
  </si>
  <si>
    <t xml:space="preserve">lottie london </t>
  </si>
  <si>
    <t xml:space="preserve">семена клевера </t>
  </si>
  <si>
    <t>floresan молочко</t>
  </si>
  <si>
    <t>футболка хуй</t>
  </si>
  <si>
    <t>набор для гадания</t>
  </si>
  <si>
    <t>женская летняя обувь на широкую ногу</t>
  </si>
  <si>
    <t>кроссовки адидас мальчик</t>
  </si>
  <si>
    <t>пляжное покрывало сирень</t>
  </si>
  <si>
    <t>royal dolls</t>
  </si>
  <si>
    <t>силки бьюти спрей</t>
  </si>
  <si>
    <t>шокер фонарь женский</t>
  </si>
  <si>
    <t>кросовки скечерс</t>
  </si>
  <si>
    <t>костюмчик детский</t>
  </si>
  <si>
    <t>картина по номерам на холсте детская</t>
  </si>
  <si>
    <t>kirill karavaev</t>
  </si>
  <si>
    <t>книги марининой</t>
  </si>
  <si>
    <t>платок на плечи</t>
  </si>
  <si>
    <t>nuovita товары для малышей</t>
  </si>
  <si>
    <t>настольные игры 6+</t>
  </si>
  <si>
    <t>кармашки в шкаф</t>
  </si>
  <si>
    <t>tommy hilfiger рюкзак для женщин</t>
  </si>
  <si>
    <t>кофе pauling</t>
  </si>
  <si>
    <t>one way</t>
  </si>
  <si>
    <t>мужской поло</t>
  </si>
  <si>
    <t>торсеты для женщин</t>
  </si>
  <si>
    <t>микрофон на одежду</t>
  </si>
  <si>
    <t>герметик силиконовый для аквариума</t>
  </si>
  <si>
    <t xml:space="preserve">bulmer </t>
  </si>
  <si>
    <t>комплекты одежды женские</t>
  </si>
  <si>
    <t>атака титанов леви</t>
  </si>
  <si>
    <t xml:space="preserve">авторучка </t>
  </si>
  <si>
    <t>чехол книжка на хонор 9х премиум</t>
  </si>
  <si>
    <t>ложка для пончиков</t>
  </si>
  <si>
    <t xml:space="preserve">парные браслетики </t>
  </si>
  <si>
    <t>чехол air pods 2</t>
  </si>
  <si>
    <t>johnson's baby крем</t>
  </si>
  <si>
    <t>грид авентус</t>
  </si>
  <si>
    <t>так сложно любить отаку манга</t>
  </si>
  <si>
    <t>сумка  подростковая</t>
  </si>
  <si>
    <t>шарф женский теплый</t>
  </si>
  <si>
    <t>тяпка скраб</t>
  </si>
  <si>
    <t>5233037</t>
  </si>
  <si>
    <t>буковое кольцо</t>
  </si>
  <si>
    <t>опасные личности</t>
  </si>
  <si>
    <t xml:space="preserve">наборы бисера </t>
  </si>
  <si>
    <t>redmi note 8t чехол на xiaomi</t>
  </si>
  <si>
    <t>gerber печенье детское</t>
  </si>
  <si>
    <t>рюкзак мужской большой 50 литров</t>
  </si>
  <si>
    <t>присоски силиконовые</t>
  </si>
  <si>
    <t>нёрф оружие</t>
  </si>
  <si>
    <t>одноразовые коврики</t>
  </si>
  <si>
    <t>гитара 4/4</t>
  </si>
  <si>
    <t>перчатка щетка</t>
  </si>
  <si>
    <t>костюм женский вильвет</t>
  </si>
  <si>
    <t>барышня</t>
  </si>
  <si>
    <t>кисти косметологические</t>
  </si>
  <si>
    <t xml:space="preserve">фразовый конструктор </t>
  </si>
  <si>
    <t>ix perfume</t>
  </si>
  <si>
    <t>стивен кинг страна радости</t>
  </si>
  <si>
    <t>стекло на айфон 13 про макс</t>
  </si>
  <si>
    <t>10937538</t>
  </si>
  <si>
    <t>корм для кошек прохвост</t>
  </si>
  <si>
    <t>пишем грамотно 3 класс</t>
  </si>
  <si>
    <t xml:space="preserve">свет идиотная лампа </t>
  </si>
  <si>
    <t>liga lux</t>
  </si>
  <si>
    <t>женские спортивные трусы</t>
  </si>
  <si>
    <t>фрукты и овощи на липучках</t>
  </si>
  <si>
    <t xml:space="preserve">майки мужские летние </t>
  </si>
  <si>
    <t>гравити фолз настольная игра</t>
  </si>
  <si>
    <t>зажигалка zorro</t>
  </si>
  <si>
    <t>маска ддя волос</t>
  </si>
  <si>
    <t>стекло для redmi 9</t>
  </si>
  <si>
    <t>босс хьюго</t>
  </si>
  <si>
    <t>меньшикова</t>
  </si>
  <si>
    <t>тоник пилинг</t>
  </si>
  <si>
    <t>крепление для ковриков</t>
  </si>
  <si>
    <t>вязаная игрушка лягушка</t>
  </si>
  <si>
    <t>jarko</t>
  </si>
  <si>
    <t>вышивка по номерам</t>
  </si>
  <si>
    <t xml:space="preserve">шорты двойные </t>
  </si>
  <si>
    <t xml:space="preserve">детский пластырь </t>
  </si>
  <si>
    <t>пластырь стягивающий</t>
  </si>
  <si>
    <t>nivea мен дезодорант</t>
  </si>
  <si>
    <t>для посадки</t>
  </si>
  <si>
    <t>доска рисовать</t>
  </si>
  <si>
    <t>корейские тейпы</t>
  </si>
  <si>
    <t xml:space="preserve">тапочки белые </t>
  </si>
  <si>
    <t>крест настенный</t>
  </si>
  <si>
    <t>стол и стулья для туризма</t>
  </si>
  <si>
    <t xml:space="preserve">бандана на голову женская </t>
  </si>
  <si>
    <t>спонж мини</t>
  </si>
  <si>
    <t>мини товары</t>
  </si>
  <si>
    <t>мт</t>
  </si>
  <si>
    <t>aux удлинитель</t>
  </si>
  <si>
    <t>город подарков</t>
  </si>
  <si>
    <t>шланг для автомобильного насоса</t>
  </si>
  <si>
    <t>кет чау для кошек 7 кг</t>
  </si>
  <si>
    <t xml:space="preserve">сумка для пикника </t>
  </si>
  <si>
    <t xml:space="preserve">джинсы остин женские </t>
  </si>
  <si>
    <t xml:space="preserve">подушка для малыша </t>
  </si>
  <si>
    <t>23jeans</t>
  </si>
  <si>
    <t>шкаф черный</t>
  </si>
  <si>
    <t>наволочки декоративные 45х45</t>
  </si>
  <si>
    <t>molito</t>
  </si>
  <si>
    <t>номерные рамки для авто с надписями</t>
  </si>
  <si>
    <t>рубашка для собаки</t>
  </si>
  <si>
    <t>длиная рубашка</t>
  </si>
  <si>
    <t>охота на самца</t>
  </si>
  <si>
    <t>дождевик на автолюльку</t>
  </si>
  <si>
    <t>игрушка мыльные пузыри</t>
  </si>
  <si>
    <t>echos line краска для волос</t>
  </si>
  <si>
    <t>готовое тесто</t>
  </si>
  <si>
    <t>аквашузы для детей</t>
  </si>
  <si>
    <t>платье женское в мелкий цветок</t>
  </si>
  <si>
    <t>30991576</t>
  </si>
  <si>
    <t>60783768</t>
  </si>
  <si>
    <t xml:space="preserve">летняя женская сумка </t>
  </si>
  <si>
    <t>пс плюс</t>
  </si>
  <si>
    <t>brawl stars одежда</t>
  </si>
  <si>
    <t>радиатор приора</t>
  </si>
  <si>
    <t>джинсовка светлая</t>
  </si>
  <si>
    <t>ez</t>
  </si>
  <si>
    <t>микротоки для волос</t>
  </si>
  <si>
    <t>dickies шорты</t>
  </si>
  <si>
    <t>отибиовет</t>
  </si>
  <si>
    <t>летняя обувь для женщин на платформе</t>
  </si>
  <si>
    <t>подушка доя беременных</t>
  </si>
  <si>
    <t>испаритель на jellybox se</t>
  </si>
  <si>
    <t>соус для рыбы</t>
  </si>
  <si>
    <t>топпер матрас жесткий</t>
  </si>
  <si>
    <t>цветоформа спецодежда и сизы женский</t>
  </si>
  <si>
    <t>кардиганы короткие</t>
  </si>
  <si>
    <t>трусы бесшовные мужские</t>
  </si>
  <si>
    <t>платья на выпускной вечер</t>
  </si>
  <si>
    <t>китель мвд</t>
  </si>
  <si>
    <t>бутылка для воды uzspace</t>
  </si>
  <si>
    <t>набор посуды 6 персон</t>
  </si>
  <si>
    <t>перфектил плюс</t>
  </si>
  <si>
    <t>серьги с марказитом серебряные</t>
  </si>
  <si>
    <t xml:space="preserve">автомобильная шторка </t>
  </si>
  <si>
    <t>66166989</t>
  </si>
  <si>
    <t>лори найт</t>
  </si>
  <si>
    <t>дверь для шкафа</t>
  </si>
  <si>
    <t>шлепки asics</t>
  </si>
  <si>
    <t>увлажнение тела</t>
  </si>
  <si>
    <t>syoss шампунь для окрашенных</t>
  </si>
  <si>
    <t xml:space="preserve"> костюм с шортами</t>
  </si>
  <si>
    <t xml:space="preserve">61559040 </t>
  </si>
  <si>
    <t>32736025</t>
  </si>
  <si>
    <t xml:space="preserve">босоножки для малыша </t>
  </si>
  <si>
    <t>острые козырьки костюм</t>
  </si>
  <si>
    <t>брюки  широкие</t>
  </si>
  <si>
    <t>70800231</t>
  </si>
  <si>
    <t>пожарок</t>
  </si>
  <si>
    <t>лактафитол</t>
  </si>
  <si>
    <t>платье в стиле 90</t>
  </si>
  <si>
    <t>solidus</t>
  </si>
  <si>
    <t>мебелина мебель</t>
  </si>
  <si>
    <t>мойка на аккумуляторе</t>
  </si>
  <si>
    <t>кигуруми олень</t>
  </si>
  <si>
    <t>robocar poli робокар поли</t>
  </si>
  <si>
    <t>кайло рен</t>
  </si>
  <si>
    <t>тайна книга</t>
  </si>
  <si>
    <t xml:space="preserve">macrocosm </t>
  </si>
  <si>
    <t>кросы белые</t>
  </si>
  <si>
    <t>70412554</t>
  </si>
  <si>
    <t xml:space="preserve">топик для подростков </t>
  </si>
  <si>
    <t>красное платье на выпускной</t>
  </si>
  <si>
    <t>ardi белье</t>
  </si>
  <si>
    <t>сыворотка для комбинированной кожи</t>
  </si>
  <si>
    <t xml:space="preserve">теплоизоляция </t>
  </si>
  <si>
    <t xml:space="preserve">флизелин </t>
  </si>
  <si>
    <t>маннол</t>
  </si>
  <si>
    <t>пищевой краситель для теста</t>
  </si>
  <si>
    <t>vivien sabo подводка</t>
  </si>
  <si>
    <t>емкость для хранения круп</t>
  </si>
  <si>
    <t>стразы на липкой основе</t>
  </si>
  <si>
    <t>рюкзак школьный для девочки kite</t>
  </si>
  <si>
    <t>шорты air jordan</t>
  </si>
  <si>
    <t>пеленки 40х60 для собак</t>
  </si>
  <si>
    <t>легкие кроссовки на лето женские</t>
  </si>
  <si>
    <t>портфель vans</t>
  </si>
  <si>
    <t>моторное масло mazda 5w-30 синтетическое 5л</t>
  </si>
  <si>
    <t>потолок авто</t>
  </si>
  <si>
    <t>бумаги</t>
  </si>
  <si>
    <t>кроссовки мужские pepe jeans</t>
  </si>
  <si>
    <t>круглые липучки</t>
  </si>
  <si>
    <t>наклейки для тетради</t>
  </si>
  <si>
    <t>бабочка для девочки</t>
  </si>
  <si>
    <t>ортопедические женские сандали</t>
  </si>
  <si>
    <t>снаряжение патронов</t>
  </si>
  <si>
    <t>полка над стиралкой</t>
  </si>
  <si>
    <t>тоник для лица увлажняющий либридерм</t>
  </si>
  <si>
    <t>фартук короткий</t>
  </si>
  <si>
    <t>сумка через</t>
  </si>
  <si>
    <t>01862220</t>
  </si>
  <si>
    <t>яндекс подписка</t>
  </si>
  <si>
    <t>peptides</t>
  </si>
  <si>
    <t>подкормка для орхидей</t>
  </si>
  <si>
    <t>чехол на samsung j4</t>
  </si>
  <si>
    <t>матрас 190 80</t>
  </si>
  <si>
    <t>dusina</t>
  </si>
  <si>
    <t>вентилятор на телефона</t>
  </si>
  <si>
    <t xml:space="preserve">skin helpers </t>
  </si>
  <si>
    <t>комплект постельного белья семейный с простынью на резинке</t>
  </si>
  <si>
    <t>ортопедические стельки для каблуков</t>
  </si>
  <si>
    <t>bunny shop</t>
  </si>
  <si>
    <t>прокладки хлопок</t>
  </si>
  <si>
    <t>я танцую</t>
  </si>
  <si>
    <t>сумка лиса</t>
  </si>
  <si>
    <t>черенки роз</t>
  </si>
  <si>
    <t>конверт на кнопке</t>
  </si>
  <si>
    <t>браслет с аметистом из серебра</t>
  </si>
  <si>
    <t>кошелек женский розовый</t>
  </si>
  <si>
    <t>круг для выпечки</t>
  </si>
  <si>
    <t>fred perry кеды</t>
  </si>
  <si>
    <t>костюм спортивный флис</t>
  </si>
  <si>
    <t>bulut</t>
  </si>
  <si>
    <t>пилка для ногтей набор</t>
  </si>
  <si>
    <t>барный стул со спинкой</t>
  </si>
  <si>
    <t>le tech</t>
  </si>
  <si>
    <t xml:space="preserve">костюм с шортами летний </t>
  </si>
  <si>
    <t>74258155</t>
  </si>
  <si>
    <t>15028444</t>
  </si>
  <si>
    <t>манго king 500</t>
  </si>
  <si>
    <t>масленка для красок</t>
  </si>
  <si>
    <t>экран honor 10 i</t>
  </si>
  <si>
    <t>slipper</t>
  </si>
  <si>
    <t>закрепитель ресниц</t>
  </si>
  <si>
    <t xml:space="preserve">карта памяти micro sd 128 </t>
  </si>
  <si>
    <t>туфли котофей для девочек</t>
  </si>
  <si>
    <t>вороток г образный</t>
  </si>
  <si>
    <t>гравер насадки</t>
  </si>
  <si>
    <t>защита стола</t>
  </si>
  <si>
    <t xml:space="preserve">ножки для телевизора </t>
  </si>
  <si>
    <t>омыватель фар</t>
  </si>
  <si>
    <t>кружка с кошками</t>
  </si>
  <si>
    <t>шорты летник</t>
  </si>
  <si>
    <t>столовый набор luminarc</t>
  </si>
  <si>
    <t>ароматическое украшение</t>
  </si>
  <si>
    <t>колготки гламур</t>
  </si>
  <si>
    <t>лего вторая мировая война</t>
  </si>
  <si>
    <t>miss giordani</t>
  </si>
  <si>
    <t>фасадный декор</t>
  </si>
  <si>
    <t>леопардовые футболки</t>
  </si>
  <si>
    <t>sela для девочек джинсы</t>
  </si>
  <si>
    <t>кассеты мак3</t>
  </si>
  <si>
    <t>гастро</t>
  </si>
  <si>
    <t>телефон кнопочный philips</t>
  </si>
  <si>
    <t>автолюльки</t>
  </si>
  <si>
    <t>утяжелители 0.5 кг</t>
  </si>
  <si>
    <t>mk сумка</t>
  </si>
  <si>
    <t>25909724</t>
  </si>
  <si>
    <t>рука конструктор</t>
  </si>
  <si>
    <t>pop it pop</t>
  </si>
  <si>
    <t>смазка для женщин</t>
  </si>
  <si>
    <t>ezostar</t>
  </si>
  <si>
    <t>ziaja sun</t>
  </si>
  <si>
    <t>юмеко</t>
  </si>
  <si>
    <t>пузырятор</t>
  </si>
  <si>
    <t xml:space="preserve">лапушка </t>
  </si>
  <si>
    <t>петерсон 5-6 лет</t>
  </si>
  <si>
    <t>солейролия</t>
  </si>
  <si>
    <t xml:space="preserve">мини чайник </t>
  </si>
  <si>
    <t>пума рюкзак</t>
  </si>
  <si>
    <t>оверсайз кофта на замке женская</t>
  </si>
  <si>
    <t>01</t>
  </si>
  <si>
    <t>швабра с распылителем xiaomi</t>
  </si>
  <si>
    <t>одежда для ребёнка</t>
  </si>
  <si>
    <t>67902008</t>
  </si>
  <si>
    <t>хаги ваги плюшевый</t>
  </si>
  <si>
    <t xml:space="preserve">nan 1 </t>
  </si>
  <si>
    <t>купальники женские для подростков</t>
  </si>
  <si>
    <t>ролики для девочки голубые</t>
  </si>
  <si>
    <t>простыня натяжная 120х200</t>
  </si>
  <si>
    <t>youth</t>
  </si>
  <si>
    <t>хна рыжая для волос</t>
  </si>
  <si>
    <t>медаль 3 место</t>
  </si>
  <si>
    <t>78422051</t>
  </si>
  <si>
    <t>handers</t>
  </si>
  <si>
    <t>для собак от глистов</t>
  </si>
  <si>
    <t>27612142</t>
  </si>
  <si>
    <t>жилет кинолога</t>
  </si>
  <si>
    <t>косметика для девочек детская красота</t>
  </si>
  <si>
    <t>скетч фломастеры</t>
  </si>
  <si>
    <t>футболка мужская оверсайс</t>
  </si>
  <si>
    <t>сковорода с антипригарным покрытием мечта</t>
  </si>
  <si>
    <t>джинсы мужские зимние</t>
  </si>
  <si>
    <t>соль магний</t>
  </si>
  <si>
    <t>платье клетчатое</t>
  </si>
  <si>
    <t xml:space="preserve">голявкин </t>
  </si>
  <si>
    <t>губная помада luxvisage</t>
  </si>
  <si>
    <t>золотая русь</t>
  </si>
  <si>
    <t>бигланч</t>
  </si>
  <si>
    <t>разделочная доска деревянная большая</t>
  </si>
  <si>
    <t>safiya</t>
  </si>
  <si>
    <t>браслет пандоры</t>
  </si>
  <si>
    <t>насадка для зубной щетки филипс</t>
  </si>
  <si>
    <t>rigil</t>
  </si>
  <si>
    <t>краска ремакор</t>
  </si>
  <si>
    <t>платок на голову для церкви</t>
  </si>
  <si>
    <t xml:space="preserve">knight </t>
  </si>
  <si>
    <t>колпачки для шин велосипеда</t>
  </si>
  <si>
    <t>suorin vagon</t>
  </si>
  <si>
    <t>68999497</t>
  </si>
  <si>
    <t>крем духи для тела</t>
  </si>
  <si>
    <t>капос шампунь</t>
  </si>
  <si>
    <t>джемпер кашемир 100</t>
  </si>
  <si>
    <t>беовульф</t>
  </si>
  <si>
    <t>14377266</t>
  </si>
  <si>
    <t>средство для мытья пола 5 литров</t>
  </si>
  <si>
    <t>серьга в губу</t>
  </si>
  <si>
    <t>утяжки шорты</t>
  </si>
  <si>
    <t>винкс флора</t>
  </si>
  <si>
    <t>c9</t>
  </si>
  <si>
    <t>эстель пигмент</t>
  </si>
  <si>
    <t xml:space="preserve">сироп карамель </t>
  </si>
  <si>
    <t>синергетика для плит</t>
  </si>
  <si>
    <t>стрелы для рогатки</t>
  </si>
  <si>
    <t>брюки принт</t>
  </si>
  <si>
    <t>химия грасс</t>
  </si>
  <si>
    <t>для роста ресниц масло</t>
  </si>
  <si>
    <t>чехол пиво</t>
  </si>
  <si>
    <t>маска сварочная хамелион</t>
  </si>
  <si>
    <t>белые пакеты</t>
  </si>
  <si>
    <t>дерма</t>
  </si>
  <si>
    <t>стакан рокс</t>
  </si>
  <si>
    <t>лапша для рамена</t>
  </si>
  <si>
    <t>банка для чаевых</t>
  </si>
  <si>
    <t>bellavista</t>
  </si>
  <si>
    <t>блузка женская с поясом</t>
  </si>
  <si>
    <t>ложечка для порошка</t>
  </si>
  <si>
    <t xml:space="preserve">шапка для новорождённого </t>
  </si>
  <si>
    <t>пиджак женский зарина</t>
  </si>
  <si>
    <t>пальто клетка</t>
  </si>
  <si>
    <t>омер</t>
  </si>
  <si>
    <t>чепчик с кружевом</t>
  </si>
  <si>
    <t>бальзам ополаскиватель для полости рта</t>
  </si>
  <si>
    <t>мешочек для молока</t>
  </si>
  <si>
    <t>бандаж на тазобедренный сустав</t>
  </si>
  <si>
    <t>навесное оборудование для культиваторов</t>
  </si>
  <si>
    <t xml:space="preserve">велосипедки джинсовые </t>
  </si>
  <si>
    <t>голубое платье в пол</t>
  </si>
  <si>
    <t>керамика соколов</t>
  </si>
  <si>
    <t>соколиный глаз игрушка</t>
  </si>
  <si>
    <t xml:space="preserve">грили на динамики </t>
  </si>
  <si>
    <t>уход за ногами прибор</t>
  </si>
  <si>
    <t>hackett london мужской</t>
  </si>
  <si>
    <t>paloma picasso</t>
  </si>
  <si>
    <t>книга фредди</t>
  </si>
  <si>
    <t>ramayoga</t>
  </si>
  <si>
    <t>корм hills urinary</t>
  </si>
  <si>
    <t xml:space="preserve">мужские пиджаки </t>
  </si>
  <si>
    <t>moony 1</t>
  </si>
  <si>
    <t>соска с крышкой</t>
  </si>
  <si>
    <t>сито для кофеварки</t>
  </si>
  <si>
    <t>кислотная маска</t>
  </si>
  <si>
    <t xml:space="preserve">худи белая </t>
  </si>
  <si>
    <t>vivienne sabo matte constance</t>
  </si>
  <si>
    <t>кабель микрофонный</t>
  </si>
  <si>
    <t>маска для покоса</t>
  </si>
  <si>
    <t>nissan skyline модель</t>
  </si>
  <si>
    <t>тональный крем ballet</t>
  </si>
  <si>
    <t>подарочная бутылка</t>
  </si>
  <si>
    <t>57431813</t>
  </si>
  <si>
    <t>аксессуары солнцезащитные очки очки и футляры</t>
  </si>
  <si>
    <t>ящик для газового баллона</t>
  </si>
  <si>
    <t>63723757</t>
  </si>
  <si>
    <t>сандалии eva</t>
  </si>
  <si>
    <t>насадка на зарядку</t>
  </si>
  <si>
    <t>целитель</t>
  </si>
  <si>
    <t>clarins sos</t>
  </si>
  <si>
    <t>банка квадратная</t>
  </si>
  <si>
    <t>белые накладные ресницы</t>
  </si>
  <si>
    <t>обувь мужская летняя слипоны</t>
  </si>
  <si>
    <t>платье свадебное пышное</t>
  </si>
  <si>
    <t>платье персикового цвета</t>
  </si>
  <si>
    <t>школа клоунов</t>
  </si>
  <si>
    <t xml:space="preserve">ладанка </t>
  </si>
  <si>
    <t>glafira</t>
  </si>
  <si>
    <t>духовые шкафы черного цвета</t>
  </si>
  <si>
    <t>лежак для бассейна</t>
  </si>
  <si>
    <t>металический стелаж</t>
  </si>
  <si>
    <t>lego энканто</t>
  </si>
  <si>
    <t>блеск для губ beauty</t>
  </si>
  <si>
    <t>fastwire</t>
  </si>
  <si>
    <t>бутылка аквафор</t>
  </si>
  <si>
    <t>26324095</t>
  </si>
  <si>
    <t>крем от покраснений на лице</t>
  </si>
  <si>
    <t>платье маша и медведь</t>
  </si>
  <si>
    <t>вертушка игрушка</t>
  </si>
  <si>
    <t>кисть для покраски стен</t>
  </si>
  <si>
    <t xml:space="preserve">топ футболка женская </t>
  </si>
  <si>
    <t>струны для гитары нейлоновые</t>
  </si>
  <si>
    <t>тренди</t>
  </si>
  <si>
    <t>iam shampoo</t>
  </si>
  <si>
    <t>гидрогелевая пленка на телефон samsung a50</t>
  </si>
  <si>
    <t xml:space="preserve">eat me бальзам </t>
  </si>
  <si>
    <t>гелевые часы антистресс</t>
  </si>
  <si>
    <t xml:space="preserve">мыло набор </t>
  </si>
  <si>
    <t>мыло китай</t>
  </si>
  <si>
    <t>короткая женская куртка</t>
  </si>
  <si>
    <t>кроссовки для мальчиков рибок</t>
  </si>
  <si>
    <t>полет печенье</t>
  </si>
  <si>
    <t>скатерть 145х145</t>
  </si>
  <si>
    <t>missister</t>
  </si>
  <si>
    <t>gopack</t>
  </si>
  <si>
    <t>пятки pro</t>
  </si>
  <si>
    <t>белое коктейльное платье</t>
  </si>
  <si>
    <t>33893295</t>
  </si>
  <si>
    <t>фонтан плавающий</t>
  </si>
  <si>
    <t>berlingo мешок для обуви</t>
  </si>
  <si>
    <t>фартук длинный</t>
  </si>
  <si>
    <t>косы зи зи</t>
  </si>
  <si>
    <t>футболка оверсайз мужска</t>
  </si>
  <si>
    <t>джинсы mom fit с высокой талией</t>
  </si>
  <si>
    <t>многолетник</t>
  </si>
  <si>
    <t>новострой</t>
  </si>
  <si>
    <t>vira rage</t>
  </si>
  <si>
    <t>lenovo tab m10 fhd plus</t>
  </si>
  <si>
    <t>фиолетовый корректор</t>
  </si>
  <si>
    <t>пляжные футболки</t>
  </si>
  <si>
    <t>мужские красовки летние</t>
  </si>
  <si>
    <t>очки мужские стекло</t>
  </si>
  <si>
    <t>слепки ручек</t>
  </si>
  <si>
    <t>наволочки декоративные 40х40</t>
  </si>
  <si>
    <t>premium corretto</t>
  </si>
  <si>
    <t xml:space="preserve">картридж vaporesso </t>
  </si>
  <si>
    <t>держатель для полотенец на дверцу</t>
  </si>
  <si>
    <t>днок</t>
  </si>
  <si>
    <t xml:space="preserve">ветровка женская хлопок </t>
  </si>
  <si>
    <t>очки хамелеоны автомобильные мужские</t>
  </si>
  <si>
    <t>lovilar</t>
  </si>
  <si>
    <t>универсальный чехол для планшета</t>
  </si>
  <si>
    <t xml:space="preserve">подписные издания </t>
  </si>
  <si>
    <t>brow styling soap</t>
  </si>
  <si>
    <t>witchen</t>
  </si>
  <si>
    <t>тапочки на лето женские</t>
  </si>
  <si>
    <t>футболки женские недорогие</t>
  </si>
  <si>
    <t>53681780</t>
  </si>
  <si>
    <t>бокал в виде члена</t>
  </si>
  <si>
    <t xml:space="preserve">комплект постельного </t>
  </si>
  <si>
    <t>спортивный спинер</t>
  </si>
  <si>
    <t>лего для девочек 9 лет</t>
  </si>
  <si>
    <t>платье с молнией на спине</t>
  </si>
  <si>
    <t>darling in the</t>
  </si>
  <si>
    <t>чехлы 2110</t>
  </si>
  <si>
    <t>трксы</t>
  </si>
  <si>
    <t>dasti</t>
  </si>
  <si>
    <t>джинсы мужские дырявые</t>
  </si>
  <si>
    <t>открытка с рождением дочери</t>
  </si>
  <si>
    <t>дезодорант garnier neo</t>
  </si>
  <si>
    <t>водонасосная станция</t>
  </si>
  <si>
    <t>серьги цепи пластик</t>
  </si>
  <si>
    <t>curvy kate</t>
  </si>
  <si>
    <t>порошок wow</t>
  </si>
  <si>
    <t>2150033</t>
  </si>
  <si>
    <t>бокал 500 мл</t>
  </si>
  <si>
    <t>пйфон 11</t>
  </si>
  <si>
    <t>город игрушек</t>
  </si>
  <si>
    <t>контейнер с делениями</t>
  </si>
  <si>
    <t>платье с открытой</t>
  </si>
  <si>
    <t>если в домике тесно</t>
  </si>
  <si>
    <t>древесный наполнитель для грызунов</t>
  </si>
  <si>
    <t>красный бантик</t>
  </si>
  <si>
    <t>вот</t>
  </si>
  <si>
    <t>мягкие шорты</t>
  </si>
  <si>
    <t>блеск для губ цветной</t>
  </si>
  <si>
    <t>чипсы doritos</t>
  </si>
  <si>
    <t>сумка для ps4</t>
  </si>
  <si>
    <t>белые носочки для малышей</t>
  </si>
  <si>
    <t>сумка дизайнерская</t>
  </si>
  <si>
    <t>аксесуары для аквариума</t>
  </si>
  <si>
    <t>екка</t>
  </si>
  <si>
    <t>чайник заварочный зеленый</t>
  </si>
  <si>
    <t>kaipi</t>
  </si>
  <si>
    <t xml:space="preserve">топы для девушек </t>
  </si>
  <si>
    <t>шорты мужчина</t>
  </si>
  <si>
    <t xml:space="preserve">мини игрушки </t>
  </si>
  <si>
    <t>майка с z</t>
  </si>
  <si>
    <t>аксессуары для лодок для мужчин</t>
  </si>
  <si>
    <t>носки женские в коробке</t>
  </si>
  <si>
    <t>пресс для кофемашины</t>
  </si>
  <si>
    <t>возбудители для женщин мгновенного действия</t>
  </si>
  <si>
    <t>для наращивание ресниц</t>
  </si>
  <si>
    <t>юбки с шортами</t>
  </si>
  <si>
    <t>хранительница книг из</t>
  </si>
  <si>
    <t>73414484</t>
  </si>
  <si>
    <t>чёрное платье длинное</t>
  </si>
  <si>
    <t>zeller</t>
  </si>
  <si>
    <t>ручки на детский велосипед</t>
  </si>
  <si>
    <t>galaxy a22 чехол</t>
  </si>
  <si>
    <t>kids play</t>
  </si>
  <si>
    <t>уничтожь</t>
  </si>
  <si>
    <t xml:space="preserve">29612243 </t>
  </si>
  <si>
    <t>нутрилон4</t>
  </si>
  <si>
    <t>настойки на спирту</t>
  </si>
  <si>
    <t xml:space="preserve">bionicle </t>
  </si>
  <si>
    <t>футляр для контактных линз</t>
  </si>
  <si>
    <t>верный друг ликвидатор запаха</t>
  </si>
  <si>
    <t>платье 👗</t>
  </si>
  <si>
    <t>на окуня</t>
  </si>
  <si>
    <t xml:space="preserve">57223100 </t>
  </si>
  <si>
    <t>упаковка для пряников</t>
  </si>
  <si>
    <t>кроссовки шанель</t>
  </si>
  <si>
    <t>кресло крутящееся</t>
  </si>
  <si>
    <t>термонаклейки на ткань</t>
  </si>
  <si>
    <t>панель приора</t>
  </si>
  <si>
    <t>gian marco venturi woman туалетная вода</t>
  </si>
  <si>
    <t>набор бус</t>
  </si>
  <si>
    <t>миниюбка из денима</t>
  </si>
  <si>
    <t>кот батон игрушка</t>
  </si>
  <si>
    <t>батарейка для слухового аппарата 13</t>
  </si>
  <si>
    <t>evan voka</t>
  </si>
  <si>
    <t>загуститель для волос черный</t>
  </si>
  <si>
    <t>мини ножик</t>
  </si>
  <si>
    <t>чехол на самсунг а3 2016</t>
  </si>
  <si>
    <t>52438521</t>
  </si>
  <si>
    <t>бигудь</t>
  </si>
  <si>
    <t>преферанс</t>
  </si>
  <si>
    <t>mi 10 t</t>
  </si>
  <si>
    <t>scool</t>
  </si>
  <si>
    <t>сухое масло с шиммером</t>
  </si>
  <si>
    <t xml:space="preserve">автопылесос </t>
  </si>
  <si>
    <t>79776087</t>
  </si>
  <si>
    <t>для чистки кальяна</t>
  </si>
  <si>
    <t>декор растения</t>
  </si>
  <si>
    <t>женские трусы бамбуковые</t>
  </si>
  <si>
    <t>кошмары оживают</t>
  </si>
  <si>
    <t>чехлы для девочек</t>
  </si>
  <si>
    <t>30986776</t>
  </si>
  <si>
    <t>defender avto</t>
  </si>
  <si>
    <t>жатка костюм</t>
  </si>
  <si>
    <t xml:space="preserve">спортивные штаны adidas мужские </t>
  </si>
  <si>
    <t>защитное стекло на самсунг а7</t>
  </si>
  <si>
    <t>tt dress</t>
  </si>
  <si>
    <t>нижнее бельё для беременных</t>
  </si>
  <si>
    <t>духи женские зара</t>
  </si>
  <si>
    <t>на рюкзак</t>
  </si>
  <si>
    <t>galaxy a12 32gb</t>
  </si>
  <si>
    <t>milk гель для душа</t>
  </si>
  <si>
    <t>паста для стирки пальмира</t>
  </si>
  <si>
    <t>nf decor</t>
  </si>
  <si>
    <t>экомебель</t>
  </si>
  <si>
    <t>рисунки на стену</t>
  </si>
  <si>
    <t>молка</t>
  </si>
  <si>
    <t>кофе с лесным орехом</t>
  </si>
  <si>
    <t>прямоугольный бассейн</t>
  </si>
  <si>
    <t>пьер рико</t>
  </si>
  <si>
    <t>клетка для птиц ferplast</t>
  </si>
  <si>
    <t xml:space="preserve">шоколадные </t>
  </si>
  <si>
    <t>от полудня до полуночи</t>
  </si>
  <si>
    <t>женский костюм найк</t>
  </si>
  <si>
    <t>hoorma</t>
  </si>
  <si>
    <t>sansi</t>
  </si>
  <si>
    <t>marciaga</t>
  </si>
  <si>
    <t>ализе суперлана</t>
  </si>
  <si>
    <t>носки для новорожденных девочек</t>
  </si>
  <si>
    <t>oppo a55 чехол</t>
  </si>
  <si>
    <t xml:space="preserve">платье со спущенными рукавами </t>
  </si>
  <si>
    <t>желе в пакетах</t>
  </si>
  <si>
    <t>холодильник bosch</t>
  </si>
  <si>
    <t>a72</t>
  </si>
  <si>
    <t>8956</t>
  </si>
  <si>
    <t>очки с диоптриями готовые -4.0</t>
  </si>
  <si>
    <t>тряпка для автомобильного стекла</t>
  </si>
  <si>
    <t>9859838</t>
  </si>
  <si>
    <t>парфюм оригинал</t>
  </si>
  <si>
    <t>альбом для коллекционирования банкнот</t>
  </si>
  <si>
    <t>stellary кисть</t>
  </si>
  <si>
    <t>автозагар pusy</t>
  </si>
  <si>
    <t>тушь лориаль</t>
  </si>
  <si>
    <t>61803179</t>
  </si>
  <si>
    <t>тайное послание</t>
  </si>
  <si>
    <t>магнитная жидкость</t>
  </si>
  <si>
    <t>buffalo кроссовки</t>
  </si>
  <si>
    <t>montale starry nights</t>
  </si>
  <si>
    <t>каркуша игра</t>
  </si>
  <si>
    <t>детская простыня на резинке</t>
  </si>
  <si>
    <t>телефон со стилусом</t>
  </si>
  <si>
    <t>спортивный костюм женский из футера</t>
  </si>
  <si>
    <t>шарики на юбилей</t>
  </si>
  <si>
    <t>цветные линзы голубые</t>
  </si>
  <si>
    <t>тени belor design</t>
  </si>
  <si>
    <t>полоски для бикини</t>
  </si>
  <si>
    <t>сапоги зимние рыболовные</t>
  </si>
  <si>
    <t>аккорд</t>
  </si>
  <si>
    <t>соль с чесноком</t>
  </si>
  <si>
    <t>наволочка 40</t>
  </si>
  <si>
    <t xml:space="preserve">джинсы клеш от бедра </t>
  </si>
  <si>
    <t>мтз 80</t>
  </si>
  <si>
    <t>комбинезон весенний для девочки</t>
  </si>
  <si>
    <t>тональный крем ланком</t>
  </si>
  <si>
    <t>7days.</t>
  </si>
  <si>
    <t>мамло для загара</t>
  </si>
  <si>
    <t>женская обувь ральф</t>
  </si>
  <si>
    <t>папка для дипломных работ</t>
  </si>
  <si>
    <t>колонка блютус</t>
  </si>
  <si>
    <t>крептин</t>
  </si>
  <si>
    <t>от плесени в ванной</t>
  </si>
  <si>
    <t>bosch измельчитель электрический</t>
  </si>
  <si>
    <t>fuzhiniao</t>
  </si>
  <si>
    <t>классический комбинезон</t>
  </si>
  <si>
    <t>наушники к55</t>
  </si>
  <si>
    <t>мыльница из дерева</t>
  </si>
  <si>
    <t xml:space="preserve">лакомство для грызунов </t>
  </si>
  <si>
    <t>штекер садовый бабочка</t>
  </si>
  <si>
    <t>футболка субару</t>
  </si>
  <si>
    <t>часы настенные 40 см</t>
  </si>
  <si>
    <t>масло для тела парфюмированное</t>
  </si>
  <si>
    <t>украшение с мишками</t>
  </si>
  <si>
    <t>футболка женская с приколами</t>
  </si>
  <si>
    <t>laboratorios babe</t>
  </si>
  <si>
    <t>игровой компьютер 1660</t>
  </si>
  <si>
    <t>айрис пресс английский</t>
  </si>
  <si>
    <t>69546905</t>
  </si>
  <si>
    <t>cp 1 пилинг</t>
  </si>
  <si>
    <t>тренировочный костюм мужской</t>
  </si>
  <si>
    <t>стикеры на чехол для телефона</t>
  </si>
  <si>
    <t>футзалуи</t>
  </si>
  <si>
    <t>фито коктель</t>
  </si>
  <si>
    <t>биогидрогель</t>
  </si>
  <si>
    <t>футболка с колибри</t>
  </si>
  <si>
    <t xml:space="preserve">система очистки воды </t>
  </si>
  <si>
    <t>москитная сетка на магнитах на окно</t>
  </si>
  <si>
    <t xml:space="preserve">женская обувь весна </t>
  </si>
  <si>
    <t>куклы пупсы игрушки</t>
  </si>
  <si>
    <t>samsung s10 lite чехол</t>
  </si>
  <si>
    <t>67112676</t>
  </si>
  <si>
    <t>рабочая сумка</t>
  </si>
  <si>
    <t>sasa professional</t>
  </si>
  <si>
    <t>водолазка остин</t>
  </si>
  <si>
    <t>kia picanto</t>
  </si>
  <si>
    <t>навесной органайзер</t>
  </si>
  <si>
    <t>бусины для украшений</t>
  </si>
  <si>
    <t>кружевное бюстье</t>
  </si>
  <si>
    <t>методическая литература для детского сада</t>
  </si>
  <si>
    <t>выжимка</t>
  </si>
  <si>
    <t>седло конное</t>
  </si>
  <si>
    <t>часы красные</t>
  </si>
  <si>
    <t>10046015</t>
  </si>
  <si>
    <t>levis 501 женские</t>
  </si>
  <si>
    <t>топ с рукавами белый</t>
  </si>
  <si>
    <t>полотенце кухонное микрофибра</t>
  </si>
  <si>
    <t>куртка желтая женская</t>
  </si>
  <si>
    <t xml:space="preserve">помада чёрная </t>
  </si>
  <si>
    <t>labala</t>
  </si>
  <si>
    <t>зубные пасты аквафреш</t>
  </si>
  <si>
    <t>энергетик burn</t>
  </si>
  <si>
    <t>quest hero</t>
  </si>
  <si>
    <t>купальник для плавания спортивный женский</t>
  </si>
  <si>
    <t>15538452</t>
  </si>
  <si>
    <t>ovo collezioni</t>
  </si>
  <si>
    <t>соус томатный краснодарский</t>
  </si>
  <si>
    <t>шары воздушные 30 шт</t>
  </si>
  <si>
    <t>подарочный набор beauty cuty</t>
  </si>
  <si>
    <t>чехол для ноутбука macbook air 13</t>
  </si>
  <si>
    <t>строительный браслет</t>
  </si>
  <si>
    <t>лонда порошок</t>
  </si>
  <si>
    <t>кружка моргенштерн</t>
  </si>
  <si>
    <t>happyfox трусы</t>
  </si>
  <si>
    <t>нижегородский гипюр</t>
  </si>
  <si>
    <t>бимбузл</t>
  </si>
  <si>
    <t>bauer hockey</t>
  </si>
  <si>
    <t>фитнес браслет xiaomi 5 ремешок</t>
  </si>
  <si>
    <t>джинсы henderson</t>
  </si>
  <si>
    <t>la lama трусы</t>
  </si>
  <si>
    <t xml:space="preserve">рубашка хаки </t>
  </si>
  <si>
    <t>одолень трава</t>
  </si>
  <si>
    <t>лонгслив мужской с капюшоном</t>
  </si>
  <si>
    <t>сумочка питомец</t>
  </si>
  <si>
    <t>биология пасечник</t>
  </si>
  <si>
    <t>опера</t>
  </si>
  <si>
    <t>стеллаж для шин</t>
  </si>
  <si>
    <t>скайлайн</t>
  </si>
  <si>
    <t>iphone 13 чехол pro</t>
  </si>
  <si>
    <t>профессиональные краски</t>
  </si>
  <si>
    <t>денежные резинки</t>
  </si>
  <si>
    <t>книги издательства аст</t>
  </si>
  <si>
    <t>диски ps3</t>
  </si>
  <si>
    <t>стики винстон</t>
  </si>
  <si>
    <t>алмазная мозайка сова</t>
  </si>
  <si>
    <t>hages</t>
  </si>
  <si>
    <t>книга аспид</t>
  </si>
  <si>
    <t>посуда для завтрака</t>
  </si>
  <si>
    <t>krasotkafit</t>
  </si>
  <si>
    <t>счетчики на воду</t>
  </si>
  <si>
    <t>этель полотенце</t>
  </si>
  <si>
    <t>пупырки</t>
  </si>
  <si>
    <t>vibe st</t>
  </si>
  <si>
    <t>indefini трусы мужские</t>
  </si>
  <si>
    <t xml:space="preserve">ткань подкладочная </t>
  </si>
  <si>
    <t>блины для штанги 10 кг</t>
  </si>
  <si>
    <t>наклейки книги</t>
  </si>
  <si>
    <t>инфинити белье женское нижнее белье</t>
  </si>
  <si>
    <t>гранулированный конский навоз</t>
  </si>
  <si>
    <t>россомаха</t>
  </si>
  <si>
    <t>70193837</t>
  </si>
  <si>
    <t>ержик</t>
  </si>
  <si>
    <t>stud 100</t>
  </si>
  <si>
    <t>аегес</t>
  </si>
  <si>
    <t>шампунь с усьмой</t>
  </si>
  <si>
    <t xml:space="preserve">ткань поплин </t>
  </si>
  <si>
    <t>x&amp;t</t>
  </si>
  <si>
    <t>москитол гель</t>
  </si>
  <si>
    <t>стельки высокие</t>
  </si>
  <si>
    <t>кресло для работы</t>
  </si>
  <si>
    <t>салфетки смарт</t>
  </si>
  <si>
    <t>hakuna matata</t>
  </si>
  <si>
    <t>крем boro plus</t>
  </si>
  <si>
    <t>лонгслиы</t>
  </si>
  <si>
    <t>аэратор кровельный</t>
  </si>
  <si>
    <t>пальто для мальчиков демисезон</t>
  </si>
  <si>
    <t>антонина</t>
  </si>
  <si>
    <t>кушор</t>
  </si>
  <si>
    <t>ибсен</t>
  </si>
  <si>
    <t>когда я злюсь</t>
  </si>
  <si>
    <t>нью беланс кроссовки</t>
  </si>
  <si>
    <t>кружка лиза</t>
  </si>
  <si>
    <t>guka jalie</t>
  </si>
  <si>
    <t>экран на iphone 7</t>
  </si>
  <si>
    <t>чайник для плиты эмалированный со свистком</t>
  </si>
  <si>
    <t>белый чай новая заря</t>
  </si>
  <si>
    <t>аксессуары для мойки автомобиля</t>
  </si>
  <si>
    <t>тапки домашние подростковые</t>
  </si>
  <si>
    <t>65992326</t>
  </si>
  <si>
    <t>костюм рубашка штаны</t>
  </si>
  <si>
    <t>футболки детские глория джинс</t>
  </si>
  <si>
    <t>бабушка агафья бальзам</t>
  </si>
  <si>
    <t>garnier кондиционер</t>
  </si>
  <si>
    <t>izeltas</t>
  </si>
  <si>
    <t>мужская вельветовая рубашка</t>
  </si>
  <si>
    <t>крук</t>
  </si>
  <si>
    <t xml:space="preserve">ивановский трикотаж женский </t>
  </si>
  <si>
    <t>косплей на итачи</t>
  </si>
  <si>
    <t>худи revenge</t>
  </si>
  <si>
    <t>чехол на редми ноте 10 про</t>
  </si>
  <si>
    <t xml:space="preserve">мужские штаны летние </t>
  </si>
  <si>
    <t>база трехцветная</t>
  </si>
  <si>
    <t>чешки для девочки белые</t>
  </si>
  <si>
    <t>lump</t>
  </si>
  <si>
    <t>osis термозащита</t>
  </si>
  <si>
    <t>настольная игра джуманджи</t>
  </si>
  <si>
    <t>наколенники mikasa</t>
  </si>
  <si>
    <t>обои  метровые</t>
  </si>
  <si>
    <t>xl</t>
  </si>
  <si>
    <t>женские джинсы бойфренды</t>
  </si>
  <si>
    <t>от гусениц</t>
  </si>
  <si>
    <t>эрих мария ремарк триумфальная арка</t>
  </si>
  <si>
    <t>78327038</t>
  </si>
  <si>
    <t>часы xiaomi мужские</t>
  </si>
  <si>
    <t>поляризационные очки мужские</t>
  </si>
  <si>
    <t>зарядка 2 метра</t>
  </si>
  <si>
    <t>globen</t>
  </si>
  <si>
    <t>тент для каркасного бассейна intex</t>
  </si>
  <si>
    <t>janet</t>
  </si>
  <si>
    <t>ветровки на девочку</t>
  </si>
  <si>
    <t>брюки мужские зеленые</t>
  </si>
  <si>
    <t>гелевый наполнитель</t>
  </si>
  <si>
    <t>ck men undies</t>
  </si>
  <si>
    <t>маркеры для скетчинга 48</t>
  </si>
  <si>
    <t>polar m430</t>
  </si>
  <si>
    <t>pure by president</t>
  </si>
  <si>
    <t>цепочка серебро с позолотой</t>
  </si>
  <si>
    <t>пижама набор</t>
  </si>
  <si>
    <t>вентилятор люстра</t>
  </si>
  <si>
    <t>женские трикотажные платья</t>
  </si>
  <si>
    <t>для бройлеров</t>
  </si>
  <si>
    <t>79094141</t>
  </si>
  <si>
    <t>дезодорант mixit</t>
  </si>
  <si>
    <t>барби bmr</t>
  </si>
  <si>
    <t>платье больших размеров для женщин</t>
  </si>
  <si>
    <t>набор пастилы</t>
  </si>
  <si>
    <t>казан горница</t>
  </si>
  <si>
    <t xml:space="preserve">женский футболки </t>
  </si>
  <si>
    <t xml:space="preserve">антикошка </t>
  </si>
  <si>
    <t>slider для ногтей</t>
  </si>
  <si>
    <t>рюкзак игра в кальмара</t>
  </si>
  <si>
    <t>прозрачные зонты</t>
  </si>
  <si>
    <t>все для пасхи</t>
  </si>
  <si>
    <t>фон на аквариум</t>
  </si>
  <si>
    <t>куртка женская в клетку</t>
  </si>
  <si>
    <t>сумка женская спорт</t>
  </si>
  <si>
    <t>бант в волосы</t>
  </si>
  <si>
    <t>боди женское высокок</t>
  </si>
  <si>
    <t>драйн напиток</t>
  </si>
  <si>
    <t>forever aloe</t>
  </si>
  <si>
    <t>лего пожарные</t>
  </si>
  <si>
    <t>конфеты москва вечерняя</t>
  </si>
  <si>
    <t>apple pencil держатель</t>
  </si>
  <si>
    <t>женский станок со сменными кассетами</t>
  </si>
  <si>
    <t>бутмы</t>
  </si>
  <si>
    <t>gothic style</t>
  </si>
  <si>
    <t>yookidoo игрушки</t>
  </si>
  <si>
    <t>powerline адаптеры</t>
  </si>
  <si>
    <t>временная татуировка пионы</t>
  </si>
  <si>
    <t>газовая плита дарина</t>
  </si>
  <si>
    <t>носки дни недели</t>
  </si>
  <si>
    <t>носки женский</t>
  </si>
  <si>
    <t>плед пляж</t>
  </si>
  <si>
    <t>лиф для купальника синий</t>
  </si>
  <si>
    <t>накладки на ступени</t>
  </si>
  <si>
    <t>happy rain</t>
  </si>
  <si>
    <t>seventeen тушь</t>
  </si>
  <si>
    <t>помада для бровей luxvisage</t>
  </si>
  <si>
    <t>туфли женские на каблуке желтые</t>
  </si>
  <si>
    <t>79532495</t>
  </si>
  <si>
    <t>платья бохо 48 размер</t>
  </si>
  <si>
    <t>пистолеты водные</t>
  </si>
  <si>
    <t>укрывной материал 80</t>
  </si>
  <si>
    <t>ручка с пушком</t>
  </si>
  <si>
    <t>зеркало дорожное сферическое</t>
  </si>
  <si>
    <t>набоков аня в стране чудес</t>
  </si>
  <si>
    <t>протеиновый сывороточный</t>
  </si>
  <si>
    <t>кот батон 60 см</t>
  </si>
  <si>
    <t>комплект постельного белья 160х200</t>
  </si>
  <si>
    <t>воздушная кукуруза</t>
  </si>
  <si>
    <t xml:space="preserve">среди тысячи слов </t>
  </si>
  <si>
    <t>тест люшера</t>
  </si>
  <si>
    <t>пижама с мопсами</t>
  </si>
  <si>
    <t>постер токийские мстители</t>
  </si>
  <si>
    <t>чехол книжка айфон 12</t>
  </si>
  <si>
    <t>elfspirit</t>
  </si>
  <si>
    <t>смазка для ушм</t>
  </si>
  <si>
    <t>стоунтерапия</t>
  </si>
  <si>
    <t xml:space="preserve"> босоножки </t>
  </si>
  <si>
    <t>пас</t>
  </si>
  <si>
    <t>dead note</t>
  </si>
  <si>
    <t>кобура оперативная</t>
  </si>
  <si>
    <t>шоппер достоевский</t>
  </si>
  <si>
    <t>49393814</t>
  </si>
  <si>
    <t>защитное стекло редми нот 10 про</t>
  </si>
  <si>
    <t>пилинг для лица aravia</t>
  </si>
  <si>
    <t>рогатка светящаяся</t>
  </si>
  <si>
    <t>линейка именная канцелярские товары</t>
  </si>
  <si>
    <t>школьные туфли на высокой подошве</t>
  </si>
  <si>
    <t>tobody</t>
  </si>
  <si>
    <t>убиты под москвой</t>
  </si>
  <si>
    <t xml:space="preserve">колпачки на день рождения </t>
  </si>
  <si>
    <t>trussardi босоножки</t>
  </si>
  <si>
    <t>комбинезон женский  летний</t>
  </si>
  <si>
    <t>велосипед chopper</t>
  </si>
  <si>
    <t>резинка для девочки</t>
  </si>
  <si>
    <t xml:space="preserve">массажная расчёска </t>
  </si>
  <si>
    <t xml:space="preserve">тайсы женские </t>
  </si>
  <si>
    <t>компрессор 50л</t>
  </si>
  <si>
    <t>телефон трубка</t>
  </si>
  <si>
    <t>пиджак oj</t>
  </si>
  <si>
    <t>шампунь для волос женский тимотей</t>
  </si>
  <si>
    <t>джинсы клёш от колена</t>
  </si>
  <si>
    <t>айфон 10 про</t>
  </si>
  <si>
    <t xml:space="preserve">цепочки для очков </t>
  </si>
  <si>
    <t>only &amp; sons для мужчин</t>
  </si>
  <si>
    <t>62281504</t>
  </si>
  <si>
    <t xml:space="preserve">насадка для бритвы </t>
  </si>
  <si>
    <t>bredshop</t>
  </si>
  <si>
    <t>матрас беспружинный 80х200</t>
  </si>
  <si>
    <t>игла для чеков</t>
  </si>
  <si>
    <t>комбинезон женский летний шортами</t>
  </si>
  <si>
    <t>эко зая</t>
  </si>
  <si>
    <t>чёрные женские джинсы</t>
  </si>
  <si>
    <t>масло ford formula</t>
  </si>
  <si>
    <t>кепка adidas женская</t>
  </si>
  <si>
    <t>обувь маскот</t>
  </si>
  <si>
    <t xml:space="preserve">мужские костюмы летние </t>
  </si>
  <si>
    <t>чехол на самсунг а 30s</t>
  </si>
  <si>
    <t>texnip</t>
  </si>
  <si>
    <t>кусачки для когтей собак</t>
  </si>
  <si>
    <t>artefakt jewelry</t>
  </si>
  <si>
    <t>70210338</t>
  </si>
  <si>
    <t>51072234</t>
  </si>
  <si>
    <t xml:space="preserve">reebok мужская </t>
  </si>
  <si>
    <t>red square keyrox tkl classic</t>
  </si>
  <si>
    <t>suntique</t>
  </si>
  <si>
    <t>босоножки на платыорме</t>
  </si>
  <si>
    <t>кангол</t>
  </si>
  <si>
    <t>микита детский</t>
  </si>
  <si>
    <t>пума футболки</t>
  </si>
  <si>
    <t>slim mom</t>
  </si>
  <si>
    <t>розовый мяч</t>
  </si>
  <si>
    <t xml:space="preserve">lime пиджак </t>
  </si>
  <si>
    <t>овсяные</t>
  </si>
  <si>
    <t>елена ракитина</t>
  </si>
  <si>
    <t>lga 775</t>
  </si>
  <si>
    <t>цепь поводок</t>
  </si>
  <si>
    <t>dr. sea красота</t>
  </si>
  <si>
    <t>иголки для тату</t>
  </si>
  <si>
    <t>купальник раздельный женский на косточках</t>
  </si>
  <si>
    <t>браслет gardex</t>
  </si>
  <si>
    <t>дефлекторы капота</t>
  </si>
  <si>
    <t>хайнз</t>
  </si>
  <si>
    <t>подушка для велосипеда</t>
  </si>
  <si>
    <t>39309407</t>
  </si>
  <si>
    <t>dl</t>
  </si>
  <si>
    <t>49985723</t>
  </si>
  <si>
    <t>полировка машины</t>
  </si>
  <si>
    <t xml:space="preserve">чехол на xiaomi mi 11 lite </t>
  </si>
  <si>
    <t>сумка - рюкзак</t>
  </si>
  <si>
    <t>сумка.</t>
  </si>
  <si>
    <t>арт-деко</t>
  </si>
  <si>
    <t>пластиковое ведро с крышкой</t>
  </si>
  <si>
    <t>топ фотообои</t>
  </si>
  <si>
    <t>veet полоски</t>
  </si>
  <si>
    <t>кольцо золотое 585 с бриллиантом</t>
  </si>
  <si>
    <t xml:space="preserve">шмяк </t>
  </si>
  <si>
    <t>антистресс сквидопоп</t>
  </si>
  <si>
    <t>подушка декоративная желтая</t>
  </si>
  <si>
    <t>рисовая каша детская</t>
  </si>
  <si>
    <t>estel beauty hair lab</t>
  </si>
  <si>
    <t>ожерелье змея</t>
  </si>
  <si>
    <t>сушилка под посуду</t>
  </si>
  <si>
    <t xml:space="preserve">роза ветров </t>
  </si>
  <si>
    <t>шапочка для маски</t>
  </si>
  <si>
    <t>пат</t>
  </si>
  <si>
    <t>постельный комплект 2 спальный василиса</t>
  </si>
  <si>
    <t>hyson чай</t>
  </si>
  <si>
    <t>джемпер трикотажный женский больших размеров</t>
  </si>
  <si>
    <t>водяной шар</t>
  </si>
  <si>
    <t>бандана в клеточку</t>
  </si>
  <si>
    <t>мягкие игрушки браво старс</t>
  </si>
  <si>
    <t>тетрадерм</t>
  </si>
  <si>
    <t>школа 2022</t>
  </si>
  <si>
    <t>для мышечной массы</t>
  </si>
  <si>
    <t>техно парк машинки</t>
  </si>
  <si>
    <t xml:space="preserve">xiaomi кроссовки </t>
  </si>
  <si>
    <t xml:space="preserve">полесье конструктор </t>
  </si>
  <si>
    <t>40335706</t>
  </si>
  <si>
    <t>провод для зарядки телефона xiaomi</t>
  </si>
  <si>
    <t>двойная майка</t>
  </si>
  <si>
    <t xml:space="preserve">тайский бальзам </t>
  </si>
  <si>
    <t>spotlight 2 учебник</t>
  </si>
  <si>
    <t>порошок liby</t>
  </si>
  <si>
    <t>белый джемпер тонкий</t>
  </si>
  <si>
    <t>синие сережки</t>
  </si>
  <si>
    <t>epilyator</t>
  </si>
  <si>
    <t>zuli too</t>
  </si>
  <si>
    <t>шорты для мальчика на лето</t>
  </si>
  <si>
    <t>купальник delice</t>
  </si>
  <si>
    <t>воск для депиляции капус</t>
  </si>
  <si>
    <t>палатка от комаров</t>
  </si>
  <si>
    <t>тодикларк</t>
  </si>
  <si>
    <t>антенна для автомагнитолы</t>
  </si>
  <si>
    <t xml:space="preserve">массажер для лица роликовый </t>
  </si>
  <si>
    <t>домострой книга</t>
  </si>
  <si>
    <t>запчасти для чайников</t>
  </si>
  <si>
    <t>курай</t>
  </si>
  <si>
    <t>шины летние 15</t>
  </si>
  <si>
    <t xml:space="preserve">ботокс для ресниц </t>
  </si>
  <si>
    <t>анжелика маркиза ангелов</t>
  </si>
  <si>
    <t>урбеч из мякоти кокоса</t>
  </si>
  <si>
    <t>6484362</t>
  </si>
  <si>
    <t>футболка с путином</t>
  </si>
  <si>
    <t>66372649</t>
  </si>
  <si>
    <t>костюм для мальчика с начесом</t>
  </si>
  <si>
    <t>голд лайт</t>
  </si>
  <si>
    <t>eco tools</t>
  </si>
  <si>
    <t>уплотнитель для шкафа купе</t>
  </si>
  <si>
    <t>джинсы трубы коричневые</t>
  </si>
  <si>
    <t>опора для гладиолусов</t>
  </si>
  <si>
    <t>samsung s22 plus</t>
  </si>
  <si>
    <t>детская садовая мебель</t>
  </si>
  <si>
    <t>стик от натирания</t>
  </si>
  <si>
    <t xml:space="preserve">чехол oppo </t>
  </si>
  <si>
    <t>винный шкаф деревянный</t>
  </si>
  <si>
    <t xml:space="preserve">пресс для картофеля </t>
  </si>
  <si>
    <t>православные платья</t>
  </si>
  <si>
    <t>тереяки</t>
  </si>
  <si>
    <t>купальник шарманте</t>
  </si>
  <si>
    <t>кружка ксюша</t>
  </si>
  <si>
    <t>рюкзак адидас мужской</t>
  </si>
  <si>
    <t>66959217</t>
  </si>
  <si>
    <t>сандалии для детского сада</t>
  </si>
  <si>
    <t>регенерирующий крем</t>
  </si>
  <si>
    <t>трикотажная косая бейка</t>
  </si>
  <si>
    <t>ювелирные украшения детские</t>
  </si>
  <si>
    <t>для раскрытия пор</t>
  </si>
  <si>
    <t>чай черный гринфилд в пакетиках</t>
  </si>
  <si>
    <t>большая акула мягкая игрушка</t>
  </si>
  <si>
    <t>обруч 90 см</t>
  </si>
  <si>
    <t>зарядное honor</t>
  </si>
  <si>
    <t>термо заплатка</t>
  </si>
  <si>
    <t>попсокет гарри поттер</t>
  </si>
  <si>
    <t>сандалии женские тренд</t>
  </si>
  <si>
    <t>хранение для косметики</t>
  </si>
  <si>
    <t>46711196</t>
  </si>
  <si>
    <t>geoma</t>
  </si>
  <si>
    <t>stefanplast</t>
  </si>
  <si>
    <t>подушка с пледом</t>
  </si>
  <si>
    <t>синдбад</t>
  </si>
  <si>
    <t>кунжутное семя</t>
  </si>
  <si>
    <t xml:space="preserve">пизда резиновая </t>
  </si>
  <si>
    <t xml:space="preserve">крышка для аквариума </t>
  </si>
  <si>
    <t>корейская косметика для рук</t>
  </si>
  <si>
    <t>штаны guess</t>
  </si>
  <si>
    <t>шкаф с раковиной</t>
  </si>
  <si>
    <t>плащ хаки</t>
  </si>
  <si>
    <t>58148975</t>
  </si>
  <si>
    <t>бюсгалтер бесшовный</t>
  </si>
  <si>
    <t>40503678</t>
  </si>
  <si>
    <t>брюки женские на флисе зимние</t>
  </si>
  <si>
    <t>охлаждающая бандана</t>
  </si>
  <si>
    <t>mana</t>
  </si>
  <si>
    <t>подставка для крышек навесная</t>
  </si>
  <si>
    <t>трусы военные</t>
  </si>
  <si>
    <t>брюки united colors of benetton</t>
  </si>
  <si>
    <t>косынка для девочки 1 год</t>
  </si>
  <si>
    <t>мужская юбка</t>
  </si>
  <si>
    <t>маслянка</t>
  </si>
  <si>
    <t>podium одежда</t>
  </si>
  <si>
    <t>птенчик шоп</t>
  </si>
  <si>
    <t>кашинская</t>
  </si>
  <si>
    <t>масло летик</t>
  </si>
  <si>
    <t>легкие кросовки</t>
  </si>
  <si>
    <t>bb тональный крем</t>
  </si>
  <si>
    <t>78413499</t>
  </si>
  <si>
    <t>книга от одного зайца</t>
  </si>
  <si>
    <t>юбка+топ</t>
  </si>
  <si>
    <t>три корочки с соусом</t>
  </si>
  <si>
    <t>крючок в багажник</t>
  </si>
  <si>
    <t>меховая кофта для девочки</t>
  </si>
  <si>
    <t>66279656</t>
  </si>
  <si>
    <t>crazy cart</t>
  </si>
  <si>
    <t>uchiha</t>
  </si>
  <si>
    <t>полотенце кухонное в клетку</t>
  </si>
  <si>
    <t>чехол на рюкзак декатлон</t>
  </si>
  <si>
    <t>осьминог перевертыш брелок</t>
  </si>
  <si>
    <t>матовый чехол для iphone</t>
  </si>
  <si>
    <t>62845330</t>
  </si>
  <si>
    <t>шоколадные шарики для завтрака</t>
  </si>
  <si>
    <t>летние брючные женские костюмы</t>
  </si>
  <si>
    <t>детки</t>
  </si>
  <si>
    <t>babymetal</t>
  </si>
  <si>
    <t>доя беременных</t>
  </si>
  <si>
    <t>vera beauty</t>
  </si>
  <si>
    <t>платье а силуэта с коротким рукавом миди</t>
  </si>
  <si>
    <t>фаберлик зубная паста</t>
  </si>
  <si>
    <t>толстовка мужская с замком</t>
  </si>
  <si>
    <t>кухоное полотенце</t>
  </si>
  <si>
    <t>37053921</t>
  </si>
  <si>
    <t>лента стропа</t>
  </si>
  <si>
    <t>fito косметик скраб</t>
  </si>
  <si>
    <t>ostin женская футболка</t>
  </si>
  <si>
    <t xml:space="preserve">кросс косметика </t>
  </si>
  <si>
    <t>фильтр бассейна</t>
  </si>
  <si>
    <t>оформление класса</t>
  </si>
  <si>
    <t>защитное стекло huawei nova 5t</t>
  </si>
  <si>
    <t>silesse</t>
  </si>
  <si>
    <t xml:space="preserve">контейнер одноразовые </t>
  </si>
  <si>
    <t>диск sims 4</t>
  </si>
  <si>
    <t>pink marie</t>
  </si>
  <si>
    <t>утка каталка</t>
  </si>
  <si>
    <t>подушка надувная для ног</t>
  </si>
  <si>
    <t>72281150</t>
  </si>
  <si>
    <t>светящиеся клавиатура</t>
  </si>
  <si>
    <t>купальник женский раздельный большого размера</t>
  </si>
  <si>
    <t>декоративная банка</t>
  </si>
  <si>
    <t>66491147</t>
  </si>
  <si>
    <t>ткань с паетками</t>
  </si>
  <si>
    <t xml:space="preserve">детская ортопедическая обувь </t>
  </si>
  <si>
    <t>samsung jet 70</t>
  </si>
  <si>
    <t>leaftogo / коллаген пептидный + витамин c 180 г 30 порций</t>
  </si>
  <si>
    <t>46032781</t>
  </si>
  <si>
    <t>fish eye на телефон</t>
  </si>
  <si>
    <t>ополаскиватели для белья</t>
  </si>
  <si>
    <t>сковорода kukmara мраморная</t>
  </si>
  <si>
    <t>демпферные резинки</t>
  </si>
  <si>
    <t xml:space="preserve">ватрушка </t>
  </si>
  <si>
    <t>адабан</t>
  </si>
  <si>
    <t>hyper x наушники</t>
  </si>
  <si>
    <t xml:space="preserve">филлеры для волос </t>
  </si>
  <si>
    <t>рубашка женская летняч</t>
  </si>
  <si>
    <t>лего наборы minecraft</t>
  </si>
  <si>
    <t>динамо на велосипед</t>
  </si>
  <si>
    <t xml:space="preserve">компрессор кондиционера </t>
  </si>
  <si>
    <t xml:space="preserve">носки мужские чёрные </t>
  </si>
  <si>
    <t>bison</t>
  </si>
  <si>
    <t>щетка для собак без подшерстка</t>
  </si>
  <si>
    <t>юбилей 55 лет</t>
  </si>
  <si>
    <t>бомбер коричневый</t>
  </si>
  <si>
    <t xml:space="preserve">килт банный </t>
  </si>
  <si>
    <t>английская соль для ванн</t>
  </si>
  <si>
    <t>обои облака</t>
  </si>
  <si>
    <t>semola</t>
  </si>
  <si>
    <t xml:space="preserve">платье на венчание </t>
  </si>
  <si>
    <t>аппликатор для ламинирования</t>
  </si>
  <si>
    <t>шлем для мальчика велосипедный</t>
  </si>
  <si>
    <t>порощок</t>
  </si>
  <si>
    <t>чехол редми ноте 10 про</t>
  </si>
  <si>
    <t>ажурные носки детские</t>
  </si>
  <si>
    <t>татарский флаг</t>
  </si>
  <si>
    <t>халат женский с длинным рукавом</t>
  </si>
  <si>
    <t>брусок для ногтей</t>
  </si>
  <si>
    <t>gila одежда</t>
  </si>
  <si>
    <t>кожаные макасины</t>
  </si>
  <si>
    <t>zoorik</t>
  </si>
  <si>
    <t>винкс одежда</t>
  </si>
  <si>
    <t>брюки мужские для походов</t>
  </si>
  <si>
    <t>hammali navai</t>
  </si>
  <si>
    <t>майка с бюстом</t>
  </si>
  <si>
    <t>модная мужская футболка</t>
  </si>
  <si>
    <t>spring way обувь</t>
  </si>
  <si>
    <t>wilson fiba</t>
  </si>
  <si>
    <t>колеса для лодки</t>
  </si>
  <si>
    <t>тосва</t>
  </si>
  <si>
    <t>barbados косметика</t>
  </si>
  <si>
    <t>корм для собак мелких пород monge</t>
  </si>
  <si>
    <t>72121530</t>
  </si>
  <si>
    <t>crocs женские кроссовки</t>
  </si>
  <si>
    <t>nina rossi купальник</t>
  </si>
  <si>
    <t>маклюра шампунь</t>
  </si>
  <si>
    <t>штаны спортивные пума</t>
  </si>
  <si>
    <t>магниты мебельные</t>
  </si>
  <si>
    <t>талисман удачи</t>
  </si>
  <si>
    <t xml:space="preserve">детская силиконовая посуда </t>
  </si>
  <si>
    <t>гель пудра для маникюра</t>
  </si>
  <si>
    <t>телефоны сяоми</t>
  </si>
  <si>
    <t>natura siberica красота</t>
  </si>
  <si>
    <t>43809627</t>
  </si>
  <si>
    <t>крем для лица россия</t>
  </si>
  <si>
    <t xml:space="preserve">пластиковые </t>
  </si>
  <si>
    <t>dargez etextile</t>
  </si>
  <si>
    <t>брюки спортивные денские</t>
  </si>
  <si>
    <t>грим триколор</t>
  </si>
  <si>
    <t>кросовки мужские сетка</t>
  </si>
  <si>
    <t>клей мастер</t>
  </si>
  <si>
    <t>ваза маме</t>
  </si>
  <si>
    <t>палка для массажа</t>
  </si>
  <si>
    <t>истребитель на радиоуправлении</t>
  </si>
  <si>
    <t>ху тао значки</t>
  </si>
  <si>
    <t>лак для волос estel professional</t>
  </si>
  <si>
    <t>converse play</t>
  </si>
  <si>
    <t>мими мишки</t>
  </si>
  <si>
    <t>taharo</t>
  </si>
  <si>
    <t>брюки больших размеров на резинке</t>
  </si>
  <si>
    <t>для дымохода</t>
  </si>
  <si>
    <t>летние комплекты для малышей</t>
  </si>
  <si>
    <t>madina</t>
  </si>
  <si>
    <t>очистка двигателя</t>
  </si>
  <si>
    <t>61405202</t>
  </si>
  <si>
    <t>масло для губ beauty</t>
  </si>
  <si>
    <t>цепочка детская серебрянная</t>
  </si>
  <si>
    <t>георгины бордюрные</t>
  </si>
  <si>
    <t>бергамо</t>
  </si>
  <si>
    <t>масло cvt</t>
  </si>
  <si>
    <t>таблетки для увеличения члена</t>
  </si>
  <si>
    <t>чай гринфилд зеленый</t>
  </si>
  <si>
    <t>игрушка с водой</t>
  </si>
  <si>
    <t>масло лада ультра</t>
  </si>
  <si>
    <t>сумка женская экокожа черная на плечо</t>
  </si>
  <si>
    <t>брюки женские молочные</t>
  </si>
  <si>
    <t>игрушки для мальчика 3 лет машинки</t>
  </si>
  <si>
    <t>медная монета</t>
  </si>
  <si>
    <t>молнии для шитья</t>
  </si>
  <si>
    <t>бигуди керлик</t>
  </si>
  <si>
    <t>бандана медицинская</t>
  </si>
  <si>
    <t>купальник женский раздельные лапша</t>
  </si>
  <si>
    <t>ленты для маникюра</t>
  </si>
  <si>
    <t>шоколадная монета</t>
  </si>
  <si>
    <t>жаба денежная</t>
  </si>
  <si>
    <t>рулонные шторы блек аут</t>
  </si>
  <si>
    <t>знак зодиака весы</t>
  </si>
  <si>
    <t>попона для животных</t>
  </si>
  <si>
    <t>13601705</t>
  </si>
  <si>
    <t>шлепки женские розовые</t>
  </si>
  <si>
    <t>cutrin aurora</t>
  </si>
  <si>
    <t>оксфорд 210</t>
  </si>
  <si>
    <t>женский платья</t>
  </si>
  <si>
    <t>дубайское золото желтый</t>
  </si>
  <si>
    <t>mishele</t>
  </si>
  <si>
    <t>бюзгалтер белый</t>
  </si>
  <si>
    <t>матрас подушка</t>
  </si>
  <si>
    <t>snowman</t>
  </si>
  <si>
    <t>читалочка</t>
  </si>
  <si>
    <t xml:space="preserve">трусы подростковые </t>
  </si>
  <si>
    <t>фен estel</t>
  </si>
  <si>
    <t>pinpointer</t>
  </si>
  <si>
    <t>набор игрушек для песочницы</t>
  </si>
  <si>
    <t>комбинезон рыбацкий пвх</t>
  </si>
  <si>
    <t>леггинсы с кружевом</t>
  </si>
  <si>
    <t xml:space="preserve">жезл </t>
  </si>
  <si>
    <t>карманный справочник егэ по обществознанию</t>
  </si>
  <si>
    <t>79613917</t>
  </si>
  <si>
    <t>dilvin джинсы</t>
  </si>
  <si>
    <t>toyota cresta</t>
  </si>
  <si>
    <t>redmi 9 защитное стекло</t>
  </si>
  <si>
    <t>iphone 11 аксессуары</t>
  </si>
  <si>
    <t>трусы боксеры на мальчика</t>
  </si>
  <si>
    <t>одеяло в клетку</t>
  </si>
  <si>
    <t>luxberry</t>
  </si>
  <si>
    <t>zolla одежда</t>
  </si>
  <si>
    <t>80293520</t>
  </si>
  <si>
    <t>лейка душевая с фильтром</t>
  </si>
  <si>
    <t>wildberries футболка</t>
  </si>
  <si>
    <t>утяжеленный жилет</t>
  </si>
  <si>
    <t>belleza</t>
  </si>
  <si>
    <t>le comte одежда</t>
  </si>
  <si>
    <t>сумка oziti</t>
  </si>
  <si>
    <t>лосьон для чистки ушей собак</t>
  </si>
  <si>
    <t>крем москвичи</t>
  </si>
  <si>
    <t>наволочка ночь нежна</t>
  </si>
  <si>
    <t>прикормки и насадки</t>
  </si>
  <si>
    <t>gtr 2</t>
  </si>
  <si>
    <t>spadream</t>
  </si>
  <si>
    <t>modern store</t>
  </si>
  <si>
    <t xml:space="preserve">мои заказы </t>
  </si>
  <si>
    <t>сковорода прямоугольная</t>
  </si>
  <si>
    <t>лифчик без бретелей белый</t>
  </si>
  <si>
    <t>кофта на платье</t>
  </si>
  <si>
    <t>star kidz</t>
  </si>
  <si>
    <t>надгробие</t>
  </si>
  <si>
    <t>матрас надувной для сна двуспальный</t>
  </si>
  <si>
    <t>74924220</t>
  </si>
  <si>
    <t xml:space="preserve">рубашка вискоза </t>
  </si>
  <si>
    <t>gulliver шорты</t>
  </si>
  <si>
    <t>плеер для спорта</t>
  </si>
  <si>
    <t>зубная нить oral</t>
  </si>
  <si>
    <t>костюм мужской худи</t>
  </si>
  <si>
    <t>шарики для бабл ти</t>
  </si>
  <si>
    <t>стик скульптор</t>
  </si>
  <si>
    <t>сепаратор фермер</t>
  </si>
  <si>
    <t>удобрение для садовых цветов</t>
  </si>
  <si>
    <t>сц</t>
  </si>
  <si>
    <t xml:space="preserve">костюм тройка женский летний </t>
  </si>
  <si>
    <t>apple блок</t>
  </si>
  <si>
    <t>кари обувь мужская зимняя</t>
  </si>
  <si>
    <t>мужская обувь больших размеров</t>
  </si>
  <si>
    <t>гвоздика от комаров</t>
  </si>
  <si>
    <t>максвелс</t>
  </si>
  <si>
    <t>эспандер фитнес</t>
  </si>
  <si>
    <t>индивид мужской</t>
  </si>
  <si>
    <t>чехол для колес коляски</t>
  </si>
  <si>
    <t>коврик придверный 90 на 150</t>
  </si>
  <si>
    <t>печка автомобильная</t>
  </si>
  <si>
    <t>устройство для чистки iqos</t>
  </si>
  <si>
    <t>мейбелин матовая помада</t>
  </si>
  <si>
    <t>pompea колготки</t>
  </si>
  <si>
    <t>номера на мотоцикл</t>
  </si>
  <si>
    <t>для ваз</t>
  </si>
  <si>
    <t>perla</t>
  </si>
  <si>
    <t>пижама женская из вискозы</t>
  </si>
  <si>
    <t>сарафаны 2022</t>
  </si>
  <si>
    <t>коврик армированный</t>
  </si>
  <si>
    <t>pampers влажные салфетки</t>
  </si>
  <si>
    <t>тайская мазь от грибка</t>
  </si>
  <si>
    <t xml:space="preserve">собачки </t>
  </si>
  <si>
    <t>геометрические формы</t>
  </si>
  <si>
    <t>сковорода для стеклокерамики</t>
  </si>
  <si>
    <t>белая водолазка детская</t>
  </si>
  <si>
    <t>teatasty чай</t>
  </si>
  <si>
    <t>left 4 dead</t>
  </si>
  <si>
    <t>zoggs</t>
  </si>
  <si>
    <t>перфорированная пленка</t>
  </si>
  <si>
    <t>фильтр для мотоблока</t>
  </si>
  <si>
    <t>oriflame бальзам</t>
  </si>
  <si>
    <t>level27</t>
  </si>
  <si>
    <t>комнатные тапочки детские</t>
  </si>
  <si>
    <t>прыгунки для малышей</t>
  </si>
  <si>
    <t>чай принцесса канди</t>
  </si>
  <si>
    <t>россвет</t>
  </si>
  <si>
    <t>ковер 2,5х3,5</t>
  </si>
  <si>
    <t>mp 40</t>
  </si>
  <si>
    <t>68890303</t>
  </si>
  <si>
    <t>влажные салфетки cotte</t>
  </si>
  <si>
    <t>консилер 03</t>
  </si>
  <si>
    <t>аксессуары для игрушек</t>
  </si>
  <si>
    <t>разливной парфюм</t>
  </si>
  <si>
    <t xml:space="preserve">чай молочный улун </t>
  </si>
  <si>
    <t>набор для татуировок</t>
  </si>
  <si>
    <t>17190570</t>
  </si>
  <si>
    <t>стикеры надписи</t>
  </si>
  <si>
    <t>струна на гитару</t>
  </si>
  <si>
    <t>чайный сбор</t>
  </si>
  <si>
    <t>tingo тапочки</t>
  </si>
  <si>
    <t>ошейник от вау дог</t>
  </si>
  <si>
    <t>mira fashion</t>
  </si>
  <si>
    <t>stainless</t>
  </si>
  <si>
    <t>кеды рибок мужские</t>
  </si>
  <si>
    <t>рулетка с лазером</t>
  </si>
  <si>
    <t>шорты тонкие женские</t>
  </si>
  <si>
    <t>джут межвенцовый</t>
  </si>
  <si>
    <t>плакат пдд</t>
  </si>
  <si>
    <t>сумки с цепью</t>
  </si>
  <si>
    <t>тапочки мужские домашние мягкие</t>
  </si>
  <si>
    <t>топ прямой</t>
  </si>
  <si>
    <t>закладки магнитные 4 шт</t>
  </si>
  <si>
    <t>винкс футболка</t>
  </si>
  <si>
    <t>битва мемов настольная игра</t>
  </si>
  <si>
    <t>nac женский</t>
  </si>
  <si>
    <t>аxe</t>
  </si>
  <si>
    <t xml:space="preserve"> часы мужские</t>
  </si>
  <si>
    <t>наши кубики</t>
  </si>
  <si>
    <t>босоножки под платье</t>
  </si>
  <si>
    <t>пижама женская с велосипедами</t>
  </si>
  <si>
    <t>shaik 311</t>
  </si>
  <si>
    <t>бабочка мужская бордовая</t>
  </si>
  <si>
    <t>demetr духи</t>
  </si>
  <si>
    <t>зимолюбка</t>
  </si>
  <si>
    <t xml:space="preserve">москитная сетка на магнитах </t>
  </si>
  <si>
    <t xml:space="preserve">кольцо пирсинг </t>
  </si>
  <si>
    <t>волшебное слово осеева</t>
  </si>
  <si>
    <t>виброяйцо с пультом</t>
  </si>
  <si>
    <t>samsung с 20 ультра телефон</t>
  </si>
  <si>
    <t>alisakids</t>
  </si>
  <si>
    <t>боди эротик с доступом</t>
  </si>
  <si>
    <t>свадебный плакат</t>
  </si>
  <si>
    <t>духи климат</t>
  </si>
  <si>
    <t>пряжа gazzal giza</t>
  </si>
  <si>
    <t>nitrimax / перчатки нитриловые 50 пар/100 шт ип гайнудинова э.д.</t>
  </si>
  <si>
    <t>семена цветов многолетние</t>
  </si>
  <si>
    <t>пуловер детский</t>
  </si>
  <si>
    <t>самый дорогой телефон в мире</t>
  </si>
  <si>
    <t>66616748</t>
  </si>
  <si>
    <t>садовые опрыскиватели</t>
  </si>
  <si>
    <t>цветы искусственные в стекле</t>
  </si>
  <si>
    <t>принт арбуз</t>
  </si>
  <si>
    <t>шпильки женские</t>
  </si>
  <si>
    <t>школьные брюки для мальчиков</t>
  </si>
  <si>
    <t>мотоэкипировка детская</t>
  </si>
  <si>
    <t>ведро для мусора 15 литров</t>
  </si>
  <si>
    <t>гелевые типсы квадрат</t>
  </si>
  <si>
    <t xml:space="preserve">нижнее белье трусы женские </t>
  </si>
  <si>
    <t>27333276</t>
  </si>
  <si>
    <t>сериал след</t>
  </si>
  <si>
    <t>быстрая еда</t>
  </si>
  <si>
    <t>капри стрейч</t>
  </si>
  <si>
    <t>harry potter and the deathly hallows</t>
  </si>
  <si>
    <t>электрический керамический чайник</t>
  </si>
  <si>
    <t>пальто демисезонное подростковое</t>
  </si>
  <si>
    <t>фото коллаж</t>
  </si>
  <si>
    <t>киви крем для обуви</t>
  </si>
  <si>
    <t>chemistry</t>
  </si>
  <si>
    <t xml:space="preserve">гель для бровей цветной </t>
  </si>
  <si>
    <t>дневник мага</t>
  </si>
  <si>
    <t>лампа кольцо</t>
  </si>
  <si>
    <t>брошь фотоаппарат</t>
  </si>
  <si>
    <t>74960630</t>
  </si>
  <si>
    <t>постельное белье на резинке евро</t>
  </si>
  <si>
    <t xml:space="preserve">шар звезда </t>
  </si>
  <si>
    <t>35708553</t>
  </si>
  <si>
    <t>масло моторное мазда 5w30</t>
  </si>
  <si>
    <t>в стиле лофт</t>
  </si>
  <si>
    <t>постельное белье танго 2 спальное</t>
  </si>
  <si>
    <t>стульчик для куклы</t>
  </si>
  <si>
    <t>кольцо с яшмой</t>
  </si>
  <si>
    <t>парео леопардовое</t>
  </si>
  <si>
    <t>ортопедический топпер</t>
  </si>
  <si>
    <t>standup gel</t>
  </si>
  <si>
    <t>женские футболкт</t>
  </si>
  <si>
    <t xml:space="preserve">корзинка для пикника </t>
  </si>
  <si>
    <t>слипы для новорожденных на молнии</t>
  </si>
  <si>
    <t>крылья велосипедные 26</t>
  </si>
  <si>
    <t>payot мицеллярная вода</t>
  </si>
  <si>
    <t>only куртка</t>
  </si>
  <si>
    <t xml:space="preserve">фунгицид </t>
  </si>
  <si>
    <t>контактные линзы acuvue однодневные</t>
  </si>
  <si>
    <t>bitisway</t>
  </si>
  <si>
    <t>59299291</t>
  </si>
  <si>
    <t>сканер пленки</t>
  </si>
  <si>
    <t>купальные трусы на мальчика</t>
  </si>
  <si>
    <t>обувь женская madella</t>
  </si>
  <si>
    <t>avon парфюмированный спрей</t>
  </si>
  <si>
    <t>чехол для самсунга а50</t>
  </si>
  <si>
    <t>зубная щётка силиконовая</t>
  </si>
  <si>
    <t>пихтовый веник</t>
  </si>
  <si>
    <t>mizotic basic</t>
  </si>
  <si>
    <t xml:space="preserve">колцо </t>
  </si>
  <si>
    <t>джинсы скинни рваные</t>
  </si>
  <si>
    <t>наушники безпровадные</t>
  </si>
  <si>
    <t xml:space="preserve"> для пикника</t>
  </si>
  <si>
    <t xml:space="preserve">клещ </t>
  </si>
  <si>
    <t>футболка оверсайз на мальчика</t>
  </si>
  <si>
    <t>топ incanto</t>
  </si>
  <si>
    <t>серьги  детские</t>
  </si>
  <si>
    <t>мобильный теплый пол</t>
  </si>
  <si>
    <t>туфли беж</t>
  </si>
  <si>
    <t>корм для котят сухой purina</t>
  </si>
  <si>
    <t>картридж brusko minikan</t>
  </si>
  <si>
    <t>наволочка 40х60 сатин</t>
  </si>
  <si>
    <t>робот пылесос roborock s6</t>
  </si>
  <si>
    <t>брюки мужские fila</t>
  </si>
  <si>
    <t>кофе в зернах куба</t>
  </si>
  <si>
    <t>переключатель скоростей на велосипед задний</t>
  </si>
  <si>
    <t>nania</t>
  </si>
  <si>
    <t xml:space="preserve"> apple watch</t>
  </si>
  <si>
    <t>colins мужчинам шорты</t>
  </si>
  <si>
    <t>85398959\n\n4\n30</t>
  </si>
  <si>
    <t>пульт алютех</t>
  </si>
  <si>
    <t>interapothek</t>
  </si>
  <si>
    <t>макколи</t>
  </si>
  <si>
    <t>дилдо 30 см</t>
  </si>
  <si>
    <t>молния потайная 40 см</t>
  </si>
  <si>
    <t>чистотел пудра</t>
  </si>
  <si>
    <t>сетка дачная</t>
  </si>
  <si>
    <t>racionika батончик спортивный</t>
  </si>
  <si>
    <t>чайник заварочный из жаропрочного стекла</t>
  </si>
  <si>
    <t>топ женский белый лен на бретельках</t>
  </si>
  <si>
    <t>дуся</t>
  </si>
  <si>
    <t>90046577</t>
  </si>
  <si>
    <t>laksi</t>
  </si>
  <si>
    <t>булавка для бутоньерки</t>
  </si>
  <si>
    <t>крем фабрики свобода</t>
  </si>
  <si>
    <t>wgm</t>
  </si>
  <si>
    <t>журнал регистрации инструктажа на рабочем месте</t>
  </si>
  <si>
    <t>цветы розы саженцы</t>
  </si>
  <si>
    <t>магнит для сварки масса</t>
  </si>
  <si>
    <t>pupa набор</t>
  </si>
  <si>
    <t>лампа hb3</t>
  </si>
  <si>
    <t>ювелирное колье на леске</t>
  </si>
  <si>
    <t>mtf лампа автомобильная</t>
  </si>
  <si>
    <t>уральская мануфактура</t>
  </si>
  <si>
    <t>краска мокко</t>
  </si>
  <si>
    <t>одежда на девочку подростка</t>
  </si>
  <si>
    <t>levis рубашка женская</t>
  </si>
  <si>
    <t>брюки укороченные летние</t>
  </si>
  <si>
    <t>машинки для мальчиков большие</t>
  </si>
  <si>
    <t>розетка ретро</t>
  </si>
  <si>
    <t>переходник usb - iphone</t>
  </si>
  <si>
    <t>100gadgets</t>
  </si>
  <si>
    <t>огурцы шоша</t>
  </si>
  <si>
    <t>подушка для пола</t>
  </si>
  <si>
    <t>лезвия шик</t>
  </si>
  <si>
    <t>сквичер</t>
  </si>
  <si>
    <t xml:space="preserve">эротические игры </t>
  </si>
  <si>
    <t>loreal repair</t>
  </si>
  <si>
    <t>пищевой краситель для торта красный</t>
  </si>
  <si>
    <t>села женское</t>
  </si>
  <si>
    <t>игры для xbox</t>
  </si>
  <si>
    <t>обувь женская рикер весна</t>
  </si>
  <si>
    <t>гель для мембраны</t>
  </si>
  <si>
    <t>скраб для ног от вросших волос</t>
  </si>
  <si>
    <t>топ бедый</t>
  </si>
  <si>
    <t>форма вдв</t>
  </si>
  <si>
    <t>прожектор 30 вт</t>
  </si>
  <si>
    <t xml:space="preserve">zara босоножки </t>
  </si>
  <si>
    <t>кисть для рассыпчатой пудры</t>
  </si>
  <si>
    <t>ecco носки мужские</t>
  </si>
  <si>
    <t>от высыпаний</t>
  </si>
  <si>
    <t>обложка дипломная работа</t>
  </si>
  <si>
    <t>ткань полиэстр</t>
  </si>
  <si>
    <t>теннисная юбка nike</t>
  </si>
  <si>
    <t xml:space="preserve">burzum </t>
  </si>
  <si>
    <t>платье рубашка зеленое</t>
  </si>
  <si>
    <t>дрифт машина на пульте</t>
  </si>
  <si>
    <t>анна тод</t>
  </si>
  <si>
    <t>люстра винтаж</t>
  </si>
  <si>
    <t>влажный корм для кошек проплан</t>
  </si>
  <si>
    <t>tdg</t>
  </si>
  <si>
    <t>тайдел</t>
  </si>
  <si>
    <t>для зимней рыбалки</t>
  </si>
  <si>
    <t>розетка в прикуриватель</t>
  </si>
  <si>
    <t>life colour</t>
  </si>
  <si>
    <t>брюки для девочки широкие</t>
  </si>
  <si>
    <t>белый гримм</t>
  </si>
  <si>
    <t>чехол samsung a22s 5g</t>
  </si>
  <si>
    <t>62121321</t>
  </si>
  <si>
    <t>splat нить</t>
  </si>
  <si>
    <t>ситцевое полотенце</t>
  </si>
  <si>
    <t>натуральное масло для тела</t>
  </si>
  <si>
    <t>65812946</t>
  </si>
  <si>
    <t>сковорода для индукционной плиты 28 см</t>
  </si>
  <si>
    <t xml:space="preserve">корень лопуха </t>
  </si>
  <si>
    <t>рез</t>
  </si>
  <si>
    <t>covergirl</t>
  </si>
  <si>
    <t>идол</t>
  </si>
  <si>
    <t>рисоварки</t>
  </si>
  <si>
    <t>кораблик прикормочный</t>
  </si>
  <si>
    <t>женские классические шорты</t>
  </si>
  <si>
    <t>спортивный костюм женский без капюшона на молнии</t>
  </si>
  <si>
    <t>мятное мороженое</t>
  </si>
  <si>
    <t>пазл 10000</t>
  </si>
  <si>
    <t>детские следы</t>
  </si>
  <si>
    <t>джинсовые куртки для детей</t>
  </si>
  <si>
    <t>фужеры для пива</t>
  </si>
  <si>
    <t>estel otium summer</t>
  </si>
  <si>
    <t>боди zarina</t>
  </si>
  <si>
    <t>луковицы ириса</t>
  </si>
  <si>
    <t>сувенир для мужчины</t>
  </si>
  <si>
    <t>лотос статуэтка</t>
  </si>
  <si>
    <t>чарон бейби картридж</t>
  </si>
  <si>
    <t>всякая фигня</t>
  </si>
  <si>
    <t>джинсы мужские левайс</t>
  </si>
  <si>
    <t>экстракт прополиса на серебряной воде</t>
  </si>
  <si>
    <t>простынь хб</t>
  </si>
  <si>
    <t>лента на грудь</t>
  </si>
  <si>
    <t>ополаскиватель для полости рта колгейт</t>
  </si>
  <si>
    <t>лего техник игрушки</t>
  </si>
  <si>
    <t>молоко стерилизованное концентрированное</t>
  </si>
  <si>
    <t>карты аниме игры</t>
  </si>
  <si>
    <t xml:space="preserve">ежевика </t>
  </si>
  <si>
    <t>джоджо наклейки</t>
  </si>
  <si>
    <t>лампа на шнурке</t>
  </si>
  <si>
    <t>состав для ламинирования бровей sexy</t>
  </si>
  <si>
    <t xml:space="preserve">алая королева </t>
  </si>
  <si>
    <t>зарядное устройство gp</t>
  </si>
  <si>
    <t>основа под макияж праймер для лица 3 в 1</t>
  </si>
  <si>
    <t>мяч 23 см</t>
  </si>
  <si>
    <t>худи мужской на молнии</t>
  </si>
  <si>
    <t>рубашка женская о</t>
  </si>
  <si>
    <t>e girl</t>
  </si>
  <si>
    <t>reike зима</t>
  </si>
  <si>
    <t>спортивный боди</t>
  </si>
  <si>
    <t>ножницы волна</t>
  </si>
  <si>
    <t>нинтендо свитч консоль</t>
  </si>
  <si>
    <t>likato professional / спрей 17 в 1 многофункциональный для волос несмываемый, уходовая косметика, 250 мл.</t>
  </si>
  <si>
    <t>кроссовки мальчики</t>
  </si>
  <si>
    <t>34854506</t>
  </si>
  <si>
    <t>картридж для аквафор</t>
  </si>
  <si>
    <t>гидрофильное масло для лица комплимент</t>
  </si>
  <si>
    <t>для спорта инвентарь</t>
  </si>
  <si>
    <t>stells</t>
  </si>
  <si>
    <t>женский тор</t>
  </si>
  <si>
    <t xml:space="preserve"> женская бейсболка</t>
  </si>
  <si>
    <t xml:space="preserve">детские домики </t>
  </si>
  <si>
    <t>smoke nord 4</t>
  </si>
  <si>
    <t>костюм поваренка</t>
  </si>
  <si>
    <t xml:space="preserve">bugatti </t>
  </si>
  <si>
    <t>ботинки кожаные женские натуральные зимние</t>
  </si>
  <si>
    <t>туфли женские летние открытые</t>
  </si>
  <si>
    <t xml:space="preserve">сумка бананка детская </t>
  </si>
  <si>
    <t>демисезонная куртка мужская</t>
  </si>
  <si>
    <t>brosko женский</t>
  </si>
  <si>
    <t>the saem water candy</t>
  </si>
  <si>
    <t>серьги на 3 прокола</t>
  </si>
  <si>
    <t>xiaomi band 6 ремешок</t>
  </si>
  <si>
    <t>лоток водосточный</t>
  </si>
  <si>
    <t>вышивание гладью</t>
  </si>
  <si>
    <t>футболка с животным принтом</t>
  </si>
  <si>
    <t>худи ostin</t>
  </si>
  <si>
    <t xml:space="preserve">держатель пустышки </t>
  </si>
  <si>
    <t>наколенники мужские</t>
  </si>
  <si>
    <t>sela платья женские</t>
  </si>
  <si>
    <t>восковые мелки утолщенные</t>
  </si>
  <si>
    <t>рюкзак цска</t>
  </si>
  <si>
    <t>кеди мужские</t>
  </si>
  <si>
    <t>платье летнее сексуальное</t>
  </si>
  <si>
    <t>сказка репка</t>
  </si>
  <si>
    <t>футболка на мальчика 86</t>
  </si>
  <si>
    <t>гелиолит</t>
  </si>
  <si>
    <t xml:space="preserve">хонор часы </t>
  </si>
  <si>
    <t>фотозонп</t>
  </si>
  <si>
    <t>compliment с перцем</t>
  </si>
  <si>
    <t>будда и бунтарь</t>
  </si>
  <si>
    <t>kyb</t>
  </si>
  <si>
    <t>летнее вечернее платье в пол большой размер</t>
  </si>
  <si>
    <t>зимние костюмы для девочек</t>
  </si>
  <si>
    <t>силиконовые формы для кирпича</t>
  </si>
  <si>
    <t>качеля для сада</t>
  </si>
  <si>
    <t>барная полка</t>
  </si>
  <si>
    <t xml:space="preserve">сутеев </t>
  </si>
  <si>
    <t xml:space="preserve">наматрасник 180х200 </t>
  </si>
  <si>
    <t>bossa nova платье</t>
  </si>
  <si>
    <t>град обреченных</t>
  </si>
  <si>
    <t>джуниор</t>
  </si>
  <si>
    <t>боди для девочки набор</t>
  </si>
  <si>
    <t>ашхабадский текстиль</t>
  </si>
  <si>
    <t>converse кроссовки</t>
  </si>
  <si>
    <t>агния заколки</t>
  </si>
  <si>
    <t>печенье из игры в кальмара</t>
  </si>
  <si>
    <t>брюки женские рабочие</t>
  </si>
  <si>
    <t xml:space="preserve">нагрудники </t>
  </si>
  <si>
    <t>газовое оружие</t>
  </si>
  <si>
    <t>перчатки винтажные</t>
  </si>
  <si>
    <t xml:space="preserve">фрикадельки </t>
  </si>
  <si>
    <t>подводка viv</t>
  </si>
  <si>
    <t>ремешки женские</t>
  </si>
  <si>
    <t>lamel oh my eye</t>
  </si>
  <si>
    <t>ботанический атлас</t>
  </si>
  <si>
    <t xml:space="preserve">морские водоросли </t>
  </si>
  <si>
    <t>34036864</t>
  </si>
  <si>
    <t>42186085</t>
  </si>
  <si>
    <t>купальник закрытый с рукавами</t>
  </si>
  <si>
    <t>элекро самокат</t>
  </si>
  <si>
    <t>купальник дрейн</t>
  </si>
  <si>
    <t>юбка для девочки на лето</t>
  </si>
  <si>
    <t>майка женская оранжевая</t>
  </si>
  <si>
    <t>grl</t>
  </si>
  <si>
    <t>эмэмдемс</t>
  </si>
  <si>
    <t>щетки для наращивания ресниц</t>
  </si>
  <si>
    <t>23609999</t>
  </si>
  <si>
    <t>чехол на самсунг с9</t>
  </si>
  <si>
    <t>лавандовый купальник</t>
  </si>
  <si>
    <t>аккумулятор 18650 3000mah</t>
  </si>
  <si>
    <t>viktoria secret купальник</t>
  </si>
  <si>
    <t>джинсы доя мальчика</t>
  </si>
  <si>
    <t>электросамокат дигма</t>
  </si>
  <si>
    <t>stokke лапси</t>
  </si>
  <si>
    <t xml:space="preserve">шорты футболка женская </t>
  </si>
  <si>
    <t>пистолет пульки</t>
  </si>
  <si>
    <t xml:space="preserve">юбка mango </t>
  </si>
  <si>
    <t>пряжа пух</t>
  </si>
  <si>
    <t>экспандеры</t>
  </si>
  <si>
    <t>жидкость солевая для электронных</t>
  </si>
  <si>
    <t>champion шорты</t>
  </si>
  <si>
    <t>навошник</t>
  </si>
  <si>
    <t>белая блузка с длинным рукавом</t>
  </si>
  <si>
    <t>фрисопеп</t>
  </si>
  <si>
    <t>салфетки для умывания</t>
  </si>
  <si>
    <t>suva beauty</t>
  </si>
  <si>
    <t>sad</t>
  </si>
  <si>
    <t>41575116</t>
  </si>
  <si>
    <t>bioletto</t>
  </si>
  <si>
    <t>спортивные штаны с карманами</t>
  </si>
  <si>
    <t>рубашка мужская кэжуал</t>
  </si>
  <si>
    <t>материал для мебели</t>
  </si>
  <si>
    <t>шапка рейма</t>
  </si>
  <si>
    <t>искусственная трава в горшке</t>
  </si>
  <si>
    <t>yeezy boost 450</t>
  </si>
  <si>
    <t>savve</t>
  </si>
  <si>
    <t>чехол реалми c11</t>
  </si>
  <si>
    <t>звонок проводной для квартиры</t>
  </si>
  <si>
    <t xml:space="preserve">попрыгунчики </t>
  </si>
  <si>
    <t>авалон пальто женское стеганое</t>
  </si>
  <si>
    <t xml:space="preserve">паркер </t>
  </si>
  <si>
    <t>стиральный порошок луч</t>
  </si>
  <si>
    <t>ekonika ботильоны</t>
  </si>
  <si>
    <t>рыба форель</t>
  </si>
  <si>
    <t>футболка женская тайдай</t>
  </si>
  <si>
    <t>акриловые краски ладога</t>
  </si>
  <si>
    <t>сексуальный боди</t>
  </si>
  <si>
    <t>спортивные штаны puma мужские</t>
  </si>
  <si>
    <t>charuel жакет</t>
  </si>
  <si>
    <t>средство от клещей для собак бравекто</t>
  </si>
  <si>
    <t>база для ногтей клио</t>
  </si>
  <si>
    <t>купена</t>
  </si>
  <si>
    <t xml:space="preserve">серьги золотые детские </t>
  </si>
  <si>
    <t>натуральный хвост</t>
  </si>
  <si>
    <t>softy</t>
  </si>
  <si>
    <t>люминесцентные краски</t>
  </si>
  <si>
    <t>прорезыватель рукавичка</t>
  </si>
  <si>
    <t>большие бокалы для вина</t>
  </si>
  <si>
    <t>тапочки inblu для женщин</t>
  </si>
  <si>
    <t>бараний молотый рубец</t>
  </si>
  <si>
    <t>детская татуировка</t>
  </si>
  <si>
    <t>на отдых</t>
  </si>
  <si>
    <t>капли для глаз визин</t>
  </si>
  <si>
    <t>зарядка на айфон 6 железная</t>
  </si>
  <si>
    <t>крышка бочка омывателя</t>
  </si>
  <si>
    <t>веллсипед</t>
  </si>
  <si>
    <t>deoproce шампунь</t>
  </si>
  <si>
    <t>горшок для малышей товары детский</t>
  </si>
  <si>
    <t>nevis</t>
  </si>
  <si>
    <t xml:space="preserve">borofone </t>
  </si>
  <si>
    <t>сильная мука</t>
  </si>
  <si>
    <t>надежда жукова книги</t>
  </si>
  <si>
    <t>лампа свеча</t>
  </si>
  <si>
    <t>aqbota</t>
  </si>
  <si>
    <t>xioami</t>
  </si>
  <si>
    <t>воск для свеч</t>
  </si>
  <si>
    <t xml:space="preserve">костюм шортами женский </t>
  </si>
  <si>
    <t>кофе молотый 500 гр</t>
  </si>
  <si>
    <t>защитное стекло vivo y11</t>
  </si>
  <si>
    <t xml:space="preserve">блесна на щуку </t>
  </si>
  <si>
    <t>спортивный костюм на молнии для девочки</t>
  </si>
  <si>
    <t>топ летний детский</t>
  </si>
  <si>
    <t>коврики для пикника</t>
  </si>
  <si>
    <t>лотос стиральный порошок</t>
  </si>
  <si>
    <t>конструктор наруто</t>
  </si>
  <si>
    <t>ralf ringer детский обувь</t>
  </si>
  <si>
    <t>бейсболка russia</t>
  </si>
  <si>
    <t xml:space="preserve">стиральный порошок ариэль </t>
  </si>
  <si>
    <t>рототайка</t>
  </si>
  <si>
    <t>тени влажное сияние</t>
  </si>
  <si>
    <t>гейзер 502</t>
  </si>
  <si>
    <t>kapsula одежда</t>
  </si>
  <si>
    <t>алмазная живопись 30х40</t>
  </si>
  <si>
    <t>бисер для ванны</t>
  </si>
  <si>
    <t>mango сумка натуральный кожа</t>
  </si>
  <si>
    <t>плюшевый домашний костюм</t>
  </si>
  <si>
    <t>куромаку</t>
  </si>
  <si>
    <t>selenga t81d</t>
  </si>
  <si>
    <t>46207398</t>
  </si>
  <si>
    <t>бутылка таблетница</t>
  </si>
  <si>
    <t>сумка для каратэ</t>
  </si>
  <si>
    <t>постельное белье 2х спальное бязь</t>
  </si>
  <si>
    <t>женские кросовки пума</t>
  </si>
  <si>
    <t>часы будильник механический</t>
  </si>
  <si>
    <t>перчатка чесалка</t>
  </si>
  <si>
    <t>ковер квадратный</t>
  </si>
  <si>
    <t xml:space="preserve">комиксы для детей </t>
  </si>
  <si>
    <t>рюкзак лакост</t>
  </si>
  <si>
    <t>vis-a-vis женский</t>
  </si>
  <si>
    <t>люлька подвесная</t>
  </si>
  <si>
    <t>чехол на huawei p20</t>
  </si>
  <si>
    <t>звонки беспроводные</t>
  </si>
  <si>
    <t xml:space="preserve">lipikar </t>
  </si>
  <si>
    <t>брошь белая</t>
  </si>
  <si>
    <t>тельняшка женская красная</t>
  </si>
  <si>
    <t>пеленки трикотаж</t>
  </si>
  <si>
    <t>сетчатые кросовки</t>
  </si>
  <si>
    <t>мат для мастики</t>
  </si>
  <si>
    <t>53592818</t>
  </si>
  <si>
    <t>футболка hunter</t>
  </si>
  <si>
    <t>карты тар</t>
  </si>
  <si>
    <t>силиконовый ливчик</t>
  </si>
  <si>
    <t>сиденье на унитаз для детей</t>
  </si>
  <si>
    <t>бокалы для шампанского 2 шт</t>
  </si>
  <si>
    <t>картина по номерам баскетбол</t>
  </si>
  <si>
    <t>беск для губ</t>
  </si>
  <si>
    <t>кастрюли из нержавеющей стали катунь</t>
  </si>
  <si>
    <t>рубашка gulliver</t>
  </si>
  <si>
    <t xml:space="preserve">сумка черная маленькая </t>
  </si>
  <si>
    <t>air jordan low</t>
  </si>
  <si>
    <t>кисть белка 3</t>
  </si>
  <si>
    <t>в церковь</t>
  </si>
  <si>
    <t>imperials</t>
  </si>
  <si>
    <t>68249798</t>
  </si>
  <si>
    <t xml:space="preserve">кеды женские reebok </t>
  </si>
  <si>
    <t>mia cara женский одежда</t>
  </si>
  <si>
    <t>морис леблан</t>
  </si>
  <si>
    <t>летний костюм с шортами мужской</t>
  </si>
  <si>
    <t>мойка для стаканов</t>
  </si>
  <si>
    <t>проектор full hd</t>
  </si>
  <si>
    <t>k mom</t>
  </si>
  <si>
    <t>рубин женский</t>
  </si>
  <si>
    <t>вермекулит</t>
  </si>
  <si>
    <t>платье с v вырезом</t>
  </si>
  <si>
    <t>o'stin носки</t>
  </si>
  <si>
    <t>clinique для губ</t>
  </si>
  <si>
    <t>elder ring</t>
  </si>
  <si>
    <t>фонарь для книги</t>
  </si>
  <si>
    <t>держатель для полотенец на дверь</t>
  </si>
  <si>
    <t>бар напольный</t>
  </si>
  <si>
    <t>чехол s 21</t>
  </si>
  <si>
    <t>робот сабака</t>
  </si>
  <si>
    <t>17674336</t>
  </si>
  <si>
    <t>штаны каппа широкие</t>
  </si>
  <si>
    <t>28964669</t>
  </si>
  <si>
    <t>школьные банты на 1 сентября</t>
  </si>
  <si>
    <t>футболка спайк</t>
  </si>
  <si>
    <t xml:space="preserve">пирсинг пупок </t>
  </si>
  <si>
    <t>платье mist</t>
  </si>
  <si>
    <t>primalex</t>
  </si>
  <si>
    <t>байкал удобрение</t>
  </si>
  <si>
    <t xml:space="preserve">трость опорная </t>
  </si>
  <si>
    <t>беспроводной телефон</t>
  </si>
  <si>
    <t>форест гамп книга</t>
  </si>
  <si>
    <t>форвард рабочая тетрадь</t>
  </si>
  <si>
    <t>наушники большие белые</t>
  </si>
  <si>
    <t>спортивные брюки женские черные</t>
  </si>
  <si>
    <t>накладки для стульев</t>
  </si>
  <si>
    <t>платья 48-50 размера нарядные</t>
  </si>
  <si>
    <t xml:space="preserve">диван книжка </t>
  </si>
  <si>
    <t xml:space="preserve">от комаров детский </t>
  </si>
  <si>
    <t>иммаджинариум</t>
  </si>
  <si>
    <t>матрица для ноутбука hp</t>
  </si>
  <si>
    <t>orva</t>
  </si>
  <si>
    <t>36018726</t>
  </si>
  <si>
    <t>генмайча</t>
  </si>
  <si>
    <t>garden kids</t>
  </si>
  <si>
    <t>кратэр</t>
  </si>
  <si>
    <t>irian</t>
  </si>
  <si>
    <t>рюкзак с одной лямкой большой</t>
  </si>
  <si>
    <t>шампунь для жопы</t>
  </si>
  <si>
    <t>часы приора</t>
  </si>
  <si>
    <t>детская паста biorepair</t>
  </si>
  <si>
    <t>кашпо для цветов большое</t>
  </si>
  <si>
    <t>штора высота 300</t>
  </si>
  <si>
    <t>sela девочки белье</t>
  </si>
  <si>
    <t>самоклеящиеся закладки</t>
  </si>
  <si>
    <t>сухой бульон</t>
  </si>
  <si>
    <t>чехлы в машину универсальные</t>
  </si>
  <si>
    <t>мп3 колонка</t>
  </si>
  <si>
    <t>колонка jbl мини</t>
  </si>
  <si>
    <t>пуговица кнопка</t>
  </si>
  <si>
    <t>axis-y</t>
  </si>
  <si>
    <t>греческая мифология</t>
  </si>
  <si>
    <t>очиститель для расчесок</t>
  </si>
  <si>
    <t>9890969</t>
  </si>
  <si>
    <t>bad dragon</t>
  </si>
  <si>
    <t>ультра звуковая машинка</t>
  </si>
  <si>
    <t xml:space="preserve">зубная паста лесной бальзам </t>
  </si>
  <si>
    <t xml:space="preserve">кроссовки розовые </t>
  </si>
  <si>
    <t>марлевая рубашка</t>
  </si>
  <si>
    <t>пессарий симург</t>
  </si>
  <si>
    <t>никобустеры</t>
  </si>
  <si>
    <t>камуфляжная майка</t>
  </si>
  <si>
    <t>платье женское праздничное для беременных</t>
  </si>
  <si>
    <t>трусы женские тонкие</t>
  </si>
  <si>
    <t>жидкость для роста ресниц</t>
  </si>
  <si>
    <t>nescafe капсулы</t>
  </si>
  <si>
    <t>защитный экран на лицо</t>
  </si>
  <si>
    <t>lotte напитки</t>
  </si>
  <si>
    <t>машинка skoda</t>
  </si>
  <si>
    <t>тайна двух океанов</t>
  </si>
  <si>
    <t>чехол на se2020</t>
  </si>
  <si>
    <t>хранение бутылок</t>
  </si>
  <si>
    <t>диск для собак</t>
  </si>
  <si>
    <t>kids fashion</t>
  </si>
  <si>
    <t>трансформеры игрушки мегатрон</t>
  </si>
  <si>
    <t>фрукты декоративные</t>
  </si>
  <si>
    <t>посуда лол</t>
  </si>
  <si>
    <t>редми 10 телефон</t>
  </si>
  <si>
    <t>витаминка</t>
  </si>
  <si>
    <t>backing powder</t>
  </si>
  <si>
    <t>наполнитель для кошачьего туалета селикогелевый</t>
  </si>
  <si>
    <t xml:space="preserve">масло 5w30 </t>
  </si>
  <si>
    <t>vclean stop</t>
  </si>
  <si>
    <t>футболка marymary</t>
  </si>
  <si>
    <t>кроссовки nike джордан для девочек</t>
  </si>
  <si>
    <t>кожаный рюкзак для ноутбука</t>
  </si>
  <si>
    <t>анальный вибромассажер</t>
  </si>
  <si>
    <t>штаны для охоты</t>
  </si>
  <si>
    <t>временное тату змея</t>
  </si>
  <si>
    <t>sewwy</t>
  </si>
  <si>
    <t>мужские смарт часы с измерением давления</t>
  </si>
  <si>
    <t>кепка тайота</t>
  </si>
  <si>
    <t>рыболовные приманки силикон</t>
  </si>
  <si>
    <t>евреи</t>
  </si>
  <si>
    <t>audi 100</t>
  </si>
  <si>
    <t>миниатюра духов</t>
  </si>
  <si>
    <t>велосипедик для беременных</t>
  </si>
  <si>
    <t>35021441</t>
  </si>
  <si>
    <t>сумки для косметики</t>
  </si>
  <si>
    <t>жидкое мыло корея</t>
  </si>
  <si>
    <t>ваз классика</t>
  </si>
  <si>
    <t>подарочный бокс папе</t>
  </si>
  <si>
    <t>плафоны для люстр</t>
  </si>
  <si>
    <t>мой год отдыха и релакса</t>
  </si>
  <si>
    <t>плакаты аниме наруто</t>
  </si>
  <si>
    <t xml:space="preserve">тампонада </t>
  </si>
  <si>
    <t>рецепты чистоты</t>
  </si>
  <si>
    <t xml:space="preserve">bombbar печенье </t>
  </si>
  <si>
    <t>пудра для осветления волос эстель</t>
  </si>
  <si>
    <t>чехол-книжка универсальный для смартфона</t>
  </si>
  <si>
    <t>евангелеон</t>
  </si>
  <si>
    <t>эсковатор</t>
  </si>
  <si>
    <t>пилинг пады</t>
  </si>
  <si>
    <t>12437463</t>
  </si>
  <si>
    <t>og nail</t>
  </si>
  <si>
    <t>barista чай</t>
  </si>
  <si>
    <t>фас таблетки</t>
  </si>
  <si>
    <t>токсфайтер люкс</t>
  </si>
  <si>
    <t>брючный костюм женский с топом</t>
  </si>
  <si>
    <t>61926427</t>
  </si>
  <si>
    <t xml:space="preserve">стикеры  </t>
  </si>
  <si>
    <t>шоколад с коноплей</t>
  </si>
  <si>
    <t>кофта zarina</t>
  </si>
  <si>
    <t>сумка жесткая</t>
  </si>
  <si>
    <t>высокие носки женские с принтом</t>
  </si>
  <si>
    <t>очки acoola</t>
  </si>
  <si>
    <t>фен мозер</t>
  </si>
  <si>
    <t>гнездо для попугая</t>
  </si>
  <si>
    <t xml:space="preserve">24764594 </t>
  </si>
  <si>
    <t>пояс от грыжи</t>
  </si>
  <si>
    <t>шнурки бордовые</t>
  </si>
  <si>
    <t>резиновый бинт</t>
  </si>
  <si>
    <t>60013762</t>
  </si>
  <si>
    <t xml:space="preserve">школьные блузки для девочек </t>
  </si>
  <si>
    <t>tresor9couterier женский</t>
  </si>
  <si>
    <t>брелок на удачу</t>
  </si>
  <si>
    <t xml:space="preserve">ёмкости </t>
  </si>
  <si>
    <t>салфетки для приборов</t>
  </si>
  <si>
    <t>растения книга</t>
  </si>
  <si>
    <t>сумка врача</t>
  </si>
  <si>
    <t>белье латвия нижнее женское</t>
  </si>
  <si>
    <t>брюки-харадзюку</t>
  </si>
  <si>
    <t>70513676</t>
  </si>
  <si>
    <t>киллуа футболка</t>
  </si>
  <si>
    <t>сумка женская набор</t>
  </si>
  <si>
    <t>розмариновое масло</t>
  </si>
  <si>
    <t>этажерка детская</t>
  </si>
  <si>
    <t>сандали 23 размер</t>
  </si>
  <si>
    <t>шопер для пляжа</t>
  </si>
  <si>
    <t>raymond murphy</t>
  </si>
  <si>
    <t>сандали zenden</t>
  </si>
  <si>
    <t>мужские сандали спортивные</t>
  </si>
  <si>
    <t xml:space="preserve">воздух </t>
  </si>
  <si>
    <t>discraft</t>
  </si>
  <si>
    <t>пиджак женский шерсть</t>
  </si>
  <si>
    <t>nli home</t>
  </si>
  <si>
    <t>садовый коврик</t>
  </si>
  <si>
    <t>черный ковер</t>
  </si>
  <si>
    <t>porshe design</t>
  </si>
  <si>
    <t>чехол для телефона redmi 6a</t>
  </si>
  <si>
    <t xml:space="preserve">glamour </t>
  </si>
  <si>
    <t>скин на iphone</t>
  </si>
  <si>
    <t>какао масло каллебаут</t>
  </si>
  <si>
    <t>платок косынка хлопок</t>
  </si>
  <si>
    <t>clinique солнцезащитный</t>
  </si>
  <si>
    <t>59282703</t>
  </si>
  <si>
    <t>ouidad</t>
  </si>
  <si>
    <t xml:space="preserve">одежда для кормящих </t>
  </si>
  <si>
    <t>костюм женский с длинной юбкой</t>
  </si>
  <si>
    <t>тельняшка женская зеленая</t>
  </si>
  <si>
    <t>лампа-лупа диодная</t>
  </si>
  <si>
    <t>евро покрывало</t>
  </si>
  <si>
    <t>плед сумка</t>
  </si>
  <si>
    <t>янь фэй</t>
  </si>
  <si>
    <t>fb</t>
  </si>
  <si>
    <t xml:space="preserve">3 d ручка </t>
  </si>
  <si>
    <t xml:space="preserve">царский гранат </t>
  </si>
  <si>
    <t>7553604</t>
  </si>
  <si>
    <t>манжеты для школьного платья</t>
  </si>
  <si>
    <t>автоклав заготовщик</t>
  </si>
  <si>
    <t xml:space="preserve">массажер деревянный </t>
  </si>
  <si>
    <t>игра открой свой мем</t>
  </si>
  <si>
    <t>солнцезащитная шторка для коляски</t>
  </si>
  <si>
    <t>lonstin антисептик кожный</t>
  </si>
  <si>
    <t>брюки с резинкой внизу</t>
  </si>
  <si>
    <t>маска монстра</t>
  </si>
  <si>
    <t>кружка с танком</t>
  </si>
  <si>
    <t>держатели для одеяла</t>
  </si>
  <si>
    <t>картина по номерам сериалы</t>
  </si>
  <si>
    <t>резинка цветок</t>
  </si>
  <si>
    <t xml:space="preserve">очки. </t>
  </si>
  <si>
    <t>серебряный браслет соколов</t>
  </si>
  <si>
    <t>респект туфли</t>
  </si>
  <si>
    <t>clariti elite</t>
  </si>
  <si>
    <t>кружка соня</t>
  </si>
  <si>
    <t>13 карт кружки</t>
  </si>
  <si>
    <t>лосины 3/4</t>
  </si>
  <si>
    <t>платье тамбовчанка</t>
  </si>
  <si>
    <t>акрил художественный</t>
  </si>
  <si>
    <t>бокс для обеда</t>
  </si>
  <si>
    <t>aliber</t>
  </si>
  <si>
    <t>градусник в теплицу</t>
  </si>
  <si>
    <t>подставка под браслеты</t>
  </si>
  <si>
    <t>разноцветные косички</t>
  </si>
  <si>
    <t>73005222</t>
  </si>
  <si>
    <t>черный пазл</t>
  </si>
  <si>
    <t xml:space="preserve">зажим для самоката </t>
  </si>
  <si>
    <t>дубленки для женщин для зимы</t>
  </si>
  <si>
    <t xml:space="preserve">semper </t>
  </si>
  <si>
    <t>преобразователь ржавчины кппс</t>
  </si>
  <si>
    <t>бумага для хранения продуктов</t>
  </si>
  <si>
    <t>гордость и предупреждение</t>
  </si>
  <si>
    <t>тетрадки набор</t>
  </si>
  <si>
    <t>покрышки велосипедные 28</t>
  </si>
  <si>
    <t>vivienne sabo fleur du soleil</t>
  </si>
  <si>
    <t>ив роше парфюмерная</t>
  </si>
  <si>
    <t>таблетки для</t>
  </si>
  <si>
    <t>лапша япония</t>
  </si>
  <si>
    <t>лежак для котов</t>
  </si>
  <si>
    <t>24708160</t>
  </si>
  <si>
    <t xml:space="preserve">сарафан мини </t>
  </si>
  <si>
    <t>платья в пол летние</t>
  </si>
  <si>
    <t>щётка для мытья бутылок</t>
  </si>
  <si>
    <t>silver care</t>
  </si>
  <si>
    <t>на обувь от дождя</t>
  </si>
  <si>
    <t>летний брючной костюм</t>
  </si>
  <si>
    <t>gorenje плита</t>
  </si>
  <si>
    <t>женские босоножки с закрытым носком</t>
  </si>
  <si>
    <t>тумба для балкона</t>
  </si>
  <si>
    <t>акриловый лак для ногтей</t>
  </si>
  <si>
    <t xml:space="preserve">текстурная паста </t>
  </si>
  <si>
    <t xml:space="preserve">питомец </t>
  </si>
  <si>
    <t>аппарат фролова</t>
  </si>
  <si>
    <t>кардиган двойка</t>
  </si>
  <si>
    <t>nokia n73</t>
  </si>
  <si>
    <t>дневник давления</t>
  </si>
  <si>
    <t>сушилка в ванну</t>
  </si>
  <si>
    <t>деревянный ящик с крышкой</t>
  </si>
  <si>
    <t>детское полотенце для рук</t>
  </si>
  <si>
    <t>преступление и наказание книга</t>
  </si>
  <si>
    <t>косметика карины кросс</t>
  </si>
  <si>
    <t>frau gretta</t>
  </si>
  <si>
    <t>тельняшка мчс</t>
  </si>
  <si>
    <t>комтюм женский с шортами</t>
  </si>
  <si>
    <t xml:space="preserve">подгузники momi </t>
  </si>
  <si>
    <t>бдсм костюмы</t>
  </si>
  <si>
    <t>нательный крест из серебра мужской</t>
  </si>
  <si>
    <t>чёрные красовки</t>
  </si>
  <si>
    <t>укупориватель</t>
  </si>
  <si>
    <t>пряжа alize puffy more</t>
  </si>
  <si>
    <t xml:space="preserve">наушники спортивные </t>
  </si>
  <si>
    <t>74653740</t>
  </si>
  <si>
    <t>медиа плеер</t>
  </si>
  <si>
    <t>футболка беброчка</t>
  </si>
  <si>
    <t>пюре рыба</t>
  </si>
  <si>
    <t>ангарская</t>
  </si>
  <si>
    <t>щётка для мытья собак</t>
  </si>
  <si>
    <t>63673806</t>
  </si>
  <si>
    <t>перечная маска для волос</t>
  </si>
  <si>
    <t>gfgril техника для кухни</t>
  </si>
  <si>
    <t>аянами рей косплей</t>
  </si>
  <si>
    <t>красное шифоновое платье</t>
  </si>
  <si>
    <t>пудра lavellecollection</t>
  </si>
  <si>
    <t>чехлы на realmi 8i</t>
  </si>
  <si>
    <t>подводка глиттер</t>
  </si>
  <si>
    <t>шорты женские джинсовые больших размеров</t>
  </si>
  <si>
    <t>джинсовая куртка женская большие размеры</t>
  </si>
  <si>
    <t>белое платье хлопковое</t>
  </si>
  <si>
    <t>футболка женакая</t>
  </si>
  <si>
    <t>женская шуба</t>
  </si>
  <si>
    <t>тушь удлинение</t>
  </si>
  <si>
    <t>женский зонт три слона</t>
  </si>
  <si>
    <t xml:space="preserve">риттер спорт </t>
  </si>
  <si>
    <t>сумка для телефона через плечо женская</t>
  </si>
  <si>
    <t>кепка с авокадо</t>
  </si>
  <si>
    <t>для игр на телефоне</t>
  </si>
  <si>
    <t xml:space="preserve">гель для интимной гигиены женский </t>
  </si>
  <si>
    <t>филлер для лица корея</t>
  </si>
  <si>
    <t>комодик сортер</t>
  </si>
  <si>
    <t>носки с открытыми пальцами</t>
  </si>
  <si>
    <t>набор тарелок для девочек</t>
  </si>
  <si>
    <t>прощайте вещи</t>
  </si>
  <si>
    <t>something special браслет зодиак</t>
  </si>
  <si>
    <t>детский чемоданчик</t>
  </si>
  <si>
    <t xml:space="preserve">станок для заточки цепей </t>
  </si>
  <si>
    <t>сумка через плеч</t>
  </si>
  <si>
    <t>макито</t>
  </si>
  <si>
    <t>зарядное устройство для телефона в машину</t>
  </si>
  <si>
    <t>28694591</t>
  </si>
  <si>
    <t xml:space="preserve">ручки красивые </t>
  </si>
  <si>
    <t>лего транспорт</t>
  </si>
  <si>
    <t>26390305</t>
  </si>
  <si>
    <t>сумка кожанная женская</t>
  </si>
  <si>
    <t>чемодан для украшений</t>
  </si>
  <si>
    <t xml:space="preserve">комкующийся наполнитель </t>
  </si>
  <si>
    <t>хорошие девочки отправляются</t>
  </si>
  <si>
    <t>70041125</t>
  </si>
  <si>
    <t>мужские шерты</t>
  </si>
  <si>
    <t>женские футболки германия</t>
  </si>
  <si>
    <t>куртка джинсовая девочка</t>
  </si>
  <si>
    <t>триммер champion</t>
  </si>
  <si>
    <t>антошка мел</t>
  </si>
  <si>
    <t xml:space="preserve">наклейки оценки </t>
  </si>
  <si>
    <t>фильтр аквариум</t>
  </si>
  <si>
    <t>чехол на zte blade a5</t>
  </si>
  <si>
    <t>свитшот остин</t>
  </si>
  <si>
    <t>i'm sorry for my skin</t>
  </si>
  <si>
    <t>шампунь для бесконтактной мойки авто</t>
  </si>
  <si>
    <t>новые правила деловой переписки</t>
  </si>
  <si>
    <t>браслет мужской аниме</t>
  </si>
  <si>
    <t>суркова</t>
  </si>
  <si>
    <t>достоевский униженные и оскорбленные</t>
  </si>
  <si>
    <t>пластиковые ограждения</t>
  </si>
  <si>
    <t>купить спортивный костюм</t>
  </si>
  <si>
    <t>льнянка</t>
  </si>
  <si>
    <t>платье вечернее бордовое</t>
  </si>
  <si>
    <t>стопор для шнура</t>
  </si>
  <si>
    <t>naruto футболка</t>
  </si>
  <si>
    <t>lador miracle</t>
  </si>
  <si>
    <t>мастерок строительный</t>
  </si>
  <si>
    <t>рукав телесный</t>
  </si>
  <si>
    <t>seventeen 02</t>
  </si>
  <si>
    <t xml:space="preserve">детское компьютерное кресло </t>
  </si>
  <si>
    <t>peugeot 407</t>
  </si>
  <si>
    <t>чехол на самсунг а 22 с</t>
  </si>
  <si>
    <t>galaxy z flip 3</t>
  </si>
  <si>
    <t>духи женские versace</t>
  </si>
  <si>
    <t>карсулы для стирки</t>
  </si>
  <si>
    <t>велосипед взрослый на литых дисках</t>
  </si>
  <si>
    <t>zarimax</t>
  </si>
  <si>
    <t>трос на велосипед</t>
  </si>
  <si>
    <t>надин туники</t>
  </si>
  <si>
    <t>коженки</t>
  </si>
  <si>
    <t>липолитик для похудения</t>
  </si>
  <si>
    <t xml:space="preserve">дарц </t>
  </si>
  <si>
    <t>кроссовки new balance мужские 574</t>
  </si>
  <si>
    <t>воско</t>
  </si>
  <si>
    <t>ollin professional краска для волос</t>
  </si>
  <si>
    <t>huawei mate 20 lite стекло</t>
  </si>
  <si>
    <t xml:space="preserve">вивьен сабо карандаш для губ </t>
  </si>
  <si>
    <t>кератолитик для педикюра</t>
  </si>
  <si>
    <t>тату на пальцы</t>
  </si>
  <si>
    <t>шкатулка под обручальные кольца</t>
  </si>
  <si>
    <t>пояс для каникросса</t>
  </si>
  <si>
    <t>tordo</t>
  </si>
  <si>
    <t>крючок вкручивающийся</t>
  </si>
  <si>
    <t>азелит 5 литров</t>
  </si>
  <si>
    <t>чёрный спортивный костюм</t>
  </si>
  <si>
    <t>65567201</t>
  </si>
  <si>
    <t>парфюмированный шампунь корея</t>
  </si>
  <si>
    <t>книги для начальной школы</t>
  </si>
  <si>
    <t>летние полуботинки</t>
  </si>
  <si>
    <t>маска с улыбкой</t>
  </si>
  <si>
    <t>вязанные пинетки</t>
  </si>
  <si>
    <t>от мучнистой росы</t>
  </si>
  <si>
    <t>общие тетради по предметам</t>
  </si>
  <si>
    <t>похититель домофонов</t>
  </si>
  <si>
    <t>лента для измерения</t>
  </si>
  <si>
    <t>масашка</t>
  </si>
  <si>
    <t>домовенок кузька все части</t>
  </si>
  <si>
    <t>эконика ремень</t>
  </si>
  <si>
    <t>50520636</t>
  </si>
  <si>
    <t>74344116</t>
  </si>
  <si>
    <t>мягкий зефир</t>
  </si>
  <si>
    <t>пластиковые пульки 6мм</t>
  </si>
  <si>
    <t>21374900</t>
  </si>
  <si>
    <t>вертикальный пылесос bosch</t>
  </si>
  <si>
    <t xml:space="preserve">плюшевая акула </t>
  </si>
  <si>
    <t xml:space="preserve">панама на малыша </t>
  </si>
  <si>
    <t>влажные салфетки универсальные</t>
  </si>
  <si>
    <t>кисси</t>
  </si>
  <si>
    <t xml:space="preserve">база стронг </t>
  </si>
  <si>
    <t>ёмкости для шампуня</t>
  </si>
  <si>
    <t>стекло на хонор 10 i</t>
  </si>
  <si>
    <t>адаптер для светодиодной ленты</t>
  </si>
  <si>
    <t>слипоны на толстой подошве</t>
  </si>
  <si>
    <t>чепчик для мальчика</t>
  </si>
  <si>
    <t>куртка мужская хаки</t>
  </si>
  <si>
    <t xml:space="preserve">краска для дверей </t>
  </si>
  <si>
    <t>фрэнсис скотт фицджеральд</t>
  </si>
  <si>
    <t>faraway</t>
  </si>
  <si>
    <t>36525125</t>
  </si>
  <si>
    <t>пружина сцепления</t>
  </si>
  <si>
    <t>dercos шампунь</t>
  </si>
  <si>
    <t>черенок для косы</t>
  </si>
  <si>
    <t>шумоизоляция капота</t>
  </si>
  <si>
    <t>подушка динозавр</t>
  </si>
  <si>
    <t>спортивная женская куртка</t>
  </si>
  <si>
    <t>беспроводные наушники philips</t>
  </si>
  <si>
    <t>ложная слепота</t>
  </si>
  <si>
    <t>чехол xiaomi redmi</t>
  </si>
  <si>
    <t>milka oreo</t>
  </si>
  <si>
    <t>полоски crest</t>
  </si>
  <si>
    <t>скви допог</t>
  </si>
  <si>
    <t>ячеистый коврик</t>
  </si>
  <si>
    <t>чехол на телефон самсунг а5</t>
  </si>
  <si>
    <t>гель горячий лед</t>
  </si>
  <si>
    <t xml:space="preserve">футболка подростковая мальчика </t>
  </si>
  <si>
    <t>antiga юбка</t>
  </si>
  <si>
    <t>линеры набор для рисования</t>
  </si>
  <si>
    <t>бумага для акварели а4 40 листов</t>
  </si>
  <si>
    <t xml:space="preserve">шпатель для шугаринга </t>
  </si>
  <si>
    <t>банная шапка детская</t>
  </si>
  <si>
    <t>denksy</t>
  </si>
  <si>
    <t>mandarina duck ип курчина</t>
  </si>
  <si>
    <t>дом для детей детская постельные принадлежности</t>
  </si>
  <si>
    <t>protein store</t>
  </si>
  <si>
    <t>свечи для торта высокие</t>
  </si>
  <si>
    <t>my size 72</t>
  </si>
  <si>
    <t>black pink канцелярия</t>
  </si>
  <si>
    <t>хуавей нова</t>
  </si>
  <si>
    <t>креолин для животных</t>
  </si>
  <si>
    <t xml:space="preserve">юбка черная женская </t>
  </si>
  <si>
    <t>футболка самая лучшая бабушка</t>
  </si>
  <si>
    <t>набор посуды пластик</t>
  </si>
  <si>
    <t>лопатка для выпечки</t>
  </si>
  <si>
    <t>whoo</t>
  </si>
  <si>
    <t>venus сменные кассеты</t>
  </si>
  <si>
    <t>футболки acoola</t>
  </si>
  <si>
    <t>браслет луи витон</t>
  </si>
  <si>
    <t>провод для электрогитары</t>
  </si>
  <si>
    <t>ткань фетр</t>
  </si>
  <si>
    <t>ручки stray kids</t>
  </si>
  <si>
    <t>халат детский банный на молнии</t>
  </si>
  <si>
    <t xml:space="preserve">эпилятор braun </t>
  </si>
  <si>
    <t>щетка  для одежды</t>
  </si>
  <si>
    <t>подарочный бокал с гравировкой</t>
  </si>
  <si>
    <t>эко косметика женская для лица</t>
  </si>
  <si>
    <t>карты таро небо и земля</t>
  </si>
  <si>
    <t>посудосушка настольная</t>
  </si>
  <si>
    <t>детские рюкзаки для девочек с блестками</t>
  </si>
  <si>
    <t xml:space="preserve">очки для подростков </t>
  </si>
  <si>
    <t>комплект мебели из ротанга</t>
  </si>
  <si>
    <t>kittis</t>
  </si>
  <si>
    <t>чехлы на ниссан альмера</t>
  </si>
  <si>
    <t>incanto kids</t>
  </si>
  <si>
    <t>сменная кассета для бритвы</t>
  </si>
  <si>
    <t>принтер карманный</t>
  </si>
  <si>
    <t>краска для уреза</t>
  </si>
  <si>
    <t>77340376</t>
  </si>
  <si>
    <t>джинсы funday</t>
  </si>
  <si>
    <t>фреза пламя 1,8</t>
  </si>
  <si>
    <t>детская пижама для мальчика утепленная</t>
  </si>
  <si>
    <t>reebok брюки мужские</t>
  </si>
  <si>
    <t>расчески для стрижки</t>
  </si>
  <si>
    <t>погрызушки</t>
  </si>
  <si>
    <t>внешний аккумулятор 5000</t>
  </si>
  <si>
    <t>коврики на ваз 2110</t>
  </si>
  <si>
    <t>запайщик пакетов для кухни</t>
  </si>
  <si>
    <t xml:space="preserve">capus </t>
  </si>
  <si>
    <t>жидкое мыло бабушка агафья</t>
  </si>
  <si>
    <t>трусы с генералом гавсом</t>
  </si>
  <si>
    <t>платья желтые</t>
  </si>
  <si>
    <t>ffleur блеск</t>
  </si>
  <si>
    <t>milati</t>
  </si>
  <si>
    <t>15353445</t>
  </si>
  <si>
    <t>болтушка gangster</t>
  </si>
  <si>
    <t>значок об образовании</t>
  </si>
  <si>
    <t>нож бабочка туристический</t>
  </si>
  <si>
    <t>via&amp;via</t>
  </si>
  <si>
    <t>regfkmybr ;tycrbq</t>
  </si>
  <si>
    <t>emberens платье</t>
  </si>
  <si>
    <t>krossmarket</t>
  </si>
  <si>
    <t>14027088</t>
  </si>
  <si>
    <t>кроссовки 34</t>
  </si>
  <si>
    <t>сабо с острым носом</t>
  </si>
  <si>
    <t>красный дракон книга</t>
  </si>
  <si>
    <t>святой храм блядей не возит</t>
  </si>
  <si>
    <t>nikе</t>
  </si>
  <si>
    <t>кроссоки</t>
  </si>
  <si>
    <t xml:space="preserve">семейное дерево </t>
  </si>
  <si>
    <t>карандаш угольный</t>
  </si>
  <si>
    <t>sangaria</t>
  </si>
  <si>
    <t>wc gel</t>
  </si>
  <si>
    <t>формочки для выпекания</t>
  </si>
  <si>
    <t>картриджи для вейпа</t>
  </si>
  <si>
    <t>samsung galaxy j3 чехол</t>
  </si>
  <si>
    <t>80864699</t>
  </si>
  <si>
    <t>варочная панель комбинированная</t>
  </si>
  <si>
    <t xml:space="preserve">труба пнд </t>
  </si>
  <si>
    <t>болты колесные</t>
  </si>
  <si>
    <t>колба для заварочного чайника</t>
  </si>
  <si>
    <t>кроссовки  для бега</t>
  </si>
  <si>
    <t>брусок строительный</t>
  </si>
  <si>
    <t>elis рубашка</t>
  </si>
  <si>
    <t>пазин история</t>
  </si>
  <si>
    <t>крестовая отвертка</t>
  </si>
  <si>
    <t>mothercare джинсы</t>
  </si>
  <si>
    <t>ballistol масло</t>
  </si>
  <si>
    <t>шампунь каарал</t>
  </si>
  <si>
    <t>клетка декор</t>
  </si>
  <si>
    <t xml:space="preserve">цепочка серебро 925 мужская </t>
  </si>
  <si>
    <t>костюмы секс</t>
  </si>
  <si>
    <t>картридж для фильтра аквафор а5</t>
  </si>
  <si>
    <t>велосипедки с полосками</t>
  </si>
  <si>
    <t>75320277</t>
  </si>
  <si>
    <t>delicato</t>
  </si>
  <si>
    <t>глина зеленая</t>
  </si>
  <si>
    <t>необычные тарелки</t>
  </si>
  <si>
    <t>водолазка с широкими рукавами</t>
  </si>
  <si>
    <t>dr.sante coconut hair</t>
  </si>
  <si>
    <t>кроссовки off white</t>
  </si>
  <si>
    <t>тюль в спальню 300</t>
  </si>
  <si>
    <t>платье бирюзового цвета</t>
  </si>
  <si>
    <t>кастрюля для макарон</t>
  </si>
  <si>
    <t>кепка суетолог</t>
  </si>
  <si>
    <t>пративогаз</t>
  </si>
  <si>
    <t>естель прима блонд</t>
  </si>
  <si>
    <t>книга геншин</t>
  </si>
  <si>
    <t>складной пуфик</t>
  </si>
  <si>
    <t>брелок подушка</t>
  </si>
  <si>
    <t xml:space="preserve">банановые чипсы </t>
  </si>
  <si>
    <t>myst que</t>
  </si>
  <si>
    <t>banka_home парфюм для дома</t>
  </si>
  <si>
    <t>рубашка на выпускной для мальчика</t>
  </si>
  <si>
    <t>огнеупорный коврик</t>
  </si>
  <si>
    <t>monkey wheels</t>
  </si>
  <si>
    <t xml:space="preserve">матрасы для кровати </t>
  </si>
  <si>
    <t>куртка мужская камуфляж</t>
  </si>
  <si>
    <t>клей монолит</t>
  </si>
  <si>
    <t>первый день весны книга</t>
  </si>
  <si>
    <t>влюбленным</t>
  </si>
  <si>
    <t>кролик пасхальный</t>
  </si>
  <si>
    <t>kristroom</t>
  </si>
  <si>
    <t>однараска</t>
  </si>
  <si>
    <t>ушки на заколках</t>
  </si>
  <si>
    <t>надувной плотик</t>
  </si>
  <si>
    <t>физика 8 класс перышкин учебник</t>
  </si>
  <si>
    <t xml:space="preserve">пальто черное </t>
  </si>
  <si>
    <t xml:space="preserve">домик для крысы </t>
  </si>
  <si>
    <t>rifforma</t>
  </si>
  <si>
    <t>футболка с рок группой</t>
  </si>
  <si>
    <t>28519524</t>
  </si>
  <si>
    <t xml:space="preserve">планка для столешницы </t>
  </si>
  <si>
    <t>коврик молитвенный</t>
  </si>
  <si>
    <t>костюм марио</t>
  </si>
  <si>
    <t>амарантовые макароны</t>
  </si>
  <si>
    <t>садовая палатка</t>
  </si>
  <si>
    <t>диф</t>
  </si>
  <si>
    <t>футболка в красную полоску женская</t>
  </si>
  <si>
    <t>краска для  волос</t>
  </si>
  <si>
    <t xml:space="preserve">maneken </t>
  </si>
  <si>
    <t xml:space="preserve">трусы adidas </t>
  </si>
  <si>
    <t>sandnes garn</t>
  </si>
  <si>
    <t>подушка бархат</t>
  </si>
  <si>
    <t>крышка для блюда</t>
  </si>
  <si>
    <t>спонжи для макияжа мягкий</t>
  </si>
  <si>
    <t>шорты columbia</t>
  </si>
  <si>
    <t>mintkids</t>
  </si>
  <si>
    <t>сетка для дверей</t>
  </si>
  <si>
    <t>gelhf</t>
  </si>
  <si>
    <t>монета ивановская область</t>
  </si>
  <si>
    <t>памперсы6</t>
  </si>
  <si>
    <t>шприц медицинский 2 мл</t>
  </si>
  <si>
    <t>джинсовая юбка розовая</t>
  </si>
  <si>
    <t xml:space="preserve">хищник </t>
  </si>
  <si>
    <t>конверты на выписку зимние</t>
  </si>
  <si>
    <t>спортивка найк</t>
  </si>
  <si>
    <t>одежда женская zara</t>
  </si>
  <si>
    <t>бразильяно купальник</t>
  </si>
  <si>
    <t>штаны для лета</t>
  </si>
  <si>
    <t>юбка женская прямая классическая</t>
  </si>
  <si>
    <t>asics gt 1000 10</t>
  </si>
  <si>
    <t>комплект роликов для раздвижных дверей</t>
  </si>
  <si>
    <t>6037450</t>
  </si>
  <si>
    <t>55848304</t>
  </si>
  <si>
    <t>элькарнетин</t>
  </si>
  <si>
    <t>протеиновые батончики с кокосом</t>
  </si>
  <si>
    <t xml:space="preserve">детские комплекты </t>
  </si>
  <si>
    <t>обществознание учебник</t>
  </si>
  <si>
    <t>benetton женская одежда джемпер</t>
  </si>
  <si>
    <t xml:space="preserve">сланцы женские пляжные </t>
  </si>
  <si>
    <t>защитная пленка на 11 iphone</t>
  </si>
  <si>
    <t>повязка капитанская</t>
  </si>
  <si>
    <t xml:space="preserve">золото 585 </t>
  </si>
  <si>
    <t>столик угловой</t>
  </si>
  <si>
    <t xml:space="preserve">летный костюм </t>
  </si>
  <si>
    <t>настольная светодиодная лампа</t>
  </si>
  <si>
    <t xml:space="preserve">для девочек игрушки </t>
  </si>
  <si>
    <t>дизайнерская канва</t>
  </si>
  <si>
    <t>пластиковый набор посуды</t>
  </si>
  <si>
    <t xml:space="preserve">пальто детское </t>
  </si>
  <si>
    <t>аппарат для газировки</t>
  </si>
  <si>
    <t>8 элемент</t>
  </si>
  <si>
    <t>масло для роста волос dnc</t>
  </si>
  <si>
    <t xml:space="preserve">медела </t>
  </si>
  <si>
    <t>крокодил игрушка мягкая</t>
  </si>
  <si>
    <t>комбинезон женский детний</t>
  </si>
  <si>
    <t>бейсболка модная</t>
  </si>
  <si>
    <t>бабель</t>
  </si>
  <si>
    <t>сухой корм для собак наша марка</t>
  </si>
  <si>
    <t xml:space="preserve">брюки для школы </t>
  </si>
  <si>
    <t>куртка в клетку мужская</t>
  </si>
  <si>
    <t>спортивный костюм женский весенний</t>
  </si>
  <si>
    <t>чехол на realme c21 y</t>
  </si>
  <si>
    <t>магический котел игрушка</t>
  </si>
  <si>
    <t>тапки денские</t>
  </si>
  <si>
    <t>ошибка</t>
  </si>
  <si>
    <t>платте женское летнее</t>
  </si>
  <si>
    <t>stabili</t>
  </si>
  <si>
    <t>какао порошок натуральный без сахара</t>
  </si>
  <si>
    <t>костюм для балета</t>
  </si>
  <si>
    <t>оле лукойе</t>
  </si>
  <si>
    <t>адидас купальник спортивный для бассейна</t>
  </si>
  <si>
    <t>acoola для мальчика</t>
  </si>
  <si>
    <t>сосна семена</t>
  </si>
  <si>
    <t>подушка двигателя веста</t>
  </si>
  <si>
    <t>золотая корона</t>
  </si>
  <si>
    <t xml:space="preserve">twiki </t>
  </si>
  <si>
    <t>химия для туалета</t>
  </si>
  <si>
    <t xml:space="preserve">альбомы для рисования </t>
  </si>
  <si>
    <t>шприц для герметика</t>
  </si>
  <si>
    <t>филипс бритва</t>
  </si>
  <si>
    <t>шапки зимние</t>
  </si>
  <si>
    <t>ночник месяц</t>
  </si>
  <si>
    <t>чехлы на iphone 7 plus</t>
  </si>
  <si>
    <t>77577563</t>
  </si>
  <si>
    <t>omaf</t>
  </si>
  <si>
    <t xml:space="preserve">пижама с бриджами </t>
  </si>
  <si>
    <t>школьный жилет для девочки черный</t>
  </si>
  <si>
    <t>кадриль</t>
  </si>
  <si>
    <t>sultana</t>
  </si>
  <si>
    <t>наклейки для термопринтера</t>
  </si>
  <si>
    <t>peony</t>
  </si>
  <si>
    <t>боги манго</t>
  </si>
  <si>
    <t>redmi note 9 pro чехол на xiaomi</t>
  </si>
  <si>
    <t xml:space="preserve">футболка с цепочкой </t>
  </si>
  <si>
    <t>к школе канцелярия для девочек</t>
  </si>
  <si>
    <t>кабель utp</t>
  </si>
  <si>
    <t>73002055</t>
  </si>
  <si>
    <t>крыша кровать домик</t>
  </si>
  <si>
    <t>стекло на техно</t>
  </si>
  <si>
    <t>маски розовые</t>
  </si>
  <si>
    <t>миксер беспроводной</t>
  </si>
  <si>
    <t xml:space="preserve">заварник для чая </t>
  </si>
  <si>
    <t>iksel</t>
  </si>
  <si>
    <t>манжеты на ноги</t>
  </si>
  <si>
    <t>фито-аптекарь</t>
  </si>
  <si>
    <t>игрушка присоска</t>
  </si>
  <si>
    <t>комплект белья розовый</t>
  </si>
  <si>
    <t>азбукварик мультиплеер</t>
  </si>
  <si>
    <t>краска lebel</t>
  </si>
  <si>
    <t>мужская летняя панама</t>
  </si>
  <si>
    <t>краски для принтера canon</t>
  </si>
  <si>
    <t>футболка мужская хлопок черная</t>
  </si>
  <si>
    <t>пенни борд детский</t>
  </si>
  <si>
    <t>для чистки авто</t>
  </si>
  <si>
    <t>карона белый</t>
  </si>
  <si>
    <t>защитное стекло для redmi 9a</t>
  </si>
  <si>
    <t>база для ногтей bloom</t>
  </si>
  <si>
    <t>westranger</t>
  </si>
  <si>
    <t>boteli</t>
  </si>
  <si>
    <t>сетка черная</t>
  </si>
  <si>
    <t>нескафе 500</t>
  </si>
  <si>
    <t>рубашка крестьянка</t>
  </si>
  <si>
    <t>парик чуя</t>
  </si>
  <si>
    <t>половой орган</t>
  </si>
  <si>
    <t>instree</t>
  </si>
  <si>
    <t>альбом для фоток</t>
  </si>
  <si>
    <t>силиконовая тушь</t>
  </si>
  <si>
    <t>сноркелинг</t>
  </si>
  <si>
    <t>короткая кожаная куртка</t>
  </si>
  <si>
    <t>презеовативы</t>
  </si>
  <si>
    <t>дневник хеллоу китти</t>
  </si>
  <si>
    <t>история россии 6</t>
  </si>
  <si>
    <t>духи для девочек 12 лет</t>
  </si>
  <si>
    <t>30030807</t>
  </si>
  <si>
    <t>шкаф для стиральной машины</t>
  </si>
  <si>
    <t xml:space="preserve">сошки </t>
  </si>
  <si>
    <t xml:space="preserve">дезодорант без запаха </t>
  </si>
  <si>
    <t>арахисовая паста без сахара 500</t>
  </si>
  <si>
    <t>фитнес резинки набор</t>
  </si>
  <si>
    <t>набор ключей с трещеткой</t>
  </si>
  <si>
    <t>краска для волос keune</t>
  </si>
  <si>
    <t>форма мма</t>
  </si>
  <si>
    <t>шторка для двери</t>
  </si>
  <si>
    <t>шампунь эстель баба яга</t>
  </si>
  <si>
    <t>луняша</t>
  </si>
  <si>
    <t>органайзер икеа</t>
  </si>
  <si>
    <t>мангал коптильня</t>
  </si>
  <si>
    <t>l-carnitine жидкий</t>
  </si>
  <si>
    <t>конструктор репейник</t>
  </si>
  <si>
    <t>чемоданы редмонд</t>
  </si>
  <si>
    <t>бассейн каркасный 366*100</t>
  </si>
  <si>
    <t xml:space="preserve">матрас для палатки </t>
  </si>
  <si>
    <t>орех фундук</t>
  </si>
  <si>
    <t>кофе молотый карт нуар</t>
  </si>
  <si>
    <t>krisbut обувь</t>
  </si>
  <si>
    <t>боксерский бинт</t>
  </si>
  <si>
    <t>перец чили маринованный</t>
  </si>
  <si>
    <t>книги гоголя</t>
  </si>
  <si>
    <t>стивен кинг 11/22/63</t>
  </si>
  <si>
    <t>прописи для 2 класса</t>
  </si>
  <si>
    <t>градусник пищевой</t>
  </si>
  <si>
    <t>ботинки для девочки натуральная кожа</t>
  </si>
  <si>
    <t>прописи 5 лет</t>
  </si>
  <si>
    <t>парные футболки для лп</t>
  </si>
  <si>
    <t>катушка электрическая</t>
  </si>
  <si>
    <t>разветвители прикуривателя</t>
  </si>
  <si>
    <t>аппарат микротоки</t>
  </si>
  <si>
    <t>стерилизатор для менструальных чаш</t>
  </si>
  <si>
    <t>кангавитес</t>
  </si>
  <si>
    <t>костюм для детского сада</t>
  </si>
  <si>
    <t>enlighten brick</t>
  </si>
  <si>
    <t>нитки для джинсы</t>
  </si>
  <si>
    <t>кастрюля 20 л</t>
  </si>
  <si>
    <t>kapous life color</t>
  </si>
  <si>
    <t>платье белое с открытой спиной</t>
  </si>
  <si>
    <t>chupa chups страйпсы</t>
  </si>
  <si>
    <t xml:space="preserve">хворост для жарки </t>
  </si>
  <si>
    <t>лего оружие автоматы для фигурок</t>
  </si>
  <si>
    <t xml:space="preserve">шляпа для малыша </t>
  </si>
  <si>
    <t>меловой</t>
  </si>
  <si>
    <t>электрический автомобиль</t>
  </si>
  <si>
    <t>твое женское юбки</t>
  </si>
  <si>
    <t>жевачка лав из</t>
  </si>
  <si>
    <t xml:space="preserve">платье красивое </t>
  </si>
  <si>
    <t>автомобильные зарядные устройства</t>
  </si>
  <si>
    <t>toko boko</t>
  </si>
  <si>
    <t>очки нирвана</t>
  </si>
  <si>
    <t>иконки игра</t>
  </si>
  <si>
    <t>1981</t>
  </si>
  <si>
    <t xml:space="preserve">свитер черный </t>
  </si>
  <si>
    <t>pepe jeans женская обувь</t>
  </si>
  <si>
    <t>латте капсулы</t>
  </si>
  <si>
    <t>огулов</t>
  </si>
  <si>
    <t>картина по номерам санкт-петербург</t>
  </si>
  <si>
    <t>подставка для свеч</t>
  </si>
  <si>
    <t>купальники гимнастические для девочек</t>
  </si>
  <si>
    <t>гуашь 500 мл</t>
  </si>
  <si>
    <t>латексные трусы</t>
  </si>
  <si>
    <t>для смородины</t>
  </si>
  <si>
    <t>футболка женская лодочка</t>
  </si>
  <si>
    <t>spa by lara</t>
  </si>
  <si>
    <t>подарок на 45 лет</t>
  </si>
  <si>
    <t>мировой порядок</t>
  </si>
  <si>
    <t>часы звонить</t>
  </si>
  <si>
    <t>салфетнтца</t>
  </si>
  <si>
    <t>43531859</t>
  </si>
  <si>
    <t>arctic lime</t>
  </si>
  <si>
    <t>42189676</t>
  </si>
  <si>
    <t>ванная угловая</t>
  </si>
  <si>
    <t>подушка с эффектом памяти для наращивания ресниц</t>
  </si>
  <si>
    <t>тент на басейн</t>
  </si>
  <si>
    <t>защитное стекло айфон 5</t>
  </si>
  <si>
    <t>12470908</t>
  </si>
  <si>
    <t>пудра revolution</t>
  </si>
  <si>
    <t>oleo-mac</t>
  </si>
  <si>
    <t>кесадильи</t>
  </si>
  <si>
    <t>mark formelle колготки</t>
  </si>
  <si>
    <t>сарафан с голой спиной</t>
  </si>
  <si>
    <t>простынь на резинке бязь</t>
  </si>
  <si>
    <t>brazilian keratin therapy</t>
  </si>
  <si>
    <t>белосалик мазь</t>
  </si>
  <si>
    <t>13514202</t>
  </si>
  <si>
    <t>футболка bdsm</t>
  </si>
  <si>
    <t xml:space="preserve">для карточек визитница </t>
  </si>
  <si>
    <t>хит декор</t>
  </si>
  <si>
    <t>эмалированная посуда эстет</t>
  </si>
  <si>
    <t>чехлы на телефон redmi</t>
  </si>
  <si>
    <t>японский зонтик</t>
  </si>
  <si>
    <t>удлинитель ниппеля</t>
  </si>
  <si>
    <t>серьга в крыло носа</t>
  </si>
  <si>
    <t>страхы</t>
  </si>
  <si>
    <t xml:space="preserve">арома свеча </t>
  </si>
  <si>
    <t>швея</t>
  </si>
  <si>
    <t>подушка genshin impact</t>
  </si>
  <si>
    <t>beaute bomb</t>
  </si>
  <si>
    <t>туники больших размеров надин</t>
  </si>
  <si>
    <t>ivory</t>
  </si>
  <si>
    <t>openbox</t>
  </si>
  <si>
    <t>сабо пвх</t>
  </si>
  <si>
    <t>14552639</t>
  </si>
  <si>
    <t>инструменты для удаления прыщей</t>
  </si>
  <si>
    <t>стикеры сердечки</t>
  </si>
  <si>
    <t>гель лаки адрикоко</t>
  </si>
  <si>
    <t>картридж для принтера brother dcp</t>
  </si>
  <si>
    <t>чехол на 11 iphone с карманом</t>
  </si>
  <si>
    <t>дакимакура земля королей</t>
  </si>
  <si>
    <t>стиральная машина под раковину</t>
  </si>
  <si>
    <t>жидкие песочные часы</t>
  </si>
  <si>
    <t xml:space="preserve">камертон </t>
  </si>
  <si>
    <t>stiker</t>
  </si>
  <si>
    <t xml:space="preserve">дигидрокверцетин </t>
  </si>
  <si>
    <t>чай на травах</t>
  </si>
  <si>
    <t>набор детских заколок</t>
  </si>
  <si>
    <t>таша мартенс одежда</t>
  </si>
  <si>
    <t>ugg обувь</t>
  </si>
  <si>
    <t>sela домашняя одежда</t>
  </si>
  <si>
    <t>крем гельтек</t>
  </si>
  <si>
    <t>корректор сухой для лица</t>
  </si>
  <si>
    <t>фокин</t>
  </si>
  <si>
    <t>длинное платье белое</t>
  </si>
  <si>
    <t>подставка для ног для педикюра</t>
  </si>
  <si>
    <t>кофта клетчатая</t>
  </si>
  <si>
    <t>ползунки для новорожденного</t>
  </si>
  <si>
    <t>oxford учебник</t>
  </si>
  <si>
    <t>gift emporium</t>
  </si>
  <si>
    <t>64119551</t>
  </si>
  <si>
    <t>конский перегной</t>
  </si>
  <si>
    <t>fito косметик крем</t>
  </si>
  <si>
    <t>ягодное пюре</t>
  </si>
  <si>
    <t>синмэн</t>
  </si>
  <si>
    <t>стаканчик для маникюра</t>
  </si>
  <si>
    <t>61926382</t>
  </si>
  <si>
    <t>для снятие макияжа</t>
  </si>
  <si>
    <t>яркие мужские футболки</t>
  </si>
  <si>
    <t>большая корзина для игрушек</t>
  </si>
  <si>
    <t>костюм casual</t>
  </si>
  <si>
    <t>магия востока</t>
  </si>
  <si>
    <t>хлебопечка редмонд</t>
  </si>
  <si>
    <t>1 терабайт</t>
  </si>
  <si>
    <t>доска пластиковая</t>
  </si>
  <si>
    <t xml:space="preserve">magnetic </t>
  </si>
  <si>
    <t>ариометр</t>
  </si>
  <si>
    <t>майкк</t>
  </si>
  <si>
    <t>olecolor</t>
  </si>
  <si>
    <t>держатель для полотенец в ванную напольный</t>
  </si>
  <si>
    <t>коврик для шитья</t>
  </si>
  <si>
    <t>черный картон а4</t>
  </si>
  <si>
    <t>шар гарри поттер</t>
  </si>
  <si>
    <t>кольча</t>
  </si>
  <si>
    <t>поломойка</t>
  </si>
  <si>
    <t xml:space="preserve">klepach.pro </t>
  </si>
  <si>
    <t>тайтсы спортивные</t>
  </si>
  <si>
    <t>тайтсы рибок</t>
  </si>
  <si>
    <t>для пейнтбола</t>
  </si>
  <si>
    <t>садовый декор из дерева</t>
  </si>
  <si>
    <t>постеры для подростков</t>
  </si>
  <si>
    <t>rex brownie</t>
  </si>
  <si>
    <t>худи дракон</t>
  </si>
  <si>
    <t>костюм с шортамт</t>
  </si>
  <si>
    <t>багажник для квадроцикла</t>
  </si>
  <si>
    <t>шасси для коляски</t>
  </si>
  <si>
    <t>костюм бифри</t>
  </si>
  <si>
    <t>айфон 12 512</t>
  </si>
  <si>
    <t>открытка беременность</t>
  </si>
  <si>
    <t>канистра металлическая 10 л</t>
  </si>
  <si>
    <t>подушка диван</t>
  </si>
  <si>
    <t>цветная бумага каляка маляка</t>
  </si>
  <si>
    <t>сумка деревянная</t>
  </si>
  <si>
    <t xml:space="preserve">игрушка зайчик </t>
  </si>
  <si>
    <t>шоколад 100%</t>
  </si>
  <si>
    <t>lg фильтр для пылесоса</t>
  </si>
  <si>
    <t>marymod</t>
  </si>
  <si>
    <t>шпатель для педикюра</t>
  </si>
  <si>
    <t>гиперпронация</t>
  </si>
  <si>
    <t>переходник для газа</t>
  </si>
  <si>
    <t>леска для спининга</t>
  </si>
  <si>
    <t>бокалы под сок</t>
  </si>
  <si>
    <t>изики черные</t>
  </si>
  <si>
    <t>винтажные платье</t>
  </si>
  <si>
    <t>redox electric vitamins</t>
  </si>
  <si>
    <t>комплект белья бежевый</t>
  </si>
  <si>
    <t>аккумулятор пальчиковый</t>
  </si>
  <si>
    <t>платье белое пышное</t>
  </si>
  <si>
    <t>диван спальный</t>
  </si>
  <si>
    <t>джибитсы для крокс</t>
  </si>
  <si>
    <t>сумка женская для а4</t>
  </si>
  <si>
    <t>шорты для мальчика красные</t>
  </si>
  <si>
    <t>крем для жирной кожи spf</t>
  </si>
  <si>
    <t xml:space="preserve">каполин </t>
  </si>
  <si>
    <t>скатерть на стол в клетку</t>
  </si>
  <si>
    <t>20828080</t>
  </si>
  <si>
    <t>наивно очень футболка</t>
  </si>
  <si>
    <t>gambit</t>
  </si>
  <si>
    <t>никотиновые конфеты</t>
  </si>
  <si>
    <t>джинсы бифри женские</t>
  </si>
  <si>
    <t>прозрачные горшки</t>
  </si>
  <si>
    <t>чехол на iphone 6 s с рисунком</t>
  </si>
  <si>
    <t>смазка велосипед</t>
  </si>
  <si>
    <t>71723514</t>
  </si>
  <si>
    <t>фильтр для стиральной машины lg</t>
  </si>
  <si>
    <t>экосумки</t>
  </si>
  <si>
    <t>de cecco макароны</t>
  </si>
  <si>
    <t>снеки gerber</t>
  </si>
  <si>
    <t>x-ray</t>
  </si>
  <si>
    <t>фитнес шорты женские</t>
  </si>
  <si>
    <t>байт</t>
  </si>
  <si>
    <t>puma cell</t>
  </si>
  <si>
    <t>люкс визаж пудра</t>
  </si>
  <si>
    <t>бейсболка nike мужская</t>
  </si>
  <si>
    <t>shaik 221</t>
  </si>
  <si>
    <t>пирсинг в язык серебро</t>
  </si>
  <si>
    <t>корейские боксы</t>
  </si>
  <si>
    <t xml:space="preserve">спортивный костюм тройка женский </t>
  </si>
  <si>
    <t>скатерть узкая</t>
  </si>
  <si>
    <t>платье 44</t>
  </si>
  <si>
    <t>база топ эльпаза набор</t>
  </si>
  <si>
    <t>зарядное 18650</t>
  </si>
  <si>
    <t>стеклянная жаропрочная посуда</t>
  </si>
  <si>
    <t>корм для бенгальских кошек</t>
  </si>
  <si>
    <t>ночная рубашка в роддом</t>
  </si>
  <si>
    <t>кофе starbaks</t>
  </si>
  <si>
    <t>основа для клипс</t>
  </si>
  <si>
    <t>катушки на спининг</t>
  </si>
  <si>
    <t xml:space="preserve">карнозин </t>
  </si>
  <si>
    <t>физика огэ</t>
  </si>
  <si>
    <t xml:space="preserve">все для волос </t>
  </si>
  <si>
    <t>медицинский маркер</t>
  </si>
  <si>
    <t>зейтун скраб</t>
  </si>
  <si>
    <t>puma rx</t>
  </si>
  <si>
    <t>колонки pioneer</t>
  </si>
  <si>
    <t>графити фолз дневник</t>
  </si>
  <si>
    <t>роллер пятновыводитель</t>
  </si>
  <si>
    <t>хонор 8s чехол</t>
  </si>
  <si>
    <t xml:space="preserve">подставка для кружек </t>
  </si>
  <si>
    <t>сандали 35 размер</t>
  </si>
  <si>
    <t xml:space="preserve">полироль для мебели </t>
  </si>
  <si>
    <t xml:space="preserve">футболка женская с </t>
  </si>
  <si>
    <t>офисный костюм с юбкой</t>
  </si>
  <si>
    <t>полка напольная пластик</t>
  </si>
  <si>
    <t>блокнот таролога</t>
  </si>
  <si>
    <t>брелок луна</t>
  </si>
  <si>
    <t>комбенизон лето</t>
  </si>
  <si>
    <t xml:space="preserve">расчёска складная </t>
  </si>
  <si>
    <t>акума</t>
  </si>
  <si>
    <t>redmi 9а чехол</t>
  </si>
  <si>
    <t>полигель foxy</t>
  </si>
  <si>
    <t>cushy baby</t>
  </si>
  <si>
    <t>одежда для мальчиков 12 лет</t>
  </si>
  <si>
    <t>чехол 12 pro прозрачный</t>
  </si>
  <si>
    <t>футболка на пляж</t>
  </si>
  <si>
    <t>xiaomi mi 5</t>
  </si>
  <si>
    <t>horizont</t>
  </si>
  <si>
    <t>помпа для воды 5</t>
  </si>
  <si>
    <t>казаки белые</t>
  </si>
  <si>
    <t>костюм леди бак</t>
  </si>
  <si>
    <t>71646469</t>
  </si>
  <si>
    <t>benks защитное стекло</t>
  </si>
  <si>
    <t>держатель скатерти</t>
  </si>
  <si>
    <t>джинсы вранглер мужские</t>
  </si>
  <si>
    <t>типса</t>
  </si>
  <si>
    <t>дисплей samsung galaxy a51</t>
  </si>
  <si>
    <t>продмаш</t>
  </si>
  <si>
    <t>глюкафон</t>
  </si>
  <si>
    <t>футболка великий из бродячих псов</t>
  </si>
  <si>
    <t>грустные факты о животных</t>
  </si>
  <si>
    <t>прозрачные трусы мужские</t>
  </si>
  <si>
    <t>купальники в рубчик</t>
  </si>
  <si>
    <t>японские брюки</t>
  </si>
  <si>
    <t>сарафан из прошвы</t>
  </si>
  <si>
    <t>шпатель деревянный стерильный</t>
  </si>
  <si>
    <t xml:space="preserve">футболка с глазами </t>
  </si>
  <si>
    <t>мини кинотеатр</t>
  </si>
  <si>
    <t>переходник для микрофона и наушников</t>
  </si>
  <si>
    <t>цепочка рукоделие</t>
  </si>
  <si>
    <t>зарядное устройство для планшета samsung</t>
  </si>
  <si>
    <t>всегда котов</t>
  </si>
  <si>
    <t xml:space="preserve">тент для автомобиля </t>
  </si>
  <si>
    <t>ручка в форме пера</t>
  </si>
  <si>
    <t>лезвия для бритв</t>
  </si>
  <si>
    <t>63364789</t>
  </si>
  <si>
    <t>набор жидких помад</t>
  </si>
  <si>
    <t>павлова</t>
  </si>
  <si>
    <t>термонаклейка z</t>
  </si>
  <si>
    <t>глобусы с подсветкой</t>
  </si>
  <si>
    <t xml:space="preserve">пластиковая бутылка </t>
  </si>
  <si>
    <t>водовоз</t>
  </si>
  <si>
    <t>детская гигиеническая помада</t>
  </si>
  <si>
    <t>глория джинс джоггеры женские</t>
  </si>
  <si>
    <t xml:space="preserve">масло мст </t>
  </si>
  <si>
    <t>прокладки олвейс ежедневные</t>
  </si>
  <si>
    <t>камера для экзамена</t>
  </si>
  <si>
    <t>женский топ с чашечками</t>
  </si>
  <si>
    <t>cheremuha</t>
  </si>
  <si>
    <t>сарафан с футболкой женский</t>
  </si>
  <si>
    <t>глитер для век</t>
  </si>
  <si>
    <t>абажур ротанг</t>
  </si>
  <si>
    <t>платье летнее женское с корсетом</t>
  </si>
  <si>
    <t>нож кунай железный</t>
  </si>
  <si>
    <t>серьги изумруд золото</t>
  </si>
  <si>
    <t>чехол galaxy a71</t>
  </si>
  <si>
    <t>джели бокс под</t>
  </si>
  <si>
    <t>ветровка женская хлопковая</t>
  </si>
  <si>
    <t>толстовка женская befree</t>
  </si>
  <si>
    <t>велосипедки в рубчик для девочки</t>
  </si>
  <si>
    <t>пленка защитная на телефон универсальная</t>
  </si>
  <si>
    <t>красные штаны мужские</t>
  </si>
  <si>
    <t>чехол для очков для плавания</t>
  </si>
  <si>
    <t>48445728</t>
  </si>
  <si>
    <t>игрушка пантера</t>
  </si>
  <si>
    <t>zenden детская обувь</t>
  </si>
  <si>
    <t>аэрогриль редмонд</t>
  </si>
  <si>
    <t>луи филипп гель для моделирования ногтей</t>
  </si>
  <si>
    <t>кроссовки patrol женские</t>
  </si>
  <si>
    <t>носочки для малыша белые</t>
  </si>
  <si>
    <t>goran tomp</t>
  </si>
  <si>
    <t>платье испания</t>
  </si>
  <si>
    <t>as pigments</t>
  </si>
  <si>
    <t>басанлжки</t>
  </si>
  <si>
    <t>бюстгальтер широкий</t>
  </si>
  <si>
    <t>52476321</t>
  </si>
  <si>
    <t>курапрокс таблетки</t>
  </si>
  <si>
    <t>79612713</t>
  </si>
  <si>
    <t>сыворотка с улиткой</t>
  </si>
  <si>
    <t>магги суп</t>
  </si>
  <si>
    <t>костюм детний женский</t>
  </si>
  <si>
    <t xml:space="preserve">морская пехота </t>
  </si>
  <si>
    <t>персицкие фисташки</t>
  </si>
  <si>
    <t xml:space="preserve">фильтр салонный </t>
  </si>
  <si>
    <t>очки прямоугольные солнцезащитные</t>
  </si>
  <si>
    <t>revolution pro хайлайтер</t>
  </si>
  <si>
    <t>средство от колик</t>
  </si>
  <si>
    <t>отруби овсяные мистраль</t>
  </si>
  <si>
    <t>термолосины</t>
  </si>
  <si>
    <t>колготки бежевые женские</t>
  </si>
  <si>
    <t>лампа фонарь</t>
  </si>
  <si>
    <t>книга по анатомии</t>
  </si>
  <si>
    <t>фотошторы для мальчика</t>
  </si>
  <si>
    <t>браслет голубой</t>
  </si>
  <si>
    <t>зеленый бисер</t>
  </si>
  <si>
    <t>акцла</t>
  </si>
  <si>
    <t>бинты боксёрские</t>
  </si>
  <si>
    <t>ежедневник для работы</t>
  </si>
  <si>
    <t>энергопром</t>
  </si>
  <si>
    <t>шорты женские джинса</t>
  </si>
  <si>
    <t>печная дверка</t>
  </si>
  <si>
    <t>стульчик для кормления ikea</t>
  </si>
  <si>
    <t>перловая крупа</t>
  </si>
  <si>
    <t>кошельки аниме</t>
  </si>
  <si>
    <t>75791978</t>
  </si>
  <si>
    <t>набор тапок</t>
  </si>
  <si>
    <t>12247235</t>
  </si>
  <si>
    <t xml:space="preserve">для гаража </t>
  </si>
  <si>
    <t>витаминный напиток</t>
  </si>
  <si>
    <t>mill hill набор для вышивания</t>
  </si>
  <si>
    <t>zuodu</t>
  </si>
  <si>
    <t>airoh</t>
  </si>
  <si>
    <t>тарелки из цветного стекла</t>
  </si>
  <si>
    <t>коврик для мыши с рисунком</t>
  </si>
  <si>
    <t>doktormobil</t>
  </si>
  <si>
    <t>брелок подставка для телефона</t>
  </si>
  <si>
    <t>fors платье</t>
  </si>
  <si>
    <t>видеокарты 1660 ti</t>
  </si>
  <si>
    <t>губка для мытья посуды металлическая</t>
  </si>
  <si>
    <t>67206241</t>
  </si>
  <si>
    <t xml:space="preserve">wow clean </t>
  </si>
  <si>
    <t>адаптер usb c apple</t>
  </si>
  <si>
    <t>koreamode</t>
  </si>
  <si>
    <t>защита от солнца детский</t>
  </si>
  <si>
    <t>детский игрушечный телефон</t>
  </si>
  <si>
    <t>zimaskoro</t>
  </si>
  <si>
    <t>для хранения фрез</t>
  </si>
  <si>
    <t>для перестановки мебели</t>
  </si>
  <si>
    <t>4793952</t>
  </si>
  <si>
    <t>анимп</t>
  </si>
  <si>
    <t>26523050</t>
  </si>
  <si>
    <t>насос воздушный электрический</t>
  </si>
  <si>
    <t>собака игрушка для детей</t>
  </si>
  <si>
    <t>гель для обуви</t>
  </si>
  <si>
    <t>антигололедный реагент</t>
  </si>
  <si>
    <t>krastsvetmet</t>
  </si>
  <si>
    <t>masson</t>
  </si>
  <si>
    <t>77755662</t>
  </si>
  <si>
    <t>умные окошки</t>
  </si>
  <si>
    <t>средство для раковины</t>
  </si>
  <si>
    <t>ollin термозащитный спрей</t>
  </si>
  <si>
    <t>kazee etol fashion</t>
  </si>
  <si>
    <t>куртка pepe jeans london</t>
  </si>
  <si>
    <t>шампунь мужской эстель</t>
  </si>
  <si>
    <t>igor обувь</t>
  </si>
  <si>
    <t>для картины</t>
  </si>
  <si>
    <t>близнецы кулон золото</t>
  </si>
  <si>
    <t>the yeon</t>
  </si>
  <si>
    <t xml:space="preserve">соска для новорожденных </t>
  </si>
  <si>
    <t>shiffono</t>
  </si>
  <si>
    <t>21403827</t>
  </si>
  <si>
    <t>женские заколки</t>
  </si>
  <si>
    <t>48464192</t>
  </si>
  <si>
    <t>шорты gloria jeans для мальчика</t>
  </si>
  <si>
    <t xml:space="preserve">кафе на краю земли </t>
  </si>
  <si>
    <t>nbn-shoes</t>
  </si>
  <si>
    <t>хонор 7 а</t>
  </si>
  <si>
    <t>пробка для бассейна</t>
  </si>
  <si>
    <t>austermann</t>
  </si>
  <si>
    <t>мисс фит</t>
  </si>
  <si>
    <t>чистящие средства для стеклокерамических плит</t>
  </si>
  <si>
    <t>игла-бабочка</t>
  </si>
  <si>
    <t>крем горижопа</t>
  </si>
  <si>
    <t>14685562</t>
  </si>
  <si>
    <t xml:space="preserve"> шорты </t>
  </si>
  <si>
    <t>серьги 925 пробы</t>
  </si>
  <si>
    <t>чехол для пульта силикон</t>
  </si>
  <si>
    <t>школьный рюкзак ортопедический</t>
  </si>
  <si>
    <t>tezenis футболка</t>
  </si>
  <si>
    <t>posh лак</t>
  </si>
  <si>
    <t>футболка brawl stars для девочек</t>
  </si>
  <si>
    <t>часы кухонные настенные</t>
  </si>
  <si>
    <t>ожирение</t>
  </si>
  <si>
    <t>подставка для учебника</t>
  </si>
  <si>
    <t>машина амфибия</t>
  </si>
  <si>
    <t>для черники</t>
  </si>
  <si>
    <t>самсунг s22 телефон</t>
  </si>
  <si>
    <t>матрас 160х200 беспружинный</t>
  </si>
  <si>
    <t>зил 130 игрушки</t>
  </si>
  <si>
    <t>azur lane</t>
  </si>
  <si>
    <t>лето на парк авеню</t>
  </si>
  <si>
    <t>гормональные препараты</t>
  </si>
  <si>
    <t xml:space="preserve">ночная маска для губ </t>
  </si>
  <si>
    <t>сыворотка молочная сухая</t>
  </si>
  <si>
    <t>51601216</t>
  </si>
  <si>
    <t>зажигалки крикет</t>
  </si>
  <si>
    <t>джинсы клеш летние</t>
  </si>
  <si>
    <t>тильда книга</t>
  </si>
  <si>
    <t>чехол на xiaomi redmi note 6 pro</t>
  </si>
  <si>
    <t>carissa</t>
  </si>
  <si>
    <t>крепление для планшета</t>
  </si>
  <si>
    <t>свинцовые пули</t>
  </si>
  <si>
    <t>музыкальный телефон умка</t>
  </si>
  <si>
    <t>лазерный термометр</t>
  </si>
  <si>
    <t>маска кошка экокожа</t>
  </si>
  <si>
    <t>блок питания на телефон</t>
  </si>
  <si>
    <t>для сабвуфера</t>
  </si>
  <si>
    <t xml:space="preserve">плавки для купальника </t>
  </si>
  <si>
    <t>книга трансерфинг реальности</t>
  </si>
  <si>
    <t>капучинатор delonghi</t>
  </si>
  <si>
    <t>треугольная подушка</t>
  </si>
  <si>
    <t>карамель в банке</t>
  </si>
  <si>
    <t>glos</t>
  </si>
  <si>
    <t>gloria jeans спортивные штаны</t>
  </si>
  <si>
    <t>пишу красиво для детей 6 7 лет</t>
  </si>
  <si>
    <t>готы одежда</t>
  </si>
  <si>
    <t>карандаш для губ divage</t>
  </si>
  <si>
    <t>камера для зимней рыбалки</t>
  </si>
  <si>
    <t>mersal</t>
  </si>
  <si>
    <t>стакан мишка</t>
  </si>
  <si>
    <t>оверсайз рубашка с коротким рукавом</t>
  </si>
  <si>
    <t xml:space="preserve">пежо </t>
  </si>
  <si>
    <t>мокасины destra</t>
  </si>
  <si>
    <t>пенелопа уорд</t>
  </si>
  <si>
    <t>женские кеды найк</t>
  </si>
  <si>
    <t>lassy</t>
  </si>
  <si>
    <t>cop copin</t>
  </si>
  <si>
    <t>для собак ошейник</t>
  </si>
  <si>
    <t>сабо из натуральной</t>
  </si>
  <si>
    <t>nukupi</t>
  </si>
  <si>
    <t>пальто кашемир турция</t>
  </si>
  <si>
    <t>подвеска мусульманская мужская</t>
  </si>
  <si>
    <t>ми пад 5</t>
  </si>
  <si>
    <t>балетки 41 размер</t>
  </si>
  <si>
    <t>крышка твист офф</t>
  </si>
  <si>
    <t>brusko feelin mini</t>
  </si>
  <si>
    <t>11182226</t>
  </si>
  <si>
    <t>одежда для шарнирной куклы</t>
  </si>
  <si>
    <t>royal canin сухой</t>
  </si>
  <si>
    <t>платье женское летнее красное</t>
  </si>
  <si>
    <t>чехол для телефона honor 10</t>
  </si>
  <si>
    <t>туалетная вода like</t>
  </si>
  <si>
    <t>криптографик</t>
  </si>
  <si>
    <t>палатка с шариками</t>
  </si>
  <si>
    <t>шпилька с резьбой</t>
  </si>
  <si>
    <t>сапоги на шнуровке женские</t>
  </si>
  <si>
    <t>karcher wd</t>
  </si>
  <si>
    <t>футболка с v</t>
  </si>
  <si>
    <t>сетка теневка</t>
  </si>
  <si>
    <t>футболки tommy hilfiger женские</t>
  </si>
  <si>
    <t xml:space="preserve">концевик </t>
  </si>
  <si>
    <t>ткань на диван</t>
  </si>
  <si>
    <t>помада для губ бордовая</t>
  </si>
  <si>
    <t xml:space="preserve">флюид для лица </t>
  </si>
  <si>
    <t>сухой корм purina one для стерилизованных кошек в для кастрированных котов</t>
  </si>
  <si>
    <t>пресс для яблок</t>
  </si>
  <si>
    <t>толстовка с горлом</t>
  </si>
  <si>
    <t>mizon bb</t>
  </si>
  <si>
    <t>джинсы oggi</t>
  </si>
  <si>
    <t>газал беби котон</t>
  </si>
  <si>
    <t>брелок на ключи для мотоцикла</t>
  </si>
  <si>
    <t>юбка женская зарина</t>
  </si>
  <si>
    <t>пупс в коляске</t>
  </si>
  <si>
    <t>рюкзаки женские маленькие</t>
  </si>
  <si>
    <t>соска пустышка avent</t>
  </si>
  <si>
    <t>переходник ps/2</t>
  </si>
  <si>
    <t>79092710</t>
  </si>
  <si>
    <t>юбка миди трикотаж</t>
  </si>
  <si>
    <t>коврики в коридор</t>
  </si>
  <si>
    <t>очки солнцезащитные с цепочкой</t>
  </si>
  <si>
    <t>зонт 3 сложения</t>
  </si>
  <si>
    <t>brash pen</t>
  </si>
  <si>
    <t>хаир секта</t>
  </si>
  <si>
    <t>sansa платье</t>
  </si>
  <si>
    <t>разделочные доски из искусственного камня</t>
  </si>
  <si>
    <t>xiaomi redmi 8 стекло</t>
  </si>
  <si>
    <t>краю для волос</t>
  </si>
  <si>
    <t>для алмазной мозайки</t>
  </si>
  <si>
    <t xml:space="preserve">3d ночник </t>
  </si>
  <si>
    <t>daocam combo</t>
  </si>
  <si>
    <t>удивительная сибирь</t>
  </si>
  <si>
    <t xml:space="preserve">сумка пинко </t>
  </si>
  <si>
    <t>чистить ковры</t>
  </si>
  <si>
    <t>лак блеск для волос</t>
  </si>
  <si>
    <t>58410608</t>
  </si>
  <si>
    <t xml:space="preserve">футболка женская полосатая </t>
  </si>
  <si>
    <t>лагуна женская одежда</t>
  </si>
  <si>
    <t>тинты для бровей</t>
  </si>
  <si>
    <t>помидоры черри семена балконные</t>
  </si>
  <si>
    <t>ashvagandha</t>
  </si>
  <si>
    <t>briggs кроссовки мужские</t>
  </si>
  <si>
    <t>kangertech</t>
  </si>
  <si>
    <t>71364552</t>
  </si>
  <si>
    <t>vilavi/tayga8</t>
  </si>
  <si>
    <t>dustfree пылесос маникюрный</t>
  </si>
  <si>
    <t>toptop футболка</t>
  </si>
  <si>
    <t>kamaz</t>
  </si>
  <si>
    <t>shipo</t>
  </si>
  <si>
    <t>система молодости лица</t>
  </si>
  <si>
    <t>карманы</t>
  </si>
  <si>
    <t>платье штапель летнее</t>
  </si>
  <si>
    <t>лонгслив бег</t>
  </si>
  <si>
    <t>вставки в грипсы</t>
  </si>
  <si>
    <t>76195652</t>
  </si>
  <si>
    <t>24700168</t>
  </si>
  <si>
    <t xml:space="preserve">бассейн сухой </t>
  </si>
  <si>
    <t>интересные игры</t>
  </si>
  <si>
    <t>стакан в виде члена</t>
  </si>
  <si>
    <t>fit me matte</t>
  </si>
  <si>
    <t>футболки базовые женские</t>
  </si>
  <si>
    <t>футболка влада а4</t>
  </si>
  <si>
    <t>игры, в которые играют люди</t>
  </si>
  <si>
    <t>школьнику</t>
  </si>
  <si>
    <t>топперы для торта свадьба</t>
  </si>
  <si>
    <t>футболка женская ссср</t>
  </si>
  <si>
    <t xml:space="preserve">тоник для волос розовый </t>
  </si>
  <si>
    <t>матрас на качель</t>
  </si>
  <si>
    <t>камуфлирующий гели для ногтей</t>
  </si>
  <si>
    <t>васякина</t>
  </si>
  <si>
    <t>decorez</t>
  </si>
  <si>
    <t>лейка на кран</t>
  </si>
  <si>
    <t>настольные игры для детей 6 лет</t>
  </si>
  <si>
    <t>подгузники размер 5</t>
  </si>
  <si>
    <t xml:space="preserve">аниме парик </t>
  </si>
  <si>
    <t>78013327</t>
  </si>
  <si>
    <t>футболка маквин</t>
  </si>
  <si>
    <t>имбирь футболки</t>
  </si>
  <si>
    <t>майка праздничная</t>
  </si>
  <si>
    <t>полипропиленовая труба</t>
  </si>
  <si>
    <t>звонок на стол</t>
  </si>
  <si>
    <t>арагон</t>
  </si>
  <si>
    <t xml:space="preserve">юбка женская карандаш </t>
  </si>
  <si>
    <t>обогреватель уличный</t>
  </si>
  <si>
    <t>пяльцы набор</t>
  </si>
  <si>
    <t>munira</t>
  </si>
  <si>
    <t>бальзам после укуса комаров</t>
  </si>
  <si>
    <t>машинки машинки</t>
  </si>
  <si>
    <t>8 den</t>
  </si>
  <si>
    <t xml:space="preserve">мужские шорты спортивные </t>
  </si>
  <si>
    <t>большой водный пистолет</t>
  </si>
  <si>
    <t>css</t>
  </si>
  <si>
    <t>соска 6-18</t>
  </si>
  <si>
    <t>джинсовые шорты бермуды женские</t>
  </si>
  <si>
    <t>бежевые слипоны</t>
  </si>
  <si>
    <t>дейл карнеги как перестать беспокоиться</t>
  </si>
  <si>
    <t>про мейк ап</t>
  </si>
  <si>
    <t xml:space="preserve">beauty bomb хайлайтер </t>
  </si>
  <si>
    <t xml:space="preserve">сонет </t>
  </si>
  <si>
    <t>электро щит</t>
  </si>
  <si>
    <t>охотничий набор</t>
  </si>
  <si>
    <t>корсет-топ</t>
  </si>
  <si>
    <t>bugs</t>
  </si>
  <si>
    <t>септум магнитный</t>
  </si>
  <si>
    <t>бейсболка мужская на резинке</t>
  </si>
  <si>
    <t>палочки для едв</t>
  </si>
  <si>
    <t>самсунг 12а</t>
  </si>
  <si>
    <t>три богатыря игрушки</t>
  </si>
  <si>
    <t>летний юбочный костюм</t>
  </si>
  <si>
    <t>сапоги для девочек</t>
  </si>
  <si>
    <t>чехол на iphone 8 plus с блестками</t>
  </si>
  <si>
    <t>держатель для туалетной бумаги без втулки</t>
  </si>
  <si>
    <t>шампунь для пуделя</t>
  </si>
  <si>
    <t>цепочка  мужская</t>
  </si>
  <si>
    <t>фильтр maxtra</t>
  </si>
  <si>
    <t>женская куртка с натуральным мехом</t>
  </si>
  <si>
    <t>защитное стекло на samsung s21</t>
  </si>
  <si>
    <t>23645099</t>
  </si>
  <si>
    <t>minikan +</t>
  </si>
  <si>
    <t>атака титанов 2</t>
  </si>
  <si>
    <t xml:space="preserve">рваный свитер </t>
  </si>
  <si>
    <t>кеды honey girl</t>
  </si>
  <si>
    <t>презервативы япония</t>
  </si>
  <si>
    <t>forza viva, milano</t>
  </si>
  <si>
    <t>лак полупрозрачный</t>
  </si>
  <si>
    <t>лоферы натуральная замша</t>
  </si>
  <si>
    <t xml:space="preserve">короткие шторы </t>
  </si>
  <si>
    <t>чехол для ключа bmw</t>
  </si>
  <si>
    <t>31280097</t>
  </si>
  <si>
    <t>вентилятор напольный hiper</t>
  </si>
  <si>
    <t>ароматический спрей</t>
  </si>
  <si>
    <t>колышки садовые 1,5 м</t>
  </si>
  <si>
    <t>юбка миди плиссе</t>
  </si>
  <si>
    <t xml:space="preserve">оверсайз футболка аниме </t>
  </si>
  <si>
    <t xml:space="preserve">шкаф с полками </t>
  </si>
  <si>
    <t xml:space="preserve">болгарка на аккумуляторе </t>
  </si>
  <si>
    <t>джинсовка фиолетовая</t>
  </si>
  <si>
    <t>цепь аксессуары</t>
  </si>
  <si>
    <t>хаги ваги на торт</t>
  </si>
  <si>
    <t>аксессуары для самоката xiaomi</t>
  </si>
  <si>
    <t>крем для лица увлажняющий чистая линия</t>
  </si>
  <si>
    <t>кабель 2.5</t>
  </si>
  <si>
    <t xml:space="preserve">куртка зарина </t>
  </si>
  <si>
    <t>приправа чеснок</t>
  </si>
  <si>
    <t>сумки маленькая</t>
  </si>
  <si>
    <t>бальзам луковый</t>
  </si>
  <si>
    <t>samsung galaxy a8</t>
  </si>
  <si>
    <t>стиральный порошок для цветного</t>
  </si>
  <si>
    <t>чокер кружево</t>
  </si>
  <si>
    <t>бурти</t>
  </si>
  <si>
    <t>дорожный чемодан средний</t>
  </si>
  <si>
    <t>урияж</t>
  </si>
  <si>
    <t>xiom</t>
  </si>
  <si>
    <t>снятие макияжа корея</t>
  </si>
  <si>
    <t>кошелек книжка</t>
  </si>
  <si>
    <t>зубная паста colgate макс блеск</t>
  </si>
  <si>
    <t>шорьы джинсовые</t>
  </si>
  <si>
    <t xml:space="preserve">костюм школьный для девочки </t>
  </si>
  <si>
    <t xml:space="preserve">бор </t>
  </si>
  <si>
    <t>удобрение гера</t>
  </si>
  <si>
    <t>пальто sainy</t>
  </si>
  <si>
    <t>лосины хлопок женские</t>
  </si>
  <si>
    <t>наушники эрпоц</t>
  </si>
  <si>
    <t>shaik 250</t>
  </si>
  <si>
    <t>зеркало гладильная доска</t>
  </si>
  <si>
    <t xml:space="preserve">щепцы </t>
  </si>
  <si>
    <t>развива</t>
  </si>
  <si>
    <t>74327197</t>
  </si>
  <si>
    <t>жижа для вейпа хаски</t>
  </si>
  <si>
    <t>картина жираф</t>
  </si>
  <si>
    <t>нагревательный кран</t>
  </si>
  <si>
    <t>четвёртая высота</t>
  </si>
  <si>
    <t xml:space="preserve">палатка игровая </t>
  </si>
  <si>
    <t>43509746</t>
  </si>
  <si>
    <t xml:space="preserve">планеты </t>
  </si>
  <si>
    <t>лупа часовщика</t>
  </si>
  <si>
    <t xml:space="preserve">коробка для денег </t>
  </si>
  <si>
    <t>eveline 8 в 1</t>
  </si>
  <si>
    <t>сумочка кроссбоди</t>
  </si>
  <si>
    <t>комод бетон</t>
  </si>
  <si>
    <t>белорусская пудра</t>
  </si>
  <si>
    <t>топ послеоперационный</t>
  </si>
  <si>
    <t>microshift</t>
  </si>
  <si>
    <t xml:space="preserve">обогреватель для бассейна </t>
  </si>
  <si>
    <t>туфли в офис</t>
  </si>
  <si>
    <t>тонкая повязка на голову</t>
  </si>
  <si>
    <t>лосины женские зимние</t>
  </si>
  <si>
    <t>эрик картман</t>
  </si>
  <si>
    <t>34070171</t>
  </si>
  <si>
    <t>конфеты агат</t>
  </si>
  <si>
    <t>arigato</t>
  </si>
  <si>
    <t>велосипед холодное сердце</t>
  </si>
  <si>
    <t xml:space="preserve">франко поп </t>
  </si>
  <si>
    <t>чай симба</t>
  </si>
  <si>
    <t xml:space="preserve">наследникъ выжанова </t>
  </si>
  <si>
    <t>institut esthederm</t>
  </si>
  <si>
    <t>футболка иди нахуй</t>
  </si>
  <si>
    <t>слаймы слаймы</t>
  </si>
  <si>
    <t>zarina шляпа</t>
  </si>
  <si>
    <t>биология в таблицах</t>
  </si>
  <si>
    <t>икона виктория</t>
  </si>
  <si>
    <t>носки с авокадо детские</t>
  </si>
  <si>
    <t>тапочки гучи</t>
  </si>
  <si>
    <t>флакон косметический стекло</t>
  </si>
  <si>
    <t>шелковое платье комбинация</t>
  </si>
  <si>
    <t>дакимакура с томоэ</t>
  </si>
  <si>
    <t>светильник на солнечных батарейках</t>
  </si>
  <si>
    <t>топ с сердцем</t>
  </si>
  <si>
    <t>smas лифтинг</t>
  </si>
  <si>
    <t>земля королей трефовый том</t>
  </si>
  <si>
    <t xml:space="preserve">поддоны </t>
  </si>
  <si>
    <t>переходник для флешки к телефону</t>
  </si>
  <si>
    <t>пальто для женщин</t>
  </si>
  <si>
    <t xml:space="preserve">тоника рыжий </t>
  </si>
  <si>
    <t>рассекатель для плиты</t>
  </si>
  <si>
    <t>майка с трусиками</t>
  </si>
  <si>
    <t>слипоны женские летние серые</t>
  </si>
  <si>
    <t>набор мебели для кемпинга</t>
  </si>
  <si>
    <t>юбка с крестами</t>
  </si>
  <si>
    <t>odb2</t>
  </si>
  <si>
    <t>топ с v вырезом</t>
  </si>
  <si>
    <t>платье с открытым вырезом</t>
  </si>
  <si>
    <t>дубленка короткая</t>
  </si>
  <si>
    <t>sanita стеклокерамика</t>
  </si>
  <si>
    <t>к телу</t>
  </si>
  <si>
    <t>одежда пчеловода</t>
  </si>
  <si>
    <t xml:space="preserve">castrol </t>
  </si>
  <si>
    <t xml:space="preserve">honor 8a чехол </t>
  </si>
  <si>
    <t>сюрприз бокс с деньгами</t>
  </si>
  <si>
    <t>звездочки макароны</t>
  </si>
  <si>
    <t>pest repeller</t>
  </si>
  <si>
    <t>духи taboo</t>
  </si>
  <si>
    <t>брюки хакки</t>
  </si>
  <si>
    <t>гонка героев</t>
  </si>
  <si>
    <t>женская летняя кофточка</t>
  </si>
  <si>
    <t>юлия евдокимова</t>
  </si>
  <si>
    <t>h27 led</t>
  </si>
  <si>
    <t>корпус на iphone 7</t>
  </si>
  <si>
    <t>книга шестерка воронов</t>
  </si>
  <si>
    <t>bare minerals</t>
  </si>
  <si>
    <t>часы с камнями</t>
  </si>
  <si>
    <t>оверзайс</t>
  </si>
  <si>
    <t>джинсы с молниями</t>
  </si>
  <si>
    <t>шерлок манга</t>
  </si>
  <si>
    <t>diodora</t>
  </si>
  <si>
    <t>48219009</t>
  </si>
  <si>
    <t xml:space="preserve">дневной крем для лица </t>
  </si>
  <si>
    <t>джинсы мужские черные остин</t>
  </si>
  <si>
    <t>samsung buds galaxy</t>
  </si>
  <si>
    <t xml:space="preserve">дикор </t>
  </si>
  <si>
    <t xml:space="preserve">охрана </t>
  </si>
  <si>
    <t>гермоввод</t>
  </si>
  <si>
    <t>колодки на мотоцикл</t>
  </si>
  <si>
    <t>мелкие резинки</t>
  </si>
  <si>
    <t>чехол для блесен</t>
  </si>
  <si>
    <t>шампунь краска для волос</t>
  </si>
  <si>
    <t>хайтопы мужские</t>
  </si>
  <si>
    <t>картридж для фильтра бассейна тип а</t>
  </si>
  <si>
    <t xml:space="preserve">радиаторы отопления </t>
  </si>
  <si>
    <t>контейнер 40 л</t>
  </si>
  <si>
    <t>эбаксидная смола</t>
  </si>
  <si>
    <t xml:space="preserve">черное длинное платье </t>
  </si>
  <si>
    <t>бигуди спираль</t>
  </si>
  <si>
    <t>нож taller</t>
  </si>
  <si>
    <t>вибратон</t>
  </si>
  <si>
    <t>держатель для перчаток</t>
  </si>
  <si>
    <t>jolly kids бизиборд</t>
  </si>
  <si>
    <t>губозакаточная</t>
  </si>
  <si>
    <t>блютуз гарнитура в машину</t>
  </si>
  <si>
    <t>kingprotein</t>
  </si>
  <si>
    <t>ножик для теста</t>
  </si>
  <si>
    <t>chado</t>
  </si>
  <si>
    <t>лампочки ближнего света</t>
  </si>
  <si>
    <t>носки детские упаковка</t>
  </si>
  <si>
    <t>полупалатка</t>
  </si>
  <si>
    <t>лук семейный семена</t>
  </si>
  <si>
    <t xml:space="preserve">очки мужские круглые </t>
  </si>
  <si>
    <t>биология 10 класс</t>
  </si>
  <si>
    <t>портативный утюг</t>
  </si>
  <si>
    <t>платье больших размеров с длинным рукавом осень, зима.</t>
  </si>
  <si>
    <t>кокос для волос</t>
  </si>
  <si>
    <t>микроклевер семена</t>
  </si>
  <si>
    <t>халат банный для девочек</t>
  </si>
  <si>
    <t>shaik 131</t>
  </si>
  <si>
    <t>71940486</t>
  </si>
  <si>
    <t>палетки для теней revolution</t>
  </si>
  <si>
    <t>70573723</t>
  </si>
  <si>
    <t>кроссовки мужские с принтом</t>
  </si>
  <si>
    <t>испарители на пасито 2</t>
  </si>
  <si>
    <t>20 в 1 средство</t>
  </si>
  <si>
    <t>бумага ручного литья</t>
  </si>
  <si>
    <t>стильные женские платья</t>
  </si>
  <si>
    <t>bio gaia</t>
  </si>
  <si>
    <t>мячик на резинке для бокса</t>
  </si>
  <si>
    <t>alize artisan</t>
  </si>
  <si>
    <t>лонг слив женский</t>
  </si>
  <si>
    <t>стиральная машина складная</t>
  </si>
  <si>
    <t>футболка боб марли</t>
  </si>
  <si>
    <t>modno</t>
  </si>
  <si>
    <t>лего колезей</t>
  </si>
  <si>
    <t>нерф пульки</t>
  </si>
  <si>
    <t>vekmoda</t>
  </si>
  <si>
    <t>бусины большие для рукоделия</t>
  </si>
  <si>
    <t>ольга пельтек</t>
  </si>
  <si>
    <t>подлокотник солярис 2</t>
  </si>
  <si>
    <t>roan</t>
  </si>
  <si>
    <t>пинцет для игр</t>
  </si>
  <si>
    <t>книга кладбище домашних животных</t>
  </si>
  <si>
    <t>широкие брюки лето</t>
  </si>
  <si>
    <t>престанс</t>
  </si>
  <si>
    <t>25741017</t>
  </si>
  <si>
    <t>палатка туристическая высокая</t>
  </si>
  <si>
    <t>расческа брашинг dewal</t>
  </si>
  <si>
    <t>4562700</t>
  </si>
  <si>
    <t>брелок для домофона</t>
  </si>
  <si>
    <t>шапка поварская</t>
  </si>
  <si>
    <t>ажурная скатерть</t>
  </si>
  <si>
    <t>мужские шорты рибок</t>
  </si>
  <si>
    <t>бед</t>
  </si>
  <si>
    <t>laimond</t>
  </si>
  <si>
    <t>детские пазлы от 1 года</t>
  </si>
  <si>
    <t>многоразовый ароматизатор в машину</t>
  </si>
  <si>
    <t>сумка мужская тактическая</t>
  </si>
  <si>
    <t>секай</t>
  </si>
  <si>
    <t>рюкзак халк</t>
  </si>
  <si>
    <t>21402810</t>
  </si>
  <si>
    <t>зарядное в машину</t>
  </si>
  <si>
    <t>солярис 2</t>
  </si>
  <si>
    <t>xerox</t>
  </si>
  <si>
    <t>водолазка без воротника</t>
  </si>
  <si>
    <t>дог чау с ягненком</t>
  </si>
  <si>
    <t>арка на свадьбу</t>
  </si>
  <si>
    <t>sela для мальчика кепка</t>
  </si>
  <si>
    <t>lanbena маска косметическая</t>
  </si>
  <si>
    <t>серьги зоро</t>
  </si>
  <si>
    <t>контейнер для чеснока</t>
  </si>
  <si>
    <t>костюм для девочки 10 лет</t>
  </si>
  <si>
    <t>77457618</t>
  </si>
  <si>
    <t>моющее средство для мытья посуды сорти</t>
  </si>
  <si>
    <t>пемза для пяток корея</t>
  </si>
  <si>
    <t>хелавит с</t>
  </si>
  <si>
    <t>чебурино</t>
  </si>
  <si>
    <t>о.генри</t>
  </si>
  <si>
    <t>шорты женские низкая посадка</t>
  </si>
  <si>
    <t>шетка для лица</t>
  </si>
  <si>
    <t>брюки из сетки</t>
  </si>
  <si>
    <t>ляган 38</t>
  </si>
  <si>
    <t>рамка 35 на 50</t>
  </si>
  <si>
    <t xml:space="preserve">reserved одежда женская </t>
  </si>
  <si>
    <t>силиконовые шлейки</t>
  </si>
  <si>
    <t>клей карандаш цветной</t>
  </si>
  <si>
    <t>родион</t>
  </si>
  <si>
    <t>резиновые шлепанцы для девочки</t>
  </si>
  <si>
    <t>vitaudin</t>
  </si>
  <si>
    <t xml:space="preserve">блузка женская офисный стиль </t>
  </si>
  <si>
    <t xml:space="preserve">машинка hot wheels </t>
  </si>
  <si>
    <t>домик лол для куклы</t>
  </si>
  <si>
    <t>crazy&amp;lazy</t>
  </si>
  <si>
    <t>платья леопардовое</t>
  </si>
  <si>
    <t>glencairn</t>
  </si>
  <si>
    <t>постное печенье</t>
  </si>
  <si>
    <t>exclusive</t>
  </si>
  <si>
    <t>пластиковые мишки</t>
  </si>
  <si>
    <t xml:space="preserve">кислородная маска </t>
  </si>
  <si>
    <t>наушники беспроводные pro5</t>
  </si>
  <si>
    <t>redmi note 10s защитное стекло</t>
  </si>
  <si>
    <t>геометрия рабочая тетрадь 7 класс</t>
  </si>
  <si>
    <t>пеленка тонкая</t>
  </si>
  <si>
    <t xml:space="preserve">массажер простаты </t>
  </si>
  <si>
    <t>16874845</t>
  </si>
  <si>
    <t>гетры футбольные найк</t>
  </si>
  <si>
    <t>tinto ци косметик</t>
  </si>
  <si>
    <t>вход</t>
  </si>
  <si>
    <t>cap кофта</t>
  </si>
  <si>
    <t>рибок сумка</t>
  </si>
  <si>
    <t>шампунь shot</t>
  </si>
  <si>
    <t>румяна скульптор</t>
  </si>
  <si>
    <t>лак эвелин</t>
  </si>
  <si>
    <t>футболка дизель</t>
  </si>
  <si>
    <t>посуда для холодильника</t>
  </si>
  <si>
    <t>карандаш для губ stellary 09</t>
  </si>
  <si>
    <t>onetouch</t>
  </si>
  <si>
    <t xml:space="preserve">дрифт машинка </t>
  </si>
  <si>
    <t>куханная утварь</t>
  </si>
  <si>
    <t>ролики 3 в 1</t>
  </si>
  <si>
    <t>15705060</t>
  </si>
  <si>
    <t>утконос игрушка</t>
  </si>
  <si>
    <t>пинетки для малышей летние</t>
  </si>
  <si>
    <t xml:space="preserve">art deco </t>
  </si>
  <si>
    <t>сменные кассеты для бритья женские</t>
  </si>
  <si>
    <t>чехол на айфон 11 противоударный</t>
  </si>
  <si>
    <t>2 бокала</t>
  </si>
  <si>
    <t>орехи к пиву</t>
  </si>
  <si>
    <t>52432986</t>
  </si>
  <si>
    <t>алмазная мозаика на подрамнике 40х50 иконы</t>
  </si>
  <si>
    <t xml:space="preserve">сигареты без никотина </t>
  </si>
  <si>
    <t>подушка пуфик</t>
  </si>
  <si>
    <t>плешаков 3 класс</t>
  </si>
  <si>
    <t>маятник для круглой кроватки</t>
  </si>
  <si>
    <t>kiddiezoom</t>
  </si>
  <si>
    <t xml:space="preserve">термо стакан </t>
  </si>
  <si>
    <t xml:space="preserve">puma женские кроссовки </t>
  </si>
  <si>
    <t>essie лак для ногтей красота</t>
  </si>
  <si>
    <t>родословные книги</t>
  </si>
  <si>
    <t>ninel textile женский</t>
  </si>
  <si>
    <t>стекло на самсунг а 40</t>
  </si>
  <si>
    <t>детский стул для компьютера</t>
  </si>
  <si>
    <t xml:space="preserve">панама глория джинс </t>
  </si>
  <si>
    <t>шоколад кг</t>
  </si>
  <si>
    <t>эспумизан беби</t>
  </si>
  <si>
    <t>сумки плюшевые</t>
  </si>
  <si>
    <t>комплект рубашка и брюки</t>
  </si>
  <si>
    <t>кроссовки на тонкой подошве</t>
  </si>
  <si>
    <t>маскитная сетка на балкон</t>
  </si>
  <si>
    <t>sielei белье</t>
  </si>
  <si>
    <t xml:space="preserve">чемодан тканевый </t>
  </si>
  <si>
    <t>izzyshop</t>
  </si>
  <si>
    <t>53814270</t>
  </si>
  <si>
    <t>держатель для спининга</t>
  </si>
  <si>
    <t>ривердэйл</t>
  </si>
  <si>
    <t>72325140</t>
  </si>
  <si>
    <t>скрипиши</t>
  </si>
  <si>
    <t>защитное стекло на редми 10 про</t>
  </si>
  <si>
    <t>планинг датированный</t>
  </si>
  <si>
    <t>присоски для полок</t>
  </si>
  <si>
    <t>тату с блестками</t>
  </si>
  <si>
    <t xml:space="preserve">шорты для бокса </t>
  </si>
  <si>
    <t>valbis</t>
  </si>
  <si>
    <t>77339390</t>
  </si>
  <si>
    <t>у меня мало друзей 2</t>
  </si>
  <si>
    <t xml:space="preserve">патчи для наращивания </t>
  </si>
  <si>
    <t>неразлучник</t>
  </si>
  <si>
    <t xml:space="preserve">тёплый воск </t>
  </si>
  <si>
    <t>13357476</t>
  </si>
  <si>
    <t>всё ради игры мерч</t>
  </si>
  <si>
    <t xml:space="preserve">сумка  багет </t>
  </si>
  <si>
    <t xml:space="preserve">искра жизни </t>
  </si>
  <si>
    <t>джемпер укороченный женский</t>
  </si>
  <si>
    <t>футболка с принтос</t>
  </si>
  <si>
    <t xml:space="preserve">кроссовки jordan </t>
  </si>
  <si>
    <t>абрикос саженец</t>
  </si>
  <si>
    <t>мел для птиц</t>
  </si>
  <si>
    <t>gloria jeans мужские футболки</t>
  </si>
  <si>
    <t>usb aux кабель</t>
  </si>
  <si>
    <t>incanto халат</t>
  </si>
  <si>
    <t>подарки к дню пограничника</t>
  </si>
  <si>
    <t>дезодорант ив роше</t>
  </si>
  <si>
    <t>детские веши</t>
  </si>
  <si>
    <t>детские ортопедические сандали</t>
  </si>
  <si>
    <t>76487985</t>
  </si>
  <si>
    <t>58225521</t>
  </si>
  <si>
    <t>color way</t>
  </si>
  <si>
    <t>форма для обуви</t>
  </si>
  <si>
    <t>юбки чёрные</t>
  </si>
  <si>
    <t>где кончается мир</t>
  </si>
  <si>
    <t>roundlab</t>
  </si>
  <si>
    <t>белый чехол для iphone 11</t>
  </si>
  <si>
    <t xml:space="preserve">подарки женщинам </t>
  </si>
  <si>
    <t xml:space="preserve">пенал для подростка </t>
  </si>
  <si>
    <t>замок из песка</t>
  </si>
  <si>
    <t xml:space="preserve">часы апл вотч </t>
  </si>
  <si>
    <t>розовый тамагочи</t>
  </si>
  <si>
    <t>противогрибковые</t>
  </si>
  <si>
    <t>тест на менопаузу</t>
  </si>
  <si>
    <t>le chu</t>
  </si>
  <si>
    <t>все для плавания на море</t>
  </si>
  <si>
    <t>женский спортивный купальник</t>
  </si>
  <si>
    <t>для ножек стульев</t>
  </si>
  <si>
    <t>ручной измельчитель овощей</t>
  </si>
  <si>
    <t>толстовка на молнии женская с капюшоном</t>
  </si>
  <si>
    <t>футболка со скриптонитом</t>
  </si>
  <si>
    <t>puma спортивные штаны</t>
  </si>
  <si>
    <t>уильям фолкнер</t>
  </si>
  <si>
    <t>турникет кровоостанавливающий</t>
  </si>
  <si>
    <t>трикотажный джемпер летний женский</t>
  </si>
  <si>
    <t>galerys</t>
  </si>
  <si>
    <t>планер а4</t>
  </si>
  <si>
    <t>батарея аккумуляторная для шуруповерта</t>
  </si>
  <si>
    <t>дискрит ежедневки</t>
  </si>
  <si>
    <t>шампунь мустела</t>
  </si>
  <si>
    <t>крепление карниза</t>
  </si>
  <si>
    <t>мобильный телефон раскладушка</t>
  </si>
  <si>
    <t>тенниска для девочки</t>
  </si>
  <si>
    <t>тушь для ресниц l'oreal</t>
  </si>
  <si>
    <t>kapous лак для ногтей</t>
  </si>
  <si>
    <t>увлажняющий крем для комбинированной кожи</t>
  </si>
  <si>
    <t>henderson куртка</t>
  </si>
  <si>
    <t>corline</t>
  </si>
  <si>
    <t xml:space="preserve">пэчворк </t>
  </si>
  <si>
    <t>i hot bebra кепка</t>
  </si>
  <si>
    <t>платье длинное с длинным рукавом</t>
  </si>
  <si>
    <t xml:space="preserve">снайпер </t>
  </si>
  <si>
    <t>стул с белыми ножками</t>
  </si>
  <si>
    <t>пуховики для мужчин</t>
  </si>
  <si>
    <t>зарядка для телефона xiaomi</t>
  </si>
  <si>
    <t>стеклянный дом</t>
  </si>
  <si>
    <t>оливер книги</t>
  </si>
  <si>
    <t>ветровка каппа</t>
  </si>
  <si>
    <t xml:space="preserve">кружевные </t>
  </si>
  <si>
    <t xml:space="preserve">patrick </t>
  </si>
  <si>
    <t>интим спрей</t>
  </si>
  <si>
    <t>лукум шоколадный</t>
  </si>
  <si>
    <t>картина по номерам церковь</t>
  </si>
  <si>
    <t>aliens</t>
  </si>
  <si>
    <t>чехол телефон редми 9</t>
  </si>
  <si>
    <t>33286585</t>
  </si>
  <si>
    <t xml:space="preserve">шампунь пантин прови </t>
  </si>
  <si>
    <t>костыли под локоть</t>
  </si>
  <si>
    <t>легкое дыхание</t>
  </si>
  <si>
    <t>этажерка на балкон</t>
  </si>
  <si>
    <t>samsung note 8</t>
  </si>
  <si>
    <t>зарядка на psp</t>
  </si>
  <si>
    <t>защита для коленей</t>
  </si>
  <si>
    <t>черкесский флаг</t>
  </si>
  <si>
    <t>плавки для женщин</t>
  </si>
  <si>
    <t>форма для льда круглая</t>
  </si>
  <si>
    <t>тонкое детское одеяло</t>
  </si>
  <si>
    <t>рудонные шторы</t>
  </si>
  <si>
    <t>ikea пакеты</t>
  </si>
  <si>
    <t xml:space="preserve">мини зонт </t>
  </si>
  <si>
    <t>термо маска для волос</t>
  </si>
  <si>
    <t>зажимы на гриф</t>
  </si>
  <si>
    <t xml:space="preserve">диск для триммера </t>
  </si>
  <si>
    <t>летние кроссовки для мальчиков</t>
  </si>
  <si>
    <t xml:space="preserve">мото куртка </t>
  </si>
  <si>
    <t>пищевая соль</t>
  </si>
  <si>
    <t>кроссовки белые puma</t>
  </si>
  <si>
    <t>киа рио 2</t>
  </si>
  <si>
    <t>туфли на широком высоком каблуке</t>
  </si>
  <si>
    <t>маска убийцы</t>
  </si>
  <si>
    <t xml:space="preserve">adassa collection </t>
  </si>
  <si>
    <t>топ доя девочки</t>
  </si>
  <si>
    <t>мягкое изголовье</t>
  </si>
  <si>
    <t>крест из белого золота</t>
  </si>
  <si>
    <t>клетка для собак 6</t>
  </si>
  <si>
    <t>плюшевая игрушка акула</t>
  </si>
  <si>
    <t>турник брусья 3 в 1</t>
  </si>
  <si>
    <t>кроссовки мужские твоё</t>
  </si>
  <si>
    <t>халат crockid</t>
  </si>
  <si>
    <t>автомобильная кофеварка</t>
  </si>
  <si>
    <t>соджу напиток</t>
  </si>
  <si>
    <t>44922463</t>
  </si>
  <si>
    <t>pull&amp;bear шорты мужские</t>
  </si>
  <si>
    <t>бежевое боди для женщин</t>
  </si>
  <si>
    <t>шампунь травяной</t>
  </si>
  <si>
    <t xml:space="preserve">шорты для плаванья </t>
  </si>
  <si>
    <t>егор крид футболка</t>
  </si>
  <si>
    <t>reebok штаны мужские</t>
  </si>
  <si>
    <t>бахилы черные</t>
  </si>
  <si>
    <t>grunberg лето</t>
  </si>
  <si>
    <t>покрывало ультрастеп</t>
  </si>
  <si>
    <t>адаптер для лампы</t>
  </si>
  <si>
    <t>a-sport</t>
  </si>
  <si>
    <t>виктория киселева</t>
  </si>
  <si>
    <t>экран для ванной 150</t>
  </si>
  <si>
    <t xml:space="preserve">пояс мужской </t>
  </si>
  <si>
    <t>органайзер под ватные диски</t>
  </si>
  <si>
    <t>очки виар</t>
  </si>
  <si>
    <t>мольберт этюдник</t>
  </si>
  <si>
    <t>амниотест</t>
  </si>
  <si>
    <t>83226169</t>
  </si>
  <si>
    <t>силиконовый чехол на пульт</t>
  </si>
  <si>
    <t>металлоискатель xp orx</t>
  </si>
  <si>
    <t>очки солнечные женские с белой оправой</t>
  </si>
  <si>
    <t>картриджи сега</t>
  </si>
  <si>
    <t>shine bright</t>
  </si>
  <si>
    <t>43630215</t>
  </si>
  <si>
    <t>шампунь мужской axe</t>
  </si>
  <si>
    <t xml:space="preserve">piena </t>
  </si>
  <si>
    <t>494694005</t>
  </si>
  <si>
    <t>вечеринка 90х</t>
  </si>
  <si>
    <t>кисть для обоев</t>
  </si>
  <si>
    <t>мнямс для кошек сухой</t>
  </si>
  <si>
    <t xml:space="preserve">костюм мальчик </t>
  </si>
  <si>
    <t>свитер nike</t>
  </si>
  <si>
    <t>ccd</t>
  </si>
  <si>
    <t>мяч валейбольный</t>
  </si>
  <si>
    <t>библия электрика</t>
  </si>
  <si>
    <t>карлиган женский</t>
  </si>
  <si>
    <t>каучуковый чокер</t>
  </si>
  <si>
    <t>медди</t>
  </si>
  <si>
    <t xml:space="preserve">станок для вышивания </t>
  </si>
  <si>
    <t>кудесники игрушки</t>
  </si>
  <si>
    <t>вафельница для венских вафель kitfort</t>
  </si>
  <si>
    <t xml:space="preserve">сумка багет черная </t>
  </si>
  <si>
    <t>шарики марбелс</t>
  </si>
  <si>
    <t>книга лабковский</t>
  </si>
  <si>
    <t>легкое расчесывание спрей</t>
  </si>
  <si>
    <t xml:space="preserve">диск сцепления </t>
  </si>
  <si>
    <t>демисезонная женская куртка</t>
  </si>
  <si>
    <t>тоника стальной</t>
  </si>
  <si>
    <t>lebel cool orange</t>
  </si>
  <si>
    <t>бюстгальтер браслет кружевной</t>
  </si>
  <si>
    <t>кюлоиы</t>
  </si>
  <si>
    <t>экокожа стеганая</t>
  </si>
  <si>
    <t>шнурки для обуви коричневые</t>
  </si>
  <si>
    <t>летние платья из турции</t>
  </si>
  <si>
    <t>рекаверигель</t>
  </si>
  <si>
    <t>25954932</t>
  </si>
  <si>
    <t>51266861</t>
  </si>
  <si>
    <t>брызговики форд фокус 2</t>
  </si>
  <si>
    <t>ройбуш зеленый</t>
  </si>
  <si>
    <t xml:space="preserve">фигурки собак </t>
  </si>
  <si>
    <t>фигурка пони</t>
  </si>
  <si>
    <t>женские футболки хлопок</t>
  </si>
  <si>
    <t>супер пупс девочки</t>
  </si>
  <si>
    <t>10790068</t>
  </si>
  <si>
    <t>моторное масло 10w 40 5л</t>
  </si>
  <si>
    <t>lion manufactory</t>
  </si>
  <si>
    <t>цукаты из тыквы</t>
  </si>
  <si>
    <t>одеяло детское байковое</t>
  </si>
  <si>
    <t>nadin dragana</t>
  </si>
  <si>
    <t>замочки для сумок</t>
  </si>
  <si>
    <t>29391114</t>
  </si>
  <si>
    <t>кольцо крестик</t>
  </si>
  <si>
    <t xml:space="preserve">цветной скотч </t>
  </si>
  <si>
    <t>рюкзак goodyear</t>
  </si>
  <si>
    <t>cdbnth</t>
  </si>
  <si>
    <t>огурцы маринованные дядя ваня</t>
  </si>
  <si>
    <t>иерихонская роза</t>
  </si>
  <si>
    <t xml:space="preserve">фланелевые пеленки </t>
  </si>
  <si>
    <t>форма реала</t>
  </si>
  <si>
    <t>накладные ногти с клеем черные</t>
  </si>
  <si>
    <t>белая майка под рубашку</t>
  </si>
  <si>
    <t>кардиган накидка</t>
  </si>
  <si>
    <t>za13</t>
  </si>
  <si>
    <t>astrum</t>
  </si>
  <si>
    <t>покрывало детское для девочек</t>
  </si>
  <si>
    <t xml:space="preserve">53941746 </t>
  </si>
  <si>
    <t>для масло</t>
  </si>
  <si>
    <t>blatosfera</t>
  </si>
  <si>
    <t>математика это интересно</t>
  </si>
  <si>
    <t xml:space="preserve">кисть для </t>
  </si>
  <si>
    <t xml:space="preserve">кольцо из постучись в мою дверь </t>
  </si>
  <si>
    <t>zevs</t>
  </si>
  <si>
    <t>пюре детское говядина</t>
  </si>
  <si>
    <t>майку</t>
  </si>
  <si>
    <t>cholimex</t>
  </si>
  <si>
    <t>12 в1 эликсир</t>
  </si>
  <si>
    <t>свитшот адидас женский</t>
  </si>
  <si>
    <t>цифры 25</t>
  </si>
  <si>
    <t>zeitun маска</t>
  </si>
  <si>
    <t>a41 чехол</t>
  </si>
  <si>
    <t>h1 лампы</t>
  </si>
  <si>
    <t>просвечивающий топ</t>
  </si>
  <si>
    <t>перча</t>
  </si>
  <si>
    <t>худи майнкрафт</t>
  </si>
  <si>
    <t>76282522</t>
  </si>
  <si>
    <t xml:space="preserve">переплетный картон </t>
  </si>
  <si>
    <t>диффузор для фена силиконовый</t>
  </si>
  <si>
    <t>чашка 400 мл</t>
  </si>
  <si>
    <t>вакуумный клапан</t>
  </si>
  <si>
    <t>халат мастера маникюра</t>
  </si>
  <si>
    <t>vigo</t>
  </si>
  <si>
    <t>светящаяся палка</t>
  </si>
  <si>
    <t>лиса вышивка</t>
  </si>
  <si>
    <t>indiana босоножки</t>
  </si>
  <si>
    <t xml:space="preserve">носки тёплые </t>
  </si>
  <si>
    <t xml:space="preserve">спрей от клещей для собак </t>
  </si>
  <si>
    <t>бисер сердце</t>
  </si>
  <si>
    <t>ipanema детский</t>
  </si>
  <si>
    <t>эпоксидная смола для украшений</t>
  </si>
  <si>
    <t xml:space="preserve">финифть </t>
  </si>
  <si>
    <t>стекло для самсунг а 51</t>
  </si>
  <si>
    <t>круги на болгарку</t>
  </si>
  <si>
    <t>cmielow рококо</t>
  </si>
  <si>
    <t>роса</t>
  </si>
  <si>
    <t>киват</t>
  </si>
  <si>
    <t xml:space="preserve">майки на лето </t>
  </si>
  <si>
    <t>постельное белье ситец</t>
  </si>
  <si>
    <t>туфли из натуральной кожи на низком каблуке</t>
  </si>
  <si>
    <t>шорты в клетку для девочек</t>
  </si>
  <si>
    <t>тенниска юбка</t>
  </si>
  <si>
    <t>great way</t>
  </si>
  <si>
    <t xml:space="preserve">лесенка для бассейна </t>
  </si>
  <si>
    <t>жюль верн дети капитана гранта</t>
  </si>
  <si>
    <t xml:space="preserve">слингбэки </t>
  </si>
  <si>
    <t>совек</t>
  </si>
  <si>
    <t>штаны женские летние больших размеров</t>
  </si>
  <si>
    <t>нюта</t>
  </si>
  <si>
    <t>тачки 1 машинки</t>
  </si>
  <si>
    <t>джинсоваа</t>
  </si>
  <si>
    <t xml:space="preserve">ступа </t>
  </si>
  <si>
    <t>на солнечной батареи</t>
  </si>
  <si>
    <t xml:space="preserve">приглашение на день рождения </t>
  </si>
  <si>
    <t>бисер отдельно</t>
  </si>
  <si>
    <t xml:space="preserve">скраб для </t>
  </si>
  <si>
    <t>крепеж для простыни</t>
  </si>
  <si>
    <t>keds star</t>
  </si>
  <si>
    <t>алмазная мозаика на подрамнике лошади</t>
  </si>
  <si>
    <t>1111</t>
  </si>
  <si>
    <t>dima bilan</t>
  </si>
  <si>
    <t>унифлор микро</t>
  </si>
  <si>
    <t>барабанные палочки 5b</t>
  </si>
  <si>
    <t>moon star textile</t>
  </si>
  <si>
    <t>зорька крем</t>
  </si>
  <si>
    <t xml:space="preserve">капроновые носки женские </t>
  </si>
  <si>
    <t>сухая молочная смесь детское питание</t>
  </si>
  <si>
    <t>vision витамины</t>
  </si>
  <si>
    <t>фотоальбом brauberg</t>
  </si>
  <si>
    <t>bioderma sebium global</t>
  </si>
  <si>
    <t>форма силиконовая сердечки</t>
  </si>
  <si>
    <t>коврик для туалета и ванной</t>
  </si>
  <si>
    <t xml:space="preserve">вязальная машина </t>
  </si>
  <si>
    <t>ольга круглова</t>
  </si>
  <si>
    <t>плюшевый ковер</t>
  </si>
  <si>
    <t>сарафан для девочки на лето джинсовый</t>
  </si>
  <si>
    <t>футболки с буквой v</t>
  </si>
  <si>
    <t>mahle</t>
  </si>
  <si>
    <t>vivo y 11</t>
  </si>
  <si>
    <t>крем на лето</t>
  </si>
  <si>
    <t xml:space="preserve">каблуки белые </t>
  </si>
  <si>
    <t>декор для слаймов</t>
  </si>
  <si>
    <t>защитный чехол на iphone 7</t>
  </si>
  <si>
    <t>этоново</t>
  </si>
  <si>
    <t>инструменты для гаража</t>
  </si>
  <si>
    <t>рюкзак polo</t>
  </si>
  <si>
    <t>крокид для малышей</t>
  </si>
  <si>
    <t>naturelo</t>
  </si>
  <si>
    <t>фреди игрушка</t>
  </si>
  <si>
    <t>кроссовки мужские армани</t>
  </si>
  <si>
    <t>триммер бритва</t>
  </si>
  <si>
    <t>12000847</t>
  </si>
  <si>
    <t>тушь взгляд бемби</t>
  </si>
  <si>
    <t xml:space="preserve">деревянная копилка </t>
  </si>
  <si>
    <t>чехол redmi 4</t>
  </si>
  <si>
    <t>uv gel runail</t>
  </si>
  <si>
    <t>куклы для девочки</t>
  </si>
  <si>
    <t>сыр буррата</t>
  </si>
  <si>
    <t>топ на бретельках атласный</t>
  </si>
  <si>
    <t>подгузники трусики муни</t>
  </si>
  <si>
    <t>21638621</t>
  </si>
  <si>
    <t>правители россии</t>
  </si>
  <si>
    <t>слайдеры для маникюра геншин</t>
  </si>
  <si>
    <t>платья хиджаб</t>
  </si>
  <si>
    <t>самоклеящиеся обои для стен</t>
  </si>
  <si>
    <t>брюки сауна</t>
  </si>
  <si>
    <t xml:space="preserve">кофта с воротником </t>
  </si>
  <si>
    <t>костю женский с шортами</t>
  </si>
  <si>
    <t>realme c2</t>
  </si>
  <si>
    <t>обувь berkonty</t>
  </si>
  <si>
    <t>райли</t>
  </si>
  <si>
    <t>хонор 8 а чехол</t>
  </si>
  <si>
    <t>geox девочки</t>
  </si>
  <si>
    <t>76103637</t>
  </si>
  <si>
    <t>сумка бравл</t>
  </si>
  <si>
    <t>печеньица</t>
  </si>
  <si>
    <t>ковальков</t>
  </si>
  <si>
    <t>блестки жидкие</t>
  </si>
  <si>
    <t xml:space="preserve">антенна для телевизора </t>
  </si>
  <si>
    <t>лыхны</t>
  </si>
  <si>
    <t>обувь gucci</t>
  </si>
  <si>
    <t>анна воробьева</t>
  </si>
  <si>
    <t>петличка на iphone</t>
  </si>
  <si>
    <t>лореаль губная помада</t>
  </si>
  <si>
    <t>френч для ногтей</t>
  </si>
  <si>
    <t>масштабные модели</t>
  </si>
  <si>
    <t>корейские шампунь</t>
  </si>
  <si>
    <t>егоров химия</t>
  </si>
  <si>
    <t>love republic блузка-боди</t>
  </si>
  <si>
    <t>кресло с подсветкой</t>
  </si>
  <si>
    <t>запах в шкаф</t>
  </si>
  <si>
    <t>электрический стеклоочиститель</t>
  </si>
  <si>
    <t>35765528</t>
  </si>
  <si>
    <t>чехлы на редми 7</t>
  </si>
  <si>
    <t>летние штаны в клетку</t>
  </si>
  <si>
    <t xml:space="preserve">светодиодный фонарь </t>
  </si>
  <si>
    <t>геншин светильник</t>
  </si>
  <si>
    <t>фен белый</t>
  </si>
  <si>
    <t xml:space="preserve">часы skmei </t>
  </si>
  <si>
    <t xml:space="preserve">куртка дождевик </t>
  </si>
  <si>
    <t>поводок рулетка 8 метров</t>
  </si>
  <si>
    <t>bonvida сироп</t>
  </si>
  <si>
    <t>kromax</t>
  </si>
  <si>
    <t>takom</t>
  </si>
  <si>
    <t>жидкость для снятия акрила</t>
  </si>
  <si>
    <t xml:space="preserve">экран рыболовный </t>
  </si>
  <si>
    <t>покрывало для моря</t>
  </si>
  <si>
    <t>мисочка для грызунов</t>
  </si>
  <si>
    <t>костюм камуфляжный мужской летний</t>
  </si>
  <si>
    <t>пеленки сени</t>
  </si>
  <si>
    <t>nmd r1</t>
  </si>
  <si>
    <t>ацидофилин</t>
  </si>
  <si>
    <t>печенье с кокосом</t>
  </si>
  <si>
    <t>подарок на 17 лет</t>
  </si>
  <si>
    <t>горшок тканевый</t>
  </si>
  <si>
    <t>миска эмалированная 1 л</t>
  </si>
  <si>
    <t>50380423</t>
  </si>
  <si>
    <t>подставка под палочки</t>
  </si>
  <si>
    <t>интерьер детской</t>
  </si>
  <si>
    <t>протеолитические ферменты</t>
  </si>
  <si>
    <t>пасситин</t>
  </si>
  <si>
    <t>барьер защитный</t>
  </si>
  <si>
    <t>фильтр бумажный</t>
  </si>
  <si>
    <t>tim-tim group</t>
  </si>
  <si>
    <t>ободок женский со стразами</t>
  </si>
  <si>
    <t>блузка летняя нарядная</t>
  </si>
  <si>
    <t>куртка для девочки глория джинс</t>
  </si>
  <si>
    <t>dido</t>
  </si>
  <si>
    <t>любимый огород</t>
  </si>
  <si>
    <t>mens formula</t>
  </si>
  <si>
    <t>брюки для бега женские</t>
  </si>
  <si>
    <t>ш гриль</t>
  </si>
  <si>
    <t>постельное белье ранфорс</t>
  </si>
  <si>
    <t>чехол 12 про макс с защитой камер</t>
  </si>
  <si>
    <t>фляжка браслет</t>
  </si>
  <si>
    <t>вода стэлмас магний</t>
  </si>
  <si>
    <t>самокат ninebot</t>
  </si>
  <si>
    <t>ветровка для мальчика 134</t>
  </si>
  <si>
    <t>yves rocher ваниль</t>
  </si>
  <si>
    <t>безкаркасное автокресло</t>
  </si>
  <si>
    <t>картины алмазные</t>
  </si>
  <si>
    <t>стерилизаторы косметологические</t>
  </si>
  <si>
    <t>расческа силиконовая</t>
  </si>
  <si>
    <t>тент тарпикс</t>
  </si>
  <si>
    <t xml:space="preserve">полукомбинезон для девочки </t>
  </si>
  <si>
    <t>корейские крема для лица 50</t>
  </si>
  <si>
    <t xml:space="preserve">лежанки для кошек </t>
  </si>
  <si>
    <t>oribe шампунь</t>
  </si>
  <si>
    <t>футболки и топы для женщин</t>
  </si>
  <si>
    <t xml:space="preserve">платья на вечер </t>
  </si>
  <si>
    <t>рюкзак adidas кожаный</t>
  </si>
  <si>
    <t>протеин one</t>
  </si>
  <si>
    <t xml:space="preserve">оливер </t>
  </si>
  <si>
    <t>псилиум мука</t>
  </si>
  <si>
    <t>водонепроницаемый смартфон</t>
  </si>
  <si>
    <t>рубашка удлиненая</t>
  </si>
  <si>
    <t>43815850</t>
  </si>
  <si>
    <t>кроссовки мужские текстильные</t>
  </si>
  <si>
    <t>oppo a74 чехол</t>
  </si>
  <si>
    <t>маркеры 48</t>
  </si>
  <si>
    <t>15255255</t>
  </si>
  <si>
    <t>4010101</t>
  </si>
  <si>
    <t>n&amp;m family</t>
  </si>
  <si>
    <t xml:space="preserve">шоколадные духи </t>
  </si>
  <si>
    <t xml:space="preserve">banana republic </t>
  </si>
  <si>
    <t xml:space="preserve">ирригатор портативный </t>
  </si>
  <si>
    <t>слайдеры с путиным</t>
  </si>
  <si>
    <t>синий бархат</t>
  </si>
  <si>
    <t>27907974</t>
  </si>
  <si>
    <t>hugo boss трусы</t>
  </si>
  <si>
    <t>стекло xiaomi redmi note 8</t>
  </si>
  <si>
    <t>от шпоры</t>
  </si>
  <si>
    <t xml:space="preserve">чулки красные </t>
  </si>
  <si>
    <t>smint</t>
  </si>
  <si>
    <t>крючки для штор потолочные</t>
  </si>
  <si>
    <t>suavecito</t>
  </si>
  <si>
    <t>градусник кухонный</t>
  </si>
  <si>
    <t>ночник коран</t>
  </si>
  <si>
    <t>зубная паста эльгидиум</t>
  </si>
  <si>
    <t>казан на 8 литров</t>
  </si>
  <si>
    <t>охота пиво</t>
  </si>
  <si>
    <t xml:space="preserve">джинсы женские манго </t>
  </si>
  <si>
    <t>эспандеры воронцова</t>
  </si>
  <si>
    <t>дверные ограничители</t>
  </si>
  <si>
    <t>champion .</t>
  </si>
  <si>
    <t>gravity</t>
  </si>
  <si>
    <t>рюкзак с балериной</t>
  </si>
  <si>
    <t>79111568</t>
  </si>
  <si>
    <t>топик денский</t>
  </si>
  <si>
    <t>маркер-краска лаковый</t>
  </si>
  <si>
    <t>43405373</t>
  </si>
  <si>
    <t>куртка на молнии</t>
  </si>
  <si>
    <t>46836933</t>
  </si>
  <si>
    <t>для мальчика 8 лет</t>
  </si>
  <si>
    <t>желтая туника</t>
  </si>
  <si>
    <t>skinphoria красота</t>
  </si>
  <si>
    <t>krator</t>
  </si>
  <si>
    <t>62141436</t>
  </si>
  <si>
    <t>подушка ортопедическая 50х30</t>
  </si>
  <si>
    <t>фруктоежка</t>
  </si>
  <si>
    <t>case airpods</t>
  </si>
  <si>
    <t>кружка дневники вампира</t>
  </si>
  <si>
    <t>средства для химической завивки</t>
  </si>
  <si>
    <t>hydra moist</t>
  </si>
  <si>
    <t>mexx босоножки</t>
  </si>
  <si>
    <t>mark formell</t>
  </si>
  <si>
    <t xml:space="preserve">рубероид </t>
  </si>
  <si>
    <t>чулки для ношения с поясом</t>
  </si>
  <si>
    <t>ножи из стандоффа</t>
  </si>
  <si>
    <t>футболка для бодибилдинга</t>
  </si>
  <si>
    <t>детский набор для шитья</t>
  </si>
  <si>
    <t>хладагент r410a</t>
  </si>
  <si>
    <t>новосвит витамины для лица</t>
  </si>
  <si>
    <t>мраморная тарелка</t>
  </si>
  <si>
    <t>подложка фольгированная</t>
  </si>
  <si>
    <t>бабушкино лукошко овощи</t>
  </si>
  <si>
    <t>classicwithcasual мужской</t>
  </si>
  <si>
    <t>палка для снятия одежды</t>
  </si>
  <si>
    <t>термопот kitfort</t>
  </si>
  <si>
    <t>сандалии для девочек crocs</t>
  </si>
  <si>
    <t>матрас струтопласт</t>
  </si>
  <si>
    <t xml:space="preserve">scinic </t>
  </si>
  <si>
    <t>realme смартфон xt</t>
  </si>
  <si>
    <t>10 iphone xs max</t>
  </si>
  <si>
    <t>самый богатый человек вавилона</t>
  </si>
  <si>
    <t>солнцезащитные очки подростковые</t>
  </si>
  <si>
    <t>помада губная жидкая матовая</t>
  </si>
  <si>
    <t>чипся</t>
  </si>
  <si>
    <t>отражатель солнца</t>
  </si>
  <si>
    <t>бочка бар</t>
  </si>
  <si>
    <t>thrasher худи</t>
  </si>
  <si>
    <t>айпад 2022</t>
  </si>
  <si>
    <t>футболка мужская 44 размер</t>
  </si>
  <si>
    <t>borner бернер овощерезка</t>
  </si>
  <si>
    <t xml:space="preserve">73309141 </t>
  </si>
  <si>
    <t>подсвечник с ручкой</t>
  </si>
  <si>
    <t>agorina женский одежда</t>
  </si>
  <si>
    <t>алмазная вышивка по фото</t>
  </si>
  <si>
    <t>синяя жилетка</t>
  </si>
  <si>
    <t>абразивная полироль</t>
  </si>
  <si>
    <t>обьемные наклейки</t>
  </si>
  <si>
    <t>дмитрий пучков</t>
  </si>
  <si>
    <t>брюки женские модис</t>
  </si>
  <si>
    <t>корзина для шкафа</t>
  </si>
  <si>
    <t>бесконечное лето футболка</t>
  </si>
  <si>
    <t>зеркала в ванную</t>
  </si>
  <si>
    <t>кукла испания пупс</t>
  </si>
  <si>
    <t>горный хрусталь кристалл</t>
  </si>
  <si>
    <t>эпл вотч 5</t>
  </si>
  <si>
    <t>туалетная вода ангел и демон</t>
  </si>
  <si>
    <t>восклвые полоски</t>
  </si>
  <si>
    <t>масло для загара красота</t>
  </si>
  <si>
    <t>подушка 70х70 эвкалипт</t>
  </si>
  <si>
    <t>35486691</t>
  </si>
  <si>
    <t>ниндзяго дракон</t>
  </si>
  <si>
    <t>сенсорные напальчники</t>
  </si>
  <si>
    <t>63097764</t>
  </si>
  <si>
    <t>45318815</t>
  </si>
  <si>
    <t>woodzzila</t>
  </si>
  <si>
    <t>перчатки для штанги</t>
  </si>
  <si>
    <t>брюки палаццо красные</t>
  </si>
  <si>
    <t>пленка на кухонный стол</t>
  </si>
  <si>
    <t>розовая коробка</t>
  </si>
  <si>
    <t>канистра плоская</t>
  </si>
  <si>
    <t xml:space="preserve">браслет для смарт часов </t>
  </si>
  <si>
    <t>маскитная сетка рулон</t>
  </si>
  <si>
    <t>футболка мужская капа</t>
  </si>
  <si>
    <t>рубашка женская с кружевом</t>
  </si>
  <si>
    <t>casuals</t>
  </si>
  <si>
    <t>динозавр мягкий</t>
  </si>
  <si>
    <t>тобак</t>
  </si>
  <si>
    <t>джемпер женский zolla</t>
  </si>
  <si>
    <t>цветочный венок</t>
  </si>
  <si>
    <t>медали на свадьбу</t>
  </si>
  <si>
    <t>форма для торта сердце</t>
  </si>
  <si>
    <t>lacoste сланцы</t>
  </si>
  <si>
    <t>чехол на realme c 25 s</t>
  </si>
  <si>
    <t>миостимулятор электроды</t>
  </si>
  <si>
    <t>трафареты для ткани</t>
  </si>
  <si>
    <t>платье летнее женское фиолетовое</t>
  </si>
  <si>
    <t>босоножки для мальчика летние</t>
  </si>
  <si>
    <t>база под тон</t>
  </si>
  <si>
    <t>майка милитари</t>
  </si>
  <si>
    <t xml:space="preserve">братья гримм </t>
  </si>
  <si>
    <t>набор головок ударных</t>
  </si>
  <si>
    <t>organic zone крем для лица</t>
  </si>
  <si>
    <t>кассовый аппарат для торговли</t>
  </si>
  <si>
    <t>солнечные очки черные</t>
  </si>
  <si>
    <t>mark formelle худи</t>
  </si>
  <si>
    <t>гитара 1/2</t>
  </si>
  <si>
    <t>3925944</t>
  </si>
  <si>
    <t>платье женское с рюшами</t>
  </si>
  <si>
    <t>антали одежда</t>
  </si>
  <si>
    <t>катушка для рыбалки 4000</t>
  </si>
  <si>
    <t>оформление комнаты</t>
  </si>
  <si>
    <t>спортивки летние</t>
  </si>
  <si>
    <t>57922428</t>
  </si>
  <si>
    <t>слаш тарелка</t>
  </si>
  <si>
    <t>чекер с сердечками</t>
  </si>
  <si>
    <t>подвеска для авто</t>
  </si>
  <si>
    <t>замок для велосипедной цепи</t>
  </si>
  <si>
    <t xml:space="preserve">халат женский банный </t>
  </si>
  <si>
    <t>сережеи</t>
  </si>
  <si>
    <t>головной микрофон беспроводной</t>
  </si>
  <si>
    <t>рюкзак с бахромой</t>
  </si>
  <si>
    <t>crosby мужской</t>
  </si>
  <si>
    <t>игрушки для собак грызения</t>
  </si>
  <si>
    <t>поло мужское кельвин кляйн</t>
  </si>
  <si>
    <t>maybelline new york тени</t>
  </si>
  <si>
    <t xml:space="preserve">снасти для рыбалки </t>
  </si>
  <si>
    <t>футболка harley davidson</t>
  </si>
  <si>
    <t>замки на мебель</t>
  </si>
  <si>
    <t>белита витэкс шампунь</t>
  </si>
  <si>
    <t>вейм</t>
  </si>
  <si>
    <t>ardanix женский</t>
  </si>
  <si>
    <t>чеченские</t>
  </si>
  <si>
    <t>коннектор для кальяна</t>
  </si>
  <si>
    <t>липучка от шерсти</t>
  </si>
  <si>
    <t>хлебцы мистраль</t>
  </si>
  <si>
    <t>modern girlie</t>
  </si>
  <si>
    <t>крем ботокс для лица</t>
  </si>
  <si>
    <t>19227779</t>
  </si>
  <si>
    <t>кроссовки с роликами обувь</t>
  </si>
  <si>
    <t>запечённые тени</t>
  </si>
  <si>
    <t>купальник для девочки 140</t>
  </si>
  <si>
    <t>для зубных щёток</t>
  </si>
  <si>
    <t>леденцы кислые</t>
  </si>
  <si>
    <t>айфон xr телефон</t>
  </si>
  <si>
    <t>46161690</t>
  </si>
  <si>
    <t>светодиодная лента авто</t>
  </si>
  <si>
    <t>декор для одежды стразы</t>
  </si>
  <si>
    <t>топ эльпаза</t>
  </si>
  <si>
    <t>одеяло артпостель</t>
  </si>
  <si>
    <t>malium</t>
  </si>
  <si>
    <t>украшения гарри поттера</t>
  </si>
  <si>
    <t>spiraliti</t>
  </si>
  <si>
    <t>одеяло ecotex</t>
  </si>
  <si>
    <t>reima кеды</t>
  </si>
  <si>
    <t>платье лоли</t>
  </si>
  <si>
    <t>кормушка для морской свинки</t>
  </si>
  <si>
    <t>детский набор для макияжа</t>
  </si>
  <si>
    <t>garmin fenix 7</t>
  </si>
  <si>
    <t>гранола питание</t>
  </si>
  <si>
    <t>badlands паста</t>
  </si>
  <si>
    <t>протеин клубничный</t>
  </si>
  <si>
    <t>носки мастер хлопка</t>
  </si>
  <si>
    <t>volta</t>
  </si>
  <si>
    <t xml:space="preserve">тетрадь аниме </t>
  </si>
  <si>
    <t>атлас мифических существ</t>
  </si>
  <si>
    <t xml:space="preserve">кофе черная карта </t>
  </si>
  <si>
    <t xml:space="preserve">купальник с юбочкой </t>
  </si>
  <si>
    <t>uzspace 1000</t>
  </si>
  <si>
    <t>мини бассейн</t>
  </si>
  <si>
    <t>кепка женскач</t>
  </si>
  <si>
    <t>костюм женский 3 в 1</t>
  </si>
  <si>
    <t>неженка. одежда женский</t>
  </si>
  <si>
    <t>коляска автокресло doona</t>
  </si>
  <si>
    <t>karina kross</t>
  </si>
  <si>
    <t>полотенце под ноги</t>
  </si>
  <si>
    <t>cr 1620</t>
  </si>
  <si>
    <t>красовки на высокой подошве</t>
  </si>
  <si>
    <t>стикеры лето</t>
  </si>
  <si>
    <t>51126153</t>
  </si>
  <si>
    <t>ms.kram</t>
  </si>
  <si>
    <t>одежда саваж</t>
  </si>
  <si>
    <t>крем для век кора</t>
  </si>
  <si>
    <t>белая рубашку</t>
  </si>
  <si>
    <t>тапки мужские летние кожаные</t>
  </si>
  <si>
    <t>наборы посуды для приготовления</t>
  </si>
  <si>
    <t>кроссовки летние nike</t>
  </si>
  <si>
    <t>черенок для топора</t>
  </si>
  <si>
    <t>комплект подушек на стул</t>
  </si>
  <si>
    <t>кеа</t>
  </si>
  <si>
    <t>цепочка и серьги</t>
  </si>
  <si>
    <t>нужные вещи книга</t>
  </si>
  <si>
    <t>топ жатка</t>
  </si>
  <si>
    <t xml:space="preserve">барсе ка </t>
  </si>
  <si>
    <t>брюки муслиновые</t>
  </si>
  <si>
    <t xml:space="preserve">гортензии </t>
  </si>
  <si>
    <t>go! корм</t>
  </si>
  <si>
    <t>budad женский</t>
  </si>
  <si>
    <t>пришвин берестяная трубочка</t>
  </si>
  <si>
    <t>зеаксантин</t>
  </si>
  <si>
    <t>плёнка для упаковки</t>
  </si>
  <si>
    <t>энзимный пилинг аравия</t>
  </si>
  <si>
    <t>купальники италия</t>
  </si>
  <si>
    <t>fish season</t>
  </si>
  <si>
    <t>мезороллер для глаз</t>
  </si>
  <si>
    <t>адидас для девочки</t>
  </si>
  <si>
    <t>aqara умный дом и безопасность</t>
  </si>
  <si>
    <t>гель краска для стемпинга набор</t>
  </si>
  <si>
    <t>elodie коляска</t>
  </si>
  <si>
    <t>глория джинс трусы для мальчика</t>
  </si>
  <si>
    <t>21051591</t>
  </si>
  <si>
    <t>эйр подс</t>
  </si>
  <si>
    <t>кукла блайс</t>
  </si>
  <si>
    <t>лимфосан</t>
  </si>
  <si>
    <t>туш для ресниц коричневая</t>
  </si>
  <si>
    <t>30014974</t>
  </si>
  <si>
    <t>avene сыворотка</t>
  </si>
  <si>
    <t>чехол розовый</t>
  </si>
  <si>
    <t>против потливости</t>
  </si>
  <si>
    <t>бюстгальтеры красивые</t>
  </si>
  <si>
    <t>ксеракалм</t>
  </si>
  <si>
    <t>нарядная туника</t>
  </si>
  <si>
    <t>маска кальмар</t>
  </si>
  <si>
    <t>светлик тучкин</t>
  </si>
  <si>
    <t>81706786</t>
  </si>
  <si>
    <t>фруктовница 3 ярусная</t>
  </si>
  <si>
    <t xml:space="preserve">прикорм </t>
  </si>
  <si>
    <t>quest 2</t>
  </si>
  <si>
    <t>spf organic</t>
  </si>
  <si>
    <t>пакеты фасовочные в рулоне</t>
  </si>
  <si>
    <t>mileo 5</t>
  </si>
  <si>
    <t>накладка на бампер коляски</t>
  </si>
  <si>
    <t>лифчик под топ</t>
  </si>
  <si>
    <t>золотые свечи</t>
  </si>
  <si>
    <t>форма косметолога</t>
  </si>
  <si>
    <t>башня пивная</t>
  </si>
  <si>
    <t>краска для волос аммиачная</t>
  </si>
  <si>
    <t>футболка шорты для мальчика комплект</t>
  </si>
  <si>
    <t>michael kors женский аксессуары</t>
  </si>
  <si>
    <t>ella</t>
  </si>
  <si>
    <t>акустическая полка ваз</t>
  </si>
  <si>
    <t xml:space="preserve">айфон 9 </t>
  </si>
  <si>
    <t>ik20tt</t>
  </si>
  <si>
    <t xml:space="preserve">красная кофта </t>
  </si>
  <si>
    <t>багета для штор</t>
  </si>
  <si>
    <t>салфетка greenway</t>
  </si>
  <si>
    <t>пергадо</t>
  </si>
  <si>
    <t>краска порошковая</t>
  </si>
  <si>
    <t>шина медицинская</t>
  </si>
  <si>
    <t>бета-каротин</t>
  </si>
  <si>
    <t>мишки плюшевые</t>
  </si>
  <si>
    <t>fresh box</t>
  </si>
  <si>
    <t>флеш ролики</t>
  </si>
  <si>
    <t>майка боди для малышей</t>
  </si>
  <si>
    <t>очки ювелира</t>
  </si>
  <si>
    <t>видеокарты 3070</t>
  </si>
  <si>
    <t>белая рубашка для малыша</t>
  </si>
  <si>
    <t>кулон ангел хранитель</t>
  </si>
  <si>
    <t>reima штаны</t>
  </si>
  <si>
    <t>пена нивея</t>
  </si>
  <si>
    <t>ежедневник беременности</t>
  </si>
  <si>
    <t>58001407</t>
  </si>
  <si>
    <t>сумка а5</t>
  </si>
  <si>
    <t>дикор для комнаты</t>
  </si>
  <si>
    <t xml:space="preserve">детская юбка </t>
  </si>
  <si>
    <t>one purina</t>
  </si>
  <si>
    <t xml:space="preserve">подставка для монитора </t>
  </si>
  <si>
    <t>ручной тонометр</t>
  </si>
  <si>
    <t>стиратель для доски</t>
  </si>
  <si>
    <t xml:space="preserve">атлетический пояс </t>
  </si>
  <si>
    <t>зубная паста отбеливание</t>
  </si>
  <si>
    <t xml:space="preserve">состав для ламинирования </t>
  </si>
  <si>
    <t>звуковой сигнал на велосипед</t>
  </si>
  <si>
    <t>шампунь и маска для волос</t>
  </si>
  <si>
    <t>моторное масло идемитсу</t>
  </si>
  <si>
    <t>мой любимый спутник</t>
  </si>
  <si>
    <t>кольцо детское unicorn</t>
  </si>
  <si>
    <t xml:space="preserve">футболка с разрезом </t>
  </si>
  <si>
    <t>наклейки на дневник</t>
  </si>
  <si>
    <t>антисептик карманный</t>
  </si>
  <si>
    <t>fendi сумки</t>
  </si>
  <si>
    <t>олимпийка мужская puma</t>
  </si>
  <si>
    <t>полигель для верхних форм</t>
  </si>
  <si>
    <t>села брюки женские</t>
  </si>
  <si>
    <t>отбеливающие полоски для зубов inopro</t>
  </si>
  <si>
    <t xml:space="preserve">сумка для еды </t>
  </si>
  <si>
    <t>держатель для телефона мотоцикл</t>
  </si>
  <si>
    <t>26536697</t>
  </si>
  <si>
    <t>куртка джинсовая девочке</t>
  </si>
  <si>
    <t>фнаф 9 фигурки</t>
  </si>
  <si>
    <t>серьги эмаль соколов</t>
  </si>
  <si>
    <t>кроксы теплые</t>
  </si>
  <si>
    <t>пресс для выдавливания краски</t>
  </si>
  <si>
    <t>jiang zi элион</t>
  </si>
  <si>
    <t>для ювелирных украшений</t>
  </si>
  <si>
    <t>кредитница, картхолдер, чехол для карт</t>
  </si>
  <si>
    <t>31475234</t>
  </si>
  <si>
    <t>салями</t>
  </si>
  <si>
    <t xml:space="preserve">мицури </t>
  </si>
  <si>
    <t>маленький столик на колесиках</t>
  </si>
  <si>
    <t>my geranica</t>
  </si>
  <si>
    <t>белорусская мужская обувь</t>
  </si>
  <si>
    <t>настольная лампа для девочки</t>
  </si>
  <si>
    <t>чехол прозрачный на айфон 6</t>
  </si>
  <si>
    <t>шар для жонглирования</t>
  </si>
  <si>
    <t>люстра для комнаты</t>
  </si>
  <si>
    <t>вкладыш в автодокументы</t>
  </si>
  <si>
    <t>футболка с крыльями мужская</t>
  </si>
  <si>
    <t>сумка под змеиную кожу</t>
  </si>
  <si>
    <t>бальзам для десен</t>
  </si>
  <si>
    <t>трубочка железная</t>
  </si>
  <si>
    <t>в ванную карниз</t>
  </si>
  <si>
    <t>костюмы спортивные найк</t>
  </si>
  <si>
    <t>гель для аппаратной чистки лица</t>
  </si>
  <si>
    <t>подвесная корзина в шкаф</t>
  </si>
  <si>
    <t>фонарь для велосипеда на солнечных батареях</t>
  </si>
  <si>
    <t>духи женские tom ford</t>
  </si>
  <si>
    <t>дневник бтс</t>
  </si>
  <si>
    <t>70592422</t>
  </si>
  <si>
    <t xml:space="preserve">шарики на дембель </t>
  </si>
  <si>
    <t>перчатки для турника женские</t>
  </si>
  <si>
    <t>ким тэхен</t>
  </si>
  <si>
    <t>толстовка с высоким воротником</t>
  </si>
  <si>
    <t>сирийская арабская республика</t>
  </si>
  <si>
    <t>karel hadek</t>
  </si>
  <si>
    <t>платье летнее женское короткий рукав</t>
  </si>
  <si>
    <t>нарядная майка</t>
  </si>
  <si>
    <t xml:space="preserve">очки gloria </t>
  </si>
  <si>
    <t>японский кот</t>
  </si>
  <si>
    <t>вв тональный крем</t>
  </si>
  <si>
    <t>сетка затеняющая белая</t>
  </si>
  <si>
    <t xml:space="preserve">уточки лалафанфан </t>
  </si>
  <si>
    <t>туфли женские на ремешке</t>
  </si>
  <si>
    <t>схемы для бисера</t>
  </si>
  <si>
    <t>покрывало изумрудное</t>
  </si>
  <si>
    <t>marc coni</t>
  </si>
  <si>
    <t>сумка томас мюнз</t>
  </si>
  <si>
    <t xml:space="preserve">ветерон </t>
  </si>
  <si>
    <t>rnb. одежда</t>
  </si>
  <si>
    <t>weleda от загара</t>
  </si>
  <si>
    <t xml:space="preserve"> vichy</t>
  </si>
  <si>
    <t>15778234\n\n4\n</t>
  </si>
  <si>
    <t>камера для небулайзера</t>
  </si>
  <si>
    <t>кварц кольцо</t>
  </si>
  <si>
    <t>ежедневник для врача</t>
  </si>
  <si>
    <t>контактные линзы -6</t>
  </si>
  <si>
    <t>толстовка флис мужская</t>
  </si>
  <si>
    <t>модульная стенка</t>
  </si>
  <si>
    <t>лента атласная для волос</t>
  </si>
  <si>
    <t>блокнот а 6</t>
  </si>
  <si>
    <t>джинсы женские высокий рост</t>
  </si>
  <si>
    <t>брючный костюм для девочки школьный классический</t>
  </si>
  <si>
    <t>коробка для ванной</t>
  </si>
  <si>
    <t>шорты с перцем</t>
  </si>
  <si>
    <t>забытые кости</t>
  </si>
  <si>
    <t>воздушные шары с именами</t>
  </si>
  <si>
    <t>паста гои 1</t>
  </si>
  <si>
    <t xml:space="preserve">толстовка мужская адидас </t>
  </si>
  <si>
    <t>интерьерная игрушка</t>
  </si>
  <si>
    <t>посуда германия</t>
  </si>
  <si>
    <t xml:space="preserve">шлепки женские на платформе </t>
  </si>
  <si>
    <t>marvelis</t>
  </si>
  <si>
    <t>клиенты на все жизнь книга</t>
  </si>
  <si>
    <t>пудра сияющая</t>
  </si>
  <si>
    <t>ночные рубашки женские 48-50 размер</t>
  </si>
  <si>
    <t>велосипедов женские</t>
  </si>
  <si>
    <t xml:space="preserve">эспандеры </t>
  </si>
  <si>
    <t>ecco chunky</t>
  </si>
  <si>
    <t>вельветовая сумка через плечо</t>
  </si>
  <si>
    <t>hugo женская одежда</t>
  </si>
  <si>
    <t>скатерть длинная</t>
  </si>
  <si>
    <t>гранд палас</t>
  </si>
  <si>
    <t>шоколад степ</t>
  </si>
  <si>
    <t>спрей для тела персик</t>
  </si>
  <si>
    <t>темно синяя краска для волос</t>
  </si>
  <si>
    <t>зубочистка 1</t>
  </si>
  <si>
    <t>когтеточка с домиком для кошки крупных пород</t>
  </si>
  <si>
    <t>анти храп</t>
  </si>
  <si>
    <t>вата медицинская стерильная</t>
  </si>
  <si>
    <t>масло honda</t>
  </si>
  <si>
    <t>прогулочная коляска shell</t>
  </si>
  <si>
    <t>плакат с цифрами</t>
  </si>
  <si>
    <t>сертги кольца</t>
  </si>
  <si>
    <t>бутылки под алкоголь</t>
  </si>
  <si>
    <t>трусики с доступом женские</t>
  </si>
  <si>
    <t>insta360</t>
  </si>
  <si>
    <t>краска пищевая</t>
  </si>
  <si>
    <t>bouticlean маска</t>
  </si>
  <si>
    <t>товары для животных домики</t>
  </si>
  <si>
    <t>профессиональная швабра</t>
  </si>
  <si>
    <t>78209002</t>
  </si>
  <si>
    <t>сумка на плечо большая</t>
  </si>
  <si>
    <t>формы для адыгейского сыра</t>
  </si>
  <si>
    <t>камень для гриля</t>
  </si>
  <si>
    <t>толщиметр</t>
  </si>
  <si>
    <t>щенячий патруль пазлы</t>
  </si>
  <si>
    <t>футболка i love</t>
  </si>
  <si>
    <t>клеточная рубашка женская</t>
  </si>
  <si>
    <t>ипанема детские</t>
  </si>
  <si>
    <t>джессика парк</t>
  </si>
  <si>
    <t>бита розовая</t>
  </si>
  <si>
    <t>слайдеры женские</t>
  </si>
  <si>
    <t>berserker</t>
  </si>
  <si>
    <t>железные головоломки</t>
  </si>
  <si>
    <t>набор декоративных скотчей</t>
  </si>
  <si>
    <t>brawl stars костюм</t>
  </si>
  <si>
    <t>летнее лёгкое платье женское</t>
  </si>
  <si>
    <t>оперативная память ддр3</t>
  </si>
  <si>
    <t xml:space="preserve">рабочая тетрадь по английскому языку </t>
  </si>
  <si>
    <t>ijrjkfl</t>
  </si>
  <si>
    <t>костюм классический летний</t>
  </si>
  <si>
    <t>флешка на 8 гб</t>
  </si>
  <si>
    <t>москитная сеть</t>
  </si>
  <si>
    <t>берет женский с козырьком</t>
  </si>
  <si>
    <t>трусы женские одноразовые</t>
  </si>
  <si>
    <t>organic kitchen энзимная пудра</t>
  </si>
  <si>
    <t>дорожная сумка на чемодан</t>
  </si>
  <si>
    <t>общая тетрадь 48 листов</t>
  </si>
  <si>
    <t>бюстгальтер бежевый без пуш ап</t>
  </si>
  <si>
    <t>комбенизон на лето</t>
  </si>
  <si>
    <t>синие кеды женские</t>
  </si>
  <si>
    <t xml:space="preserve">сахар заменитель </t>
  </si>
  <si>
    <t>пальто кардиган длинный</t>
  </si>
  <si>
    <t>флаг норвегии</t>
  </si>
  <si>
    <t>яичный белок сухой</t>
  </si>
  <si>
    <t>мульти витамины</t>
  </si>
  <si>
    <t>вафельные халат</t>
  </si>
  <si>
    <t>сахао</t>
  </si>
  <si>
    <t>бюстгальтер 90 d</t>
  </si>
  <si>
    <t>reemle</t>
  </si>
  <si>
    <t>synergetic для мытья посуды 5</t>
  </si>
  <si>
    <t>трусы мужские с надписями</t>
  </si>
  <si>
    <t>jelika платье</t>
  </si>
  <si>
    <t>кепка хелоу кити</t>
  </si>
  <si>
    <t xml:space="preserve">сульфат магния </t>
  </si>
  <si>
    <t>cheliki brand</t>
  </si>
  <si>
    <t>резиновые сиськи</t>
  </si>
  <si>
    <t>sense of yours</t>
  </si>
  <si>
    <t>очиститель для туалета</t>
  </si>
  <si>
    <t>аккумуляторный</t>
  </si>
  <si>
    <t>флинт</t>
  </si>
  <si>
    <t>фляжка пластиковая</t>
  </si>
  <si>
    <t xml:space="preserve">хотвилс машинки </t>
  </si>
  <si>
    <t>пакеты для вакуумирования</t>
  </si>
  <si>
    <t>платье фуксия короткое</t>
  </si>
  <si>
    <t>продукты из финляндии</t>
  </si>
  <si>
    <t>beauty vibe</t>
  </si>
  <si>
    <t>полесье машины</t>
  </si>
  <si>
    <t xml:space="preserve">шорты женские летние длинные </t>
  </si>
  <si>
    <t>паста нутела</t>
  </si>
  <si>
    <t>натура сиберика бальзам</t>
  </si>
  <si>
    <t>строительная емкость</t>
  </si>
  <si>
    <t>кабель для блока питания</t>
  </si>
  <si>
    <t>рамка для автомобильного номера киа</t>
  </si>
  <si>
    <t>кофта трикотажная женская</t>
  </si>
  <si>
    <t>рюгзаг</t>
  </si>
  <si>
    <t>замок кодовый навесной</t>
  </si>
  <si>
    <t>самокат-беговел</t>
  </si>
  <si>
    <t>юбка с пайетками для девочки</t>
  </si>
  <si>
    <t>поймать свободу</t>
  </si>
  <si>
    <t>вол</t>
  </si>
  <si>
    <t>наклейки на лодочный мотор</t>
  </si>
  <si>
    <t>13759362</t>
  </si>
  <si>
    <t>канцелярская резинка</t>
  </si>
  <si>
    <t>босоножки версаче</t>
  </si>
  <si>
    <t>гэм</t>
  </si>
  <si>
    <t xml:space="preserve">каллаген </t>
  </si>
  <si>
    <t>72524476</t>
  </si>
  <si>
    <t>mitre</t>
  </si>
  <si>
    <t>черный опиум</t>
  </si>
  <si>
    <t xml:space="preserve">аэрозольный пистолет </t>
  </si>
  <si>
    <t>наша</t>
  </si>
  <si>
    <t>clean shine</t>
  </si>
  <si>
    <t>графин с фильтром</t>
  </si>
  <si>
    <t>душевая стойка gappo</t>
  </si>
  <si>
    <t>2613100</t>
  </si>
  <si>
    <t>блузка из шифона корея</t>
  </si>
  <si>
    <t>пионы букет</t>
  </si>
  <si>
    <t>cocomore</t>
  </si>
  <si>
    <t>коляска для кукол деревянная</t>
  </si>
  <si>
    <t xml:space="preserve">honor 10 чехол </t>
  </si>
  <si>
    <t>купальная накидка</t>
  </si>
  <si>
    <t>аксессуары для браслетов</t>
  </si>
  <si>
    <t>набор вибраторов</t>
  </si>
  <si>
    <t>редми 7а телефон</t>
  </si>
  <si>
    <t xml:space="preserve">вельветовая куртка </t>
  </si>
  <si>
    <t>казах</t>
  </si>
  <si>
    <t>камера для детского велосипеда</t>
  </si>
  <si>
    <t>худи бежевый</t>
  </si>
  <si>
    <t>корм для кошек кэт чау</t>
  </si>
  <si>
    <t>ноу</t>
  </si>
  <si>
    <t>мусс для укладки волос прелесть</t>
  </si>
  <si>
    <t>перкорбанат натрия</t>
  </si>
  <si>
    <t>коробка с днём рождения</t>
  </si>
  <si>
    <t>удилище поплавочное</t>
  </si>
  <si>
    <t>коженная юбка</t>
  </si>
  <si>
    <t xml:space="preserve">кофейный скраб </t>
  </si>
  <si>
    <t>тапки сетка</t>
  </si>
  <si>
    <t>покрывало стёганое</t>
  </si>
  <si>
    <t>металодетектор</t>
  </si>
  <si>
    <t>липко</t>
  </si>
  <si>
    <t xml:space="preserve">столик кофейный </t>
  </si>
  <si>
    <t>светильник над столом</t>
  </si>
  <si>
    <t>ollin шампунь безсульфатный</t>
  </si>
  <si>
    <t>женское платье штапель</t>
  </si>
  <si>
    <t xml:space="preserve">военный рюкзак </t>
  </si>
  <si>
    <t>endo одежда</t>
  </si>
  <si>
    <t>смесь для коктейля</t>
  </si>
  <si>
    <t>крем либридерм с гиалуроновая кислота</t>
  </si>
  <si>
    <t>лазерный клей</t>
  </si>
  <si>
    <t>ополаскиватель для посуды</t>
  </si>
  <si>
    <t>сумка женская остин</t>
  </si>
  <si>
    <t>ящик для электросчетчика</t>
  </si>
  <si>
    <t>металлоискатель квест</t>
  </si>
  <si>
    <t>масляные краски гамма</t>
  </si>
  <si>
    <t>ходжа насреддин</t>
  </si>
  <si>
    <t>туники оверсайз</t>
  </si>
  <si>
    <t>кроссовки летние adidas</t>
  </si>
  <si>
    <t>jetcat беговел</t>
  </si>
  <si>
    <t>защита динамика</t>
  </si>
  <si>
    <t>стол диван искуственный ратанг</t>
  </si>
  <si>
    <t>молоть перец</t>
  </si>
  <si>
    <t>халат хирургический</t>
  </si>
  <si>
    <t>гиляровский</t>
  </si>
  <si>
    <t>массажер с шипами</t>
  </si>
  <si>
    <t xml:space="preserve">подушки для сна </t>
  </si>
  <si>
    <t>furby connect</t>
  </si>
  <si>
    <t>год у власти</t>
  </si>
  <si>
    <t>презервативы кимоно</t>
  </si>
  <si>
    <t>вещи для телефона</t>
  </si>
  <si>
    <t>колдрекс</t>
  </si>
  <si>
    <t>сумочка маленькая цветная</t>
  </si>
  <si>
    <t>55001160</t>
  </si>
  <si>
    <t>обувь ошаде</t>
  </si>
  <si>
    <t>сантри гель</t>
  </si>
  <si>
    <t>10926208</t>
  </si>
  <si>
    <t>металическая миска</t>
  </si>
  <si>
    <t>тарелка под суп</t>
  </si>
  <si>
    <t>newlilla</t>
  </si>
  <si>
    <t>сочный сочи</t>
  </si>
  <si>
    <t>мами</t>
  </si>
  <si>
    <t>умные часы мужские samsung</t>
  </si>
  <si>
    <t>офисные костюмы женские брючные черные</t>
  </si>
  <si>
    <t>мицеллярная вода чёрный жемчуг</t>
  </si>
  <si>
    <t>чехол на samsung s21fe</t>
  </si>
  <si>
    <t>чехол на телефон xiaomi redmi 9 c</t>
  </si>
  <si>
    <t>скраб сиберика</t>
  </si>
  <si>
    <t>dryfruit</t>
  </si>
  <si>
    <t>musca</t>
  </si>
  <si>
    <t>l805</t>
  </si>
  <si>
    <t xml:space="preserve">коем для рук </t>
  </si>
  <si>
    <t>тюль ширина 400</t>
  </si>
  <si>
    <t>18700638</t>
  </si>
  <si>
    <t>hololive</t>
  </si>
  <si>
    <t>пакет подарочный для девочки</t>
  </si>
  <si>
    <t xml:space="preserve">адидас спортивный костюм </t>
  </si>
  <si>
    <t>глянцевая бумага для фото</t>
  </si>
  <si>
    <t>перегородка для ванны</t>
  </si>
  <si>
    <t>циновка на стол</t>
  </si>
  <si>
    <t>пастилки яблочные</t>
  </si>
  <si>
    <t>краска для теани</t>
  </si>
  <si>
    <t>чистка сосудов</t>
  </si>
  <si>
    <t>типся</t>
  </si>
  <si>
    <t>детский батут с сеткой</t>
  </si>
  <si>
    <t>костюм для тенниса для девочки</t>
  </si>
  <si>
    <t>мультифункциональный спрей</t>
  </si>
  <si>
    <t>флисовая кофта мужская военная</t>
  </si>
  <si>
    <t>косметика ева</t>
  </si>
  <si>
    <t>женские ролики</t>
  </si>
  <si>
    <t xml:space="preserve">серьги золото 585 </t>
  </si>
  <si>
    <t>крокосмия</t>
  </si>
  <si>
    <t>sashyou женский</t>
  </si>
  <si>
    <t>надпись выпускной</t>
  </si>
  <si>
    <t xml:space="preserve">мужские спортивные шорты </t>
  </si>
  <si>
    <t>монстры в кубе</t>
  </si>
  <si>
    <t>футболка лимон</t>
  </si>
  <si>
    <t>платье  sela</t>
  </si>
  <si>
    <t>телефон 64 гб</t>
  </si>
  <si>
    <t>чулки сапоги</t>
  </si>
  <si>
    <t>пакеты с липким краем</t>
  </si>
  <si>
    <t>окислитель 6</t>
  </si>
  <si>
    <t>крем для тела эвелин</t>
  </si>
  <si>
    <t>kikoman</t>
  </si>
  <si>
    <t>маска для стоп</t>
  </si>
  <si>
    <t>пастель мелки</t>
  </si>
  <si>
    <t>стиральная машинка для носков</t>
  </si>
  <si>
    <t>майкл маршалл</t>
  </si>
  <si>
    <t>для лодок</t>
  </si>
  <si>
    <t>средство для мытья посуды фейри</t>
  </si>
  <si>
    <t>состав числа плакат</t>
  </si>
  <si>
    <t>ежедневник для мужчин</t>
  </si>
  <si>
    <t>заднее колесо для самоката</t>
  </si>
  <si>
    <t>твое спортивная одежда женский</t>
  </si>
  <si>
    <t xml:space="preserve">купальники  </t>
  </si>
  <si>
    <t>туфли серебрянные</t>
  </si>
  <si>
    <t xml:space="preserve">флаг вмф </t>
  </si>
  <si>
    <t>птичье молоко конфеты</t>
  </si>
  <si>
    <t>веер цифры</t>
  </si>
  <si>
    <t>салфетки пятновыводящие</t>
  </si>
  <si>
    <t>дарт мол</t>
  </si>
  <si>
    <t>верх женский</t>
  </si>
  <si>
    <t>розовое пальто</t>
  </si>
  <si>
    <t>искуственные композиции цветов</t>
  </si>
  <si>
    <t>stellary 07</t>
  </si>
  <si>
    <t>match 3</t>
  </si>
  <si>
    <t>бесконечный календарь</t>
  </si>
  <si>
    <t>shaik 23</t>
  </si>
  <si>
    <t>60368073</t>
  </si>
  <si>
    <t>сольфеджио калмыков</t>
  </si>
  <si>
    <t xml:space="preserve">шлепанцы женские летние </t>
  </si>
  <si>
    <t>женский комбинезон лето</t>
  </si>
  <si>
    <t>масхалат сумрак</t>
  </si>
  <si>
    <t>стульчик для кормления tommy</t>
  </si>
  <si>
    <t>4408917</t>
  </si>
  <si>
    <t>кенгурушка</t>
  </si>
  <si>
    <t>51622348</t>
  </si>
  <si>
    <t xml:space="preserve">руль для мотоцикла </t>
  </si>
  <si>
    <t>холодильник для масок</t>
  </si>
  <si>
    <t xml:space="preserve"> мужские шорты</t>
  </si>
  <si>
    <t>грос</t>
  </si>
  <si>
    <t xml:space="preserve">барцовки </t>
  </si>
  <si>
    <t>кровать полутороспальная</t>
  </si>
  <si>
    <t>чеснок яровой</t>
  </si>
  <si>
    <t>платье прямого кроя вечернее</t>
  </si>
  <si>
    <t xml:space="preserve">3д пазл </t>
  </si>
  <si>
    <t>капли от клещей для щенков</t>
  </si>
  <si>
    <t>корень хрена</t>
  </si>
  <si>
    <t xml:space="preserve">летние красовки женские </t>
  </si>
  <si>
    <t>snow white</t>
  </si>
  <si>
    <t>семена лопуха</t>
  </si>
  <si>
    <t>renaissance shop</t>
  </si>
  <si>
    <t>бриллиантовый зеленый</t>
  </si>
  <si>
    <t>минеральный раствор</t>
  </si>
  <si>
    <t>автомат с пистонами</t>
  </si>
  <si>
    <t>сказочный патруль куклы аленка</t>
  </si>
  <si>
    <t>ремкомплект для стекла</t>
  </si>
  <si>
    <t>avizor ever clean</t>
  </si>
  <si>
    <t>32380664</t>
  </si>
  <si>
    <t>пеги велосипедные</t>
  </si>
  <si>
    <t>свеча 7 лет</t>
  </si>
  <si>
    <t>топ женский хаки</t>
  </si>
  <si>
    <t>dermanika</t>
  </si>
  <si>
    <t>шорты джинсовые мужские черные</t>
  </si>
  <si>
    <t>беспроводные наушники оригинал</t>
  </si>
  <si>
    <t>электрочайник бош</t>
  </si>
  <si>
    <t>барака</t>
  </si>
  <si>
    <t>многоразовые маски</t>
  </si>
  <si>
    <t>картина япония</t>
  </si>
  <si>
    <t>отрава от блох</t>
  </si>
  <si>
    <t>limak fashion</t>
  </si>
  <si>
    <t>шампунь для волос дегтярный</t>
  </si>
  <si>
    <t>inemuri</t>
  </si>
  <si>
    <t>пилки маникюрные</t>
  </si>
  <si>
    <t xml:space="preserve">набор туриста </t>
  </si>
  <si>
    <t>футболка стендофф</t>
  </si>
  <si>
    <t>спрей краска для корней волос</t>
  </si>
  <si>
    <t>m7 mini</t>
  </si>
  <si>
    <t>женский комбинезон утепленный</t>
  </si>
  <si>
    <t>рюкзак для раскрашивания</t>
  </si>
  <si>
    <t>корсет осанка</t>
  </si>
  <si>
    <t>подушка 50х70 2 шт</t>
  </si>
  <si>
    <t>7mun</t>
  </si>
  <si>
    <t>чехол note 9</t>
  </si>
  <si>
    <t>handy home</t>
  </si>
  <si>
    <t>тушь для ресниц 4д</t>
  </si>
  <si>
    <t>asics venture</t>
  </si>
  <si>
    <t>vivo v 21</t>
  </si>
  <si>
    <t>скребок гуаша из кварца</t>
  </si>
  <si>
    <t>удлинённый жилет</t>
  </si>
  <si>
    <t>вхламинго</t>
  </si>
  <si>
    <t>воздушная пушка</t>
  </si>
  <si>
    <t>трусы мужские байкар</t>
  </si>
  <si>
    <t>учебник по музыке 7 класс</t>
  </si>
  <si>
    <t>пижамы для всей семьи</t>
  </si>
  <si>
    <t>порошок для стирки автомат корея</t>
  </si>
  <si>
    <t>женская обувь макасины</t>
  </si>
  <si>
    <t>подложка под торт прямоугольная</t>
  </si>
  <si>
    <t>candied fruits</t>
  </si>
  <si>
    <t>подставка для шаров 130 см</t>
  </si>
  <si>
    <t>поддон для ванной</t>
  </si>
  <si>
    <t>летняя бандана</t>
  </si>
  <si>
    <t>книжки для ванны</t>
  </si>
  <si>
    <t>витамины для нервной системы</t>
  </si>
  <si>
    <t>grohe лейка</t>
  </si>
  <si>
    <t>модные серьги для подростков</t>
  </si>
  <si>
    <t>lashes</t>
  </si>
  <si>
    <t>конверты для сервировки</t>
  </si>
  <si>
    <t>ниламбари</t>
  </si>
  <si>
    <t>бернард корнуэлл азбука</t>
  </si>
  <si>
    <t>брелки кроссовки</t>
  </si>
  <si>
    <t>alldocube</t>
  </si>
  <si>
    <t>зонт airton</t>
  </si>
  <si>
    <t>шорты для младенцев</t>
  </si>
  <si>
    <t>сережки трансформеры</t>
  </si>
  <si>
    <t>pervol</t>
  </si>
  <si>
    <t>nizza</t>
  </si>
  <si>
    <t>рюкзак мужской 35 литров</t>
  </si>
  <si>
    <t>набор подводок для глаз</t>
  </si>
  <si>
    <t>15348750</t>
  </si>
  <si>
    <t>конструктор стройка</t>
  </si>
  <si>
    <t>однаразовые сигареты</t>
  </si>
  <si>
    <t>бомбочка для ванной с сюрпризом</t>
  </si>
  <si>
    <t>длинные серёжки</t>
  </si>
  <si>
    <t>член прикол</t>
  </si>
  <si>
    <t>imen imennails</t>
  </si>
  <si>
    <t>деревянная подставка для специй</t>
  </si>
  <si>
    <t>блузка на замке</t>
  </si>
  <si>
    <t>самолет игрушечный</t>
  </si>
  <si>
    <t>van cleef &amp; arpels</t>
  </si>
  <si>
    <t xml:space="preserve">lol surprise </t>
  </si>
  <si>
    <t>procsin</t>
  </si>
  <si>
    <t xml:space="preserve">кресло на велосипед </t>
  </si>
  <si>
    <t>colla bora</t>
  </si>
  <si>
    <t>лего шахта крипера</t>
  </si>
  <si>
    <t>блузки с баской</t>
  </si>
  <si>
    <t>хлопковое платье миди</t>
  </si>
  <si>
    <t>бейсболка бег</t>
  </si>
  <si>
    <t>elt accessories</t>
  </si>
  <si>
    <t>книга роман любовь</t>
  </si>
  <si>
    <t>пуховик на подростка</t>
  </si>
  <si>
    <t>воздушные шары 5 дюймов</t>
  </si>
  <si>
    <t>самсунг а52 стекло</t>
  </si>
  <si>
    <t>лифчик большие размеры</t>
  </si>
  <si>
    <t>варенье лукашинские</t>
  </si>
  <si>
    <t>эмирлин</t>
  </si>
  <si>
    <t>bati сандалии</t>
  </si>
  <si>
    <t>пулумбир</t>
  </si>
  <si>
    <t>стекло на редми нот 10</t>
  </si>
  <si>
    <t>78510395</t>
  </si>
  <si>
    <t xml:space="preserve">джинсовка gloria </t>
  </si>
  <si>
    <t>джинсы gap мужские</t>
  </si>
  <si>
    <t>дневники для девочек школьный</t>
  </si>
  <si>
    <t>платье для девочки 86</t>
  </si>
  <si>
    <t>фотоальбом мой детский сад</t>
  </si>
  <si>
    <t>тапочки halluci</t>
  </si>
  <si>
    <t>коврик круглый на пол в детскую</t>
  </si>
  <si>
    <t>саёри</t>
  </si>
  <si>
    <t>меховой брелок</t>
  </si>
  <si>
    <t>чехол на редми 9 ц</t>
  </si>
  <si>
    <t>рбкзак женский</t>
  </si>
  <si>
    <t>шарм-стоппер с фиксатором</t>
  </si>
  <si>
    <t xml:space="preserve">шоколад подарочный </t>
  </si>
  <si>
    <t>диск здоровье</t>
  </si>
  <si>
    <t>защитное стекло на хонор 8</t>
  </si>
  <si>
    <t>самба</t>
  </si>
  <si>
    <t>шторы авто</t>
  </si>
  <si>
    <t>epil</t>
  </si>
  <si>
    <t>футболка женская оверсайз синяя</t>
  </si>
  <si>
    <t>68986241</t>
  </si>
  <si>
    <t>забег</t>
  </si>
  <si>
    <t>кеды мужские кожанные</t>
  </si>
  <si>
    <t>петдиетс</t>
  </si>
  <si>
    <t>funko pop человек паук</t>
  </si>
  <si>
    <t>интерактивный попугай</t>
  </si>
  <si>
    <t>caudalie крем для лица</t>
  </si>
  <si>
    <t>машинки монстр трак</t>
  </si>
  <si>
    <t>созданный в бездне 1 том</t>
  </si>
  <si>
    <t>стекло s20fe</t>
  </si>
  <si>
    <t>защита от пыли</t>
  </si>
  <si>
    <t>s oliver платье</t>
  </si>
  <si>
    <t>тактика военная</t>
  </si>
  <si>
    <t>тональнтк</t>
  </si>
  <si>
    <t>чай фруктовый гранулированный</t>
  </si>
  <si>
    <t>стекло mi band 6</t>
  </si>
  <si>
    <t>шторы 300</t>
  </si>
  <si>
    <t>allkom</t>
  </si>
  <si>
    <t>чехол на 13 pro max iphone</t>
  </si>
  <si>
    <t>маленькие книжки</t>
  </si>
  <si>
    <t>pas de rouge rendez-vous</t>
  </si>
  <si>
    <t>футболка парк юрского периода</t>
  </si>
  <si>
    <t>18011897</t>
  </si>
  <si>
    <t>лего герои</t>
  </si>
  <si>
    <t>пулеулавливатель</t>
  </si>
  <si>
    <t>лак catrice</t>
  </si>
  <si>
    <t>льяные брюки</t>
  </si>
  <si>
    <t>ретро обувь</t>
  </si>
  <si>
    <t>клавиатура для айпада 10.2</t>
  </si>
  <si>
    <t>сумка мужская через плечо а4</t>
  </si>
  <si>
    <t>мыло для отелей</t>
  </si>
  <si>
    <t>изучаем буквы</t>
  </si>
  <si>
    <t>платье в горошек с запахом</t>
  </si>
  <si>
    <t xml:space="preserve">удлиненные шорты женские </t>
  </si>
  <si>
    <t>купальники большого размера закрытые</t>
  </si>
  <si>
    <t>мчпв</t>
  </si>
  <si>
    <t>кокосовый сироп без сахара</t>
  </si>
  <si>
    <t>73306236</t>
  </si>
  <si>
    <t>клавиатура + мышь</t>
  </si>
  <si>
    <t>belucci гитара</t>
  </si>
  <si>
    <t>насадки для щетки philips</t>
  </si>
  <si>
    <t>глютамин maxler</t>
  </si>
  <si>
    <t>pazolini туфли</t>
  </si>
  <si>
    <t>бейсболка для девочки летняя</t>
  </si>
  <si>
    <t>футболки с мультяшными героями женские</t>
  </si>
  <si>
    <t>коннектор gardena</t>
  </si>
  <si>
    <t>50529504</t>
  </si>
  <si>
    <t>пуливилизатор</t>
  </si>
  <si>
    <t>9417537</t>
  </si>
  <si>
    <t>клюшки для гольфа</t>
  </si>
  <si>
    <t>68998552</t>
  </si>
  <si>
    <t>33345831</t>
  </si>
  <si>
    <t xml:space="preserve">серги гвоздики </t>
  </si>
  <si>
    <t>фотоаппараты nikon</t>
  </si>
  <si>
    <t xml:space="preserve">детская качель </t>
  </si>
  <si>
    <t>turkan kids носки</t>
  </si>
  <si>
    <t xml:space="preserve">49206043 </t>
  </si>
  <si>
    <t>капа venum</t>
  </si>
  <si>
    <t>39406327</t>
  </si>
  <si>
    <t xml:space="preserve">женский костюм классический </t>
  </si>
  <si>
    <t>серебряный браслет на руку женский соколов</t>
  </si>
  <si>
    <t>воздушные шары 1 год</t>
  </si>
  <si>
    <t xml:space="preserve">капри джинсовые женские </t>
  </si>
  <si>
    <t>платье короткое летнее женское</t>
  </si>
  <si>
    <t>женское платье с длинным рукавом</t>
  </si>
  <si>
    <t>футболки с бабочками</t>
  </si>
  <si>
    <t xml:space="preserve">серьги на хрящ </t>
  </si>
  <si>
    <t xml:space="preserve">василёк </t>
  </si>
  <si>
    <t>авто герметик</t>
  </si>
  <si>
    <t>костюм стразы</t>
  </si>
  <si>
    <t>шоколадный медведь</t>
  </si>
  <si>
    <t>maximoda studio</t>
  </si>
  <si>
    <t>рабочая тетрадь биология 6 класс</t>
  </si>
  <si>
    <t xml:space="preserve">шорты девочки </t>
  </si>
  <si>
    <t>chica layers</t>
  </si>
  <si>
    <t>баум</t>
  </si>
  <si>
    <t>обувь cat</t>
  </si>
  <si>
    <t>филлер вокруг глаз</t>
  </si>
  <si>
    <t>артлён</t>
  </si>
  <si>
    <t>полимерная глина craft clay</t>
  </si>
  <si>
    <t>шары сердце воздушные</t>
  </si>
  <si>
    <t>локтевой дозатор</t>
  </si>
  <si>
    <t xml:space="preserve">держатель для швабры </t>
  </si>
  <si>
    <t>босоножки изумрудные</t>
  </si>
  <si>
    <t>термос для чая 1,5</t>
  </si>
  <si>
    <t>крючки для колец</t>
  </si>
  <si>
    <t>флоравел бад</t>
  </si>
  <si>
    <t>резинка для термоса</t>
  </si>
  <si>
    <t>костюм слитный женский</t>
  </si>
  <si>
    <t>нипельная поилка для кроликов</t>
  </si>
  <si>
    <t>плед оливковый</t>
  </si>
  <si>
    <t xml:space="preserve">подставка под тарелки </t>
  </si>
  <si>
    <t>рюкзаки кожаные со скидкой</t>
  </si>
  <si>
    <t xml:space="preserve">монетки </t>
  </si>
  <si>
    <t>подпорки для клубники</t>
  </si>
  <si>
    <t>leon сабо</t>
  </si>
  <si>
    <t>корейские маски в пирамидках</t>
  </si>
  <si>
    <t>тигренок игрушка</t>
  </si>
  <si>
    <t>замки для грифа</t>
  </si>
  <si>
    <t xml:space="preserve">тональник для проблемной кожи </t>
  </si>
  <si>
    <t>карточки для записи</t>
  </si>
  <si>
    <t xml:space="preserve">ресницы накладные пучки </t>
  </si>
  <si>
    <t>куртка 90х</t>
  </si>
  <si>
    <t>зажигалки бензиновые</t>
  </si>
  <si>
    <t>ароматизатор в комнату</t>
  </si>
  <si>
    <t>ngk 1578</t>
  </si>
  <si>
    <t>итачи фигурка</t>
  </si>
  <si>
    <t>кабель микро юсб</t>
  </si>
  <si>
    <t>newtone маска оттеночная estel</t>
  </si>
  <si>
    <t xml:space="preserve">женские кофточки </t>
  </si>
  <si>
    <t>редми 9 c</t>
  </si>
  <si>
    <t>этуаль</t>
  </si>
  <si>
    <t>брюки летние  женские</t>
  </si>
  <si>
    <t>46508060</t>
  </si>
  <si>
    <t>чай herbarium</t>
  </si>
  <si>
    <t>шорты золла женские</t>
  </si>
  <si>
    <t>щетка веник</t>
  </si>
  <si>
    <t>белый бант заколка</t>
  </si>
  <si>
    <t>бейблэйд берст 5 сезон</t>
  </si>
  <si>
    <t>nike air max 90 женские</t>
  </si>
  <si>
    <t>сумка женская через плечо цветная</t>
  </si>
  <si>
    <t>pantene pro-v</t>
  </si>
  <si>
    <t>для друга</t>
  </si>
  <si>
    <t>лосьон хайлайтер</t>
  </si>
  <si>
    <t>aesop косметика</t>
  </si>
  <si>
    <t>25 рублей иван царевич</t>
  </si>
  <si>
    <t>pocketbook 740 pro</t>
  </si>
  <si>
    <t>praline</t>
  </si>
  <si>
    <t>переноска для рептилий</t>
  </si>
  <si>
    <t>ультратонкий чехол iphone 12</t>
  </si>
  <si>
    <t>75542758</t>
  </si>
  <si>
    <t>кепка строительная</t>
  </si>
  <si>
    <t>юбка теннисная черная</t>
  </si>
  <si>
    <t>автомобильная подушка под поясницу</t>
  </si>
  <si>
    <t>надувная пробка</t>
  </si>
  <si>
    <t>магниты цифры</t>
  </si>
  <si>
    <t xml:space="preserve">сумка женская фуксия </t>
  </si>
  <si>
    <t>бутылочка с широким горлышком</t>
  </si>
  <si>
    <t>20871696</t>
  </si>
  <si>
    <t>для бассейна тент</t>
  </si>
  <si>
    <t>подследники без пальцев</t>
  </si>
  <si>
    <t xml:space="preserve"> масло</t>
  </si>
  <si>
    <t>скребок автомобильный</t>
  </si>
  <si>
    <t>футболка велосипед</t>
  </si>
  <si>
    <t>лучшие сказки мира</t>
  </si>
  <si>
    <t>полка для монитора</t>
  </si>
  <si>
    <t xml:space="preserve">галстук киры </t>
  </si>
  <si>
    <t>лак для волос tresemme</t>
  </si>
  <si>
    <t xml:space="preserve">gloria jeans для женщин </t>
  </si>
  <si>
    <t>систем 4</t>
  </si>
  <si>
    <t>gutermann набор ниток</t>
  </si>
  <si>
    <t xml:space="preserve">газовый счётчик </t>
  </si>
  <si>
    <t>мишень для дартса</t>
  </si>
  <si>
    <t>лето сарафан</t>
  </si>
  <si>
    <t>эос для губ</t>
  </si>
  <si>
    <t>64437003</t>
  </si>
  <si>
    <t>горка мебель</t>
  </si>
  <si>
    <t>часы женские наручные женские casio</t>
  </si>
  <si>
    <t>чихол на диван</t>
  </si>
  <si>
    <t>скатерть на стол зеленая</t>
  </si>
  <si>
    <t>7689880</t>
  </si>
  <si>
    <t>lime одежда футболка</t>
  </si>
  <si>
    <t>iphone 11 мини телефон</t>
  </si>
  <si>
    <t xml:space="preserve">финка нквд </t>
  </si>
  <si>
    <t>пленка honor 50</t>
  </si>
  <si>
    <t>gloria-jeans платье</t>
  </si>
  <si>
    <t>петли тренировочные желтого цвета</t>
  </si>
  <si>
    <t>салфетки день рождения</t>
  </si>
  <si>
    <t>mudem</t>
  </si>
  <si>
    <t>джинсы вареные женские</t>
  </si>
  <si>
    <t>щетка стеклоочистителя автомобильная</t>
  </si>
  <si>
    <t>poco x</t>
  </si>
  <si>
    <t>anna chaqrua</t>
  </si>
  <si>
    <t>комплект журнальных столиков</t>
  </si>
  <si>
    <t>хиломакс</t>
  </si>
  <si>
    <t>пасочница формочка кулинарная</t>
  </si>
  <si>
    <t>love republic пижама</t>
  </si>
  <si>
    <t>airwrap</t>
  </si>
  <si>
    <t>29365931</t>
  </si>
  <si>
    <t>качели из ротанга на стойке</t>
  </si>
  <si>
    <t>пудра эссенс</t>
  </si>
  <si>
    <t>чехол на zte blade a5 2019</t>
  </si>
  <si>
    <t>капельный автополив</t>
  </si>
  <si>
    <t>гель акрил для ногтей</t>
  </si>
  <si>
    <t>костюм демисезонный для рыбалки и охоты</t>
  </si>
  <si>
    <t>ножницы для новорожденного</t>
  </si>
  <si>
    <t>раскладушка садовая</t>
  </si>
  <si>
    <t>черный фон</t>
  </si>
  <si>
    <t>игрушка с конфетами</t>
  </si>
  <si>
    <t>brasletrr женский</t>
  </si>
  <si>
    <t>сушилка для яблок</t>
  </si>
  <si>
    <t>сумка женская натуральная кожа маленькая</t>
  </si>
  <si>
    <t>nexttool</t>
  </si>
  <si>
    <t>29011808</t>
  </si>
  <si>
    <t>бутербродница детская</t>
  </si>
  <si>
    <t>футболка с китайским драконом</t>
  </si>
  <si>
    <t>длинное украшение на шею</t>
  </si>
  <si>
    <t>узбекские халаты</t>
  </si>
  <si>
    <t>homo</t>
  </si>
  <si>
    <t>чехол для аир подс про</t>
  </si>
  <si>
    <t>bertie botts</t>
  </si>
  <si>
    <t>тунель для детей</t>
  </si>
  <si>
    <t>топ для малыша</t>
  </si>
  <si>
    <t>ast</t>
  </si>
  <si>
    <t>чайка по имени джонатан</t>
  </si>
  <si>
    <t>плед для новорождённых</t>
  </si>
  <si>
    <t>перчатки резиновые прочные</t>
  </si>
  <si>
    <t>духи valentino</t>
  </si>
  <si>
    <t>набор ножей в подставке</t>
  </si>
  <si>
    <t>плечики набор</t>
  </si>
  <si>
    <t>persia</t>
  </si>
  <si>
    <t>15778692</t>
  </si>
  <si>
    <t xml:space="preserve">медведев </t>
  </si>
  <si>
    <t>estel оксиданты</t>
  </si>
  <si>
    <t>нао</t>
  </si>
  <si>
    <t>басие</t>
  </si>
  <si>
    <t>обложки на учебники школа россии</t>
  </si>
  <si>
    <t>джинсы клеш бежевые</t>
  </si>
  <si>
    <t>цепочка с крестиком серебро</t>
  </si>
  <si>
    <t>футболка в стиле аниме</t>
  </si>
  <si>
    <t>джинсы голубые женские турция</t>
  </si>
  <si>
    <t>бойня книга</t>
  </si>
  <si>
    <t>купальники женские с шортиками</t>
  </si>
  <si>
    <t>коврик из гальки</t>
  </si>
  <si>
    <t>икона матроны</t>
  </si>
  <si>
    <t>depiltouch паста</t>
  </si>
  <si>
    <t>чёрные лоферы</t>
  </si>
  <si>
    <t>масло для ресниц корея</t>
  </si>
  <si>
    <t>коробка розовая</t>
  </si>
  <si>
    <t>костюм трикотажный лапша</t>
  </si>
  <si>
    <t>парашют для рыбалки</t>
  </si>
  <si>
    <t>кросовки найк детские</t>
  </si>
  <si>
    <t>мой первый коран</t>
  </si>
  <si>
    <t>чехол хонор 7 с</t>
  </si>
  <si>
    <t>серебро якутии</t>
  </si>
  <si>
    <t>кружка роман</t>
  </si>
  <si>
    <t>воблер pontoon 21</t>
  </si>
  <si>
    <t>головной убор для повара</t>
  </si>
  <si>
    <t>зарядка для телефона беспроводная</t>
  </si>
  <si>
    <t>candleslight</t>
  </si>
  <si>
    <t>лонгслив удлиненный</t>
  </si>
  <si>
    <t>серая джинсовая юбка</t>
  </si>
  <si>
    <t>honda cr-v 3</t>
  </si>
  <si>
    <t>азкары</t>
  </si>
  <si>
    <t>75326986</t>
  </si>
  <si>
    <t>35684602</t>
  </si>
  <si>
    <t>карниз 250</t>
  </si>
  <si>
    <t xml:space="preserve">набор касметики </t>
  </si>
  <si>
    <t>ford kuga 2</t>
  </si>
  <si>
    <t>роботехника</t>
  </si>
  <si>
    <t>твоё джинсы мужские</t>
  </si>
  <si>
    <t>накладка на плиту</t>
  </si>
  <si>
    <t>lord stone</t>
  </si>
  <si>
    <t>ballu увлажнитель</t>
  </si>
  <si>
    <t>бимикс</t>
  </si>
  <si>
    <t>elsa d'alsace</t>
  </si>
  <si>
    <t>пинцет для костей</t>
  </si>
  <si>
    <t>71619827</t>
  </si>
  <si>
    <t>fuzion</t>
  </si>
  <si>
    <t xml:space="preserve">летнее платье женское белое </t>
  </si>
  <si>
    <t>кроссовки танцевальные</t>
  </si>
  <si>
    <t>олми</t>
  </si>
  <si>
    <t>базовое платье футляр</t>
  </si>
  <si>
    <t>картины своими руками</t>
  </si>
  <si>
    <t>35256739</t>
  </si>
  <si>
    <t xml:space="preserve">жилет для малышей </t>
  </si>
  <si>
    <t>сумка кобура женская</t>
  </si>
  <si>
    <t>тапочки nike мужские</t>
  </si>
  <si>
    <t>парные браслеты для парня и девушки</t>
  </si>
  <si>
    <t>полетика теней</t>
  </si>
  <si>
    <t>спальный комплект евро</t>
  </si>
  <si>
    <t>parisa loscosmetos</t>
  </si>
  <si>
    <t xml:space="preserve">майка укороченная </t>
  </si>
  <si>
    <t>подсветка для клавиатуры</t>
  </si>
  <si>
    <t>просто шугаринг</t>
  </si>
  <si>
    <t>пеленка многоразовая для животных</t>
  </si>
  <si>
    <t>нора</t>
  </si>
  <si>
    <t>реалми смартфон</t>
  </si>
  <si>
    <t>шампунь хелен шолдерс</t>
  </si>
  <si>
    <t xml:space="preserve">дезодорант garnier </t>
  </si>
  <si>
    <t>хранение для украшений</t>
  </si>
  <si>
    <t>кия рио 4</t>
  </si>
  <si>
    <t>22935738</t>
  </si>
  <si>
    <t>подставки под ножки</t>
  </si>
  <si>
    <t>пляжные женские шорты</t>
  </si>
  <si>
    <t>чехол для чарона</t>
  </si>
  <si>
    <t>belka пудра</t>
  </si>
  <si>
    <t>веник бамбуковый</t>
  </si>
  <si>
    <t>мама и папа длинные ноги</t>
  </si>
  <si>
    <t>браслет серебряный соколов</t>
  </si>
  <si>
    <t>the ordinary крем</t>
  </si>
  <si>
    <t xml:space="preserve">zara для женщин </t>
  </si>
  <si>
    <t>халат женский домашний велюр</t>
  </si>
  <si>
    <t>пластина для стемпинга геометрия</t>
  </si>
  <si>
    <t>28076385</t>
  </si>
  <si>
    <t>дюзы для перманентного макияжа</t>
  </si>
  <si>
    <t>mango мюли</t>
  </si>
  <si>
    <t>бальзам после кератина</t>
  </si>
  <si>
    <t>очки солнечные женски</t>
  </si>
  <si>
    <t>босоножки женские crocs</t>
  </si>
  <si>
    <t>avon пена</t>
  </si>
  <si>
    <t>накладка на стик</t>
  </si>
  <si>
    <t>кроссовки женские nike air</t>
  </si>
  <si>
    <t>буредо</t>
  </si>
  <si>
    <t>на голову повязка летняя женская</t>
  </si>
  <si>
    <t xml:space="preserve">чулки женские белые </t>
  </si>
  <si>
    <t>сумка женская гуесс</t>
  </si>
  <si>
    <t>выйти из зоны комфорта книга</t>
  </si>
  <si>
    <t>тихий дон книга</t>
  </si>
  <si>
    <t>marmor спортивная одежда</t>
  </si>
  <si>
    <t>бижутерия на ногу браслет</t>
  </si>
  <si>
    <t xml:space="preserve">лава </t>
  </si>
  <si>
    <t>black burn</t>
  </si>
  <si>
    <t>delicate cosmetics</t>
  </si>
  <si>
    <t>трумы женские</t>
  </si>
  <si>
    <t>женские кроссовки текстиль</t>
  </si>
  <si>
    <t xml:space="preserve">шапка детская летняя </t>
  </si>
  <si>
    <t>фрутоняня батончик</t>
  </si>
  <si>
    <t xml:space="preserve">топ шорты </t>
  </si>
  <si>
    <t>гетры для футбола мужские</t>
  </si>
  <si>
    <t>женское платье глория джинс</t>
  </si>
  <si>
    <t>пояс доя чулок</t>
  </si>
  <si>
    <t>дисплей redmi 9a</t>
  </si>
  <si>
    <t xml:space="preserve">сарафан женский белый </t>
  </si>
  <si>
    <t>мясорубка электрическая редмонд</t>
  </si>
  <si>
    <t>альбен с</t>
  </si>
  <si>
    <t>краска для волос капос</t>
  </si>
  <si>
    <t>самсунг м 22</t>
  </si>
  <si>
    <t>мику игрушка</t>
  </si>
  <si>
    <t xml:space="preserve">countryhumans </t>
  </si>
  <si>
    <t>водяной nerf</t>
  </si>
  <si>
    <t>шарики интимные</t>
  </si>
  <si>
    <t>75871440</t>
  </si>
  <si>
    <t>экокожа брюки</t>
  </si>
  <si>
    <t>лук жаренный сушеный</t>
  </si>
  <si>
    <t>naomi odiva</t>
  </si>
  <si>
    <t>доска офисная</t>
  </si>
  <si>
    <t>стринги целуй</t>
  </si>
  <si>
    <t xml:space="preserve">нить для бисера </t>
  </si>
  <si>
    <t>куртка овечка</t>
  </si>
  <si>
    <t>шейный платок хлопок</t>
  </si>
  <si>
    <t>пряники гарри поттер</t>
  </si>
  <si>
    <t>платье большого размера производства белоруссия</t>
  </si>
  <si>
    <t>футболка на мальчика рост 164</t>
  </si>
  <si>
    <t>флешка для электронной подписи</t>
  </si>
  <si>
    <t>olehenriksen</t>
  </si>
  <si>
    <t>трусы женские с высокой посадкой комплект</t>
  </si>
  <si>
    <t>арголайф</t>
  </si>
  <si>
    <t>танцующие бокалы</t>
  </si>
  <si>
    <t xml:space="preserve">диск на триммер </t>
  </si>
  <si>
    <t>жидкий порошек</t>
  </si>
  <si>
    <t>гибкое стекло скатерть</t>
  </si>
  <si>
    <t>ручная кладь 55 40 25</t>
  </si>
  <si>
    <t>рубашка рукав фонарик</t>
  </si>
  <si>
    <t>cv cover</t>
  </si>
  <si>
    <t xml:space="preserve">маска аравия </t>
  </si>
  <si>
    <t>крючок двойной рыболовный</t>
  </si>
  <si>
    <t>пепельница настенная</t>
  </si>
  <si>
    <t>водорастворимые удобрения</t>
  </si>
  <si>
    <t>philips series 5000</t>
  </si>
  <si>
    <t>d-salt</t>
  </si>
  <si>
    <t>конфеты диетические</t>
  </si>
  <si>
    <t>рубашка белая для девочек</t>
  </si>
  <si>
    <t>мелмаг</t>
  </si>
  <si>
    <t>кроссовки adidas zx 750</t>
  </si>
  <si>
    <t>платья весна лето</t>
  </si>
  <si>
    <t>bossa nova шорты</t>
  </si>
  <si>
    <t>крем с петрушкой</t>
  </si>
  <si>
    <t>спрей для придания объема</t>
  </si>
  <si>
    <t>мотюль 7100</t>
  </si>
  <si>
    <t>футзальный мяч</t>
  </si>
  <si>
    <t>крышка на мангал</t>
  </si>
  <si>
    <t>шторы  для кухни</t>
  </si>
  <si>
    <t>для стрижки кустов</t>
  </si>
  <si>
    <t>lightsaber</t>
  </si>
  <si>
    <t xml:space="preserve">женская панама </t>
  </si>
  <si>
    <t>чай почечный</t>
  </si>
  <si>
    <t>72426511</t>
  </si>
  <si>
    <t>маникюр лаком для ногтей</t>
  </si>
  <si>
    <t xml:space="preserve">футболка япония </t>
  </si>
  <si>
    <t>ecco носки</t>
  </si>
  <si>
    <t>теплые пинетки для малышей</t>
  </si>
  <si>
    <t>ivix</t>
  </si>
  <si>
    <t>лана голд</t>
  </si>
  <si>
    <t>redmond фен</t>
  </si>
  <si>
    <t xml:space="preserve">женская безрукавка </t>
  </si>
  <si>
    <t xml:space="preserve">панамка для мальчиков </t>
  </si>
  <si>
    <t>80092919</t>
  </si>
  <si>
    <t>лего нексо найтс</t>
  </si>
  <si>
    <t>koba</t>
  </si>
  <si>
    <t>глория джинс одежда топы</t>
  </si>
  <si>
    <t>золоченое таро</t>
  </si>
  <si>
    <t>удлинитель электрический на катушке</t>
  </si>
  <si>
    <t>костюм детский флисовый</t>
  </si>
  <si>
    <t>44771925</t>
  </si>
  <si>
    <t>платок  женский</t>
  </si>
  <si>
    <t>подгузники palmbaby</t>
  </si>
  <si>
    <t>сумка ferrari</t>
  </si>
  <si>
    <t>розовая шлюпка</t>
  </si>
  <si>
    <t>66062069</t>
  </si>
  <si>
    <t xml:space="preserve">pocket book </t>
  </si>
  <si>
    <t>жилет из футера</t>
  </si>
  <si>
    <t>рулонные шторы блэкаут 140</t>
  </si>
  <si>
    <t>наклейки интерьерные зима</t>
  </si>
  <si>
    <t>постельное белье на овальную кроватку</t>
  </si>
  <si>
    <t>сумка под косметику</t>
  </si>
  <si>
    <t>mama mia</t>
  </si>
  <si>
    <t xml:space="preserve">кроссовки сетка женские </t>
  </si>
  <si>
    <t>белые велосипеде</t>
  </si>
  <si>
    <t>xiaomi s1</t>
  </si>
  <si>
    <t xml:space="preserve">флер наркотик </t>
  </si>
  <si>
    <t>настольный перекидной календарь</t>
  </si>
  <si>
    <t>раскраска скетч</t>
  </si>
  <si>
    <t>надувные товары для плавания</t>
  </si>
  <si>
    <t>31224061</t>
  </si>
  <si>
    <t>детские автоматы и ружья и пистолеты</t>
  </si>
  <si>
    <t>алмазная мозаика на подрамнике девушка</t>
  </si>
  <si>
    <t>carpet</t>
  </si>
  <si>
    <t>труборасширитель</t>
  </si>
  <si>
    <t>63453601</t>
  </si>
  <si>
    <t>samsung s6 lite</t>
  </si>
  <si>
    <t>машина на пульте управления с камерой</t>
  </si>
  <si>
    <t>ayurslim</t>
  </si>
  <si>
    <t>80265657</t>
  </si>
  <si>
    <t>флиппи</t>
  </si>
  <si>
    <t>ящик на кухню</t>
  </si>
  <si>
    <t>13461175</t>
  </si>
  <si>
    <t>mango панама</t>
  </si>
  <si>
    <t>таблетки голдлайн</t>
  </si>
  <si>
    <t xml:space="preserve">дмб календарь </t>
  </si>
  <si>
    <t>матвейка</t>
  </si>
  <si>
    <t>статуэтки фарфор</t>
  </si>
  <si>
    <t>beurer бытовая техника</t>
  </si>
  <si>
    <t>комплекты женского нижнего белья</t>
  </si>
  <si>
    <t>серебряная цепочка с позолотой</t>
  </si>
  <si>
    <t>stels navigator 500</t>
  </si>
  <si>
    <t>mohito одежда</t>
  </si>
  <si>
    <t>зеленая сумка женская</t>
  </si>
  <si>
    <t>расческ</t>
  </si>
  <si>
    <t xml:space="preserve">коробки для упаковки </t>
  </si>
  <si>
    <t xml:space="preserve">пакет с клеевым клапаном </t>
  </si>
  <si>
    <t>lotostex</t>
  </si>
  <si>
    <t>sun x plus</t>
  </si>
  <si>
    <t>олимпийка на замке</t>
  </si>
  <si>
    <t>роллинс</t>
  </si>
  <si>
    <t>флешка 8 гб на телефон</t>
  </si>
  <si>
    <t>art line</t>
  </si>
  <si>
    <t>ks</t>
  </si>
  <si>
    <t>мобильный телефон nokia</t>
  </si>
  <si>
    <t xml:space="preserve">теплая пижама женская </t>
  </si>
  <si>
    <t>целюлоза</t>
  </si>
  <si>
    <t>супермен футболка</t>
  </si>
  <si>
    <t>масло для гитары</t>
  </si>
  <si>
    <t>готовые очки для чтения 2.75</t>
  </si>
  <si>
    <t>run star hike</t>
  </si>
  <si>
    <t xml:space="preserve">квас сухой </t>
  </si>
  <si>
    <t>мячи adidas</t>
  </si>
  <si>
    <t>анис молотый</t>
  </si>
  <si>
    <t xml:space="preserve">е лань </t>
  </si>
  <si>
    <t>держатель телефона на подголовник</t>
  </si>
  <si>
    <t>карниз икеа</t>
  </si>
  <si>
    <t>тормозная трубка</t>
  </si>
  <si>
    <t>дроны с камерой</t>
  </si>
  <si>
    <t>lego mario стартовый набор</t>
  </si>
  <si>
    <t>саботаж женские</t>
  </si>
  <si>
    <t>дональд биссет</t>
  </si>
  <si>
    <t>футболка льняная мужская</t>
  </si>
  <si>
    <t xml:space="preserve">ванная комната </t>
  </si>
  <si>
    <t>села дети</t>
  </si>
  <si>
    <t>кофта женская ажурная</t>
  </si>
  <si>
    <t>пинетки сандалии</t>
  </si>
  <si>
    <t>лего паук</t>
  </si>
  <si>
    <t>джинсц</t>
  </si>
  <si>
    <t>платья для полных дам</t>
  </si>
  <si>
    <t>шампунь краска для мужчин</t>
  </si>
  <si>
    <t>подлокотник нива шевроле</t>
  </si>
  <si>
    <t>соска держатель</t>
  </si>
  <si>
    <t>for myself store</t>
  </si>
  <si>
    <t>aqva</t>
  </si>
  <si>
    <t>брючный костюм с юбкой</t>
  </si>
  <si>
    <t xml:space="preserve">кардиган на пуговицах </t>
  </si>
  <si>
    <t>кружка ъуъ</t>
  </si>
  <si>
    <t>гаммалон</t>
  </si>
  <si>
    <t>трос для штор</t>
  </si>
  <si>
    <t>27332136</t>
  </si>
  <si>
    <t>подкормка для голубики</t>
  </si>
  <si>
    <t>бифри пижама</t>
  </si>
  <si>
    <t>дженга xxl</t>
  </si>
  <si>
    <t>мех искуственный</t>
  </si>
  <si>
    <t>катридж на xros</t>
  </si>
  <si>
    <t>платье 146-152</t>
  </si>
  <si>
    <t>колье женское бижутерия</t>
  </si>
  <si>
    <t>сережки для септума</t>
  </si>
  <si>
    <t>смесь 2</t>
  </si>
  <si>
    <t>hakase arekkusu</t>
  </si>
  <si>
    <t>48369859</t>
  </si>
  <si>
    <t>vacuum</t>
  </si>
  <si>
    <t>лоскутное королевство игра настольная</t>
  </si>
  <si>
    <t>рабочая тетрадь по английскому языку 6 класс афанасьева</t>
  </si>
  <si>
    <t>спецстиль костюм медицинский</t>
  </si>
  <si>
    <t>лед для виски</t>
  </si>
  <si>
    <t>маска lebel</t>
  </si>
  <si>
    <t>текса</t>
  </si>
  <si>
    <t>17604906</t>
  </si>
  <si>
    <t>кристаллы блеска</t>
  </si>
  <si>
    <t>гарнитура для смартфона с шумоподавлением</t>
  </si>
  <si>
    <t>conte prestige</t>
  </si>
  <si>
    <t>кольца гранж</t>
  </si>
  <si>
    <t>мейбилин супер стей</t>
  </si>
  <si>
    <t>sandawha красота</t>
  </si>
  <si>
    <t>рабочая тетрадь по английскому 5 класс</t>
  </si>
  <si>
    <t>военные майки</t>
  </si>
  <si>
    <t>45014427</t>
  </si>
  <si>
    <t>infiniti fx 35</t>
  </si>
  <si>
    <t>organic spf</t>
  </si>
  <si>
    <t>спрей для укрепления волос</t>
  </si>
  <si>
    <t>kago</t>
  </si>
  <si>
    <t xml:space="preserve">зарина пиджак </t>
  </si>
  <si>
    <t xml:space="preserve">самсунг а 32 телефон </t>
  </si>
  <si>
    <t>обложки для карт</t>
  </si>
  <si>
    <t>резинка вязаная</t>
  </si>
  <si>
    <t>мы ебемся</t>
  </si>
  <si>
    <t>гайлардия семена</t>
  </si>
  <si>
    <t>чайние</t>
  </si>
  <si>
    <t>мазь для роста волос</t>
  </si>
  <si>
    <t>curlsmith</t>
  </si>
  <si>
    <t>коврик нескользящий в авто</t>
  </si>
  <si>
    <t>геникс</t>
  </si>
  <si>
    <t>тарелка деревянная с отделениями</t>
  </si>
  <si>
    <t>71416186</t>
  </si>
  <si>
    <t>ножницы курносики</t>
  </si>
  <si>
    <t xml:space="preserve">чехол на honor 20 pro </t>
  </si>
  <si>
    <t>турецкий какао</t>
  </si>
  <si>
    <t>slay all day</t>
  </si>
  <si>
    <t>some by me spf</t>
  </si>
  <si>
    <t>футболки для бабушки</t>
  </si>
  <si>
    <t>шляпы для девочек на лето</t>
  </si>
  <si>
    <t>35646133</t>
  </si>
  <si>
    <t>толстовка из искусственного меха</t>
  </si>
  <si>
    <t>бордюр акриловый</t>
  </si>
  <si>
    <t xml:space="preserve">глория джинс очки </t>
  </si>
  <si>
    <t>игрушки холодное сердце</t>
  </si>
  <si>
    <t>бакалы свадебные</t>
  </si>
  <si>
    <t>46516154</t>
  </si>
  <si>
    <t>свети</t>
  </si>
  <si>
    <t xml:space="preserve">кондиционер в машину </t>
  </si>
  <si>
    <t>contex extra sensation</t>
  </si>
  <si>
    <t>автомобильная подсветка</t>
  </si>
  <si>
    <t>фервитал</t>
  </si>
  <si>
    <t>белый костюм для мальчика</t>
  </si>
  <si>
    <t>штаны классика</t>
  </si>
  <si>
    <t>шторы полупрозрачные</t>
  </si>
  <si>
    <t>hepu</t>
  </si>
  <si>
    <t>фигурка томоэ</t>
  </si>
  <si>
    <t>духи king</t>
  </si>
  <si>
    <t>сандали для мальчика 21</t>
  </si>
  <si>
    <t>42119257</t>
  </si>
  <si>
    <t>купальник 86 размер</t>
  </si>
  <si>
    <t>заколки прищепки</t>
  </si>
  <si>
    <t>эполвоч</t>
  </si>
  <si>
    <t>чехол-тент на мотоцикл</t>
  </si>
  <si>
    <t>fiscars</t>
  </si>
  <si>
    <t>пенисы</t>
  </si>
  <si>
    <t>рюкзак эстетичный</t>
  </si>
  <si>
    <t xml:space="preserve">зеро </t>
  </si>
  <si>
    <t>пума детская одежда</t>
  </si>
  <si>
    <t>топ на шее</t>
  </si>
  <si>
    <t>сверло матрикс</t>
  </si>
  <si>
    <t>учебник математики 6 класс</t>
  </si>
  <si>
    <t>украшения кондитерские</t>
  </si>
  <si>
    <t xml:space="preserve">брелок сердце </t>
  </si>
  <si>
    <t>big size</t>
  </si>
  <si>
    <t>посудомоечная машина настольная бытовая техника</t>
  </si>
  <si>
    <t>шорты gucci</t>
  </si>
  <si>
    <t>keddo очки мужские</t>
  </si>
  <si>
    <t>кортасар</t>
  </si>
  <si>
    <t>25561392</t>
  </si>
  <si>
    <t>застёжки для бижутерии</t>
  </si>
  <si>
    <t>джинсы белые zarina</t>
  </si>
  <si>
    <t>паперсы</t>
  </si>
  <si>
    <t>шорты-бермуды женские</t>
  </si>
  <si>
    <t>прокладка клапанной крышки</t>
  </si>
  <si>
    <t>kiss new york помада матовая</t>
  </si>
  <si>
    <t>сосуды</t>
  </si>
  <si>
    <t>игра русское лото</t>
  </si>
  <si>
    <t>76544360</t>
  </si>
  <si>
    <t>daria</t>
  </si>
  <si>
    <t>ортопедические разделители для пальцев ног</t>
  </si>
  <si>
    <t xml:space="preserve">игровой </t>
  </si>
  <si>
    <t>консилер shik</t>
  </si>
  <si>
    <t xml:space="preserve">rust </t>
  </si>
  <si>
    <t>решетова</t>
  </si>
  <si>
    <t>волшебный огонь</t>
  </si>
  <si>
    <t>fiber infusion</t>
  </si>
  <si>
    <t>кабель для зарядки iphone 6</t>
  </si>
  <si>
    <t>guess сарафан</t>
  </si>
  <si>
    <t xml:space="preserve">купальник с длинным рукавом </t>
  </si>
  <si>
    <t xml:space="preserve"> мужские футболки</t>
  </si>
  <si>
    <t>шерстяные трусы</t>
  </si>
  <si>
    <t>тапки сапожки</t>
  </si>
  <si>
    <t>эстель бальзам для волос 1000 мл</t>
  </si>
  <si>
    <t>кроссовки с зарядкой</t>
  </si>
  <si>
    <t>вырез сердечко</t>
  </si>
  <si>
    <t>пластырь лечебный китай</t>
  </si>
  <si>
    <t>аквабусины</t>
  </si>
  <si>
    <t>tj moda женский</t>
  </si>
  <si>
    <t>стеклянные глазки</t>
  </si>
  <si>
    <t>подушка для медитаций</t>
  </si>
  <si>
    <t>сумка из джинсовой ткани</t>
  </si>
  <si>
    <t>чехол для телефона samsung s20</t>
  </si>
  <si>
    <t>брат2</t>
  </si>
  <si>
    <t>футболка мужская в сетку</t>
  </si>
  <si>
    <t>zarina жакет для женщин</t>
  </si>
  <si>
    <t>котелок игрушка</t>
  </si>
  <si>
    <t>маска кристина</t>
  </si>
  <si>
    <t>блузка укороченная befree</t>
  </si>
  <si>
    <t xml:space="preserve">priora </t>
  </si>
  <si>
    <t>футболка для женщин твое</t>
  </si>
  <si>
    <t>мужская золотая цепь</t>
  </si>
  <si>
    <t>фит парад 14</t>
  </si>
  <si>
    <t>очки солнечные мужские узкие</t>
  </si>
  <si>
    <t>glaze</t>
  </si>
  <si>
    <t>бидэ</t>
  </si>
  <si>
    <t>флакон с распылителем 100</t>
  </si>
  <si>
    <t>ботинки lassie</t>
  </si>
  <si>
    <t xml:space="preserve">пленка для фотоаппарата </t>
  </si>
  <si>
    <t>ресницы для наращивания синие</t>
  </si>
  <si>
    <t>тогалка</t>
  </si>
  <si>
    <t>сенсорный смеситель для ванны</t>
  </si>
  <si>
    <t>женские вещи из льна</t>
  </si>
  <si>
    <t>20946620</t>
  </si>
  <si>
    <t>oodji мужская одежда</t>
  </si>
  <si>
    <t>petr gucev</t>
  </si>
  <si>
    <t>бандольер</t>
  </si>
  <si>
    <t>чехол на редми ноут 10 s</t>
  </si>
  <si>
    <t>печать соломона</t>
  </si>
  <si>
    <t>гранатовое масло</t>
  </si>
  <si>
    <t>мужские кроссовки бона</t>
  </si>
  <si>
    <t>кольцо на 4 пальца</t>
  </si>
  <si>
    <t xml:space="preserve">крем для сухой кожи </t>
  </si>
  <si>
    <t>mr lepre</t>
  </si>
  <si>
    <t>краска белая по дереву</t>
  </si>
  <si>
    <t>лиф с прозрачными лямками</t>
  </si>
  <si>
    <t>саваярди</t>
  </si>
  <si>
    <t xml:space="preserve">кофта на молнии с капюшоном </t>
  </si>
  <si>
    <t>дулево статуэтка</t>
  </si>
  <si>
    <t>корм сириус для собак</t>
  </si>
  <si>
    <t>значки из дерева</t>
  </si>
  <si>
    <t>syner</t>
  </si>
  <si>
    <t>sela для детей</t>
  </si>
  <si>
    <t>hills metabolic</t>
  </si>
  <si>
    <t xml:space="preserve">кофта на молни </t>
  </si>
  <si>
    <t>бриджи женские летние турция</t>
  </si>
  <si>
    <t>aloe soothing gel</t>
  </si>
  <si>
    <t>духи лимон</t>
  </si>
  <si>
    <t>семистрельная икона</t>
  </si>
  <si>
    <t>montale mukhallat</t>
  </si>
  <si>
    <t>rong rong</t>
  </si>
  <si>
    <t>шампунь ромашка</t>
  </si>
  <si>
    <t>батарейки алкалиновые ааа</t>
  </si>
  <si>
    <t>толщимер</t>
  </si>
  <si>
    <t>самураи</t>
  </si>
  <si>
    <t xml:space="preserve">фильтр для пылесоса lg </t>
  </si>
  <si>
    <t>пакеты подарочные прозрачные</t>
  </si>
  <si>
    <t>бальзам стабилизатор цвета</t>
  </si>
  <si>
    <t>брелок пушистик</t>
  </si>
  <si>
    <t>автовышка</t>
  </si>
  <si>
    <t>домашка</t>
  </si>
  <si>
    <t>платье трапеция миди женское</t>
  </si>
  <si>
    <t>смартфон samsung galaxy m52</t>
  </si>
  <si>
    <t xml:space="preserve">аниме набор </t>
  </si>
  <si>
    <t>соевые ароматические свечи</t>
  </si>
  <si>
    <t>топ база праймер</t>
  </si>
  <si>
    <t>книги на турецком языке</t>
  </si>
  <si>
    <t>таое платье</t>
  </si>
  <si>
    <t>блеск для губ дольче милк</t>
  </si>
  <si>
    <t>сарафан женский глория джинс</t>
  </si>
  <si>
    <t>масло дикого лосося</t>
  </si>
  <si>
    <t>цветное пламя</t>
  </si>
  <si>
    <t>браслеты на руку для девочки</t>
  </si>
  <si>
    <t>светоотражающая плёнка</t>
  </si>
  <si>
    <t>нумеро маска</t>
  </si>
  <si>
    <t>35542247</t>
  </si>
  <si>
    <t>сытин</t>
  </si>
  <si>
    <t>комплект москитной сетки</t>
  </si>
  <si>
    <t>максины</t>
  </si>
  <si>
    <t>готический топ</t>
  </si>
  <si>
    <t>сарафан под блузку</t>
  </si>
  <si>
    <t>дубайское золото браслет</t>
  </si>
  <si>
    <t>филорга 50</t>
  </si>
  <si>
    <t>фигурки декоративные</t>
  </si>
  <si>
    <t>крем дневной корея</t>
  </si>
  <si>
    <t>для заточки</t>
  </si>
  <si>
    <t>franck boclet</t>
  </si>
  <si>
    <t>nasti art</t>
  </si>
  <si>
    <t>расчёска мини</t>
  </si>
  <si>
    <t>французское платье</t>
  </si>
  <si>
    <t>wish collection</t>
  </si>
  <si>
    <t xml:space="preserve">юля </t>
  </si>
  <si>
    <t>косметика биодерма</t>
  </si>
  <si>
    <t>53909338</t>
  </si>
  <si>
    <t>игрушка хомяк с пледом</t>
  </si>
  <si>
    <t>сладкая аптечка</t>
  </si>
  <si>
    <t>свечи скрутка</t>
  </si>
  <si>
    <t>большие шарики</t>
  </si>
  <si>
    <t>альпа чикен</t>
  </si>
  <si>
    <t>рахат лукум турция</t>
  </si>
  <si>
    <t>бритвы мужские джилет</t>
  </si>
  <si>
    <t>корсакова татьяна новинки</t>
  </si>
  <si>
    <t>пантодерм</t>
  </si>
  <si>
    <t>winx книги</t>
  </si>
  <si>
    <t>светло синие джинсы</t>
  </si>
  <si>
    <t>расческа массажная для волос</t>
  </si>
  <si>
    <t>ткань прованс</t>
  </si>
  <si>
    <t>минеральная вода donat</t>
  </si>
  <si>
    <t xml:space="preserve">топ домашний </t>
  </si>
  <si>
    <t>бенеттон футболки женские</t>
  </si>
  <si>
    <t>топ на корсетной основе</t>
  </si>
  <si>
    <t>apple watch 42 mm ремешок</t>
  </si>
  <si>
    <t>увеличивающий бальзам для губ</t>
  </si>
  <si>
    <t>копье для мойки высокого давления</t>
  </si>
  <si>
    <t>обувь для треккинга</t>
  </si>
  <si>
    <t>фанко поп оно</t>
  </si>
  <si>
    <t>schneider electric blanca</t>
  </si>
  <si>
    <t>8389907</t>
  </si>
  <si>
    <t>замки на пластиковые окна</t>
  </si>
  <si>
    <t>maneken brend</t>
  </si>
  <si>
    <t>macline</t>
  </si>
  <si>
    <t>летний крем для лица</t>
  </si>
  <si>
    <t>витамин с солгар</t>
  </si>
  <si>
    <t>костюм женский цветной</t>
  </si>
  <si>
    <t>клей монтажный прозрачный</t>
  </si>
  <si>
    <t xml:space="preserve">панталеты </t>
  </si>
  <si>
    <t>шины летние 14</t>
  </si>
  <si>
    <t xml:space="preserve">платье женское на свадьбу </t>
  </si>
  <si>
    <t>проводной микрофон</t>
  </si>
  <si>
    <t>moran</t>
  </si>
  <si>
    <t>ремень для сумки серый</t>
  </si>
  <si>
    <t>конфеты kdv</t>
  </si>
  <si>
    <t>эропростан</t>
  </si>
  <si>
    <t>ферлатум фол</t>
  </si>
  <si>
    <t>кухонный стол со стульями</t>
  </si>
  <si>
    <t>штаны тонкие для мальчика</t>
  </si>
  <si>
    <t>зонт детский для мальчика аксессуары</t>
  </si>
  <si>
    <t>мармелад пластовый</t>
  </si>
  <si>
    <t>oxmaliy</t>
  </si>
  <si>
    <t>ногти длинные</t>
  </si>
  <si>
    <t xml:space="preserve"> пирсинг</t>
  </si>
  <si>
    <t>книга почему</t>
  </si>
  <si>
    <t xml:space="preserve">киси </t>
  </si>
  <si>
    <t xml:space="preserve">щётка для шерсти </t>
  </si>
  <si>
    <t>mi watch lite браслет</t>
  </si>
  <si>
    <t>кпк парфюм</t>
  </si>
  <si>
    <t xml:space="preserve">восковые карандаши </t>
  </si>
  <si>
    <t>guerra&amp;bruno</t>
  </si>
  <si>
    <t>hugo одежда мужской</t>
  </si>
  <si>
    <t>himalaya маска</t>
  </si>
  <si>
    <t>карандаш отбеливатель</t>
  </si>
  <si>
    <t>квест для пар</t>
  </si>
  <si>
    <t>71724578</t>
  </si>
  <si>
    <t>icon scin</t>
  </si>
  <si>
    <t>жакеты женские летний</t>
  </si>
  <si>
    <t>флисовое полотенце</t>
  </si>
  <si>
    <t>35459115</t>
  </si>
  <si>
    <t>летними платья</t>
  </si>
  <si>
    <t>милая ручка</t>
  </si>
  <si>
    <t>обои рулонные</t>
  </si>
  <si>
    <t>rush hour мужской</t>
  </si>
  <si>
    <t>шторки в камаз</t>
  </si>
  <si>
    <t>мармалато костюм</t>
  </si>
  <si>
    <t>худи gap для мужчин</t>
  </si>
  <si>
    <t>шарф женский зимний теплый</t>
  </si>
  <si>
    <t>кигуруми хлопок</t>
  </si>
  <si>
    <t xml:space="preserve">твоё имя </t>
  </si>
  <si>
    <t>лосины трикотажные</t>
  </si>
  <si>
    <t>1110044</t>
  </si>
  <si>
    <t xml:space="preserve">украшения для праздника </t>
  </si>
  <si>
    <t>my point</t>
  </si>
  <si>
    <t>salton дезодорант для обуви</t>
  </si>
  <si>
    <t>где волли</t>
  </si>
  <si>
    <t>хрустальные стопки</t>
  </si>
  <si>
    <t>разовая посуда на день рождения</t>
  </si>
  <si>
    <t>steelseries qck</t>
  </si>
  <si>
    <t>15870591</t>
  </si>
  <si>
    <t>кисть тонкая для ногтей</t>
  </si>
  <si>
    <t>для бейджика</t>
  </si>
  <si>
    <t>чехол huawei mate 20</t>
  </si>
  <si>
    <t>biolomix блендер</t>
  </si>
  <si>
    <t>карандаш для микроблейдинга бровей</t>
  </si>
  <si>
    <t>трусики сеточка</t>
  </si>
  <si>
    <t>сменные амбушюры</t>
  </si>
  <si>
    <t>scrab</t>
  </si>
  <si>
    <t>красные стразы</t>
  </si>
  <si>
    <t>наклейка камаз</t>
  </si>
  <si>
    <t>аквамайка</t>
  </si>
  <si>
    <t>8719191</t>
  </si>
  <si>
    <t>тонировка для машины</t>
  </si>
  <si>
    <t>кольцо на палец мужское</t>
  </si>
  <si>
    <t>никотиновая кислота для волос для мужчин</t>
  </si>
  <si>
    <t>полка 20 см</t>
  </si>
  <si>
    <t>школьный костюм для девочки серый</t>
  </si>
  <si>
    <t>лыжироллеры</t>
  </si>
  <si>
    <t>кожа рукоделие</t>
  </si>
  <si>
    <t xml:space="preserve">люминофор </t>
  </si>
  <si>
    <t>sd диск</t>
  </si>
  <si>
    <t>чехол с цветами</t>
  </si>
  <si>
    <t xml:space="preserve">black monster </t>
  </si>
  <si>
    <t>puma платье спортивное</t>
  </si>
  <si>
    <t>шарики водные</t>
  </si>
  <si>
    <t>похмелье</t>
  </si>
  <si>
    <t>платье  лапша</t>
  </si>
  <si>
    <t>бегство из рая</t>
  </si>
  <si>
    <t>набор клем</t>
  </si>
  <si>
    <t>наполнитель n1</t>
  </si>
  <si>
    <t>протеиновое печенье shock</t>
  </si>
  <si>
    <t>огэ по физике</t>
  </si>
  <si>
    <t>обои камень</t>
  </si>
  <si>
    <t>concept пепельный</t>
  </si>
  <si>
    <t>книга жажда жизни</t>
  </si>
  <si>
    <t xml:space="preserve">boxing </t>
  </si>
  <si>
    <t>сапоги kaury</t>
  </si>
  <si>
    <t xml:space="preserve">grape </t>
  </si>
  <si>
    <t>постучись в мою дверь наклейки</t>
  </si>
  <si>
    <t>комбинезон вельветовый</t>
  </si>
  <si>
    <t xml:space="preserve">телефон техно </t>
  </si>
  <si>
    <t>2988831</t>
  </si>
  <si>
    <t>костюм детский с шортами из льна</t>
  </si>
  <si>
    <t>нестеров</t>
  </si>
  <si>
    <t>цепь золотая 585</t>
  </si>
  <si>
    <t>dolce gusto starbucks</t>
  </si>
  <si>
    <t>чехол galaxy s8</t>
  </si>
  <si>
    <t>телесные велосипедки</t>
  </si>
  <si>
    <t xml:space="preserve">газель некст </t>
  </si>
  <si>
    <t>bl'amour</t>
  </si>
  <si>
    <t>кошелек apple</t>
  </si>
  <si>
    <t>обувь 33 размер</t>
  </si>
  <si>
    <t>игра мышеловка</t>
  </si>
  <si>
    <t>легкое пальто женское</t>
  </si>
  <si>
    <t>костюм женский белорусский</t>
  </si>
  <si>
    <t>серебро серьги длинные</t>
  </si>
  <si>
    <t>летний комбинезон на девочку</t>
  </si>
  <si>
    <t>флаг кубани</t>
  </si>
  <si>
    <t>кедровый бальзам</t>
  </si>
  <si>
    <t>футболка женская с разрезом</t>
  </si>
  <si>
    <t>гладильная доска складная</t>
  </si>
  <si>
    <t xml:space="preserve">маска спортивная </t>
  </si>
  <si>
    <t>мягкая игрушка спайк stars brawl</t>
  </si>
  <si>
    <t>фитнес-браслет mi band 6</t>
  </si>
  <si>
    <t>накидки на сидения авто меховые</t>
  </si>
  <si>
    <t>чехол se2020</t>
  </si>
  <si>
    <t>носочки от мозолей</t>
  </si>
  <si>
    <t>белая рубашка короткий рукав</t>
  </si>
  <si>
    <t>футболка маша</t>
  </si>
  <si>
    <t>кепка летняя мужская спортивная</t>
  </si>
  <si>
    <t>этажерка напольная для ванной</t>
  </si>
  <si>
    <t>converse зеленый</t>
  </si>
  <si>
    <t>78292995</t>
  </si>
  <si>
    <t xml:space="preserve">smart baby watch </t>
  </si>
  <si>
    <t>трафореты для бровей</t>
  </si>
  <si>
    <t>открытка с бабочкой</t>
  </si>
  <si>
    <t>tomas munz босоножки</t>
  </si>
  <si>
    <t>рюкзак женский майкл корс</t>
  </si>
  <si>
    <t>santa</t>
  </si>
  <si>
    <t xml:space="preserve">костюмы из льна </t>
  </si>
  <si>
    <t>игры 4+</t>
  </si>
  <si>
    <t>бест диннер для кошек</t>
  </si>
  <si>
    <t>смесь детское питание 2</t>
  </si>
  <si>
    <t>o'stin леггинсы</t>
  </si>
  <si>
    <t>ecolatier дезодорант</t>
  </si>
  <si>
    <t>панель стеновая мягкая</t>
  </si>
  <si>
    <t xml:space="preserve">трафареты для тату </t>
  </si>
  <si>
    <t>с днем рождения мужчине</t>
  </si>
  <si>
    <t>шляпа льняная</t>
  </si>
  <si>
    <t>футболка хэллоу кити</t>
  </si>
  <si>
    <t>распашонки на кнопках</t>
  </si>
  <si>
    <t>покрывало 1 спальное</t>
  </si>
  <si>
    <t>фонарик светодиодный налобный</t>
  </si>
  <si>
    <t>чепчик панама</t>
  </si>
  <si>
    <t>mochi конфеты</t>
  </si>
  <si>
    <t>51783446</t>
  </si>
  <si>
    <t>казан для индукционных</t>
  </si>
  <si>
    <t>штанга титан</t>
  </si>
  <si>
    <t>ластик для школы</t>
  </si>
  <si>
    <t>грамота танцы</t>
  </si>
  <si>
    <t>брюки со стрелкой</t>
  </si>
  <si>
    <t>тэн для стиральной машины индезит</t>
  </si>
  <si>
    <t>блузка горох</t>
  </si>
  <si>
    <t>shunga dragon</t>
  </si>
  <si>
    <t>серебристо белый ополаскиватель</t>
  </si>
  <si>
    <t xml:space="preserve">моторные масла </t>
  </si>
  <si>
    <t>колпачек</t>
  </si>
  <si>
    <t>888</t>
  </si>
  <si>
    <t>рамка для автомобильного номера</t>
  </si>
  <si>
    <t>футболка женская marc o polo</t>
  </si>
  <si>
    <t>корм для собак супер премиум</t>
  </si>
  <si>
    <t>брюки спортивные хлопок</t>
  </si>
  <si>
    <t xml:space="preserve">adidas спортивный костюм мужской </t>
  </si>
  <si>
    <t>кружка итачи</t>
  </si>
  <si>
    <t>ремень бохо</t>
  </si>
  <si>
    <t xml:space="preserve">avon cherish </t>
  </si>
  <si>
    <t xml:space="preserve">наколеник </t>
  </si>
  <si>
    <t>шорты 12 лет</t>
  </si>
  <si>
    <t>венчик ручной</t>
  </si>
  <si>
    <t>открытка санкт-петербург</t>
  </si>
  <si>
    <t>шдепки</t>
  </si>
  <si>
    <t>21147017</t>
  </si>
  <si>
    <t>кондитерская бумага</t>
  </si>
  <si>
    <t xml:space="preserve">белые носки детские </t>
  </si>
  <si>
    <t>сережки круглые маленькие</t>
  </si>
  <si>
    <t>пояс на сумку</t>
  </si>
  <si>
    <t xml:space="preserve">тиккурила </t>
  </si>
  <si>
    <t>59982935</t>
  </si>
  <si>
    <t>нельс</t>
  </si>
  <si>
    <t>египтус</t>
  </si>
  <si>
    <t>женские летние туфли на шнурках</t>
  </si>
  <si>
    <t>святой источник с лимоном</t>
  </si>
  <si>
    <t>смартфоны и телефоны запчасти для устройств</t>
  </si>
  <si>
    <t>красовки с хелоу кити</t>
  </si>
  <si>
    <t>скат горка</t>
  </si>
  <si>
    <t>юбка эмо</t>
  </si>
  <si>
    <t>круг для рукоделия</t>
  </si>
  <si>
    <t>крем для рук нитроджина</t>
  </si>
  <si>
    <t>голландские семена</t>
  </si>
  <si>
    <t>айриш крим</t>
  </si>
  <si>
    <t>касеты винус</t>
  </si>
  <si>
    <t>snes</t>
  </si>
  <si>
    <t>59235887</t>
  </si>
  <si>
    <t>ошейник для кроликов</t>
  </si>
  <si>
    <t>bielita bb крем</t>
  </si>
  <si>
    <t>nurizstyl</t>
  </si>
  <si>
    <t>пу 3</t>
  </si>
  <si>
    <t>изотермическое одеяло</t>
  </si>
  <si>
    <t>90023951</t>
  </si>
  <si>
    <t>17 в 1 cream spray</t>
  </si>
  <si>
    <t>фильтр для ванной</t>
  </si>
  <si>
    <t>кеды kedini</t>
  </si>
  <si>
    <t>сумка nike спортивная</t>
  </si>
  <si>
    <t>шторы разноцветные</t>
  </si>
  <si>
    <t xml:space="preserve">открой свой мем </t>
  </si>
  <si>
    <t>sma разъем</t>
  </si>
  <si>
    <t>pen спиннинг ручка</t>
  </si>
  <si>
    <t>62656611</t>
  </si>
  <si>
    <t>карандаши deli</t>
  </si>
  <si>
    <t>шедевры мировой литературы в миниатюре</t>
  </si>
  <si>
    <t>брелок с кошкой</t>
  </si>
  <si>
    <t>толстовка miyagi</t>
  </si>
  <si>
    <t>решетка деревянная</t>
  </si>
  <si>
    <t>грецкий орех сырой</t>
  </si>
  <si>
    <t>колечки на пальцы</t>
  </si>
  <si>
    <t>белые платье</t>
  </si>
  <si>
    <t>sour patch</t>
  </si>
  <si>
    <t>туалетная вода пион</t>
  </si>
  <si>
    <t>спортивный костюм для двоих</t>
  </si>
  <si>
    <t xml:space="preserve">картина по номерам пионы </t>
  </si>
  <si>
    <t>очки солнцезащитные женские с поляризацией</t>
  </si>
  <si>
    <t>лоток для бумаги вертикальный</t>
  </si>
  <si>
    <t>g-shock ремешки</t>
  </si>
  <si>
    <t>аравия для шугаринга</t>
  </si>
  <si>
    <t>бутылки на свадьбу</t>
  </si>
  <si>
    <t>панама futurino</t>
  </si>
  <si>
    <t>манеж для кукол</t>
  </si>
  <si>
    <t>81317454</t>
  </si>
  <si>
    <t>резинка для волос с крючками</t>
  </si>
  <si>
    <t>красные леггинсы</t>
  </si>
  <si>
    <t xml:space="preserve">для труб </t>
  </si>
  <si>
    <t>вакум для лица</t>
  </si>
  <si>
    <t xml:space="preserve">зонты женские </t>
  </si>
  <si>
    <t>кресло детское велосипедное</t>
  </si>
  <si>
    <t>трусы с карманами</t>
  </si>
  <si>
    <t>джинсы мужские том тэйлор</t>
  </si>
  <si>
    <t xml:space="preserve">cotico </t>
  </si>
  <si>
    <t>чехол реалии с21</t>
  </si>
  <si>
    <t>блендер marta</t>
  </si>
  <si>
    <t>массажный воротник</t>
  </si>
  <si>
    <t>юбка женская леопардовая</t>
  </si>
  <si>
    <t>чистка картофеля</t>
  </si>
  <si>
    <t>шв</t>
  </si>
  <si>
    <t>рюкзак школьный 5 в 1</t>
  </si>
  <si>
    <t>для маникюр</t>
  </si>
  <si>
    <t>ху ган</t>
  </si>
  <si>
    <t>майоран специя</t>
  </si>
  <si>
    <t>кератин бальзам</t>
  </si>
  <si>
    <t>для кожи лица</t>
  </si>
  <si>
    <t>гидрофильное масло красота</t>
  </si>
  <si>
    <t>toushere</t>
  </si>
  <si>
    <t>14295374</t>
  </si>
  <si>
    <t>смартфон s22</t>
  </si>
  <si>
    <t>укороченные носки мужские</t>
  </si>
  <si>
    <t>letique cosmetics гель</t>
  </si>
  <si>
    <t>руль лада</t>
  </si>
  <si>
    <t>браслет детский кожаный</t>
  </si>
  <si>
    <t>костюмы с юбками</t>
  </si>
  <si>
    <t>вязаный жилет для подростка девочки</t>
  </si>
  <si>
    <t xml:space="preserve">накидка мужская </t>
  </si>
  <si>
    <t>серьги этника</t>
  </si>
  <si>
    <t>gloria jeans девочки обувь</t>
  </si>
  <si>
    <t>намазка</t>
  </si>
  <si>
    <t>приставной столик для швейной машинки</t>
  </si>
  <si>
    <t>одинаковые костюмы</t>
  </si>
  <si>
    <t>микрофон для компьютера hyperx</t>
  </si>
  <si>
    <t>таро семи звезд</t>
  </si>
  <si>
    <t>физалис сухоцвет</t>
  </si>
  <si>
    <t>карамельный шоколад</t>
  </si>
  <si>
    <t>масляные духи вишня</t>
  </si>
  <si>
    <t>машина для воска</t>
  </si>
  <si>
    <t>леггинсы прозрачные</t>
  </si>
  <si>
    <t>еда китайская</t>
  </si>
  <si>
    <t>челяби текстиль</t>
  </si>
  <si>
    <t>фильтр филипс</t>
  </si>
  <si>
    <t>тумба для мойки</t>
  </si>
  <si>
    <t>huawei watch fit пленка</t>
  </si>
  <si>
    <t>ковры 2 на 3</t>
  </si>
  <si>
    <t>большие колонки jbl</t>
  </si>
  <si>
    <t>9166993</t>
  </si>
  <si>
    <t>66505964</t>
  </si>
  <si>
    <t>moew</t>
  </si>
  <si>
    <t>карусель для зелени</t>
  </si>
  <si>
    <t>27765800</t>
  </si>
  <si>
    <t>мусорница</t>
  </si>
  <si>
    <t>ботинки эконика</t>
  </si>
  <si>
    <t xml:space="preserve">игровой комплекс для кошек </t>
  </si>
  <si>
    <t>кольцо циркон</t>
  </si>
  <si>
    <t>32992388</t>
  </si>
  <si>
    <t>викинг протеин</t>
  </si>
  <si>
    <t>подушка декоративная бежевая</t>
  </si>
  <si>
    <t>штаны мужские каппа</t>
  </si>
  <si>
    <t>лото буквы</t>
  </si>
  <si>
    <t>корзиночка для косметики</t>
  </si>
  <si>
    <t>российский институт красоты и здоровья</t>
  </si>
  <si>
    <t>чай травки</t>
  </si>
  <si>
    <t>57054274</t>
  </si>
  <si>
    <t>lindsay</t>
  </si>
  <si>
    <t>kablook</t>
  </si>
  <si>
    <t>круглая качель</t>
  </si>
  <si>
    <t>запчасти для мото</t>
  </si>
  <si>
    <t>рюкзак для самоката</t>
  </si>
  <si>
    <t>остин панама</t>
  </si>
  <si>
    <t>рубашка футер</t>
  </si>
  <si>
    <t xml:space="preserve">фотоальбом семейный </t>
  </si>
  <si>
    <t>бязь постельное белье семейное</t>
  </si>
  <si>
    <t>футболки лайм</t>
  </si>
  <si>
    <t>шторы фисташковые</t>
  </si>
  <si>
    <t>компливит антистресс</t>
  </si>
  <si>
    <t>тоник green mama</t>
  </si>
  <si>
    <t>книга отец</t>
  </si>
  <si>
    <t>с алисой</t>
  </si>
  <si>
    <t>набор песочников</t>
  </si>
  <si>
    <t>чехол на ксиоми 10с</t>
  </si>
  <si>
    <t>xxlove</t>
  </si>
  <si>
    <t>растительный напиток алоэ</t>
  </si>
  <si>
    <t>одежда для малышей лето</t>
  </si>
  <si>
    <t>столик для швейной машины</t>
  </si>
  <si>
    <t>savonry твердый шампунь</t>
  </si>
  <si>
    <t xml:space="preserve">коврик для резки </t>
  </si>
  <si>
    <t>термометр для купания</t>
  </si>
  <si>
    <t>зарина костюм с шортами</t>
  </si>
  <si>
    <t>мужской джемпер с воротником на молнии</t>
  </si>
  <si>
    <t>погремушки мягкие</t>
  </si>
  <si>
    <t>плойка афро</t>
  </si>
  <si>
    <t>система приготовления пищи</t>
  </si>
  <si>
    <t>картридж на hp</t>
  </si>
  <si>
    <t>m.a.d.</t>
  </si>
  <si>
    <t>чехол на айфон 7 с рисунком</t>
  </si>
  <si>
    <t>37492928</t>
  </si>
  <si>
    <t>бюстгальер без лямок</t>
  </si>
  <si>
    <t>солгар магний цинк</t>
  </si>
  <si>
    <t>тренировочная нож-бабочка</t>
  </si>
  <si>
    <t>босоножки бант</t>
  </si>
  <si>
    <t>блич футболка</t>
  </si>
  <si>
    <t>ucandles</t>
  </si>
  <si>
    <t>president sensitive</t>
  </si>
  <si>
    <t>дневник школьный гарри поттер</t>
  </si>
  <si>
    <t>red wing</t>
  </si>
  <si>
    <t>межвенцовый утеплитель</t>
  </si>
  <si>
    <t>для бисквита</t>
  </si>
  <si>
    <t>мама длинные ноги резиновая</t>
  </si>
  <si>
    <t>бритва для бритья мужской gillette</t>
  </si>
  <si>
    <t>32897655</t>
  </si>
  <si>
    <t>куртки демисезонные</t>
  </si>
  <si>
    <t>grass воск</t>
  </si>
  <si>
    <t>застежка для кардиганов</t>
  </si>
  <si>
    <t>инерционный самокат</t>
  </si>
  <si>
    <t>зарка</t>
  </si>
  <si>
    <t>just chill</t>
  </si>
  <si>
    <t>жидкое мыло турция</t>
  </si>
  <si>
    <t>гратол база</t>
  </si>
  <si>
    <t>переносная поилка для животных</t>
  </si>
  <si>
    <t>ручка attache</t>
  </si>
  <si>
    <t>шнурок для шляпы</t>
  </si>
  <si>
    <t>кукла для девочки маленькая</t>
  </si>
  <si>
    <t>футболка для девочки с пайетками</t>
  </si>
  <si>
    <t>корейская пудра коллаген</t>
  </si>
  <si>
    <t>насадки на бензиновый триммер</t>
  </si>
  <si>
    <t xml:space="preserve">чехол samsung s20 </t>
  </si>
  <si>
    <t>чешки танцевальные</t>
  </si>
  <si>
    <t>булавы chacott</t>
  </si>
  <si>
    <t>защита бедер от натирания</t>
  </si>
  <si>
    <t>порошок стиральный сарма</t>
  </si>
  <si>
    <t>контейнер для геля</t>
  </si>
  <si>
    <t>детские босоножки для девочки</t>
  </si>
  <si>
    <t>путь героя</t>
  </si>
  <si>
    <t>chewell</t>
  </si>
  <si>
    <t>фитнес комплект</t>
  </si>
  <si>
    <t>ролики красовки</t>
  </si>
  <si>
    <t>fv тональный крем</t>
  </si>
  <si>
    <t>чистаун порошок</t>
  </si>
  <si>
    <t xml:space="preserve">котофей для мальчиков </t>
  </si>
  <si>
    <t>офисный легкий костюм</t>
  </si>
  <si>
    <t>34841003</t>
  </si>
  <si>
    <t>динамика</t>
  </si>
  <si>
    <t>декоративные бабочки на шторы</t>
  </si>
  <si>
    <t>15933137</t>
  </si>
  <si>
    <t>горный хрусталь кольцо</t>
  </si>
  <si>
    <t>biefri</t>
  </si>
  <si>
    <t>электротрактор</t>
  </si>
  <si>
    <t>одноразовые лотки</t>
  </si>
  <si>
    <t>очки муляж</t>
  </si>
  <si>
    <t>рубашка с рукавами фонарями</t>
  </si>
  <si>
    <t>кундалини</t>
  </si>
  <si>
    <t>фольгированные шары звезды</t>
  </si>
  <si>
    <t>паста из кунжута</t>
  </si>
  <si>
    <t>funtasmo</t>
  </si>
  <si>
    <t>платье нарядное для девочки 8 лет</t>
  </si>
  <si>
    <t>кофта в цветочек</t>
  </si>
  <si>
    <t xml:space="preserve">под бруско </t>
  </si>
  <si>
    <t>простынь на резинке 160×200</t>
  </si>
  <si>
    <t>сарафан летний женский праздничный</t>
  </si>
  <si>
    <t>бритвы одноразовые venus</t>
  </si>
  <si>
    <t>футболка с котом в кармане</t>
  </si>
  <si>
    <t>кожаная баска</t>
  </si>
  <si>
    <t xml:space="preserve">блузка кружево </t>
  </si>
  <si>
    <t>мр654</t>
  </si>
  <si>
    <t>vileda тряпка</t>
  </si>
  <si>
    <t>драгоценное масло красоты</t>
  </si>
  <si>
    <t>джемпер лав репаблик</t>
  </si>
  <si>
    <t>манга клинок рассекающих демонов</t>
  </si>
  <si>
    <t>круглый стол на кухню</t>
  </si>
  <si>
    <t>погремушка с бубенчиками</t>
  </si>
  <si>
    <t xml:space="preserve">платье для танцев </t>
  </si>
  <si>
    <t>коврики на ступеньки</t>
  </si>
  <si>
    <t>тельняшка росгвардии</t>
  </si>
  <si>
    <t>свеча с цветами</t>
  </si>
  <si>
    <t>носовой платок белый</t>
  </si>
  <si>
    <t>nike  кеды</t>
  </si>
  <si>
    <t>кастрюля с сеткой</t>
  </si>
  <si>
    <t>зубная паста с солью</t>
  </si>
  <si>
    <t>карта доступа</t>
  </si>
  <si>
    <t>аксаков детские годы багрова внука</t>
  </si>
  <si>
    <t>кепи женские</t>
  </si>
  <si>
    <t>лакомство для собак в банке</t>
  </si>
  <si>
    <t>скрадок</t>
  </si>
  <si>
    <t>садовый опрыскиватель аккумуляторный</t>
  </si>
  <si>
    <t>ддинсы женские</t>
  </si>
  <si>
    <t>samsung a 32 чехол</t>
  </si>
  <si>
    <t>салфетки косметические в рулоне</t>
  </si>
  <si>
    <t>цинк для бороды</t>
  </si>
  <si>
    <t>штучки для девочек</t>
  </si>
  <si>
    <t>мебель letta</t>
  </si>
  <si>
    <t>атака титанов игрушки</t>
  </si>
  <si>
    <t>natura siberica aqua</t>
  </si>
  <si>
    <t>пальто трапеция</t>
  </si>
  <si>
    <t>сумка прозрачная пляжная</t>
  </si>
  <si>
    <t>кофты adidas</t>
  </si>
  <si>
    <t>разглаживающая маска для волос</t>
  </si>
  <si>
    <t>siay</t>
  </si>
  <si>
    <t>8069570</t>
  </si>
  <si>
    <t>zara  платье</t>
  </si>
  <si>
    <t>кружево синее</t>
  </si>
  <si>
    <t>35786340</t>
  </si>
  <si>
    <t>from wilds</t>
  </si>
  <si>
    <t>пион духи</t>
  </si>
  <si>
    <t>bml</t>
  </si>
  <si>
    <t>70583263</t>
  </si>
  <si>
    <t xml:space="preserve">хайлайтеры </t>
  </si>
  <si>
    <t>платье с боковыми вырезами</t>
  </si>
  <si>
    <t>гацкевич</t>
  </si>
  <si>
    <t xml:space="preserve">безворсовый ковер </t>
  </si>
  <si>
    <t>машинка для забивки сигарет</t>
  </si>
  <si>
    <t>женские летние носки</t>
  </si>
  <si>
    <t>чехол для больших наушников</t>
  </si>
  <si>
    <t>планшет 7 дюймов</t>
  </si>
  <si>
    <t>телефон редми нот 11</t>
  </si>
  <si>
    <t xml:space="preserve">milky way </t>
  </si>
  <si>
    <t>лампа для палатки</t>
  </si>
  <si>
    <t>tiziana terenzi духи</t>
  </si>
  <si>
    <t>приспособление для надевания</t>
  </si>
  <si>
    <t>эва коврики ваз 2114</t>
  </si>
  <si>
    <t>intimka</t>
  </si>
  <si>
    <t>sitzone</t>
  </si>
  <si>
    <t>кавашима</t>
  </si>
  <si>
    <t>льняные платья больших размеров</t>
  </si>
  <si>
    <t>гипюр рукоделие</t>
  </si>
  <si>
    <t xml:space="preserve">78606173 </t>
  </si>
  <si>
    <t>телефон держатель</t>
  </si>
  <si>
    <t>папки для файлов</t>
  </si>
  <si>
    <t>джели бокс вейп</t>
  </si>
  <si>
    <t>аravia</t>
  </si>
  <si>
    <t>тушь триумф</t>
  </si>
  <si>
    <t xml:space="preserve">california gold nutrition </t>
  </si>
  <si>
    <t>топы блузки</t>
  </si>
  <si>
    <t>фильтр для микрофона</t>
  </si>
  <si>
    <t>лихнис</t>
  </si>
  <si>
    <t xml:space="preserve">топ на шнуровке </t>
  </si>
  <si>
    <t>alcott</t>
  </si>
  <si>
    <t>nokia 6500</t>
  </si>
  <si>
    <t>комбинезон нарядный женский</t>
  </si>
  <si>
    <t>парафиновый крем для ног</t>
  </si>
  <si>
    <t>brums для девочек</t>
  </si>
  <si>
    <t>рабочая тетрадь русский язык 1 класс</t>
  </si>
  <si>
    <t>одеяло для новорождённых</t>
  </si>
  <si>
    <t>бентен</t>
  </si>
  <si>
    <t xml:space="preserve">подушка в самолет </t>
  </si>
  <si>
    <t xml:space="preserve">шатавари </t>
  </si>
  <si>
    <t>арсен</t>
  </si>
  <si>
    <t>mustela солнце</t>
  </si>
  <si>
    <t>фантан для торта</t>
  </si>
  <si>
    <t>зайчи уши</t>
  </si>
  <si>
    <t>крем для рук ваниль</t>
  </si>
  <si>
    <t>веселая азбука</t>
  </si>
  <si>
    <t>chipsi</t>
  </si>
  <si>
    <t>чехол на oppo а53</t>
  </si>
  <si>
    <t>лонги</t>
  </si>
  <si>
    <t>magic forest</t>
  </si>
  <si>
    <t>воздушный фонарь</t>
  </si>
  <si>
    <t>подвеска с фото</t>
  </si>
  <si>
    <t>форза 10 для собак</t>
  </si>
  <si>
    <t>тапочки для моря мужские</t>
  </si>
  <si>
    <t xml:space="preserve">ревень </t>
  </si>
  <si>
    <t>пульт для телевизора polarline</t>
  </si>
  <si>
    <t>стойка для палатки</t>
  </si>
  <si>
    <t xml:space="preserve">ловушка для комаров </t>
  </si>
  <si>
    <t>consly красота</t>
  </si>
  <si>
    <t>reebok спортивный костюм мужской</t>
  </si>
  <si>
    <t>петли на ворота</t>
  </si>
  <si>
    <t>двойки летние</t>
  </si>
  <si>
    <t>подгузники baybee</t>
  </si>
  <si>
    <t>пакеты для какашек</t>
  </si>
  <si>
    <t>босс хвост</t>
  </si>
  <si>
    <t>шокому</t>
  </si>
  <si>
    <t>lazell</t>
  </si>
  <si>
    <t>овен вышивка</t>
  </si>
  <si>
    <t xml:space="preserve">горошек </t>
  </si>
  <si>
    <t>постельное белье marvel</t>
  </si>
  <si>
    <t>8592955</t>
  </si>
  <si>
    <t>74126830</t>
  </si>
  <si>
    <t>pete</t>
  </si>
  <si>
    <t>78237389</t>
  </si>
  <si>
    <t>картина по номерам новый год</t>
  </si>
  <si>
    <t>фотощона</t>
  </si>
  <si>
    <t>мебель для коридора</t>
  </si>
  <si>
    <t>android телефон</t>
  </si>
  <si>
    <t>четвёртый шкаф</t>
  </si>
  <si>
    <t>теплый костюм для малыша</t>
  </si>
  <si>
    <t>русский бисквит</t>
  </si>
  <si>
    <t>умывалка с щеткой</t>
  </si>
  <si>
    <t>роберт ингпен</t>
  </si>
  <si>
    <t>трико для девочки</t>
  </si>
  <si>
    <t xml:space="preserve">мерч мания </t>
  </si>
  <si>
    <t xml:space="preserve">славянский оберег </t>
  </si>
  <si>
    <t>23412444</t>
  </si>
  <si>
    <t xml:space="preserve">эндокринол </t>
  </si>
  <si>
    <t>18947723</t>
  </si>
  <si>
    <t>постельное белье из вареного хлопка</t>
  </si>
  <si>
    <t>need for speed ps4</t>
  </si>
  <si>
    <t>палладиум</t>
  </si>
  <si>
    <t>блок на айфон 12</t>
  </si>
  <si>
    <t>джемпер для девочки на замке</t>
  </si>
  <si>
    <t>наклейка для сосков</t>
  </si>
  <si>
    <t>топпинг без сахара bombbar</t>
  </si>
  <si>
    <t>argan oil ботокс</t>
  </si>
  <si>
    <t>поднос на кровать</t>
  </si>
  <si>
    <t>статуэтка олень</t>
  </si>
  <si>
    <t>williams чай</t>
  </si>
  <si>
    <t>blanc</t>
  </si>
  <si>
    <t>фышсы</t>
  </si>
  <si>
    <t>платье длинное прямое</t>
  </si>
  <si>
    <t>некрасов материнская любовь</t>
  </si>
  <si>
    <t>рули на самокат</t>
  </si>
  <si>
    <t>14136329</t>
  </si>
  <si>
    <t>кольцо с волком</t>
  </si>
  <si>
    <t>54814796</t>
  </si>
  <si>
    <t xml:space="preserve">джинсы gloria jeans </t>
  </si>
  <si>
    <t>фоторамка 35х35</t>
  </si>
  <si>
    <t>блузки на резинке</t>
  </si>
  <si>
    <t xml:space="preserve">воздушный шарик </t>
  </si>
  <si>
    <t>топор метательный</t>
  </si>
  <si>
    <t>вагоны к железной дороги</t>
  </si>
  <si>
    <t>чехов жалобная книга</t>
  </si>
  <si>
    <t>шарф болельщика</t>
  </si>
  <si>
    <t>шампунь 600 мл</t>
  </si>
  <si>
    <t>маркеры 12 шт</t>
  </si>
  <si>
    <t>академия амбрелла одежда</t>
  </si>
  <si>
    <t>нижнее бельё для женщин</t>
  </si>
  <si>
    <t>пульт умный дом</t>
  </si>
  <si>
    <t>простынь на резинке 120 на 200</t>
  </si>
  <si>
    <t>спортивный костюм с жилеткой женский</t>
  </si>
  <si>
    <t>серги сердце</t>
  </si>
  <si>
    <t>epilprofi / средство для педикюра гель для пяток с</t>
  </si>
  <si>
    <t>лучист</t>
  </si>
  <si>
    <t>жидкость для гидроусилителя</t>
  </si>
  <si>
    <t>футболка с розовым принтом</t>
  </si>
  <si>
    <t>ип микерина</t>
  </si>
  <si>
    <t>frog toy</t>
  </si>
  <si>
    <t>одеяло 1.5 спальное толстое</t>
  </si>
  <si>
    <t>патрубки охлаждения</t>
  </si>
  <si>
    <t>звезда велосипедная shimano</t>
  </si>
  <si>
    <t>пеленки одноразовые 60х90 10 шт</t>
  </si>
  <si>
    <t xml:space="preserve">корзина для мойки </t>
  </si>
  <si>
    <t>летняя обувь на девочек</t>
  </si>
  <si>
    <t>smoant charon baby pod</t>
  </si>
  <si>
    <t>майка микки маус</t>
  </si>
  <si>
    <t>pictionary air</t>
  </si>
  <si>
    <t>блузки футболки</t>
  </si>
  <si>
    <t>катушки дайва</t>
  </si>
  <si>
    <t>локалют</t>
  </si>
  <si>
    <t>детский шарф</t>
  </si>
  <si>
    <t>40548695</t>
  </si>
  <si>
    <t>выбор стилистов</t>
  </si>
  <si>
    <t xml:space="preserve">зажимы для бумаги </t>
  </si>
  <si>
    <t>выпечка без сахара</t>
  </si>
  <si>
    <t>футболка brooklin</t>
  </si>
  <si>
    <t>обручальное кольцо женское</t>
  </si>
  <si>
    <t>75596749</t>
  </si>
  <si>
    <t>ardirose</t>
  </si>
  <si>
    <t>основа под гель лак молочная</t>
  </si>
  <si>
    <t>75158960</t>
  </si>
  <si>
    <t>лак для ногтей неон</t>
  </si>
  <si>
    <t>шкатулка балерина</t>
  </si>
  <si>
    <t>43347749</t>
  </si>
  <si>
    <t>кожзам ткань</t>
  </si>
  <si>
    <t>женские рубашки лен</t>
  </si>
  <si>
    <t>магнитный очиститель окон</t>
  </si>
  <si>
    <t>фен детский</t>
  </si>
  <si>
    <t>русский язык рабочая тетрадь 1 класс</t>
  </si>
  <si>
    <t>ботинки nike</t>
  </si>
  <si>
    <t>боксы с подарками</t>
  </si>
  <si>
    <t xml:space="preserve">финка </t>
  </si>
  <si>
    <t>твердый дезодорант для тела</t>
  </si>
  <si>
    <t>75021319</t>
  </si>
  <si>
    <t>juul спрей от курения</t>
  </si>
  <si>
    <t>рис японский</t>
  </si>
  <si>
    <t>одежда для занятий спортом</t>
  </si>
  <si>
    <t>покрытие для дорожек</t>
  </si>
  <si>
    <t>спидометр велосипедный</t>
  </si>
  <si>
    <t xml:space="preserve">краска для волос временная </t>
  </si>
  <si>
    <t>мужские джоки</t>
  </si>
  <si>
    <t>puma jada</t>
  </si>
  <si>
    <t>nesnimaya</t>
  </si>
  <si>
    <t>атлас окружающий мир</t>
  </si>
  <si>
    <t>кигуруми лемур</t>
  </si>
  <si>
    <t>owner.</t>
  </si>
  <si>
    <t>yagnob</t>
  </si>
  <si>
    <t>рубашки на лето мужские</t>
  </si>
  <si>
    <t>ксиоми ми 11 лайт</t>
  </si>
  <si>
    <t xml:space="preserve">рубашка оверсайз белая </t>
  </si>
  <si>
    <t>носки браво старс</t>
  </si>
  <si>
    <t>коробка для хранения лекарств</t>
  </si>
  <si>
    <t>пралине для ванны</t>
  </si>
  <si>
    <t>боди женская летняя</t>
  </si>
  <si>
    <t xml:space="preserve">шины зимние </t>
  </si>
  <si>
    <t xml:space="preserve">кофе растворимый нескафе </t>
  </si>
  <si>
    <t>футболка солнце и луна</t>
  </si>
  <si>
    <t>12648139</t>
  </si>
  <si>
    <t>hqd puff fizzy izi</t>
  </si>
  <si>
    <t>серьги круглые с жемчугом</t>
  </si>
  <si>
    <t>лампа h 4</t>
  </si>
  <si>
    <t>leon medikal обувь женский</t>
  </si>
  <si>
    <t>мармеладная лапша</t>
  </si>
  <si>
    <t xml:space="preserve">жемчужные серьги </t>
  </si>
  <si>
    <t>пюре 4+</t>
  </si>
  <si>
    <t xml:space="preserve">свечи длинные </t>
  </si>
  <si>
    <t>throne</t>
  </si>
  <si>
    <t>йога дипика</t>
  </si>
  <si>
    <t>спортивный костюм женский теплый для беременных</t>
  </si>
  <si>
    <t xml:space="preserve">один раз и на всю жизнь </t>
  </si>
  <si>
    <t>обувь о шаде</t>
  </si>
  <si>
    <t>белье постельное детское</t>
  </si>
  <si>
    <t>лаковые ботфорты</t>
  </si>
  <si>
    <t>15175347</t>
  </si>
  <si>
    <t>дорожные пакеты</t>
  </si>
  <si>
    <t>подвеска адидас</t>
  </si>
  <si>
    <t>mariline</t>
  </si>
  <si>
    <t>нерестовик</t>
  </si>
  <si>
    <t>болонка</t>
  </si>
  <si>
    <t>аниме нана</t>
  </si>
  <si>
    <t>шорты муслин детские</t>
  </si>
  <si>
    <t>мыло беларусь</t>
  </si>
  <si>
    <t>skykettle</t>
  </si>
  <si>
    <t>дезодо</t>
  </si>
  <si>
    <t>неонавая лента</t>
  </si>
  <si>
    <t>maskoholic / маска косметическая</t>
  </si>
  <si>
    <t>мужской повседневный пиджак</t>
  </si>
  <si>
    <t>54461787</t>
  </si>
  <si>
    <t>ирис кис-кис</t>
  </si>
  <si>
    <t>asics gel-lyte 5</t>
  </si>
  <si>
    <t>альгинат кальция</t>
  </si>
  <si>
    <t xml:space="preserve">трусы женские большой размер </t>
  </si>
  <si>
    <t>смазки интимные</t>
  </si>
  <si>
    <t>подушки с надписью</t>
  </si>
  <si>
    <t>киргизский текстиль</t>
  </si>
  <si>
    <t>брюки женские средняя посадка</t>
  </si>
  <si>
    <t>mireina</t>
  </si>
  <si>
    <t>75545209</t>
  </si>
  <si>
    <t>одноразовые детские пеленки</t>
  </si>
  <si>
    <t>велюровый спортивный костюм женский</t>
  </si>
  <si>
    <t>меня зовут смерть</t>
  </si>
  <si>
    <t>хаершоп</t>
  </si>
  <si>
    <t>наматрасник непромокаемый 180 200</t>
  </si>
  <si>
    <t>одежда клинок рассекающий демонов</t>
  </si>
  <si>
    <t>миксер парикмахерский</t>
  </si>
  <si>
    <t>сумка шоппер геншин</t>
  </si>
  <si>
    <t>шапка зима</t>
  </si>
  <si>
    <t>генератор мыльных</t>
  </si>
  <si>
    <t>конструктор лего дупло для мальчиков</t>
  </si>
  <si>
    <t>корм для собак гипоалергенный</t>
  </si>
  <si>
    <t xml:space="preserve">гирлянда из шаров </t>
  </si>
  <si>
    <t>72560783</t>
  </si>
  <si>
    <t>10 лет шарики</t>
  </si>
  <si>
    <t>конструктор сити</t>
  </si>
  <si>
    <t>клетка для собак 5</t>
  </si>
  <si>
    <t xml:space="preserve">батут большой </t>
  </si>
  <si>
    <t>скраб содовый</t>
  </si>
  <si>
    <t>joy book</t>
  </si>
  <si>
    <t>удлиненная женская рубашка</t>
  </si>
  <si>
    <t>джинсы женские вранглер</t>
  </si>
  <si>
    <t>спрей от клещей москитол</t>
  </si>
  <si>
    <t>пряжа для вязания пехорка детская новинка</t>
  </si>
  <si>
    <t>нить для вязания</t>
  </si>
  <si>
    <t>мячик для котов</t>
  </si>
  <si>
    <t>шары черно золотые</t>
  </si>
  <si>
    <t>дневник для девочек 5-11</t>
  </si>
  <si>
    <t>чехол на документы</t>
  </si>
  <si>
    <t>кашпо из лозы</t>
  </si>
  <si>
    <t>тормозные колодки задние</t>
  </si>
  <si>
    <t>glatte ооо - атлантик - официальный дистрибьютор.</t>
  </si>
  <si>
    <t>китайский порошок</t>
  </si>
  <si>
    <t>консилер elian</t>
  </si>
  <si>
    <t>игра покер</t>
  </si>
  <si>
    <t>16515068</t>
  </si>
  <si>
    <t>динозавр плюшевый</t>
  </si>
  <si>
    <t>шорты спортивные адидас</t>
  </si>
  <si>
    <t>телефон самсунг а31</t>
  </si>
  <si>
    <t xml:space="preserve">геволь </t>
  </si>
  <si>
    <t>носки легкие</t>
  </si>
  <si>
    <t>молд бабочка</t>
  </si>
  <si>
    <t>обложка на паспорт hello kitty</t>
  </si>
  <si>
    <t>шторы 150 на 180</t>
  </si>
  <si>
    <t>шорты черные короткие</t>
  </si>
  <si>
    <t>crocs обувь мужской</t>
  </si>
  <si>
    <t>63353694</t>
  </si>
  <si>
    <t>сумка песочник</t>
  </si>
  <si>
    <t>корм для кошек владный</t>
  </si>
  <si>
    <t>трикотажный костюм женский спортивный</t>
  </si>
  <si>
    <t>силиконовые сланцы</t>
  </si>
  <si>
    <t>вешолка</t>
  </si>
  <si>
    <t>бальзам для волос гарниер</t>
  </si>
  <si>
    <t>галогеновая лампа h11</t>
  </si>
  <si>
    <t xml:space="preserve">red dragon </t>
  </si>
  <si>
    <t>конусная плойка бытовая техника</t>
  </si>
  <si>
    <t>82666557</t>
  </si>
  <si>
    <t>убирать волосы</t>
  </si>
  <si>
    <t>артика</t>
  </si>
  <si>
    <t>датчик полива</t>
  </si>
  <si>
    <t>китайские слпдости</t>
  </si>
  <si>
    <t>каффы длинные</t>
  </si>
  <si>
    <t>nouvelle посуда и инвентарь</t>
  </si>
  <si>
    <t>jazzway светильник</t>
  </si>
  <si>
    <t>коврик для рабочего стола</t>
  </si>
  <si>
    <t>lavazza кофе растворимый</t>
  </si>
  <si>
    <t>айфон 11про макс</t>
  </si>
  <si>
    <t>рама деревянная</t>
  </si>
  <si>
    <t>пижама льняная</t>
  </si>
  <si>
    <t>тряпка для экрана</t>
  </si>
  <si>
    <t>женская платя</t>
  </si>
  <si>
    <t>терка по корейски</t>
  </si>
  <si>
    <t>цепочка на шею серебро 925</t>
  </si>
  <si>
    <t>дарнит</t>
  </si>
  <si>
    <t>лего 7 лет</t>
  </si>
  <si>
    <t>сандалии профилактические</t>
  </si>
  <si>
    <t>гель лак soda</t>
  </si>
  <si>
    <t>18094346</t>
  </si>
  <si>
    <t>термоусадочный колпачок</t>
  </si>
  <si>
    <t xml:space="preserve">подушка для сидения </t>
  </si>
  <si>
    <t>платье женское летнее джинсовое</t>
  </si>
  <si>
    <t>46845372</t>
  </si>
  <si>
    <t>хаггес</t>
  </si>
  <si>
    <t>расходники для педикюра</t>
  </si>
  <si>
    <t>lr 626</t>
  </si>
  <si>
    <t>двигатель для садовой техники</t>
  </si>
  <si>
    <t>ролики для душевой кабины 25 мм</t>
  </si>
  <si>
    <t>топ женский sela</t>
  </si>
  <si>
    <t>dikies</t>
  </si>
  <si>
    <t>графический планшеты xp-pen</t>
  </si>
  <si>
    <t>железная сетка на стену</t>
  </si>
  <si>
    <t>чехол iphone 11 неоновый</t>
  </si>
  <si>
    <t>оттеночный бальзам для блондинок</t>
  </si>
  <si>
    <t>кисть для теней коза</t>
  </si>
  <si>
    <t>набор футболок для малыша</t>
  </si>
  <si>
    <t>14890617</t>
  </si>
  <si>
    <t xml:space="preserve"> карандаш для бровей</t>
  </si>
  <si>
    <t>колготки на малыша</t>
  </si>
  <si>
    <t>платья dstrend</t>
  </si>
  <si>
    <t>золотой жук декор</t>
  </si>
  <si>
    <t>кальцит</t>
  </si>
  <si>
    <t>трубка для пылесоса samsung</t>
  </si>
  <si>
    <t>брюки  для мальчика</t>
  </si>
  <si>
    <t>детское одеялко</t>
  </si>
  <si>
    <t>платте футболка</t>
  </si>
  <si>
    <t>мини боулинг</t>
  </si>
  <si>
    <t>трекинговые сандалии</t>
  </si>
  <si>
    <t>одежда для мальчиков 7 лет</t>
  </si>
  <si>
    <t>27922883</t>
  </si>
  <si>
    <t>коловада</t>
  </si>
  <si>
    <t>технопарк такси</t>
  </si>
  <si>
    <t>36550189</t>
  </si>
  <si>
    <t>платье летнее лён</t>
  </si>
  <si>
    <t>кожаные тапочки мужские</t>
  </si>
  <si>
    <t>запечатыватель ржавчины</t>
  </si>
  <si>
    <t>asv fashion design женский</t>
  </si>
  <si>
    <t>tallwomen</t>
  </si>
  <si>
    <t>столик туристический низкий</t>
  </si>
  <si>
    <t>крем для лица сиберика</t>
  </si>
  <si>
    <t>безсульфатные шампуни в для бальзамы</t>
  </si>
  <si>
    <t>гармин для бега</t>
  </si>
  <si>
    <t>наволочка сатин 50 х 70</t>
  </si>
  <si>
    <t>обои совы</t>
  </si>
  <si>
    <t>стяжка для пружин</t>
  </si>
  <si>
    <t>брюки школьные серые</t>
  </si>
  <si>
    <t>дождевик женский плотный</t>
  </si>
  <si>
    <t xml:space="preserve">купальник комплект </t>
  </si>
  <si>
    <t>краска для волос  палет</t>
  </si>
  <si>
    <t>голубые женские джинсы</t>
  </si>
  <si>
    <t>отец книга</t>
  </si>
  <si>
    <t xml:space="preserve">принцесса спасает себя сама </t>
  </si>
  <si>
    <t xml:space="preserve">zara дети </t>
  </si>
  <si>
    <t>siudorres</t>
  </si>
  <si>
    <t>теплые рубашки женские</t>
  </si>
  <si>
    <t>газированные напитки из сша</t>
  </si>
  <si>
    <t>30 pin</t>
  </si>
  <si>
    <t>велосипедки эластан</t>
  </si>
  <si>
    <t>мыло  для рук</t>
  </si>
  <si>
    <t>топик фиолетовый</t>
  </si>
  <si>
    <t>73167496</t>
  </si>
  <si>
    <t>кроссовки sketchers мужские</t>
  </si>
  <si>
    <t>лаган</t>
  </si>
  <si>
    <t>навушники</t>
  </si>
  <si>
    <t>трусики xl</t>
  </si>
  <si>
    <t>maxito</t>
  </si>
  <si>
    <t>пижама домашняя женская</t>
  </si>
  <si>
    <t>косметика тропикано</t>
  </si>
  <si>
    <t>сумка лакосте</t>
  </si>
  <si>
    <t xml:space="preserve">treasure x </t>
  </si>
  <si>
    <t>виста артиста</t>
  </si>
  <si>
    <t>костюм медицинский стрейч</t>
  </si>
  <si>
    <t>крем для рук для мужчин</t>
  </si>
  <si>
    <t xml:space="preserve">деревянный человек </t>
  </si>
  <si>
    <t>zion космо</t>
  </si>
  <si>
    <t>medela соска</t>
  </si>
  <si>
    <t>тетради по русскому</t>
  </si>
  <si>
    <t>тональный крем с кушоном</t>
  </si>
  <si>
    <t>валик с узором</t>
  </si>
  <si>
    <t>шампунь молекулар</t>
  </si>
  <si>
    <t xml:space="preserve">неокейт </t>
  </si>
  <si>
    <t>ацетатная плёнка</t>
  </si>
  <si>
    <t>raisa plettserr</t>
  </si>
  <si>
    <t>конфеты моне</t>
  </si>
  <si>
    <t>рука робота хваталка</t>
  </si>
  <si>
    <t>опора для плетистой розы</t>
  </si>
  <si>
    <t xml:space="preserve">бампер на iphone 11 </t>
  </si>
  <si>
    <t>hometeka</t>
  </si>
  <si>
    <t>т. такарди</t>
  </si>
  <si>
    <t>sr</t>
  </si>
  <si>
    <t>honor 8 стекло</t>
  </si>
  <si>
    <t>4 pin</t>
  </si>
  <si>
    <t xml:space="preserve">детский ковёр </t>
  </si>
  <si>
    <t>75826258</t>
  </si>
  <si>
    <t>платье миди без рукавов</t>
  </si>
  <si>
    <t>летнее плптье</t>
  </si>
  <si>
    <t>патока крахмальная</t>
  </si>
  <si>
    <t>контейнер для сэндвичей</t>
  </si>
  <si>
    <t>vittoria vicci блузки</t>
  </si>
  <si>
    <t>рюкзак школьнвй</t>
  </si>
  <si>
    <t xml:space="preserve">чайник прозрачный </t>
  </si>
  <si>
    <t>чехол на хонор х 8</t>
  </si>
  <si>
    <t>очки norfin</t>
  </si>
  <si>
    <t>надин туника</t>
  </si>
  <si>
    <t>aquaprof</t>
  </si>
  <si>
    <t>сумка  клатч</t>
  </si>
  <si>
    <t>лонгборт</t>
  </si>
  <si>
    <t>рации для охоты</t>
  </si>
  <si>
    <t>сандалии для девочек 36</t>
  </si>
  <si>
    <t>железа хелат</t>
  </si>
  <si>
    <t>14877882</t>
  </si>
  <si>
    <t>зеркало с регистратором</t>
  </si>
  <si>
    <t>ножницы парикмахерские mertz</t>
  </si>
  <si>
    <t>носки из конопли</t>
  </si>
  <si>
    <t>berrisom placenta</t>
  </si>
  <si>
    <t>театр современного трикотажа</t>
  </si>
  <si>
    <t>64439561</t>
  </si>
  <si>
    <t>70187100</t>
  </si>
  <si>
    <t>экомик урожайный</t>
  </si>
  <si>
    <t>слайм белый</t>
  </si>
  <si>
    <t>расческа для кроликов</t>
  </si>
  <si>
    <t>хосок</t>
  </si>
  <si>
    <t>28952084</t>
  </si>
  <si>
    <t>кардиган женский zolla</t>
  </si>
  <si>
    <t>рубашка спортивная женская</t>
  </si>
  <si>
    <t>бак зевс</t>
  </si>
  <si>
    <t>37254286</t>
  </si>
  <si>
    <t xml:space="preserve">janssen cosmetics </t>
  </si>
  <si>
    <t>zarina брюки белые</t>
  </si>
  <si>
    <t>кулон на двоих</t>
  </si>
  <si>
    <t>пряник эльза</t>
  </si>
  <si>
    <t>53650447</t>
  </si>
  <si>
    <t xml:space="preserve">минаксидил </t>
  </si>
  <si>
    <t>тонкая пряжа</t>
  </si>
  <si>
    <t>грибной суп</t>
  </si>
  <si>
    <t>шары наборы</t>
  </si>
  <si>
    <t>мебель и текстиль</t>
  </si>
  <si>
    <t>флюгер кошка</t>
  </si>
  <si>
    <t>туфли зелёные</t>
  </si>
  <si>
    <t>платье шелковое мини</t>
  </si>
  <si>
    <t>от засоров труб</t>
  </si>
  <si>
    <t>forpost</t>
  </si>
  <si>
    <t>сабо теплые</t>
  </si>
  <si>
    <t>щётка для чистки одежды</t>
  </si>
  <si>
    <t>чехол для realme gt neo 2</t>
  </si>
  <si>
    <t>худи костюм женский</t>
  </si>
  <si>
    <t>крышка для унитаза xiaomi</t>
  </si>
  <si>
    <t>oshade лоферы</t>
  </si>
  <si>
    <t>сиеста</t>
  </si>
  <si>
    <t>вакуумная помпа эротик</t>
  </si>
  <si>
    <t>брючные костюмы для девочек</t>
  </si>
  <si>
    <t>таблетки для дезинфекции</t>
  </si>
  <si>
    <t>шиврон на липучке</t>
  </si>
  <si>
    <t>merilux</t>
  </si>
  <si>
    <t>под пятки</t>
  </si>
  <si>
    <t>топ черный на бретельках</t>
  </si>
  <si>
    <t>gloria jeans мужская одежда шорты</t>
  </si>
  <si>
    <t>термос 0.75 л</t>
  </si>
  <si>
    <t>самокруты</t>
  </si>
  <si>
    <t>машинка киа</t>
  </si>
  <si>
    <t>плай тудей</t>
  </si>
  <si>
    <t>аниме тетрадь школьные 12 листов</t>
  </si>
  <si>
    <t>ручки для ткани</t>
  </si>
  <si>
    <t xml:space="preserve">штора в детскую </t>
  </si>
  <si>
    <t>цокольные панели</t>
  </si>
  <si>
    <t>босоножки неман</t>
  </si>
  <si>
    <t>лифтинг аппарат</t>
  </si>
  <si>
    <t>67486591</t>
  </si>
  <si>
    <t>avrora-tex avrora</t>
  </si>
  <si>
    <t>увложнитель</t>
  </si>
  <si>
    <t>шериф мужские</t>
  </si>
  <si>
    <t>аватар аанг</t>
  </si>
  <si>
    <t>обложка на паспорт джоджо</t>
  </si>
  <si>
    <t>надувной стульчик</t>
  </si>
  <si>
    <t>пиджак женский zarina</t>
  </si>
  <si>
    <t>79442881</t>
  </si>
  <si>
    <t>чехол ми 8</t>
  </si>
  <si>
    <t>батончики фруктовые</t>
  </si>
  <si>
    <t>бальзам для губ нивеа</t>
  </si>
  <si>
    <t>колинс куртка</t>
  </si>
  <si>
    <t>гель лаки уно</t>
  </si>
  <si>
    <t>средство доя стирки</t>
  </si>
  <si>
    <t>top top пиджак</t>
  </si>
  <si>
    <t>науники</t>
  </si>
  <si>
    <t>эпоксидный смола</t>
  </si>
  <si>
    <t>тонкая детская шапка</t>
  </si>
  <si>
    <t>rosyposy</t>
  </si>
  <si>
    <t>28659292</t>
  </si>
  <si>
    <t>рено сандеро степвей</t>
  </si>
  <si>
    <t>майка с горлом женская</t>
  </si>
  <si>
    <t>кошелек тинькофф</t>
  </si>
  <si>
    <t>purina one для кошек 750</t>
  </si>
  <si>
    <t xml:space="preserve">лампы h4 </t>
  </si>
  <si>
    <t>толстовка пума мужская</t>
  </si>
  <si>
    <t xml:space="preserve">apple 13 </t>
  </si>
  <si>
    <t>кепка миньон</t>
  </si>
  <si>
    <t>брелок на ключи парные</t>
  </si>
  <si>
    <t>покрывало хлопок на кровать</t>
  </si>
  <si>
    <t>ан чай</t>
  </si>
  <si>
    <t>хаги вагги маска</t>
  </si>
  <si>
    <t>чехол карта</t>
  </si>
  <si>
    <t>дива гель</t>
  </si>
  <si>
    <t>дана спот он</t>
  </si>
  <si>
    <t>силиконовые формы для декоративной плитки</t>
  </si>
  <si>
    <t>forza viva, milano женский</t>
  </si>
  <si>
    <t>тренчкоты и плащи женские оверсайз</t>
  </si>
  <si>
    <t>siamm siamm</t>
  </si>
  <si>
    <t>симпсоны чехол</t>
  </si>
  <si>
    <t xml:space="preserve">шорты от натирания </t>
  </si>
  <si>
    <t>защитное стекло на режим 9</t>
  </si>
  <si>
    <t>джогерры женские</t>
  </si>
  <si>
    <t>ферма муравьиная</t>
  </si>
  <si>
    <t>накладные ногти с сердечками</t>
  </si>
  <si>
    <t>редуктор на шуруповерт</t>
  </si>
  <si>
    <t>74724201</t>
  </si>
  <si>
    <t>патчи skinlite</t>
  </si>
  <si>
    <t>картридж для принтера hp 655</t>
  </si>
  <si>
    <t>карабин с кольцом для бижутерии</t>
  </si>
  <si>
    <t>бижутерия золото</t>
  </si>
  <si>
    <t xml:space="preserve">чёрная майка женская </t>
  </si>
  <si>
    <t>каталка утка</t>
  </si>
  <si>
    <t>мария печенье</t>
  </si>
  <si>
    <t xml:space="preserve">пантенол шампунь </t>
  </si>
  <si>
    <t>узоры</t>
  </si>
  <si>
    <t>рюкзак стеганный</t>
  </si>
  <si>
    <t>tnl 8 чувств</t>
  </si>
  <si>
    <t>переходник для адаптера</t>
  </si>
  <si>
    <t>скатерть на тканевой основе</t>
  </si>
  <si>
    <t>панамка чёрная</t>
  </si>
  <si>
    <t>мячи для гольфа</t>
  </si>
  <si>
    <t>rg 45</t>
  </si>
  <si>
    <t>велла колестон</t>
  </si>
  <si>
    <t>бомбер befree</t>
  </si>
  <si>
    <t>дезодорант мужской роликовый</t>
  </si>
  <si>
    <t>lodor</t>
  </si>
  <si>
    <t>плед 220х240 с длинным ворсом</t>
  </si>
  <si>
    <t>oppo a5 чехол на 2020</t>
  </si>
  <si>
    <t>вивьен сабо тональный</t>
  </si>
  <si>
    <t>di-empire</t>
  </si>
  <si>
    <t>19289579</t>
  </si>
  <si>
    <t>сумка из твида</t>
  </si>
  <si>
    <t>шапочка тюрбан</t>
  </si>
  <si>
    <t>комплект из искуственного ратанга</t>
  </si>
  <si>
    <t>дети хурина</t>
  </si>
  <si>
    <t>stenley</t>
  </si>
  <si>
    <t xml:space="preserve">сборные модели звезда </t>
  </si>
  <si>
    <t xml:space="preserve">ночник светильник </t>
  </si>
  <si>
    <t>кофта с сеткой</t>
  </si>
  <si>
    <t>индикация зубного налета</t>
  </si>
  <si>
    <t>xiaomi watch ремешок</t>
  </si>
  <si>
    <t>gumangi</t>
  </si>
  <si>
    <t xml:space="preserve">комплект эротического белья </t>
  </si>
  <si>
    <t>сумка defacto</t>
  </si>
  <si>
    <t>картина дневники вампира</t>
  </si>
  <si>
    <t>обувь женская каприс</t>
  </si>
  <si>
    <t>силиконовый стоппер</t>
  </si>
  <si>
    <t>3 d слепок</t>
  </si>
  <si>
    <t xml:space="preserve">от накипи </t>
  </si>
  <si>
    <t>игрушки новинки</t>
  </si>
  <si>
    <t>камера 18</t>
  </si>
  <si>
    <t>игрушки для  собак</t>
  </si>
  <si>
    <t>антенны телевизионные активная</t>
  </si>
  <si>
    <t>iqtravels</t>
  </si>
  <si>
    <t>18395302</t>
  </si>
  <si>
    <t>чехол на телефон poco x3 nfc</t>
  </si>
  <si>
    <t>27833232</t>
  </si>
  <si>
    <t>женские кофты на пуговицах</t>
  </si>
  <si>
    <t>64306867</t>
  </si>
  <si>
    <t>кроссовки umbro</t>
  </si>
  <si>
    <t>щлёпки</t>
  </si>
  <si>
    <t>штуки на кроксы</t>
  </si>
  <si>
    <t>сигварис</t>
  </si>
  <si>
    <t>грунтовка белая</t>
  </si>
  <si>
    <t>пластырь спортивный</t>
  </si>
  <si>
    <t>ремешок mi band 3 мужской</t>
  </si>
  <si>
    <t>аравия тальк</t>
  </si>
  <si>
    <t>бездомный бог 14</t>
  </si>
  <si>
    <t xml:space="preserve">акссесуары </t>
  </si>
  <si>
    <t>туфли лодочки на шпильке бежевые</t>
  </si>
  <si>
    <t>цветная прядь</t>
  </si>
  <si>
    <t>29587881</t>
  </si>
  <si>
    <t>коробка передач ваз</t>
  </si>
  <si>
    <t>шапочка для собаки</t>
  </si>
  <si>
    <t>lovebabytoys</t>
  </si>
  <si>
    <t>пазлы 100</t>
  </si>
  <si>
    <t>21695857</t>
  </si>
  <si>
    <t>свечи бенгальские</t>
  </si>
  <si>
    <t>гель скраб для умывания</t>
  </si>
  <si>
    <t>футболка хлопковая женская</t>
  </si>
  <si>
    <t>алмазная мозаика 40 на 50 на подрамнике</t>
  </si>
  <si>
    <t>мотокаска</t>
  </si>
  <si>
    <t>12848650</t>
  </si>
  <si>
    <t>naomi dead sea cosmetics</t>
  </si>
  <si>
    <t>73474412</t>
  </si>
  <si>
    <t>нейлоновый мешок</t>
  </si>
  <si>
    <t>ножи из cs go из металла</t>
  </si>
  <si>
    <t>подгузники трусики хаггис 5</t>
  </si>
  <si>
    <t>декоративная наволочка 45х45</t>
  </si>
  <si>
    <t>shaik парфюмерная вода для женщин</t>
  </si>
  <si>
    <t>милочка</t>
  </si>
  <si>
    <t>амстафф</t>
  </si>
  <si>
    <t>74258165</t>
  </si>
  <si>
    <t>14129451</t>
  </si>
  <si>
    <t>сухари из пастилы</t>
  </si>
  <si>
    <t>насадка для масла</t>
  </si>
  <si>
    <t>жижк</t>
  </si>
  <si>
    <t>платье в обтяжку летнее</t>
  </si>
  <si>
    <t>72735678</t>
  </si>
  <si>
    <t xml:space="preserve">черный маркер </t>
  </si>
  <si>
    <t>мяч поп ит</t>
  </si>
  <si>
    <t>детские плечики для мальчиков и девочек</t>
  </si>
  <si>
    <t>78823893</t>
  </si>
  <si>
    <t>allegro</t>
  </si>
  <si>
    <t xml:space="preserve">туристический набор </t>
  </si>
  <si>
    <t>beloje постельное белье</t>
  </si>
  <si>
    <t>балон co2</t>
  </si>
  <si>
    <t>таз 30 л</t>
  </si>
  <si>
    <t>брюки кимоно</t>
  </si>
  <si>
    <t>деревянные дощечки</t>
  </si>
  <si>
    <t>черные мужские футболки</t>
  </si>
  <si>
    <t>вопоресо</t>
  </si>
  <si>
    <t>трусы мужские hugo boss</t>
  </si>
  <si>
    <t>футболка женская рукав три четверти</t>
  </si>
  <si>
    <t>грипсы розовые</t>
  </si>
  <si>
    <t>концерт клаб</t>
  </si>
  <si>
    <t>открытки для новорожденных</t>
  </si>
  <si>
    <t>пластырь космос</t>
  </si>
  <si>
    <t>надувной круг intex</t>
  </si>
  <si>
    <t>2026123</t>
  </si>
  <si>
    <t>молд кленовый лист</t>
  </si>
  <si>
    <t>силиконовый вкладыш</t>
  </si>
  <si>
    <t>наборы резинок для волос</t>
  </si>
  <si>
    <t>тетрадь по биологии 6 класс</t>
  </si>
  <si>
    <t>сушеный кальмар</t>
  </si>
  <si>
    <t>наборы косметические</t>
  </si>
  <si>
    <t>шар игрушка</t>
  </si>
  <si>
    <t>накладные ресницы 2д</t>
  </si>
  <si>
    <t>гантели разборные 20 кг</t>
  </si>
  <si>
    <t xml:space="preserve">туника для малыша </t>
  </si>
  <si>
    <t>виктория шваб книги</t>
  </si>
  <si>
    <t>трусы с бусами</t>
  </si>
  <si>
    <t>топ на лямках женский</t>
  </si>
  <si>
    <t xml:space="preserve">сумка для девочки через плечо </t>
  </si>
  <si>
    <t>фартук для флориста</t>
  </si>
  <si>
    <t>коллекция машинок</t>
  </si>
  <si>
    <t>vaporesso luxe 80</t>
  </si>
  <si>
    <t>для йорка</t>
  </si>
  <si>
    <t xml:space="preserve">рубашка мужская классическая с коротким рукавом </t>
  </si>
  <si>
    <t>77361099</t>
  </si>
  <si>
    <t>разгрузка поясная</t>
  </si>
  <si>
    <t>полотенце для новорожденного уголок</t>
  </si>
  <si>
    <t>pe chitto</t>
  </si>
  <si>
    <t>чехлы на телефон tecno spark 7</t>
  </si>
  <si>
    <t>bft</t>
  </si>
  <si>
    <t>монитор huawei</t>
  </si>
  <si>
    <t>башня бога</t>
  </si>
  <si>
    <t>немецкий язык для начинающих</t>
  </si>
  <si>
    <t>корзина белья для хранения</t>
  </si>
  <si>
    <t xml:space="preserve">магнитики на холодильник </t>
  </si>
  <si>
    <t>японский наполнитель для туалета</t>
  </si>
  <si>
    <t>гелевые типсв</t>
  </si>
  <si>
    <t>леггинсы на меху</t>
  </si>
  <si>
    <t>крем для лица кора ночь</t>
  </si>
  <si>
    <t>сабо кроксы женские</t>
  </si>
  <si>
    <t>серьги гаоздики</t>
  </si>
  <si>
    <t>лодочное моторное масло</t>
  </si>
  <si>
    <t>loren крем</t>
  </si>
  <si>
    <t xml:space="preserve">крослвки </t>
  </si>
  <si>
    <t>тональный крем с муцином улитки</t>
  </si>
  <si>
    <t>светильник панельный дом</t>
  </si>
  <si>
    <t xml:space="preserve">планета </t>
  </si>
  <si>
    <t>frosch baby</t>
  </si>
  <si>
    <t xml:space="preserve">панамки для малышей </t>
  </si>
  <si>
    <t>серьги вино</t>
  </si>
  <si>
    <t>74543851</t>
  </si>
  <si>
    <t>черная юбка джинсовая</t>
  </si>
  <si>
    <t>фильтр колба</t>
  </si>
  <si>
    <t>барби журнал</t>
  </si>
  <si>
    <t>толстовка mango</t>
  </si>
  <si>
    <t>силиконовый демпфер</t>
  </si>
  <si>
    <t>экран iphone se</t>
  </si>
  <si>
    <t xml:space="preserve">помпа электрическая </t>
  </si>
  <si>
    <t>55524214</t>
  </si>
  <si>
    <t>носки с лягушка</t>
  </si>
  <si>
    <t>gabrini тональный крем</t>
  </si>
  <si>
    <t>цветы в коробке</t>
  </si>
  <si>
    <t>175 70 r13</t>
  </si>
  <si>
    <t>капли опти фри</t>
  </si>
  <si>
    <t>ювелирная сталь</t>
  </si>
  <si>
    <t>газовая зажигалка для плиты</t>
  </si>
  <si>
    <t>свеча бенгальская</t>
  </si>
  <si>
    <t>рубашка для сна женская</t>
  </si>
  <si>
    <t>elizavecca тоник-пилинг</t>
  </si>
  <si>
    <t>жвачки сигареты</t>
  </si>
  <si>
    <t>миска для кошек с поилкой</t>
  </si>
  <si>
    <t>двигатель для лодки</t>
  </si>
  <si>
    <t>72848331</t>
  </si>
  <si>
    <t>пион искусственный</t>
  </si>
  <si>
    <t>браслет красная нить ювелирные украшения</t>
  </si>
  <si>
    <t xml:space="preserve">мма перчатки </t>
  </si>
  <si>
    <t xml:space="preserve">матрас для машины </t>
  </si>
  <si>
    <t>махровый пододеяльник</t>
  </si>
  <si>
    <t>древняя русь</t>
  </si>
  <si>
    <t>lamel тени жидкие</t>
  </si>
  <si>
    <t xml:space="preserve">spf 50 солнцезащитный </t>
  </si>
  <si>
    <t>летний сарафан с открытой спиной</t>
  </si>
  <si>
    <t>клетчатые джинсы</t>
  </si>
  <si>
    <t>футболка hardcore</t>
  </si>
  <si>
    <t>siberika natura сыворотка</t>
  </si>
  <si>
    <t>фартук эротический</t>
  </si>
  <si>
    <t>футболка праздничная женская</t>
  </si>
  <si>
    <t>для занятия спортом</t>
  </si>
  <si>
    <t>носки нарядные для девочки</t>
  </si>
  <si>
    <t>центелла азиатская для проблемной кожи</t>
  </si>
  <si>
    <t>гартензии</t>
  </si>
  <si>
    <t xml:space="preserve">семена зелени </t>
  </si>
  <si>
    <t>soorex</t>
  </si>
  <si>
    <t>брюки кэжуал</t>
  </si>
  <si>
    <t>керамический бордюр</t>
  </si>
  <si>
    <t>космея махровая</t>
  </si>
  <si>
    <t>держатель для инвентаря</t>
  </si>
  <si>
    <t>морские обезьянки</t>
  </si>
  <si>
    <t>колесо для самоката 145 мм</t>
  </si>
  <si>
    <t xml:space="preserve">skip hop </t>
  </si>
  <si>
    <t>hi fi</t>
  </si>
  <si>
    <t xml:space="preserve">увлажняющий спрей для волос </t>
  </si>
  <si>
    <t>стекло на самсунг м32</t>
  </si>
  <si>
    <t>гамма мулине</t>
  </si>
  <si>
    <t>кашелëк</t>
  </si>
  <si>
    <t>lashhair</t>
  </si>
  <si>
    <t>сухоцветы эвкалипт</t>
  </si>
  <si>
    <t>70753110</t>
  </si>
  <si>
    <t xml:space="preserve">держатель для крышек </t>
  </si>
  <si>
    <t>для такси</t>
  </si>
  <si>
    <t>кружка jojo</t>
  </si>
  <si>
    <t>корейские крема для тела</t>
  </si>
  <si>
    <t>super hit благовония</t>
  </si>
  <si>
    <t>9807741</t>
  </si>
  <si>
    <t>bic flex 3 кассеты</t>
  </si>
  <si>
    <t>skoholder</t>
  </si>
  <si>
    <t>миланко</t>
  </si>
  <si>
    <t>вкусняшки для попугаев</t>
  </si>
  <si>
    <t>belmio</t>
  </si>
  <si>
    <t>славянская одежда платье</t>
  </si>
  <si>
    <t>куртка женская бифри</t>
  </si>
  <si>
    <t>грамафон</t>
  </si>
  <si>
    <t>бюстгальтер балконет кружевной</t>
  </si>
  <si>
    <t>all in joy</t>
  </si>
  <si>
    <t>бусины с английскими буквами</t>
  </si>
  <si>
    <t>marvel комикс</t>
  </si>
  <si>
    <t>омуль</t>
  </si>
  <si>
    <t>пилка лазерная для ног</t>
  </si>
  <si>
    <t>34803059</t>
  </si>
  <si>
    <t>водолазки с вырезом</t>
  </si>
  <si>
    <t>джинсовые шортыженские</t>
  </si>
  <si>
    <t>рубашка поло для мальчика с коротким рукавом</t>
  </si>
  <si>
    <t>artie для девочек</t>
  </si>
  <si>
    <t>клеенка на диван</t>
  </si>
  <si>
    <t>штык нож м9</t>
  </si>
  <si>
    <t>предохранитель 10 а</t>
  </si>
  <si>
    <t>лампы в фары</t>
  </si>
  <si>
    <t>автодром</t>
  </si>
  <si>
    <t>honor 30 стекло</t>
  </si>
  <si>
    <t>пелёнки одноразовые детские 60 90</t>
  </si>
  <si>
    <t>преобразователь с 24 на 12</t>
  </si>
  <si>
    <t>бульон куриный</t>
  </si>
  <si>
    <t>hema</t>
  </si>
  <si>
    <t xml:space="preserve">футболка мужска </t>
  </si>
  <si>
    <t>renzoni лето</t>
  </si>
  <si>
    <t>украшения в авто</t>
  </si>
  <si>
    <t>soundmax</t>
  </si>
  <si>
    <t>букварь очень занятой мамы</t>
  </si>
  <si>
    <t xml:space="preserve">коробки для игрушек </t>
  </si>
  <si>
    <t>прибор для депиляции</t>
  </si>
  <si>
    <t>окучник дисковый для мотоблока</t>
  </si>
  <si>
    <t>доска стеклянная</t>
  </si>
  <si>
    <t>щетка для пыли маникюр</t>
  </si>
  <si>
    <t>10625028</t>
  </si>
  <si>
    <t>81761935</t>
  </si>
  <si>
    <t>растворитель 650</t>
  </si>
  <si>
    <t>mas</t>
  </si>
  <si>
    <t>44477659</t>
  </si>
  <si>
    <t>shaik 149</t>
  </si>
  <si>
    <t>для канцелярии на стол</t>
  </si>
  <si>
    <t>дневник школьный гравити фолз</t>
  </si>
  <si>
    <t>маска для волос с эффектом ламинирования</t>
  </si>
  <si>
    <t>одежда с подогревом</t>
  </si>
  <si>
    <t>tombi кроссовки</t>
  </si>
  <si>
    <t xml:space="preserve">бомба </t>
  </si>
  <si>
    <t>шторы из нитей</t>
  </si>
  <si>
    <t>блюдо для хлеба</t>
  </si>
  <si>
    <t>футболка до колен</t>
  </si>
  <si>
    <t>платье на лето девочке</t>
  </si>
  <si>
    <t>платье с запахом вечернее</t>
  </si>
  <si>
    <t>h7 лампы</t>
  </si>
  <si>
    <t>шарики космос</t>
  </si>
  <si>
    <t>55277041</t>
  </si>
  <si>
    <t>рулонные шторы 64 см</t>
  </si>
  <si>
    <t>витаминный паровой ингалятор</t>
  </si>
  <si>
    <t>камера для колеса тачки</t>
  </si>
  <si>
    <t>корейские кушоны</t>
  </si>
  <si>
    <t>листы для депиляции</t>
  </si>
  <si>
    <t>фигурки genshin impact</t>
  </si>
  <si>
    <t>rinchinovs</t>
  </si>
  <si>
    <t>плащ рыбацкий мужской</t>
  </si>
  <si>
    <t>информатика 4 класс</t>
  </si>
  <si>
    <t>крем для глаз с пептидами</t>
  </si>
  <si>
    <t>большой стич игрушка</t>
  </si>
  <si>
    <t>чехол на poco m3 для мальчиков</t>
  </si>
  <si>
    <t>корм almo nature</t>
  </si>
  <si>
    <t>монополия миллионер</t>
  </si>
  <si>
    <t xml:space="preserve">штаны женские оверсайз </t>
  </si>
  <si>
    <t>астродерм</t>
  </si>
  <si>
    <t>фаллос силикон</t>
  </si>
  <si>
    <t>parli жидкие колготки</t>
  </si>
  <si>
    <t xml:space="preserve">календарь настенный </t>
  </si>
  <si>
    <t xml:space="preserve">by matata </t>
  </si>
  <si>
    <t>myfavoriteforms</t>
  </si>
  <si>
    <t>poopsie surprise unicorn кукла unicorn</t>
  </si>
  <si>
    <t>посуда маша и медведь</t>
  </si>
  <si>
    <t xml:space="preserve">сумка для женщин </t>
  </si>
  <si>
    <t>брюки для девочек в клетку</t>
  </si>
  <si>
    <t>сигареты донской табак</t>
  </si>
  <si>
    <t>маленькие мужчины олкотт</t>
  </si>
  <si>
    <t>by swan</t>
  </si>
  <si>
    <t>яндекс колонка алиса</t>
  </si>
  <si>
    <t>степ платформа 3 х уровневая</t>
  </si>
  <si>
    <t>сувенир кошка</t>
  </si>
  <si>
    <t>43790064</t>
  </si>
  <si>
    <t>туфли женские оранжевые</t>
  </si>
  <si>
    <t>dame</t>
  </si>
  <si>
    <t>крепление изофикс</t>
  </si>
  <si>
    <t>горшок детский ikea</t>
  </si>
  <si>
    <t>кушон водостойкий</t>
  </si>
  <si>
    <t>пупс карапуз</t>
  </si>
  <si>
    <t>антиперспирант без отдушек</t>
  </si>
  <si>
    <t>роял канин гепатик</t>
  </si>
  <si>
    <t>набор красок для тату</t>
  </si>
  <si>
    <t>ароматизатор корона</t>
  </si>
  <si>
    <t>кепка с волком</t>
  </si>
  <si>
    <t>юбка летняя яркая</t>
  </si>
  <si>
    <t>глаз мармелад</t>
  </si>
  <si>
    <t>прозрачный чехол для телефона</t>
  </si>
  <si>
    <t>летние бриджи для девочек</t>
  </si>
  <si>
    <t>parf bazar</t>
  </si>
  <si>
    <t>одеяло двух спальное</t>
  </si>
  <si>
    <t xml:space="preserve">nasty women </t>
  </si>
  <si>
    <t>фурнитура для вязаных сумок</t>
  </si>
  <si>
    <t>защита на грудь</t>
  </si>
  <si>
    <t>байло</t>
  </si>
  <si>
    <t>сарафаны для пляжа</t>
  </si>
  <si>
    <t>шарики гирлянда</t>
  </si>
  <si>
    <t>фрея алмазная мозаика</t>
  </si>
  <si>
    <t>шапочки шарлотки</t>
  </si>
  <si>
    <t>doctor</t>
  </si>
  <si>
    <t>блок зарядка</t>
  </si>
  <si>
    <t>стикеры маленькие</t>
  </si>
  <si>
    <t>репродукции картин плакат</t>
  </si>
  <si>
    <t>прозрачная помада с блестками</t>
  </si>
  <si>
    <t>женская одежда для полных</t>
  </si>
  <si>
    <t>tommy life</t>
  </si>
  <si>
    <t>крючок для плетения резинок</t>
  </si>
  <si>
    <t>стейвли</t>
  </si>
  <si>
    <t>хоккейный тренажер</t>
  </si>
  <si>
    <t>снежная королева жакет</t>
  </si>
  <si>
    <t>растяжка на день рождения</t>
  </si>
  <si>
    <t>штаны спецодежда</t>
  </si>
  <si>
    <t>l'oreal тональный крем красота</t>
  </si>
  <si>
    <t>замиакулькас</t>
  </si>
  <si>
    <t>light fit</t>
  </si>
  <si>
    <t>74411070</t>
  </si>
  <si>
    <t>стул для парты</t>
  </si>
  <si>
    <t>морозильные лари</t>
  </si>
  <si>
    <t xml:space="preserve">футболки мияги </t>
  </si>
  <si>
    <t>шторные крючки</t>
  </si>
  <si>
    <t>набор ферма</t>
  </si>
  <si>
    <t>платье 86</t>
  </si>
  <si>
    <t>сумка холодильник 30 литров</t>
  </si>
  <si>
    <t>зажигалка спичка</t>
  </si>
  <si>
    <t>вафельницп</t>
  </si>
  <si>
    <t>держатель щеток</t>
  </si>
  <si>
    <t>глоксинии клубни</t>
  </si>
  <si>
    <t xml:space="preserve">джинсы женские синие </t>
  </si>
  <si>
    <t>щуп для мяса</t>
  </si>
  <si>
    <t xml:space="preserve">ручка переключения передач </t>
  </si>
  <si>
    <t>синие босоножки на каблуке</t>
  </si>
  <si>
    <t>крем для рук cafe mimi</t>
  </si>
  <si>
    <t>коньки ролики</t>
  </si>
  <si>
    <t>подарочные наборы мужчине</t>
  </si>
  <si>
    <t>garry weber платье</t>
  </si>
  <si>
    <t>подушка под спину в машину</t>
  </si>
  <si>
    <t>шампушь</t>
  </si>
  <si>
    <t xml:space="preserve">lavr </t>
  </si>
  <si>
    <t>блютуз модуль для колонки</t>
  </si>
  <si>
    <t>surok</t>
  </si>
  <si>
    <t xml:space="preserve">батареи </t>
  </si>
  <si>
    <t>hartman</t>
  </si>
  <si>
    <t>людмила мартова детективы</t>
  </si>
  <si>
    <t>кеды adidas мужские красные</t>
  </si>
  <si>
    <t>бутыль с краном</t>
  </si>
  <si>
    <t>топик на одно плечо</t>
  </si>
  <si>
    <t xml:space="preserve">разделитель для пальцев </t>
  </si>
  <si>
    <t>котенок гав книга</t>
  </si>
  <si>
    <t>кухонная вытяжка 50</t>
  </si>
  <si>
    <t>как бросить курить</t>
  </si>
  <si>
    <t>светодиодный светильник на батарейках</t>
  </si>
  <si>
    <t>чехол на vivo y17</t>
  </si>
  <si>
    <t>овсянные хлопья</t>
  </si>
  <si>
    <t>тентакли</t>
  </si>
  <si>
    <t>гоночные машины</t>
  </si>
  <si>
    <t>монки женские</t>
  </si>
  <si>
    <t>vince</t>
  </si>
  <si>
    <t>коврик для мыши белый</t>
  </si>
  <si>
    <t>цыфра 7</t>
  </si>
  <si>
    <t>шторы ikea</t>
  </si>
  <si>
    <t>плотные лосины</t>
  </si>
  <si>
    <t>чехол для самсунг а40</t>
  </si>
  <si>
    <t>футболка мужская мф</t>
  </si>
  <si>
    <t>пульсомер</t>
  </si>
  <si>
    <t xml:space="preserve">струна </t>
  </si>
  <si>
    <t>кофта с крыльями</t>
  </si>
  <si>
    <t>meucci</t>
  </si>
  <si>
    <t>костюм изумрудный</t>
  </si>
  <si>
    <t>свитшот женский адидас</t>
  </si>
  <si>
    <t>чехол на наушники беспроводные</t>
  </si>
  <si>
    <t>шорты женские летние широкие</t>
  </si>
  <si>
    <t xml:space="preserve">топ классический </t>
  </si>
  <si>
    <t>платье женское для пляжа</t>
  </si>
  <si>
    <t>stars</t>
  </si>
  <si>
    <t>крапленые карты</t>
  </si>
  <si>
    <t>обувь vensi</t>
  </si>
  <si>
    <t>азербайджанская посуда</t>
  </si>
  <si>
    <t>loreal шампунь для окрашенных</t>
  </si>
  <si>
    <t xml:space="preserve">кабачок </t>
  </si>
  <si>
    <t>кроссовки женские бирюзовые</t>
  </si>
  <si>
    <t>tezido</t>
  </si>
  <si>
    <t>тонкие летние брюки</t>
  </si>
  <si>
    <t>ив роше кокос</t>
  </si>
  <si>
    <t xml:space="preserve">кастюм мужской </t>
  </si>
  <si>
    <t>первый учебник малыша</t>
  </si>
  <si>
    <t>авто сигнализация старлайн</t>
  </si>
  <si>
    <t>nuovacasa</t>
  </si>
  <si>
    <t>английский язык 7 класс рабочая тетрадь</t>
  </si>
  <si>
    <t>кольца 585</t>
  </si>
  <si>
    <t>банка кружка</t>
  </si>
  <si>
    <t>конфеты самарские</t>
  </si>
  <si>
    <t>гаситель клея</t>
  </si>
  <si>
    <t>420 shop</t>
  </si>
  <si>
    <t>перчатки для новорожденных</t>
  </si>
  <si>
    <t>кокосовая паста 1 кг</t>
  </si>
  <si>
    <t>шляпа sela</t>
  </si>
  <si>
    <t>чо</t>
  </si>
  <si>
    <t>средство для очистки обуви</t>
  </si>
  <si>
    <t>дворники для автомобиля резинка</t>
  </si>
  <si>
    <t>26022259</t>
  </si>
  <si>
    <t xml:space="preserve">подводка блестящая </t>
  </si>
  <si>
    <t>корсет тривес</t>
  </si>
  <si>
    <t>карты имаджинариум</t>
  </si>
  <si>
    <t>фьорд</t>
  </si>
  <si>
    <t>хроники заводной птицы книга</t>
  </si>
  <si>
    <t>брелок хаги</t>
  </si>
  <si>
    <t xml:space="preserve">конверт для денег на свадьбу </t>
  </si>
  <si>
    <t>машинки с пультом</t>
  </si>
  <si>
    <t>жилетка для девочки утепленная</t>
  </si>
  <si>
    <t xml:space="preserve">лео </t>
  </si>
  <si>
    <t>для лица умывалка</t>
  </si>
  <si>
    <t>именная флешка</t>
  </si>
  <si>
    <t>reimatec</t>
  </si>
  <si>
    <t>краска для волос 9</t>
  </si>
  <si>
    <t>кнопки prym</t>
  </si>
  <si>
    <t>носки мужские легкие</t>
  </si>
  <si>
    <t>круг отрезной по дереву</t>
  </si>
  <si>
    <t xml:space="preserve">кишлак </t>
  </si>
  <si>
    <t>женское туфли</t>
  </si>
  <si>
    <t>стол под ноутбук</t>
  </si>
  <si>
    <t>talen</t>
  </si>
  <si>
    <t>три кота конфеты</t>
  </si>
  <si>
    <t>jellybox se испаритель</t>
  </si>
  <si>
    <t>грамоты для принтера</t>
  </si>
  <si>
    <t>топ с поддержкой груди</t>
  </si>
  <si>
    <t>женские джинсы mango</t>
  </si>
  <si>
    <t>худи женское бифри</t>
  </si>
  <si>
    <t>изики мужские адидас</t>
  </si>
  <si>
    <t>my little pie</t>
  </si>
  <si>
    <t xml:space="preserve">колготки женские с рисунком </t>
  </si>
  <si>
    <t>конфеты из казахстана</t>
  </si>
  <si>
    <t xml:space="preserve">подвеска жемчуг </t>
  </si>
  <si>
    <t>конструкторы для взрослых</t>
  </si>
  <si>
    <t>мистер морг</t>
  </si>
  <si>
    <t>глория купальник</t>
  </si>
  <si>
    <t>60664575</t>
  </si>
  <si>
    <t xml:space="preserve">приглашения на выпускной </t>
  </si>
  <si>
    <t xml:space="preserve">покрышка на мопед </t>
  </si>
  <si>
    <t xml:space="preserve">биг бон </t>
  </si>
  <si>
    <t>клей лавли виктория</t>
  </si>
  <si>
    <t>масло для петель</t>
  </si>
  <si>
    <t xml:space="preserve">30 лет </t>
  </si>
  <si>
    <t>индикатор для варки яиц</t>
  </si>
  <si>
    <t>наша мама мыло</t>
  </si>
  <si>
    <t>блендер стакан для смузи</t>
  </si>
  <si>
    <t>мука пшеничная 10кг</t>
  </si>
  <si>
    <t>konfesta конфеты</t>
  </si>
  <si>
    <t>walkman</t>
  </si>
  <si>
    <t>цум цум</t>
  </si>
  <si>
    <t>парики для женщин лысая годлва</t>
  </si>
  <si>
    <t xml:space="preserve">пила ручная </t>
  </si>
  <si>
    <t>перчатки велосипед</t>
  </si>
  <si>
    <t>шампунь таиланд</t>
  </si>
  <si>
    <t>кофты в клетку</t>
  </si>
  <si>
    <t>гринвей чай</t>
  </si>
  <si>
    <t>12/1</t>
  </si>
  <si>
    <t>73219163</t>
  </si>
  <si>
    <t>матум</t>
  </si>
  <si>
    <t>коврик детский массажный</t>
  </si>
  <si>
    <t>графин с краником</t>
  </si>
  <si>
    <t>miloly</t>
  </si>
  <si>
    <t xml:space="preserve">комиксы человек паук </t>
  </si>
  <si>
    <t>сандалии для девочки светящиеся</t>
  </si>
  <si>
    <t>силиконовые формы для капкейков 12 шт</t>
  </si>
  <si>
    <t xml:space="preserve">зара дети </t>
  </si>
  <si>
    <t xml:space="preserve">пряжа ярнарт </t>
  </si>
  <si>
    <t>тепловентилятор ресанта</t>
  </si>
  <si>
    <t>aussie маска</t>
  </si>
  <si>
    <t xml:space="preserve">лена </t>
  </si>
  <si>
    <t>кроссовки для девочки светящиеся</t>
  </si>
  <si>
    <t>32362932</t>
  </si>
  <si>
    <t>тарелки пластмассовые</t>
  </si>
  <si>
    <t xml:space="preserve">чехол спартак </t>
  </si>
  <si>
    <t>часы электронные для дома</t>
  </si>
  <si>
    <t>туфли для свадьбы</t>
  </si>
  <si>
    <t>телефон dexp</t>
  </si>
  <si>
    <t>семилак классик</t>
  </si>
  <si>
    <t>missha_bba</t>
  </si>
  <si>
    <t>круглая полка</t>
  </si>
  <si>
    <t>худи футер</t>
  </si>
  <si>
    <t xml:space="preserve">tooth mousse </t>
  </si>
  <si>
    <t>секс игрушка анальная</t>
  </si>
  <si>
    <t>небесный фонарик с днем рождения</t>
  </si>
  <si>
    <t xml:space="preserve"> компьютер</t>
  </si>
  <si>
    <t>нитки джинс</t>
  </si>
  <si>
    <t>мужские трусы tommy hilfiger</t>
  </si>
  <si>
    <t>футболка тигровая</t>
  </si>
  <si>
    <t>найк велосипедки</t>
  </si>
  <si>
    <t>игры на улице для детей</t>
  </si>
  <si>
    <t>fila disruptor</t>
  </si>
  <si>
    <t>платья с поясом</t>
  </si>
  <si>
    <t>82659236</t>
  </si>
  <si>
    <t>мокасины детские на девочку</t>
  </si>
  <si>
    <t xml:space="preserve">глория джинс женское </t>
  </si>
  <si>
    <t>тапочки открытые</t>
  </si>
  <si>
    <t>homepet</t>
  </si>
  <si>
    <t>термостойкий скотч</t>
  </si>
  <si>
    <t>декор на стену для кухни</t>
  </si>
  <si>
    <t>xiaomi датчик</t>
  </si>
  <si>
    <t>стомеска</t>
  </si>
  <si>
    <t xml:space="preserve">gazzal </t>
  </si>
  <si>
    <t>леовит худеем за неделю программа</t>
  </si>
  <si>
    <t xml:space="preserve">муслиновый комбинезон </t>
  </si>
  <si>
    <t>туалетная вода живанши</t>
  </si>
  <si>
    <t>летняя мужская рубашка стрейч</t>
  </si>
  <si>
    <t>тарелки дерево</t>
  </si>
  <si>
    <t>ролики для массажа</t>
  </si>
  <si>
    <t>вело багажник</t>
  </si>
  <si>
    <t>дворники для авто</t>
  </si>
  <si>
    <t>длинные носки адидас</t>
  </si>
  <si>
    <t>тент для коляски</t>
  </si>
  <si>
    <t>отражатель солнца для автомобиля</t>
  </si>
  <si>
    <t>перчатки садовые s</t>
  </si>
  <si>
    <t>play gel</t>
  </si>
  <si>
    <t>чехлы на samsung a51</t>
  </si>
  <si>
    <t>лонгслив 3/4</t>
  </si>
  <si>
    <t>футболка братц</t>
  </si>
  <si>
    <t>пластырь разгрузочный</t>
  </si>
  <si>
    <t>лестница-стремянка</t>
  </si>
  <si>
    <t>pugovka doll</t>
  </si>
  <si>
    <t>leffe</t>
  </si>
  <si>
    <t>футбольные сороконожки найк</t>
  </si>
  <si>
    <t>садовые лопатки</t>
  </si>
  <si>
    <t>шифтер левый</t>
  </si>
  <si>
    <t xml:space="preserve">гидрогелевая пленка на телефон </t>
  </si>
  <si>
    <t xml:space="preserve">лекала </t>
  </si>
  <si>
    <t>держатель в туалет</t>
  </si>
  <si>
    <t>82654549</t>
  </si>
  <si>
    <t>теплые штаны для малышей</t>
  </si>
  <si>
    <t>pepe jeans купальник</t>
  </si>
  <si>
    <t>79330620</t>
  </si>
  <si>
    <t>запчасти для тонометра</t>
  </si>
  <si>
    <t>сервиз люминарк</t>
  </si>
  <si>
    <t>майка на кнопках</t>
  </si>
  <si>
    <t>альфред адлер</t>
  </si>
  <si>
    <t>джемпер золла</t>
  </si>
  <si>
    <t xml:space="preserve">штапель платье </t>
  </si>
  <si>
    <t xml:space="preserve">подарки девушке </t>
  </si>
  <si>
    <t>рубашка с короткими рукавами мужская</t>
  </si>
  <si>
    <t>roberto rossi</t>
  </si>
  <si>
    <t>alex and art</t>
  </si>
  <si>
    <t xml:space="preserve">босоножки женские бежевые </t>
  </si>
  <si>
    <t>jemelli</t>
  </si>
  <si>
    <t>жалюзи 90</t>
  </si>
  <si>
    <t>адаптер для быстрой зарядки</t>
  </si>
  <si>
    <t>термоусадочные пакеты</t>
  </si>
  <si>
    <t>крафт конверт а4</t>
  </si>
  <si>
    <t>бампер куртка</t>
  </si>
  <si>
    <t>honor 8c защитное стекло на</t>
  </si>
  <si>
    <t>кепка мужская lacoste</t>
  </si>
  <si>
    <t>резиновая крыса</t>
  </si>
  <si>
    <t xml:space="preserve">кольцо набор </t>
  </si>
  <si>
    <t>летний хиджаб</t>
  </si>
  <si>
    <t>увлажняющая сыворотка с гиалуроновой кислотой veze</t>
  </si>
  <si>
    <t>great wall hover h3</t>
  </si>
  <si>
    <t>artimoda</t>
  </si>
  <si>
    <t>платья готика</t>
  </si>
  <si>
    <t>боксерские кроссовки</t>
  </si>
  <si>
    <t xml:space="preserve">сандали детские для девочек </t>
  </si>
  <si>
    <t>quality products lab</t>
  </si>
  <si>
    <t>чай с молоком</t>
  </si>
  <si>
    <t>подушка с выемкой</t>
  </si>
  <si>
    <t>сухой корм для собак брит</t>
  </si>
  <si>
    <t>серебристая блузка</t>
  </si>
  <si>
    <t xml:space="preserve">коврик противоскользящий </t>
  </si>
  <si>
    <t>​​ 85346929</t>
  </si>
  <si>
    <t>эпам 44</t>
  </si>
  <si>
    <t xml:space="preserve">ice cream </t>
  </si>
  <si>
    <t>вейп электронная сигарета многоразовая</t>
  </si>
  <si>
    <t>fedeo</t>
  </si>
  <si>
    <t>nokia 8000 4g</t>
  </si>
  <si>
    <t>зажим для чистки рыбы</t>
  </si>
  <si>
    <t>лис улисс</t>
  </si>
  <si>
    <t>лемарк</t>
  </si>
  <si>
    <t>твое куртки</t>
  </si>
  <si>
    <t>авточасы</t>
  </si>
  <si>
    <t>ящик для инструментов на колесах</t>
  </si>
  <si>
    <t>для швейных машин</t>
  </si>
  <si>
    <t xml:space="preserve">прокладк </t>
  </si>
  <si>
    <t xml:space="preserve">блок питания для компьютера </t>
  </si>
  <si>
    <t>iphone 6s plus чехол на</t>
  </si>
  <si>
    <t>качалка для малыша</t>
  </si>
  <si>
    <t>retekess</t>
  </si>
  <si>
    <t>афродозиак</t>
  </si>
  <si>
    <t>labell</t>
  </si>
  <si>
    <t>85703283</t>
  </si>
  <si>
    <t>губной карандаш</t>
  </si>
  <si>
    <t>waikiki рубашка</t>
  </si>
  <si>
    <t>футболка женская с вышевкой</t>
  </si>
  <si>
    <t>сарафан из эко кожи</t>
  </si>
  <si>
    <t>брюки хлопок германия</t>
  </si>
  <si>
    <t xml:space="preserve">ari store </t>
  </si>
  <si>
    <t>корм для собак лечебный</t>
  </si>
  <si>
    <t>чехол для honor 8 x</t>
  </si>
  <si>
    <t>костюм с топом и шортами</t>
  </si>
  <si>
    <t xml:space="preserve">тотал кварц </t>
  </si>
  <si>
    <t>чехол для пиджака</t>
  </si>
  <si>
    <t>casamia</t>
  </si>
  <si>
    <t>дифуззор</t>
  </si>
  <si>
    <t>стул табуретка</t>
  </si>
  <si>
    <t>аирподс копия</t>
  </si>
  <si>
    <t>разделочные доски из дерева</t>
  </si>
  <si>
    <t>пустышка авент 6-18</t>
  </si>
  <si>
    <t>золла рубашка женская</t>
  </si>
  <si>
    <t>чехол книжка redmi note 8t</t>
  </si>
  <si>
    <t>костюм с шортами классический</t>
  </si>
  <si>
    <t>l arginin</t>
  </si>
  <si>
    <t xml:space="preserve">кувшин барьер </t>
  </si>
  <si>
    <t>покрышка 8 дюймов</t>
  </si>
  <si>
    <t>светящиеся картины</t>
  </si>
  <si>
    <t>рубашка с галстуком для мальчика</t>
  </si>
  <si>
    <t>чистка яблок</t>
  </si>
  <si>
    <t>платье  с разрезом</t>
  </si>
  <si>
    <t>рукоять</t>
  </si>
  <si>
    <t>ля рош позе толеран</t>
  </si>
  <si>
    <t>зарядка для iphone hoco</t>
  </si>
  <si>
    <t>обувь барби</t>
  </si>
  <si>
    <t>monro 24</t>
  </si>
  <si>
    <t>одноразовая посуда гарри поттер</t>
  </si>
  <si>
    <t>костюм мужской комуфляжный</t>
  </si>
  <si>
    <t>футболка мужская termit</t>
  </si>
  <si>
    <t>костюм из игры кальмара</t>
  </si>
  <si>
    <t>тамаки</t>
  </si>
  <si>
    <t>дезодорант-кристалл</t>
  </si>
  <si>
    <t>рулевой наконечник</t>
  </si>
  <si>
    <t>62726011</t>
  </si>
  <si>
    <t xml:space="preserve">apple watch series 7 </t>
  </si>
  <si>
    <t>диля</t>
  </si>
  <si>
    <t>этажерка зми</t>
  </si>
  <si>
    <t>пелёнки одноразовые 60х90</t>
  </si>
  <si>
    <t>павэч</t>
  </si>
  <si>
    <t>шёлковая футболка</t>
  </si>
  <si>
    <t>aha acids</t>
  </si>
  <si>
    <t>шлёпки женские кожаные</t>
  </si>
  <si>
    <t>ведро для отжима швабры</t>
  </si>
  <si>
    <t>57167387</t>
  </si>
  <si>
    <t>70583234</t>
  </si>
  <si>
    <t>искусственный суккулент</t>
  </si>
  <si>
    <t>аппликация из помпонов</t>
  </si>
  <si>
    <t>кресло компьютерное розовое</t>
  </si>
  <si>
    <t>тцника</t>
  </si>
  <si>
    <t xml:space="preserve">краска для волос олин </t>
  </si>
  <si>
    <t>шорты женские утягивающие</t>
  </si>
  <si>
    <t>nursaci. обувь</t>
  </si>
  <si>
    <t>имбирные пряники на 23 февраля</t>
  </si>
  <si>
    <t>лаки для ногтей цветные</t>
  </si>
  <si>
    <t>хлопковый спортивный костюм</t>
  </si>
  <si>
    <t>охлаждающий спрей после загара</t>
  </si>
  <si>
    <t>дутики для мальчика</t>
  </si>
  <si>
    <t>кастрюля детская</t>
  </si>
  <si>
    <t>для мохито</t>
  </si>
  <si>
    <t>ремкомплект для стиральной машины</t>
  </si>
  <si>
    <t>статуэтка звезда</t>
  </si>
  <si>
    <t>палочки для дома</t>
  </si>
  <si>
    <t>гантеля 3 кг</t>
  </si>
  <si>
    <t>школьная форма синяя для мальчика</t>
  </si>
  <si>
    <t>электронная сигарета izi</t>
  </si>
  <si>
    <t>кардиган 54 размер</t>
  </si>
  <si>
    <t>шорты танцы</t>
  </si>
  <si>
    <t>костюм мужские</t>
  </si>
  <si>
    <t xml:space="preserve">медицинские тапочки </t>
  </si>
  <si>
    <t>спортивные костюмы женские 2021</t>
  </si>
  <si>
    <t>муслин ткань для шитья</t>
  </si>
  <si>
    <t>галастоп</t>
  </si>
  <si>
    <t>mstar</t>
  </si>
  <si>
    <t>ksroom</t>
  </si>
  <si>
    <t>пиджак женский однобортный</t>
  </si>
  <si>
    <t>ручная роспись</t>
  </si>
  <si>
    <t>грипсы pro taper</t>
  </si>
  <si>
    <t xml:space="preserve">пудра компактная </t>
  </si>
  <si>
    <t>от алкоголя</t>
  </si>
  <si>
    <t>аквариум 40 литров</t>
  </si>
  <si>
    <t xml:space="preserve">тонометр для измерения давления </t>
  </si>
  <si>
    <t>камень опал</t>
  </si>
  <si>
    <t xml:space="preserve">ботинки осенние женские </t>
  </si>
  <si>
    <t>одежда сварщика</t>
  </si>
  <si>
    <t>краситель для ткани белый</t>
  </si>
  <si>
    <t>фонарь для ногтей</t>
  </si>
  <si>
    <t>надпись приора</t>
  </si>
  <si>
    <t>серёжки изаны</t>
  </si>
  <si>
    <t>набор для проведения праздника</t>
  </si>
  <si>
    <t xml:space="preserve">расческа для волос круглая </t>
  </si>
  <si>
    <t>кроссовки бона женские</t>
  </si>
  <si>
    <t xml:space="preserve">широкие джинсы для девочек </t>
  </si>
  <si>
    <t>gabie</t>
  </si>
  <si>
    <t>клфта</t>
  </si>
  <si>
    <t>портативный блендер kitfort</t>
  </si>
  <si>
    <t>антимоскитный</t>
  </si>
  <si>
    <t xml:space="preserve">патока </t>
  </si>
  <si>
    <t xml:space="preserve">комбензон </t>
  </si>
  <si>
    <t>73115650</t>
  </si>
  <si>
    <t>какаси</t>
  </si>
  <si>
    <t>тефлоновая лапка</t>
  </si>
  <si>
    <t>моделирующий воск</t>
  </si>
  <si>
    <t>маска для волос гарниер</t>
  </si>
  <si>
    <t>70189539</t>
  </si>
  <si>
    <t>adidas aeroready</t>
  </si>
  <si>
    <t>дезодорант max-f</t>
  </si>
  <si>
    <t>корм для кошек роял</t>
  </si>
  <si>
    <t>stomag</t>
  </si>
  <si>
    <t>родолит в серебре</t>
  </si>
  <si>
    <t>alcon air optix hydraglyde</t>
  </si>
  <si>
    <t xml:space="preserve"> светильник</t>
  </si>
  <si>
    <t>лето 22</t>
  </si>
  <si>
    <t>муфта ремонтная</t>
  </si>
  <si>
    <t>танк на управлении</t>
  </si>
  <si>
    <t xml:space="preserve">колье на леске </t>
  </si>
  <si>
    <t>шифоновые шорты</t>
  </si>
  <si>
    <t>чехлы redmi 9a</t>
  </si>
  <si>
    <t xml:space="preserve">стойкая помада для губ </t>
  </si>
  <si>
    <t>стиральный порошо</t>
  </si>
  <si>
    <t>декор на окно</t>
  </si>
  <si>
    <t>мыльница лист</t>
  </si>
  <si>
    <t>электроножовка</t>
  </si>
  <si>
    <t>35040417</t>
  </si>
  <si>
    <t xml:space="preserve">solo u </t>
  </si>
  <si>
    <t>66043752</t>
  </si>
  <si>
    <t xml:space="preserve">чехол а51 </t>
  </si>
  <si>
    <t>сыр ball</t>
  </si>
  <si>
    <t>фитиль для лампы</t>
  </si>
  <si>
    <t>манго jess</t>
  </si>
  <si>
    <t>маленькие блокнотики</t>
  </si>
  <si>
    <t>ботфорты на полную ногу</t>
  </si>
  <si>
    <t>купальник kaftan</t>
  </si>
  <si>
    <t>17251637</t>
  </si>
  <si>
    <t>ника средство для мытья посуды</t>
  </si>
  <si>
    <t>85633937</t>
  </si>
  <si>
    <t>дракоша мыло</t>
  </si>
  <si>
    <t>энергетический напиток tornado</t>
  </si>
  <si>
    <t>чехол на гриль</t>
  </si>
  <si>
    <t>зимние обувь женские</t>
  </si>
  <si>
    <t>miele фильтр для пылесоса</t>
  </si>
  <si>
    <t>гамма нитки</t>
  </si>
  <si>
    <t>пальмовый воск</t>
  </si>
  <si>
    <t xml:space="preserve">подарочные </t>
  </si>
  <si>
    <t>чёрная кофта мужская</t>
  </si>
  <si>
    <t>лепка книга</t>
  </si>
  <si>
    <t>58436430</t>
  </si>
  <si>
    <t>попиплейтайм</t>
  </si>
  <si>
    <t>шорты женские love republic</t>
  </si>
  <si>
    <t>под поясницу</t>
  </si>
  <si>
    <t>27896097</t>
  </si>
  <si>
    <t>для роз удобрение</t>
  </si>
  <si>
    <t>слоны статуэтки</t>
  </si>
  <si>
    <t>футюолка оверсайз</t>
  </si>
  <si>
    <t>пустышка 3+</t>
  </si>
  <si>
    <t>апликация на одежду</t>
  </si>
  <si>
    <t>светильник безпроводной</t>
  </si>
  <si>
    <t xml:space="preserve">50007815 </t>
  </si>
  <si>
    <t>голова для плетения</t>
  </si>
  <si>
    <t>бермуды классические</t>
  </si>
  <si>
    <t>кеды zenden active</t>
  </si>
  <si>
    <t>скраб с перцем</t>
  </si>
  <si>
    <t>флаконы для шампуней</t>
  </si>
  <si>
    <t>чехол книжка самсунг а52</t>
  </si>
  <si>
    <t>пленка камуфляж</t>
  </si>
  <si>
    <t xml:space="preserve">12storeez </t>
  </si>
  <si>
    <t xml:space="preserve">фитнес костюм женский </t>
  </si>
  <si>
    <t>шампунь для микрофибры</t>
  </si>
  <si>
    <t>корректирующие колготки утягивающие</t>
  </si>
  <si>
    <t>отбеливатель карандаш</t>
  </si>
  <si>
    <t>ламели для дивана</t>
  </si>
  <si>
    <t>kaaral baco</t>
  </si>
  <si>
    <t>гоарчибао</t>
  </si>
  <si>
    <t xml:space="preserve">автомобильный органайзер </t>
  </si>
  <si>
    <t>бортики для круглой кроватки</t>
  </si>
  <si>
    <t>навесной столик</t>
  </si>
  <si>
    <t>mio studio</t>
  </si>
  <si>
    <t xml:space="preserve">окислитель estel </t>
  </si>
  <si>
    <t>термос 0,35</t>
  </si>
  <si>
    <t>телефон 1000 руб</t>
  </si>
  <si>
    <t>бутылочки стеклянные</t>
  </si>
  <si>
    <t>детская каша молочная</t>
  </si>
  <si>
    <t>картриджи sega</t>
  </si>
  <si>
    <t>микрофон для телефона iphone</t>
  </si>
  <si>
    <t>чугунный горшок</t>
  </si>
  <si>
    <t xml:space="preserve">точилка для ножа </t>
  </si>
  <si>
    <t>панакота десерт</t>
  </si>
  <si>
    <t>тюль сетка для кухни короткая</t>
  </si>
  <si>
    <t xml:space="preserve">стилет </t>
  </si>
  <si>
    <t>юбки с принтом</t>
  </si>
  <si>
    <t>футбольная форма joma</t>
  </si>
  <si>
    <t>брюки женские большие</t>
  </si>
  <si>
    <t>realme tv</t>
  </si>
  <si>
    <t>fashion_ellie</t>
  </si>
  <si>
    <t>перчатки для борьбы</t>
  </si>
  <si>
    <t xml:space="preserve"> дождевик</t>
  </si>
  <si>
    <t>карты золотые</t>
  </si>
  <si>
    <t>накладные ногти с клеем на ноги</t>
  </si>
  <si>
    <t>пюре детское тема</t>
  </si>
  <si>
    <t>платье бейби долл</t>
  </si>
  <si>
    <t xml:space="preserve">zola платье </t>
  </si>
  <si>
    <t>парик аска</t>
  </si>
  <si>
    <t>платья молодежные 46 размер</t>
  </si>
  <si>
    <t>60630049</t>
  </si>
  <si>
    <t>77160452</t>
  </si>
  <si>
    <t>водный пылесос для бассейна</t>
  </si>
  <si>
    <t xml:space="preserve">кассеты сменные </t>
  </si>
  <si>
    <t>11 про чехол</t>
  </si>
  <si>
    <t>часы aplle watch se</t>
  </si>
  <si>
    <t>пуховик befree</t>
  </si>
  <si>
    <t xml:space="preserve">ополаскиватель для посудомоечных машин </t>
  </si>
  <si>
    <t>велоспед</t>
  </si>
  <si>
    <t>футболка спортивная оверсайз</t>
  </si>
  <si>
    <t>addict</t>
  </si>
  <si>
    <t>рубашка женская в клетку с коротким рукавом</t>
  </si>
  <si>
    <t xml:space="preserve">мусорный контейнер </t>
  </si>
  <si>
    <t>juju лубрикант</t>
  </si>
  <si>
    <t>накладные ногти kiss</t>
  </si>
  <si>
    <t>батут надувной большой</t>
  </si>
  <si>
    <t>фен щетка braun</t>
  </si>
  <si>
    <t>serrano</t>
  </si>
  <si>
    <t>2happy</t>
  </si>
  <si>
    <t>vodka конфеты</t>
  </si>
  <si>
    <t>открытки мотивация</t>
  </si>
  <si>
    <t>сковорода глубокая с крышкой 28</t>
  </si>
  <si>
    <t>миновазин</t>
  </si>
  <si>
    <t>ботинки зимние для женщин черного цвета</t>
  </si>
  <si>
    <t>58102762</t>
  </si>
  <si>
    <t>горшок каскад</t>
  </si>
  <si>
    <t>блокус</t>
  </si>
  <si>
    <t>миска с подставкой</t>
  </si>
  <si>
    <t>burt's bees</t>
  </si>
  <si>
    <t>тонкий летний костюм</t>
  </si>
  <si>
    <t>от компров</t>
  </si>
  <si>
    <t>штаны женские розовые</t>
  </si>
  <si>
    <t xml:space="preserve">stinger </t>
  </si>
  <si>
    <t>планшет не дорого</t>
  </si>
  <si>
    <t xml:space="preserve">хонор 30 </t>
  </si>
  <si>
    <t>рюкзак кроватка</t>
  </si>
  <si>
    <t>ковер комнатный 120х180</t>
  </si>
  <si>
    <t>осип мандельштам</t>
  </si>
  <si>
    <t>смарт часы мужские с nfc</t>
  </si>
  <si>
    <t>шорты с заниженной талией</t>
  </si>
  <si>
    <t>салфетка универсальная</t>
  </si>
  <si>
    <t>би макс порошок</t>
  </si>
  <si>
    <t>варенье из жимолости</t>
  </si>
  <si>
    <t>mattel enchantimals</t>
  </si>
  <si>
    <t>бесцветный цкуру</t>
  </si>
  <si>
    <t>кофе растворимый ароматизированный</t>
  </si>
  <si>
    <t>кондиционер для волос трессеме</t>
  </si>
  <si>
    <t>полка лестница</t>
  </si>
  <si>
    <t>лототрон капсулы</t>
  </si>
  <si>
    <t>амбушюры на airpods pro</t>
  </si>
  <si>
    <t>тени для век жидкие матовые</t>
  </si>
  <si>
    <t>алексиния</t>
  </si>
  <si>
    <t>benetton для мальчиков детская одежда</t>
  </si>
  <si>
    <t>шампунь  детский</t>
  </si>
  <si>
    <t xml:space="preserve">трусики на подгузник </t>
  </si>
  <si>
    <t>путеводитель по россии</t>
  </si>
  <si>
    <t>рюкзак с пеналом</t>
  </si>
  <si>
    <t>крем для рук dolce milk</t>
  </si>
  <si>
    <t>расчёска женская</t>
  </si>
  <si>
    <t>хрестоматия по чтению 3 класс</t>
  </si>
  <si>
    <t>мед жидкий</t>
  </si>
  <si>
    <t>bioaqua от черных точек</t>
  </si>
  <si>
    <t>anjalice</t>
  </si>
  <si>
    <t>шопер с дипинсом</t>
  </si>
  <si>
    <t>зелёная глина</t>
  </si>
  <si>
    <t>футболка фольксваген</t>
  </si>
  <si>
    <t>колонка jbl детская</t>
  </si>
  <si>
    <t>эффект бабочки книга</t>
  </si>
  <si>
    <t xml:space="preserve">детская рация </t>
  </si>
  <si>
    <t>бабушкино лукошко цыпленок</t>
  </si>
  <si>
    <t>браслет женский 585 пробы</t>
  </si>
  <si>
    <t>shima автохимия</t>
  </si>
  <si>
    <t>жилетка детская утепленная для малышей</t>
  </si>
  <si>
    <t>ручка трюковая</t>
  </si>
  <si>
    <t>aa батарейка</t>
  </si>
  <si>
    <t>маска для лиц</t>
  </si>
  <si>
    <t>braids</t>
  </si>
  <si>
    <t>платье однотонное летнее</t>
  </si>
  <si>
    <t>морская губка для тела</t>
  </si>
  <si>
    <t>81662599</t>
  </si>
  <si>
    <t>paperlike</t>
  </si>
  <si>
    <t>ящик для рукоделия</t>
  </si>
  <si>
    <t>соки 200 мл</t>
  </si>
  <si>
    <t>сумка щоппер</t>
  </si>
  <si>
    <t xml:space="preserve">трансмиссионное масло </t>
  </si>
  <si>
    <t>прыгун надувной</t>
  </si>
  <si>
    <t xml:space="preserve">юбка  летняя </t>
  </si>
  <si>
    <t>lee uliana</t>
  </si>
  <si>
    <t>сверхъестественное футболка</t>
  </si>
  <si>
    <t>50254844</t>
  </si>
  <si>
    <t>dinten</t>
  </si>
  <si>
    <t>пеликан трусы для мальчика</t>
  </si>
  <si>
    <t>стаканы бумажные одноразовые с крышкой</t>
  </si>
  <si>
    <t xml:space="preserve">рваные шорты </t>
  </si>
  <si>
    <t>колье булавка</t>
  </si>
  <si>
    <t>велоспедки</t>
  </si>
  <si>
    <t>шапка тонкая мужская</t>
  </si>
  <si>
    <t>костюм легкий женский</t>
  </si>
  <si>
    <t>сумки луивитон</t>
  </si>
  <si>
    <t>losk гель</t>
  </si>
  <si>
    <t>samsung galaxy a30 s</t>
  </si>
  <si>
    <t xml:space="preserve">футляр для щетки </t>
  </si>
  <si>
    <t>сортер бегемот</t>
  </si>
  <si>
    <t>игровая консоль playstation 4</t>
  </si>
  <si>
    <t xml:space="preserve">кари женская обувь </t>
  </si>
  <si>
    <t xml:space="preserve">мячь </t>
  </si>
  <si>
    <t>коробки для хранения сапог</t>
  </si>
  <si>
    <t>разделитель а5</t>
  </si>
  <si>
    <t>вело спорт</t>
  </si>
  <si>
    <t>садовая изгородь</t>
  </si>
  <si>
    <t>шмоточки для кнопочки</t>
  </si>
  <si>
    <t>саша играет в машинки</t>
  </si>
  <si>
    <t xml:space="preserve">джегенсы </t>
  </si>
  <si>
    <t>точилка maped</t>
  </si>
  <si>
    <t>паркер шариковая</t>
  </si>
  <si>
    <t>шторы рагожка</t>
  </si>
  <si>
    <t>топик  для девочек</t>
  </si>
  <si>
    <t>estel фиолетовый шампунь</t>
  </si>
  <si>
    <t>фотообот</t>
  </si>
  <si>
    <t>контейнер для грызунов</t>
  </si>
  <si>
    <t>mango футболка мужская</t>
  </si>
  <si>
    <t>сумка почтальон</t>
  </si>
  <si>
    <t xml:space="preserve">серьги крылья </t>
  </si>
  <si>
    <t xml:space="preserve">рулетка поводок </t>
  </si>
  <si>
    <t>перчатка массажная</t>
  </si>
  <si>
    <t>магия начинки</t>
  </si>
  <si>
    <t>беллакт каша</t>
  </si>
  <si>
    <t>кд</t>
  </si>
  <si>
    <t>золотая краска спрей</t>
  </si>
  <si>
    <t>чехол книжка на honor 8s</t>
  </si>
  <si>
    <t>кукла с запахом</t>
  </si>
  <si>
    <t xml:space="preserve"> конструктор</t>
  </si>
  <si>
    <t>наполнитель для террариума</t>
  </si>
  <si>
    <t>гипсофила искусственная</t>
  </si>
  <si>
    <t xml:space="preserve">осветляющая пудра </t>
  </si>
  <si>
    <t>mamafree</t>
  </si>
  <si>
    <t>свитеры для девочек</t>
  </si>
  <si>
    <t>штаны резиновые</t>
  </si>
  <si>
    <t>интимное средство</t>
  </si>
  <si>
    <t>сороконожки футбольные nike</t>
  </si>
  <si>
    <t>костюм черный мужской</t>
  </si>
  <si>
    <t>платье hm</t>
  </si>
  <si>
    <t>гидроперит таблетки</t>
  </si>
  <si>
    <t>набор шаров хром</t>
  </si>
  <si>
    <t>9577278</t>
  </si>
  <si>
    <t>самокат городской 200 мм</t>
  </si>
  <si>
    <t>степлер маленький</t>
  </si>
  <si>
    <t>от водорослей</t>
  </si>
  <si>
    <t>кружка оля</t>
  </si>
  <si>
    <t>дакимакура киллуа</t>
  </si>
  <si>
    <t>сироп фиалка</t>
  </si>
  <si>
    <t>ремонт москитных сеток</t>
  </si>
  <si>
    <t>искусственный вьюн</t>
  </si>
  <si>
    <t>манжет сантехнический</t>
  </si>
  <si>
    <t>книга когда мы мечтаем</t>
  </si>
  <si>
    <t xml:space="preserve">вакуумные пакеты для вещей </t>
  </si>
  <si>
    <t>joy base</t>
  </si>
  <si>
    <t>чехол ми 9т</t>
  </si>
  <si>
    <t>верхние формы для наращивания ногтей квадрат</t>
  </si>
  <si>
    <t>трусы детские турция</t>
  </si>
  <si>
    <t>наклейки ямаха</t>
  </si>
  <si>
    <t>маленькая раковина</t>
  </si>
  <si>
    <t>детская психосоматика</t>
  </si>
  <si>
    <t>dc court graffik</t>
  </si>
  <si>
    <t xml:space="preserve">кошачий ошейник </t>
  </si>
  <si>
    <t>инфракрасный пол</t>
  </si>
  <si>
    <t>аминофол</t>
  </si>
  <si>
    <t>базовая белая футболка женская</t>
  </si>
  <si>
    <t>рюкзак в школу для девочек</t>
  </si>
  <si>
    <t>балетное платье для девочки</t>
  </si>
  <si>
    <t>шезлонг качели для новорожденных</t>
  </si>
  <si>
    <t>алмазная вышивка икона</t>
  </si>
  <si>
    <t>соник игрушка мягкая</t>
  </si>
  <si>
    <t>крем скраб</t>
  </si>
  <si>
    <t>тетрадь в косую</t>
  </si>
  <si>
    <t>tezenis майка</t>
  </si>
  <si>
    <t>клиник пудра</t>
  </si>
  <si>
    <t>крем от шпор</t>
  </si>
  <si>
    <t>мужской органайзер</t>
  </si>
  <si>
    <t>compliment сыворотка для лица</t>
  </si>
  <si>
    <t>длинная серьга</t>
  </si>
  <si>
    <t>игрушки  мягкие</t>
  </si>
  <si>
    <t>футболки для женщин яркие</t>
  </si>
  <si>
    <t>юбка черная школьная</t>
  </si>
  <si>
    <t>книги для 10 лет</t>
  </si>
  <si>
    <t>подлокотник опель астра h</t>
  </si>
  <si>
    <t>держатель для чашек с блюдцами</t>
  </si>
  <si>
    <t>майкрософт</t>
  </si>
  <si>
    <t>декоративное блюдо</t>
  </si>
  <si>
    <t>7794074</t>
  </si>
  <si>
    <t>куртка зимняя мальчик</t>
  </si>
  <si>
    <t>форма для запекания с решеткой</t>
  </si>
  <si>
    <t>камуфляж брюки</t>
  </si>
  <si>
    <t>повязка на голову леопард</t>
  </si>
  <si>
    <t>вертикальный пылесос китфорт</t>
  </si>
  <si>
    <t>хлопковый шнур 2 мм</t>
  </si>
  <si>
    <t>метафорические карты эмоции</t>
  </si>
  <si>
    <t>ролтон завари любовь</t>
  </si>
  <si>
    <t>блуза женская черная</t>
  </si>
  <si>
    <t>concept club жакет</t>
  </si>
  <si>
    <t>мерцающая пудра для лица</t>
  </si>
  <si>
    <t>кейс для пластин</t>
  </si>
  <si>
    <t>momodome</t>
  </si>
  <si>
    <t xml:space="preserve">электронный планшет </t>
  </si>
  <si>
    <t>кружка в поезд</t>
  </si>
  <si>
    <t>муслина</t>
  </si>
  <si>
    <t>вальхен</t>
  </si>
  <si>
    <t>lumina одежда</t>
  </si>
  <si>
    <t>подушка игрушка длинная</t>
  </si>
  <si>
    <t>люстра для спальни подвесная</t>
  </si>
  <si>
    <t>корона стиль</t>
  </si>
  <si>
    <t>demix женская обувь</t>
  </si>
  <si>
    <t>джоан дидион</t>
  </si>
  <si>
    <t>morella</t>
  </si>
  <si>
    <t>подсветка дома</t>
  </si>
  <si>
    <t>пижама атласная женская</t>
  </si>
  <si>
    <t>kondrasheva</t>
  </si>
  <si>
    <t>подгузники трусики екосан</t>
  </si>
  <si>
    <t>одежда для игрушки басик</t>
  </si>
  <si>
    <t>порожек гитара</t>
  </si>
  <si>
    <t>свитшот женский твоё</t>
  </si>
  <si>
    <t xml:space="preserve">крючки для кухни </t>
  </si>
  <si>
    <t xml:space="preserve">набор лаков для ногтей </t>
  </si>
  <si>
    <t>мумий троль</t>
  </si>
  <si>
    <t>масло для укрепления волос</t>
  </si>
  <si>
    <t>adria glamorous</t>
  </si>
  <si>
    <t>приспособления для рукоделия</t>
  </si>
  <si>
    <t>барби фигуристка</t>
  </si>
  <si>
    <t>chevrolet spark</t>
  </si>
  <si>
    <t>newa nutrition коллаген</t>
  </si>
  <si>
    <t>чаепитие</t>
  </si>
  <si>
    <t>oro expert</t>
  </si>
  <si>
    <t>кислота молочная</t>
  </si>
  <si>
    <t>комплектующие для велосипеда</t>
  </si>
  <si>
    <t>больная реальность</t>
  </si>
  <si>
    <t xml:space="preserve">одноразовые пилочки </t>
  </si>
  <si>
    <t>карманный справочник по химии</t>
  </si>
  <si>
    <t>сетка на окно машины</t>
  </si>
  <si>
    <t>плёнка на хонор 50</t>
  </si>
  <si>
    <t>antidak</t>
  </si>
  <si>
    <t>рулонные шторы на окно 80 см</t>
  </si>
  <si>
    <t>сорофан</t>
  </si>
  <si>
    <t>ll skin</t>
  </si>
  <si>
    <t>тряпка для протирки автомобиля</t>
  </si>
  <si>
    <t>мойка высокого давления штиль</t>
  </si>
  <si>
    <t>штаны мужские для дома</t>
  </si>
  <si>
    <t>плёнка для ламинирования а3</t>
  </si>
  <si>
    <t>масло для загаоа</t>
  </si>
  <si>
    <t>hopestar a20</t>
  </si>
  <si>
    <t>куртки на весну</t>
  </si>
  <si>
    <t>чехол книжка для xiaomi 9c</t>
  </si>
  <si>
    <t>куртки мужские летние</t>
  </si>
  <si>
    <t>травяной напиток гербалайф</t>
  </si>
  <si>
    <t>юбка органза</t>
  </si>
  <si>
    <t>76643296</t>
  </si>
  <si>
    <t>икеа полка</t>
  </si>
  <si>
    <t>костюм грумера</t>
  </si>
  <si>
    <t>слипоны на липучке</t>
  </si>
  <si>
    <t>visco 5000</t>
  </si>
  <si>
    <t>нель для стирки</t>
  </si>
  <si>
    <t>набор инструментов для сада</t>
  </si>
  <si>
    <t xml:space="preserve">термометр кухонный </t>
  </si>
  <si>
    <t>ящик для инструментов зубр</t>
  </si>
  <si>
    <t>женский льняной пиджак</t>
  </si>
  <si>
    <t>ушечистка</t>
  </si>
  <si>
    <t>чехол на samsung s7</t>
  </si>
  <si>
    <t>кари обувь женская лето</t>
  </si>
  <si>
    <t>nux блеск</t>
  </si>
  <si>
    <t>детский штамп</t>
  </si>
  <si>
    <t>петербургский кондитеръ</t>
  </si>
  <si>
    <t>78156078</t>
  </si>
  <si>
    <t>чехол на самсунг а12 прозрачный</t>
  </si>
  <si>
    <t>зеркала ваз гранта</t>
  </si>
  <si>
    <t>втирка русалка</t>
  </si>
  <si>
    <t>34377200</t>
  </si>
  <si>
    <t xml:space="preserve">черный рис </t>
  </si>
  <si>
    <t>cute kids</t>
  </si>
  <si>
    <t>модные платья для девочек</t>
  </si>
  <si>
    <t>светящийся попловок</t>
  </si>
  <si>
    <t>reverse side</t>
  </si>
  <si>
    <t>швабра с щеткой</t>
  </si>
  <si>
    <t>лазерный станок чпу</t>
  </si>
  <si>
    <t>комуфляжный костюм детский</t>
  </si>
  <si>
    <t>женские сумка</t>
  </si>
  <si>
    <t>корпус фильтра для воды</t>
  </si>
  <si>
    <t>mango женский обувь</t>
  </si>
  <si>
    <t>парные браслеьы</t>
  </si>
  <si>
    <t>платье в стиле милитари</t>
  </si>
  <si>
    <t>маска masil</t>
  </si>
  <si>
    <t>кружка смайлик</t>
  </si>
  <si>
    <t>65883618</t>
  </si>
  <si>
    <t>42997243</t>
  </si>
  <si>
    <t xml:space="preserve">пазл для взрослых </t>
  </si>
  <si>
    <t>наборы для эпоксидной смолы</t>
  </si>
  <si>
    <t>гирлянды для комнаты</t>
  </si>
  <si>
    <t>мужской костюм строгий</t>
  </si>
  <si>
    <t>ателье колдовских колпаков</t>
  </si>
  <si>
    <t>gottinny</t>
  </si>
  <si>
    <t>венти косплей</t>
  </si>
  <si>
    <t>сандалии детские на мальчика</t>
  </si>
  <si>
    <t>шкив для стиральной машины</t>
  </si>
  <si>
    <t xml:space="preserve">коврик входной </t>
  </si>
  <si>
    <t>otokodesign бижутерия</t>
  </si>
  <si>
    <t>шорты кофта</t>
  </si>
  <si>
    <t>lukina</t>
  </si>
  <si>
    <t>yotaphone</t>
  </si>
  <si>
    <t>9887081</t>
  </si>
  <si>
    <t>крепеж для душа</t>
  </si>
  <si>
    <t>чехол на iphone xr желтый</t>
  </si>
  <si>
    <t>grow pro</t>
  </si>
  <si>
    <t>тросик газа на скутер</t>
  </si>
  <si>
    <t>фигурки слонов</t>
  </si>
  <si>
    <t>женская сумка светлая</t>
  </si>
  <si>
    <t>ободок ромашки</t>
  </si>
  <si>
    <t>крафт пакеты для инструментов</t>
  </si>
  <si>
    <t>мэджик миссис волшебный котел</t>
  </si>
  <si>
    <t>для шведской стенки</t>
  </si>
  <si>
    <t>фурамаг</t>
  </si>
  <si>
    <t>элекрогриль</t>
  </si>
  <si>
    <t>vizzano</t>
  </si>
  <si>
    <t>цепочка женская серебряная 925 с позолотой</t>
  </si>
  <si>
    <t>купальники раздельные с высокой посадкой</t>
  </si>
  <si>
    <t>восточный базар</t>
  </si>
  <si>
    <t>сетка мелкая</t>
  </si>
  <si>
    <t>спрей бутылка</t>
  </si>
  <si>
    <t>лапша кофта</t>
  </si>
  <si>
    <t>eko</t>
  </si>
  <si>
    <t>худи вышивка</t>
  </si>
  <si>
    <t>mug beer</t>
  </si>
  <si>
    <t xml:space="preserve">самолётик </t>
  </si>
  <si>
    <t>челендж</t>
  </si>
  <si>
    <t>кушон 57764812</t>
  </si>
  <si>
    <t xml:space="preserve">осветитель для волос </t>
  </si>
  <si>
    <t>украшение для волос с бусинами</t>
  </si>
  <si>
    <t>толстовка асикс</t>
  </si>
  <si>
    <t>зеленый чай матча</t>
  </si>
  <si>
    <t>таро ангелов хранителей</t>
  </si>
  <si>
    <t>бомбер сетка</t>
  </si>
  <si>
    <t>детское платье муслин</t>
  </si>
  <si>
    <t>кимберли</t>
  </si>
  <si>
    <t>вечернее платье атласное</t>
  </si>
  <si>
    <t>одежда на лето 2022</t>
  </si>
  <si>
    <t>пенагенератор</t>
  </si>
  <si>
    <t>доктор стрэндж фигурка</t>
  </si>
  <si>
    <t>секс машинка</t>
  </si>
  <si>
    <t>ikki</t>
  </si>
  <si>
    <t>vanilla cherry</t>
  </si>
  <si>
    <t xml:space="preserve">тэйп </t>
  </si>
  <si>
    <t>игрушки машины для мальчика</t>
  </si>
  <si>
    <t>baby fox конфеты</t>
  </si>
  <si>
    <t>сандали женские спорт</t>
  </si>
  <si>
    <t>воск для волос лонда</t>
  </si>
  <si>
    <t>язык жизни</t>
  </si>
  <si>
    <t>соус релиш</t>
  </si>
  <si>
    <t>65143694</t>
  </si>
  <si>
    <t>14505410</t>
  </si>
  <si>
    <t>розовая кофта женская</t>
  </si>
  <si>
    <t>скульптура для сада</t>
  </si>
  <si>
    <t xml:space="preserve">buffalo </t>
  </si>
  <si>
    <t>платье осень-зима</t>
  </si>
  <si>
    <t>ноутбуки dell</t>
  </si>
  <si>
    <t xml:space="preserve">eat my бальзам </t>
  </si>
  <si>
    <t>i love mum одежда женский</t>
  </si>
  <si>
    <t>аниме серги</t>
  </si>
  <si>
    <t>турка с чашками</t>
  </si>
  <si>
    <t>бутылка puma</t>
  </si>
  <si>
    <t xml:space="preserve">сумка мужская дорожная </t>
  </si>
  <si>
    <t>51378796</t>
  </si>
  <si>
    <t>mark formelle джинсы</t>
  </si>
  <si>
    <t>wella professionals масло</t>
  </si>
  <si>
    <t>garnier защита</t>
  </si>
  <si>
    <t>нарядная блузка женская кружевная</t>
  </si>
  <si>
    <t>бьянки</t>
  </si>
  <si>
    <t>чехол xiaomi mi8</t>
  </si>
  <si>
    <t>набор куроми</t>
  </si>
  <si>
    <t>пенопласт квадратный</t>
  </si>
  <si>
    <t>отверка</t>
  </si>
  <si>
    <t>ось для втулки</t>
  </si>
  <si>
    <t>зелёные очки вару</t>
  </si>
  <si>
    <t>доски садху 8</t>
  </si>
  <si>
    <t>постельное белье 1st home</t>
  </si>
  <si>
    <t>шторы блэкаут ширина 250</t>
  </si>
  <si>
    <t>ножницы для стрижки ногтей</t>
  </si>
  <si>
    <t>подарок девочке 15 лет</t>
  </si>
  <si>
    <t>маска дедпула</t>
  </si>
  <si>
    <t>спортик вода</t>
  </si>
  <si>
    <t>комплект одежды playtoday</t>
  </si>
  <si>
    <t xml:space="preserve">рогатки </t>
  </si>
  <si>
    <t>cotico кондиционер для белья</t>
  </si>
  <si>
    <t>suunto ремешки</t>
  </si>
  <si>
    <t>puzzle time</t>
  </si>
  <si>
    <t>dermacol тональный крем</t>
  </si>
  <si>
    <t>hugo boss deep red</t>
  </si>
  <si>
    <t xml:space="preserve">ychoice </t>
  </si>
  <si>
    <t>r&amp;m house</t>
  </si>
  <si>
    <t xml:space="preserve">пантенол крем </t>
  </si>
  <si>
    <t>nike big</t>
  </si>
  <si>
    <t>deloris</t>
  </si>
  <si>
    <t>нутелла 1 кг</t>
  </si>
  <si>
    <t>maslove</t>
  </si>
  <si>
    <t>кружка гачи</t>
  </si>
  <si>
    <t>пудра релуи</t>
  </si>
  <si>
    <t xml:space="preserve">стринги хлопок </t>
  </si>
  <si>
    <t>салонный фильтр лада гранта</t>
  </si>
  <si>
    <t>патчи под глаза многоразовые</t>
  </si>
  <si>
    <t>железный палец</t>
  </si>
  <si>
    <t>готовый лук</t>
  </si>
  <si>
    <t>трубочки одноразовые</t>
  </si>
  <si>
    <t>стопор дверной напольный</t>
  </si>
  <si>
    <t>бутылка распылитель</t>
  </si>
  <si>
    <t xml:space="preserve">белые джинсы мужские </t>
  </si>
  <si>
    <t>джинсы женские черные укороченные</t>
  </si>
  <si>
    <t>купить шорты мужские</t>
  </si>
  <si>
    <t>кармашки для шкафчика</t>
  </si>
  <si>
    <t>клетка для перевозки собак</t>
  </si>
  <si>
    <t>лук для зелени</t>
  </si>
  <si>
    <t>acer aspire 5</t>
  </si>
  <si>
    <t>zeppelin</t>
  </si>
  <si>
    <t>зонты трость</t>
  </si>
  <si>
    <t>фэнсы</t>
  </si>
  <si>
    <t>44893659</t>
  </si>
  <si>
    <t>русалка костюм</t>
  </si>
  <si>
    <t>футболка ноты</t>
  </si>
  <si>
    <t xml:space="preserve">термопистолет </t>
  </si>
  <si>
    <t>modbrend</t>
  </si>
  <si>
    <t>энергетический напиток 12 шт</t>
  </si>
  <si>
    <t>кутюр</t>
  </si>
  <si>
    <t>black motte</t>
  </si>
  <si>
    <t>73118676</t>
  </si>
  <si>
    <t xml:space="preserve">защитное стекло samsung </t>
  </si>
  <si>
    <t>для взятия крови</t>
  </si>
  <si>
    <t>масло моторное мазда</t>
  </si>
  <si>
    <t>ерш для кальяна</t>
  </si>
  <si>
    <t xml:space="preserve">для влюбленных </t>
  </si>
  <si>
    <t>18396737</t>
  </si>
  <si>
    <t>петя</t>
  </si>
  <si>
    <t>плечики икеа</t>
  </si>
  <si>
    <t>форма шар</t>
  </si>
  <si>
    <t>покрытие между грядок</t>
  </si>
  <si>
    <t>cocogreen</t>
  </si>
  <si>
    <t>жгутики</t>
  </si>
  <si>
    <t>1975</t>
  </si>
  <si>
    <t>балконные помидоры</t>
  </si>
  <si>
    <t>игрушка вспыш</t>
  </si>
  <si>
    <t>капроновые следочки</t>
  </si>
  <si>
    <t>якорное плетение</t>
  </si>
  <si>
    <t>прозрачные коробки для хранения обуви</t>
  </si>
  <si>
    <t xml:space="preserve">стойка стабилизатора </t>
  </si>
  <si>
    <t>анн голон</t>
  </si>
  <si>
    <t>кюлоты зебра</t>
  </si>
  <si>
    <t>канцелярия пенал</t>
  </si>
  <si>
    <t>игрушка говорящий кактус</t>
  </si>
  <si>
    <t>меч джидая</t>
  </si>
  <si>
    <t>маринованный перец</t>
  </si>
  <si>
    <t>рюкзак конверс</t>
  </si>
  <si>
    <t>меховые тапочки женские</t>
  </si>
  <si>
    <t>hqd одноразовые</t>
  </si>
  <si>
    <t>пантогар</t>
  </si>
  <si>
    <t>лапки для машинки</t>
  </si>
  <si>
    <t>комод ясень шимо</t>
  </si>
  <si>
    <t>шорты мужские летние пляжные</t>
  </si>
  <si>
    <t>подставка с мисками</t>
  </si>
  <si>
    <t>шампунь для собак и кошек</t>
  </si>
  <si>
    <t xml:space="preserve">насадка для зубной щетки oral b </t>
  </si>
  <si>
    <t>сабо красные</t>
  </si>
  <si>
    <t>регулятор давления газа</t>
  </si>
  <si>
    <t>купальник сдитный</t>
  </si>
  <si>
    <t>стемпинн</t>
  </si>
  <si>
    <t>мужские ботинки на шнурках</t>
  </si>
  <si>
    <t>хан</t>
  </si>
  <si>
    <t>фоторамки детские</t>
  </si>
  <si>
    <t>платье рубашка изо льна</t>
  </si>
  <si>
    <t xml:space="preserve">домашний сарафан </t>
  </si>
  <si>
    <t>ручки мебельные золото</t>
  </si>
  <si>
    <t>цифра 13</t>
  </si>
  <si>
    <t>хоккейная</t>
  </si>
  <si>
    <t xml:space="preserve">тетрадки в клетку </t>
  </si>
  <si>
    <t>off white футболка</t>
  </si>
  <si>
    <t>ригевидон</t>
  </si>
  <si>
    <t>марусяпуся</t>
  </si>
  <si>
    <t>купить босоножки</t>
  </si>
  <si>
    <t>13169213</t>
  </si>
  <si>
    <t>шторы пудровый</t>
  </si>
  <si>
    <t>13847129</t>
  </si>
  <si>
    <t>платье белое вечернее свадебное кружево</t>
  </si>
  <si>
    <t>кожа на руль</t>
  </si>
  <si>
    <t>контейнер настольный</t>
  </si>
  <si>
    <t>эрго-рюкзак</t>
  </si>
  <si>
    <t>центробежный насос</t>
  </si>
  <si>
    <t>шпатлевка по металлу</t>
  </si>
  <si>
    <t>педикюрные ножницы.</t>
  </si>
  <si>
    <t>паста зубная rocs</t>
  </si>
  <si>
    <t>beautymix</t>
  </si>
  <si>
    <t>наполнитель для подарков шарики</t>
  </si>
  <si>
    <t>43637608</t>
  </si>
  <si>
    <t>футболка форсаж</t>
  </si>
  <si>
    <t>клевер серебро</t>
  </si>
  <si>
    <t>испаритель на jellybox</t>
  </si>
  <si>
    <t>футболка лол для девочки</t>
  </si>
  <si>
    <t>сумка багет голубая</t>
  </si>
  <si>
    <t>штаны на низкой талии</t>
  </si>
  <si>
    <t>чехол для редми 11</t>
  </si>
  <si>
    <t>estel new tone</t>
  </si>
  <si>
    <t>чехол на samsung a 50</t>
  </si>
  <si>
    <t>планер на стол</t>
  </si>
  <si>
    <t>футболка мужская oliver</t>
  </si>
  <si>
    <t>гелендваген на пульте</t>
  </si>
  <si>
    <t>лонгслив женский короткий рукав</t>
  </si>
  <si>
    <t>переплётный картон</t>
  </si>
  <si>
    <t>анна гале</t>
  </si>
  <si>
    <t>электрическая беговая дорожка</t>
  </si>
  <si>
    <t xml:space="preserve">игры для двоих </t>
  </si>
  <si>
    <t>пленка iphone 7</t>
  </si>
  <si>
    <t>инкубатор автоматический несушка</t>
  </si>
  <si>
    <t>крем после родов</t>
  </si>
  <si>
    <t>рюкзак мужской 20 литров</t>
  </si>
  <si>
    <t>тональный крем корректор</t>
  </si>
  <si>
    <t>гринфилд одежда</t>
  </si>
  <si>
    <t>освежитель сухое распыление</t>
  </si>
  <si>
    <t>роботы динозавры</t>
  </si>
  <si>
    <t>отвёртка реверсивная</t>
  </si>
  <si>
    <t>msn</t>
  </si>
  <si>
    <t xml:space="preserve">you wanna </t>
  </si>
  <si>
    <t>браслет honor band 6</t>
  </si>
  <si>
    <t>трикотажные кюлоты</t>
  </si>
  <si>
    <t>щетка зубная для детей</t>
  </si>
  <si>
    <t>лампа кольцевая 45 см</t>
  </si>
  <si>
    <t>хлопковые леггинсы</t>
  </si>
  <si>
    <t>hugo boss очки</t>
  </si>
  <si>
    <t>айфон 7 чехлы</t>
  </si>
  <si>
    <t>vedariya</t>
  </si>
  <si>
    <t>тапорик</t>
  </si>
  <si>
    <t>ткачество</t>
  </si>
  <si>
    <t>брелок на ключи кошка</t>
  </si>
  <si>
    <t>17/1</t>
  </si>
  <si>
    <t>одежда хиппи</t>
  </si>
  <si>
    <t>кеды высокие черные</t>
  </si>
  <si>
    <t>чай ресторанный</t>
  </si>
  <si>
    <t>aura mugler</t>
  </si>
  <si>
    <t>gsm розетка</t>
  </si>
  <si>
    <t>полкп навесная для книг</t>
  </si>
  <si>
    <t>keenetic start</t>
  </si>
  <si>
    <t>bio8</t>
  </si>
  <si>
    <t>пистолет стреляющий</t>
  </si>
  <si>
    <t>барбара эксклюзив</t>
  </si>
  <si>
    <t>чехол на самсунг а 22с</t>
  </si>
  <si>
    <t>корректор шпион тон</t>
  </si>
  <si>
    <t>медная фольга</t>
  </si>
  <si>
    <t xml:space="preserve">колье и серьги </t>
  </si>
  <si>
    <t>штаны рабочие женские</t>
  </si>
  <si>
    <t>лосины блестящие для девочек</t>
  </si>
  <si>
    <t>милитари куртка</t>
  </si>
  <si>
    <t>коллаген пить</t>
  </si>
  <si>
    <t>иглы для швейных машинок</t>
  </si>
  <si>
    <t>чехол доя очков</t>
  </si>
  <si>
    <t>трусы женские с высокой посадкой набор</t>
  </si>
  <si>
    <t>диш дропс</t>
  </si>
  <si>
    <t>стол и стулья на кухню</t>
  </si>
  <si>
    <t>катальпа</t>
  </si>
  <si>
    <t>держатель кухонный для сковородок</t>
  </si>
  <si>
    <t>rio rf</t>
  </si>
  <si>
    <t>лямбда зона</t>
  </si>
  <si>
    <t>красители для яиц</t>
  </si>
  <si>
    <t xml:space="preserve">тапинер </t>
  </si>
  <si>
    <t>стульчики для кормления бежевого цвета</t>
  </si>
  <si>
    <t>mysiberia одежда</t>
  </si>
  <si>
    <t>50432796</t>
  </si>
  <si>
    <t xml:space="preserve">браслет с гравировкой </t>
  </si>
  <si>
    <t>фруктовый парфюм</t>
  </si>
  <si>
    <t>шары фольгированые</t>
  </si>
  <si>
    <t>эспадрильи женские испания</t>
  </si>
  <si>
    <t>леопардовый плед</t>
  </si>
  <si>
    <t>awann</t>
  </si>
  <si>
    <t>клеенка на стиральную машину</t>
  </si>
  <si>
    <t>наборы серёжек</t>
  </si>
  <si>
    <t>мыльная основа рукоделие</t>
  </si>
  <si>
    <t>шлепки лакост</t>
  </si>
  <si>
    <t>босоножки oshade</t>
  </si>
  <si>
    <t>молочный сторож</t>
  </si>
  <si>
    <t>платье hugo</t>
  </si>
  <si>
    <t>наполеонов обоз</t>
  </si>
  <si>
    <t>алгебра 10-11 класс</t>
  </si>
  <si>
    <t>гусиница</t>
  </si>
  <si>
    <t>ёжик сортер</t>
  </si>
  <si>
    <t>платье домашнее трикотажное</t>
  </si>
  <si>
    <t>мужские кеды puma</t>
  </si>
  <si>
    <t>утенок диски чистоты</t>
  </si>
  <si>
    <t>баллон для купания</t>
  </si>
  <si>
    <t>лобзик по дереву ручной</t>
  </si>
  <si>
    <t>спрей с ванилью</t>
  </si>
  <si>
    <t>водолазки детские</t>
  </si>
  <si>
    <t>pasito 3</t>
  </si>
  <si>
    <t>крем для рук ecolatier</t>
  </si>
  <si>
    <t>конструктор строитель</t>
  </si>
  <si>
    <t>стерео колонки</t>
  </si>
  <si>
    <t>снежный коралева кожынный адежды</t>
  </si>
  <si>
    <t>кофеварка витек</t>
  </si>
  <si>
    <t>лето2022</t>
  </si>
  <si>
    <t>чехол samsung а50</t>
  </si>
  <si>
    <t xml:space="preserve">свечной ключ </t>
  </si>
  <si>
    <t>постер рик и морти</t>
  </si>
  <si>
    <t>for home</t>
  </si>
  <si>
    <t>ветровка хлопковая женская</t>
  </si>
  <si>
    <t>липобейз эмульсия</t>
  </si>
  <si>
    <t>maybelline hydra extreme</t>
  </si>
  <si>
    <t>прищепки для дуг</t>
  </si>
  <si>
    <t>человек пацк</t>
  </si>
  <si>
    <t>микс для тела</t>
  </si>
  <si>
    <t xml:space="preserve">серешки </t>
  </si>
  <si>
    <t>gardena пистолет</t>
  </si>
  <si>
    <t>рабочие тетради 6 класс</t>
  </si>
  <si>
    <t>одеяло кашемир</t>
  </si>
  <si>
    <t>компьютер эпл</t>
  </si>
  <si>
    <t>мелонотан</t>
  </si>
  <si>
    <t>манго джинсовая куртка</t>
  </si>
  <si>
    <t>нефритовый ролик для лица</t>
  </si>
  <si>
    <t>шампунь китай</t>
  </si>
  <si>
    <t>кофе madeo</t>
  </si>
  <si>
    <t>банный термометр</t>
  </si>
  <si>
    <t>из моего окна ариана годой</t>
  </si>
  <si>
    <t>микроскоп цифровой</t>
  </si>
  <si>
    <t>стик от черных точек</t>
  </si>
  <si>
    <t>ксенон hb4</t>
  </si>
  <si>
    <t>книга атлант расправил плечи</t>
  </si>
  <si>
    <t>книга ведьм</t>
  </si>
  <si>
    <t>большой пуфик</t>
  </si>
  <si>
    <t>зональный трейдинг</t>
  </si>
  <si>
    <t>джинсы лето мужские</t>
  </si>
  <si>
    <t>книга гравити фолз дневник 1</t>
  </si>
  <si>
    <t>декта</t>
  </si>
  <si>
    <t>щетка для макияжа</t>
  </si>
  <si>
    <t>пучко</t>
  </si>
  <si>
    <t>стелаж икеа</t>
  </si>
  <si>
    <t>худи для девочки 10 лет</t>
  </si>
  <si>
    <t>cologne</t>
  </si>
  <si>
    <t>52260069</t>
  </si>
  <si>
    <t>платье сиреневое детское</t>
  </si>
  <si>
    <t>средства для ламинирования волос</t>
  </si>
  <si>
    <t>дегтярный твердый шампунь</t>
  </si>
  <si>
    <t>промтех</t>
  </si>
  <si>
    <t>рыбаловный стул</t>
  </si>
  <si>
    <t>81461908</t>
  </si>
  <si>
    <t>платье для гимнастики</t>
  </si>
  <si>
    <t>женские костюмы турция</t>
  </si>
  <si>
    <t>зеленая аптека шампунь</t>
  </si>
  <si>
    <t>чехол на vivo y 21</t>
  </si>
  <si>
    <t>крассовки пума</t>
  </si>
  <si>
    <t>плед муслин детский</t>
  </si>
  <si>
    <t>видеокарта 1050ti</t>
  </si>
  <si>
    <t>патчт</t>
  </si>
  <si>
    <t>rapoo</t>
  </si>
  <si>
    <t xml:space="preserve">тройной соединитель </t>
  </si>
  <si>
    <t xml:space="preserve">урна уличная </t>
  </si>
  <si>
    <t>nescafe gold crema</t>
  </si>
  <si>
    <t>мужские зауженные джинсы</t>
  </si>
  <si>
    <t>рюкзак каркасный для мальчика</t>
  </si>
  <si>
    <t>чехол на honor 9x прозрачный</t>
  </si>
  <si>
    <t>пальто из вареной шерсти</t>
  </si>
  <si>
    <t>увложнитель для лица</t>
  </si>
  <si>
    <t>77407211</t>
  </si>
  <si>
    <t>мегаящик</t>
  </si>
  <si>
    <t>пластификатор с3</t>
  </si>
  <si>
    <t>косметика черный жемчуг бренда</t>
  </si>
  <si>
    <t>набор футболок для женщин</t>
  </si>
  <si>
    <t>кулон кот</t>
  </si>
  <si>
    <t xml:space="preserve">в баню </t>
  </si>
  <si>
    <t>колье кольцо</t>
  </si>
  <si>
    <t>брошь парикмахер</t>
  </si>
  <si>
    <t>заз</t>
  </si>
  <si>
    <t>бриджи  мужские</t>
  </si>
  <si>
    <t>redmi 9c дисплей</t>
  </si>
  <si>
    <t>мебельная ручка кнопка</t>
  </si>
  <si>
    <t>игра 500 злобных карт</t>
  </si>
  <si>
    <t xml:space="preserve">xiaomi redmi 9 чехол </t>
  </si>
  <si>
    <t>люрекс для волос</t>
  </si>
  <si>
    <t xml:space="preserve">шорты офисные </t>
  </si>
  <si>
    <t>тарелка глубокая детская</t>
  </si>
  <si>
    <t>подка</t>
  </si>
  <si>
    <t>роза барбоскина</t>
  </si>
  <si>
    <t>чехол для телефона хонор 9а</t>
  </si>
  <si>
    <t>уорсет</t>
  </si>
  <si>
    <t>наклейки с импровизацией</t>
  </si>
  <si>
    <t>футболка марвел женская</t>
  </si>
  <si>
    <t>itzy карты</t>
  </si>
  <si>
    <t>мазь акридерм</t>
  </si>
  <si>
    <t>костюм хаки мужской летний</t>
  </si>
  <si>
    <t>носки dead inside</t>
  </si>
  <si>
    <t>платье на девочку 86</t>
  </si>
  <si>
    <t>cambogica</t>
  </si>
  <si>
    <t>чехлы рено сандеро</t>
  </si>
  <si>
    <t>вольво хс90</t>
  </si>
  <si>
    <t>беговой жилет</t>
  </si>
  <si>
    <t>82136250</t>
  </si>
  <si>
    <t>держатель для номера</t>
  </si>
  <si>
    <t>от жирных пятен</t>
  </si>
  <si>
    <t>кигуруми волк</t>
  </si>
  <si>
    <t>зонт женский мини автомат</t>
  </si>
  <si>
    <t>constant delight 5 magic oils</t>
  </si>
  <si>
    <t>джент спрей</t>
  </si>
  <si>
    <t>платья на выпускной длинные</t>
  </si>
  <si>
    <t>metabo аккумулятор</t>
  </si>
  <si>
    <t>чехол для xiaomi redmi 8 pro</t>
  </si>
  <si>
    <t>высоторез телескопический</t>
  </si>
  <si>
    <t>mi true wireless earphones</t>
  </si>
  <si>
    <t>велосипедная шина</t>
  </si>
  <si>
    <t>13212361</t>
  </si>
  <si>
    <t>blessbox детский</t>
  </si>
  <si>
    <t>набор детской посуды три кота</t>
  </si>
  <si>
    <t>penosil</t>
  </si>
  <si>
    <t>стол кухня</t>
  </si>
  <si>
    <t xml:space="preserve">teva </t>
  </si>
  <si>
    <t>костюм женский деловой синий</t>
  </si>
  <si>
    <t>7177667</t>
  </si>
  <si>
    <t>форевер</t>
  </si>
  <si>
    <t>наклейка на чехол телефона</t>
  </si>
  <si>
    <t xml:space="preserve">lady pink </t>
  </si>
  <si>
    <t>redmi 9 c защитное стекло</t>
  </si>
  <si>
    <t>велосипедки женские с принтом</t>
  </si>
  <si>
    <t xml:space="preserve">детские шампунь </t>
  </si>
  <si>
    <t>биодерма гидрабио</t>
  </si>
  <si>
    <t>ремешок для самсунг гэлакси вотч 46</t>
  </si>
  <si>
    <t>строительные патроны</t>
  </si>
  <si>
    <t>игрушка 100 см</t>
  </si>
  <si>
    <t>черемушки торт</t>
  </si>
  <si>
    <t>aromania</t>
  </si>
  <si>
    <t>ботинки ralf ringer</t>
  </si>
  <si>
    <t>электробритва мужская для бороды</t>
  </si>
  <si>
    <t xml:space="preserve">книга о психологии </t>
  </si>
  <si>
    <t>солнцезащитная шторка для автомобиля</t>
  </si>
  <si>
    <t>свежая косметика маска</t>
  </si>
  <si>
    <t>шампунь для объема жирных волос</t>
  </si>
  <si>
    <t>кувшин хрустальный</t>
  </si>
  <si>
    <t>аппликатор для бровей</t>
  </si>
  <si>
    <t>краска для веснушек</t>
  </si>
  <si>
    <t>шлепки замшевые</t>
  </si>
  <si>
    <t>gillette кассеты</t>
  </si>
  <si>
    <t>набор хирургический</t>
  </si>
  <si>
    <t>плотная пленка</t>
  </si>
  <si>
    <t>лосины nike женские</t>
  </si>
  <si>
    <t>футболка мужская оливер</t>
  </si>
  <si>
    <t>street spirit мужской</t>
  </si>
  <si>
    <t>майка с сеткой</t>
  </si>
  <si>
    <t>кольцо gucci</t>
  </si>
  <si>
    <t>карбоновая плёнка</t>
  </si>
  <si>
    <t>пассито</t>
  </si>
  <si>
    <t>женский кашелек</t>
  </si>
  <si>
    <t xml:space="preserve">остин купальник </t>
  </si>
  <si>
    <t>ваз 2101 игрушка</t>
  </si>
  <si>
    <t>картина по номерам города</t>
  </si>
  <si>
    <t>ohara куртка</t>
  </si>
  <si>
    <t>очень страные дела</t>
  </si>
  <si>
    <t>мешки на пылесос</t>
  </si>
  <si>
    <t>сумка большая спортивная</t>
  </si>
  <si>
    <t>лосьон для очистки воска</t>
  </si>
  <si>
    <t>детское пышное платье</t>
  </si>
  <si>
    <t>яйцо вибратор</t>
  </si>
  <si>
    <t>китайский волчок</t>
  </si>
  <si>
    <t>sofia обувь</t>
  </si>
  <si>
    <t>зола джинсы женские</t>
  </si>
  <si>
    <t>пазлы dodo</t>
  </si>
  <si>
    <t xml:space="preserve">battlestar </t>
  </si>
  <si>
    <t>желе в виде фруктов</t>
  </si>
  <si>
    <t>алекс анжело</t>
  </si>
  <si>
    <t>нан опти про 2</t>
  </si>
  <si>
    <t>455340122</t>
  </si>
  <si>
    <t>tdomax</t>
  </si>
  <si>
    <t>отбеливатель vanish</t>
  </si>
  <si>
    <t>albione мужской</t>
  </si>
  <si>
    <t xml:space="preserve">прокладки на грудь </t>
  </si>
  <si>
    <t xml:space="preserve">ла-кри </t>
  </si>
  <si>
    <t xml:space="preserve">полимерный воск </t>
  </si>
  <si>
    <t>maidenform белье</t>
  </si>
  <si>
    <t>фисташковое молоко</t>
  </si>
  <si>
    <t>держатель для телефона в машине</t>
  </si>
  <si>
    <t>подследники цветные</t>
  </si>
  <si>
    <t>камень оникс</t>
  </si>
  <si>
    <t>маркеры выделители набор</t>
  </si>
  <si>
    <t>токарные по металлу</t>
  </si>
  <si>
    <t xml:space="preserve">майки для малышей </t>
  </si>
  <si>
    <t>джинсовка женская zolla</t>
  </si>
  <si>
    <t xml:space="preserve"> батут</t>
  </si>
  <si>
    <t>гель лаки блюскай</t>
  </si>
  <si>
    <t xml:space="preserve">футболка зелёная женская </t>
  </si>
  <si>
    <t>54465528</t>
  </si>
  <si>
    <t>yanart</t>
  </si>
  <si>
    <t>глобал тренд</t>
  </si>
  <si>
    <t>набор канцелярии для детей</t>
  </si>
  <si>
    <t xml:space="preserve">чехол силиконовый </t>
  </si>
  <si>
    <t xml:space="preserve">майки спортивные </t>
  </si>
  <si>
    <t>солнцезащитные очки мужские polaroid</t>
  </si>
  <si>
    <t>швабрп</t>
  </si>
  <si>
    <t>purina cat chow для котят</t>
  </si>
  <si>
    <t>одинаковые платья для девочек</t>
  </si>
  <si>
    <t>fluro power</t>
  </si>
  <si>
    <t>постельное 2х спальное белье</t>
  </si>
  <si>
    <t>глубокое очищение пор</t>
  </si>
  <si>
    <t>асткс</t>
  </si>
  <si>
    <t>kerry куртка</t>
  </si>
  <si>
    <t xml:space="preserve">штаны спортивные адидас </t>
  </si>
  <si>
    <t>коллаген женский</t>
  </si>
  <si>
    <t>джинсовая куртка с жемчугом</t>
  </si>
  <si>
    <t xml:space="preserve">каша гречневая </t>
  </si>
  <si>
    <t>крепление для садовых качелей</t>
  </si>
  <si>
    <t xml:space="preserve">топ молочный </t>
  </si>
  <si>
    <t>фолоимитатор</t>
  </si>
  <si>
    <t>моточасов</t>
  </si>
  <si>
    <t>картридж 123</t>
  </si>
  <si>
    <t>панельный радиатор</t>
  </si>
  <si>
    <t>сахарная депиляция</t>
  </si>
  <si>
    <t>интерьер дома</t>
  </si>
  <si>
    <t>папугай нож</t>
  </si>
  <si>
    <t>чехол для pocketbook 606</t>
  </si>
  <si>
    <t>нокти накладные</t>
  </si>
  <si>
    <t>домашнее платье туника</t>
  </si>
  <si>
    <t>красные нити на руку</t>
  </si>
  <si>
    <t>60875190</t>
  </si>
  <si>
    <t>шкатулка для браслета</t>
  </si>
  <si>
    <t>шорты для стрипа</t>
  </si>
  <si>
    <t>свитшот рик и морти</t>
  </si>
  <si>
    <t>защитное стекло на телефон honor</t>
  </si>
  <si>
    <t>женское домашнее платье длинное</t>
  </si>
  <si>
    <t>джексон шторм</t>
  </si>
  <si>
    <t>skilhunt</t>
  </si>
  <si>
    <t>туфли jimmy choo</t>
  </si>
  <si>
    <t xml:space="preserve">geekroom </t>
  </si>
  <si>
    <t>магнитная щетка для мойки окон</t>
  </si>
  <si>
    <t>шрек фигурка</t>
  </si>
  <si>
    <t>leys</t>
  </si>
  <si>
    <t>набор для вязания сумок</t>
  </si>
  <si>
    <t>матрикс протеин</t>
  </si>
  <si>
    <t>мольберт nika</t>
  </si>
  <si>
    <t>пои тренировочные</t>
  </si>
  <si>
    <t>формочка для мыла</t>
  </si>
  <si>
    <t>бандамы</t>
  </si>
  <si>
    <t>kaida impulse</t>
  </si>
  <si>
    <t>прокладка резиновая</t>
  </si>
  <si>
    <t>воздушные шары маша и медведь</t>
  </si>
  <si>
    <t xml:space="preserve">огэ химия </t>
  </si>
  <si>
    <t>ключ семейный</t>
  </si>
  <si>
    <t>happy baby плавки</t>
  </si>
  <si>
    <t>вентиляторы для пк</t>
  </si>
  <si>
    <t xml:space="preserve">сукралоза </t>
  </si>
  <si>
    <t>спицы lykke</t>
  </si>
  <si>
    <t xml:space="preserve">костюмы домашние </t>
  </si>
  <si>
    <t>fiero колонка</t>
  </si>
  <si>
    <t>набор косметики декоративной</t>
  </si>
  <si>
    <t xml:space="preserve">сарафан на бретелях </t>
  </si>
  <si>
    <t>davis шампунь</t>
  </si>
  <si>
    <t>костылева</t>
  </si>
  <si>
    <t>складные стулья для кухни</t>
  </si>
  <si>
    <t>кеды женские zenden</t>
  </si>
  <si>
    <t>биолайн</t>
  </si>
  <si>
    <t>максфактор тушь</t>
  </si>
  <si>
    <t>чехол реалми 9 про</t>
  </si>
  <si>
    <t>пудра для дица</t>
  </si>
  <si>
    <t>наклейки для ногтей бренды</t>
  </si>
  <si>
    <t>макси раскраска</t>
  </si>
  <si>
    <t>stikers</t>
  </si>
  <si>
    <t>тонирующие маски для волос</t>
  </si>
  <si>
    <t xml:space="preserve">топ нарядный </t>
  </si>
  <si>
    <t>куртка кожаная женская с капюшоном</t>
  </si>
  <si>
    <t xml:space="preserve">набор шоколада </t>
  </si>
  <si>
    <t>берет мчс</t>
  </si>
  <si>
    <t>meizu m5 note</t>
  </si>
  <si>
    <t>калейдоскоп букв</t>
  </si>
  <si>
    <t>кора крем для век</t>
  </si>
  <si>
    <t>спортивное питание жиросжигатели</t>
  </si>
  <si>
    <t>viven sabo блеск</t>
  </si>
  <si>
    <t>14431010</t>
  </si>
  <si>
    <t>стекло на самсунг галакси а12</t>
  </si>
  <si>
    <t>лампа sun x5 max</t>
  </si>
  <si>
    <t>для девочек майки</t>
  </si>
  <si>
    <t>майнкрафт книги дневник</t>
  </si>
  <si>
    <t xml:space="preserve">gloria jeans футболка мужская </t>
  </si>
  <si>
    <t>серьги божья коровка</t>
  </si>
  <si>
    <t>ariel 12 кг</t>
  </si>
  <si>
    <t>я умею читать</t>
  </si>
  <si>
    <t>roidmi 3s</t>
  </si>
  <si>
    <t>резиновые сапоги подростковые</t>
  </si>
  <si>
    <t>lamel ohmyeye</t>
  </si>
  <si>
    <t>форма для лепки пельменница</t>
  </si>
  <si>
    <t>термо тарелка</t>
  </si>
  <si>
    <t>tan drops</t>
  </si>
  <si>
    <t>бутылочка для молока</t>
  </si>
  <si>
    <t xml:space="preserve">11 про </t>
  </si>
  <si>
    <t xml:space="preserve">сахарницы </t>
  </si>
  <si>
    <t xml:space="preserve">hasico </t>
  </si>
  <si>
    <t>nike повязка на голову</t>
  </si>
  <si>
    <t xml:space="preserve">шейк духи </t>
  </si>
  <si>
    <t>руль велосипеда</t>
  </si>
  <si>
    <t>opi для кутикулы</t>
  </si>
  <si>
    <t xml:space="preserve">сетка для стирки </t>
  </si>
  <si>
    <t>тренч lime</t>
  </si>
  <si>
    <t>кастенговая сеть</t>
  </si>
  <si>
    <t>кролик хаги ваги</t>
  </si>
  <si>
    <t>фильтрующий картридж</t>
  </si>
  <si>
    <t>пакет валдберис</t>
  </si>
  <si>
    <t>комод пенал</t>
  </si>
  <si>
    <t>tikkurila лак</t>
  </si>
  <si>
    <t>машинка для лица</t>
  </si>
  <si>
    <t>фсо на велосипед</t>
  </si>
  <si>
    <t>шоколадные наборы фигурные</t>
  </si>
  <si>
    <t>шорты и майка костюм</t>
  </si>
  <si>
    <t>копус</t>
  </si>
  <si>
    <t>куртки женские на весну большие размеры</t>
  </si>
  <si>
    <t>беспроводные наушники marshall</t>
  </si>
  <si>
    <t>английская соль детская</t>
  </si>
  <si>
    <t xml:space="preserve">программатор </t>
  </si>
  <si>
    <t>30214353</t>
  </si>
  <si>
    <t>свадебный декор на автомобиль</t>
  </si>
  <si>
    <t>alan bray туалетная вода</t>
  </si>
  <si>
    <t>многоразовый пластиковый хомут</t>
  </si>
  <si>
    <t>терка для чипсов</t>
  </si>
  <si>
    <t>респект обувь женская кроссовки</t>
  </si>
  <si>
    <t>84357956</t>
  </si>
  <si>
    <t>абдулова</t>
  </si>
  <si>
    <t>axe africa</t>
  </si>
  <si>
    <t>вахруши-литобувь</t>
  </si>
  <si>
    <t>тв бокс на андроид 10</t>
  </si>
  <si>
    <t>аниме значки тетрадь смерти</t>
  </si>
  <si>
    <t>серьги снежинки</t>
  </si>
  <si>
    <t>диски на psp</t>
  </si>
  <si>
    <t>гарри поттер монополия</t>
  </si>
  <si>
    <t>повязки детские</t>
  </si>
  <si>
    <t>стекло honor 7c</t>
  </si>
  <si>
    <t>вафелница</t>
  </si>
  <si>
    <t>светодиодные светильники уличные</t>
  </si>
  <si>
    <t>гель для наращивания с блестками</t>
  </si>
  <si>
    <t>кольцо женское 585</t>
  </si>
  <si>
    <t>82482609</t>
  </si>
  <si>
    <t xml:space="preserve">рубашка чёрная мужская </t>
  </si>
  <si>
    <t>наклейки фиолетовые</t>
  </si>
  <si>
    <t>рене ахдие</t>
  </si>
  <si>
    <t>нестажен 4</t>
  </si>
  <si>
    <t>футболка мужская с буквой v</t>
  </si>
  <si>
    <t>рускон</t>
  </si>
  <si>
    <t>ezhevika store</t>
  </si>
  <si>
    <t>полоски для волос</t>
  </si>
  <si>
    <t>летние задания 7 класс</t>
  </si>
  <si>
    <t>пузанкова</t>
  </si>
  <si>
    <t>насадка на палец с вибрацией</t>
  </si>
  <si>
    <t xml:space="preserve">дорожки </t>
  </si>
  <si>
    <t>книги ирины богдановой</t>
  </si>
  <si>
    <t>шапка женская зимняя вязаная ангора</t>
  </si>
  <si>
    <t xml:space="preserve"> maybelline</t>
  </si>
  <si>
    <t>простынь мохровая</t>
  </si>
  <si>
    <t>dibeek</t>
  </si>
  <si>
    <t>робот mobicaro</t>
  </si>
  <si>
    <t>lara schon</t>
  </si>
  <si>
    <t>vivo 31</t>
  </si>
  <si>
    <t>платье деловое летнее</t>
  </si>
  <si>
    <t>сумка mattioli</t>
  </si>
  <si>
    <t>овощные консервы</t>
  </si>
  <si>
    <t>парфюм на разлив</t>
  </si>
  <si>
    <t>белые шорты для девочки</t>
  </si>
  <si>
    <t>трусы томми</t>
  </si>
  <si>
    <t xml:space="preserve">чбд </t>
  </si>
  <si>
    <t>mobil super 3000 x1 5w-40</t>
  </si>
  <si>
    <t xml:space="preserve">pilot </t>
  </si>
  <si>
    <t>футболка кимоно</t>
  </si>
  <si>
    <t>саломон кроссовки женские</t>
  </si>
  <si>
    <t>пляжные локоны</t>
  </si>
  <si>
    <t>айпа</t>
  </si>
  <si>
    <t>стринки</t>
  </si>
  <si>
    <t>тетрадь в клетку а4 на спирали</t>
  </si>
  <si>
    <t>оракал 641</t>
  </si>
  <si>
    <t>чехол iphone 12 карбон</t>
  </si>
  <si>
    <t>обложка под документы</t>
  </si>
  <si>
    <t>маска для волос не смываемая</t>
  </si>
  <si>
    <t>hormann</t>
  </si>
  <si>
    <t>коврик ванную</t>
  </si>
  <si>
    <t>переходник type-c to 3.5mm</t>
  </si>
  <si>
    <t>41689471</t>
  </si>
  <si>
    <t xml:space="preserve">сумки женские белые </t>
  </si>
  <si>
    <t>ultraflash</t>
  </si>
  <si>
    <t xml:space="preserve">босоножки женские красные </t>
  </si>
  <si>
    <t>спрей от мошек и комаров</t>
  </si>
  <si>
    <t>osmi style</t>
  </si>
  <si>
    <t>сумка на пояс для мальчика stars brawl</t>
  </si>
  <si>
    <t>кукла сувенирная</t>
  </si>
  <si>
    <t>аниме фудболки</t>
  </si>
  <si>
    <t>шнур плоский для рукоделия</t>
  </si>
  <si>
    <t>удочка бамбук</t>
  </si>
  <si>
    <t>чехол на 11 с принтом</t>
  </si>
  <si>
    <t>жвачки 100 штук</t>
  </si>
  <si>
    <t>фломастеры ароматизированные</t>
  </si>
  <si>
    <t>тэхун</t>
  </si>
  <si>
    <t xml:space="preserve">нижнее белье женское комплект белье </t>
  </si>
  <si>
    <t>капика кеды</t>
  </si>
  <si>
    <t>luckylak гель-лак</t>
  </si>
  <si>
    <t>рамка 60 на 80</t>
  </si>
  <si>
    <t>cica care</t>
  </si>
  <si>
    <t>игрушки стич</t>
  </si>
  <si>
    <t>торшер с полкой</t>
  </si>
  <si>
    <t>колготки женские с утяжкой</t>
  </si>
  <si>
    <t>полесье кухня</t>
  </si>
  <si>
    <t>сапоги вездеход</t>
  </si>
  <si>
    <t>свеча для торта 8</t>
  </si>
  <si>
    <t>honor 8a чехол книжка на</t>
  </si>
  <si>
    <t>air dots 2</t>
  </si>
  <si>
    <t>застежка липучка</t>
  </si>
  <si>
    <t>светильник уличный на солнечной батарее</t>
  </si>
  <si>
    <t>гарнитура для компьютера с микрофоном</t>
  </si>
  <si>
    <t xml:space="preserve">яндекс модуль </t>
  </si>
  <si>
    <t>сумка женская кросбоди</t>
  </si>
  <si>
    <t>футболка глубокий вырез</t>
  </si>
  <si>
    <t>sabrina</t>
  </si>
  <si>
    <t>каска пивная</t>
  </si>
  <si>
    <t>13983250</t>
  </si>
  <si>
    <t>футбольная форма локомотив</t>
  </si>
  <si>
    <t xml:space="preserve">чехол для стульчика для кормления </t>
  </si>
  <si>
    <t>камера r16</t>
  </si>
  <si>
    <t>блузка цветная</t>
  </si>
  <si>
    <t>небо и земля таро</t>
  </si>
  <si>
    <t>кисть доя теней</t>
  </si>
  <si>
    <t>плей то дей</t>
  </si>
  <si>
    <t>маркер перманентный черный 1 мм</t>
  </si>
  <si>
    <t xml:space="preserve">шорты спортивные для девочек </t>
  </si>
  <si>
    <t>лазертак</t>
  </si>
  <si>
    <t>магнитола kenwood</t>
  </si>
  <si>
    <t>перчатки сетки</t>
  </si>
  <si>
    <t>itel a48 стекло</t>
  </si>
  <si>
    <t>детский поед</t>
  </si>
  <si>
    <t xml:space="preserve">cocoon </t>
  </si>
  <si>
    <t>босоножки грубые</t>
  </si>
  <si>
    <t>сыворотка для лица против морщин</t>
  </si>
  <si>
    <t>шторы для девочки</t>
  </si>
  <si>
    <t>кислород для рыбок</t>
  </si>
  <si>
    <t>ажурная салфетка</t>
  </si>
  <si>
    <t>детская верхняя одежда</t>
  </si>
  <si>
    <t>адрия линзы</t>
  </si>
  <si>
    <t>кабель андроид</t>
  </si>
  <si>
    <t>23384249</t>
  </si>
  <si>
    <t>таблетки редуксин</t>
  </si>
  <si>
    <t>полка настеная</t>
  </si>
  <si>
    <t>ledger nano s plus</t>
  </si>
  <si>
    <t>шопнр</t>
  </si>
  <si>
    <t>летний набор на выписку</t>
  </si>
  <si>
    <t>dordom.decor</t>
  </si>
  <si>
    <t>adidas спортивная одежда женский</t>
  </si>
  <si>
    <t>белые изи</t>
  </si>
  <si>
    <t>контурные карты история древнего мира 5 класс</t>
  </si>
  <si>
    <t>книги для женщин книжная продукция и диски</t>
  </si>
  <si>
    <t>водолазка с длинным рукавом</t>
  </si>
  <si>
    <t>осенняя куртка на мальчика</t>
  </si>
  <si>
    <t>бамбуковые</t>
  </si>
  <si>
    <t>детский электромобиль джип</t>
  </si>
  <si>
    <t>гладиаторы женские</t>
  </si>
  <si>
    <t>холодное сердце наклейки</t>
  </si>
  <si>
    <t>жиганка</t>
  </si>
  <si>
    <t>летние брюки женские бананы</t>
  </si>
  <si>
    <t>сапгир</t>
  </si>
  <si>
    <t>лотос семена</t>
  </si>
  <si>
    <t>миска силикон</t>
  </si>
  <si>
    <t>юбка свадебная</t>
  </si>
  <si>
    <t xml:space="preserve">летние кросовки мужские </t>
  </si>
  <si>
    <t>нивея для лица</t>
  </si>
  <si>
    <t>кроссовки pablosky</t>
  </si>
  <si>
    <t>князь серебряный</t>
  </si>
  <si>
    <t>шорты бег</t>
  </si>
  <si>
    <t>okhouse</t>
  </si>
  <si>
    <t>платье русалочка</t>
  </si>
  <si>
    <t xml:space="preserve">белые босоножки женские </t>
  </si>
  <si>
    <t>kovalldress</t>
  </si>
  <si>
    <t>крем германия</t>
  </si>
  <si>
    <t>архат</t>
  </si>
  <si>
    <t>13015075</t>
  </si>
  <si>
    <t>град обреченный</t>
  </si>
  <si>
    <t>костюм для охоты женский</t>
  </si>
  <si>
    <t>очень маленькие сумки</t>
  </si>
  <si>
    <t>нет значит нет книга</t>
  </si>
  <si>
    <t>складные мусорные корзины</t>
  </si>
  <si>
    <t>34727421</t>
  </si>
  <si>
    <t>гель лаки для ногтей матовый</t>
  </si>
  <si>
    <t>футер 2-х нитка ткань</t>
  </si>
  <si>
    <t>superstar 360</t>
  </si>
  <si>
    <t>capsa</t>
  </si>
  <si>
    <t>литература огэ</t>
  </si>
  <si>
    <t>тоника индийское лето</t>
  </si>
  <si>
    <t>lacoste штаны</t>
  </si>
  <si>
    <t>стики ploom</t>
  </si>
  <si>
    <t>благославление небожителей</t>
  </si>
  <si>
    <t>чехлы на 5 айфон</t>
  </si>
  <si>
    <t>15402087</t>
  </si>
  <si>
    <t>рюкзак тактический 30 л</t>
  </si>
  <si>
    <t>грипсы с рогами</t>
  </si>
  <si>
    <t xml:space="preserve">аспиратор детский </t>
  </si>
  <si>
    <t>pha кислоты</t>
  </si>
  <si>
    <t>крем domix</t>
  </si>
  <si>
    <t>таблетки финиш для посудомоечной машины</t>
  </si>
  <si>
    <t>постельное белье спартак</t>
  </si>
  <si>
    <t>jenavi подвеска</t>
  </si>
  <si>
    <t>пипи бент</t>
  </si>
  <si>
    <t>ноэлль</t>
  </si>
  <si>
    <t>обувница сталь</t>
  </si>
  <si>
    <t>миска дорожная</t>
  </si>
  <si>
    <t>zinus молоко</t>
  </si>
  <si>
    <t>косметический тальк</t>
  </si>
  <si>
    <t>летний женский костюм спортивный</t>
  </si>
  <si>
    <t>69434626</t>
  </si>
  <si>
    <t>purify hydra</t>
  </si>
  <si>
    <t>законы победителей</t>
  </si>
  <si>
    <t>атлас 8</t>
  </si>
  <si>
    <t>книги привет сосед</t>
  </si>
  <si>
    <t>пиджак мужской малиновый</t>
  </si>
  <si>
    <t xml:space="preserve">жидкие типсы </t>
  </si>
  <si>
    <t>вкус вилла продукты</t>
  </si>
  <si>
    <t>23802601</t>
  </si>
  <si>
    <t xml:space="preserve">infinity nado </t>
  </si>
  <si>
    <t>разъемная форма 24 см</t>
  </si>
  <si>
    <t>кросовки 2022</t>
  </si>
  <si>
    <t>резиновые полусапожки женские</t>
  </si>
  <si>
    <t>acoola для мальчиков одежда</t>
  </si>
  <si>
    <t>athletic pro.</t>
  </si>
  <si>
    <t xml:space="preserve">плед тонкий </t>
  </si>
  <si>
    <t>страшная кукла</t>
  </si>
  <si>
    <t>переносной столик</t>
  </si>
  <si>
    <t>холат хлопковый макси</t>
  </si>
  <si>
    <t>крышки в микроволновку</t>
  </si>
  <si>
    <t>рубашка женская шифоновая</t>
  </si>
  <si>
    <t>panzer</t>
  </si>
  <si>
    <t>электрические зубные щётки oral-b</t>
  </si>
  <si>
    <t xml:space="preserve">пенал маленький </t>
  </si>
  <si>
    <t>моделька mercedes</t>
  </si>
  <si>
    <t>радужная лампа</t>
  </si>
  <si>
    <t>умный рюкзак</t>
  </si>
  <si>
    <t>дары полесья</t>
  </si>
  <si>
    <t>бумажные стаканчики с крышкой</t>
  </si>
  <si>
    <t>ароматизатор для вейпа</t>
  </si>
  <si>
    <t>конфеты пишмание</t>
  </si>
  <si>
    <t>пуловер женский трикотажный</t>
  </si>
  <si>
    <t>комод для маникюра</t>
  </si>
  <si>
    <t>жилет рабочий мужской</t>
  </si>
  <si>
    <t xml:space="preserve">телефизор </t>
  </si>
  <si>
    <t xml:space="preserve">аниме ночник </t>
  </si>
  <si>
    <t>меч из дерева</t>
  </si>
  <si>
    <t>вязаная футболка в рубчик</t>
  </si>
  <si>
    <t>чернила для принтера epson l210</t>
  </si>
  <si>
    <t>tvoya pizhama</t>
  </si>
  <si>
    <t>горка игрушка</t>
  </si>
  <si>
    <t>цифры на почтовый ящик</t>
  </si>
  <si>
    <t>фланеливые пеленки</t>
  </si>
  <si>
    <t>запчасти для мясорубки бош</t>
  </si>
  <si>
    <t>комплект постельного с одеялом</t>
  </si>
  <si>
    <t>малышка</t>
  </si>
  <si>
    <t xml:space="preserve">сушеный манго </t>
  </si>
  <si>
    <t>для тебя</t>
  </si>
  <si>
    <t>прованто макси</t>
  </si>
  <si>
    <t>тефаль сковорода со съемной ручкой</t>
  </si>
  <si>
    <t>61669741</t>
  </si>
  <si>
    <t>kaaral k05</t>
  </si>
  <si>
    <t>тут рай</t>
  </si>
  <si>
    <t>ли вест</t>
  </si>
  <si>
    <t xml:space="preserve">школа 7 гномов </t>
  </si>
  <si>
    <t>щокер</t>
  </si>
  <si>
    <t>мицубиси лансер</t>
  </si>
  <si>
    <t>топы спортивные женские</t>
  </si>
  <si>
    <t xml:space="preserve">короткая куртка </t>
  </si>
  <si>
    <t>yoko san</t>
  </si>
  <si>
    <t>12658250</t>
  </si>
  <si>
    <t>моно масло</t>
  </si>
  <si>
    <t>клостилбегит</t>
  </si>
  <si>
    <t>огонек мебель</t>
  </si>
  <si>
    <t>леска 1.2</t>
  </si>
  <si>
    <t>мазь от укусов насекомых</t>
  </si>
  <si>
    <t>my bag</t>
  </si>
  <si>
    <t>блцзка</t>
  </si>
  <si>
    <t>поясная сумка zain</t>
  </si>
  <si>
    <t>рубашка женская лен хлопок</t>
  </si>
  <si>
    <t>red square клавиатура</t>
  </si>
  <si>
    <t>booomerangs</t>
  </si>
  <si>
    <t>коврик для ванн</t>
  </si>
  <si>
    <t>33887301383</t>
  </si>
  <si>
    <t>lador шампунь от перхоти</t>
  </si>
  <si>
    <t>organic пилинг</t>
  </si>
  <si>
    <t>поильник для крыс</t>
  </si>
  <si>
    <t>алина шахова</t>
  </si>
  <si>
    <t>пластик лайт</t>
  </si>
  <si>
    <t>шары бирюзовые</t>
  </si>
  <si>
    <t>пижама с членами</t>
  </si>
  <si>
    <t>kult bedra</t>
  </si>
  <si>
    <t>зарядка авто</t>
  </si>
  <si>
    <t>духи женские армани</t>
  </si>
  <si>
    <t>luxe size</t>
  </si>
  <si>
    <t>браслет от мошек</t>
  </si>
  <si>
    <t>летнее платье женское на море</t>
  </si>
  <si>
    <t>iphone 11 стекло на камеру</t>
  </si>
  <si>
    <t>твердохлеб мука</t>
  </si>
  <si>
    <t>карандаш для гоаз</t>
  </si>
  <si>
    <t>майка-боди</t>
  </si>
  <si>
    <t>снусмумрик</t>
  </si>
  <si>
    <t>набор пробойников для кожи</t>
  </si>
  <si>
    <t>matrona</t>
  </si>
  <si>
    <t>пое</t>
  </si>
  <si>
    <t>чехол на самсунг а 80</t>
  </si>
  <si>
    <t>сумка школьная через плечо</t>
  </si>
  <si>
    <t>распылитель садовый электрический</t>
  </si>
  <si>
    <t>тееи</t>
  </si>
  <si>
    <t>футболка бифри мужская</t>
  </si>
  <si>
    <t>часы настеннын</t>
  </si>
  <si>
    <t>наклейки инди кид</t>
  </si>
  <si>
    <t>тика на голову</t>
  </si>
  <si>
    <t>гель лаки serebro</t>
  </si>
  <si>
    <t>57150381</t>
  </si>
  <si>
    <t>автобус щенячий патруль</t>
  </si>
  <si>
    <t>люстра классика</t>
  </si>
  <si>
    <t>наматрасник 140</t>
  </si>
  <si>
    <t>румбокс скандинавский лофт</t>
  </si>
  <si>
    <t>сейф ключница</t>
  </si>
  <si>
    <t>адсорбер</t>
  </si>
  <si>
    <t>керамогранит белый</t>
  </si>
  <si>
    <t>71908322</t>
  </si>
  <si>
    <t>летние кеды детские</t>
  </si>
  <si>
    <t>свободные спортивные штаны</t>
  </si>
  <si>
    <t>люверсы для шнурков</t>
  </si>
  <si>
    <t>засов для двери</t>
  </si>
  <si>
    <t>апельсиновое масло для тела</t>
  </si>
  <si>
    <t>34162769</t>
  </si>
  <si>
    <t>игровой коврик с подсветкой</t>
  </si>
  <si>
    <t xml:space="preserve">любимой бабушке </t>
  </si>
  <si>
    <t>пчак нож</t>
  </si>
  <si>
    <t>комароф</t>
  </si>
  <si>
    <t>женские легкие куртки</t>
  </si>
  <si>
    <t>термос 250 мл</t>
  </si>
  <si>
    <t>часы наручные спортивные</t>
  </si>
  <si>
    <t>серьги-клипсы</t>
  </si>
  <si>
    <t>ремни для платья</t>
  </si>
  <si>
    <t>тени блеск</t>
  </si>
  <si>
    <t>простыня на резинке 200*220</t>
  </si>
  <si>
    <t xml:space="preserve">фреза торнадо </t>
  </si>
  <si>
    <t>постельное белье поплин 2 х спальное</t>
  </si>
  <si>
    <t>утепленные резиновые сапоги для мальчика</t>
  </si>
  <si>
    <t>be hair</t>
  </si>
  <si>
    <t>бамбуковый коврик для ванной</t>
  </si>
  <si>
    <t>латексные соски</t>
  </si>
  <si>
    <t>насадка на гравер</t>
  </si>
  <si>
    <t>myatashop</t>
  </si>
  <si>
    <t>краска для керамической плитки</t>
  </si>
  <si>
    <t>каша безмолочная рисовая</t>
  </si>
  <si>
    <t>33955673</t>
  </si>
  <si>
    <t>манга хентай</t>
  </si>
  <si>
    <t>аленка кукла</t>
  </si>
  <si>
    <t>nyx powder puff</t>
  </si>
  <si>
    <t>кукла фея игрушки</t>
  </si>
  <si>
    <t>47553337</t>
  </si>
  <si>
    <t>84856655</t>
  </si>
  <si>
    <t>краска для волос mypoint</t>
  </si>
  <si>
    <t>для компьютерного стола</t>
  </si>
  <si>
    <t>мастурбатор рот</t>
  </si>
  <si>
    <t>отбеливание лица кожи</t>
  </si>
  <si>
    <t>pasabache</t>
  </si>
  <si>
    <t>beurer массажер электрический</t>
  </si>
  <si>
    <t>вечернее атласное платье</t>
  </si>
  <si>
    <t>levitacia</t>
  </si>
  <si>
    <t>с новорожденным</t>
  </si>
  <si>
    <t>вся в мать футболка</t>
  </si>
  <si>
    <t>переходник hdmi тюльпан</t>
  </si>
  <si>
    <t>эдгар игрушка</t>
  </si>
  <si>
    <t>aikow</t>
  </si>
  <si>
    <t>mi 8 чехол xiaomi</t>
  </si>
  <si>
    <t>джезва арабика</t>
  </si>
  <si>
    <t>колпачки на ногти</t>
  </si>
  <si>
    <t>машина сортер</t>
  </si>
  <si>
    <t>пинцет ножницы</t>
  </si>
  <si>
    <t xml:space="preserve">самсунг s22 </t>
  </si>
  <si>
    <t>five nights</t>
  </si>
  <si>
    <t>чехол на реалии 8 про</t>
  </si>
  <si>
    <t>шапка для рыбалки</t>
  </si>
  <si>
    <t>тюль вуаль короткая</t>
  </si>
  <si>
    <t xml:space="preserve">billabong </t>
  </si>
  <si>
    <t>носки с узором</t>
  </si>
  <si>
    <t>marcolana</t>
  </si>
  <si>
    <t>o'stin женская одежда шорты</t>
  </si>
  <si>
    <t>16263322</t>
  </si>
  <si>
    <t>брюки oodji женские</t>
  </si>
  <si>
    <t>станок для дрели</t>
  </si>
  <si>
    <t>детские жилеты</t>
  </si>
  <si>
    <t>магнит сварочный</t>
  </si>
  <si>
    <t>мокса</t>
  </si>
  <si>
    <t>ланцеты для глюкометра accu chek</t>
  </si>
  <si>
    <t>куртки для подростков весна осень</t>
  </si>
  <si>
    <t>игрушка рокси</t>
  </si>
  <si>
    <t>рюкзаки для девочек в школу</t>
  </si>
  <si>
    <t>14011266</t>
  </si>
  <si>
    <t>купальник с надписью</t>
  </si>
  <si>
    <t>rebook кроссовки</t>
  </si>
  <si>
    <t xml:space="preserve">парацетамол </t>
  </si>
  <si>
    <t>кореопсис</t>
  </si>
  <si>
    <t>eveline матовая губная помада</t>
  </si>
  <si>
    <t>argan маска</t>
  </si>
  <si>
    <t>шорты женскиеджинсовые</t>
  </si>
  <si>
    <t>сумка женская  белая</t>
  </si>
  <si>
    <t>платье персиковое вечернее</t>
  </si>
  <si>
    <t>25681243</t>
  </si>
  <si>
    <t>покрывало евро с наволочками</t>
  </si>
  <si>
    <t xml:space="preserve">рамка для номеров </t>
  </si>
  <si>
    <t>футболка белая с красным</t>
  </si>
  <si>
    <t>рюмки цветные</t>
  </si>
  <si>
    <t>чехол на samsung а22s</t>
  </si>
  <si>
    <t>сумка  пляжная</t>
  </si>
  <si>
    <t>oxva</t>
  </si>
  <si>
    <t>антисептик спирт</t>
  </si>
  <si>
    <t>67289854</t>
  </si>
  <si>
    <t>колонки напольные</t>
  </si>
  <si>
    <t>средство для линолеума</t>
  </si>
  <si>
    <t>угловая мойка</t>
  </si>
  <si>
    <t xml:space="preserve">шорты легкие </t>
  </si>
  <si>
    <t>сарафан женский красный</t>
  </si>
  <si>
    <t>кольцо день ночь</t>
  </si>
  <si>
    <t>форма мишка</t>
  </si>
  <si>
    <t>xiaomi 11 lite 5g ne чехол книжка</t>
  </si>
  <si>
    <t>пасхальные наклейки</t>
  </si>
  <si>
    <t>триммер remington</t>
  </si>
  <si>
    <t>чехол на oppo reno</t>
  </si>
  <si>
    <t>сумка на пояс с принтом</t>
  </si>
  <si>
    <t>лампа фиолетовая</t>
  </si>
  <si>
    <t>черные короткие носки</t>
  </si>
  <si>
    <t>дневник для мальчиков</t>
  </si>
  <si>
    <t>галстук черный мужской</t>
  </si>
  <si>
    <t>eveline крем для лица увлажняющий</t>
  </si>
  <si>
    <t>9 стоп паразит</t>
  </si>
  <si>
    <t>плита стеклокерамика</t>
  </si>
  <si>
    <t>матрас надувной 200х200</t>
  </si>
  <si>
    <t>26116155</t>
  </si>
  <si>
    <t>сетчатый лонгслив</t>
  </si>
  <si>
    <t xml:space="preserve">камни для аквариума </t>
  </si>
  <si>
    <t>toy box</t>
  </si>
  <si>
    <t>пребиотик инулин</t>
  </si>
  <si>
    <t>80937544</t>
  </si>
  <si>
    <t>глазастое чтение</t>
  </si>
  <si>
    <t>платье женское gloria</t>
  </si>
  <si>
    <t>торшер черный</t>
  </si>
  <si>
    <t>панель кирпич</t>
  </si>
  <si>
    <t>залипаки</t>
  </si>
  <si>
    <t xml:space="preserve">японские вкусняшки </t>
  </si>
  <si>
    <t xml:space="preserve">коробки для подарка </t>
  </si>
  <si>
    <t>кокосовое масло для тела волос и лица</t>
  </si>
  <si>
    <t xml:space="preserve">топики для подростков </t>
  </si>
  <si>
    <t>защитное стекло на samsung a22s</t>
  </si>
  <si>
    <t>часы стрелочные</t>
  </si>
  <si>
    <t>подвеска ведьмак</t>
  </si>
  <si>
    <t>пропольник стриж</t>
  </si>
  <si>
    <t>параскева тюль</t>
  </si>
  <si>
    <t>jacob cohen</t>
  </si>
  <si>
    <t>спортивная кофта на замке женская</t>
  </si>
  <si>
    <t>босоножки berg</t>
  </si>
  <si>
    <t>коврик для солярия</t>
  </si>
  <si>
    <t>павел банк</t>
  </si>
  <si>
    <t>радужный ремень</t>
  </si>
  <si>
    <t>happy cat для котят</t>
  </si>
  <si>
    <t>платье апрель для девочки школьное</t>
  </si>
  <si>
    <t>платье на выпускной миди</t>
  </si>
  <si>
    <t xml:space="preserve"> nivea</t>
  </si>
  <si>
    <t>тетрадь 48 листов в клетку 1 шт</t>
  </si>
  <si>
    <t xml:space="preserve">краска для волос велла </t>
  </si>
  <si>
    <t>картины по номерам для девочек</t>
  </si>
  <si>
    <t>часы женский</t>
  </si>
  <si>
    <t>family and friends книжная продукция и диски</t>
  </si>
  <si>
    <t xml:space="preserve">шиппер </t>
  </si>
  <si>
    <t>игла для прошивки документов</t>
  </si>
  <si>
    <t xml:space="preserve">форма для бокса </t>
  </si>
  <si>
    <t>крем от воспалений</t>
  </si>
  <si>
    <t>секач</t>
  </si>
  <si>
    <t>milabel бюстгальтер</t>
  </si>
  <si>
    <t xml:space="preserve">base </t>
  </si>
  <si>
    <t>посуда для попкорна</t>
  </si>
  <si>
    <t>new yoker</t>
  </si>
  <si>
    <t>костюм спортивный asics</t>
  </si>
  <si>
    <t>miss anet</t>
  </si>
  <si>
    <t>под мышки</t>
  </si>
  <si>
    <t>venus simply 3</t>
  </si>
  <si>
    <t>емра</t>
  </si>
  <si>
    <t>спортивная юбка шорты</t>
  </si>
  <si>
    <t>кроссовки на большой подошве для детей</t>
  </si>
  <si>
    <t>наклейка на футболку наруто</t>
  </si>
  <si>
    <t>баночка для слайма</t>
  </si>
  <si>
    <t>резиновый коврик для кухни</t>
  </si>
  <si>
    <t>яркий топ женский</t>
  </si>
  <si>
    <t>платье vittoria queen</t>
  </si>
  <si>
    <t>майка мужская с надписью</t>
  </si>
  <si>
    <t>шоколадный протеин</t>
  </si>
  <si>
    <t>салома</t>
  </si>
  <si>
    <t>книги очень странные дела</t>
  </si>
  <si>
    <t>блсоножки женские</t>
  </si>
  <si>
    <t>litllefoots</t>
  </si>
  <si>
    <t>camp</t>
  </si>
  <si>
    <t xml:space="preserve">жижа для вэйпа </t>
  </si>
  <si>
    <t>туксон</t>
  </si>
  <si>
    <t>рыбалка крючки</t>
  </si>
  <si>
    <t>45480363</t>
  </si>
  <si>
    <t>серги для девочек</t>
  </si>
  <si>
    <t>калибровочные гири</t>
  </si>
  <si>
    <t>для зефира</t>
  </si>
  <si>
    <t xml:space="preserve">о чем молчит ласточка книга </t>
  </si>
  <si>
    <t>худи найк женское</t>
  </si>
  <si>
    <t>футболка коты</t>
  </si>
  <si>
    <t>доска для рисования на стену</t>
  </si>
  <si>
    <t>сумка с лисой</t>
  </si>
  <si>
    <t>ксерокс canon</t>
  </si>
  <si>
    <t>лето девочки</t>
  </si>
  <si>
    <t>хранение тарелок</t>
  </si>
  <si>
    <t>шампура для овощей</t>
  </si>
  <si>
    <t>джемпер женский zarina</t>
  </si>
  <si>
    <t>бейсболка локомотив</t>
  </si>
  <si>
    <t>чехол для телефона xiaomi redmi 9t</t>
  </si>
  <si>
    <t>большой плакат</t>
  </si>
  <si>
    <t>цепь для ремня</t>
  </si>
  <si>
    <t>платье женское празднично</t>
  </si>
  <si>
    <t>36858428</t>
  </si>
  <si>
    <t>christina для лица</t>
  </si>
  <si>
    <t>преставка</t>
  </si>
  <si>
    <t>когти на пальцы</t>
  </si>
  <si>
    <t>платье для младенца</t>
  </si>
  <si>
    <t>джинсы со швами</t>
  </si>
  <si>
    <t>opzia</t>
  </si>
  <si>
    <t>платье с фанариками</t>
  </si>
  <si>
    <t>футболки для женщин манго</t>
  </si>
  <si>
    <t>вкпо форма</t>
  </si>
  <si>
    <t>адидас x</t>
  </si>
  <si>
    <t xml:space="preserve">подушка на диван </t>
  </si>
  <si>
    <t>концентрат виноградного сока</t>
  </si>
  <si>
    <t>футболка подружка невесты</t>
  </si>
  <si>
    <t>сумка детская спортивная</t>
  </si>
  <si>
    <t>платье калиста</t>
  </si>
  <si>
    <t>ремень хаки</t>
  </si>
  <si>
    <t>ремень салатовый</t>
  </si>
  <si>
    <t>77535318</t>
  </si>
  <si>
    <t>светлая пудра</t>
  </si>
  <si>
    <t>одноразовые пластиковые тарелки</t>
  </si>
  <si>
    <t>наклейки бесстыжие</t>
  </si>
  <si>
    <t xml:space="preserve">climber </t>
  </si>
  <si>
    <t>игравой ноутбук</t>
  </si>
  <si>
    <t>футболка оверсайз мужская белая</t>
  </si>
  <si>
    <t>v-store</t>
  </si>
  <si>
    <t>шорты женские demix</t>
  </si>
  <si>
    <t>силиконовые брители</t>
  </si>
  <si>
    <t>смешные рассказы о школе</t>
  </si>
  <si>
    <t>спрей для теоа</t>
  </si>
  <si>
    <t>флаг рф большой</t>
  </si>
  <si>
    <t>63728266</t>
  </si>
  <si>
    <t>тюнинг велосипеда</t>
  </si>
  <si>
    <t>боди feelz</t>
  </si>
  <si>
    <t>амигуруми книга</t>
  </si>
  <si>
    <t>импрофандом</t>
  </si>
  <si>
    <t xml:space="preserve">tiziana terenzi </t>
  </si>
  <si>
    <t>даки</t>
  </si>
  <si>
    <t xml:space="preserve">детские браслеты </t>
  </si>
  <si>
    <t>медведь stone island</t>
  </si>
  <si>
    <t>брюки летние женские большого размера</t>
  </si>
  <si>
    <t>58242231</t>
  </si>
  <si>
    <t>витражный карниз</t>
  </si>
  <si>
    <t>фонарь задний на велосипед</t>
  </si>
  <si>
    <t>кроссовки женские 43 размер</t>
  </si>
  <si>
    <t>кукла disney</t>
  </si>
  <si>
    <t>тренчкот befree</t>
  </si>
  <si>
    <t>топ белый укороченный</t>
  </si>
  <si>
    <t>бртджи</t>
  </si>
  <si>
    <t>мюлм</t>
  </si>
  <si>
    <t xml:space="preserve">гель краска для ногтей </t>
  </si>
  <si>
    <t>протеиновая конфета</t>
  </si>
  <si>
    <t>боди для малышей демисезон</t>
  </si>
  <si>
    <t>стабилизатор напряжения настенный</t>
  </si>
  <si>
    <t>bogner sport мужской</t>
  </si>
  <si>
    <t>царевны аленка</t>
  </si>
  <si>
    <t>крем для лица жирный</t>
  </si>
  <si>
    <t>сушеные креветки</t>
  </si>
  <si>
    <t>воскоплав картриджный двойной</t>
  </si>
  <si>
    <t>tenga flip zero</t>
  </si>
  <si>
    <t>решетка для кухни</t>
  </si>
  <si>
    <t>чехол книжка на xiaomi redmi</t>
  </si>
  <si>
    <t>памперсы трусики 1</t>
  </si>
  <si>
    <t>лен костюмы</t>
  </si>
  <si>
    <t>frendli скраб</t>
  </si>
  <si>
    <t>юбка женская офис</t>
  </si>
  <si>
    <t>«prizebox»</t>
  </si>
  <si>
    <t>тапочки парные</t>
  </si>
  <si>
    <t>босоножки с перфорацией</t>
  </si>
  <si>
    <t>66521719</t>
  </si>
  <si>
    <t>улисс книга</t>
  </si>
  <si>
    <t>варежки reima</t>
  </si>
  <si>
    <t>платье с куклой лол</t>
  </si>
  <si>
    <t>чай иван чай</t>
  </si>
  <si>
    <t>на когти</t>
  </si>
  <si>
    <t>hyundai elantra xd</t>
  </si>
  <si>
    <t>ручка дерево</t>
  </si>
  <si>
    <t>kooswalla</t>
  </si>
  <si>
    <t>смеситель с подключением к фильтру</t>
  </si>
  <si>
    <t>змз 406</t>
  </si>
  <si>
    <t>toyota altezza</t>
  </si>
  <si>
    <t xml:space="preserve">акварин </t>
  </si>
  <si>
    <t>краска для волос lakme</t>
  </si>
  <si>
    <t>мазь для увеличения члена</t>
  </si>
  <si>
    <t>evren</t>
  </si>
  <si>
    <t>jack 6.3 jack 3.5</t>
  </si>
  <si>
    <t>гирлянды на окно</t>
  </si>
  <si>
    <t>макраметр</t>
  </si>
  <si>
    <t>разделочная доска торцевая</t>
  </si>
  <si>
    <t>bb8</t>
  </si>
  <si>
    <t>53289160</t>
  </si>
  <si>
    <t>для прокачки тормозов</t>
  </si>
  <si>
    <t>чехол для apple watch 7</t>
  </si>
  <si>
    <t>чай конунг</t>
  </si>
  <si>
    <t>фентилятор</t>
  </si>
  <si>
    <t>брелок с мишкой</t>
  </si>
  <si>
    <t>игрушка мягкая мышка</t>
  </si>
  <si>
    <t xml:space="preserve">коем для тела </t>
  </si>
  <si>
    <t>носки нескользящие детские</t>
  </si>
  <si>
    <t>эва сапоги детские nordman</t>
  </si>
  <si>
    <t>дезодорант 96 часов</t>
  </si>
  <si>
    <t>смартфон samsung a01</t>
  </si>
  <si>
    <t>evotoys</t>
  </si>
  <si>
    <t>пояс поясничный мужской</t>
  </si>
  <si>
    <t>семена мха</t>
  </si>
  <si>
    <t>топ женский спорт</t>
  </si>
  <si>
    <t>плетёная корзина для белья</t>
  </si>
  <si>
    <t>колготки в горошек черные</t>
  </si>
  <si>
    <t>комплект трусы и топ</t>
  </si>
  <si>
    <t>шорты с черепом</t>
  </si>
  <si>
    <t>мешочки для очков</t>
  </si>
  <si>
    <t>велосипед розовый</t>
  </si>
  <si>
    <t>термо трусы мужские</t>
  </si>
  <si>
    <t>стеклокерамическая варочная панель</t>
  </si>
  <si>
    <t>cc крем estrade</t>
  </si>
  <si>
    <t xml:space="preserve">чехол на чемодан s </t>
  </si>
  <si>
    <t xml:space="preserve">фотик </t>
  </si>
  <si>
    <t>тренажер дыхательный</t>
  </si>
  <si>
    <t>птицы книга</t>
  </si>
  <si>
    <t>21139560</t>
  </si>
  <si>
    <t>полка телескопическая</t>
  </si>
  <si>
    <t>весы скарлет</t>
  </si>
  <si>
    <t>salizink пенка</t>
  </si>
  <si>
    <t>kari лоферы</t>
  </si>
  <si>
    <t>сборная модель из картона</t>
  </si>
  <si>
    <t>комбикорм южная корона</t>
  </si>
  <si>
    <t>юбка однотонная</t>
  </si>
  <si>
    <t xml:space="preserve">сотрет </t>
  </si>
  <si>
    <t>ужочка</t>
  </si>
  <si>
    <t>панамка для новорожденного</t>
  </si>
  <si>
    <t>трусы эротичные</t>
  </si>
  <si>
    <t>imilab</t>
  </si>
  <si>
    <t>фотохромные с диоптриями</t>
  </si>
  <si>
    <t xml:space="preserve">эро белье </t>
  </si>
  <si>
    <t>kroyyork</t>
  </si>
  <si>
    <t>66372326</t>
  </si>
  <si>
    <t>калькулятор милый</t>
  </si>
  <si>
    <t>оранжевый кардиган</t>
  </si>
  <si>
    <t>преобразователь уровня сигнала</t>
  </si>
  <si>
    <t>сахарница с ложкой белая</t>
  </si>
  <si>
    <t xml:space="preserve">goldwell </t>
  </si>
  <si>
    <t>костюм с шортами лапша</t>
  </si>
  <si>
    <t>gutagu</t>
  </si>
  <si>
    <t>вакуумный пылесос</t>
  </si>
  <si>
    <t>redmi 10 xiaomi стекло</t>
  </si>
  <si>
    <t>пьезодатчик</t>
  </si>
  <si>
    <t>27835835</t>
  </si>
  <si>
    <t>бизиборды доска</t>
  </si>
  <si>
    <t>туника доя пляжа</t>
  </si>
  <si>
    <t>носки для малыша набор</t>
  </si>
  <si>
    <t>открывашка для яиц</t>
  </si>
  <si>
    <t>gloria-jeans платьедетское</t>
  </si>
  <si>
    <t>ps2 hdmi</t>
  </si>
  <si>
    <t>be-uni</t>
  </si>
  <si>
    <t>кроссовки женские черно белые</t>
  </si>
  <si>
    <t>ночные огоньки эллы</t>
  </si>
  <si>
    <t>платье violeta by mango</t>
  </si>
  <si>
    <t>67019567</t>
  </si>
  <si>
    <t>гель для стирки purox</t>
  </si>
  <si>
    <t>7072050</t>
  </si>
  <si>
    <t>леггинсы my</t>
  </si>
  <si>
    <t>гель для душа канистра</t>
  </si>
  <si>
    <t>очки со стеклом</t>
  </si>
  <si>
    <t>очки базилио</t>
  </si>
  <si>
    <t>кофе с апельсином</t>
  </si>
  <si>
    <t>вафельниц</t>
  </si>
  <si>
    <t>миска парикмахера</t>
  </si>
  <si>
    <t>oriflame шампунь</t>
  </si>
  <si>
    <t>массажная щетка для собак</t>
  </si>
  <si>
    <t>santory</t>
  </si>
  <si>
    <t>35486694</t>
  </si>
  <si>
    <t>контрольные работы по математике 3 класс</t>
  </si>
  <si>
    <t>befree толстовка на молнии</t>
  </si>
  <si>
    <t>механические весы напольные</t>
  </si>
  <si>
    <t>soda румяна</t>
  </si>
  <si>
    <t>компресионные гольфы</t>
  </si>
  <si>
    <t>чипсы лейз</t>
  </si>
  <si>
    <t xml:space="preserve">минералка </t>
  </si>
  <si>
    <t>dreamshirts футболка</t>
  </si>
  <si>
    <t>блеск для губ с подарком</t>
  </si>
  <si>
    <t>нагрудник слюнявчик</t>
  </si>
  <si>
    <t>кроссовки женские без пятки</t>
  </si>
  <si>
    <t>обувь для паола рейна</t>
  </si>
  <si>
    <t>54560794</t>
  </si>
  <si>
    <t xml:space="preserve">чехол на самсунг а22s </t>
  </si>
  <si>
    <t>рулонная штора с направляющими струнами</t>
  </si>
  <si>
    <t>набор вешалок для брюк</t>
  </si>
  <si>
    <t>комплектующие для шатра</t>
  </si>
  <si>
    <t>озонатор для холодильника</t>
  </si>
  <si>
    <t>чемодан s+</t>
  </si>
  <si>
    <t>пуфик в детскую</t>
  </si>
  <si>
    <t>v motion</t>
  </si>
  <si>
    <t>брелок граната</t>
  </si>
  <si>
    <t>xiaomi s500</t>
  </si>
  <si>
    <t>горшок для малыша</t>
  </si>
  <si>
    <t>костюм охраны</t>
  </si>
  <si>
    <t>дрансенваль</t>
  </si>
  <si>
    <t>для курения стекло</t>
  </si>
  <si>
    <t>яркая ветровка</t>
  </si>
  <si>
    <t>костюм спортивный  для мальчика</t>
  </si>
  <si>
    <t xml:space="preserve">ингалятор небулайзер </t>
  </si>
  <si>
    <t xml:space="preserve">прикольные очки </t>
  </si>
  <si>
    <t>антей</t>
  </si>
  <si>
    <t>подарочный пакет человек паук</t>
  </si>
  <si>
    <t xml:space="preserve">электрошвабра </t>
  </si>
  <si>
    <t>five nights at freddy's книги</t>
  </si>
  <si>
    <t>платье вечернее на запах</t>
  </si>
  <si>
    <t xml:space="preserve">сифон для раковины </t>
  </si>
  <si>
    <t>сириус для котят</t>
  </si>
  <si>
    <t>пряжа для ковров</t>
  </si>
  <si>
    <t xml:space="preserve">пюре фруто няня </t>
  </si>
  <si>
    <t>65834773</t>
  </si>
  <si>
    <t>диназавр</t>
  </si>
  <si>
    <t xml:space="preserve">заколк </t>
  </si>
  <si>
    <t>защитное стекло на samsung galaxy а 12</t>
  </si>
  <si>
    <t>блестящая пудра для тела</t>
  </si>
  <si>
    <t>tineco пылесос</t>
  </si>
  <si>
    <t>масло для осветления волос</t>
  </si>
  <si>
    <t>волшебная палочка гарри поттер</t>
  </si>
  <si>
    <t>блузка фиолетовая женская</t>
  </si>
  <si>
    <t>one rollo</t>
  </si>
  <si>
    <t>пижама женская gloria</t>
  </si>
  <si>
    <t>63555579</t>
  </si>
  <si>
    <t>одеяло армейское</t>
  </si>
  <si>
    <t xml:space="preserve">мужская оверсайз футболка </t>
  </si>
  <si>
    <t>19458669</t>
  </si>
  <si>
    <t>узорова 1 класс</t>
  </si>
  <si>
    <t>милта</t>
  </si>
  <si>
    <t>юбка лёгкая</t>
  </si>
  <si>
    <t>футболка женская больших размеров белая</t>
  </si>
  <si>
    <t>платье журавли</t>
  </si>
  <si>
    <t xml:space="preserve">хината </t>
  </si>
  <si>
    <t>еноша</t>
  </si>
  <si>
    <t>кольцо для бенто</t>
  </si>
  <si>
    <t>пижама в сердечко</t>
  </si>
  <si>
    <t>сумка летняя кожаная</t>
  </si>
  <si>
    <t>пленка iphone 13 pro</t>
  </si>
  <si>
    <t xml:space="preserve">молд для свечей </t>
  </si>
  <si>
    <t>reima резиновые сапоги</t>
  </si>
  <si>
    <t>ножницы кусачки</t>
  </si>
  <si>
    <t>шорты бершка</t>
  </si>
  <si>
    <t>пластиковые приборы</t>
  </si>
  <si>
    <t xml:space="preserve">пароотпариватель </t>
  </si>
  <si>
    <t>куртка кожаная с капюшоном</t>
  </si>
  <si>
    <t>яблочный концентрат</t>
  </si>
  <si>
    <t>монтессори сортер</t>
  </si>
  <si>
    <t>колаген питьевой</t>
  </si>
  <si>
    <t>ловля карпа</t>
  </si>
  <si>
    <t>сумка us polo</t>
  </si>
  <si>
    <t>блейд для тела</t>
  </si>
  <si>
    <t>kabrita 2</t>
  </si>
  <si>
    <t xml:space="preserve">ralf </t>
  </si>
  <si>
    <t>наклейки apple</t>
  </si>
  <si>
    <t>футболка женская материя</t>
  </si>
  <si>
    <t>realme c21 аксессуары</t>
  </si>
  <si>
    <t>трусы орхидея</t>
  </si>
  <si>
    <t>домашняя винокурня</t>
  </si>
  <si>
    <t>shop one shop</t>
  </si>
  <si>
    <t>краска для мдф</t>
  </si>
  <si>
    <t>худи на детей</t>
  </si>
  <si>
    <t>богатырь мужской</t>
  </si>
  <si>
    <t>чай поэр</t>
  </si>
  <si>
    <t>free style</t>
  </si>
  <si>
    <t>hydraphase</t>
  </si>
  <si>
    <t>жилет теплый для девочки</t>
  </si>
  <si>
    <t>хранение в детской комнате</t>
  </si>
  <si>
    <t>yandere simulator</t>
  </si>
  <si>
    <t>moschino рюкзак</t>
  </si>
  <si>
    <t>блокнот телефон</t>
  </si>
  <si>
    <t>туалетные покрытия</t>
  </si>
  <si>
    <t>точка опоры</t>
  </si>
  <si>
    <t>чехов ванька</t>
  </si>
  <si>
    <t>белая блуза с коротким рукавом</t>
  </si>
  <si>
    <t>телевизоры 3</t>
  </si>
  <si>
    <t>купальник для девочек с чашечками</t>
  </si>
  <si>
    <t>скалки для массажа</t>
  </si>
  <si>
    <t>diego dalla palma</t>
  </si>
  <si>
    <t>gem miracle</t>
  </si>
  <si>
    <t xml:space="preserve">хлопковые носки </t>
  </si>
  <si>
    <t>чехол huawei mate 20 pro</t>
  </si>
  <si>
    <t>чехол на телефон tecno spark 8p</t>
  </si>
  <si>
    <t>party zone style</t>
  </si>
  <si>
    <t xml:space="preserve">nail </t>
  </si>
  <si>
    <t>мистер пиклз</t>
  </si>
  <si>
    <t xml:space="preserve">робот конструктор </t>
  </si>
  <si>
    <t>44552248</t>
  </si>
  <si>
    <t xml:space="preserve">розы искусственные </t>
  </si>
  <si>
    <t>zapa</t>
  </si>
  <si>
    <t>формы найк</t>
  </si>
  <si>
    <t>футболка на свадьбу</t>
  </si>
  <si>
    <t>гарин-михайловский</t>
  </si>
  <si>
    <t xml:space="preserve">папка с кольцами </t>
  </si>
  <si>
    <t>линзы h4</t>
  </si>
  <si>
    <t>семена стручковой фасоли</t>
  </si>
  <si>
    <t>мусс плотность волос</t>
  </si>
  <si>
    <t>раскопки динозавр</t>
  </si>
  <si>
    <t>фига</t>
  </si>
  <si>
    <t>омега 800</t>
  </si>
  <si>
    <t>сито для заваривания</t>
  </si>
  <si>
    <t>женские кожаные сабо</t>
  </si>
  <si>
    <t>тактические перчатки без пальцев</t>
  </si>
  <si>
    <t>футболка для мальчиков с надписью супер сын</t>
  </si>
  <si>
    <t>пластины лего</t>
  </si>
  <si>
    <t>летний пыльник</t>
  </si>
  <si>
    <t>плакаты марвел</t>
  </si>
  <si>
    <t>халат женский на пуговицах теплый</t>
  </si>
  <si>
    <t>дорожный сумка из ткани</t>
  </si>
  <si>
    <t>klim</t>
  </si>
  <si>
    <t xml:space="preserve">шорты для подростка девочки </t>
  </si>
  <si>
    <t>53897560</t>
  </si>
  <si>
    <t>77524910</t>
  </si>
  <si>
    <t>ддинсовые шорты</t>
  </si>
  <si>
    <t>сандалии женские италия</t>
  </si>
  <si>
    <t>чай смородина</t>
  </si>
  <si>
    <t>юла игрушки</t>
  </si>
  <si>
    <t>джинсовка черная оверсайз</t>
  </si>
  <si>
    <t xml:space="preserve">сплошной купальник женский </t>
  </si>
  <si>
    <t>rebby</t>
  </si>
  <si>
    <t>спортивный костюм муж</t>
  </si>
  <si>
    <t>книга раскраска</t>
  </si>
  <si>
    <t>mustela солнцезащитное молочко</t>
  </si>
  <si>
    <t>57163091</t>
  </si>
  <si>
    <t>ryzen 7 5800x</t>
  </si>
  <si>
    <t>резинка для шитья круглая</t>
  </si>
  <si>
    <t>сквиш пончик</t>
  </si>
  <si>
    <t>пистолет маузер</t>
  </si>
  <si>
    <t xml:space="preserve">шлепанцы женские пляжные </t>
  </si>
  <si>
    <t>сонакс</t>
  </si>
  <si>
    <t>nike air force 2</t>
  </si>
  <si>
    <t>черные шторы интерьерные</t>
  </si>
  <si>
    <t xml:space="preserve">кожаные брюки женские </t>
  </si>
  <si>
    <t>надпись на машину</t>
  </si>
  <si>
    <t>роллсы чупа чупс</t>
  </si>
  <si>
    <t>драже жемчужина</t>
  </si>
  <si>
    <t>укороченная футболка белая</t>
  </si>
  <si>
    <t>электронные чеки</t>
  </si>
  <si>
    <t>metan</t>
  </si>
  <si>
    <t>платье хаки женское</t>
  </si>
  <si>
    <t>cade</t>
  </si>
  <si>
    <t>комбинезоны для новорожденных девочек</t>
  </si>
  <si>
    <t>бальзам от перхоти</t>
  </si>
  <si>
    <t>элит софт 4</t>
  </si>
  <si>
    <t>нить спандекс</t>
  </si>
  <si>
    <t>47226362</t>
  </si>
  <si>
    <t>солнечная гирлянда</t>
  </si>
  <si>
    <t>galenic</t>
  </si>
  <si>
    <t>сочинения</t>
  </si>
  <si>
    <t>jnn</t>
  </si>
  <si>
    <t>бриджи большой размер</t>
  </si>
  <si>
    <t>тарелка силиконовая детская</t>
  </si>
  <si>
    <t xml:space="preserve">блузка футболка </t>
  </si>
  <si>
    <t>paradise loreal</t>
  </si>
  <si>
    <t>dior тональный крем</t>
  </si>
  <si>
    <t>наполнитель для кошачьего туалета tofu</t>
  </si>
  <si>
    <t>70420611</t>
  </si>
  <si>
    <t>кардиган шерстяной</t>
  </si>
  <si>
    <t>9784416</t>
  </si>
  <si>
    <t>сатин ткань для шитья</t>
  </si>
  <si>
    <t>банки 3 литра</t>
  </si>
  <si>
    <t>наклейки лаванда</t>
  </si>
  <si>
    <t>костюм из 90х</t>
  </si>
  <si>
    <t>кепка мужская аниме</t>
  </si>
  <si>
    <t>70555032</t>
  </si>
  <si>
    <t xml:space="preserve">vivo v21e </t>
  </si>
  <si>
    <t>59943563</t>
  </si>
  <si>
    <t>tulle</t>
  </si>
  <si>
    <t>бандана для мужчин</t>
  </si>
  <si>
    <t>горловина</t>
  </si>
  <si>
    <t xml:space="preserve">хлопковая футболка </t>
  </si>
  <si>
    <t>бьюти лама</t>
  </si>
  <si>
    <t>спортивный костюм женский бежевый</t>
  </si>
  <si>
    <t>gezatone bon 990</t>
  </si>
  <si>
    <t>клуб рейвен</t>
  </si>
  <si>
    <t>шорты джинсовые с бахромой</t>
  </si>
  <si>
    <t>kapous фен</t>
  </si>
  <si>
    <t>molinialife одежда</t>
  </si>
  <si>
    <t>шпагат джутовый рукоделие</t>
  </si>
  <si>
    <t xml:space="preserve">хули мужское </t>
  </si>
  <si>
    <t>вышивка сова</t>
  </si>
  <si>
    <t>vlt violetta</t>
  </si>
  <si>
    <t>бруско миникан +</t>
  </si>
  <si>
    <t>28916350</t>
  </si>
  <si>
    <t>чехол на xiaomi mi a1</t>
  </si>
  <si>
    <t>groot</t>
  </si>
  <si>
    <t>montana одежда мужской</t>
  </si>
  <si>
    <t>мужской спортивный костюм reebok</t>
  </si>
  <si>
    <t>шампунь орифлейм</t>
  </si>
  <si>
    <t>семена свеклы цилиндра</t>
  </si>
  <si>
    <t>поилка сухие усы</t>
  </si>
  <si>
    <t xml:space="preserve">акрил белый </t>
  </si>
  <si>
    <t>маска волк</t>
  </si>
  <si>
    <t>женские футболки с принтами</t>
  </si>
  <si>
    <t>манго женская одежда футболка</t>
  </si>
  <si>
    <t>костюм для девочки лапша</t>
  </si>
  <si>
    <t>ревиталифт филлер</t>
  </si>
  <si>
    <t>футболки для женщин спортивные</t>
  </si>
  <si>
    <t>2242872</t>
  </si>
  <si>
    <t>туыли женские</t>
  </si>
  <si>
    <t>тумбочка с зеркалом</t>
  </si>
  <si>
    <t>moon shine nails</t>
  </si>
  <si>
    <t>habibi пюре</t>
  </si>
  <si>
    <t>быстрая зарядка автомобильная</t>
  </si>
  <si>
    <t>чехол redmi not 9 pro</t>
  </si>
  <si>
    <t>черные кружевные трусы женские</t>
  </si>
  <si>
    <t>чипсы шоколадные</t>
  </si>
  <si>
    <t>брюки палаццо фуксия</t>
  </si>
  <si>
    <t xml:space="preserve">носки мужские 10 пар </t>
  </si>
  <si>
    <t>птицы цейлона</t>
  </si>
  <si>
    <t xml:space="preserve">от отёков </t>
  </si>
  <si>
    <t>небулайзер ультразвуковой</t>
  </si>
  <si>
    <t>градусник для ванной</t>
  </si>
  <si>
    <t>туфли женские с брошкой</t>
  </si>
  <si>
    <t>canon чернила для принтера</t>
  </si>
  <si>
    <t>66405305</t>
  </si>
  <si>
    <t>72412276</t>
  </si>
  <si>
    <t>пульт для триколор</t>
  </si>
  <si>
    <t>dr for hair</t>
  </si>
  <si>
    <t>распылитель насадка</t>
  </si>
  <si>
    <t>кофе gold</t>
  </si>
  <si>
    <t>частная галерея</t>
  </si>
  <si>
    <t>топ с одной лямкой</t>
  </si>
  <si>
    <t>bsn спортивное питание и косметика</t>
  </si>
  <si>
    <t>sela пижама женская</t>
  </si>
  <si>
    <t>набор для росписи</t>
  </si>
  <si>
    <t>трикотажная рубашка женская</t>
  </si>
  <si>
    <t>камни самоцветы</t>
  </si>
  <si>
    <t>санс игрушка</t>
  </si>
  <si>
    <t>комбинезон сарафан</t>
  </si>
  <si>
    <t>asu</t>
  </si>
  <si>
    <t>комикс dc</t>
  </si>
  <si>
    <t>футболки для женщин zolla</t>
  </si>
  <si>
    <t>щипчики детские</t>
  </si>
  <si>
    <t>чай teekanne</t>
  </si>
  <si>
    <t>collar товары для животных</t>
  </si>
  <si>
    <t>шахматы гроссмейстерские</t>
  </si>
  <si>
    <t>клинок рассекающий демонов значок</t>
  </si>
  <si>
    <t>телефоны редми 9</t>
  </si>
  <si>
    <t>koto</t>
  </si>
  <si>
    <t>грин мама для ног</t>
  </si>
  <si>
    <t>картина блестками</t>
  </si>
  <si>
    <t>канифоль для скрипки</t>
  </si>
  <si>
    <t>сарафан женский на бретельках</t>
  </si>
  <si>
    <t xml:space="preserve">куртка легкая </t>
  </si>
  <si>
    <t>защитное стекло 5s</t>
  </si>
  <si>
    <t>поло мужское розовое</t>
  </si>
  <si>
    <t>очень странные дела плакат</t>
  </si>
  <si>
    <t>пилинг подушечки</t>
  </si>
  <si>
    <t>красная худи</t>
  </si>
  <si>
    <t>платье  на свадьбу</t>
  </si>
  <si>
    <t>рюкзак мультикам</t>
  </si>
  <si>
    <t>балансир деревянный</t>
  </si>
  <si>
    <t>neff</t>
  </si>
  <si>
    <t>шорты джинсовые женские gloria jeans</t>
  </si>
  <si>
    <t>форма для вратаря</t>
  </si>
  <si>
    <t>пижама детская для малышей</t>
  </si>
  <si>
    <t>карта метро</t>
  </si>
  <si>
    <t>капри на мальчика</t>
  </si>
  <si>
    <t>пакет прикол</t>
  </si>
  <si>
    <t>81578995</t>
  </si>
  <si>
    <t>сковорода 18см</t>
  </si>
  <si>
    <t>в дорогу игры</t>
  </si>
  <si>
    <t>колесо для самоката 100 мм, с подшипниками</t>
  </si>
  <si>
    <t>destiny</t>
  </si>
  <si>
    <t xml:space="preserve">апликатор ляпко </t>
  </si>
  <si>
    <t>гель доя бритья</t>
  </si>
  <si>
    <t>тросорез</t>
  </si>
  <si>
    <t>краска для волос сильвер</t>
  </si>
  <si>
    <t>большой коврик для ванной</t>
  </si>
  <si>
    <t>панк вещи</t>
  </si>
  <si>
    <t>леопардовый рюкзак</t>
  </si>
  <si>
    <t>chanel egoiste</t>
  </si>
  <si>
    <t>сушки детские</t>
  </si>
  <si>
    <t>нитки для швейной машины</t>
  </si>
  <si>
    <t>длинные сапоги женские</t>
  </si>
  <si>
    <t>25970539</t>
  </si>
  <si>
    <t>bts suga</t>
  </si>
  <si>
    <t>сухой корм для стерилизованных собак</t>
  </si>
  <si>
    <t>тапочки с бантом</t>
  </si>
  <si>
    <t>купальник для девочки подростки слитный</t>
  </si>
  <si>
    <t>автоматическая система полива</t>
  </si>
  <si>
    <t>чемодан для лаков</t>
  </si>
  <si>
    <t>сладкая жизнь</t>
  </si>
  <si>
    <t>кофта с куроми</t>
  </si>
  <si>
    <t>button blue мальчики одежда</t>
  </si>
  <si>
    <t>поко x3 pro телефон</t>
  </si>
  <si>
    <t>обувь женская сланцы</t>
  </si>
  <si>
    <t xml:space="preserve">военная кепка </t>
  </si>
  <si>
    <t>рубашка фсин</t>
  </si>
  <si>
    <t xml:space="preserve">aozoom </t>
  </si>
  <si>
    <t>миу ирума</t>
  </si>
  <si>
    <t>27928080</t>
  </si>
  <si>
    <t>limoni aqua</t>
  </si>
  <si>
    <t>нижнее белье глория джинс</t>
  </si>
  <si>
    <t>pavstore</t>
  </si>
  <si>
    <t>набор для чаяпития</t>
  </si>
  <si>
    <t>фильтр барьер стандарт</t>
  </si>
  <si>
    <t>объемная аппликация</t>
  </si>
  <si>
    <t>кетлен</t>
  </si>
  <si>
    <t>очки для педикюра</t>
  </si>
  <si>
    <t>тюль с кольцами</t>
  </si>
  <si>
    <t>подстилка для стола</t>
  </si>
  <si>
    <t>o'stin футболка черная мужская</t>
  </si>
  <si>
    <t>кокосовое молочко</t>
  </si>
  <si>
    <t>гозировка</t>
  </si>
  <si>
    <t>yoko кусачки</t>
  </si>
  <si>
    <t>акамуляторы</t>
  </si>
  <si>
    <t>кепка с флагом россии</t>
  </si>
  <si>
    <t>торус</t>
  </si>
  <si>
    <t>miuz</t>
  </si>
  <si>
    <t xml:space="preserve">популярное </t>
  </si>
  <si>
    <t xml:space="preserve">помады матовые </t>
  </si>
  <si>
    <t>платье с завязками на шее</t>
  </si>
  <si>
    <t>rodlen</t>
  </si>
  <si>
    <t>lol шар оригинал</t>
  </si>
  <si>
    <t xml:space="preserve">ежедневник датированный </t>
  </si>
  <si>
    <t>рубиновая страсть</t>
  </si>
  <si>
    <t>bidlo</t>
  </si>
  <si>
    <t>цветные футболки женские</t>
  </si>
  <si>
    <t>тетради школьные предметные</t>
  </si>
  <si>
    <t>подвескк</t>
  </si>
  <si>
    <t>юбка для дома</t>
  </si>
  <si>
    <t>платок шелковый италия</t>
  </si>
  <si>
    <t>пш</t>
  </si>
  <si>
    <t>лампочка для авто</t>
  </si>
  <si>
    <t>novatex мужской</t>
  </si>
  <si>
    <t>ipad 9 чехол</t>
  </si>
  <si>
    <t>халат бабушке</t>
  </si>
  <si>
    <t>стремянка для бассейна</t>
  </si>
  <si>
    <t>ловушки</t>
  </si>
  <si>
    <t>26300-35505</t>
  </si>
  <si>
    <t>табель</t>
  </si>
  <si>
    <t>шорты мужские камуфляжные</t>
  </si>
  <si>
    <t>зови меня своим именем</t>
  </si>
  <si>
    <t>д3 и к2</t>
  </si>
  <si>
    <t>12618474</t>
  </si>
  <si>
    <t>леопардовые шорты мужские</t>
  </si>
  <si>
    <t>пудра 2 в 1</t>
  </si>
  <si>
    <t>детский очки</t>
  </si>
  <si>
    <t>прикормка для рыбалки миненко</t>
  </si>
  <si>
    <t xml:space="preserve">шорты бермуды джинсовые </t>
  </si>
  <si>
    <t>27498367</t>
  </si>
  <si>
    <t>ecover zero</t>
  </si>
  <si>
    <t>лазер с насадками</t>
  </si>
  <si>
    <t>игрушка рассказывает сказки</t>
  </si>
  <si>
    <t xml:space="preserve">пижама для подростка </t>
  </si>
  <si>
    <t xml:space="preserve">huawei p30 pro </t>
  </si>
  <si>
    <t>чемодан ananda</t>
  </si>
  <si>
    <t>сумка летняя светлая</t>
  </si>
  <si>
    <t>пиджак с юбкой костюм</t>
  </si>
  <si>
    <t>квадрацикал</t>
  </si>
  <si>
    <t xml:space="preserve">берцы зимние </t>
  </si>
  <si>
    <t>игра война мемов</t>
  </si>
  <si>
    <t>холодная пристрелка</t>
  </si>
  <si>
    <t>перчатки кожаные рабочие</t>
  </si>
  <si>
    <t>литвинова</t>
  </si>
  <si>
    <t>детские фартуки для кухни</t>
  </si>
  <si>
    <t>nj cosmetics</t>
  </si>
  <si>
    <t xml:space="preserve">зоотовары </t>
  </si>
  <si>
    <t>одеяло облегченное 2 спальное</t>
  </si>
  <si>
    <t xml:space="preserve">резинки маленькие </t>
  </si>
  <si>
    <t>футболка для похудения женская</t>
  </si>
  <si>
    <t>гриль прижимной</t>
  </si>
  <si>
    <t>кожаный костюм женский</t>
  </si>
  <si>
    <t xml:space="preserve">бокс для подруги </t>
  </si>
  <si>
    <t>волшебная книга</t>
  </si>
  <si>
    <t>шампунь для нормальной кожи головы</t>
  </si>
  <si>
    <t>the original</t>
  </si>
  <si>
    <t>force nike</t>
  </si>
  <si>
    <t>botanical garden</t>
  </si>
  <si>
    <t>толстовки с принтом аниме</t>
  </si>
  <si>
    <t>игрушки для шпица</t>
  </si>
  <si>
    <t>смарт часы м6</t>
  </si>
  <si>
    <t>слуга для одежды</t>
  </si>
  <si>
    <t>rezerverd</t>
  </si>
  <si>
    <t>samsung  a32</t>
  </si>
  <si>
    <t>стекло honor</t>
  </si>
  <si>
    <t>шампунь-гель для душа</t>
  </si>
  <si>
    <t>iksora</t>
  </si>
  <si>
    <t>радужные камешки</t>
  </si>
  <si>
    <t>детская одежда для девочки 1 год</t>
  </si>
  <si>
    <t>целофановые перчатки</t>
  </si>
  <si>
    <t>крышка для еды</t>
  </si>
  <si>
    <t>юбка и рубашка</t>
  </si>
  <si>
    <t>медела молокоотсос</t>
  </si>
  <si>
    <t>l.o.c.</t>
  </si>
  <si>
    <t>подгузники доя взрослых</t>
  </si>
  <si>
    <t>бегунки для карниза</t>
  </si>
  <si>
    <t>горох микрозелень</t>
  </si>
  <si>
    <t xml:space="preserve">заправка для маркеров </t>
  </si>
  <si>
    <t>самсунг 51</t>
  </si>
  <si>
    <t>подарочный сладкий набор</t>
  </si>
  <si>
    <t>лосины зебра</t>
  </si>
  <si>
    <t>с стринги</t>
  </si>
  <si>
    <t>клетки для шиншил</t>
  </si>
  <si>
    <t>пистолет пенный</t>
  </si>
  <si>
    <t>deoproce крем</t>
  </si>
  <si>
    <t>ковер пазл с ворсом</t>
  </si>
  <si>
    <t xml:space="preserve">формы для леденцов </t>
  </si>
  <si>
    <t>ветровка для мальчика 122</t>
  </si>
  <si>
    <t>wrangler рубашка</t>
  </si>
  <si>
    <t>electrolux бытовая техника</t>
  </si>
  <si>
    <t>набор для шитья кукла</t>
  </si>
  <si>
    <t>lusam</t>
  </si>
  <si>
    <t>телесуфлер</t>
  </si>
  <si>
    <t>наклейки на коробки</t>
  </si>
  <si>
    <t>силиконовый венчик</t>
  </si>
  <si>
    <t>этна</t>
  </si>
  <si>
    <t>пластиковый комод узкий</t>
  </si>
  <si>
    <t>мыло афродита</t>
  </si>
  <si>
    <t xml:space="preserve">все наши скрытые таланты </t>
  </si>
  <si>
    <t>цветная бумага двусторонняя</t>
  </si>
  <si>
    <t>халат спаленка</t>
  </si>
  <si>
    <t>asus rog phone 3</t>
  </si>
  <si>
    <t>73059169</t>
  </si>
  <si>
    <t>резина гимнастическая</t>
  </si>
  <si>
    <t>джинсы мамсы</t>
  </si>
  <si>
    <t>отделка ванной</t>
  </si>
  <si>
    <t>new balance 515</t>
  </si>
  <si>
    <t>slider brand</t>
  </si>
  <si>
    <t>вигета</t>
  </si>
  <si>
    <t>38001395</t>
  </si>
  <si>
    <t xml:space="preserve">для кроссовок </t>
  </si>
  <si>
    <t>резиновые сапоги на каблуке</t>
  </si>
  <si>
    <t>школьный сарафан в клетку</t>
  </si>
  <si>
    <t>palmetta купальник</t>
  </si>
  <si>
    <t>polo кеды</t>
  </si>
  <si>
    <t>стрингшутер</t>
  </si>
  <si>
    <t>40386622</t>
  </si>
  <si>
    <t>блюдо стеклянный</t>
  </si>
  <si>
    <t>обои графити</t>
  </si>
  <si>
    <t>лонгслив tom tailor</t>
  </si>
  <si>
    <t xml:space="preserve">гели для наращивания </t>
  </si>
  <si>
    <t>женьшень с таурином</t>
  </si>
  <si>
    <t>корзина для белья ротанг</t>
  </si>
  <si>
    <t>наклейка термометр</t>
  </si>
  <si>
    <t xml:space="preserve">сидушка для велосипеда </t>
  </si>
  <si>
    <t>13996367</t>
  </si>
  <si>
    <t>махровый костюм женский</t>
  </si>
  <si>
    <t>стиральные средства</t>
  </si>
  <si>
    <t>love moschino футболка</t>
  </si>
  <si>
    <t>держатель для телефона дома</t>
  </si>
  <si>
    <t>семена мандарина</t>
  </si>
  <si>
    <t>нано пилка для ног</t>
  </si>
  <si>
    <t>обложка на паспорт милая</t>
  </si>
  <si>
    <t>платье с запахом больших размеров</t>
  </si>
  <si>
    <t>капсулы для посудомоечной</t>
  </si>
  <si>
    <t>лиф для купальник</t>
  </si>
  <si>
    <t>привет уроды футболка</t>
  </si>
  <si>
    <t>серги женские</t>
  </si>
  <si>
    <t>летнее платье женское длинное хлопок</t>
  </si>
  <si>
    <t>зубило sds plus</t>
  </si>
  <si>
    <t xml:space="preserve">fusion </t>
  </si>
  <si>
    <t>босоножки на каблуке 2022</t>
  </si>
  <si>
    <t>вечерние костюмы женские</t>
  </si>
  <si>
    <t>80584660</t>
  </si>
  <si>
    <t>дракоша обувь</t>
  </si>
  <si>
    <t>шорты женские стрейч</t>
  </si>
  <si>
    <t>пудра-хайлайтер</t>
  </si>
  <si>
    <t>маркеры paint</t>
  </si>
  <si>
    <t xml:space="preserve">винтовка мосина </t>
  </si>
  <si>
    <t>боро плюс перфект дерма</t>
  </si>
  <si>
    <t>вед</t>
  </si>
  <si>
    <t>ивсен лоран</t>
  </si>
  <si>
    <t>venus для зоны бикини бритва</t>
  </si>
  <si>
    <t>игрушки майнкрафт мягкие большие</t>
  </si>
  <si>
    <t>детский костюм для малышей</t>
  </si>
  <si>
    <t>oppo a5 2020 стекло</t>
  </si>
  <si>
    <t>номер для квартиры</t>
  </si>
  <si>
    <t>galaxy a51 чехол на samsung</t>
  </si>
  <si>
    <t>ласиграс</t>
  </si>
  <si>
    <t>поглотитель влажности</t>
  </si>
  <si>
    <t>худи оверсайз мужское аниме</t>
  </si>
  <si>
    <t>платье валан</t>
  </si>
  <si>
    <t>свитер оверсайз твое</t>
  </si>
  <si>
    <t>декаративная подушка</t>
  </si>
  <si>
    <t>обувь геокс женская</t>
  </si>
  <si>
    <t>76740381</t>
  </si>
  <si>
    <t xml:space="preserve">crayola </t>
  </si>
  <si>
    <t>слитки носки</t>
  </si>
  <si>
    <t>чехол для xiaomi mi a3</t>
  </si>
  <si>
    <t>памперсы мерис 1</t>
  </si>
  <si>
    <t>шкурка на пол</t>
  </si>
  <si>
    <t>мякиши игрушка-грелка с вишневыми косточками</t>
  </si>
  <si>
    <t>свитшот реглан</t>
  </si>
  <si>
    <t>аниме бокс евангелион</t>
  </si>
  <si>
    <t xml:space="preserve">blitz </t>
  </si>
  <si>
    <t>корм для амадинов</t>
  </si>
  <si>
    <t>кеды женские pepe</t>
  </si>
  <si>
    <t>погремушка для новорожденных</t>
  </si>
  <si>
    <t>бокс подарочный для девочки</t>
  </si>
  <si>
    <t>чехол книжка на redmi 9т</t>
  </si>
  <si>
    <t>жил был раз</t>
  </si>
  <si>
    <t>marocanoil</t>
  </si>
  <si>
    <t>джонсонс беби шампунь</t>
  </si>
  <si>
    <t>гитара бас</t>
  </si>
  <si>
    <t>телевизор 75</t>
  </si>
  <si>
    <t>bata обувь</t>
  </si>
  <si>
    <t>веном костюм</t>
  </si>
  <si>
    <t>миска для щенка</t>
  </si>
  <si>
    <t>капри женские лен</t>
  </si>
  <si>
    <t xml:space="preserve">лего наборы </t>
  </si>
  <si>
    <t>ral каталог</t>
  </si>
  <si>
    <t xml:space="preserve">30665189 </t>
  </si>
  <si>
    <t>camper для женщин</t>
  </si>
  <si>
    <t>бруннера семена</t>
  </si>
  <si>
    <t>брюки высокий рост</t>
  </si>
  <si>
    <t xml:space="preserve">платья новинки </t>
  </si>
  <si>
    <t>не формат</t>
  </si>
  <si>
    <t>дихлофос нео</t>
  </si>
  <si>
    <t>нагрудник хоккейный</t>
  </si>
  <si>
    <t xml:space="preserve">платье толстовка </t>
  </si>
  <si>
    <t>детский этикет в сказках</t>
  </si>
  <si>
    <t>майка алкоголика женская</t>
  </si>
  <si>
    <t>тонировка автомобильная 5%</t>
  </si>
  <si>
    <t>ткань для обшивки</t>
  </si>
  <si>
    <t>босонодки женские</t>
  </si>
  <si>
    <t>хаяти</t>
  </si>
  <si>
    <t>навигаторы</t>
  </si>
  <si>
    <t>old spice после бритья</t>
  </si>
  <si>
    <t>полуботинки белые женские</t>
  </si>
  <si>
    <t>светильник с выключателем</t>
  </si>
  <si>
    <t>orlett женский</t>
  </si>
  <si>
    <t>шапки мужские вязанные</t>
  </si>
  <si>
    <t>лампа фонарик</t>
  </si>
  <si>
    <t>насос ножной для матраса</t>
  </si>
  <si>
    <t>колготки 40 den</t>
  </si>
  <si>
    <t>мое солнышко spf 50</t>
  </si>
  <si>
    <t>прялкин и ко</t>
  </si>
  <si>
    <t xml:space="preserve">платья пышные </t>
  </si>
  <si>
    <t xml:space="preserve">минипечь </t>
  </si>
  <si>
    <t>накладки на сидения авто</t>
  </si>
  <si>
    <t>поровозик</t>
  </si>
  <si>
    <t>45151924</t>
  </si>
  <si>
    <t xml:space="preserve">коэнзим </t>
  </si>
  <si>
    <t>нерф титан</t>
  </si>
  <si>
    <t>средство для подкрахмаливания</t>
  </si>
  <si>
    <t>наполнитель no name</t>
  </si>
  <si>
    <t>постельное белье комплект семейный</t>
  </si>
  <si>
    <t>organza</t>
  </si>
  <si>
    <t xml:space="preserve">термо защита для волос </t>
  </si>
  <si>
    <t>накладка на карниз</t>
  </si>
  <si>
    <t>воблер kosadaka</t>
  </si>
  <si>
    <t>халат для маникюра</t>
  </si>
  <si>
    <t>fukurou h4</t>
  </si>
  <si>
    <t>холодильник стинол</t>
  </si>
  <si>
    <t>jelly box nano x</t>
  </si>
  <si>
    <t>худи мужское пума</t>
  </si>
  <si>
    <t>кисточки художественные набор</t>
  </si>
  <si>
    <t>основание для люстры</t>
  </si>
  <si>
    <t>вивьен сабо карандаш для губ 104</t>
  </si>
  <si>
    <t>лопатка для масок</t>
  </si>
  <si>
    <t xml:space="preserve">прозрачный чайник </t>
  </si>
  <si>
    <t>живые</t>
  </si>
  <si>
    <t>карела</t>
  </si>
  <si>
    <t>skechers слипоны</t>
  </si>
  <si>
    <t>jack mini jack</t>
  </si>
  <si>
    <t>цветная база с поталью</t>
  </si>
  <si>
    <t xml:space="preserve">ключ гаечный </t>
  </si>
  <si>
    <t>подвески на серьги конго</t>
  </si>
  <si>
    <t>подарочный бокс аниме</t>
  </si>
  <si>
    <t>аквафор 5</t>
  </si>
  <si>
    <t>эмальто ип погожая</t>
  </si>
  <si>
    <t>ил-76</t>
  </si>
  <si>
    <t>москитная сетка на дверь 150</t>
  </si>
  <si>
    <t>электросчетчик трехфазный</t>
  </si>
  <si>
    <t>фильтр для воды под мойку без крана</t>
  </si>
  <si>
    <t>спойлер приора</t>
  </si>
  <si>
    <t>аккумуляторный насос</t>
  </si>
  <si>
    <t xml:space="preserve">родионовка </t>
  </si>
  <si>
    <t>сироп к кофе</t>
  </si>
  <si>
    <t>вязанное летнее платье</t>
  </si>
  <si>
    <t>pink secret</t>
  </si>
  <si>
    <t>набор презервативов</t>
  </si>
  <si>
    <t>arizona tea</t>
  </si>
  <si>
    <t>помада nyx с блеском</t>
  </si>
  <si>
    <t>бомбочки для ваны</t>
  </si>
  <si>
    <t>сладости из китая бокс</t>
  </si>
  <si>
    <t>5160114</t>
  </si>
  <si>
    <t>приора 2170 машинка</t>
  </si>
  <si>
    <t>хна нила</t>
  </si>
  <si>
    <t>золотой павлин</t>
  </si>
  <si>
    <t>headway</t>
  </si>
  <si>
    <t>серьги с клевером</t>
  </si>
  <si>
    <t>шампунь голубая глина</t>
  </si>
  <si>
    <t>майка женская nike</t>
  </si>
  <si>
    <t xml:space="preserve">ойшо </t>
  </si>
  <si>
    <t>пастила экофуд</t>
  </si>
  <si>
    <t>штаны женские летние в клетку</t>
  </si>
  <si>
    <t>одноразовые контейнеры с крышкой</t>
  </si>
  <si>
    <t>alan bray парфюмерная вода</t>
  </si>
  <si>
    <t>культиватор торнадико</t>
  </si>
  <si>
    <t>61788128</t>
  </si>
  <si>
    <t>джинсы клеш девочки</t>
  </si>
  <si>
    <t>organic kitchen хайлайтер</t>
  </si>
  <si>
    <t>белые носки 10 пар</t>
  </si>
  <si>
    <t>нинтендо игры</t>
  </si>
  <si>
    <t>чехол для самсунг а 30</t>
  </si>
  <si>
    <t>подгузники лавулар</t>
  </si>
  <si>
    <t>рабочая тетрадь биология 5 класс</t>
  </si>
  <si>
    <t>художественные принадлежности</t>
  </si>
  <si>
    <t>miko дезодорант</t>
  </si>
  <si>
    <t xml:space="preserve">набор мармелада </t>
  </si>
  <si>
    <t>12843301</t>
  </si>
  <si>
    <t>для фотосессии одежда</t>
  </si>
  <si>
    <t>spotlight 9 класс</t>
  </si>
  <si>
    <t>садовая фигура сова</t>
  </si>
  <si>
    <t>ecco сандалии мужские</t>
  </si>
  <si>
    <t>mixit молочко</t>
  </si>
  <si>
    <t>15187465</t>
  </si>
  <si>
    <t>корейский бб крем</t>
  </si>
  <si>
    <t>раскраска фиксики</t>
  </si>
  <si>
    <t>обувь мужская классическая</t>
  </si>
  <si>
    <t>бюстгальтер 70b</t>
  </si>
  <si>
    <t xml:space="preserve">карниз для штор в комнату </t>
  </si>
  <si>
    <t>серьги hei,pumpkin!</t>
  </si>
  <si>
    <t>люберецкие ковры</t>
  </si>
  <si>
    <t>маникюрный набор гель лак</t>
  </si>
  <si>
    <t>остров сокровищ стивенсон</t>
  </si>
  <si>
    <t>сумка для хранения елки</t>
  </si>
  <si>
    <t>one piece фигурки</t>
  </si>
  <si>
    <t>фаберлик наборы</t>
  </si>
  <si>
    <t>o-grill</t>
  </si>
  <si>
    <t>стеклянная колба для термоса</t>
  </si>
  <si>
    <t xml:space="preserve">versele laga </t>
  </si>
  <si>
    <t>brunotti</t>
  </si>
  <si>
    <t>acm milan</t>
  </si>
  <si>
    <t>бюстгальтер с открытыми сосками</t>
  </si>
  <si>
    <t>храм</t>
  </si>
  <si>
    <t xml:space="preserve">крем от пигментных пятен </t>
  </si>
  <si>
    <t>футболка с дазаем</t>
  </si>
  <si>
    <t>самсунг смартфон м12</t>
  </si>
  <si>
    <t>кольца с большим камнем</t>
  </si>
  <si>
    <t>серебристая бухта</t>
  </si>
  <si>
    <t>рубашка из муслина для мальчика</t>
  </si>
  <si>
    <t>diadora демисезон</t>
  </si>
  <si>
    <t>21216212</t>
  </si>
  <si>
    <t>фонарь лампа</t>
  </si>
  <si>
    <t xml:space="preserve">чайный напиток </t>
  </si>
  <si>
    <t>подушка одеяло</t>
  </si>
  <si>
    <t>giess</t>
  </si>
  <si>
    <t>50364783</t>
  </si>
  <si>
    <t>инглезина</t>
  </si>
  <si>
    <t>tomas пылесос</t>
  </si>
  <si>
    <t>заклепочник для одежды</t>
  </si>
  <si>
    <t>70213389</t>
  </si>
  <si>
    <t>полочка белая</t>
  </si>
  <si>
    <t>масло дл волос</t>
  </si>
  <si>
    <t>шлепанцы для мужчин puma</t>
  </si>
  <si>
    <t>пластиковая доска разделочная</t>
  </si>
  <si>
    <t xml:space="preserve">подушка в самолёт </t>
  </si>
  <si>
    <t>браслет якорь</t>
  </si>
  <si>
    <t xml:space="preserve">корм для котят влажный </t>
  </si>
  <si>
    <t>malare</t>
  </si>
  <si>
    <t>вилка для детей</t>
  </si>
  <si>
    <t>рукавица для нанесения автозагара</t>
  </si>
  <si>
    <t xml:space="preserve">черные линзы </t>
  </si>
  <si>
    <t>daniel klein original часы наручные</t>
  </si>
  <si>
    <t xml:space="preserve">рост ресниц </t>
  </si>
  <si>
    <t xml:space="preserve">кресло на балкон </t>
  </si>
  <si>
    <t>кеды 42 размер</t>
  </si>
  <si>
    <t>джемпер синий</t>
  </si>
  <si>
    <t>фен xiomi</t>
  </si>
  <si>
    <t>51706964</t>
  </si>
  <si>
    <t>nailsprofi</t>
  </si>
  <si>
    <t>hlc</t>
  </si>
  <si>
    <t>365188</t>
  </si>
  <si>
    <t>ремень с надписью</t>
  </si>
  <si>
    <t>антисептик спиртовой 5 литров</t>
  </si>
  <si>
    <t>кириленко</t>
  </si>
  <si>
    <t>2367000500</t>
  </si>
  <si>
    <t>чехол на редми ноте 8 про</t>
  </si>
  <si>
    <t>alpha complex</t>
  </si>
  <si>
    <t>тапочки женские для работы</t>
  </si>
  <si>
    <t>портативное биде</t>
  </si>
  <si>
    <t>хаги ваги добрый</t>
  </si>
  <si>
    <t>тепломакс 200</t>
  </si>
  <si>
    <t>72341866</t>
  </si>
  <si>
    <t>кофточки женские mango</t>
  </si>
  <si>
    <t>puma детям</t>
  </si>
  <si>
    <t>халва с манго</t>
  </si>
  <si>
    <t>бифрм</t>
  </si>
  <si>
    <t>серьги клинок</t>
  </si>
  <si>
    <t>бижутерия из натуральных камней</t>
  </si>
  <si>
    <t>чулки для девочки</t>
  </si>
  <si>
    <t xml:space="preserve">parker </t>
  </si>
  <si>
    <t>57907044</t>
  </si>
  <si>
    <t>авторадар</t>
  </si>
  <si>
    <t>amandin</t>
  </si>
  <si>
    <t>стригни</t>
  </si>
  <si>
    <t xml:space="preserve">огоньки </t>
  </si>
  <si>
    <t>формочки в песочницу</t>
  </si>
  <si>
    <t>органайзер для велосипеда</t>
  </si>
  <si>
    <t>гель для узи чистки</t>
  </si>
  <si>
    <t>очки для зрения -1.75</t>
  </si>
  <si>
    <t xml:space="preserve">фа </t>
  </si>
  <si>
    <t>жилетка костюмная женская</t>
  </si>
  <si>
    <t>кеды женские белые со стразами</t>
  </si>
  <si>
    <t>геншин импакт кружка</t>
  </si>
  <si>
    <t>диск литой</t>
  </si>
  <si>
    <t>гель для бровей с цветом</t>
  </si>
  <si>
    <t>сиреневая помада</t>
  </si>
  <si>
    <t>термобелье nike</t>
  </si>
  <si>
    <t xml:space="preserve">луковицы </t>
  </si>
  <si>
    <t>интернет и технологии</t>
  </si>
  <si>
    <t>летние белые брюки</t>
  </si>
  <si>
    <t>держатель для роутера</t>
  </si>
  <si>
    <t>дом аксессуары и материалы для рукоделия досуг и творчество творчество и рукоделие</t>
  </si>
  <si>
    <t>серобромедин</t>
  </si>
  <si>
    <t>серьги-кольца бижутерия</t>
  </si>
  <si>
    <t>домашние футболки женские</t>
  </si>
  <si>
    <t>для айфон 11</t>
  </si>
  <si>
    <t>wb card</t>
  </si>
  <si>
    <t>свеча щенячий патруль</t>
  </si>
  <si>
    <t>пневматический пистолет с глушителем игрушка</t>
  </si>
  <si>
    <t>джеггинсы женские укороченные</t>
  </si>
  <si>
    <t>ткань для стульев</t>
  </si>
  <si>
    <t>танк трансформер</t>
  </si>
  <si>
    <t xml:space="preserve">питьевая вода </t>
  </si>
  <si>
    <t>moschino fresh</t>
  </si>
  <si>
    <t>чехол на тахту</t>
  </si>
  <si>
    <t xml:space="preserve">шторы на окна </t>
  </si>
  <si>
    <t xml:space="preserve">макасы </t>
  </si>
  <si>
    <t>часы настеннве</t>
  </si>
  <si>
    <t xml:space="preserve">клеши </t>
  </si>
  <si>
    <t>drago</t>
  </si>
  <si>
    <t>рюкзак женский мятный</t>
  </si>
  <si>
    <t>шар диско</t>
  </si>
  <si>
    <t>harvest</t>
  </si>
  <si>
    <t>шапочка летняя для новорожденных</t>
  </si>
  <si>
    <t>34826649</t>
  </si>
  <si>
    <t>органайзер для паспорта</t>
  </si>
  <si>
    <t>насадки на когти</t>
  </si>
  <si>
    <t>рыбий жир для кошек</t>
  </si>
  <si>
    <t>блузка женская шитье</t>
  </si>
  <si>
    <t>givenchy тональный крем</t>
  </si>
  <si>
    <t>открытка без текста</t>
  </si>
  <si>
    <t>3d открытка</t>
  </si>
  <si>
    <t>худи с огнем</t>
  </si>
  <si>
    <t>бинокль морской</t>
  </si>
  <si>
    <t>пенка для умывания лица дав</t>
  </si>
  <si>
    <t>сладкие маракасы</t>
  </si>
  <si>
    <t>фонари солнечные</t>
  </si>
  <si>
    <t>загар для лица</t>
  </si>
  <si>
    <t>городские шорты женские</t>
  </si>
  <si>
    <t>stels navigator 300</t>
  </si>
  <si>
    <t>резинки детские для волос</t>
  </si>
  <si>
    <t>кольцо дипинс</t>
  </si>
  <si>
    <t>зимние пуховики пальто женские</t>
  </si>
  <si>
    <t>антибиотики для животных</t>
  </si>
  <si>
    <t>игрушечные динозавры</t>
  </si>
  <si>
    <t>сиденья для качелей</t>
  </si>
  <si>
    <t>велосипед для девочки 4 года</t>
  </si>
  <si>
    <t>футболка молодёжная</t>
  </si>
  <si>
    <t>дрейн кофта</t>
  </si>
  <si>
    <t>паста для шугаринга сахарная аравия</t>
  </si>
  <si>
    <t xml:space="preserve">zuru </t>
  </si>
  <si>
    <t>топинамбур таблетки</t>
  </si>
  <si>
    <t>блоки для фитнеса</t>
  </si>
  <si>
    <t>наушники rombica</t>
  </si>
  <si>
    <t>футболка космонавт</t>
  </si>
  <si>
    <t>роевня</t>
  </si>
  <si>
    <t>липинская бренд</t>
  </si>
  <si>
    <t>шторы желтые 260</t>
  </si>
  <si>
    <t>ручки на газовую плиту</t>
  </si>
  <si>
    <t xml:space="preserve">3ina </t>
  </si>
  <si>
    <t>74277111</t>
  </si>
  <si>
    <t>oko-stikers</t>
  </si>
  <si>
    <t>самолетики</t>
  </si>
  <si>
    <t>мармиладки</t>
  </si>
  <si>
    <t>kito</t>
  </si>
  <si>
    <t>биостимулятор для растений</t>
  </si>
  <si>
    <t xml:space="preserve">тай дай носки </t>
  </si>
  <si>
    <t>jelly лак</t>
  </si>
  <si>
    <t>shuang</t>
  </si>
  <si>
    <t>моделька мотоцикла</t>
  </si>
  <si>
    <t>кукла cave</t>
  </si>
  <si>
    <t>монстр за соседней партой</t>
  </si>
  <si>
    <t>платье с открытым декольте</t>
  </si>
  <si>
    <t>korall</t>
  </si>
  <si>
    <t>трубка для ныряния</t>
  </si>
  <si>
    <t>молд кружево</t>
  </si>
  <si>
    <t>город горький панама</t>
  </si>
  <si>
    <t>машинка игрушка для детей пластиковая самосвал</t>
  </si>
  <si>
    <t>каору нагиса</t>
  </si>
  <si>
    <t>рыцарский замок</t>
  </si>
  <si>
    <t>порно костюм</t>
  </si>
  <si>
    <t>angie pro make-up</t>
  </si>
  <si>
    <t xml:space="preserve">лампа sun </t>
  </si>
  <si>
    <t>сменный ершик</t>
  </si>
  <si>
    <t xml:space="preserve">бейсболка бежевая </t>
  </si>
  <si>
    <t>джинсы мом детские</t>
  </si>
  <si>
    <t>милые плюшевые игрушки</t>
  </si>
  <si>
    <t>игра стулья</t>
  </si>
  <si>
    <t>карандаш для подошвы</t>
  </si>
  <si>
    <t>шампунь эстэль</t>
  </si>
  <si>
    <t>бамбуковый мишка</t>
  </si>
  <si>
    <t>22419596</t>
  </si>
  <si>
    <t>светодиодная лампа е27</t>
  </si>
  <si>
    <t>футболка акацуки</t>
  </si>
  <si>
    <t>чехлы на samsung a12 с рисунками</t>
  </si>
  <si>
    <t>стол-тумба</t>
  </si>
  <si>
    <t>shallaki</t>
  </si>
  <si>
    <t>13273930</t>
  </si>
  <si>
    <t>16965475</t>
  </si>
  <si>
    <t>розовая вода турция</t>
  </si>
  <si>
    <t>адаптер wifi</t>
  </si>
  <si>
    <t>стайлер для волос техника бытовая</t>
  </si>
  <si>
    <t>комбинезон женский хаки</t>
  </si>
  <si>
    <t>футболки мужские с приколами</t>
  </si>
  <si>
    <t>mini hdmi to hdmi</t>
  </si>
  <si>
    <t>рюкзак с колесами</t>
  </si>
  <si>
    <t>love republic комбинезон джинсовый женский</t>
  </si>
  <si>
    <t>юбка летняя черная</t>
  </si>
  <si>
    <t>тени для бровей loreal</t>
  </si>
  <si>
    <t>крышка кукмара</t>
  </si>
  <si>
    <t>роллтоп</t>
  </si>
  <si>
    <t>petsare</t>
  </si>
  <si>
    <t>45576133</t>
  </si>
  <si>
    <t>маркеры на бокалы</t>
  </si>
  <si>
    <t xml:space="preserve">джинсы мужские твоё </t>
  </si>
  <si>
    <t>кормоизмельчитель зернодробилка</t>
  </si>
  <si>
    <t>звуковая азбука</t>
  </si>
  <si>
    <t>женские джинсовые костюмы</t>
  </si>
  <si>
    <t>авто чайник</t>
  </si>
  <si>
    <t>комплект штаны и топ</t>
  </si>
  <si>
    <t>эротическое бельë</t>
  </si>
  <si>
    <t>airpods pro premium</t>
  </si>
  <si>
    <t xml:space="preserve">покрышки для велосипеда </t>
  </si>
  <si>
    <t>мужское кольцо с цепочкой</t>
  </si>
  <si>
    <t>смок норд</t>
  </si>
  <si>
    <t>мужской туалетная вода</t>
  </si>
  <si>
    <t>reebok платье</t>
  </si>
  <si>
    <t>аетровка</t>
  </si>
  <si>
    <t>селиконовая стелька</t>
  </si>
  <si>
    <t xml:space="preserve">крыльчатка </t>
  </si>
  <si>
    <t>16515067</t>
  </si>
  <si>
    <t>кето диета книга</t>
  </si>
  <si>
    <t>футболка для девочки с длинным рукавом</t>
  </si>
  <si>
    <t>ручка с ультрафиолетовый фонариком</t>
  </si>
  <si>
    <t>ля рош позе для глаз</t>
  </si>
  <si>
    <t>кольцо для полотенца</t>
  </si>
  <si>
    <t>заколки с цветами</t>
  </si>
  <si>
    <t>60447852</t>
  </si>
  <si>
    <t>монст хай</t>
  </si>
  <si>
    <t>особая серия гель для душа</t>
  </si>
  <si>
    <t>защитное стекло на huawei y8p</t>
  </si>
  <si>
    <t xml:space="preserve">стрела </t>
  </si>
  <si>
    <t>шорты мужские летние пума</t>
  </si>
  <si>
    <t>футболка муж жена</t>
  </si>
  <si>
    <t>staleks ножницы</t>
  </si>
  <si>
    <t>асикс борцовки</t>
  </si>
  <si>
    <t>горшок для жаркого</t>
  </si>
  <si>
    <t>детская пустышка</t>
  </si>
  <si>
    <t>лего бенди</t>
  </si>
  <si>
    <t>браслеты для девушек</t>
  </si>
  <si>
    <t>эирвик</t>
  </si>
  <si>
    <t>серебро с эмалью</t>
  </si>
  <si>
    <t>vera viktoria vito</t>
  </si>
  <si>
    <t>спицы knitpro zing</t>
  </si>
  <si>
    <t>туника шитье</t>
  </si>
  <si>
    <t xml:space="preserve">коробка распределительная </t>
  </si>
  <si>
    <t>опыт дурака</t>
  </si>
  <si>
    <t>термоплёнка</t>
  </si>
  <si>
    <t>сухой корм для котят purina one</t>
  </si>
  <si>
    <t>очки из матрицы</t>
  </si>
  <si>
    <t>белорусская литература</t>
  </si>
  <si>
    <t>2389270</t>
  </si>
  <si>
    <t>красивые платья для девочек</t>
  </si>
  <si>
    <t>клёво</t>
  </si>
  <si>
    <t>narcosis vertus</t>
  </si>
  <si>
    <t>gloo</t>
  </si>
  <si>
    <t>шапка для мальчика однослойная</t>
  </si>
  <si>
    <t xml:space="preserve">набор рыбака </t>
  </si>
  <si>
    <t>spikes бижутерия</t>
  </si>
  <si>
    <t>шляпа майкла джексона</t>
  </si>
  <si>
    <t>mama rusya</t>
  </si>
  <si>
    <t>медицинский чемодан</t>
  </si>
  <si>
    <t>мультинож</t>
  </si>
  <si>
    <t>самсунг смартфон s22</t>
  </si>
  <si>
    <t>турецкие покрывала</t>
  </si>
  <si>
    <t>ремешок для смарт часов samsung</t>
  </si>
  <si>
    <t>розовое платье мини</t>
  </si>
  <si>
    <t>super gift</t>
  </si>
  <si>
    <t>игровые наушники без микрофона</t>
  </si>
  <si>
    <t>levisime</t>
  </si>
  <si>
    <t>сандалии женские puma</t>
  </si>
  <si>
    <t xml:space="preserve">ленточки на выпускной </t>
  </si>
  <si>
    <t>all matt</t>
  </si>
  <si>
    <t>платье рубашка на пуговицах</t>
  </si>
  <si>
    <t>белавка</t>
  </si>
  <si>
    <t>платье триколор</t>
  </si>
  <si>
    <t>куртка для девочки sela</t>
  </si>
  <si>
    <t>карандаш для бровей корея</t>
  </si>
  <si>
    <t>дождевик детский для мальчиков</t>
  </si>
  <si>
    <t>стаканы синие</t>
  </si>
  <si>
    <t>трусы многоразовые детские</t>
  </si>
  <si>
    <t>анал игрушки</t>
  </si>
  <si>
    <t>двуспальный матрас</t>
  </si>
  <si>
    <t>футболка гимнастика</t>
  </si>
  <si>
    <t>кастрюля 9 л</t>
  </si>
  <si>
    <t>mimigirl бижутерия</t>
  </si>
  <si>
    <t>ty игрушка</t>
  </si>
  <si>
    <t>платье кокетка</t>
  </si>
  <si>
    <t>коврик самонадувающийся двухместный</t>
  </si>
  <si>
    <t>брелок поршень</t>
  </si>
  <si>
    <t xml:space="preserve">3d очки </t>
  </si>
  <si>
    <t>карандаш для губ люксвизаж</t>
  </si>
  <si>
    <t>сироп шелковицы</t>
  </si>
  <si>
    <t>гидрогелевые патчи 60 шт</t>
  </si>
  <si>
    <t>накладки на джойстик playstation 4</t>
  </si>
  <si>
    <t>шпатлевка латексная</t>
  </si>
  <si>
    <t>my junior</t>
  </si>
  <si>
    <t>страйкбол пистолет</t>
  </si>
  <si>
    <t>fresh step crystals</t>
  </si>
  <si>
    <t>ananda чемодан</t>
  </si>
  <si>
    <t>qman конструктор военный</t>
  </si>
  <si>
    <t>supreme parfume.</t>
  </si>
  <si>
    <t>дмитрий петров</t>
  </si>
  <si>
    <t>grass мыло косметическое</t>
  </si>
  <si>
    <t>бортик для ванной</t>
  </si>
  <si>
    <t>тормоза на bmx</t>
  </si>
  <si>
    <t>матрасик пеленальный</t>
  </si>
  <si>
    <t>пленка iphone 8</t>
  </si>
  <si>
    <t xml:space="preserve">топв </t>
  </si>
  <si>
    <t xml:space="preserve">инженерный калькулятор </t>
  </si>
  <si>
    <t>солид маркер</t>
  </si>
  <si>
    <t>luxvisage блеск для губ</t>
  </si>
  <si>
    <t>худи мальчику</t>
  </si>
  <si>
    <t xml:space="preserve">колесо для трюкового самоката </t>
  </si>
  <si>
    <t>акриловые фигурки геншин</t>
  </si>
  <si>
    <t>сухой паек армейский</t>
  </si>
  <si>
    <t>заправа для сквизера</t>
  </si>
  <si>
    <t>трое из леса</t>
  </si>
  <si>
    <t>приколвши</t>
  </si>
  <si>
    <t>sinsay одежда детская</t>
  </si>
  <si>
    <t>учебник по геометрии</t>
  </si>
  <si>
    <t>стеклянное кольцо</t>
  </si>
  <si>
    <t xml:space="preserve">пюре детское фруктовое </t>
  </si>
  <si>
    <t>кроссовки для гандбола</t>
  </si>
  <si>
    <t>шланг для насосной станции</t>
  </si>
  <si>
    <t>диодная лента на батарейках</t>
  </si>
  <si>
    <t>сумка хобо бежевая</t>
  </si>
  <si>
    <t>фартук черный школьный</t>
  </si>
  <si>
    <t>34244383</t>
  </si>
  <si>
    <t>шкаф навесной кухонный</t>
  </si>
  <si>
    <t>горбун</t>
  </si>
  <si>
    <t>магнитный кошелек magsafe</t>
  </si>
  <si>
    <t>постельное белье отель</t>
  </si>
  <si>
    <t>очки тренажеры детские</t>
  </si>
  <si>
    <t>камедоны</t>
  </si>
  <si>
    <t>часы женские casio металлические</t>
  </si>
  <si>
    <t>худи жен</t>
  </si>
  <si>
    <t>удобрение для сирени</t>
  </si>
  <si>
    <t xml:space="preserve">заколка клик клак </t>
  </si>
  <si>
    <t>редми нот 10s телефон</t>
  </si>
  <si>
    <t>чайник динозавр</t>
  </si>
  <si>
    <t xml:space="preserve">винеры </t>
  </si>
  <si>
    <t>профиль железный</t>
  </si>
  <si>
    <t>футболка белая с надписью</t>
  </si>
  <si>
    <t>53496000</t>
  </si>
  <si>
    <t>йод спиртовой</t>
  </si>
  <si>
    <t>летние женские брюки манго</t>
  </si>
  <si>
    <t>наряди куклу</t>
  </si>
  <si>
    <t>империя джемов</t>
  </si>
  <si>
    <t>65244570</t>
  </si>
  <si>
    <t xml:space="preserve">сладкие букеты </t>
  </si>
  <si>
    <t>jet kids</t>
  </si>
  <si>
    <t xml:space="preserve">столик для ванной </t>
  </si>
  <si>
    <t>мото кофр</t>
  </si>
  <si>
    <t>тонометр электрический</t>
  </si>
  <si>
    <t>шлёпки мужские адидас</t>
  </si>
  <si>
    <t>building machine</t>
  </si>
  <si>
    <t xml:space="preserve">бальзам пантин </t>
  </si>
  <si>
    <t xml:space="preserve">набор фрез для маникюра </t>
  </si>
  <si>
    <t>обувь женская adidas</t>
  </si>
  <si>
    <t>повязка какаши</t>
  </si>
  <si>
    <t>снуд женский тонкий</t>
  </si>
  <si>
    <t xml:space="preserve">черный </t>
  </si>
  <si>
    <t>как все работает</t>
  </si>
  <si>
    <t>бутылочки в дорогу</t>
  </si>
  <si>
    <t>мужские кроссовки geox</t>
  </si>
  <si>
    <t>вы ничего не знаете о мужчинах</t>
  </si>
  <si>
    <t xml:space="preserve">худи мужское аниме </t>
  </si>
  <si>
    <t>наушники проводные розовые</t>
  </si>
  <si>
    <t>вело сумки</t>
  </si>
  <si>
    <t>для контактных линз</t>
  </si>
  <si>
    <t>хонор 30 лайт</t>
  </si>
  <si>
    <t xml:space="preserve">носки женские летние </t>
  </si>
  <si>
    <t>спининг ультралайт</t>
  </si>
  <si>
    <t>от а до цинка</t>
  </si>
  <si>
    <t>женский дезодорант адидас</t>
  </si>
  <si>
    <t>шарики однотонные</t>
  </si>
  <si>
    <t>ак 47 игрушка</t>
  </si>
  <si>
    <t>крючки для микроджига</t>
  </si>
  <si>
    <t>джинсы с мики</t>
  </si>
  <si>
    <t>14900015</t>
  </si>
  <si>
    <t>aux bluetooth адаптер в машину</t>
  </si>
  <si>
    <t>77042326</t>
  </si>
  <si>
    <t>детские прокладки</t>
  </si>
  <si>
    <t>прокладки mis</t>
  </si>
  <si>
    <t>носки мужские с приколом</t>
  </si>
  <si>
    <t>карточная игра уно</t>
  </si>
  <si>
    <t>светодиодные противотуманные фары</t>
  </si>
  <si>
    <t xml:space="preserve"> для украшений</t>
  </si>
  <si>
    <t>пинетки на липучке</t>
  </si>
  <si>
    <t>столик  журнальный</t>
  </si>
  <si>
    <t>77737999</t>
  </si>
  <si>
    <t>маска для ломких волос</t>
  </si>
  <si>
    <t>ролекс часы</t>
  </si>
  <si>
    <t xml:space="preserve">макдональдс </t>
  </si>
  <si>
    <t>окружающий мир 2 класс 2 часть</t>
  </si>
  <si>
    <t>12558202</t>
  </si>
  <si>
    <t>осветляющий пилинг</t>
  </si>
  <si>
    <t>голубая тюль</t>
  </si>
  <si>
    <t>крючок для цветов</t>
  </si>
  <si>
    <t xml:space="preserve">семина </t>
  </si>
  <si>
    <t>кукла сказочный патруль раскрась</t>
  </si>
  <si>
    <t>катасонов федор</t>
  </si>
  <si>
    <t>floveme</t>
  </si>
  <si>
    <t>куртка каппа</t>
  </si>
  <si>
    <t>подгузники ekitto</t>
  </si>
  <si>
    <t>цепь на шею мужская с замком</t>
  </si>
  <si>
    <t xml:space="preserve">штаны клечатые </t>
  </si>
  <si>
    <t>кросмовки женские</t>
  </si>
  <si>
    <t>рукоделье</t>
  </si>
  <si>
    <t>фломастер кисть</t>
  </si>
  <si>
    <t>фэмили лук мама папа сын</t>
  </si>
  <si>
    <t xml:space="preserve">расческа для волос маленькая </t>
  </si>
  <si>
    <t>фитнес шарик</t>
  </si>
  <si>
    <t>фруктис сыворотка</t>
  </si>
  <si>
    <t>шампунь для волос с дозатором</t>
  </si>
  <si>
    <t>75610601</t>
  </si>
  <si>
    <t xml:space="preserve">водостойкая помада </t>
  </si>
  <si>
    <t>мотокросовки</t>
  </si>
  <si>
    <t>платье на завязках сбоку</t>
  </si>
  <si>
    <t xml:space="preserve">+18 </t>
  </si>
  <si>
    <t>бокс stray kids</t>
  </si>
  <si>
    <t>63723589</t>
  </si>
  <si>
    <t>халат женский тёплый</t>
  </si>
  <si>
    <t>прощай комикс</t>
  </si>
  <si>
    <t xml:space="preserve">кран для ванной </t>
  </si>
  <si>
    <t>твое серьги</t>
  </si>
  <si>
    <t>полка для свч печи</t>
  </si>
  <si>
    <t>mist платье</t>
  </si>
  <si>
    <t>чехол honor 9 а</t>
  </si>
  <si>
    <t>горчичное семя</t>
  </si>
  <si>
    <t>итальянская пряжа</t>
  </si>
  <si>
    <t>картина в белой раме</t>
  </si>
  <si>
    <t>андрей хватков</t>
  </si>
  <si>
    <t>мини ножницы</t>
  </si>
  <si>
    <t>пресс форма</t>
  </si>
  <si>
    <t>велосипеде в рубчик</t>
  </si>
  <si>
    <t>pinponlab кольцо</t>
  </si>
  <si>
    <t>бигуди на ночь</t>
  </si>
  <si>
    <t>рисование книга</t>
  </si>
  <si>
    <t>сумка nike мужская</t>
  </si>
  <si>
    <t>сувенир выпускнику</t>
  </si>
  <si>
    <t>формы для бордюров</t>
  </si>
  <si>
    <t>мембранный насос</t>
  </si>
  <si>
    <t>бра в ванную</t>
  </si>
  <si>
    <t>виен сабо</t>
  </si>
  <si>
    <t>платье для малышек</t>
  </si>
  <si>
    <t>летние сабо на каблуке</t>
  </si>
  <si>
    <t>дисней кукла</t>
  </si>
  <si>
    <t>ваза индия</t>
  </si>
  <si>
    <t>обои флизелин 3д</t>
  </si>
  <si>
    <t>акватекс строительные материалы</t>
  </si>
  <si>
    <t>духи jadore</t>
  </si>
  <si>
    <t>матрац на кушетку для наращивания ресниц</t>
  </si>
  <si>
    <t>силиконовая форма для воскоплава</t>
  </si>
  <si>
    <t>безрукавка спортивная</t>
  </si>
  <si>
    <t>литл пет шоп игрушки</t>
  </si>
  <si>
    <t>кенгуру для переноски собак</t>
  </si>
  <si>
    <t>для грузовых автомобилей</t>
  </si>
  <si>
    <t>питер джеймс детективы</t>
  </si>
  <si>
    <t>eva mosaic красота</t>
  </si>
  <si>
    <t>чемодан march</t>
  </si>
  <si>
    <t>женская обувь кроссовки</t>
  </si>
  <si>
    <t xml:space="preserve">свитшот оверсайз женский </t>
  </si>
  <si>
    <t>medi-peel крем</t>
  </si>
  <si>
    <t>pupa004</t>
  </si>
  <si>
    <t>термозащита 12 в 1</t>
  </si>
  <si>
    <t xml:space="preserve">скатерть на стол водоотталкивающая </t>
  </si>
  <si>
    <t>а95</t>
  </si>
  <si>
    <t>защитное стекло для poco x3 pro</t>
  </si>
  <si>
    <t>мойка granfest</t>
  </si>
  <si>
    <t>дисплей iphone 8 plus</t>
  </si>
  <si>
    <t>средство для удаления черных точек</t>
  </si>
  <si>
    <t>55658227</t>
  </si>
  <si>
    <t>ребук</t>
  </si>
  <si>
    <t xml:space="preserve">мягкая игрушка мишка </t>
  </si>
  <si>
    <t>дезодорант универсальный</t>
  </si>
  <si>
    <t>51809859</t>
  </si>
  <si>
    <t>здоровая печень</t>
  </si>
  <si>
    <t>электрокаменка</t>
  </si>
  <si>
    <t>soat</t>
  </si>
  <si>
    <t>gipfel набор</t>
  </si>
  <si>
    <t>шнур для бижутерии</t>
  </si>
  <si>
    <t>poco наушники</t>
  </si>
  <si>
    <t>шторы 280 портьеры высота в гостиную блэкаут</t>
  </si>
  <si>
    <t>жидкое средство для стирки корея</t>
  </si>
  <si>
    <t>чехол на телефон samsung а 31</t>
  </si>
  <si>
    <t>ниппель для бескамерных шин</t>
  </si>
  <si>
    <t>пенка для умывания против акне</t>
  </si>
  <si>
    <t>зеркала на машину</t>
  </si>
  <si>
    <t>скрипка 1/4</t>
  </si>
  <si>
    <t>платье вискоза лен</t>
  </si>
  <si>
    <t>набор щеток для уборки</t>
  </si>
  <si>
    <t>крючок для кухни прихожей</t>
  </si>
  <si>
    <t>сандалии женские 35</t>
  </si>
  <si>
    <t>корм биско</t>
  </si>
  <si>
    <t>футболки мужские оджи</t>
  </si>
  <si>
    <t>розовая косметичка</t>
  </si>
  <si>
    <t>шорты naik</t>
  </si>
  <si>
    <t>дождевик для обуви детский</t>
  </si>
  <si>
    <t>gerus</t>
  </si>
  <si>
    <t>пюре детское яблоко</t>
  </si>
  <si>
    <t>дневник школьный 9 класс</t>
  </si>
  <si>
    <t>заглушка резиновая</t>
  </si>
  <si>
    <t xml:space="preserve">аквабитс </t>
  </si>
  <si>
    <t xml:space="preserve">нож victorinox </t>
  </si>
  <si>
    <t>леггинсы с резинкой</t>
  </si>
  <si>
    <t>перелив для мойки</t>
  </si>
  <si>
    <t>спортивное</t>
  </si>
  <si>
    <t>для посуды гель</t>
  </si>
  <si>
    <t>для ног пилка</t>
  </si>
  <si>
    <t>топ кроп c чашками</t>
  </si>
  <si>
    <t>fitline</t>
  </si>
  <si>
    <t>неглиже эротик белье</t>
  </si>
  <si>
    <t>83504778</t>
  </si>
  <si>
    <t>краска фуксия</t>
  </si>
  <si>
    <t>фата бежевая</t>
  </si>
  <si>
    <t>кофе в зернах лавацца</t>
  </si>
  <si>
    <t>кюлоты для детей</t>
  </si>
  <si>
    <t>маленькие заколки крабики</t>
  </si>
  <si>
    <t>плести косички</t>
  </si>
  <si>
    <t>чемодан 10 кг</t>
  </si>
  <si>
    <t>игра терапия</t>
  </si>
  <si>
    <t>elisir per capelli</t>
  </si>
  <si>
    <t>детская одежда для мальчика gusti</t>
  </si>
  <si>
    <t>товары по 1 рублю</t>
  </si>
  <si>
    <t>опора бамбук</t>
  </si>
  <si>
    <t>велосипедки высокая талия для девочек</t>
  </si>
  <si>
    <t>сандали женские adidas</t>
  </si>
  <si>
    <t>мужские джинсы colins</t>
  </si>
  <si>
    <t>многоразовая маска для лица</t>
  </si>
  <si>
    <t>супернаклейки махаон для мальчиков</t>
  </si>
  <si>
    <t xml:space="preserve">пюре детское фрутоняня </t>
  </si>
  <si>
    <t>доляна дом</t>
  </si>
  <si>
    <t>лего сердце</t>
  </si>
  <si>
    <t xml:space="preserve">свитер платье </t>
  </si>
  <si>
    <t>fit for me</t>
  </si>
  <si>
    <t>антистресс хаги ваги</t>
  </si>
  <si>
    <t>ободок для мужчин</t>
  </si>
  <si>
    <t>резцы по металлу для токарных станков</t>
  </si>
  <si>
    <t xml:space="preserve">цветы для элджернона </t>
  </si>
  <si>
    <t>дневник 29</t>
  </si>
  <si>
    <t>rutin</t>
  </si>
  <si>
    <t>зарядное устройство для самсунг а50</t>
  </si>
  <si>
    <t>светильник для унитаза</t>
  </si>
  <si>
    <t>дикая лиса</t>
  </si>
  <si>
    <t>одежда лол</t>
  </si>
  <si>
    <t>расческа для волос продувная</t>
  </si>
  <si>
    <t>женский полувер</t>
  </si>
  <si>
    <t>ph для бассейна</t>
  </si>
  <si>
    <t>чехол самсунг а 13</t>
  </si>
  <si>
    <t>55001147</t>
  </si>
  <si>
    <t>чехол на oppo a31</t>
  </si>
  <si>
    <t>бутылочка с пробкой</t>
  </si>
  <si>
    <t>jojo manga</t>
  </si>
  <si>
    <t>чехол на iphone 6s с надписью</t>
  </si>
  <si>
    <t>платье 54-56</t>
  </si>
  <si>
    <t>бомбочка с сюрпризом</t>
  </si>
  <si>
    <t>сандали для мальчика nike</t>
  </si>
  <si>
    <t>солнечный фонтан</t>
  </si>
  <si>
    <t>72845050</t>
  </si>
  <si>
    <t xml:space="preserve">мяч лиги чемпионов </t>
  </si>
  <si>
    <t>шапочка для плавания взрослая силиконовая</t>
  </si>
  <si>
    <t xml:space="preserve">кружевной халат </t>
  </si>
  <si>
    <t>мелана</t>
  </si>
  <si>
    <t>20 line</t>
  </si>
  <si>
    <t>веерная кисть для рисования</t>
  </si>
  <si>
    <t>шетка для одежды</t>
  </si>
  <si>
    <t xml:space="preserve">браслет с надписью </t>
  </si>
  <si>
    <t>носки женские с медицинской резинкой</t>
  </si>
  <si>
    <t>киридаши</t>
  </si>
  <si>
    <t>юбка таое</t>
  </si>
  <si>
    <t>бритва электро</t>
  </si>
  <si>
    <t>карта памяти micro</t>
  </si>
  <si>
    <t>латки для басейна</t>
  </si>
  <si>
    <t>тайная комната</t>
  </si>
  <si>
    <t>кинезио тейпы для лица корея</t>
  </si>
  <si>
    <t>плетённая сумка</t>
  </si>
  <si>
    <t>брюки  спортивные</t>
  </si>
  <si>
    <t>рамка для фото квадратная</t>
  </si>
  <si>
    <t xml:space="preserve">шорты облегающие </t>
  </si>
  <si>
    <t>прямые спортивные брюки</t>
  </si>
  <si>
    <t>ползунки на еврорезинке</t>
  </si>
  <si>
    <t>72418480</t>
  </si>
  <si>
    <t>хлопковые бесшовные трусы</t>
  </si>
  <si>
    <t>беспроводной вертикальный пылесос тефаль</t>
  </si>
  <si>
    <t>redmi buds 3 pro чехол</t>
  </si>
  <si>
    <t>precision линзы</t>
  </si>
  <si>
    <t>шапка зимняя мужская вязаная</t>
  </si>
  <si>
    <t>брюки танцевальные женские</t>
  </si>
  <si>
    <t>инсити платья</t>
  </si>
  <si>
    <t xml:space="preserve">скребок для лица </t>
  </si>
  <si>
    <t>кепка lada</t>
  </si>
  <si>
    <t>лазерграф</t>
  </si>
  <si>
    <t>rick and morty чехол</t>
  </si>
  <si>
    <t xml:space="preserve">гань юй </t>
  </si>
  <si>
    <t>кисть малевич</t>
  </si>
  <si>
    <t>18887454</t>
  </si>
  <si>
    <t>крючки для крепления</t>
  </si>
  <si>
    <t>adidas 8k 2020</t>
  </si>
  <si>
    <t>села для мальчиков</t>
  </si>
  <si>
    <t>обувь мужская летняя кеды</t>
  </si>
  <si>
    <t>гоголь бсд</t>
  </si>
  <si>
    <t>фитнес резинка для подтягивания</t>
  </si>
  <si>
    <t>шпаргалка по обществознанию</t>
  </si>
  <si>
    <t>zola хна</t>
  </si>
  <si>
    <t>амор амор кашарель</t>
  </si>
  <si>
    <t>мусорное ведро навесное</t>
  </si>
  <si>
    <t xml:space="preserve">чехлы на редми 9а </t>
  </si>
  <si>
    <t>сачек детский</t>
  </si>
  <si>
    <t>рамка 30 на 45</t>
  </si>
  <si>
    <t>машина для маникюра и педикюра</t>
  </si>
  <si>
    <t>футболка мужская under armour</t>
  </si>
  <si>
    <t>twich</t>
  </si>
  <si>
    <t>калач</t>
  </si>
  <si>
    <t>карты таро уэйта книга</t>
  </si>
  <si>
    <t>миноксил</t>
  </si>
  <si>
    <t>красный дракон спб продукты</t>
  </si>
  <si>
    <t>kukina raffinata</t>
  </si>
  <si>
    <t>стеклянная фигурка</t>
  </si>
  <si>
    <t>вронский</t>
  </si>
  <si>
    <t>игра детектив</t>
  </si>
  <si>
    <t>13217319</t>
  </si>
  <si>
    <t>китагава марин</t>
  </si>
  <si>
    <t>рок обувь</t>
  </si>
  <si>
    <t>ugg для женщин</t>
  </si>
  <si>
    <t>постельное белье verossa</t>
  </si>
  <si>
    <t>прокладка глушителя</t>
  </si>
  <si>
    <t>веном футболка детская</t>
  </si>
  <si>
    <t>женская клетчатая рубашка</t>
  </si>
  <si>
    <t>протяжки серьги золотые</t>
  </si>
  <si>
    <t>подложка для мойки</t>
  </si>
  <si>
    <t>ватные валики</t>
  </si>
  <si>
    <t>перчатки с покрытием</t>
  </si>
  <si>
    <t>мусорное ведро 20 л</t>
  </si>
  <si>
    <t>женская куртка с капюшоном</t>
  </si>
  <si>
    <t>салфетки mepsi</t>
  </si>
  <si>
    <t>70559531</t>
  </si>
  <si>
    <t>брызговики универсальные передние</t>
  </si>
  <si>
    <t>короткий пиджак и юбка</t>
  </si>
  <si>
    <t>блесна на хариуса</t>
  </si>
  <si>
    <t>набор для скульптуры рук</t>
  </si>
  <si>
    <t>yamato</t>
  </si>
  <si>
    <t>пантера розовая</t>
  </si>
  <si>
    <t>стекло на honor 9s</t>
  </si>
  <si>
    <t>платья для фигурного катания</t>
  </si>
  <si>
    <t>свеча на торт 6</t>
  </si>
  <si>
    <t xml:space="preserve">сумка чёрная женская </t>
  </si>
  <si>
    <t>клетчетые штаны</t>
  </si>
  <si>
    <t>ткань травка</t>
  </si>
  <si>
    <t>modest wear</t>
  </si>
  <si>
    <t xml:space="preserve">пенка для снятия макияжа </t>
  </si>
  <si>
    <t>таро архангелов</t>
  </si>
  <si>
    <t>бледный огонь</t>
  </si>
  <si>
    <t>исчезающие чернила</t>
  </si>
  <si>
    <t xml:space="preserve">винты </t>
  </si>
  <si>
    <t>1312</t>
  </si>
  <si>
    <t>таро мистических кошек</t>
  </si>
  <si>
    <t>топ без выреза</t>
  </si>
  <si>
    <t>папайя фрукт</t>
  </si>
  <si>
    <t>gloria jeans лиф</t>
  </si>
  <si>
    <t>платье хаги ваги</t>
  </si>
  <si>
    <t>масло баттер</t>
  </si>
  <si>
    <t>летний костюм с кюлотами</t>
  </si>
  <si>
    <t>весы магазинные</t>
  </si>
  <si>
    <t>установщик хольнитенов</t>
  </si>
  <si>
    <t xml:space="preserve">картридж для электронных сигарет </t>
  </si>
  <si>
    <t>краска для бровей фара</t>
  </si>
  <si>
    <t>альбом инстакс</t>
  </si>
  <si>
    <t>естель кикимора</t>
  </si>
  <si>
    <t>michel 1925</t>
  </si>
  <si>
    <t>wacoal</t>
  </si>
  <si>
    <t>лав репаблик боди</t>
  </si>
  <si>
    <t>калькулятор brauberg</t>
  </si>
  <si>
    <t>тетроборат натрия</t>
  </si>
  <si>
    <t>ремовакс</t>
  </si>
  <si>
    <t xml:space="preserve">машинка для педикюра </t>
  </si>
  <si>
    <t>герметик шовный для дерева</t>
  </si>
  <si>
    <t>шлепанцы меховые</t>
  </si>
  <si>
    <t>костюм для мальчика 98</t>
  </si>
  <si>
    <t>ремни мужские кожаные шириной 4 см</t>
  </si>
  <si>
    <t>постельное белье ясельное</t>
  </si>
  <si>
    <t xml:space="preserve">бутылка для </t>
  </si>
  <si>
    <t>упаковочная плёнка</t>
  </si>
  <si>
    <t>наволочка с кисточками</t>
  </si>
  <si>
    <t>набор крема для рук</t>
  </si>
  <si>
    <t>платья лёгкие</t>
  </si>
  <si>
    <t>67297276</t>
  </si>
  <si>
    <t>halohome</t>
  </si>
  <si>
    <t>часы колесо</t>
  </si>
  <si>
    <t>laroom женский</t>
  </si>
  <si>
    <t xml:space="preserve">mystery box </t>
  </si>
  <si>
    <t>походная посуда набор сплав</t>
  </si>
  <si>
    <t>рубашка и топ</t>
  </si>
  <si>
    <t>футболка борцовка</t>
  </si>
  <si>
    <t>кукла настенька</t>
  </si>
  <si>
    <t>garnier чистая кожа актив</t>
  </si>
  <si>
    <t>сумка мессенджер детская</t>
  </si>
  <si>
    <t>подгузники трусики nao</t>
  </si>
  <si>
    <t>на лицо</t>
  </si>
  <si>
    <t>мыло борное</t>
  </si>
  <si>
    <t>платья со скидкой</t>
  </si>
  <si>
    <t>топ белый вечерний</t>
  </si>
  <si>
    <t>сковорода кукмара гранит</t>
  </si>
  <si>
    <t>яркое вечернее платье</t>
  </si>
  <si>
    <t>джинсы futurino</t>
  </si>
  <si>
    <t>маска успокаивающая</t>
  </si>
  <si>
    <t>ногти накладные френч</t>
  </si>
  <si>
    <t>35420529</t>
  </si>
  <si>
    <t>ремень для apple watch 40</t>
  </si>
  <si>
    <t>джинсы 104</t>
  </si>
  <si>
    <t>snik</t>
  </si>
  <si>
    <t>база uno elastic</t>
  </si>
  <si>
    <t>эко мара</t>
  </si>
  <si>
    <t>tattooshka временная татуировка</t>
  </si>
  <si>
    <t>комол</t>
  </si>
  <si>
    <t>платье миди лен</t>
  </si>
  <si>
    <t>очиститель салона пенный</t>
  </si>
  <si>
    <t>атлантида</t>
  </si>
  <si>
    <t>восхождение героя щита манга</t>
  </si>
  <si>
    <t>кабошоны глаза</t>
  </si>
  <si>
    <t xml:space="preserve">вафельница электрическая </t>
  </si>
  <si>
    <t xml:space="preserve">подставка под столовые приборы </t>
  </si>
  <si>
    <t>товар за 1 руб</t>
  </si>
  <si>
    <t>кронштейн для телевизора потолочный</t>
  </si>
  <si>
    <t>топелиус</t>
  </si>
  <si>
    <t>сегменты для палатки</t>
  </si>
  <si>
    <t>подставка для капсул кофе</t>
  </si>
  <si>
    <t>топик с пушапом</t>
  </si>
  <si>
    <t>набор для приготовления вина</t>
  </si>
  <si>
    <t>масленка из нержавеющей стали</t>
  </si>
  <si>
    <t>кукмара посуда казан</t>
  </si>
  <si>
    <t>aoka</t>
  </si>
  <si>
    <t>салфеточница</t>
  </si>
  <si>
    <t>тарелки сервировочные</t>
  </si>
  <si>
    <t>29119376</t>
  </si>
  <si>
    <t>соль мясницкая</t>
  </si>
  <si>
    <t>куклы куклы</t>
  </si>
  <si>
    <t>marhatter</t>
  </si>
  <si>
    <t>honor 6x</t>
  </si>
  <si>
    <t>нарядное платье для малыша</t>
  </si>
  <si>
    <t>honor 9x lite чехол</t>
  </si>
  <si>
    <t xml:space="preserve">пп продукты </t>
  </si>
  <si>
    <t>58097696</t>
  </si>
  <si>
    <t>коробочка с замком</t>
  </si>
  <si>
    <t>крос боди сумка</t>
  </si>
  <si>
    <t>корзина для белья хозяйственные товары</t>
  </si>
  <si>
    <t>magiki</t>
  </si>
  <si>
    <t>ночник мягкий</t>
  </si>
  <si>
    <t>fresh line poseidon</t>
  </si>
  <si>
    <t xml:space="preserve">кузнечик </t>
  </si>
  <si>
    <t>клетчатая юбка миди</t>
  </si>
  <si>
    <t>волокуша</t>
  </si>
  <si>
    <t>туфли коричневые мужские</t>
  </si>
  <si>
    <t>штары</t>
  </si>
  <si>
    <t>фитнес ежедневник</t>
  </si>
  <si>
    <t>платье летнее для высоких</t>
  </si>
  <si>
    <t>альгицит</t>
  </si>
  <si>
    <t>вафельный трикотаж</t>
  </si>
  <si>
    <t xml:space="preserve">серьги из бисера </t>
  </si>
  <si>
    <t>лента для грядок</t>
  </si>
  <si>
    <t>кедры</t>
  </si>
  <si>
    <t>шокорай</t>
  </si>
  <si>
    <t>телефон хонер 20 лайт</t>
  </si>
  <si>
    <t>антибук</t>
  </si>
  <si>
    <t>huawei mediapad t3 10</t>
  </si>
  <si>
    <t>леди баг сумка</t>
  </si>
  <si>
    <t>рюкзак 90 литров</t>
  </si>
  <si>
    <t>книга will</t>
  </si>
  <si>
    <t>nitrocharge</t>
  </si>
  <si>
    <t>rx 6400</t>
  </si>
  <si>
    <t>10763574</t>
  </si>
  <si>
    <t>сандалии мужские летние ecco</t>
  </si>
  <si>
    <t>мебель комод</t>
  </si>
  <si>
    <t>зонтик холодное сердце</t>
  </si>
  <si>
    <t>ковёр на балкон</t>
  </si>
  <si>
    <t>кресло зеленое</t>
  </si>
  <si>
    <t>набор носков найк</t>
  </si>
  <si>
    <t>серебро комплект серьги кольцо</t>
  </si>
  <si>
    <t>ariel капсулы горный</t>
  </si>
  <si>
    <t>рубашка мужская теплая с накладными карманами</t>
  </si>
  <si>
    <t>сланцы асикс</t>
  </si>
  <si>
    <t>пенал детский школьный</t>
  </si>
  <si>
    <t>бусины каменные</t>
  </si>
  <si>
    <t>погремушка зайка alilo</t>
  </si>
  <si>
    <t>италия обувь</t>
  </si>
  <si>
    <t xml:space="preserve">убки </t>
  </si>
  <si>
    <t>бронежилет игрушка</t>
  </si>
  <si>
    <t>хаги ваги мини</t>
  </si>
  <si>
    <t>сгущенка с какао</t>
  </si>
  <si>
    <t>игровой набор торт</t>
  </si>
  <si>
    <t>чехол на телефон редми нот 8 про</t>
  </si>
  <si>
    <t>мягкая накладка на унитаз</t>
  </si>
  <si>
    <t xml:space="preserve">аниме слайдеры </t>
  </si>
  <si>
    <t>постельное белье подростковое</t>
  </si>
  <si>
    <t>помада-трансформер</t>
  </si>
  <si>
    <t xml:space="preserve">порошок для осветления волос </t>
  </si>
  <si>
    <t>tip top</t>
  </si>
  <si>
    <t>брюки зеленые летние</t>
  </si>
  <si>
    <t>мон платин косметика вся</t>
  </si>
  <si>
    <t>нижнее белье с вышивкой</t>
  </si>
  <si>
    <t>40183333</t>
  </si>
  <si>
    <t>victoria secret сумка</t>
  </si>
  <si>
    <t>pineapple</t>
  </si>
  <si>
    <t>зубная электрощетка</t>
  </si>
  <si>
    <t>паранормальный детектив</t>
  </si>
  <si>
    <t>rita karpova</t>
  </si>
  <si>
    <t>кровать 2 этажа</t>
  </si>
  <si>
    <t>джеггинсы с высокой посадкой</t>
  </si>
  <si>
    <t>комплект нижнее кружевное белье женское</t>
  </si>
  <si>
    <t>живый в помощи</t>
  </si>
  <si>
    <t>пена для ванны для детей</t>
  </si>
  <si>
    <t>намордник тканевый</t>
  </si>
  <si>
    <t>бейсболка puma ferrari</t>
  </si>
  <si>
    <t>шлепанцы женские на толстой подошве</t>
  </si>
  <si>
    <t>чай в пакетиках майский</t>
  </si>
  <si>
    <t>hil home</t>
  </si>
  <si>
    <t>набор бумажных шаров</t>
  </si>
  <si>
    <t>шарлиз печенье</t>
  </si>
  <si>
    <t>смартфон samsung galaxy a22s</t>
  </si>
  <si>
    <t>апликаторы для теней</t>
  </si>
  <si>
    <t>super star adidas</t>
  </si>
  <si>
    <t>глория джинс женская одежда юбки</t>
  </si>
  <si>
    <t>левайс худи</t>
  </si>
  <si>
    <t>тоник для лица для комбинированной кожи</t>
  </si>
  <si>
    <t>шары бордовые</t>
  </si>
  <si>
    <t>32992371</t>
  </si>
  <si>
    <t>тележка с сумкой</t>
  </si>
  <si>
    <t xml:space="preserve">ив роше шампунь </t>
  </si>
  <si>
    <t>бом бенге</t>
  </si>
  <si>
    <t>фигурки лягушка</t>
  </si>
  <si>
    <t>топ легкий</t>
  </si>
  <si>
    <t>бодо шапки</t>
  </si>
  <si>
    <t xml:space="preserve">военный билет </t>
  </si>
  <si>
    <t>порошок для чистки зубов</t>
  </si>
  <si>
    <t>воскоплавка</t>
  </si>
  <si>
    <t>вытяжка встраиваемая</t>
  </si>
  <si>
    <t>сережки бижутерные гвоздики</t>
  </si>
  <si>
    <t>17762891</t>
  </si>
  <si>
    <t>пуфики в для банкетки велюр белые</t>
  </si>
  <si>
    <t>73256951</t>
  </si>
  <si>
    <t>футбооки женские</t>
  </si>
  <si>
    <t>декор на годик</t>
  </si>
  <si>
    <t>сиберия</t>
  </si>
  <si>
    <t>свечка на торт 5</t>
  </si>
  <si>
    <t>so simple</t>
  </si>
  <si>
    <t>nike портфель</t>
  </si>
  <si>
    <t>испаритель для charon</t>
  </si>
  <si>
    <t>одеяло пэчворк</t>
  </si>
  <si>
    <t>кувшин очарование</t>
  </si>
  <si>
    <t>карандаш длягуб</t>
  </si>
  <si>
    <t>туфли мужские текстиль</t>
  </si>
  <si>
    <t>джинсы женские с вышевкой</t>
  </si>
  <si>
    <t>емкость для жидких продуктов</t>
  </si>
  <si>
    <t>rammstein cd</t>
  </si>
  <si>
    <t>наклейка кофе</t>
  </si>
  <si>
    <t>картина по номерам пляж</t>
  </si>
  <si>
    <t>tigo</t>
  </si>
  <si>
    <t>magetix</t>
  </si>
  <si>
    <t>галстук для мальчика красный</t>
  </si>
  <si>
    <t>58491739</t>
  </si>
  <si>
    <t>energizer aaa</t>
  </si>
  <si>
    <t>plan b</t>
  </si>
  <si>
    <t xml:space="preserve">консилео </t>
  </si>
  <si>
    <t>sokolov серьги серебро кольца</t>
  </si>
  <si>
    <t>чехол для oppo a53</t>
  </si>
  <si>
    <t>28515366</t>
  </si>
  <si>
    <t>чтение-лучшее учение</t>
  </si>
  <si>
    <t>игрушки уличные</t>
  </si>
  <si>
    <t>акимбо одежда</t>
  </si>
  <si>
    <t>акустика для пк</t>
  </si>
  <si>
    <t>59133059</t>
  </si>
  <si>
    <t>kate</t>
  </si>
  <si>
    <t>бленд а мед</t>
  </si>
  <si>
    <t>туристическая ложка</t>
  </si>
  <si>
    <t>фенивейт</t>
  </si>
  <si>
    <t>коллаге</t>
  </si>
  <si>
    <t>eco line</t>
  </si>
  <si>
    <t xml:space="preserve">чеснок сушеный </t>
  </si>
  <si>
    <t>кожанка косуха женская</t>
  </si>
  <si>
    <t xml:space="preserve">тряпочки </t>
  </si>
  <si>
    <t>49042919</t>
  </si>
  <si>
    <t>свитер с молнией женский</t>
  </si>
  <si>
    <t>сумерки книга 1</t>
  </si>
  <si>
    <t>бензопила makita</t>
  </si>
  <si>
    <t>фигура из гипса</t>
  </si>
  <si>
    <t>наушники bose</t>
  </si>
  <si>
    <t>постельное белье 2 спальное мона лиза</t>
  </si>
  <si>
    <t>брелок акриловый</t>
  </si>
  <si>
    <t>насадка на руль</t>
  </si>
  <si>
    <t>nike мужская толстовка</t>
  </si>
  <si>
    <t>переводные татуировки bts</t>
  </si>
  <si>
    <t>защита на велосипедную цепь</t>
  </si>
  <si>
    <t>61244996</t>
  </si>
  <si>
    <t>чехол для бритвы филипс</t>
  </si>
  <si>
    <t>лалас</t>
  </si>
  <si>
    <t xml:space="preserve">мужские следки </t>
  </si>
  <si>
    <t>бсз</t>
  </si>
  <si>
    <t>27355725</t>
  </si>
  <si>
    <t>туфли красные женские на каблуке</t>
  </si>
  <si>
    <t>shaik женский</t>
  </si>
  <si>
    <t>машинка детская каталка</t>
  </si>
  <si>
    <t xml:space="preserve">худи без капюшона </t>
  </si>
  <si>
    <t>блокнот воспитателя</t>
  </si>
  <si>
    <t>кимоно детское для рукопашного боя</t>
  </si>
  <si>
    <t xml:space="preserve">для офиса </t>
  </si>
  <si>
    <t>сербский топорик</t>
  </si>
  <si>
    <t>поводок штороводитель</t>
  </si>
  <si>
    <t>мебельные опоры</t>
  </si>
  <si>
    <t>крышка на кастрюлю 20</t>
  </si>
  <si>
    <t xml:space="preserve">авганский казан </t>
  </si>
  <si>
    <t>рубашки черные</t>
  </si>
  <si>
    <t>arsta брюки</t>
  </si>
  <si>
    <t>куртка баон</t>
  </si>
  <si>
    <t>сковорода тима</t>
  </si>
  <si>
    <t>моторное масло шелл хеликс ультра</t>
  </si>
  <si>
    <t xml:space="preserve">макс фактор тональный крем </t>
  </si>
  <si>
    <t>колпачок для зубной пасты</t>
  </si>
  <si>
    <t xml:space="preserve">футболка  белая </t>
  </si>
  <si>
    <t>xyli white</t>
  </si>
  <si>
    <t>брошь стоматолог</t>
  </si>
  <si>
    <t>conte боди</t>
  </si>
  <si>
    <t>термостойкая краска certa</t>
  </si>
  <si>
    <t>муслин платье женское</t>
  </si>
  <si>
    <t>брюки детские хлопок</t>
  </si>
  <si>
    <t>масло моторное мотюль</t>
  </si>
  <si>
    <t>гуашь белила</t>
  </si>
  <si>
    <t>сумка на пояс натуральная кожа</t>
  </si>
  <si>
    <t>мужские шорты глория джинс</t>
  </si>
  <si>
    <t>язычок</t>
  </si>
  <si>
    <t>чехол на редко нот 8</t>
  </si>
  <si>
    <t xml:space="preserve">трусы детские для мальчика </t>
  </si>
  <si>
    <t>мега чупа чупс</t>
  </si>
  <si>
    <t>кислота гиалуроновая для лица</t>
  </si>
  <si>
    <t>гандам</t>
  </si>
  <si>
    <t>67236065</t>
  </si>
  <si>
    <t>китайское мыло</t>
  </si>
  <si>
    <t>диск для газонокосилки</t>
  </si>
  <si>
    <t>подгузник huggies</t>
  </si>
  <si>
    <t>lukoil genesis armortech 5w-40</t>
  </si>
  <si>
    <t>алмазная мозаика деревня</t>
  </si>
  <si>
    <t>чай детский шиповник</t>
  </si>
  <si>
    <t>fidu</t>
  </si>
  <si>
    <t>натали брюки</t>
  </si>
  <si>
    <t>стемпинг пластина графити</t>
  </si>
  <si>
    <t>ямобур ручной</t>
  </si>
  <si>
    <t>dilana</t>
  </si>
  <si>
    <t>xiaomi redmi 6</t>
  </si>
  <si>
    <t>коряга в аквариум</t>
  </si>
  <si>
    <t>этадерка</t>
  </si>
  <si>
    <t>captiva</t>
  </si>
  <si>
    <t>plex therapy</t>
  </si>
  <si>
    <t>instax mini liplay</t>
  </si>
  <si>
    <t>корзинка для песочницы</t>
  </si>
  <si>
    <t>деревянный набор доктора</t>
  </si>
  <si>
    <t xml:space="preserve">плятья </t>
  </si>
  <si>
    <t>хомуты для топливного шланга</t>
  </si>
  <si>
    <t>брюки женские летние оджи</t>
  </si>
  <si>
    <t>перфоратор с пылесосом</t>
  </si>
  <si>
    <t>футболка оверсайз с драконом</t>
  </si>
  <si>
    <t>колготки детские для девочек однотонные</t>
  </si>
  <si>
    <t>ecco рюкзак для девочки</t>
  </si>
  <si>
    <t>pizara line</t>
  </si>
  <si>
    <t>тент на бассейн дача</t>
  </si>
  <si>
    <t>фольгированная пленка</t>
  </si>
  <si>
    <t>деревянная карта мира с подсветкой</t>
  </si>
  <si>
    <t>35151131</t>
  </si>
  <si>
    <t>38301465</t>
  </si>
  <si>
    <t>55598924</t>
  </si>
  <si>
    <t>миша тональный крем</t>
  </si>
  <si>
    <t>45831577</t>
  </si>
  <si>
    <t>светодиодная лампа в авто</t>
  </si>
  <si>
    <t>крем urea</t>
  </si>
  <si>
    <t>mi&amp;ko шампунь</t>
  </si>
  <si>
    <t>куртка мчс</t>
  </si>
  <si>
    <t>подарок ученику</t>
  </si>
  <si>
    <t>черепозавр</t>
  </si>
  <si>
    <t>491791</t>
  </si>
  <si>
    <t>шорты и топ женские</t>
  </si>
  <si>
    <t>шланг для пылесоса с ручкой</t>
  </si>
  <si>
    <t>босоножки и сандалии женская обувь</t>
  </si>
  <si>
    <t>сухой корм для собак трапеза</t>
  </si>
  <si>
    <t>полка под монитор</t>
  </si>
  <si>
    <t>ванная дом</t>
  </si>
  <si>
    <t>цеалит</t>
  </si>
  <si>
    <t>набор ключей для автомобиля</t>
  </si>
  <si>
    <t>стекло 12 mini</t>
  </si>
  <si>
    <t>калмагон</t>
  </si>
  <si>
    <t>сквиж</t>
  </si>
  <si>
    <t>платья для женщин вечернее</t>
  </si>
  <si>
    <t>бокалы разноцветные</t>
  </si>
  <si>
    <t>костюм женский хлопковый</t>
  </si>
  <si>
    <t>коврик пляжный большой</t>
  </si>
  <si>
    <t>кроссовки dc shoes мужские</t>
  </si>
  <si>
    <t xml:space="preserve">штаны классические мужские </t>
  </si>
  <si>
    <t>часы самолет</t>
  </si>
  <si>
    <t>77737692</t>
  </si>
  <si>
    <t>террасные шторы</t>
  </si>
  <si>
    <t>алмазная мозаика орхидея</t>
  </si>
  <si>
    <t>валвир</t>
  </si>
  <si>
    <t xml:space="preserve">слизняк </t>
  </si>
  <si>
    <t>81613702</t>
  </si>
  <si>
    <t>божья коровка статуэтка</t>
  </si>
  <si>
    <t>вепрь</t>
  </si>
  <si>
    <t>лосины с кожаными вставками</t>
  </si>
  <si>
    <t>велосипеду</t>
  </si>
  <si>
    <t>amoberg</t>
  </si>
  <si>
    <t>fila куртка</t>
  </si>
  <si>
    <t>игрушка животные</t>
  </si>
  <si>
    <t>стекло для honor 8x</t>
  </si>
  <si>
    <t>машинка самокрутка</t>
  </si>
  <si>
    <t xml:space="preserve">bose </t>
  </si>
  <si>
    <t>кетчуп махеев</t>
  </si>
  <si>
    <t>sarmat</t>
  </si>
  <si>
    <t>steamone</t>
  </si>
  <si>
    <t>полотенце махровое туркмения</t>
  </si>
  <si>
    <t>пленка для ламинирования а3 100 мкм</t>
  </si>
  <si>
    <t>боюки клеш</t>
  </si>
  <si>
    <t>средство от меток кошек</t>
  </si>
  <si>
    <t xml:space="preserve">летние костюмы для девочки </t>
  </si>
  <si>
    <t>контейнер полимербыт</t>
  </si>
  <si>
    <t>melo</t>
  </si>
  <si>
    <t>марина крамер</t>
  </si>
  <si>
    <t>сумка женская  маленькая</t>
  </si>
  <si>
    <t>huggies трусики 3</t>
  </si>
  <si>
    <t>бианки синичкин календарь</t>
  </si>
  <si>
    <t>кепки new era</t>
  </si>
  <si>
    <t>foxfit</t>
  </si>
  <si>
    <t xml:space="preserve">костюм на лето мужской </t>
  </si>
  <si>
    <t xml:space="preserve">полотенце для бассейна </t>
  </si>
  <si>
    <t>71884150</t>
  </si>
  <si>
    <t>капус мусс для волос</t>
  </si>
  <si>
    <t>сушилка для мяса и рыбы</t>
  </si>
  <si>
    <t xml:space="preserve">набор салатников </t>
  </si>
  <si>
    <t>джостик пс4</t>
  </si>
  <si>
    <t>хлеборост</t>
  </si>
  <si>
    <t>джинсы джеггинсы</t>
  </si>
  <si>
    <t>ярило</t>
  </si>
  <si>
    <t xml:space="preserve">комплекты женские </t>
  </si>
  <si>
    <t>ашкьди</t>
  </si>
  <si>
    <t xml:space="preserve">наьор </t>
  </si>
  <si>
    <t>хон</t>
  </si>
  <si>
    <t>туника морская</t>
  </si>
  <si>
    <t>футболка с томом</t>
  </si>
  <si>
    <t xml:space="preserve">джинсы с вырезом </t>
  </si>
  <si>
    <t>стекло для айфон 13</t>
  </si>
  <si>
    <t>палатка для ребенка</t>
  </si>
  <si>
    <t>палочки для айкос</t>
  </si>
  <si>
    <t>шерстяные джемпера</t>
  </si>
  <si>
    <t>с открытыми плечами футболка</t>
  </si>
  <si>
    <t>хипка</t>
  </si>
  <si>
    <t>ручной капучинатор</t>
  </si>
  <si>
    <t>tesenis</t>
  </si>
  <si>
    <t>подушка ромашка</t>
  </si>
  <si>
    <t>футболка наруто для девочек</t>
  </si>
  <si>
    <t>кольца яркие</t>
  </si>
  <si>
    <t>алиса в стране</t>
  </si>
  <si>
    <t>массажер вокруг глаз</t>
  </si>
  <si>
    <t>математика волкова</t>
  </si>
  <si>
    <t>для рено дастер</t>
  </si>
  <si>
    <t>чехол режим 8</t>
  </si>
  <si>
    <t>фан</t>
  </si>
  <si>
    <t>подушки из натурального пуха</t>
  </si>
  <si>
    <t>лонгслив мужской удлиненный</t>
  </si>
  <si>
    <t>мерседес спринтер</t>
  </si>
  <si>
    <t>сотейник металлический</t>
  </si>
  <si>
    <t>утепленные лосины</t>
  </si>
  <si>
    <t>поучение владимира мономаха</t>
  </si>
  <si>
    <t>кокосовое масло для тела от растяжек</t>
  </si>
  <si>
    <t>тапки твоё</t>
  </si>
  <si>
    <t>нижнее бельё виктория сикрет</t>
  </si>
  <si>
    <t>12010438</t>
  </si>
  <si>
    <t>грибок стоп</t>
  </si>
  <si>
    <t>подушка для мужчин</t>
  </si>
  <si>
    <t>подвеска кварц</t>
  </si>
  <si>
    <t>домашняя одежда для мужчин с шортами</t>
  </si>
  <si>
    <t>юбка трикотажная женская</t>
  </si>
  <si>
    <t>леггинсы хлопковые</t>
  </si>
  <si>
    <t>циркуль строительный</t>
  </si>
  <si>
    <t>носки мужские с пальцами</t>
  </si>
  <si>
    <t>комбинезон для крупных собак</t>
  </si>
  <si>
    <t>питомец игрушка</t>
  </si>
  <si>
    <t>компрессор для лодки</t>
  </si>
  <si>
    <t>just jack</t>
  </si>
  <si>
    <t>бортики в кроватку для новорожденных с одеялом</t>
  </si>
  <si>
    <t>брюки женские высокая талия</t>
  </si>
  <si>
    <t>спидвагон</t>
  </si>
  <si>
    <t xml:space="preserve">honor band </t>
  </si>
  <si>
    <t>пучок из волос</t>
  </si>
  <si>
    <t>кольцо голубое</t>
  </si>
  <si>
    <t>махито сироп</t>
  </si>
  <si>
    <t>румяна ln pro</t>
  </si>
  <si>
    <t>фонарь динамо</t>
  </si>
  <si>
    <t>майка гуль</t>
  </si>
  <si>
    <t>mexx брюки</t>
  </si>
  <si>
    <t>настоящая собака</t>
  </si>
  <si>
    <t xml:space="preserve">сила нашего притяжения </t>
  </si>
  <si>
    <t>bombbar кокос</t>
  </si>
  <si>
    <t>телевизор плазма</t>
  </si>
  <si>
    <t>cropp джинсы</t>
  </si>
  <si>
    <t>илья палкин</t>
  </si>
  <si>
    <t>шлёпанцы со стразами</t>
  </si>
  <si>
    <t xml:space="preserve">футболка мужчкая </t>
  </si>
  <si>
    <t>тушь белая для рисования</t>
  </si>
  <si>
    <t>приколы на свадьбу</t>
  </si>
  <si>
    <t>крем гарниер</t>
  </si>
  <si>
    <t>eb-bj120cbe</t>
  </si>
  <si>
    <t>klorane bebe</t>
  </si>
  <si>
    <t>biore пенка для умывания</t>
  </si>
  <si>
    <t>widex</t>
  </si>
  <si>
    <t>поршень для теплицы</t>
  </si>
  <si>
    <t>футболка белая базовая женская</t>
  </si>
  <si>
    <t>кушон чупачупс</t>
  </si>
  <si>
    <t>одежда для близнецов</t>
  </si>
  <si>
    <t>гигант</t>
  </si>
  <si>
    <t>беременным о</t>
  </si>
  <si>
    <t>баскетбольный мяч детский</t>
  </si>
  <si>
    <t>маркер для ткани черный</t>
  </si>
  <si>
    <t>портсигар мужской</t>
  </si>
  <si>
    <t>28222213</t>
  </si>
  <si>
    <t>защитное стекло xiaomi redmi 9c nfc</t>
  </si>
  <si>
    <t>navington</t>
  </si>
  <si>
    <t>трусы для девочки донелла</t>
  </si>
  <si>
    <t>крючки на двери</t>
  </si>
  <si>
    <t>djelya beauty</t>
  </si>
  <si>
    <t>сквиди поп</t>
  </si>
  <si>
    <t>средства от целлюлита</t>
  </si>
  <si>
    <t>лейка для душа латунь</t>
  </si>
  <si>
    <t>удаление жира</t>
  </si>
  <si>
    <t>us polo assn кеды</t>
  </si>
  <si>
    <t>подставка для колонок</t>
  </si>
  <si>
    <t>баночки под крупу</t>
  </si>
  <si>
    <t>unity tm</t>
  </si>
  <si>
    <t>ярость</t>
  </si>
  <si>
    <t>полка с бортиком</t>
  </si>
  <si>
    <t>дак для стемпинга</t>
  </si>
  <si>
    <t>палатка для детей большая</t>
  </si>
  <si>
    <t>обои с машинами</t>
  </si>
  <si>
    <t>ветрока</t>
  </si>
  <si>
    <t>кофты в школу</t>
  </si>
  <si>
    <t>3050  видеокарта</t>
  </si>
  <si>
    <t>шатер для рыбалки</t>
  </si>
  <si>
    <t xml:space="preserve">шорты на резинке женские </t>
  </si>
  <si>
    <t>ручка со шпаргалкой</t>
  </si>
  <si>
    <t>фоторамка 50х50</t>
  </si>
  <si>
    <t>адванта</t>
  </si>
  <si>
    <t xml:space="preserve">леска плетеная </t>
  </si>
  <si>
    <t>apple acid</t>
  </si>
  <si>
    <t>29735428</t>
  </si>
  <si>
    <t>шапочка для девочек</t>
  </si>
  <si>
    <t>коктейльное  платье</t>
  </si>
  <si>
    <t>удивительные приключения мальчика без тени</t>
  </si>
  <si>
    <t xml:space="preserve">книжка с окошками </t>
  </si>
  <si>
    <t>водная обувь</t>
  </si>
  <si>
    <t>белый ремень для сумки</t>
  </si>
  <si>
    <t>x'zotic</t>
  </si>
  <si>
    <t>пм игрушечный</t>
  </si>
  <si>
    <t>пряник с днём рождения</t>
  </si>
  <si>
    <t>кофе молотый паулинг</t>
  </si>
  <si>
    <t>палочка гарри поттера брелок</t>
  </si>
  <si>
    <t>прозрачное кашпо</t>
  </si>
  <si>
    <t>водная игра колечки</t>
  </si>
  <si>
    <t>большой фаллос на присоске</t>
  </si>
  <si>
    <t>блокнот для девочек с паролем</t>
  </si>
  <si>
    <t>тазик для варенья</t>
  </si>
  <si>
    <t xml:space="preserve">постельное белье черное </t>
  </si>
  <si>
    <t>crjdjhjlf</t>
  </si>
  <si>
    <t>батарея iphone se</t>
  </si>
  <si>
    <t xml:space="preserve">блузка женская праздничная </t>
  </si>
  <si>
    <t>прыщи игрушка</t>
  </si>
  <si>
    <t>швабра вжух и чисто</t>
  </si>
  <si>
    <t>moriarty the patriot</t>
  </si>
  <si>
    <t>хлорид железа</t>
  </si>
  <si>
    <t>friso ha</t>
  </si>
  <si>
    <t>пеногенератор высокого давления</t>
  </si>
  <si>
    <t>сумка женская для ноутбука</t>
  </si>
  <si>
    <t>топ￼</t>
  </si>
  <si>
    <t>meavon</t>
  </si>
  <si>
    <t>карповые удилище</t>
  </si>
  <si>
    <t>mark formelle трусы мужские</t>
  </si>
  <si>
    <t>восстановление резьбы</t>
  </si>
  <si>
    <t>маска для кошения травы</t>
  </si>
  <si>
    <t>apple iphone 6 plus</t>
  </si>
  <si>
    <t>черный гель-лак</t>
  </si>
  <si>
    <t>духи la rive</t>
  </si>
  <si>
    <t>the saem солнцезащитный крем</t>
  </si>
  <si>
    <t>раствор для линз cooper vision</t>
  </si>
  <si>
    <t>плитка клинкерная</t>
  </si>
  <si>
    <t>издательство нигма</t>
  </si>
  <si>
    <t>школьный жакет</t>
  </si>
  <si>
    <t>realme 8 i чехол</t>
  </si>
  <si>
    <t>обувь dior</t>
  </si>
  <si>
    <t>кроссовки adidas hamburg</t>
  </si>
  <si>
    <t>рубашка  для девочки</t>
  </si>
  <si>
    <t>poly nail gel</t>
  </si>
  <si>
    <t>тарелка для росписи</t>
  </si>
  <si>
    <t>rismas collection</t>
  </si>
  <si>
    <t>берцы мужские кобра</t>
  </si>
  <si>
    <t>сьедобные трусы</t>
  </si>
  <si>
    <t>zte blade a71 чехол</t>
  </si>
  <si>
    <t>шорты клетка</t>
  </si>
  <si>
    <t>велоспорт велосипеды</t>
  </si>
  <si>
    <t>маска для пчеловода</t>
  </si>
  <si>
    <t>футболка женская одежда пеликан</t>
  </si>
  <si>
    <t>серёжки гарри поттер</t>
  </si>
  <si>
    <t>любимой няне</t>
  </si>
  <si>
    <t>самсунг а 22 s</t>
  </si>
  <si>
    <t>птф газель</t>
  </si>
  <si>
    <t>басаножки на каблуках</t>
  </si>
  <si>
    <t>viking обувь для девочек</t>
  </si>
  <si>
    <t>крючок для обувной ложки</t>
  </si>
  <si>
    <t>платье цвет хаки</t>
  </si>
  <si>
    <t>78071693</t>
  </si>
  <si>
    <t>медицинские костюмы трикотажные</t>
  </si>
  <si>
    <t>кормушка для уток</t>
  </si>
  <si>
    <t xml:space="preserve">для теней </t>
  </si>
  <si>
    <t>кресло качалка для детей</t>
  </si>
  <si>
    <t>78379204</t>
  </si>
  <si>
    <t>lussotico одежда для женщин</t>
  </si>
  <si>
    <t>намордник для бульдога</t>
  </si>
  <si>
    <t>100 писем к сереже</t>
  </si>
  <si>
    <t>семена ипомеи</t>
  </si>
  <si>
    <t>вытяжка встраиваемая в шкаф 60 см</t>
  </si>
  <si>
    <t>мертвые души книга</t>
  </si>
  <si>
    <t>ланч бокс стекло</t>
  </si>
  <si>
    <t>мыло exxe</t>
  </si>
  <si>
    <t>чай herbarus</t>
  </si>
  <si>
    <t>хиги ваги</t>
  </si>
  <si>
    <t>женский кардиган летний</t>
  </si>
  <si>
    <t>плед из льна</t>
  </si>
  <si>
    <t>melav</t>
  </si>
  <si>
    <t xml:space="preserve">пакеты крафтовые </t>
  </si>
  <si>
    <t>массажный валик для стоп</t>
  </si>
  <si>
    <t>сережка на одно ухо</t>
  </si>
  <si>
    <t>лючера</t>
  </si>
  <si>
    <t>тушь лореал</t>
  </si>
  <si>
    <t>himalaya гель для умывания</t>
  </si>
  <si>
    <t>босоножки женский</t>
  </si>
  <si>
    <t>лоферы томас мюнц</t>
  </si>
  <si>
    <t>игрушка свинка пепа</t>
  </si>
  <si>
    <t>мед таежный</t>
  </si>
  <si>
    <t>повязка стерильная</t>
  </si>
  <si>
    <t>лого</t>
  </si>
  <si>
    <t>16886497</t>
  </si>
  <si>
    <t>тарелка для оливок</t>
  </si>
  <si>
    <t>уничтожитель травы</t>
  </si>
  <si>
    <t>кашпо горшок</t>
  </si>
  <si>
    <t>топик в клетку</t>
  </si>
  <si>
    <t>женские футболки длинные</t>
  </si>
  <si>
    <t>наклейки для компьютера</t>
  </si>
  <si>
    <t>футболка бриджи</t>
  </si>
  <si>
    <t>hdmi тюльпан</t>
  </si>
  <si>
    <t>платье летнее с рюшами</t>
  </si>
  <si>
    <t>часы nike</t>
  </si>
  <si>
    <t>кабура тактическая</t>
  </si>
  <si>
    <t>minecraft меч</t>
  </si>
  <si>
    <t>игровой блок</t>
  </si>
  <si>
    <t>парник дачник</t>
  </si>
  <si>
    <t>мужские кроссовки беговые</t>
  </si>
  <si>
    <t>длинный ремень</t>
  </si>
  <si>
    <t>шорты мужские синтетика</t>
  </si>
  <si>
    <t>58438484</t>
  </si>
  <si>
    <t>кран для бутыли</t>
  </si>
  <si>
    <t>кастрюля из нержавеющей стали 10 литров</t>
  </si>
  <si>
    <t>бюстгальтер треугольник</t>
  </si>
  <si>
    <t>568743284</t>
  </si>
  <si>
    <t>прищепки для ткани</t>
  </si>
  <si>
    <t xml:space="preserve">чехол на хуавей п смарт 2021 </t>
  </si>
  <si>
    <t>топ для гель лака с поталью</t>
  </si>
  <si>
    <t>органайзер текстильный</t>
  </si>
  <si>
    <t>чехол на редми ноут 10 с</t>
  </si>
  <si>
    <t xml:space="preserve">плед лаваш </t>
  </si>
  <si>
    <t>английский язык плакат</t>
  </si>
  <si>
    <t>джинсы теплые</t>
  </si>
  <si>
    <t>щетки для сухого массажа</t>
  </si>
  <si>
    <t>кроссовки женские демисезонные</t>
  </si>
  <si>
    <t xml:space="preserve">stamfir </t>
  </si>
  <si>
    <t>dji fpv</t>
  </si>
  <si>
    <t>горнолыжный шлем</t>
  </si>
  <si>
    <t>lacoste ремень</t>
  </si>
  <si>
    <t>кофта гап</t>
  </si>
  <si>
    <t>гринда</t>
  </si>
  <si>
    <t>кастрюли эмалированная набор</t>
  </si>
  <si>
    <t>кисти хеллоу китти</t>
  </si>
  <si>
    <t xml:space="preserve">топливный шланг </t>
  </si>
  <si>
    <t>статера</t>
  </si>
  <si>
    <t>юбка с бахромой танцевальная</t>
  </si>
  <si>
    <t>бинбузол</t>
  </si>
  <si>
    <t xml:space="preserve">клей обойный </t>
  </si>
  <si>
    <t>телефон iphone 8 plus</t>
  </si>
  <si>
    <t>барбари</t>
  </si>
  <si>
    <t>бейсболка летняя для мальчика</t>
  </si>
  <si>
    <t>лидер без титула</t>
  </si>
  <si>
    <t>носки мужские остин</t>
  </si>
  <si>
    <t>стеклянный органайзер</t>
  </si>
  <si>
    <t>ряпушка</t>
  </si>
  <si>
    <t>руны русичей</t>
  </si>
  <si>
    <t xml:space="preserve">камуфляжный мужской костюм </t>
  </si>
  <si>
    <t>женские кеды на танкетке</t>
  </si>
  <si>
    <t>летний топ для девочек</t>
  </si>
  <si>
    <t>taft гель воск</t>
  </si>
  <si>
    <t>наклейки ногтей для дизайна</t>
  </si>
  <si>
    <t>плей</t>
  </si>
  <si>
    <t>товар со скидкой</t>
  </si>
  <si>
    <t>платья 19 века</t>
  </si>
  <si>
    <t>бензиновые газонокосилки</t>
  </si>
  <si>
    <t>пенал черный однотонный</t>
  </si>
  <si>
    <t>jad just a dream</t>
  </si>
  <si>
    <t>шапка флисовая детская</t>
  </si>
  <si>
    <t>бьюти патчес</t>
  </si>
  <si>
    <t>пластырь на прыщи</t>
  </si>
  <si>
    <t>тетрадь для музыки</t>
  </si>
  <si>
    <t>matrix dark envy</t>
  </si>
  <si>
    <t>параочиститель</t>
  </si>
  <si>
    <t>трубка для курения табака</t>
  </si>
  <si>
    <t>льняной летний костюм</t>
  </si>
  <si>
    <t>одежда 90</t>
  </si>
  <si>
    <t>набор звёздочек</t>
  </si>
  <si>
    <t>belecoo</t>
  </si>
  <si>
    <t>глотнуть воздуха</t>
  </si>
  <si>
    <t>coconut amino</t>
  </si>
  <si>
    <t>45918845</t>
  </si>
  <si>
    <t>teknos</t>
  </si>
  <si>
    <t>накидка на подлокотник</t>
  </si>
  <si>
    <t>жакет для платья</t>
  </si>
  <si>
    <t>ameri</t>
  </si>
  <si>
    <t>солнцезащитный крем spf 50 аравия</t>
  </si>
  <si>
    <t>держатель стекла</t>
  </si>
  <si>
    <t>baorun</t>
  </si>
  <si>
    <t>жесткий диск 2.5</t>
  </si>
  <si>
    <t>кофемашина delonghi ecam</t>
  </si>
  <si>
    <t>33485255</t>
  </si>
  <si>
    <t xml:space="preserve">сварочная маска хамелеон </t>
  </si>
  <si>
    <t>74493687</t>
  </si>
  <si>
    <t>zeitun мыло</t>
  </si>
  <si>
    <t>соль для сауны</t>
  </si>
  <si>
    <t>litman</t>
  </si>
  <si>
    <t>одежда для дома турция</t>
  </si>
  <si>
    <t>крепление для велосипеды автомобиль</t>
  </si>
  <si>
    <t>zd toys</t>
  </si>
  <si>
    <t>сковородп</t>
  </si>
  <si>
    <t>солнцезащитные очки круглые цветные</t>
  </si>
  <si>
    <t>g star raw одежда</t>
  </si>
  <si>
    <t>постельное белье черное 1.5</t>
  </si>
  <si>
    <t>leonardo корм</t>
  </si>
  <si>
    <t>осп 3</t>
  </si>
  <si>
    <t>стул титан для душа</t>
  </si>
  <si>
    <t>krasnoegold</t>
  </si>
  <si>
    <t>джемпер мужской одежда polo</t>
  </si>
  <si>
    <t>ким 8</t>
  </si>
  <si>
    <t>плёнка антидождь</t>
  </si>
  <si>
    <t>кепка конверс</t>
  </si>
  <si>
    <t>волонтерская книжка</t>
  </si>
  <si>
    <t>пижамы для мужчин на лето</t>
  </si>
  <si>
    <t>занимательная математика 2 класс</t>
  </si>
  <si>
    <t>wahl magic clip cordless</t>
  </si>
  <si>
    <t>лестница для кошек</t>
  </si>
  <si>
    <t>ушастый нянь для стирки</t>
  </si>
  <si>
    <t>натуральный гранат камень</t>
  </si>
  <si>
    <t>кот бегемот</t>
  </si>
  <si>
    <t>nautilus pompilius</t>
  </si>
  <si>
    <t>тосты</t>
  </si>
  <si>
    <t>трусики hello kitty</t>
  </si>
  <si>
    <t xml:space="preserve">тайсы мужские </t>
  </si>
  <si>
    <t>воздушные шары лол</t>
  </si>
  <si>
    <t>кеды сказка</t>
  </si>
  <si>
    <t>брюки спортивные утепленные для мальчиков</t>
  </si>
  <si>
    <t>ваз 2110 запчасти</t>
  </si>
  <si>
    <t>28995446</t>
  </si>
  <si>
    <t>bizz on</t>
  </si>
  <si>
    <t>турецкая футболка женская</t>
  </si>
  <si>
    <t>нательный комплект для малыша</t>
  </si>
  <si>
    <t>flash напиток</t>
  </si>
  <si>
    <t>respect сандали</t>
  </si>
  <si>
    <t>твоё спортивные штаны</t>
  </si>
  <si>
    <t>контейнер для еды силиконовый</t>
  </si>
  <si>
    <t>босоножки женские на каблуке закрытые</t>
  </si>
  <si>
    <t>костюм спортивный подросток</t>
  </si>
  <si>
    <t>полоски для эпиляции лица</t>
  </si>
  <si>
    <t>видеокамера муляж</t>
  </si>
  <si>
    <t>футболка с принтом зебры</t>
  </si>
  <si>
    <t>прокладки либресс ежедневные</t>
  </si>
  <si>
    <t>kattegat</t>
  </si>
  <si>
    <t>искусственная шкура</t>
  </si>
  <si>
    <t>клиёнка</t>
  </si>
  <si>
    <t>робек</t>
  </si>
  <si>
    <t>лампа накаливания 40 вт</t>
  </si>
  <si>
    <t>брасьер</t>
  </si>
  <si>
    <t>зажим для пододеяльника</t>
  </si>
  <si>
    <t>sunsun</t>
  </si>
  <si>
    <t>чехол на самсунг с 8</t>
  </si>
  <si>
    <t>угловая лампа</t>
  </si>
  <si>
    <t>милые ластики</t>
  </si>
  <si>
    <t>rivacase мужской</t>
  </si>
  <si>
    <t>планшет mi</t>
  </si>
  <si>
    <t>женские бежевые брюки</t>
  </si>
  <si>
    <t>usb tester</t>
  </si>
  <si>
    <t>стул детский для кормления</t>
  </si>
  <si>
    <t>завышенные стринги</t>
  </si>
  <si>
    <t>ложки музыкальные</t>
  </si>
  <si>
    <t>для хранения ложек</t>
  </si>
  <si>
    <t>шлепенцы</t>
  </si>
  <si>
    <t>59110368</t>
  </si>
  <si>
    <t>sugarshop</t>
  </si>
  <si>
    <t>гербион</t>
  </si>
  <si>
    <t>джинсы чернве</t>
  </si>
  <si>
    <t>купальник женский сплошной утягивающий</t>
  </si>
  <si>
    <t>ваза гранит</t>
  </si>
  <si>
    <t>обувь для тебя</t>
  </si>
  <si>
    <t>фиксатор на окна</t>
  </si>
  <si>
    <t>кормушка с сетью</t>
  </si>
  <si>
    <t xml:space="preserve">phone </t>
  </si>
  <si>
    <t>мини-платье</t>
  </si>
  <si>
    <t>рубашки для мужчин летние</t>
  </si>
  <si>
    <t>косюм брезентовый</t>
  </si>
  <si>
    <t>nafoods</t>
  </si>
  <si>
    <t>мобс гусеница</t>
  </si>
  <si>
    <t>щетка для пола механическая</t>
  </si>
  <si>
    <t>автомат с резинками</t>
  </si>
  <si>
    <t>пальто ostin</t>
  </si>
  <si>
    <t>овощерезка для моркови</t>
  </si>
  <si>
    <t>круглый клатч</t>
  </si>
  <si>
    <t>порошок миф 6 кг</t>
  </si>
  <si>
    <t>куки печенье</t>
  </si>
  <si>
    <t>подготовка к 5 классу</t>
  </si>
  <si>
    <t>гусли детские</t>
  </si>
  <si>
    <t xml:space="preserve">линзы фиолетовые </t>
  </si>
  <si>
    <t>боксеры набор</t>
  </si>
  <si>
    <t>кварцевый грунт</t>
  </si>
  <si>
    <t>flamingo сандалии</t>
  </si>
  <si>
    <t xml:space="preserve">туалет ведро </t>
  </si>
  <si>
    <t>диски для пс4</t>
  </si>
  <si>
    <t xml:space="preserve">travis scott </t>
  </si>
  <si>
    <t>cloud concept</t>
  </si>
  <si>
    <t>зажимы для сосков с вибрацией</t>
  </si>
  <si>
    <t>nudes</t>
  </si>
  <si>
    <t>elf bar картридж</t>
  </si>
  <si>
    <t>гоголь старосветские помещики</t>
  </si>
  <si>
    <t xml:space="preserve">детский рюкзак для девочки </t>
  </si>
  <si>
    <t>постельное белье светящееся</t>
  </si>
  <si>
    <t>ступинатор</t>
  </si>
  <si>
    <t>стеклянные салатники</t>
  </si>
  <si>
    <t>алмазная мозайка тигр</t>
  </si>
  <si>
    <t>madeira нитки</t>
  </si>
  <si>
    <t>флешка 128 гб для телефона</t>
  </si>
  <si>
    <t>супер фермер</t>
  </si>
  <si>
    <t>футболки молодёжные</t>
  </si>
  <si>
    <t>грабли с черенком</t>
  </si>
  <si>
    <t>пауэрлифтинг экипировка</t>
  </si>
  <si>
    <t>cap gun</t>
  </si>
  <si>
    <t>с острым носом</t>
  </si>
  <si>
    <t>la roche-posay дезодорант</t>
  </si>
  <si>
    <t>оринги</t>
  </si>
  <si>
    <t>силиконовые формы для бетона</t>
  </si>
  <si>
    <t>горшок для сукулентов</t>
  </si>
  <si>
    <t>духи с грушей</t>
  </si>
  <si>
    <t xml:space="preserve">смесь гипоаллергенная </t>
  </si>
  <si>
    <t>платьерубашка</t>
  </si>
  <si>
    <t>бокалы розовые</t>
  </si>
  <si>
    <t>gate</t>
  </si>
  <si>
    <t>купальник раздельный без чашек</t>
  </si>
  <si>
    <t>мужские штаны лето</t>
  </si>
  <si>
    <t>uno top</t>
  </si>
  <si>
    <t>часы женские ника</t>
  </si>
  <si>
    <t>щётка для автомобиля</t>
  </si>
  <si>
    <t>подгузники для куклы</t>
  </si>
  <si>
    <t>предметы декора для кухни</t>
  </si>
  <si>
    <t>браслет нержавеющая сталь</t>
  </si>
  <si>
    <t>29143535</t>
  </si>
  <si>
    <t>крепеж для кабеля</t>
  </si>
  <si>
    <t>ножи поварские</t>
  </si>
  <si>
    <t>antic line</t>
  </si>
  <si>
    <t>2733288</t>
  </si>
  <si>
    <t>abba корм для собак</t>
  </si>
  <si>
    <t>vans кеды детские</t>
  </si>
  <si>
    <t>jaguar xf</t>
  </si>
  <si>
    <t>цепь лезвие</t>
  </si>
  <si>
    <t>swix женский</t>
  </si>
  <si>
    <t>рубашка женская с объемными рукавами</t>
  </si>
  <si>
    <t>женская двухцветная футболка</t>
  </si>
  <si>
    <t>лечебный корм для котов</t>
  </si>
  <si>
    <t>valentina kostina</t>
  </si>
  <si>
    <t>классическая обувь женская</t>
  </si>
  <si>
    <t xml:space="preserve">тент для каркасного бассейна </t>
  </si>
  <si>
    <t>сандалии lacoste</t>
  </si>
  <si>
    <t>депилятор braun</t>
  </si>
  <si>
    <t>книжка чехол xiaomi redmi 9</t>
  </si>
  <si>
    <t>redmi note 11s чехол</t>
  </si>
  <si>
    <t>худи короткая</t>
  </si>
  <si>
    <t>боди мне годик</t>
  </si>
  <si>
    <t>аксессуары для кофеварок</t>
  </si>
  <si>
    <t>молд лилия</t>
  </si>
  <si>
    <t>чехол на а01</t>
  </si>
  <si>
    <t>newby чай</t>
  </si>
  <si>
    <t>термомаска</t>
  </si>
  <si>
    <t xml:space="preserve">песочницы </t>
  </si>
  <si>
    <t>шоппер с динозавром</t>
  </si>
  <si>
    <t>мужской зонт трость</t>
  </si>
  <si>
    <t>трекер для собак и кошек</t>
  </si>
  <si>
    <t>33557506</t>
  </si>
  <si>
    <t>ильдар</t>
  </si>
  <si>
    <t>валенки филипок</t>
  </si>
  <si>
    <t>швейная машинка оверлок</t>
  </si>
  <si>
    <t>трубочка для напитков</t>
  </si>
  <si>
    <t>missouri</t>
  </si>
  <si>
    <t>круг машинка</t>
  </si>
  <si>
    <t>летнее пальто мужское</t>
  </si>
  <si>
    <t>land rover freelander</t>
  </si>
  <si>
    <t>блендер для смузи портативный xiaomi</t>
  </si>
  <si>
    <t xml:space="preserve">it’s skin </t>
  </si>
  <si>
    <t>клиндезин</t>
  </si>
  <si>
    <t xml:space="preserve"> koton</t>
  </si>
  <si>
    <t xml:space="preserve">тапочка </t>
  </si>
  <si>
    <t>шуруповерт диолд</t>
  </si>
  <si>
    <t xml:space="preserve">weleda для детей </t>
  </si>
  <si>
    <t>нож наруто</t>
  </si>
  <si>
    <t xml:space="preserve">одежда для новорожденных девочек </t>
  </si>
  <si>
    <t>love repablik платье</t>
  </si>
  <si>
    <t>платье с ромашками женское</t>
  </si>
  <si>
    <t>журнал внеурочной деятельности</t>
  </si>
  <si>
    <t>aplab nutrition</t>
  </si>
  <si>
    <t>таблетки для аборта</t>
  </si>
  <si>
    <t>44515135</t>
  </si>
  <si>
    <t>носочки для парафинотерапии</t>
  </si>
  <si>
    <t>арт визаж карандаш для глаз</t>
  </si>
  <si>
    <t xml:space="preserve">трос газа </t>
  </si>
  <si>
    <t>цепочки с лезвием</t>
  </si>
  <si>
    <t>тангле тизер расческа</t>
  </si>
  <si>
    <t>пленка самоклеящаяся для книг</t>
  </si>
  <si>
    <t>платье на девочку 80 см рост</t>
  </si>
  <si>
    <t>детективные истории</t>
  </si>
  <si>
    <t>betsy обувь детский</t>
  </si>
  <si>
    <t>обувь акула</t>
  </si>
  <si>
    <t>olaff посуда и инвентарь</t>
  </si>
  <si>
    <t>сумка женская горчичная</t>
  </si>
  <si>
    <t>75041061</t>
  </si>
  <si>
    <t>кигуруми мишка</t>
  </si>
  <si>
    <t>полотенца для маникюра</t>
  </si>
  <si>
    <t xml:space="preserve">рюкзак женский чёрный </t>
  </si>
  <si>
    <t>терапия принятия и ответственности</t>
  </si>
  <si>
    <t>решетка для духовки гефест</t>
  </si>
  <si>
    <t>редуктор триммера</t>
  </si>
  <si>
    <t>халат и пижама</t>
  </si>
  <si>
    <t>рюкзак для художника</t>
  </si>
  <si>
    <t>пуэр шен</t>
  </si>
  <si>
    <t>полотно по дереву</t>
  </si>
  <si>
    <t>sovako</t>
  </si>
  <si>
    <t>батарея на iphone 5s</t>
  </si>
  <si>
    <t>алиса в стране чудес книга на английском</t>
  </si>
  <si>
    <t xml:space="preserve">капсулы дольче густо </t>
  </si>
  <si>
    <t>xiaomi note 8 pro</t>
  </si>
  <si>
    <t xml:space="preserve">yamaguchi </t>
  </si>
  <si>
    <t>адидас костюм детский</t>
  </si>
  <si>
    <t>мячик волейбол</t>
  </si>
  <si>
    <t>удлиненный худи</t>
  </si>
  <si>
    <t>нерум</t>
  </si>
  <si>
    <t>экран для ванной 170</t>
  </si>
  <si>
    <t>платья с блестками</t>
  </si>
  <si>
    <t>сумка на цепочке женская</t>
  </si>
  <si>
    <t>джиббитсы для crocs</t>
  </si>
  <si>
    <t>классика marvel</t>
  </si>
  <si>
    <t>maxler ultra whey</t>
  </si>
  <si>
    <t>безпроводная колонка</t>
  </si>
  <si>
    <t>наклейки смешарики</t>
  </si>
  <si>
    <t>сковорода для цыпленка</t>
  </si>
  <si>
    <t>нарядные босоножки для женщин</t>
  </si>
  <si>
    <t>детский крем для чувствительной кожи</t>
  </si>
  <si>
    <t>комбинированная расческа</t>
  </si>
  <si>
    <t>чехол книжка на samsung s20 fe</t>
  </si>
  <si>
    <t>обманка школьная</t>
  </si>
  <si>
    <t>diwari мужской</t>
  </si>
  <si>
    <t>кепка соломенная</t>
  </si>
  <si>
    <t>игры для парня в для девушки</t>
  </si>
  <si>
    <t>льговская пасека</t>
  </si>
  <si>
    <t xml:space="preserve">гастроемкость </t>
  </si>
  <si>
    <t>кушон бьюти крем</t>
  </si>
  <si>
    <t>майка боксерская</t>
  </si>
  <si>
    <t>приключения голубой стрелы</t>
  </si>
  <si>
    <t>74250574</t>
  </si>
  <si>
    <t>рубашки платья</t>
  </si>
  <si>
    <t>черная кофта оверсайз</t>
  </si>
  <si>
    <t>короли рождаются в июне</t>
  </si>
  <si>
    <t xml:space="preserve">плёночный воск </t>
  </si>
  <si>
    <t>автобоксы для животных</t>
  </si>
  <si>
    <t>подушка хаски</t>
  </si>
  <si>
    <t>силиконовый шнур</t>
  </si>
  <si>
    <t>футболка облегающая женская</t>
  </si>
  <si>
    <t>юбка летная</t>
  </si>
  <si>
    <t>тьма и больше ничего</t>
  </si>
  <si>
    <t>повязка на голову новорожденным</t>
  </si>
  <si>
    <t>тактическое</t>
  </si>
  <si>
    <t>поворотники мото</t>
  </si>
  <si>
    <t>шины зимние r16 215 65</t>
  </si>
  <si>
    <t>повседневный костюм женский</t>
  </si>
  <si>
    <t>кепи на малыша</t>
  </si>
  <si>
    <t>рубашка-платье оверсайз</t>
  </si>
  <si>
    <t>lol surprise remix</t>
  </si>
  <si>
    <t>тест на сифилис</t>
  </si>
  <si>
    <t>кнопка вкл выкл</t>
  </si>
  <si>
    <t>sea-monkeys</t>
  </si>
  <si>
    <t xml:space="preserve">для лошади </t>
  </si>
  <si>
    <t>пластыри милые</t>
  </si>
  <si>
    <t>кроссовки мужские на липучке</t>
  </si>
  <si>
    <t xml:space="preserve">кронштейн для кондиционера </t>
  </si>
  <si>
    <t>шоги</t>
  </si>
  <si>
    <t>лав репаблик шорты джинсовые</t>
  </si>
  <si>
    <t>овощи фрукты</t>
  </si>
  <si>
    <t>лента битумная</t>
  </si>
  <si>
    <t>фентази</t>
  </si>
  <si>
    <t>носки му</t>
  </si>
  <si>
    <t>вешалка на липучках</t>
  </si>
  <si>
    <t>чехол для смартфона samsung а51</t>
  </si>
  <si>
    <t>палитра для смешивания гель лаков</t>
  </si>
  <si>
    <t xml:space="preserve">колонка с алисой </t>
  </si>
  <si>
    <t>кондиционер для бельч</t>
  </si>
  <si>
    <t>настольная игра четыре хвоста</t>
  </si>
  <si>
    <t>плакаты на 1 сентября</t>
  </si>
  <si>
    <t>серьги бижутерия аниме</t>
  </si>
  <si>
    <t>deppa смартфоны и аксессуары</t>
  </si>
  <si>
    <t>пенка для</t>
  </si>
  <si>
    <t>крючки для копчения</t>
  </si>
  <si>
    <t>neoclassic книги</t>
  </si>
  <si>
    <t>p:rem</t>
  </si>
  <si>
    <t>белые берцы</t>
  </si>
  <si>
    <t>корм грандорф для кошек</t>
  </si>
  <si>
    <t>женские сумки лето</t>
  </si>
  <si>
    <t>набор бафиков</t>
  </si>
  <si>
    <t>стикеры для гитары</t>
  </si>
  <si>
    <t>резиночки для браслетов</t>
  </si>
  <si>
    <t>босоножки женские беларусь</t>
  </si>
  <si>
    <t>кокосовые кубики</t>
  </si>
  <si>
    <t>чехол на изголовье</t>
  </si>
  <si>
    <t>красивая одноразовая посуда</t>
  </si>
  <si>
    <t>ветровка зеленая</t>
  </si>
  <si>
    <t>little doctor ингалятор</t>
  </si>
  <si>
    <t>маячок на ошейник</t>
  </si>
  <si>
    <t>nike air heights</t>
  </si>
  <si>
    <t xml:space="preserve"> пряжа</t>
  </si>
  <si>
    <t>вибро колонка</t>
  </si>
  <si>
    <t>ремешок для casio g shock</t>
  </si>
  <si>
    <t xml:space="preserve">пленка на айфон </t>
  </si>
  <si>
    <t>шлепки мужские с закрытым носом</t>
  </si>
  <si>
    <t xml:space="preserve">таблетки для набора веса </t>
  </si>
  <si>
    <t>антистресс для рук кубик</t>
  </si>
  <si>
    <t>хрома</t>
  </si>
  <si>
    <t>трактор игрушка полесье</t>
  </si>
  <si>
    <t>37418075</t>
  </si>
  <si>
    <t>ободок с единорогом</t>
  </si>
  <si>
    <t>лецитин для похудения</t>
  </si>
  <si>
    <t>карпачо</t>
  </si>
  <si>
    <t>мешочек для обуви</t>
  </si>
  <si>
    <t>оверсайз косуха</t>
  </si>
  <si>
    <t>фиолетовый луч</t>
  </si>
  <si>
    <t>levrana гель для лица</t>
  </si>
  <si>
    <t>ручка зеленая шариковая</t>
  </si>
  <si>
    <t>мотор на мотоблок</t>
  </si>
  <si>
    <t>твердый шампунь живица</t>
  </si>
  <si>
    <t>книга для взрослых</t>
  </si>
  <si>
    <t>губка банная</t>
  </si>
  <si>
    <t>защита на голень</t>
  </si>
  <si>
    <t>чехол для ipad pro 12.9</t>
  </si>
  <si>
    <t>лобзик ручной школьный</t>
  </si>
  <si>
    <t>pop фигурка funko</t>
  </si>
  <si>
    <t>estel ведьма</t>
  </si>
  <si>
    <t>шланг кальян</t>
  </si>
  <si>
    <t xml:space="preserve">пигмент прямого действия для волос </t>
  </si>
  <si>
    <t>пляжная мода аксессуары женщинам</t>
  </si>
  <si>
    <t>ранчо</t>
  </si>
  <si>
    <t>набор вязания</t>
  </si>
  <si>
    <t>халат леопард</t>
  </si>
  <si>
    <t>форма синяя</t>
  </si>
  <si>
    <t>чехол на инстакс</t>
  </si>
  <si>
    <t>шампунь пентакан</t>
  </si>
  <si>
    <t xml:space="preserve">для стиральной машины </t>
  </si>
  <si>
    <t>декор свадебный</t>
  </si>
  <si>
    <t>украшения для пирсинга уха</t>
  </si>
  <si>
    <t>очки от солнца круглые</t>
  </si>
  <si>
    <t>стоп-зуд для кошек</t>
  </si>
  <si>
    <t>пиявка</t>
  </si>
  <si>
    <t>перекись водорода 37% 10 литров</t>
  </si>
  <si>
    <t>крутилка спидометра</t>
  </si>
  <si>
    <t>льняные женские шорты</t>
  </si>
  <si>
    <t>кепка с уткой</t>
  </si>
  <si>
    <t>grinmen</t>
  </si>
  <si>
    <t>одежда женская твоё</t>
  </si>
  <si>
    <t>1linehome</t>
  </si>
  <si>
    <t>женские туники большие размеры</t>
  </si>
  <si>
    <t>камни стеклянные</t>
  </si>
  <si>
    <t>брюки на манжете</t>
  </si>
  <si>
    <t>vois</t>
  </si>
  <si>
    <t>3 d панели</t>
  </si>
  <si>
    <t>70751133</t>
  </si>
  <si>
    <t>электрогитара les paul</t>
  </si>
  <si>
    <t>глушитель приора</t>
  </si>
  <si>
    <t>жидкий хлор</t>
  </si>
  <si>
    <t xml:space="preserve">наклейки круглые </t>
  </si>
  <si>
    <t>юбка женская беларусь</t>
  </si>
  <si>
    <t>моточерепаха детская</t>
  </si>
  <si>
    <t>надувной круг для бассейна</t>
  </si>
  <si>
    <t>39850554</t>
  </si>
  <si>
    <t>цигапан</t>
  </si>
  <si>
    <t>белорусский текстиль</t>
  </si>
  <si>
    <t xml:space="preserve">янтарные бусы </t>
  </si>
  <si>
    <t>противные конфеты</t>
  </si>
  <si>
    <t>kaiser сантехника</t>
  </si>
  <si>
    <t>футболка ксюша</t>
  </si>
  <si>
    <t>джек лондон собрание сочинений</t>
  </si>
  <si>
    <t>зеленые салфетки</t>
  </si>
  <si>
    <t>дозатор для жидкого мыла подвесной</t>
  </si>
  <si>
    <t>серебряные серьги пусеты</t>
  </si>
  <si>
    <t>сумка рыбака на пояс</t>
  </si>
  <si>
    <t>лента скотч</t>
  </si>
  <si>
    <t>фигурка белка</t>
  </si>
  <si>
    <t>постельное белье детское три кота</t>
  </si>
  <si>
    <t>mascotte для женщин</t>
  </si>
  <si>
    <t>akarui</t>
  </si>
  <si>
    <t>мраморный песок</t>
  </si>
  <si>
    <t>бокс для дисков</t>
  </si>
  <si>
    <t>корм  для собак</t>
  </si>
  <si>
    <t>суздальский платок</t>
  </si>
  <si>
    <t>сандалии для моря</t>
  </si>
  <si>
    <t>femme платье</t>
  </si>
  <si>
    <t>матрас анатомический</t>
  </si>
  <si>
    <t>галерейщикъ</t>
  </si>
  <si>
    <t xml:space="preserve">чехол на 12 про макс </t>
  </si>
  <si>
    <t>76159876</t>
  </si>
  <si>
    <t>18238201</t>
  </si>
  <si>
    <t>he</t>
  </si>
  <si>
    <t>губки vileda</t>
  </si>
  <si>
    <t>поп ит квадрат</t>
  </si>
  <si>
    <t>одежда для skzoo</t>
  </si>
  <si>
    <t>женские летние кастюмы</t>
  </si>
  <si>
    <t>женская обувь 43</t>
  </si>
  <si>
    <t xml:space="preserve">египет </t>
  </si>
  <si>
    <t>браслет с перламутром</t>
  </si>
  <si>
    <t>лента на углы</t>
  </si>
  <si>
    <t>худи оверсайз женское befree</t>
  </si>
  <si>
    <t>poco f 4</t>
  </si>
  <si>
    <t>переходник с type-c на micro usb</t>
  </si>
  <si>
    <t>шатёр беседка</t>
  </si>
  <si>
    <t>вимакс</t>
  </si>
  <si>
    <t>уплотнитель для душевых кабин</t>
  </si>
  <si>
    <t>лампа ночная</t>
  </si>
  <si>
    <t>3 d обои</t>
  </si>
  <si>
    <t>ladies</t>
  </si>
  <si>
    <t>29682846</t>
  </si>
  <si>
    <t>муляж айфон</t>
  </si>
  <si>
    <t>блокнот на замке для подростка</t>
  </si>
  <si>
    <t>летние укороченные брюки</t>
  </si>
  <si>
    <t xml:space="preserve">парикмахерское кресло </t>
  </si>
  <si>
    <t xml:space="preserve">maybelline тональный крем </t>
  </si>
  <si>
    <t>18426325</t>
  </si>
  <si>
    <t>на грани калауд</t>
  </si>
  <si>
    <t xml:space="preserve">счетчик воды </t>
  </si>
  <si>
    <t>очиститель топливной системы бензин</t>
  </si>
  <si>
    <t>alfa collection</t>
  </si>
  <si>
    <t>шорты guess мужские</t>
  </si>
  <si>
    <t>everlast перчатки боксерские</t>
  </si>
  <si>
    <t>костюм для сноуборда</t>
  </si>
  <si>
    <t>кофе в пакетиках нескафе</t>
  </si>
  <si>
    <t>diadora для мужчин</t>
  </si>
  <si>
    <t>эйвон тудей</t>
  </si>
  <si>
    <t>пряник 2 года</t>
  </si>
  <si>
    <t xml:space="preserve">многоразовые пеленки </t>
  </si>
  <si>
    <t>promakeuplab</t>
  </si>
  <si>
    <t>attipas девочки</t>
  </si>
  <si>
    <t>79885193</t>
  </si>
  <si>
    <t>нино кидс</t>
  </si>
  <si>
    <t>машинка дпс</t>
  </si>
  <si>
    <t>бижутерия белая</t>
  </si>
  <si>
    <t>tretorn</t>
  </si>
  <si>
    <t>сумка хозяйственная женская</t>
  </si>
  <si>
    <t>клинок рассекающий демонов ночник</t>
  </si>
  <si>
    <t>попит амонг ас</t>
  </si>
  <si>
    <t>converse сумка</t>
  </si>
  <si>
    <t>kids коврик</t>
  </si>
  <si>
    <t>погремушка растяжка на кроватку</t>
  </si>
  <si>
    <t>подушка спаленка</t>
  </si>
  <si>
    <t>косуха для малыша</t>
  </si>
  <si>
    <t>дже</t>
  </si>
  <si>
    <t>клатч кожа</t>
  </si>
  <si>
    <t>топ с майкой</t>
  </si>
  <si>
    <t>костюмы из льна женские</t>
  </si>
  <si>
    <t>13461182</t>
  </si>
  <si>
    <t>широкие майки</t>
  </si>
  <si>
    <t>стиральный порошок аист колор</t>
  </si>
  <si>
    <t>эргамин</t>
  </si>
  <si>
    <t>наклейка видеонаблюдение</t>
  </si>
  <si>
    <t>trend x</t>
  </si>
  <si>
    <t>платье летнее открытые плечи</t>
  </si>
  <si>
    <t>трикотажное платье на лето</t>
  </si>
  <si>
    <t>на соски наклейки</t>
  </si>
  <si>
    <t xml:space="preserve">штора тюль </t>
  </si>
  <si>
    <t>картриджный фильтр для бассейна</t>
  </si>
  <si>
    <t>удочка без катушки</t>
  </si>
  <si>
    <t>банка под крупы</t>
  </si>
  <si>
    <t>наушники jabra</t>
  </si>
  <si>
    <t>кулон овен</t>
  </si>
  <si>
    <t>егор яковлев</t>
  </si>
  <si>
    <t>парашок персил</t>
  </si>
  <si>
    <t>популярные вещи из тик тока</t>
  </si>
  <si>
    <t>мстители финал</t>
  </si>
  <si>
    <t xml:space="preserve">одноразовые трусики </t>
  </si>
  <si>
    <t>lenardi кружка</t>
  </si>
  <si>
    <t>48828386</t>
  </si>
  <si>
    <t>безрукавка длинная</t>
  </si>
  <si>
    <t>украшения из камня</t>
  </si>
  <si>
    <t>хореографический купальник</t>
  </si>
  <si>
    <t>толстовка девочка</t>
  </si>
  <si>
    <t>стол стелаж</t>
  </si>
  <si>
    <t>остров сокровищ игра</t>
  </si>
  <si>
    <t>искусство речи петрова</t>
  </si>
  <si>
    <t>вакуумный аппарат для чистки лица</t>
  </si>
  <si>
    <t>костюм женский приталенный</t>
  </si>
  <si>
    <t>купальник шорты женский</t>
  </si>
  <si>
    <t>крем солнцезащитный garnier</t>
  </si>
  <si>
    <t>подставка для садового зонта</t>
  </si>
  <si>
    <t>резинка перфорированная</t>
  </si>
  <si>
    <t>74096375</t>
  </si>
  <si>
    <t>салфетка для гаджетов</t>
  </si>
  <si>
    <t>galaxy fit2</t>
  </si>
  <si>
    <t>крышка 17 см</t>
  </si>
  <si>
    <t>чехол на xiaomi mi note 10 lite</t>
  </si>
  <si>
    <t>бассейн для барби</t>
  </si>
  <si>
    <t>asics gel-excite 9</t>
  </si>
  <si>
    <t>накидка меховая</t>
  </si>
  <si>
    <t>дидактическая тетрадь по русскому языку</t>
  </si>
  <si>
    <t>повседневные блузки</t>
  </si>
  <si>
    <t>знамя победы ссср</t>
  </si>
  <si>
    <t>олис</t>
  </si>
  <si>
    <t>ювелирное кольцо с бриллиантом</t>
  </si>
  <si>
    <t>натура сиберика гель для умывания</t>
  </si>
  <si>
    <t>стул для медитации</t>
  </si>
  <si>
    <t>набор для мужа</t>
  </si>
  <si>
    <t>трусики шорты детские</t>
  </si>
  <si>
    <t>палитра красок для волос</t>
  </si>
  <si>
    <t>outcomes учебник</t>
  </si>
  <si>
    <t>полосатый пиджак</t>
  </si>
  <si>
    <t>пивозавр чехол</t>
  </si>
  <si>
    <t>мерч антона шастуна</t>
  </si>
  <si>
    <t>artfox</t>
  </si>
  <si>
    <t>дуги для парника белого цвета</t>
  </si>
  <si>
    <t>дочки матери</t>
  </si>
  <si>
    <t>полочки для холодильника</t>
  </si>
  <si>
    <t>2026373</t>
  </si>
  <si>
    <t>popmartlove</t>
  </si>
  <si>
    <t>шерстяная рубашка женская</t>
  </si>
  <si>
    <t>p.i.t. строительные инструменты</t>
  </si>
  <si>
    <t>хлопок букет</t>
  </si>
  <si>
    <t>royal küchen</t>
  </si>
  <si>
    <t>лига героев</t>
  </si>
  <si>
    <t>508246249</t>
  </si>
  <si>
    <t>спе</t>
  </si>
  <si>
    <t>орехи, сухофрукты</t>
  </si>
  <si>
    <t>aravis</t>
  </si>
  <si>
    <t>браслеты обереги</t>
  </si>
  <si>
    <t>кейк попс</t>
  </si>
  <si>
    <t>вестар хозяйственные товары</t>
  </si>
  <si>
    <t>автопылесос от аккумулятора</t>
  </si>
  <si>
    <t>сарафан женский под футболку</t>
  </si>
  <si>
    <t>опель зафира б</t>
  </si>
  <si>
    <t>женское шорты</t>
  </si>
  <si>
    <t>криппер</t>
  </si>
  <si>
    <t>тройник для прикуривателя</t>
  </si>
  <si>
    <t>простынь на резинке 90*200</t>
  </si>
  <si>
    <t>подголовник детский</t>
  </si>
  <si>
    <t>kids box 3</t>
  </si>
  <si>
    <t>батарейка с</t>
  </si>
  <si>
    <t>пилотка красная</t>
  </si>
  <si>
    <t>ремкомплект домкрата</t>
  </si>
  <si>
    <t>магнит на холодильник москва</t>
  </si>
  <si>
    <t xml:space="preserve">смартфон хуавей </t>
  </si>
  <si>
    <t>видеоскоп</t>
  </si>
  <si>
    <t>гетры футбольные joma</t>
  </si>
  <si>
    <t>баки для полива</t>
  </si>
  <si>
    <t>evelin крем</t>
  </si>
  <si>
    <t>ti shop</t>
  </si>
  <si>
    <t>leo_fashion</t>
  </si>
  <si>
    <t xml:space="preserve">дефузер </t>
  </si>
  <si>
    <t>русланка</t>
  </si>
  <si>
    <t>очки панкова</t>
  </si>
  <si>
    <t>аэрподсы беспроводные наушники</t>
  </si>
  <si>
    <t>пряжа ализе ангора голд батик</t>
  </si>
  <si>
    <t>xiaomi mi a3 смартфон</t>
  </si>
  <si>
    <t>для кошек наполнитель</t>
  </si>
  <si>
    <t>loveel</t>
  </si>
  <si>
    <t>zoom magic unicorn</t>
  </si>
  <si>
    <t>большие статуэтки</t>
  </si>
  <si>
    <t>шапка для новорожденного лето</t>
  </si>
  <si>
    <t>плита электрическая встраиваемая</t>
  </si>
  <si>
    <t>измельчитель веток электрический</t>
  </si>
  <si>
    <t>bq 5745l</t>
  </si>
  <si>
    <t>набор прозрачных кружек</t>
  </si>
  <si>
    <t>лосьон после бритья лореаль</t>
  </si>
  <si>
    <t>черный пищевой краситель</t>
  </si>
  <si>
    <t>ичиго</t>
  </si>
  <si>
    <t>лунтик футболка</t>
  </si>
  <si>
    <t>розовые шлепанцы</t>
  </si>
  <si>
    <t>объемный кардиган</t>
  </si>
  <si>
    <t>ушной корректор</t>
  </si>
  <si>
    <t>чипсы бомбар</t>
  </si>
  <si>
    <t>мониторы для пк</t>
  </si>
  <si>
    <t>пакеты фасовочные маленькие</t>
  </si>
  <si>
    <t>хранение карандашей</t>
  </si>
  <si>
    <t>серьги с рисунком</t>
  </si>
  <si>
    <t>sela малыши</t>
  </si>
  <si>
    <t>микроцид</t>
  </si>
  <si>
    <t>кофейный фильтр</t>
  </si>
  <si>
    <t>труханы</t>
  </si>
  <si>
    <t>блесна на судака</t>
  </si>
  <si>
    <t>кольцо с висюлькой</t>
  </si>
  <si>
    <t>полотенце кухонное лен</t>
  </si>
  <si>
    <t>платье женское цветочный принт</t>
  </si>
  <si>
    <t>gant кеды</t>
  </si>
  <si>
    <t xml:space="preserve">одерелье </t>
  </si>
  <si>
    <t>39836182</t>
  </si>
  <si>
    <t>трико гимнастическое</t>
  </si>
  <si>
    <t>samsung a12 чехол противоударный</t>
  </si>
  <si>
    <t>сок яблочный фруто няня</t>
  </si>
  <si>
    <t>гетры футбольные черные</t>
  </si>
  <si>
    <t>мазин</t>
  </si>
  <si>
    <t>лаки для лампы</t>
  </si>
  <si>
    <t>кератин набор</t>
  </si>
  <si>
    <t xml:space="preserve">mass effect </t>
  </si>
  <si>
    <t>джинсы massimo dutti</t>
  </si>
  <si>
    <t>41662271</t>
  </si>
  <si>
    <t xml:space="preserve">шкода рапид </t>
  </si>
  <si>
    <t>термо привод</t>
  </si>
  <si>
    <t>shaik 264</t>
  </si>
  <si>
    <t>сандалии женские золотистые</t>
  </si>
  <si>
    <t>гель лина</t>
  </si>
  <si>
    <t>топ из экокожи</t>
  </si>
  <si>
    <t>гриль для микроволновки</t>
  </si>
  <si>
    <t>киратин</t>
  </si>
  <si>
    <t>шопер с мухомором</t>
  </si>
  <si>
    <t>товары для самообороны</t>
  </si>
  <si>
    <t>шорты оверсайз adidas</t>
  </si>
  <si>
    <t>пижама для новорожденных детская</t>
  </si>
  <si>
    <t>пакеты вакуумные для вещей</t>
  </si>
  <si>
    <t>касметека</t>
  </si>
  <si>
    <t>одежда для кроликов</t>
  </si>
  <si>
    <t>30289612</t>
  </si>
  <si>
    <t>любимому тренеру</t>
  </si>
  <si>
    <t>юбка короткая офис</t>
  </si>
  <si>
    <t>у меня теперь есть сестренка</t>
  </si>
  <si>
    <t>фильтр для барьера</t>
  </si>
  <si>
    <t>книги про приключения</t>
  </si>
  <si>
    <t>сделать мыло</t>
  </si>
  <si>
    <t>коврик прозрачный на пол</t>
  </si>
  <si>
    <t>басик мини</t>
  </si>
  <si>
    <t>13738253</t>
  </si>
  <si>
    <t>43375934</t>
  </si>
  <si>
    <t>меркурий 201</t>
  </si>
  <si>
    <t>платье намазник</t>
  </si>
  <si>
    <t xml:space="preserve">магический котел </t>
  </si>
  <si>
    <t xml:space="preserve">велосипедный шлем </t>
  </si>
  <si>
    <t>биты для шуруповерта ph2</t>
  </si>
  <si>
    <t>оружие на орбизах</t>
  </si>
  <si>
    <t>exenza очки женские</t>
  </si>
  <si>
    <t>mijia кроссовки</t>
  </si>
  <si>
    <t>картина по номерам яой</t>
  </si>
  <si>
    <t>кеды найки</t>
  </si>
  <si>
    <t>футболка на мальчика 158</t>
  </si>
  <si>
    <t>картункэт</t>
  </si>
  <si>
    <t>gehwol для ног с мочевиной</t>
  </si>
  <si>
    <t>телефоны для пожилых</t>
  </si>
  <si>
    <t>frozen magic стакан</t>
  </si>
  <si>
    <t>посуда для песочницы</t>
  </si>
  <si>
    <t>стол журнальный складной</t>
  </si>
  <si>
    <t>zink face mask</t>
  </si>
  <si>
    <t>брюки игрулики для женщин</t>
  </si>
  <si>
    <t>горох для рыбалки</t>
  </si>
  <si>
    <t>канпол</t>
  </si>
  <si>
    <t>61108277</t>
  </si>
  <si>
    <t>тонер elizavecca</t>
  </si>
  <si>
    <t>армани футболка</t>
  </si>
  <si>
    <t xml:space="preserve">кресло диван </t>
  </si>
  <si>
    <t>трикотажное платье длинное</t>
  </si>
  <si>
    <t>gold standart</t>
  </si>
  <si>
    <t>подвеска знак зодиака близнецы</t>
  </si>
  <si>
    <t>honda civic модель</t>
  </si>
  <si>
    <t>футболка поло женская твое</t>
  </si>
  <si>
    <t>книга повелитель мух</t>
  </si>
  <si>
    <t>втулка силиконовая</t>
  </si>
  <si>
    <t>форма для нарезки коржей</t>
  </si>
  <si>
    <t>брюки палаццио</t>
  </si>
  <si>
    <t>спортивный костюм bodo</t>
  </si>
  <si>
    <t>модис брюки женские</t>
  </si>
  <si>
    <t>косметика долче милк</t>
  </si>
  <si>
    <t>батарея для зарядки телефона</t>
  </si>
  <si>
    <t>плакаты дембель</t>
  </si>
  <si>
    <t>сыворотка с пептидами для лица</t>
  </si>
  <si>
    <t>obd 2 1.5</t>
  </si>
  <si>
    <t>проплан паштет</t>
  </si>
  <si>
    <t>галстук платок</t>
  </si>
  <si>
    <t>estele</t>
  </si>
  <si>
    <t>полиэтиленовый пакет</t>
  </si>
  <si>
    <t>берцы калахари</t>
  </si>
  <si>
    <t>mak book</t>
  </si>
  <si>
    <t xml:space="preserve">le labo </t>
  </si>
  <si>
    <t>гель для намагничивания</t>
  </si>
  <si>
    <t>таро дикое неизвестное</t>
  </si>
  <si>
    <t>халяльный лак</t>
  </si>
  <si>
    <t>ключ с храповым механизмом</t>
  </si>
  <si>
    <t>лореаль альянс перфект</t>
  </si>
  <si>
    <t xml:space="preserve">токийский гуль манга </t>
  </si>
  <si>
    <t>железный коготь</t>
  </si>
  <si>
    <t xml:space="preserve">спортивные штаны оверсайз </t>
  </si>
  <si>
    <t>боди с цепями</t>
  </si>
  <si>
    <t xml:space="preserve">вакум </t>
  </si>
  <si>
    <t>сварочный щиток</t>
  </si>
  <si>
    <t>для садовых инструментов</t>
  </si>
  <si>
    <t>цепочка короткая на шею</t>
  </si>
  <si>
    <t>для телефонов</t>
  </si>
  <si>
    <t>мягкий футляр для очков</t>
  </si>
  <si>
    <t>кардиган женскиц</t>
  </si>
  <si>
    <t xml:space="preserve">женский льняной костюм </t>
  </si>
  <si>
    <t>галстуки и бабочки аксессуары</t>
  </si>
  <si>
    <t>the north face куртки мужские</t>
  </si>
  <si>
    <t>подставка под бумаги</t>
  </si>
  <si>
    <t>костюм  для малыша</t>
  </si>
  <si>
    <t>полигель sun</t>
  </si>
  <si>
    <t>сумка черкз плечо</t>
  </si>
  <si>
    <t xml:space="preserve">белая кружка </t>
  </si>
  <si>
    <t>51610422</t>
  </si>
  <si>
    <t>рулонные шторы 140 на 140</t>
  </si>
  <si>
    <t>мудская футболка</t>
  </si>
  <si>
    <t>средство от короеда</t>
  </si>
  <si>
    <t>tefal jamie oliver</t>
  </si>
  <si>
    <t>для варочной панели</t>
  </si>
  <si>
    <t>зубная щетка жесткая reach</t>
  </si>
  <si>
    <t>16877190</t>
  </si>
  <si>
    <t>ситцевая рубашка мужская</t>
  </si>
  <si>
    <t>мазь доктора федорова</t>
  </si>
  <si>
    <t>bruder пожарная</t>
  </si>
  <si>
    <t xml:space="preserve">пепельницы </t>
  </si>
  <si>
    <t>расчёски для волос</t>
  </si>
  <si>
    <t>42562721</t>
  </si>
  <si>
    <t>защитное стекло samsung a41</t>
  </si>
  <si>
    <t>плавательные шорты мужские adidas</t>
  </si>
  <si>
    <t>для девочек обувь летняя</t>
  </si>
  <si>
    <t>железная полка</t>
  </si>
  <si>
    <t xml:space="preserve">скотч для бассейна </t>
  </si>
  <si>
    <t>gloria jeans жакет</t>
  </si>
  <si>
    <t>poko m3 pro</t>
  </si>
  <si>
    <t>aegis nano картридж</t>
  </si>
  <si>
    <t>peaches</t>
  </si>
  <si>
    <t>solutions intermediate</t>
  </si>
  <si>
    <t>наклейки на кепку</t>
  </si>
  <si>
    <t>костюм с юбкой в рубчик</t>
  </si>
  <si>
    <t>лезвие для бритвы джилет 3</t>
  </si>
  <si>
    <t>бумага плотность 300</t>
  </si>
  <si>
    <t>интимная игра</t>
  </si>
  <si>
    <t>59329615</t>
  </si>
  <si>
    <t>шлëпки для девочек</t>
  </si>
  <si>
    <t>bestlike</t>
  </si>
  <si>
    <t>клетка переноска</t>
  </si>
  <si>
    <t>голые плечи</t>
  </si>
  <si>
    <t>dove с эффектом загара</t>
  </si>
  <si>
    <t>вентилятор уличный</t>
  </si>
  <si>
    <t>мистер джемиус</t>
  </si>
  <si>
    <t>портупея кожаная мужская</t>
  </si>
  <si>
    <t>джинсовые шорты женские бермуды</t>
  </si>
  <si>
    <t>бумага для принтера xiaomi</t>
  </si>
  <si>
    <t>прохоровская роза</t>
  </si>
  <si>
    <t>ящик для хранения большой</t>
  </si>
  <si>
    <t>сопрунова</t>
  </si>
  <si>
    <t>автомобильная шумоизоляция</t>
  </si>
  <si>
    <t>рубашка тканевая</t>
  </si>
  <si>
    <t xml:space="preserve">платье летнее женское шифон </t>
  </si>
  <si>
    <t>крючки для мяса</t>
  </si>
  <si>
    <t>психологические тесты</t>
  </si>
  <si>
    <t>белый топ на бретелях</t>
  </si>
  <si>
    <t>likato detox body spa</t>
  </si>
  <si>
    <t>халтер топ</t>
  </si>
  <si>
    <t>53600092</t>
  </si>
  <si>
    <t>тайм пазл</t>
  </si>
  <si>
    <t>полотенца кухонные турция</t>
  </si>
  <si>
    <t>шарики гидрогелевые</t>
  </si>
  <si>
    <t>децис профи</t>
  </si>
  <si>
    <t>быть книголюбом</t>
  </si>
  <si>
    <t>лиф треугольник</t>
  </si>
  <si>
    <t>myvitamins</t>
  </si>
  <si>
    <t>холст для рисования круглый</t>
  </si>
  <si>
    <t>статуэтка награда</t>
  </si>
  <si>
    <t>eazyway футболка</t>
  </si>
  <si>
    <t>гибкое стекло на стол матовое</t>
  </si>
  <si>
    <t xml:space="preserve">махаон </t>
  </si>
  <si>
    <t>футбалка</t>
  </si>
  <si>
    <t>киндер хеллоу китти</t>
  </si>
  <si>
    <t>силиконовая салфетка</t>
  </si>
  <si>
    <t>юбка calista</t>
  </si>
  <si>
    <t>планшетки</t>
  </si>
  <si>
    <t>корзина сетка</t>
  </si>
  <si>
    <t>купальник tyr</t>
  </si>
  <si>
    <t xml:space="preserve">подарочный бант </t>
  </si>
  <si>
    <t>платье женское летнее яркое</t>
  </si>
  <si>
    <t>краска для волос мелирование</t>
  </si>
  <si>
    <t>85117696</t>
  </si>
  <si>
    <t>пластины для стирки белья</t>
  </si>
  <si>
    <t xml:space="preserve">сорочка белая </t>
  </si>
  <si>
    <t>14430997</t>
  </si>
  <si>
    <t>футболка slim fit</t>
  </si>
  <si>
    <t>рубка</t>
  </si>
  <si>
    <t>костюм ху тао</t>
  </si>
  <si>
    <t>54583474</t>
  </si>
  <si>
    <t>iphone 11 про макс телефон</t>
  </si>
  <si>
    <t>зонд назогастральный</t>
  </si>
  <si>
    <t>скребок для посуды</t>
  </si>
  <si>
    <t>панама polo</t>
  </si>
  <si>
    <t xml:space="preserve">масло 2т </t>
  </si>
  <si>
    <t>платье облачко</t>
  </si>
  <si>
    <t>чистотел для кошек</t>
  </si>
  <si>
    <t>joint support</t>
  </si>
  <si>
    <t>сабо женские розовые</t>
  </si>
  <si>
    <t>накидка на заднее сиденье</t>
  </si>
  <si>
    <t>щётка круглая</t>
  </si>
  <si>
    <t xml:space="preserve">штора римская </t>
  </si>
  <si>
    <t>фильтр для скутера</t>
  </si>
  <si>
    <t>шорты для девочки 2 года</t>
  </si>
  <si>
    <t>кроссовки женские текстильные без шнуровки</t>
  </si>
  <si>
    <t>вива презервативы</t>
  </si>
  <si>
    <t>адонис трава</t>
  </si>
  <si>
    <t>хозагро</t>
  </si>
  <si>
    <t>кисель 1 кг</t>
  </si>
  <si>
    <t>ведическая нумерология</t>
  </si>
  <si>
    <t>цыплёнок игрушка</t>
  </si>
  <si>
    <t>шорты мужские спортивные найк</t>
  </si>
  <si>
    <t>чехол антиград</t>
  </si>
  <si>
    <t>туфли с жемчужинами</t>
  </si>
  <si>
    <t>подставка под тетради</t>
  </si>
  <si>
    <t>тапочки 35 размер</t>
  </si>
  <si>
    <t>леггинсы костюм</t>
  </si>
  <si>
    <t xml:space="preserve">yuskiss </t>
  </si>
  <si>
    <t>белый топ укороченный</t>
  </si>
  <si>
    <t>воскдля депиляции</t>
  </si>
  <si>
    <t>леска плетёная</t>
  </si>
  <si>
    <t>сумка спортивная мужская найк</t>
  </si>
  <si>
    <t>сандалии подростковые для мальчика</t>
  </si>
  <si>
    <t>куртки женские осенние</t>
  </si>
  <si>
    <t>tony tots</t>
  </si>
  <si>
    <t>отделочная тесьма</t>
  </si>
  <si>
    <t>гремуар</t>
  </si>
  <si>
    <t>7looks одежда</t>
  </si>
  <si>
    <t>плед с машинками</t>
  </si>
  <si>
    <t>серьги дерево жизни</t>
  </si>
  <si>
    <t>краскопульт для покраски авто</t>
  </si>
  <si>
    <t>мерный шприц</t>
  </si>
  <si>
    <t>наклейки с номерами</t>
  </si>
  <si>
    <t>освещение лофт</t>
  </si>
  <si>
    <t>красивые шлепки</t>
  </si>
  <si>
    <t>тельняшка в полоску</t>
  </si>
  <si>
    <t>магнитные рамки для фото</t>
  </si>
  <si>
    <t>рюкзак для девочки 5 лет</t>
  </si>
  <si>
    <t>масло свеча</t>
  </si>
  <si>
    <t>bluetooth для авто</t>
  </si>
  <si>
    <t>трусы с сеткой</t>
  </si>
  <si>
    <t>стойка для вспышки</t>
  </si>
  <si>
    <t>dealerbox</t>
  </si>
  <si>
    <t xml:space="preserve">смеситель для ванны и душа </t>
  </si>
  <si>
    <t>штаны kapa</t>
  </si>
  <si>
    <t>купальник золла</t>
  </si>
  <si>
    <t>плетение браслета ми</t>
  </si>
  <si>
    <t>карбид от кротов</t>
  </si>
  <si>
    <t>белые блузка все для рубашка женская</t>
  </si>
  <si>
    <t xml:space="preserve">накладные ногти чёрные </t>
  </si>
  <si>
    <t>мастер клинок</t>
  </si>
  <si>
    <t xml:space="preserve">редми 9a чехол </t>
  </si>
  <si>
    <t>шарик белый</t>
  </si>
  <si>
    <t>косметичка хеллоу китти</t>
  </si>
  <si>
    <t>кукла барби челси</t>
  </si>
  <si>
    <t xml:space="preserve">самоклеющаяся </t>
  </si>
  <si>
    <t>лифан смайли</t>
  </si>
  <si>
    <t>перчатки водителя</t>
  </si>
  <si>
    <t>чехол для фотоаппарата instax</t>
  </si>
  <si>
    <t>худи из футера</t>
  </si>
  <si>
    <t>очки для работы за компьютером мужские</t>
  </si>
  <si>
    <t>molykote</t>
  </si>
  <si>
    <t>белые летние штаны</t>
  </si>
  <si>
    <t>флаг с черепом</t>
  </si>
  <si>
    <t>mp3 проигрыватель</t>
  </si>
  <si>
    <t>бальзам для губ sos</t>
  </si>
  <si>
    <t xml:space="preserve"> для пляжа</t>
  </si>
  <si>
    <t>покрывала детские</t>
  </si>
  <si>
    <t>кроссовки мужские рибок 42</t>
  </si>
  <si>
    <t>ковер 120х300</t>
  </si>
  <si>
    <t>3d слепки</t>
  </si>
  <si>
    <t>добрый свет</t>
  </si>
  <si>
    <t>ремень мужской узкий</t>
  </si>
  <si>
    <t>наклейки для ногтей графити</t>
  </si>
  <si>
    <t>футболка в стиле тай дай</t>
  </si>
  <si>
    <t>летний детский комбинезон</t>
  </si>
  <si>
    <t>49464894</t>
  </si>
  <si>
    <t>игрушка сейф</t>
  </si>
  <si>
    <t>рыбалка детская удочка для ребенка</t>
  </si>
  <si>
    <t>набор органайзеров для косметики</t>
  </si>
  <si>
    <t>enrico cerini</t>
  </si>
  <si>
    <t>форма для муссовых тортов посуда и инвентарь</t>
  </si>
  <si>
    <t xml:space="preserve">уличные гирлянды </t>
  </si>
  <si>
    <t>кухонные машины</t>
  </si>
  <si>
    <t>лонгслив playtoday</t>
  </si>
  <si>
    <t>картина по номерам с фото</t>
  </si>
  <si>
    <t>electrolite</t>
  </si>
  <si>
    <t>кружевное платье летнее</t>
  </si>
  <si>
    <t>от москитов</t>
  </si>
  <si>
    <t>учебник по русскому языку 9 класс</t>
  </si>
  <si>
    <t>adidas lite racer 3.0</t>
  </si>
  <si>
    <t>toliwood</t>
  </si>
  <si>
    <t>бумага а3 500 листов</t>
  </si>
  <si>
    <t>gel quantum 360</t>
  </si>
  <si>
    <t>12 iphone mini</t>
  </si>
  <si>
    <t>кружка олег</t>
  </si>
  <si>
    <t>лосины женские тонкие</t>
  </si>
  <si>
    <t>apple watch оригинал</t>
  </si>
  <si>
    <t>34538730</t>
  </si>
  <si>
    <t>shaik 369</t>
  </si>
  <si>
    <t>диффузор для фена philips</t>
  </si>
  <si>
    <t>самоклеющаяся пленка мрамор</t>
  </si>
  <si>
    <t>нарядные блузки для женщин</t>
  </si>
  <si>
    <t>комод для мелочей</t>
  </si>
  <si>
    <t>пигменты нечаевой</t>
  </si>
  <si>
    <t xml:space="preserve">хилс </t>
  </si>
  <si>
    <t>diastickers</t>
  </si>
  <si>
    <t>catrice карандаш для губ</t>
  </si>
  <si>
    <t xml:space="preserve">гофра глушителя </t>
  </si>
  <si>
    <t>сиба-ину</t>
  </si>
  <si>
    <t>луковицы цветов для сада</t>
  </si>
  <si>
    <t>эротический костюм мужской</t>
  </si>
  <si>
    <t xml:space="preserve">мебельные ножки </t>
  </si>
  <si>
    <t>миестило</t>
  </si>
  <si>
    <t>блузка малиновая</t>
  </si>
  <si>
    <t>футболка для</t>
  </si>
  <si>
    <t>мицеллярный гель для душа</t>
  </si>
  <si>
    <t>чехлы на ларгус 5 мест</t>
  </si>
  <si>
    <t>mi 11lite</t>
  </si>
  <si>
    <t>27881522</t>
  </si>
  <si>
    <t>мое солнышко гель</t>
  </si>
  <si>
    <t>браслет кожаный на часы женские</t>
  </si>
  <si>
    <t>оливер-нн</t>
  </si>
  <si>
    <t>бинокулярная лупа</t>
  </si>
  <si>
    <t>маленькие уточки</t>
  </si>
  <si>
    <t xml:space="preserve">кольца чёрные </t>
  </si>
  <si>
    <t>ча гао</t>
  </si>
  <si>
    <t>argado</t>
  </si>
  <si>
    <t>lumene гель</t>
  </si>
  <si>
    <t xml:space="preserve">футзалки детские </t>
  </si>
  <si>
    <t>набор из сухофруктов</t>
  </si>
  <si>
    <t>браслет унисекс</t>
  </si>
  <si>
    <t>фрост спрей</t>
  </si>
  <si>
    <t>платок твилли</t>
  </si>
  <si>
    <t>сирень и крыжовник</t>
  </si>
  <si>
    <t>сережки гвоздики маленькие</t>
  </si>
  <si>
    <t>наполнитель для мебели</t>
  </si>
  <si>
    <t>orbe</t>
  </si>
  <si>
    <t>123 100-re</t>
  </si>
  <si>
    <t>нож белка</t>
  </si>
  <si>
    <t>спортивные штаны широкие мужские</t>
  </si>
  <si>
    <t>тхбк</t>
  </si>
  <si>
    <t>цифровые фоторамки</t>
  </si>
  <si>
    <t>14132889</t>
  </si>
  <si>
    <t>серьги бижутерия с камнями длинные</t>
  </si>
  <si>
    <t>сила сибири</t>
  </si>
  <si>
    <t>49506415</t>
  </si>
  <si>
    <t>boomer</t>
  </si>
  <si>
    <t>сустав</t>
  </si>
  <si>
    <t>халат бархат</t>
  </si>
  <si>
    <t>b450</t>
  </si>
  <si>
    <t>алексеевич</t>
  </si>
  <si>
    <t>для раздвижных дверей</t>
  </si>
  <si>
    <t>костюм женский юбка и пиджак</t>
  </si>
  <si>
    <t>форма ракушка</t>
  </si>
  <si>
    <t>булавки черные</t>
  </si>
  <si>
    <t>джинсы левайс мужские</t>
  </si>
  <si>
    <t>toplifeshop</t>
  </si>
  <si>
    <t>покрывало 120х220</t>
  </si>
  <si>
    <t xml:space="preserve">ручка для планшета </t>
  </si>
  <si>
    <t>брюки женские плиссе</t>
  </si>
  <si>
    <t>корм для собак проплан ягненок</t>
  </si>
  <si>
    <t>для мулине</t>
  </si>
  <si>
    <t>кофе зерновой якобс</t>
  </si>
  <si>
    <t>чугунные казаны</t>
  </si>
  <si>
    <t>countryball</t>
  </si>
  <si>
    <t>джинсовый комбинезон юбка</t>
  </si>
  <si>
    <t>m9 нож</t>
  </si>
  <si>
    <t>велокрепление на фаркоп</t>
  </si>
  <si>
    <t>органайзеры для косметики прозрачный</t>
  </si>
  <si>
    <t>28485986</t>
  </si>
  <si>
    <t>лампочка декоративная</t>
  </si>
  <si>
    <t>мясо медведя</t>
  </si>
  <si>
    <t>mast magi</t>
  </si>
  <si>
    <t>женские валенки</t>
  </si>
  <si>
    <t>oro lavazza</t>
  </si>
  <si>
    <t>умывалка для дица</t>
  </si>
  <si>
    <t xml:space="preserve">подушки маленькие </t>
  </si>
  <si>
    <t>текстиль туркменский</t>
  </si>
  <si>
    <t xml:space="preserve">фишер прайс </t>
  </si>
  <si>
    <t>розовый бюстгалтер</t>
  </si>
  <si>
    <t xml:space="preserve">щипчики для ногтей </t>
  </si>
  <si>
    <t>3d фигурки</t>
  </si>
  <si>
    <t>держатель смартфона в автомобиль</t>
  </si>
  <si>
    <t xml:space="preserve">струна для гитары </t>
  </si>
  <si>
    <t>переходник для головок</t>
  </si>
  <si>
    <t>утягивающий</t>
  </si>
  <si>
    <t>набор для кваса</t>
  </si>
  <si>
    <t xml:space="preserve">кольца соколов </t>
  </si>
  <si>
    <t>клей гель для фольги</t>
  </si>
  <si>
    <t>бандаж для кисти</t>
  </si>
  <si>
    <t>стулья пластмасовые</t>
  </si>
  <si>
    <t>плащ чёрный</t>
  </si>
  <si>
    <t xml:space="preserve">пенка доя умывания </t>
  </si>
  <si>
    <t>эдисон мерч</t>
  </si>
  <si>
    <t>шорты на кулиске женские</t>
  </si>
  <si>
    <t>бутсы найк фантом</t>
  </si>
  <si>
    <t xml:space="preserve">халат велюровый </t>
  </si>
  <si>
    <t>спрей комплимент</t>
  </si>
  <si>
    <t>средство для пяточек</t>
  </si>
  <si>
    <t>блюдо эмалированный</t>
  </si>
  <si>
    <t>бальзам для волос сьес</t>
  </si>
  <si>
    <t>ob mini</t>
  </si>
  <si>
    <t>именные подарки анна</t>
  </si>
  <si>
    <t>nerf roblox</t>
  </si>
  <si>
    <t>одноразовые простыни рулон</t>
  </si>
  <si>
    <t>befree платье зеленое</t>
  </si>
  <si>
    <t>французская посуда</t>
  </si>
  <si>
    <t>рюкзак школьный кожа</t>
  </si>
  <si>
    <t>пионовидные розы</t>
  </si>
  <si>
    <t>носки 13 карт</t>
  </si>
  <si>
    <t>white rex</t>
  </si>
  <si>
    <t>менажница пластиковая с крышкой</t>
  </si>
  <si>
    <t>застежка для шнурка</t>
  </si>
  <si>
    <t>эхолот практик 8</t>
  </si>
  <si>
    <t>с иголочки женский</t>
  </si>
  <si>
    <t>ботиночки для мальчиков</t>
  </si>
  <si>
    <t>зонт трость 24 спицы</t>
  </si>
  <si>
    <t>ие</t>
  </si>
  <si>
    <t>noqo электронная сигарета</t>
  </si>
  <si>
    <t>itsnotfunny</t>
  </si>
  <si>
    <t>розовое платье женское летнее</t>
  </si>
  <si>
    <t>leon обувь женский</t>
  </si>
  <si>
    <t>nikeобувь</t>
  </si>
  <si>
    <t>платье рубашка длинное белое</t>
  </si>
  <si>
    <t>ивбэби детский</t>
  </si>
  <si>
    <t>маршмеллоу для костра</t>
  </si>
  <si>
    <t xml:space="preserve">ballu </t>
  </si>
  <si>
    <t>шланг с катушкой</t>
  </si>
  <si>
    <t>комплексы для кошек</t>
  </si>
  <si>
    <t>завистовская</t>
  </si>
  <si>
    <t>хаги ваги резиновый</t>
  </si>
  <si>
    <t>футболка мужская мма</t>
  </si>
  <si>
    <t>ce[jq ifvgeym</t>
  </si>
  <si>
    <t>костюм флисовый для девочки</t>
  </si>
  <si>
    <t>матрас на кровать 120х200</t>
  </si>
  <si>
    <t>разметочный карандаш</t>
  </si>
  <si>
    <t>костюм плавательный</t>
  </si>
  <si>
    <t>чехол на charon baby</t>
  </si>
  <si>
    <t>брелок трекер</t>
  </si>
  <si>
    <t>платья вечерние короткое</t>
  </si>
  <si>
    <t>адноразки</t>
  </si>
  <si>
    <t>кармалоджик</t>
  </si>
  <si>
    <t>l;bycs ve;crbt</t>
  </si>
  <si>
    <t>китайский огурец семена</t>
  </si>
  <si>
    <t>держатели для салфеток</t>
  </si>
  <si>
    <t xml:space="preserve">пастельное белье семейное </t>
  </si>
  <si>
    <t>ошейник для собак красный</t>
  </si>
  <si>
    <t>кроссовки неоновые</t>
  </si>
  <si>
    <t>одеяло 200*200</t>
  </si>
  <si>
    <t xml:space="preserve">nappy club </t>
  </si>
  <si>
    <t>zandu</t>
  </si>
  <si>
    <t>ножик раскладной</t>
  </si>
  <si>
    <t>повербанк samsung</t>
  </si>
  <si>
    <t>расторопша для проращивания</t>
  </si>
  <si>
    <t>шопер джинсовый</t>
  </si>
  <si>
    <t>колготки для новорождённых</t>
  </si>
  <si>
    <t xml:space="preserve">брюки женские адидас </t>
  </si>
  <si>
    <t>наклейка корона</t>
  </si>
  <si>
    <t>американский булли</t>
  </si>
  <si>
    <t>чёрные джинсы клёш</t>
  </si>
  <si>
    <t>exceed grip plus</t>
  </si>
  <si>
    <t>настил садовый</t>
  </si>
  <si>
    <t>мантессори</t>
  </si>
  <si>
    <t xml:space="preserve">play today купальник </t>
  </si>
  <si>
    <t>футболка медуза</t>
  </si>
  <si>
    <t>нож мини</t>
  </si>
  <si>
    <t>женская джинсы</t>
  </si>
  <si>
    <t>брюки - юбка</t>
  </si>
  <si>
    <t>форма для массового торта</t>
  </si>
  <si>
    <t>картина набор</t>
  </si>
  <si>
    <t>оранжевое боди</t>
  </si>
  <si>
    <t>шланг жук</t>
  </si>
  <si>
    <t>лечебный корм для собак</t>
  </si>
  <si>
    <t>газонокосилка bosh</t>
  </si>
  <si>
    <t>шорты для девочек 11 лет</t>
  </si>
  <si>
    <t>aroma drop</t>
  </si>
  <si>
    <t>vet life struvite</t>
  </si>
  <si>
    <t>игрушка удочка</t>
  </si>
  <si>
    <t>сбежавшие сестры</t>
  </si>
  <si>
    <t>75871431</t>
  </si>
  <si>
    <t>m-square</t>
  </si>
  <si>
    <t>sinner</t>
  </si>
  <si>
    <t>браслет серебро с фианитами</t>
  </si>
  <si>
    <t>ssang yong</t>
  </si>
  <si>
    <t>длинна волны</t>
  </si>
  <si>
    <t>свечка 1 год</t>
  </si>
  <si>
    <t>палантин в храм</t>
  </si>
  <si>
    <t>коробки для хранения картон</t>
  </si>
  <si>
    <t>браслет на запястье</t>
  </si>
  <si>
    <t>духи хаяти</t>
  </si>
  <si>
    <t>кеды из парусины</t>
  </si>
  <si>
    <t>кинг конг игрушка</t>
  </si>
  <si>
    <t>защитное стекло iphone 6 прозрачное</t>
  </si>
  <si>
    <t>краска гуаш</t>
  </si>
  <si>
    <t>s oliver джинсы</t>
  </si>
  <si>
    <t>столовый набор для кухни</t>
  </si>
  <si>
    <t>мыло для бровей в тюбике</t>
  </si>
  <si>
    <t>шапка легкая на мальчика</t>
  </si>
  <si>
    <t>escalada канцелярские товары</t>
  </si>
  <si>
    <t>купальник раздельный с завязками</t>
  </si>
  <si>
    <t>golden sand духи</t>
  </si>
  <si>
    <t>чехол на самсунг с20</t>
  </si>
  <si>
    <t>косметика уходовая набор</t>
  </si>
  <si>
    <t>zenden pulse</t>
  </si>
  <si>
    <t xml:space="preserve">choco pie </t>
  </si>
  <si>
    <t>42951756</t>
  </si>
  <si>
    <t>пряжа для вязания детская меринос</t>
  </si>
  <si>
    <t>надувной бассейны игрушки</t>
  </si>
  <si>
    <t>наклейки для ногтей звезды</t>
  </si>
  <si>
    <t>ecco сабо</t>
  </si>
  <si>
    <t>ковбойские шляпы</t>
  </si>
  <si>
    <t>кроссы nike</t>
  </si>
  <si>
    <t>носки мужские бордовые</t>
  </si>
  <si>
    <t>fast shade</t>
  </si>
  <si>
    <t>контейнер для пудры</t>
  </si>
  <si>
    <t>контейнер для заколок</t>
  </si>
  <si>
    <t>костюм с велосипедеами</t>
  </si>
  <si>
    <t xml:space="preserve">карандаш для бровей вивьен сабо </t>
  </si>
  <si>
    <t>мельмот скиталец</t>
  </si>
  <si>
    <t>свмтер</t>
  </si>
  <si>
    <t>набор для декора</t>
  </si>
  <si>
    <t xml:space="preserve">пряжа нако </t>
  </si>
  <si>
    <t>pronto moda</t>
  </si>
  <si>
    <t>quantum</t>
  </si>
  <si>
    <t>шины автомобильные r15 лето</t>
  </si>
  <si>
    <t>футболка женская polo</t>
  </si>
  <si>
    <t>учебник английского</t>
  </si>
  <si>
    <t>правила нашего дома</t>
  </si>
  <si>
    <t xml:space="preserve">боди для мальчиков </t>
  </si>
  <si>
    <t>пояс кушак ремень женский</t>
  </si>
  <si>
    <t>гель для мальчиков</t>
  </si>
  <si>
    <t>от клещей людям</t>
  </si>
  <si>
    <t>спаситель и сын</t>
  </si>
  <si>
    <t>золотое кольцо женское 585</t>
  </si>
  <si>
    <t>instax wide 300</t>
  </si>
  <si>
    <t xml:space="preserve">трюковой самокат tech team </t>
  </si>
  <si>
    <t>женская рубашка большого размера</t>
  </si>
  <si>
    <t>дом и сад</t>
  </si>
  <si>
    <t>краски профессиональные акварель</t>
  </si>
  <si>
    <t>рабочая тетрадь русский язык 2 класс</t>
  </si>
  <si>
    <t>48579299</t>
  </si>
  <si>
    <t>green house</t>
  </si>
  <si>
    <t>waken lint remover</t>
  </si>
  <si>
    <t>тура</t>
  </si>
  <si>
    <t>игрушка магнит</t>
  </si>
  <si>
    <t>зеркало для парикмахера</t>
  </si>
  <si>
    <t>hugo костюм</t>
  </si>
  <si>
    <t xml:space="preserve">комплект посуды </t>
  </si>
  <si>
    <t>фартук для прикорма</t>
  </si>
  <si>
    <t>неполноценный человек</t>
  </si>
  <si>
    <t>мочалочная пряжа</t>
  </si>
  <si>
    <t>планет</t>
  </si>
  <si>
    <t>свитшот оджи</t>
  </si>
  <si>
    <t>бумага сахарная</t>
  </si>
  <si>
    <t xml:space="preserve">тетрадь смерти футболка </t>
  </si>
  <si>
    <t>кураж огурцы</t>
  </si>
  <si>
    <t>48315262</t>
  </si>
  <si>
    <t>компрессор аквариумный бесшумный</t>
  </si>
  <si>
    <t>ручка для опрыскивателя умница</t>
  </si>
  <si>
    <t>наколенники футбольные</t>
  </si>
  <si>
    <t>шарки</t>
  </si>
  <si>
    <t>игрушка fnaf</t>
  </si>
  <si>
    <t>ролик для троса</t>
  </si>
  <si>
    <t>бра хрусталь</t>
  </si>
  <si>
    <t>держатель для ручек</t>
  </si>
  <si>
    <t>спрей дезодорант</t>
  </si>
  <si>
    <t>цветок брошь бижутерия</t>
  </si>
  <si>
    <t>титановый браслет</t>
  </si>
  <si>
    <t>стекло для хонор 8х</t>
  </si>
  <si>
    <t>штаны плюшевые</t>
  </si>
  <si>
    <t>шланг для отпаривателя</t>
  </si>
  <si>
    <t>полка длинная</t>
  </si>
  <si>
    <t>регулятор звука</t>
  </si>
  <si>
    <t>аллепское мыло</t>
  </si>
  <si>
    <t>для кислородного коктейля</t>
  </si>
  <si>
    <t>o'stin топ</t>
  </si>
  <si>
    <t>линзы acuvue oasys astigmatism</t>
  </si>
  <si>
    <t>уэлш</t>
  </si>
  <si>
    <t>зажигалка змея</t>
  </si>
  <si>
    <t>епилатор</t>
  </si>
  <si>
    <t>накидка на купальник женская</t>
  </si>
  <si>
    <t>сорочечная ткань</t>
  </si>
  <si>
    <t>кисточки для макияжа детские</t>
  </si>
  <si>
    <t>блузки для девочек школьные под блузку</t>
  </si>
  <si>
    <t>светильник перья</t>
  </si>
  <si>
    <t>футболка мужская джокер</t>
  </si>
  <si>
    <t>формы силиконовые для конфет</t>
  </si>
  <si>
    <t>расписание уроков многоразовое</t>
  </si>
  <si>
    <t>28342403</t>
  </si>
  <si>
    <t>собирать шерсть</t>
  </si>
  <si>
    <t>конструктор игра в кальмара</t>
  </si>
  <si>
    <t>ручки чёрные</t>
  </si>
  <si>
    <t>порошок отбеливающий для зубов</t>
  </si>
  <si>
    <t>78477905</t>
  </si>
  <si>
    <t>шампунь мужской набор</t>
  </si>
  <si>
    <t>топ в стиле бохо</t>
  </si>
  <si>
    <t>deborah</t>
  </si>
  <si>
    <t>длинное платье хлопок</t>
  </si>
  <si>
    <t>шампунь хеденшолдерс</t>
  </si>
  <si>
    <t>матовый тинт для губ</t>
  </si>
  <si>
    <t>аксессуары для лица</t>
  </si>
  <si>
    <t xml:space="preserve">чихол на айфон </t>
  </si>
  <si>
    <t>трубки для домофона</t>
  </si>
  <si>
    <t>подвеска серебряные кулон</t>
  </si>
  <si>
    <t>часы домашние</t>
  </si>
  <si>
    <t xml:space="preserve">biolane </t>
  </si>
  <si>
    <t>платье кукла</t>
  </si>
  <si>
    <t>samsung galaxy a40</t>
  </si>
  <si>
    <t>khan premium</t>
  </si>
  <si>
    <t>лайтинг адаптер</t>
  </si>
  <si>
    <t>тапочки с песцом</t>
  </si>
  <si>
    <t>на пояс сумка</t>
  </si>
  <si>
    <t>английский в фокусе сборник упражнений 3 класс</t>
  </si>
  <si>
    <t>кокосовые продукты</t>
  </si>
  <si>
    <t>зарина пиджак в клетку</t>
  </si>
  <si>
    <t>босоножки женские на низком</t>
  </si>
  <si>
    <t>anti blemish body lotion</t>
  </si>
  <si>
    <t>wels</t>
  </si>
  <si>
    <t xml:space="preserve">майка корсет </t>
  </si>
  <si>
    <t>queens collection</t>
  </si>
  <si>
    <t>джинсы женские 3/4</t>
  </si>
  <si>
    <t>текстильная пряжа</t>
  </si>
  <si>
    <t>банер на выпускной</t>
  </si>
  <si>
    <t>краска для стен и мебели на кухне</t>
  </si>
  <si>
    <t>ручка защелка</t>
  </si>
  <si>
    <t>45434912</t>
  </si>
  <si>
    <t>тюль 500 на 270</t>
  </si>
  <si>
    <t>teet space shoes женский</t>
  </si>
  <si>
    <t xml:space="preserve">костюм для ролевых игр </t>
  </si>
  <si>
    <t>панама женская летняя розовая</t>
  </si>
  <si>
    <t>бондибон квест</t>
  </si>
  <si>
    <t>айфон се 2022</t>
  </si>
  <si>
    <t>pyunkang yul пенка</t>
  </si>
  <si>
    <t>футболка с брюками</t>
  </si>
  <si>
    <t>корм империал</t>
  </si>
  <si>
    <t>традесканция семена</t>
  </si>
  <si>
    <t>наушники на айфон оригинал</t>
  </si>
  <si>
    <t>марлевые стерильные</t>
  </si>
  <si>
    <t xml:space="preserve">рубашка боди </t>
  </si>
  <si>
    <t>под подгузник</t>
  </si>
  <si>
    <t>разговорник</t>
  </si>
  <si>
    <t>шуба в русском стиле</t>
  </si>
  <si>
    <t xml:space="preserve">насадка для крана </t>
  </si>
  <si>
    <t>76033842</t>
  </si>
  <si>
    <t>48882102</t>
  </si>
  <si>
    <t>увлажняющие маски</t>
  </si>
  <si>
    <t>скатерть и салфетки</t>
  </si>
  <si>
    <t xml:space="preserve">кофемолки </t>
  </si>
  <si>
    <t>желтые носки детские</t>
  </si>
  <si>
    <t>клетчатая рубашка детская</t>
  </si>
  <si>
    <t>гель для  стирки</t>
  </si>
  <si>
    <t>бежевая база</t>
  </si>
  <si>
    <t>ран</t>
  </si>
  <si>
    <t xml:space="preserve">wi fi роутер </t>
  </si>
  <si>
    <t>лак камуфляж</t>
  </si>
  <si>
    <t>линзы - 3</t>
  </si>
  <si>
    <t>indigo лубрикант</t>
  </si>
  <si>
    <t>джинцы белые</t>
  </si>
  <si>
    <t xml:space="preserve">отпугиватель мышей </t>
  </si>
  <si>
    <t>drew house</t>
  </si>
  <si>
    <t>54664374</t>
  </si>
  <si>
    <t>значок череп</t>
  </si>
  <si>
    <t>58611086</t>
  </si>
  <si>
    <t>queen decor</t>
  </si>
  <si>
    <t>силиконовая смазка для велосипеда</t>
  </si>
  <si>
    <t>белая рубашка без воротника</t>
  </si>
  <si>
    <t xml:space="preserve">ганеша </t>
  </si>
  <si>
    <t>заколки для кос</t>
  </si>
  <si>
    <t>motion</t>
  </si>
  <si>
    <t>шорты трикотажные женские короткие</t>
  </si>
  <si>
    <t>форма для льда сердце</t>
  </si>
  <si>
    <t>бтс шопер</t>
  </si>
  <si>
    <t>пенка для умывани</t>
  </si>
  <si>
    <t>пена для бритья маленькая</t>
  </si>
  <si>
    <t>univapo</t>
  </si>
  <si>
    <t>naski</t>
  </si>
  <si>
    <t>стекло самсунг галакси а30</t>
  </si>
  <si>
    <t>ловели</t>
  </si>
  <si>
    <t>кронштейн для балкона</t>
  </si>
  <si>
    <t>педикулицидное средство</t>
  </si>
  <si>
    <t>ретро куртка</t>
  </si>
  <si>
    <t>подушка самонадувающаяся</t>
  </si>
  <si>
    <t>краска русый цвет</t>
  </si>
  <si>
    <t xml:space="preserve">сорвиголова </t>
  </si>
  <si>
    <t>lair ювелирные украшения</t>
  </si>
  <si>
    <t>бюзгальтер</t>
  </si>
  <si>
    <t>little dorrit</t>
  </si>
  <si>
    <t xml:space="preserve">костюм топ с юбкой </t>
  </si>
  <si>
    <t>квас набор</t>
  </si>
  <si>
    <t>13826787</t>
  </si>
  <si>
    <t>cocount</t>
  </si>
  <si>
    <t>глория джинс кофты</t>
  </si>
  <si>
    <t>14801873</t>
  </si>
  <si>
    <t>71278549</t>
  </si>
  <si>
    <t>большие круглые серьги</t>
  </si>
  <si>
    <t>70284303</t>
  </si>
  <si>
    <t>гг</t>
  </si>
  <si>
    <t xml:space="preserve">рак </t>
  </si>
  <si>
    <t xml:space="preserve">фанфики </t>
  </si>
  <si>
    <t xml:space="preserve"> nike обувь</t>
  </si>
  <si>
    <t>always classic</t>
  </si>
  <si>
    <t>zolla платье с пояс</t>
  </si>
  <si>
    <t>61153115</t>
  </si>
  <si>
    <t>73039016</t>
  </si>
  <si>
    <t>топ с белыми хлопьями</t>
  </si>
  <si>
    <t>ткань ромб</t>
  </si>
  <si>
    <t xml:space="preserve">черные чулки </t>
  </si>
  <si>
    <t>держатель для телефона попсокет</t>
  </si>
  <si>
    <t>защита для деревьев</t>
  </si>
  <si>
    <t>киоки</t>
  </si>
  <si>
    <t>лоток для животных с решеткой</t>
  </si>
  <si>
    <t>tangiers</t>
  </si>
  <si>
    <t xml:space="preserve">наклейки большие </t>
  </si>
  <si>
    <t>сумка для дрессировки</t>
  </si>
  <si>
    <t>мультипекарь redmond сменные панели</t>
  </si>
  <si>
    <t>посуда для кейтеринга</t>
  </si>
  <si>
    <t>sally hansen крем</t>
  </si>
  <si>
    <t>кошелек большой</t>
  </si>
  <si>
    <t>кросоаки</t>
  </si>
  <si>
    <t>тиабар</t>
  </si>
  <si>
    <t>40550949</t>
  </si>
  <si>
    <t>сережки с подвеской</t>
  </si>
  <si>
    <t>костюм мужской флис</t>
  </si>
  <si>
    <t>картинка под чехол</t>
  </si>
  <si>
    <t>минеральное умывание</t>
  </si>
  <si>
    <t>inseense салфетки</t>
  </si>
  <si>
    <t xml:space="preserve">волейбол манга </t>
  </si>
  <si>
    <t>амортизатор капота</t>
  </si>
  <si>
    <t>брюки дождевики</t>
  </si>
  <si>
    <t>1220store</t>
  </si>
  <si>
    <t>экран хонор 10i</t>
  </si>
  <si>
    <t>лего 1000 деталей</t>
  </si>
  <si>
    <t>чай шиповник</t>
  </si>
  <si>
    <t>сабо высокие</t>
  </si>
  <si>
    <t>лёдогенератор</t>
  </si>
  <si>
    <t>биовита</t>
  </si>
  <si>
    <t xml:space="preserve">заклепка </t>
  </si>
  <si>
    <t>mjolk боди для малыша</t>
  </si>
  <si>
    <t>фоломитатор</t>
  </si>
  <si>
    <t>varuna</t>
  </si>
  <si>
    <t>24092276</t>
  </si>
  <si>
    <t>стенка для занятий спортом</t>
  </si>
  <si>
    <t>картина по номерам 40*50</t>
  </si>
  <si>
    <t>подушка 40/60</t>
  </si>
  <si>
    <t>очки для рукоделия</t>
  </si>
  <si>
    <t>пэды для лица корея</t>
  </si>
  <si>
    <t>микрофибры</t>
  </si>
  <si>
    <t xml:space="preserve">stellary для губ </t>
  </si>
  <si>
    <t>крокодильчики для авто</t>
  </si>
  <si>
    <t>бандаж коленный компрессионный</t>
  </si>
  <si>
    <t>кроп топ со стразами</t>
  </si>
  <si>
    <t>fitomatic</t>
  </si>
  <si>
    <t>74271988</t>
  </si>
  <si>
    <t>витамины кур несушек</t>
  </si>
  <si>
    <t>маска для волос черника</t>
  </si>
  <si>
    <t>для бровей и ресниц</t>
  </si>
  <si>
    <t>кишка для колбасок</t>
  </si>
  <si>
    <t>пирамидка рубика</t>
  </si>
  <si>
    <t xml:space="preserve">мусульманская одежда для женщин </t>
  </si>
  <si>
    <t>цветочный каскад</t>
  </si>
  <si>
    <t>наклейка на авто кошка</t>
  </si>
  <si>
    <t>птичка декоративная</t>
  </si>
  <si>
    <t>fouette'</t>
  </si>
  <si>
    <t>сыворотка для рук</t>
  </si>
  <si>
    <t>футболка кофейный</t>
  </si>
  <si>
    <t>измеритель сахара в крови</t>
  </si>
  <si>
    <t>vn pro</t>
  </si>
  <si>
    <t>сквизер чернила</t>
  </si>
  <si>
    <t>блох нет</t>
  </si>
  <si>
    <t>пенка для укладки волос schwarzkopf</t>
  </si>
  <si>
    <t>соль аквафор</t>
  </si>
  <si>
    <t>азовская кондитерская фабрика</t>
  </si>
  <si>
    <t>босоножки женские с мехом</t>
  </si>
  <si>
    <t>пастила фруто няня</t>
  </si>
  <si>
    <t>электрическая зубная щётка для детей</t>
  </si>
  <si>
    <t>моющее для унитаза</t>
  </si>
  <si>
    <t>футболка синдзи</t>
  </si>
  <si>
    <t>масло для расчесывания волос</t>
  </si>
  <si>
    <t>джемпер женский большие размеры</t>
  </si>
  <si>
    <t>просто маса</t>
  </si>
  <si>
    <t>юбка северная лагуна</t>
  </si>
  <si>
    <t>феромоны для кошек</t>
  </si>
  <si>
    <t>картина по номерам ван пис</t>
  </si>
  <si>
    <t>камю книги</t>
  </si>
  <si>
    <t>баска фартук</t>
  </si>
  <si>
    <t>велосипедки женские высокая талия розовые</t>
  </si>
  <si>
    <t>мартас</t>
  </si>
  <si>
    <t>чемодан победа</t>
  </si>
  <si>
    <t>софтшел куртка</t>
  </si>
  <si>
    <t xml:space="preserve">ершик кухонный </t>
  </si>
  <si>
    <t>каркасные стельки</t>
  </si>
  <si>
    <t>контейнер термос</t>
  </si>
  <si>
    <t>блузки из марлевки</t>
  </si>
  <si>
    <t>fit me 05</t>
  </si>
  <si>
    <t>набор кастрюль аппетит</t>
  </si>
  <si>
    <t>rossinka смеситель</t>
  </si>
  <si>
    <t>босоножки женские бетси</t>
  </si>
  <si>
    <t>мужская обувь летняя мокасины</t>
  </si>
  <si>
    <t>непромокаемый чехол на диван</t>
  </si>
  <si>
    <t>xiaomi poco f3 чехол</t>
  </si>
  <si>
    <t>часы для девочки кварцевые</t>
  </si>
  <si>
    <t xml:space="preserve">сорочка ночная женская </t>
  </si>
  <si>
    <t>тумба прикроватная навесная</t>
  </si>
  <si>
    <t>лед сухой</t>
  </si>
  <si>
    <t xml:space="preserve">электронный сигарет </t>
  </si>
  <si>
    <t>женское платье фуксия</t>
  </si>
  <si>
    <t>трусы женские 46 размер</t>
  </si>
  <si>
    <t>81753621</t>
  </si>
  <si>
    <t>чехол pixel 6</t>
  </si>
  <si>
    <t>uz mega brend</t>
  </si>
  <si>
    <t>81339792</t>
  </si>
  <si>
    <t>kleenex хозяйственные товары</t>
  </si>
  <si>
    <t>nyan cat</t>
  </si>
  <si>
    <t>чехлы на сиденья авто</t>
  </si>
  <si>
    <t>gucci кросовки</t>
  </si>
  <si>
    <t>пони селестия</t>
  </si>
  <si>
    <t>пенал для спиц</t>
  </si>
  <si>
    <t>пила вино и хохотала</t>
  </si>
  <si>
    <t xml:space="preserve">шёлковый топ </t>
  </si>
  <si>
    <t xml:space="preserve">полночная библиотека </t>
  </si>
  <si>
    <t>белые джинсы клёш</t>
  </si>
  <si>
    <t>джинсы кле</t>
  </si>
  <si>
    <t>лукойл genesis armortech 5w30</t>
  </si>
  <si>
    <t>кондиционер eva</t>
  </si>
  <si>
    <t>крем концентрат</t>
  </si>
  <si>
    <t>магний в 6</t>
  </si>
  <si>
    <t>crockid ветровка</t>
  </si>
  <si>
    <t>лоферы женский натуральная кожа летние</t>
  </si>
  <si>
    <t>мужская весенняя куртка</t>
  </si>
  <si>
    <t>белое платье твое</t>
  </si>
  <si>
    <t>ворону не к лицу кимоно</t>
  </si>
  <si>
    <t>крепление для микрофона</t>
  </si>
  <si>
    <t xml:space="preserve">chic </t>
  </si>
  <si>
    <t>костюм вязаный женский клеш</t>
  </si>
  <si>
    <t>кварц грунт</t>
  </si>
  <si>
    <t>туалетная вода pur blanca</t>
  </si>
  <si>
    <t>караталы</t>
  </si>
  <si>
    <t>женская сумка пояс</t>
  </si>
  <si>
    <t>камера на авто</t>
  </si>
  <si>
    <t>булаевич</t>
  </si>
  <si>
    <t>мужское шорты</t>
  </si>
  <si>
    <t>детские джинсовые костюмы на мальчика</t>
  </si>
  <si>
    <t xml:space="preserve">рамки на номера </t>
  </si>
  <si>
    <t>футболки реал мадрид</t>
  </si>
  <si>
    <t>плед из шерсти</t>
  </si>
  <si>
    <t>ип кузнецов</t>
  </si>
  <si>
    <t>куклы братс</t>
  </si>
  <si>
    <t>кисть пони</t>
  </si>
  <si>
    <t xml:space="preserve">gap женский </t>
  </si>
  <si>
    <t>солнечные очки на цепочке</t>
  </si>
  <si>
    <t>виноград искуственный</t>
  </si>
  <si>
    <t>блокноты для мальчика</t>
  </si>
  <si>
    <t>аппарат для массажа лица</t>
  </si>
  <si>
    <t>детский игровой комплекс уличный</t>
  </si>
  <si>
    <t>чехол на техно спарк 8р</t>
  </si>
  <si>
    <t xml:space="preserve">жевательный табак </t>
  </si>
  <si>
    <t>бак в баню</t>
  </si>
  <si>
    <t>saleshop</t>
  </si>
  <si>
    <t>45769987</t>
  </si>
  <si>
    <t>каша 4+</t>
  </si>
  <si>
    <t>минеральная пудра для проблемной кожи</t>
  </si>
  <si>
    <t>alice madness returns</t>
  </si>
  <si>
    <t>22974138</t>
  </si>
  <si>
    <t>ип целищева</t>
  </si>
  <si>
    <t>61826566</t>
  </si>
  <si>
    <t>stoneglow</t>
  </si>
  <si>
    <t>краска для волос baco</t>
  </si>
  <si>
    <t>автотрек игрушки</t>
  </si>
  <si>
    <t>кружки пластиковые</t>
  </si>
  <si>
    <t xml:space="preserve">наклейки виниловые </t>
  </si>
  <si>
    <t>32672132</t>
  </si>
  <si>
    <t>мастерская волкова</t>
  </si>
  <si>
    <t>глория джинс  шорты</t>
  </si>
  <si>
    <t>спирали от камаров</t>
  </si>
  <si>
    <t>shoniz</t>
  </si>
  <si>
    <t>карты blackpink</t>
  </si>
  <si>
    <t>live in green</t>
  </si>
  <si>
    <t>платье летнее oodji</t>
  </si>
  <si>
    <t>колонка jbl портативная большая</t>
  </si>
  <si>
    <t>yeat</t>
  </si>
  <si>
    <t>басоножки белые</t>
  </si>
  <si>
    <t>узорова нефедова русский язык 1 класс</t>
  </si>
  <si>
    <t>костюм трикотажный для мальчика</t>
  </si>
  <si>
    <t>76189697</t>
  </si>
  <si>
    <t>зеленые страницы</t>
  </si>
  <si>
    <t>носки из ангоры</t>
  </si>
  <si>
    <t>уплотнитель волос</t>
  </si>
  <si>
    <t>подвеска изумруд</t>
  </si>
  <si>
    <t>oscar de la renta</t>
  </si>
  <si>
    <t>браслет на ногу серебро с позолотой</t>
  </si>
  <si>
    <t xml:space="preserve">фен ровента </t>
  </si>
  <si>
    <t xml:space="preserve">tapo </t>
  </si>
  <si>
    <t>мармелад трехслойный</t>
  </si>
  <si>
    <t xml:space="preserve">игрушечная еда </t>
  </si>
  <si>
    <t>филипок обувь</t>
  </si>
  <si>
    <t>рука деревяная</t>
  </si>
  <si>
    <t>лента учителю</t>
  </si>
  <si>
    <t>геншин цици</t>
  </si>
  <si>
    <t>джинсовый жакет zarina</t>
  </si>
  <si>
    <t>кастрюля кукмара 1л</t>
  </si>
  <si>
    <t>летняя рубашка на мальчика</t>
  </si>
  <si>
    <t>детское мыло для стирки</t>
  </si>
  <si>
    <t>ulla popken для женщин</t>
  </si>
  <si>
    <t>спортивный костюм теплый больших размеров</t>
  </si>
  <si>
    <t>вивьен сабо карандаш для бровей 04</t>
  </si>
  <si>
    <t>корки граната</t>
  </si>
  <si>
    <t>масла эфирные</t>
  </si>
  <si>
    <t>кофе молотый армения</t>
  </si>
  <si>
    <t>туш гурмандиз</t>
  </si>
  <si>
    <t>иглы для машинки</t>
  </si>
  <si>
    <t xml:space="preserve">средство для снятия лака </t>
  </si>
  <si>
    <t>кроссовки для мальчика на шнурках</t>
  </si>
  <si>
    <t>стекло на айпад</t>
  </si>
  <si>
    <t>для пластинок</t>
  </si>
  <si>
    <t>машинка для стрижки секущихся волос</t>
  </si>
  <si>
    <t>9899808</t>
  </si>
  <si>
    <t>каприлик</t>
  </si>
  <si>
    <t>интимная палочка</t>
  </si>
  <si>
    <t>однотонное летнее платье</t>
  </si>
  <si>
    <t>угловой карниз для ванны</t>
  </si>
  <si>
    <t>нашивки на липучке z</t>
  </si>
  <si>
    <t>дуа</t>
  </si>
  <si>
    <t>сумка чёрная маленькая</t>
  </si>
  <si>
    <t>детская обувь для девочки</t>
  </si>
  <si>
    <t>самоклеющиеся панели для пола</t>
  </si>
  <si>
    <t>чудеса не понарошку</t>
  </si>
  <si>
    <t>19457393</t>
  </si>
  <si>
    <t>шорты мужские бифри</t>
  </si>
  <si>
    <t xml:space="preserve">платья детское </t>
  </si>
  <si>
    <t>наборы для выпечки</t>
  </si>
  <si>
    <t>марианна милейко</t>
  </si>
  <si>
    <t>посудомойки</t>
  </si>
  <si>
    <t>b.well pro-33</t>
  </si>
  <si>
    <t>пирсинг для хряща</t>
  </si>
  <si>
    <t>чехол прозрачный на 7 iphone</t>
  </si>
  <si>
    <t>фотофон для ногтей</t>
  </si>
  <si>
    <t>конструктор лего френдс для девочек</t>
  </si>
  <si>
    <t>коробки для хранения вещей большие</t>
  </si>
  <si>
    <t>60770633</t>
  </si>
  <si>
    <t>штанга для гардеробной</t>
  </si>
  <si>
    <t>запчасти керхер</t>
  </si>
  <si>
    <t>короткие пиджаки</t>
  </si>
  <si>
    <t>рубашки из льна женские</t>
  </si>
  <si>
    <t>органайзер настенный для телефона</t>
  </si>
  <si>
    <t>шампунь для волос женский набор</t>
  </si>
  <si>
    <t>глория джинс кидс</t>
  </si>
  <si>
    <t>visage</t>
  </si>
  <si>
    <t>астрогор</t>
  </si>
  <si>
    <t>воздушный зонт</t>
  </si>
  <si>
    <t>брошь набор</t>
  </si>
  <si>
    <t>свитшот женский оверсайз с воротником рубашки</t>
  </si>
  <si>
    <t>рубашка женская школьная</t>
  </si>
  <si>
    <t>босоножки 38 размер</t>
  </si>
  <si>
    <t>пальто демисезонное больших размеров</t>
  </si>
  <si>
    <t>шкура ковер</t>
  </si>
  <si>
    <t xml:space="preserve">sela велосипедки </t>
  </si>
  <si>
    <t>диоды для телевизора</t>
  </si>
  <si>
    <t>свитер женский теплый</t>
  </si>
  <si>
    <t>джемпер женский sela</t>
  </si>
  <si>
    <t>o'stin жилет</t>
  </si>
  <si>
    <t>пояс для похудения вулкан</t>
  </si>
  <si>
    <t>мясничий продукты</t>
  </si>
  <si>
    <t xml:space="preserve">пижама женская сексуальная </t>
  </si>
  <si>
    <t>постельное ночь нежна белье</t>
  </si>
  <si>
    <t>носочки найк</t>
  </si>
  <si>
    <t>62090001</t>
  </si>
  <si>
    <t>cerave увлажняющий крем для лица</t>
  </si>
  <si>
    <t>чума камю</t>
  </si>
  <si>
    <t>парные фартуки</t>
  </si>
  <si>
    <t xml:space="preserve">вонючки в машину </t>
  </si>
  <si>
    <t>черепашка игрушка</t>
  </si>
  <si>
    <t>корм для собак friskies</t>
  </si>
  <si>
    <t>форма psg</t>
  </si>
  <si>
    <t>водолазка с короткими рукавами</t>
  </si>
  <si>
    <t>серьги для собак</t>
  </si>
  <si>
    <t>little hero</t>
  </si>
  <si>
    <t>line kids</t>
  </si>
  <si>
    <t xml:space="preserve">палитра для ногтей </t>
  </si>
  <si>
    <t>часы настенные маленькие</t>
  </si>
  <si>
    <t>ветровки для подростков</t>
  </si>
  <si>
    <t>футболки с надписью z</t>
  </si>
  <si>
    <t>19405079</t>
  </si>
  <si>
    <t>rio profi база</t>
  </si>
  <si>
    <t>fungun</t>
  </si>
  <si>
    <t>флешка переходник</t>
  </si>
  <si>
    <t>к себе нежно ольга примаченко</t>
  </si>
  <si>
    <t xml:space="preserve">перец горошком </t>
  </si>
  <si>
    <t>наруто костюм для мальчиков</t>
  </si>
  <si>
    <t>под купальник</t>
  </si>
  <si>
    <t>sela куртка утепленная</t>
  </si>
  <si>
    <t>pixel pro</t>
  </si>
  <si>
    <t>стручковая фасоль семена</t>
  </si>
  <si>
    <t>75279128</t>
  </si>
  <si>
    <t>36566774</t>
  </si>
  <si>
    <t>педикюрный набор zinger</t>
  </si>
  <si>
    <t>рюкзак вязанный</t>
  </si>
  <si>
    <t>игрушки трактор</t>
  </si>
  <si>
    <t xml:space="preserve">штаны для мальчика летние </t>
  </si>
  <si>
    <t>молочко dove</t>
  </si>
  <si>
    <t>чётки мусульманские</t>
  </si>
  <si>
    <t>журнал с плакатами</t>
  </si>
  <si>
    <t>трикотаж детский</t>
  </si>
  <si>
    <t>muzzo</t>
  </si>
  <si>
    <t>круглая подарочная коробка</t>
  </si>
  <si>
    <t xml:space="preserve">подкладочная ткань </t>
  </si>
  <si>
    <t>флэшка для компьютера</t>
  </si>
  <si>
    <t>значок kia</t>
  </si>
  <si>
    <t>стеклянный фаллоимитатор</t>
  </si>
  <si>
    <t xml:space="preserve"> кроп топ</t>
  </si>
  <si>
    <t>подарочный пакет для цветов</t>
  </si>
  <si>
    <t>26775908</t>
  </si>
  <si>
    <t>красный бархат смесь</t>
  </si>
  <si>
    <t>парабеллум</t>
  </si>
  <si>
    <t>каркасный бассейн глубокий</t>
  </si>
  <si>
    <t>платье на выпускной для девушки с коротким рукавом</t>
  </si>
  <si>
    <t>elisir</t>
  </si>
  <si>
    <t>onme крем</t>
  </si>
  <si>
    <t>рубашка в клетку на девочку</t>
  </si>
  <si>
    <t>61914901</t>
  </si>
  <si>
    <t>67908080</t>
  </si>
  <si>
    <t xml:space="preserve">under armour мужской </t>
  </si>
  <si>
    <t>платье льняное мини</t>
  </si>
  <si>
    <t>туфли женские caprice</t>
  </si>
  <si>
    <t xml:space="preserve">подводка maybelline </t>
  </si>
  <si>
    <t xml:space="preserve">носки с пальчиками </t>
  </si>
  <si>
    <t>tronsmart колонка</t>
  </si>
  <si>
    <t>luxmom стульчик для кормления</t>
  </si>
  <si>
    <t>стринги невидимки</t>
  </si>
  <si>
    <t>greenini professional</t>
  </si>
  <si>
    <t>раптор фурри</t>
  </si>
  <si>
    <t>босоножки лиловые</t>
  </si>
  <si>
    <t>декор ванной</t>
  </si>
  <si>
    <t>полотенце для автомобиля</t>
  </si>
  <si>
    <t>38257252</t>
  </si>
  <si>
    <t>паста фундучная</t>
  </si>
  <si>
    <t>адаптер для зарядки телефона usb</t>
  </si>
  <si>
    <t>мангал складной 2 мм</t>
  </si>
  <si>
    <t>41372438</t>
  </si>
  <si>
    <t>aleaplanet</t>
  </si>
  <si>
    <t>cunoss</t>
  </si>
  <si>
    <t>воздушный фильтр гранта</t>
  </si>
  <si>
    <t>съемник автомобильные товары</t>
  </si>
  <si>
    <t xml:space="preserve">сандали на завязках </t>
  </si>
  <si>
    <t>кран на бочку</t>
  </si>
  <si>
    <t xml:space="preserve">набор ластиков </t>
  </si>
  <si>
    <t xml:space="preserve">детская каталка </t>
  </si>
  <si>
    <t>плечики детские деревянные</t>
  </si>
  <si>
    <t>литьевой пластик</t>
  </si>
  <si>
    <t>декатлон ботинки</t>
  </si>
  <si>
    <t xml:space="preserve">мытье окон </t>
  </si>
  <si>
    <t>краска по керамике</t>
  </si>
  <si>
    <t>гели спортивные</t>
  </si>
  <si>
    <t xml:space="preserve">стакан стеклянный </t>
  </si>
  <si>
    <t>костюм чебурашки</t>
  </si>
  <si>
    <t>сумка мужская через плече</t>
  </si>
  <si>
    <t>ладон</t>
  </si>
  <si>
    <t>декор слон</t>
  </si>
  <si>
    <t>champion лето</t>
  </si>
  <si>
    <t>new yorker платье</t>
  </si>
  <si>
    <t>stoboy</t>
  </si>
  <si>
    <t>rjcn.v c ijhnfvb</t>
  </si>
  <si>
    <t>помада для увелечения губ</t>
  </si>
  <si>
    <t>сушилка для белья напольная маленькая</t>
  </si>
  <si>
    <t>консилер стеллари</t>
  </si>
  <si>
    <t>magical magnet</t>
  </si>
  <si>
    <t>сигнальные ракеты</t>
  </si>
  <si>
    <t>кепка твоё</t>
  </si>
  <si>
    <t>женские спортивные лосины</t>
  </si>
  <si>
    <t>футболка смайл</t>
  </si>
  <si>
    <t>сережки для подростков висячие</t>
  </si>
  <si>
    <t>кресло кокон подвесное</t>
  </si>
  <si>
    <t>футболка поло лакост</t>
  </si>
  <si>
    <t>тапочки шерсть</t>
  </si>
  <si>
    <t>подушка под запястье</t>
  </si>
  <si>
    <t>честер беннингтон</t>
  </si>
  <si>
    <t>штамп для печенья</t>
  </si>
  <si>
    <t>44487222</t>
  </si>
  <si>
    <t>сумка  север</t>
  </si>
  <si>
    <t>велобагажник на фаркоп</t>
  </si>
  <si>
    <t>игрушка ваз 2114</t>
  </si>
  <si>
    <t>футболки оверсайз детские</t>
  </si>
  <si>
    <t>knm</t>
  </si>
  <si>
    <t>david jones рюкзак женский</t>
  </si>
  <si>
    <t xml:space="preserve">трикотажная пряжа для вязания </t>
  </si>
  <si>
    <t>крем хайлайтер белита</t>
  </si>
  <si>
    <t>чехол га айфон 7</t>
  </si>
  <si>
    <t>сейф маленький</t>
  </si>
  <si>
    <t>сапоги резиновые на мальчика</t>
  </si>
  <si>
    <t xml:space="preserve">книги аси лавринович </t>
  </si>
  <si>
    <t>75396881</t>
  </si>
  <si>
    <t>набор для вышивания овен</t>
  </si>
  <si>
    <t>настольные игры бродилки</t>
  </si>
  <si>
    <t>щепотница</t>
  </si>
  <si>
    <t>шуба из норки</t>
  </si>
  <si>
    <t>veronese кофе в капсулах</t>
  </si>
  <si>
    <t>maneken одежда</t>
  </si>
  <si>
    <t>клей акфикс</t>
  </si>
  <si>
    <t>платья для женщин 54 размер</t>
  </si>
  <si>
    <t>sso</t>
  </si>
  <si>
    <t>браслет кольцо наруто</t>
  </si>
  <si>
    <t>фурчатки</t>
  </si>
  <si>
    <t>стекло для айфон 6s</t>
  </si>
  <si>
    <t>для творчества набор рисование</t>
  </si>
  <si>
    <t>трасса гоночная</t>
  </si>
  <si>
    <t>графитовые щетки</t>
  </si>
  <si>
    <t>ift serum</t>
  </si>
  <si>
    <t>банановое суфле</t>
  </si>
  <si>
    <t>толстовка мятная</t>
  </si>
  <si>
    <t>настольная лампа на струбцина</t>
  </si>
  <si>
    <t xml:space="preserve">бюстгальтер бесшовный </t>
  </si>
  <si>
    <t>органикс корм</t>
  </si>
  <si>
    <t>костюм для мальчика на год</t>
  </si>
  <si>
    <t>эстель 7.1</t>
  </si>
  <si>
    <t>шлифовальная</t>
  </si>
  <si>
    <t>бежевые сандалии</t>
  </si>
  <si>
    <t>спортивное длинное платье</t>
  </si>
  <si>
    <t xml:space="preserve">укороченные футболки женские </t>
  </si>
  <si>
    <t>силиконовые накладки на мебель</t>
  </si>
  <si>
    <t xml:space="preserve">переносной холодильник </t>
  </si>
  <si>
    <t>ремешок для amazfit gtr 2</t>
  </si>
  <si>
    <t>пряжа мохер голд</t>
  </si>
  <si>
    <t>мотоэкипировка мотокросс</t>
  </si>
  <si>
    <t xml:space="preserve">сланцы мужские adidas </t>
  </si>
  <si>
    <t>мыльница для ванной черная</t>
  </si>
  <si>
    <t>штаны женские летние хлопок</t>
  </si>
  <si>
    <t>заправка для салата цезарь</t>
  </si>
  <si>
    <t>римал</t>
  </si>
  <si>
    <t>67562365</t>
  </si>
  <si>
    <t>проектор космос</t>
  </si>
  <si>
    <t>чехол xiaomi redmi 11</t>
  </si>
  <si>
    <t>юбка с подкладом мини</t>
  </si>
  <si>
    <t>unicum торнадо</t>
  </si>
  <si>
    <t>для волос стайлер</t>
  </si>
  <si>
    <t>автохимия грасс</t>
  </si>
  <si>
    <t xml:space="preserve">контейнер для хранения игрушек </t>
  </si>
  <si>
    <t>пакетики с игрушками</t>
  </si>
  <si>
    <t>собачий корм чаппи</t>
  </si>
  <si>
    <t>кросовки лето мужские</t>
  </si>
  <si>
    <t>в обувь</t>
  </si>
  <si>
    <t>джинсы на резинки</t>
  </si>
  <si>
    <t>книги изменившие мир серия</t>
  </si>
  <si>
    <t xml:space="preserve">дождевик для обуви </t>
  </si>
  <si>
    <t>от солнца на лобовое стекло</t>
  </si>
  <si>
    <t>переходник 3/4 на 1/2</t>
  </si>
  <si>
    <t>фаптм</t>
  </si>
  <si>
    <t>19126050</t>
  </si>
  <si>
    <t>спортивный костюм топ и шорты</t>
  </si>
  <si>
    <t>средство для мытья посуды фаберлик</t>
  </si>
  <si>
    <t>перестежка</t>
  </si>
  <si>
    <t>набор инструментов 82 предмета</t>
  </si>
  <si>
    <t>45033224</t>
  </si>
  <si>
    <t>пивные наборы</t>
  </si>
  <si>
    <t>а22s</t>
  </si>
  <si>
    <t>asics gel-lyte iii</t>
  </si>
  <si>
    <t>папа не бухает папа отдыхает</t>
  </si>
  <si>
    <t>s.h.e</t>
  </si>
  <si>
    <t>удобрение forte</t>
  </si>
  <si>
    <t>электрорубанок makita</t>
  </si>
  <si>
    <t>крем dolce milk</t>
  </si>
  <si>
    <t>сказка о царе салтане а с пушкин</t>
  </si>
  <si>
    <t xml:space="preserve">пюре овощное </t>
  </si>
  <si>
    <t>ранец юнландия</t>
  </si>
  <si>
    <t>кашпо флюте</t>
  </si>
  <si>
    <t xml:space="preserve">ринговка </t>
  </si>
  <si>
    <t>пижама легкая</t>
  </si>
  <si>
    <t xml:space="preserve">decola </t>
  </si>
  <si>
    <t>препарат хом</t>
  </si>
  <si>
    <t>кольца светящиеся в темноте</t>
  </si>
  <si>
    <t>чехол на айфон se2020</t>
  </si>
  <si>
    <t>леди баг наклейки</t>
  </si>
  <si>
    <t>игры для ps4 vr</t>
  </si>
  <si>
    <t xml:space="preserve">велосипеде женские </t>
  </si>
  <si>
    <t>60391871</t>
  </si>
  <si>
    <t>эпл воч се</t>
  </si>
  <si>
    <t>72118104</t>
  </si>
  <si>
    <t>сумка адидас спортивная</t>
  </si>
  <si>
    <t>буратино книга толстой</t>
  </si>
  <si>
    <t>великие путешественники</t>
  </si>
  <si>
    <t>планты</t>
  </si>
  <si>
    <t xml:space="preserve">картины на холсте </t>
  </si>
  <si>
    <t xml:space="preserve">маскитная сетка на коляску </t>
  </si>
  <si>
    <t xml:space="preserve">белая панама </t>
  </si>
  <si>
    <t>накладные плечи</t>
  </si>
  <si>
    <t>парфюмерный лосьон</t>
  </si>
  <si>
    <t xml:space="preserve">джостики </t>
  </si>
  <si>
    <t>юбки oodji</t>
  </si>
  <si>
    <t>серая</t>
  </si>
  <si>
    <t>57444003</t>
  </si>
  <si>
    <t>ostin рубашка мужская</t>
  </si>
  <si>
    <t>пишущая машинка</t>
  </si>
  <si>
    <t>обувь 17 размер</t>
  </si>
  <si>
    <t>двигатель пылесоса самсунг</t>
  </si>
  <si>
    <t>натовка</t>
  </si>
  <si>
    <t>пежо 207</t>
  </si>
  <si>
    <t>дубовые кубики</t>
  </si>
  <si>
    <t>чак паланик колыбельная</t>
  </si>
  <si>
    <t>цветные невидимки</t>
  </si>
  <si>
    <t>emansipe женский</t>
  </si>
  <si>
    <t>sony xperia смартфон</t>
  </si>
  <si>
    <t>75214002</t>
  </si>
  <si>
    <t>bellyou</t>
  </si>
  <si>
    <t>хонор 8 а прайм</t>
  </si>
  <si>
    <t>шарики для рукоделия</t>
  </si>
  <si>
    <t>краска акриловая для дерева</t>
  </si>
  <si>
    <t>танки книга</t>
  </si>
  <si>
    <t>футболка мужская us polo</t>
  </si>
  <si>
    <t>вечернее  платье</t>
  </si>
  <si>
    <t>чехлы на ваз 2106</t>
  </si>
  <si>
    <t>ткань искусственный шелк</t>
  </si>
  <si>
    <t>морская форма</t>
  </si>
  <si>
    <t xml:space="preserve">клейкая рисовая мука </t>
  </si>
  <si>
    <t>пластика полимерная запекаемая</t>
  </si>
  <si>
    <t>кеды муж</t>
  </si>
  <si>
    <t>футболка хисока</t>
  </si>
  <si>
    <t>золл</t>
  </si>
  <si>
    <t>сумка адидас мужская</t>
  </si>
  <si>
    <t>adidas superstar кроссовки женские</t>
  </si>
  <si>
    <t>напиток твикс</t>
  </si>
  <si>
    <t xml:space="preserve">фуиболки </t>
  </si>
  <si>
    <t>кресло на подставке</t>
  </si>
  <si>
    <t>воск для моделирования</t>
  </si>
  <si>
    <t>barry</t>
  </si>
  <si>
    <t>губная помада красная</t>
  </si>
  <si>
    <t>масло ipone</t>
  </si>
  <si>
    <t>купи слона канцелярия</t>
  </si>
  <si>
    <t>тапочки найк мужские</t>
  </si>
  <si>
    <t>фрэнсис хардинг</t>
  </si>
  <si>
    <t>женский купальник с высокой талией</t>
  </si>
  <si>
    <t>настольные игры 12 лет</t>
  </si>
  <si>
    <t>леврана для волос</t>
  </si>
  <si>
    <t>для чая кружка</t>
  </si>
  <si>
    <t>косметика  для лица</t>
  </si>
  <si>
    <t>нанопятки заживит</t>
  </si>
  <si>
    <t>merci шоколад</t>
  </si>
  <si>
    <t>58941605</t>
  </si>
  <si>
    <t>крем для суставов с мумие</t>
  </si>
  <si>
    <t>королевство книга</t>
  </si>
  <si>
    <t>80460069</t>
  </si>
  <si>
    <t>3420118</t>
  </si>
  <si>
    <t xml:space="preserve">кольцо для мальчика </t>
  </si>
  <si>
    <t>39185784</t>
  </si>
  <si>
    <t>пиджак костюмный женский</t>
  </si>
  <si>
    <t>присыпка с прополисом</t>
  </si>
  <si>
    <t>наклейки макс корж</t>
  </si>
  <si>
    <t xml:space="preserve">часы армани </t>
  </si>
  <si>
    <t>брюки женские бирюзовые</t>
  </si>
  <si>
    <t>grapeart</t>
  </si>
  <si>
    <t>массажные тапочки с камнями</t>
  </si>
  <si>
    <t>мужской пиджак летний</t>
  </si>
  <si>
    <t>серьги с позолотой</t>
  </si>
  <si>
    <t>kids bricks</t>
  </si>
  <si>
    <t>футболка спущенный рукав</t>
  </si>
  <si>
    <t xml:space="preserve">коврик складной </t>
  </si>
  <si>
    <t>жук знахарь</t>
  </si>
  <si>
    <t>совок зольный</t>
  </si>
  <si>
    <t>blackview bv9500</t>
  </si>
  <si>
    <t>стержень для карандаша</t>
  </si>
  <si>
    <t>кроссовки женские белые лето</t>
  </si>
  <si>
    <t>женские джинсы манго</t>
  </si>
  <si>
    <t>штора для ванной 240</t>
  </si>
  <si>
    <t>моторное масло ниссан 5w-30</t>
  </si>
  <si>
    <t>трафарет для декора стен</t>
  </si>
  <si>
    <t>лак для маникюра прозрачный</t>
  </si>
  <si>
    <t xml:space="preserve">кормушки для рыбалки </t>
  </si>
  <si>
    <t>garnier botanic therapy бальзам</t>
  </si>
  <si>
    <t>сушилка для</t>
  </si>
  <si>
    <t>нашивка цветок</t>
  </si>
  <si>
    <t>lumene консилер</t>
  </si>
  <si>
    <t>книга шестёрка воронов</t>
  </si>
  <si>
    <t>chupa chups роллсы</t>
  </si>
  <si>
    <t>ботинки t.taccardi</t>
  </si>
  <si>
    <t>колесо для мотоцикла</t>
  </si>
  <si>
    <t>витамины для стерилизованных кошек</t>
  </si>
  <si>
    <t>одеяло двухспальное ватное</t>
  </si>
  <si>
    <t>акриловые брелки</t>
  </si>
  <si>
    <t>чехол oppo reno 3</t>
  </si>
  <si>
    <t xml:space="preserve">штора интерьерная </t>
  </si>
  <si>
    <t>сетка от брызг</t>
  </si>
  <si>
    <t>лактонорм</t>
  </si>
  <si>
    <t>laconi</t>
  </si>
  <si>
    <t>кружка йода</t>
  </si>
  <si>
    <t>пеленка для фотосессии</t>
  </si>
  <si>
    <t>стикеры для специй</t>
  </si>
  <si>
    <t>сканер эмоций</t>
  </si>
  <si>
    <t>гейзер престиж м</t>
  </si>
  <si>
    <t>тобот икс</t>
  </si>
  <si>
    <t>бандана шелк</t>
  </si>
  <si>
    <t>dreamee шторы и аксессуары</t>
  </si>
  <si>
    <t>чехол на хс</t>
  </si>
  <si>
    <t>переходим в 7 класс</t>
  </si>
  <si>
    <t>playstation 5 digital edition</t>
  </si>
  <si>
    <t>топбра</t>
  </si>
  <si>
    <t>боди на лямках детское</t>
  </si>
  <si>
    <t>ухо для собак</t>
  </si>
  <si>
    <t>экран на honor 10i</t>
  </si>
  <si>
    <t>жила была девочка</t>
  </si>
  <si>
    <t>значок собака</t>
  </si>
  <si>
    <t>ардеко</t>
  </si>
  <si>
    <t>обувь с металлическим носом</t>
  </si>
  <si>
    <t>stihl триммер</t>
  </si>
  <si>
    <t>маска для сварщика хамелеон</t>
  </si>
  <si>
    <t>квадратные полки</t>
  </si>
  <si>
    <t xml:space="preserve">когтеточки </t>
  </si>
  <si>
    <t>панама с рогами</t>
  </si>
  <si>
    <t>для пищевой пленки</t>
  </si>
  <si>
    <t>обивка сидений</t>
  </si>
  <si>
    <t>чехол на samsung s21 plus</t>
  </si>
  <si>
    <t>светильник домик</t>
  </si>
  <si>
    <t>карандаши для гкб</t>
  </si>
  <si>
    <t>64266761</t>
  </si>
  <si>
    <t>ассорти сухофруктов</t>
  </si>
  <si>
    <t>берн эрик</t>
  </si>
  <si>
    <t>пвнама</t>
  </si>
  <si>
    <t>pagani</t>
  </si>
  <si>
    <t>порошок стиральный хозяйственные товары</t>
  </si>
  <si>
    <t>майка без бретелек</t>
  </si>
  <si>
    <t>памперс хаггис</t>
  </si>
  <si>
    <t>андрей асковд</t>
  </si>
  <si>
    <t>тренажёр для дома</t>
  </si>
  <si>
    <t>conte active</t>
  </si>
  <si>
    <t>кроссовки летнии</t>
  </si>
  <si>
    <t>массажер для спины и шеи ручной</t>
  </si>
  <si>
    <t>smorodina шампунь</t>
  </si>
  <si>
    <t xml:space="preserve">matchbox </t>
  </si>
  <si>
    <t xml:space="preserve">микита франко </t>
  </si>
  <si>
    <t>трусики twins</t>
  </si>
  <si>
    <t>олимпийка на девочку</t>
  </si>
  <si>
    <t>type-c зарядка</t>
  </si>
  <si>
    <t>agromax</t>
  </si>
  <si>
    <t>платье с разрезом на спине</t>
  </si>
  <si>
    <t>beauty and planet</t>
  </si>
  <si>
    <t>пазлы 250 элементов</t>
  </si>
  <si>
    <t>купить кроксы</t>
  </si>
  <si>
    <t>игра настольная 18+</t>
  </si>
  <si>
    <t>раздельные купальник</t>
  </si>
  <si>
    <t>весы точные</t>
  </si>
  <si>
    <t>кроссовки котофей для мальчика</t>
  </si>
  <si>
    <t>цепочка знак зодиака</t>
  </si>
  <si>
    <t>кепки с надписями</t>
  </si>
  <si>
    <t>seven star</t>
  </si>
  <si>
    <t>туфли женские с закрытым носом</t>
  </si>
  <si>
    <t>шорты мужские летние рибок</t>
  </si>
  <si>
    <t>flash up</t>
  </si>
  <si>
    <t>велюртекс одежда</t>
  </si>
  <si>
    <t>насос подкачки топлива</t>
  </si>
  <si>
    <t xml:space="preserve">shik cosmetics </t>
  </si>
  <si>
    <t>samsung galaxy s9 чехол</t>
  </si>
  <si>
    <t>накидка дракена</t>
  </si>
  <si>
    <t>дезодорант biotherm</t>
  </si>
  <si>
    <t xml:space="preserve">чехол редми нот 9 </t>
  </si>
  <si>
    <t>weltwasser</t>
  </si>
  <si>
    <t>анальный плаг</t>
  </si>
  <si>
    <t>75582706</t>
  </si>
  <si>
    <t>minelli</t>
  </si>
  <si>
    <t xml:space="preserve">shameless </t>
  </si>
  <si>
    <t xml:space="preserve">adidas special </t>
  </si>
  <si>
    <t>китайские фанарики</t>
  </si>
  <si>
    <t>кроссовки детские puma</t>
  </si>
  <si>
    <t>книга 50 дней до моего самоубийства</t>
  </si>
  <si>
    <t>спонж круглый</t>
  </si>
  <si>
    <t>xiaomi mijia sneaker</t>
  </si>
  <si>
    <t>kim</t>
  </si>
  <si>
    <t>здоровье оздоровление</t>
  </si>
  <si>
    <t>sosha</t>
  </si>
  <si>
    <t>vay одежда женский</t>
  </si>
  <si>
    <t>new balanc</t>
  </si>
  <si>
    <t>горох посевной</t>
  </si>
  <si>
    <t>брюки вратарские</t>
  </si>
  <si>
    <t>значок рик и морти</t>
  </si>
  <si>
    <t>79509698</t>
  </si>
  <si>
    <t>26125828</t>
  </si>
  <si>
    <t>обувь ессо</t>
  </si>
  <si>
    <t>пакеты бмв</t>
  </si>
  <si>
    <t>куртки милитари</t>
  </si>
  <si>
    <t xml:space="preserve">юна </t>
  </si>
  <si>
    <t xml:space="preserve">кальций д3 </t>
  </si>
  <si>
    <t>украшение на шею на шнурке</t>
  </si>
  <si>
    <t>охлаждающий крем для лица</t>
  </si>
  <si>
    <t xml:space="preserve">софтбокс </t>
  </si>
  <si>
    <t>лежак на дачу</t>
  </si>
  <si>
    <t>для настаивания</t>
  </si>
  <si>
    <t>футболка черна</t>
  </si>
  <si>
    <t>туфли lolita</t>
  </si>
  <si>
    <t>sinsay для дома</t>
  </si>
  <si>
    <t>авто антена</t>
  </si>
  <si>
    <t>тюнинг газель</t>
  </si>
  <si>
    <t>каректр</t>
  </si>
  <si>
    <t>58125043</t>
  </si>
  <si>
    <t>крафт пакеты для стерилизации большие</t>
  </si>
  <si>
    <t>теплообменник в палатку</t>
  </si>
  <si>
    <t xml:space="preserve">майка на бретельках женская </t>
  </si>
  <si>
    <t>носки мужские calvin</t>
  </si>
  <si>
    <t>контур лица</t>
  </si>
  <si>
    <t>затейники</t>
  </si>
  <si>
    <t>шорты в горошек</t>
  </si>
  <si>
    <t xml:space="preserve">дионика </t>
  </si>
  <si>
    <t>likato для тела</t>
  </si>
  <si>
    <t xml:space="preserve">lindt </t>
  </si>
  <si>
    <t>леска 1.6</t>
  </si>
  <si>
    <t>тополь</t>
  </si>
  <si>
    <t>держатель для тазиков</t>
  </si>
  <si>
    <t>машинка для</t>
  </si>
  <si>
    <t>египетская кошка</t>
  </si>
  <si>
    <t>мантия слизерина</t>
  </si>
  <si>
    <t>три кота коржик</t>
  </si>
  <si>
    <t>пластиковый пистолет</t>
  </si>
  <si>
    <t>под ножи подставка</t>
  </si>
  <si>
    <t>парные футболки для лучших подруг</t>
  </si>
  <si>
    <t>купальники на 12 лет</t>
  </si>
  <si>
    <t>подвеска z</t>
  </si>
  <si>
    <t>alginate mask</t>
  </si>
  <si>
    <t>waschkonig гель</t>
  </si>
  <si>
    <t>ollin несмываемый уход</t>
  </si>
  <si>
    <t>пуховики женские длинные для демисезонная</t>
  </si>
  <si>
    <t>уголь доя кальяна</t>
  </si>
  <si>
    <t xml:space="preserve">форма мчс </t>
  </si>
  <si>
    <t>шляпа самурая</t>
  </si>
  <si>
    <t>футболка сигнальная</t>
  </si>
  <si>
    <t>laxmi ковер</t>
  </si>
  <si>
    <t>elegans</t>
  </si>
  <si>
    <t>ручка толкатель</t>
  </si>
  <si>
    <t>швабра vileda turbo</t>
  </si>
  <si>
    <t>bulldog</t>
  </si>
  <si>
    <t>жёсткий диск на ноутбук</t>
  </si>
  <si>
    <t>мокасины девочке</t>
  </si>
  <si>
    <t>33567615</t>
  </si>
  <si>
    <t>одежда куроми</t>
  </si>
  <si>
    <t>очки близ</t>
  </si>
  <si>
    <t>декоративная штора</t>
  </si>
  <si>
    <t xml:space="preserve">рубашка в клетку для девочки </t>
  </si>
  <si>
    <t xml:space="preserve">шары три кота </t>
  </si>
  <si>
    <t>аудиосистема колонка</t>
  </si>
  <si>
    <t>75311340</t>
  </si>
  <si>
    <t>чехол на м32</t>
  </si>
  <si>
    <t>ремешки на apple watch 38</t>
  </si>
  <si>
    <t>юбка вязаная лапша</t>
  </si>
  <si>
    <t>мультитроникс</t>
  </si>
  <si>
    <t>кухонной посуды набор кастрюли</t>
  </si>
  <si>
    <t>салфетница золото</t>
  </si>
  <si>
    <t>перкаль постельное белье семейное</t>
  </si>
  <si>
    <t>huggies elite soft подгузники</t>
  </si>
  <si>
    <t>кассеты женские</t>
  </si>
  <si>
    <t>estel princess essex окислитель</t>
  </si>
  <si>
    <t>новатенол</t>
  </si>
  <si>
    <t>кепка dead inside</t>
  </si>
  <si>
    <t>шины r 14</t>
  </si>
  <si>
    <t xml:space="preserve">платье блестящее </t>
  </si>
  <si>
    <t>запчасти для стиральной машинки</t>
  </si>
  <si>
    <t>hsp</t>
  </si>
  <si>
    <t>51268772</t>
  </si>
  <si>
    <t>светильник на кухню скандинавский</t>
  </si>
  <si>
    <t>bobshop</t>
  </si>
  <si>
    <t>блузка женская рубашка</t>
  </si>
  <si>
    <t>крем для тела с маслом ши</t>
  </si>
  <si>
    <t>хом удобрение</t>
  </si>
  <si>
    <t>кроп топ мужской</t>
  </si>
  <si>
    <t>вамп</t>
  </si>
  <si>
    <t>платье белое льняное</t>
  </si>
  <si>
    <t>hawk moto</t>
  </si>
  <si>
    <t>карты гарри поттер</t>
  </si>
  <si>
    <t>бюстгальтер пушап бежевый</t>
  </si>
  <si>
    <t>система приучения кошек к унитазу denezo</t>
  </si>
  <si>
    <t>детский халат для девочки</t>
  </si>
  <si>
    <t>гель лаки для ногтей wula</t>
  </si>
  <si>
    <t>камуфляжный детский костюм</t>
  </si>
  <si>
    <t>луиза мэй</t>
  </si>
  <si>
    <t>68930259</t>
  </si>
  <si>
    <t xml:space="preserve">сверло ступенчатое </t>
  </si>
  <si>
    <t>футболки тик ток</t>
  </si>
  <si>
    <t>богдана для девочек</t>
  </si>
  <si>
    <t>зарина одежда рубашка</t>
  </si>
  <si>
    <t>декабрист</t>
  </si>
  <si>
    <t>73167402</t>
  </si>
  <si>
    <t>туалет для котят</t>
  </si>
  <si>
    <t>guess нижнее белье</t>
  </si>
  <si>
    <t>lerasweet</t>
  </si>
  <si>
    <t>сумки для телефонов</t>
  </si>
  <si>
    <t>конфеты арфа</t>
  </si>
  <si>
    <t>теплые пинетки</t>
  </si>
  <si>
    <t>икеа полотенце</t>
  </si>
  <si>
    <t>электронная качалка</t>
  </si>
  <si>
    <t>все для вечеринки</t>
  </si>
  <si>
    <t>брит премиум для собак</t>
  </si>
  <si>
    <t>худи trasher</t>
  </si>
  <si>
    <t>щетка зубная дорожная</t>
  </si>
  <si>
    <t>топ tommy hilfiger для женщин</t>
  </si>
  <si>
    <t>баскетбольный мяч размер 6</t>
  </si>
  <si>
    <t>машинка закаточная ручная</t>
  </si>
  <si>
    <t>лак для маникюра белый</t>
  </si>
  <si>
    <t>ланчбокс термос</t>
  </si>
  <si>
    <t>hbc</t>
  </si>
  <si>
    <t>duck expert</t>
  </si>
  <si>
    <t>ботинки зимние женские натуральная кожа</t>
  </si>
  <si>
    <t>электронный испаритель без никотина</t>
  </si>
  <si>
    <t>костромское золото</t>
  </si>
  <si>
    <t>телефон.</t>
  </si>
  <si>
    <t>веста лада</t>
  </si>
  <si>
    <t>матрас для плавания единорог</t>
  </si>
  <si>
    <t>цветные закладки</t>
  </si>
  <si>
    <t>питание для больных</t>
  </si>
  <si>
    <t>fullbuy</t>
  </si>
  <si>
    <t>медведь тедди</t>
  </si>
  <si>
    <t>подвеска из натурального камня</t>
  </si>
  <si>
    <t>халат ночной</t>
  </si>
  <si>
    <t>сортер машинка</t>
  </si>
  <si>
    <t>розовый кварц серебро</t>
  </si>
  <si>
    <t>бананка белая</t>
  </si>
  <si>
    <t>чехол на самсунг гелакси а22</t>
  </si>
  <si>
    <t xml:space="preserve">дневник питания </t>
  </si>
  <si>
    <t>коркмаз</t>
  </si>
  <si>
    <t>artless glow base</t>
  </si>
  <si>
    <t>парфюм арабские объединенные эмираты</t>
  </si>
  <si>
    <t>eco branch korea</t>
  </si>
  <si>
    <t>катушка для газонокосилки</t>
  </si>
  <si>
    <t>дезодорант в стике</t>
  </si>
  <si>
    <t>носки велосипедные</t>
  </si>
  <si>
    <t>брюки женские серые классические</t>
  </si>
  <si>
    <t>блек шарк</t>
  </si>
  <si>
    <t>пылесос dyson v8</t>
  </si>
  <si>
    <t>wellwoman</t>
  </si>
  <si>
    <t>салфетки очищающие для лица</t>
  </si>
  <si>
    <t>щетки по металлу</t>
  </si>
  <si>
    <t>одежда для девочек в школу</t>
  </si>
  <si>
    <t>анальная проька</t>
  </si>
  <si>
    <t>пижама женская длинный рукав</t>
  </si>
  <si>
    <t>твоя ферма молоко</t>
  </si>
  <si>
    <t>чай черный подарочный</t>
  </si>
  <si>
    <t>основа для наращивания ногтей</t>
  </si>
  <si>
    <t>бутылка походная</t>
  </si>
  <si>
    <t>afrodita</t>
  </si>
  <si>
    <t xml:space="preserve">veer </t>
  </si>
  <si>
    <t>adidas / брюки</t>
  </si>
  <si>
    <t>waggon одежда</t>
  </si>
  <si>
    <t>маска для лица кислородная</t>
  </si>
  <si>
    <t>ящички для косметики</t>
  </si>
  <si>
    <t>чайные бокалы</t>
  </si>
  <si>
    <t>брюки из хлопка женские</t>
  </si>
  <si>
    <t>воздушные шарики девушке</t>
  </si>
  <si>
    <t>kamala</t>
  </si>
  <si>
    <t>ластик для ручки</t>
  </si>
  <si>
    <t>trolli мармелад</t>
  </si>
  <si>
    <t>сумка мишка тедди</t>
  </si>
  <si>
    <t>для гольфа</t>
  </si>
  <si>
    <t>конструирование</t>
  </si>
  <si>
    <t>lavender гель</t>
  </si>
  <si>
    <t>флюгер большой</t>
  </si>
  <si>
    <t>фрискас для котят</t>
  </si>
  <si>
    <t>психология общения</t>
  </si>
  <si>
    <t xml:space="preserve">керамическая миска </t>
  </si>
  <si>
    <t>76151281</t>
  </si>
  <si>
    <t>сервиз белый</t>
  </si>
  <si>
    <t>iphone 12 пленка</t>
  </si>
  <si>
    <t>чехол для redmi note 4</t>
  </si>
  <si>
    <t>буцы найк</t>
  </si>
  <si>
    <t xml:space="preserve">злаковый батончик </t>
  </si>
  <si>
    <t>зубная щётка бамбук</t>
  </si>
  <si>
    <t>gloria jeans девочки аксессуары для волос</t>
  </si>
  <si>
    <t>whiskas паштет</t>
  </si>
  <si>
    <t xml:space="preserve">венчик для взбивания </t>
  </si>
  <si>
    <t xml:space="preserve">футболки для новорожденных </t>
  </si>
  <si>
    <t>удобное яйцо</t>
  </si>
  <si>
    <t>45566655</t>
  </si>
  <si>
    <t>whoops</t>
  </si>
  <si>
    <t>55221090</t>
  </si>
  <si>
    <t>лесная мастерская игрушки</t>
  </si>
  <si>
    <t>twice карточки</t>
  </si>
  <si>
    <t>масло dove</t>
  </si>
  <si>
    <t>парка мужская зима</t>
  </si>
  <si>
    <t>гель для душа лимон</t>
  </si>
  <si>
    <t xml:space="preserve">футболка зебра </t>
  </si>
  <si>
    <t>босоножки  для девочек</t>
  </si>
  <si>
    <t xml:space="preserve">karaal </t>
  </si>
  <si>
    <t xml:space="preserve">оправа женская </t>
  </si>
  <si>
    <t>ариэль 3 кг</t>
  </si>
  <si>
    <t>мультиварка марта</t>
  </si>
  <si>
    <t>фаллоимитаторы для нее</t>
  </si>
  <si>
    <t>плакаты английский язык</t>
  </si>
  <si>
    <t>minecraft мягкие игрушки для девочек</t>
  </si>
  <si>
    <t xml:space="preserve">краска гарньер для волос </t>
  </si>
  <si>
    <t>лайк шоп</t>
  </si>
  <si>
    <t>книга секс</t>
  </si>
  <si>
    <t>душевая лейка с подсветкой</t>
  </si>
  <si>
    <t>лучший друг</t>
  </si>
  <si>
    <t>рюкзак  детский</t>
  </si>
  <si>
    <t>укулеле книга</t>
  </si>
  <si>
    <t>спасательный жилет женский</t>
  </si>
  <si>
    <t>наклейки летние</t>
  </si>
  <si>
    <t>seni xl</t>
  </si>
  <si>
    <t>кольца со змеей</t>
  </si>
  <si>
    <t xml:space="preserve">кофта теплая </t>
  </si>
  <si>
    <t>духи 24k</t>
  </si>
  <si>
    <t>istanbul</t>
  </si>
  <si>
    <t>клеенки</t>
  </si>
  <si>
    <t>щеточки для ресниц и бровей силиконовые</t>
  </si>
  <si>
    <t>конструктор трансформер</t>
  </si>
  <si>
    <t>для ног спрей</t>
  </si>
  <si>
    <t>дверные ручки приора</t>
  </si>
  <si>
    <t>маленькая тяпка</t>
  </si>
  <si>
    <t xml:space="preserve">kloger </t>
  </si>
  <si>
    <t>мягкая игрушка покемон</t>
  </si>
  <si>
    <t>34128213</t>
  </si>
  <si>
    <t>костюм из юбки и топа</t>
  </si>
  <si>
    <t>cococare</t>
  </si>
  <si>
    <t>проигрователь</t>
  </si>
  <si>
    <t>тени для бровей kiki</t>
  </si>
  <si>
    <t>купальник слитный женский больших размеров</t>
  </si>
  <si>
    <t>штаны оверсайс</t>
  </si>
  <si>
    <t>игловдеватель</t>
  </si>
  <si>
    <t>картридж для принтера hp deskjet 2320</t>
  </si>
  <si>
    <t>таблицы шульте</t>
  </si>
  <si>
    <t>болгарка детская</t>
  </si>
  <si>
    <t>mixit блестки</t>
  </si>
  <si>
    <t>шланг для душа черный</t>
  </si>
  <si>
    <t>гель лаки для ногтей блестки</t>
  </si>
  <si>
    <t>бак душевой</t>
  </si>
  <si>
    <t>навесные полки в ванную</t>
  </si>
  <si>
    <t>майка-платье</t>
  </si>
  <si>
    <t xml:space="preserve">белевский зефир </t>
  </si>
  <si>
    <t xml:space="preserve">смазка дюрекс </t>
  </si>
  <si>
    <t>бюстгальтер полупоролон</t>
  </si>
  <si>
    <t>туфли женские польша</t>
  </si>
  <si>
    <t>переводная тату роза</t>
  </si>
  <si>
    <t>hotic</t>
  </si>
  <si>
    <t>псалом</t>
  </si>
  <si>
    <t>фильтр для увлажнителя</t>
  </si>
  <si>
    <t>кассеты для бритья жилет</t>
  </si>
  <si>
    <t>топпер для торта девушка</t>
  </si>
  <si>
    <t>сковорода для пончиков</t>
  </si>
  <si>
    <t>спрайт с огурцом</t>
  </si>
  <si>
    <t>чехол на телефон реалми 8</t>
  </si>
  <si>
    <t>соединительная планка</t>
  </si>
  <si>
    <t>солнечнозащитный крем</t>
  </si>
  <si>
    <t xml:space="preserve">зибка </t>
  </si>
  <si>
    <t>халат шолковый</t>
  </si>
  <si>
    <t>gracstore</t>
  </si>
  <si>
    <t>сандалии золотистые</t>
  </si>
  <si>
    <t>блуза белая школьная для девочки</t>
  </si>
  <si>
    <t>женское платье из шифона</t>
  </si>
  <si>
    <t>подшивы</t>
  </si>
  <si>
    <t>11 про макс чехол</t>
  </si>
  <si>
    <t xml:space="preserve">дорожная </t>
  </si>
  <si>
    <t>мидиаторы</t>
  </si>
  <si>
    <t>starline a93 2can 2lin</t>
  </si>
  <si>
    <t>шторки форд фокус 2</t>
  </si>
  <si>
    <t xml:space="preserve">poco x3 чехол </t>
  </si>
  <si>
    <t>круизный лайнер</t>
  </si>
  <si>
    <t>обманка мужская</t>
  </si>
  <si>
    <t xml:space="preserve"> для хомяков</t>
  </si>
  <si>
    <t>самокат детский двухколесные светящиеся колеса</t>
  </si>
  <si>
    <t>29915284</t>
  </si>
  <si>
    <t xml:space="preserve">слюда для микроволновки </t>
  </si>
  <si>
    <t>краскопульт bosch</t>
  </si>
  <si>
    <t>бальзам для губ laneige</t>
  </si>
  <si>
    <t>серьги узелки</t>
  </si>
  <si>
    <t xml:space="preserve">набор настоек </t>
  </si>
  <si>
    <t>неодимовый магнит строительные инструменты</t>
  </si>
  <si>
    <t>чехол с драконом</t>
  </si>
  <si>
    <t>рваная челка</t>
  </si>
  <si>
    <t>футболка женская 3/4</t>
  </si>
  <si>
    <t>шары малышарики</t>
  </si>
  <si>
    <t>contour plus</t>
  </si>
  <si>
    <t>28309664</t>
  </si>
  <si>
    <t xml:space="preserve">футболка для футбола </t>
  </si>
  <si>
    <t xml:space="preserve">кроп топ для девочки </t>
  </si>
  <si>
    <t>духи  мужские</t>
  </si>
  <si>
    <t>castrol 5w30 a5</t>
  </si>
  <si>
    <t>ленточки для шариков</t>
  </si>
  <si>
    <t>костюм цвета хаки</t>
  </si>
  <si>
    <t>адидас москва</t>
  </si>
  <si>
    <t>комбенизон платье</t>
  </si>
  <si>
    <t xml:space="preserve">ростки пшеницы </t>
  </si>
  <si>
    <t>накидка на диван и кресла</t>
  </si>
  <si>
    <t>redmi note 10 5g</t>
  </si>
  <si>
    <t>игрушка для котёнка</t>
  </si>
  <si>
    <t>жилет для детей</t>
  </si>
  <si>
    <t>колгейт макс блеск</t>
  </si>
  <si>
    <t>многопучковая зубная щетка</t>
  </si>
  <si>
    <t>корм для собак блиц</t>
  </si>
  <si>
    <t>детская косметика для лица</t>
  </si>
  <si>
    <t>грелка для рук электрическая</t>
  </si>
  <si>
    <t>славянские серьги</t>
  </si>
  <si>
    <t>футболка setner</t>
  </si>
  <si>
    <t xml:space="preserve">лодочки белые </t>
  </si>
  <si>
    <t xml:space="preserve">кошелёк для мелочи </t>
  </si>
  <si>
    <t>басейны каркасные</t>
  </si>
  <si>
    <t>плей тудей школьная форма</t>
  </si>
  <si>
    <t>luxparfum_</t>
  </si>
  <si>
    <t>doogee s88</t>
  </si>
  <si>
    <t>подводка желтая</t>
  </si>
  <si>
    <t>kofe</t>
  </si>
  <si>
    <t>накладки для кормления avent</t>
  </si>
  <si>
    <t>ставрополь</t>
  </si>
  <si>
    <t xml:space="preserve">велосипедки на девочку </t>
  </si>
  <si>
    <t>ivomed</t>
  </si>
  <si>
    <t>рулонные шторы ширина 130</t>
  </si>
  <si>
    <t>сумочка для девушки</t>
  </si>
  <si>
    <t>футболка женская с бабочкой</t>
  </si>
  <si>
    <t>ральф лаурен</t>
  </si>
  <si>
    <t>трусы с тигром</t>
  </si>
  <si>
    <t>круг на море</t>
  </si>
  <si>
    <t>flipo flip</t>
  </si>
  <si>
    <t>носки для лоферов</t>
  </si>
  <si>
    <t>растстоп</t>
  </si>
  <si>
    <t>комплект белья кружевное</t>
  </si>
  <si>
    <t>стягивающий пластырь</t>
  </si>
  <si>
    <t>karl чехол lagerfeld</t>
  </si>
  <si>
    <t>shaik 205</t>
  </si>
  <si>
    <t>ожерелье и серьги</t>
  </si>
  <si>
    <t>масло краска</t>
  </si>
  <si>
    <t>паджеро</t>
  </si>
  <si>
    <t xml:space="preserve">осушитель </t>
  </si>
  <si>
    <t>декор для зала</t>
  </si>
  <si>
    <t>для беременных лосины</t>
  </si>
  <si>
    <t>книга иди туда где страшно</t>
  </si>
  <si>
    <t>nebulous stars</t>
  </si>
  <si>
    <t>браун фен</t>
  </si>
  <si>
    <t>лыжи фишер</t>
  </si>
  <si>
    <t>юбка летняя в горох</t>
  </si>
  <si>
    <t>наушники для playstation 4</t>
  </si>
  <si>
    <t>подарок подруге 10 лет</t>
  </si>
  <si>
    <t>prana food</t>
  </si>
  <si>
    <t>джинсы скинни больших размеров</t>
  </si>
  <si>
    <t>joy духи</t>
  </si>
  <si>
    <t>шлем хищник</t>
  </si>
  <si>
    <t>машина инерционная</t>
  </si>
  <si>
    <t>платье для выпускного вечера</t>
  </si>
  <si>
    <t>платья прямого силуэта</t>
  </si>
  <si>
    <t>суп в кружке</t>
  </si>
  <si>
    <t>косметологический</t>
  </si>
  <si>
    <t>каледоскоп</t>
  </si>
  <si>
    <t>lady formula</t>
  </si>
  <si>
    <t>30416535</t>
  </si>
  <si>
    <t>ssd 120gb</t>
  </si>
  <si>
    <t>для дома мебель</t>
  </si>
  <si>
    <t>шампунь для собак от перхоти</t>
  </si>
  <si>
    <t>бальзам ликато</t>
  </si>
  <si>
    <t>zewa kids</t>
  </si>
  <si>
    <t>брюки манго черные женские</t>
  </si>
  <si>
    <t>растяжка для уха</t>
  </si>
  <si>
    <t>набор карандашей для макияжа губ</t>
  </si>
  <si>
    <t>крем для лица bioderma</t>
  </si>
  <si>
    <t>redmond rmb-611</t>
  </si>
  <si>
    <t>сумки кристиан диор</t>
  </si>
  <si>
    <t>белые конверты</t>
  </si>
  <si>
    <t>волшебные буквы прописи</t>
  </si>
  <si>
    <t>чехол на телефон 11 айфон</t>
  </si>
  <si>
    <t>браслет якорное плетение</t>
  </si>
  <si>
    <t>скатерть водоотталкивающая квадратная</t>
  </si>
  <si>
    <t>belita бальзам для волос</t>
  </si>
  <si>
    <t>горные травы</t>
  </si>
  <si>
    <t>кресло кровать детское</t>
  </si>
  <si>
    <t>коврик доя пляжа</t>
  </si>
  <si>
    <t>перчатки с шипами</t>
  </si>
  <si>
    <t xml:space="preserve"> сережки</t>
  </si>
  <si>
    <t>наждачная бумага для скейтборда</t>
  </si>
  <si>
    <t>sun 2c</t>
  </si>
  <si>
    <t>матовый акриловый лак</t>
  </si>
  <si>
    <t>крем жидкие колготки</t>
  </si>
  <si>
    <t>брюки на высоких</t>
  </si>
  <si>
    <t>аниме игрушки 40 см</t>
  </si>
  <si>
    <t>накидка с рукавами</t>
  </si>
  <si>
    <t>ln pro micro brow pencil</t>
  </si>
  <si>
    <t>v-brake</t>
  </si>
  <si>
    <t xml:space="preserve">вкр </t>
  </si>
  <si>
    <t>штаны в клеткк</t>
  </si>
  <si>
    <t>тинт корея</t>
  </si>
  <si>
    <t>миски для больших собак</t>
  </si>
  <si>
    <t xml:space="preserve">искусственное дерево </t>
  </si>
  <si>
    <t>гель лак кофейный</t>
  </si>
  <si>
    <t>суповая</t>
  </si>
  <si>
    <t>бутылка для воды адидас</t>
  </si>
  <si>
    <t>razaro</t>
  </si>
  <si>
    <t>тинт для губ wow</t>
  </si>
  <si>
    <t>флаффи</t>
  </si>
  <si>
    <t>держатель на мойку для губки</t>
  </si>
  <si>
    <t>гель для стирки белья antibac</t>
  </si>
  <si>
    <t xml:space="preserve">прозрачные стикеры </t>
  </si>
  <si>
    <t>подгузники трусики 2 размер</t>
  </si>
  <si>
    <t>защитное стекло xr iphone</t>
  </si>
  <si>
    <t>копилки деревянные</t>
  </si>
  <si>
    <t>полупальто рубашка</t>
  </si>
  <si>
    <t xml:space="preserve">фотобутафория </t>
  </si>
  <si>
    <t>бак на триммер</t>
  </si>
  <si>
    <t>perfleor эмульсия</t>
  </si>
  <si>
    <t>мебель прованс</t>
  </si>
  <si>
    <t>плед 220×240</t>
  </si>
  <si>
    <t>ткань стежка</t>
  </si>
  <si>
    <t xml:space="preserve">наклейка на унитаз </t>
  </si>
  <si>
    <t>шкавчик</t>
  </si>
  <si>
    <t>антиперспирант натуральный</t>
  </si>
  <si>
    <t>vivienne sabo matte magnifique</t>
  </si>
  <si>
    <t xml:space="preserve">электрощетка зубная </t>
  </si>
  <si>
    <t>подвеска дельфин</t>
  </si>
  <si>
    <t>luomma обувь</t>
  </si>
  <si>
    <t>zata</t>
  </si>
  <si>
    <t>b.colour</t>
  </si>
  <si>
    <t>дубленка женская зимняя натуральная</t>
  </si>
  <si>
    <t>купальник emdi</t>
  </si>
  <si>
    <t>наматрасник непромокаемый 200х200</t>
  </si>
  <si>
    <t>летняя бейсболка</t>
  </si>
  <si>
    <t>женский писсуар многоразовый</t>
  </si>
  <si>
    <t>lanny mode комплект белья</t>
  </si>
  <si>
    <t>умные часы круглые</t>
  </si>
  <si>
    <t>marseillais мыло</t>
  </si>
  <si>
    <t>acousma. бюстгальтер</t>
  </si>
  <si>
    <t>ya trend</t>
  </si>
  <si>
    <t>костюм повседневный спорт-шик базовый на работу</t>
  </si>
  <si>
    <t>мужские носки omsa</t>
  </si>
  <si>
    <t>игрушки игра в кальмара</t>
  </si>
  <si>
    <t>49638866</t>
  </si>
  <si>
    <t>дезодарант fa</t>
  </si>
  <si>
    <t>столик со стульями для природы</t>
  </si>
  <si>
    <t>метод тарелки</t>
  </si>
  <si>
    <t>32687239</t>
  </si>
  <si>
    <t>диадема красная</t>
  </si>
  <si>
    <t>алерана 5%</t>
  </si>
  <si>
    <t xml:space="preserve">черные каблуки </t>
  </si>
  <si>
    <t>креатин моногидрат maxler</t>
  </si>
  <si>
    <t>художественная книга</t>
  </si>
  <si>
    <t>стекло se 2020</t>
  </si>
  <si>
    <t>восковой эпилятор</t>
  </si>
  <si>
    <t>тарпан</t>
  </si>
  <si>
    <t>пипетки кулинарные</t>
  </si>
  <si>
    <t>нивея для мужчин после бритья</t>
  </si>
  <si>
    <t>велосипедки девочке</t>
  </si>
  <si>
    <t xml:space="preserve">форма баскетбольная </t>
  </si>
  <si>
    <t>топ и штаны для девочек</t>
  </si>
  <si>
    <t xml:space="preserve">кот сосиска </t>
  </si>
  <si>
    <t>олень для украшений</t>
  </si>
  <si>
    <t>туфли фарадей</t>
  </si>
  <si>
    <t xml:space="preserve">рюкзак для первоклассника </t>
  </si>
  <si>
    <t>чехлы для самсунг а10</t>
  </si>
  <si>
    <t>хлопковые костюмы женские</t>
  </si>
  <si>
    <t>футболка спортивная для девочки белая</t>
  </si>
  <si>
    <t>юбка женская шелк</t>
  </si>
  <si>
    <t>пижама женский</t>
  </si>
  <si>
    <t>модис юбка</t>
  </si>
  <si>
    <t>стельки под пальцы</t>
  </si>
  <si>
    <t>желтая футболка на девочку</t>
  </si>
  <si>
    <t>поставка для обуви</t>
  </si>
  <si>
    <t>сандали пляжные для девочки</t>
  </si>
  <si>
    <t>диклофос</t>
  </si>
  <si>
    <t>выпускные ленты 9</t>
  </si>
  <si>
    <t>converse кожаные</t>
  </si>
  <si>
    <t>кованные элементы</t>
  </si>
  <si>
    <t>мюли женские белые</t>
  </si>
  <si>
    <t>ем без проблем</t>
  </si>
  <si>
    <t>бионикл конструктор lego</t>
  </si>
  <si>
    <t>лейка для душа с шлангом</t>
  </si>
  <si>
    <t>опиши мемом</t>
  </si>
  <si>
    <t>кран на радиоуправлении</t>
  </si>
  <si>
    <t>67000755</t>
  </si>
  <si>
    <t>покрытие на бассейн</t>
  </si>
  <si>
    <t>decola по ткани белая</t>
  </si>
  <si>
    <t>мыльная основа белая</t>
  </si>
  <si>
    <t>мазозавр</t>
  </si>
  <si>
    <t>подарок школьнику 1 класс</t>
  </si>
  <si>
    <t>футболки с цветами</t>
  </si>
  <si>
    <t xml:space="preserve">яичный белок </t>
  </si>
  <si>
    <t>lilishkin</t>
  </si>
  <si>
    <t>мини расческа с зеркалом</t>
  </si>
  <si>
    <t xml:space="preserve">фери для посуды </t>
  </si>
  <si>
    <t>набор посуды 24 предмета</t>
  </si>
  <si>
    <t>cafe esmeralda</t>
  </si>
  <si>
    <t>лаббра сумки</t>
  </si>
  <si>
    <t>nella collection</t>
  </si>
  <si>
    <t xml:space="preserve">carrot </t>
  </si>
  <si>
    <t>гвоздики для рукоделия</t>
  </si>
  <si>
    <t>аккумулятор worx</t>
  </si>
  <si>
    <t>айфона</t>
  </si>
  <si>
    <t>вяленное мясо</t>
  </si>
  <si>
    <t>лак для ногтей жемчужный</t>
  </si>
  <si>
    <t>пояс с карманами</t>
  </si>
  <si>
    <t>подставка для бутылей</t>
  </si>
  <si>
    <t>дюспо для рукоделия</t>
  </si>
  <si>
    <t>салфетки для маникюра в рулоне</t>
  </si>
  <si>
    <t>ингалятор сигарета</t>
  </si>
  <si>
    <t>bodo мальчики спортивная одежда</t>
  </si>
  <si>
    <t>хвойное масло</t>
  </si>
  <si>
    <t>кроссовки на колёсиках</t>
  </si>
  <si>
    <t>seaknight</t>
  </si>
  <si>
    <t>powerslide</t>
  </si>
  <si>
    <t>avo</t>
  </si>
  <si>
    <t>60329846</t>
  </si>
  <si>
    <t>косуха зимняя</t>
  </si>
  <si>
    <t>подарок новорожденному мальчику</t>
  </si>
  <si>
    <t>новый лен</t>
  </si>
  <si>
    <t>зеленые штаны женские</t>
  </si>
  <si>
    <t>держатель для кофейных капсул</t>
  </si>
  <si>
    <t>keune краситель</t>
  </si>
  <si>
    <t xml:space="preserve">очки ретро </t>
  </si>
  <si>
    <t>34136562</t>
  </si>
  <si>
    <t>красовки мужские пума</t>
  </si>
  <si>
    <t>мужские наручные часы кварцевые с браслетом</t>
  </si>
  <si>
    <t>джаггеры</t>
  </si>
  <si>
    <t>резинки для волос силиконовые коричневые</t>
  </si>
  <si>
    <t xml:space="preserve">чехол redmi note 8t </t>
  </si>
  <si>
    <t>батончик фитнес</t>
  </si>
  <si>
    <t>семена фрукты</t>
  </si>
  <si>
    <t>кукла с лошадкой</t>
  </si>
  <si>
    <t>79101040</t>
  </si>
  <si>
    <t>tatyana organ</t>
  </si>
  <si>
    <t>свитер оранжевый</t>
  </si>
  <si>
    <t xml:space="preserve">платье детское нарядное </t>
  </si>
  <si>
    <t>вл</t>
  </si>
  <si>
    <t>payot для лица крем</t>
  </si>
  <si>
    <t>гетры желтые</t>
  </si>
  <si>
    <t xml:space="preserve">чечня </t>
  </si>
  <si>
    <t>aravia acne</t>
  </si>
  <si>
    <t>один год для праздника</t>
  </si>
  <si>
    <t>mustela масло</t>
  </si>
  <si>
    <t>favorit</t>
  </si>
  <si>
    <t>я выбираю цвет</t>
  </si>
  <si>
    <t>топик на бретелях</t>
  </si>
  <si>
    <t>гомани</t>
  </si>
  <si>
    <t>мужской дезодорант old spice</t>
  </si>
  <si>
    <t>фильтр песчаный для бассейна</t>
  </si>
  <si>
    <t>ограничитель для швейной машины</t>
  </si>
  <si>
    <t>гуаша натуральный</t>
  </si>
  <si>
    <t>47952249</t>
  </si>
  <si>
    <t>футболка naik</t>
  </si>
  <si>
    <t>подсвечник металлический черный</t>
  </si>
  <si>
    <t xml:space="preserve">футболка для тренировок </t>
  </si>
  <si>
    <t>копейка</t>
  </si>
  <si>
    <t>щенячий патруль машина</t>
  </si>
  <si>
    <t>носки адидас короткие</t>
  </si>
  <si>
    <t xml:space="preserve">защитное стекло на редми 9 </t>
  </si>
  <si>
    <t>одежда  женская</t>
  </si>
  <si>
    <t>футболки modis</t>
  </si>
  <si>
    <t>кабель питания сетевой</t>
  </si>
  <si>
    <t>подушка при гэрб</t>
  </si>
  <si>
    <t>твое скидки</t>
  </si>
  <si>
    <t>pull and bear худи</t>
  </si>
  <si>
    <t>картина по номерам на холсте тигр</t>
  </si>
  <si>
    <t>2737172</t>
  </si>
  <si>
    <t>трек игрушки</t>
  </si>
  <si>
    <t>раптор аквафумигатор</t>
  </si>
  <si>
    <t>штаны белые широкие</t>
  </si>
  <si>
    <t>crespino детский</t>
  </si>
  <si>
    <t>респиратор ffp2</t>
  </si>
  <si>
    <t>destra обувь для женщин</t>
  </si>
  <si>
    <t>жестяная</t>
  </si>
  <si>
    <t>hair food</t>
  </si>
  <si>
    <t>наколенник из собачьей шерсти</t>
  </si>
  <si>
    <t>тогик для лица</t>
  </si>
  <si>
    <t>хвостик в школе</t>
  </si>
  <si>
    <t>21645401</t>
  </si>
  <si>
    <t>kawasaki ninja</t>
  </si>
  <si>
    <t>сковородка для индукции</t>
  </si>
  <si>
    <t>заколки и резинки для волос</t>
  </si>
  <si>
    <t>майка женская с надписью</t>
  </si>
  <si>
    <t xml:space="preserve">самый богатый человек </t>
  </si>
  <si>
    <t>лcousma</t>
  </si>
  <si>
    <t>шины зимние 215 65 16</t>
  </si>
  <si>
    <t xml:space="preserve">чехол на редми 7 </t>
  </si>
  <si>
    <t>праздничная кофта</t>
  </si>
  <si>
    <t>кофта 90х</t>
  </si>
  <si>
    <t>superkids textille</t>
  </si>
  <si>
    <t>поптье</t>
  </si>
  <si>
    <t>зонт amico</t>
  </si>
  <si>
    <t xml:space="preserve">молд алфавит </t>
  </si>
  <si>
    <t>кейс для ружья</t>
  </si>
  <si>
    <t>кофта palm angels</t>
  </si>
  <si>
    <t>бионекс</t>
  </si>
  <si>
    <t>сумка guees</t>
  </si>
  <si>
    <t>бабочка нож деревянный</t>
  </si>
  <si>
    <t>pew pew</t>
  </si>
  <si>
    <t>вау</t>
  </si>
  <si>
    <t>желет для купания</t>
  </si>
  <si>
    <t>кофта с капюшоном для девочки</t>
  </si>
  <si>
    <t>27113095</t>
  </si>
  <si>
    <t>коврик для тату</t>
  </si>
  <si>
    <t>коврик для пересадки</t>
  </si>
  <si>
    <t>формы для духовки</t>
  </si>
  <si>
    <t>от грибка ног</t>
  </si>
  <si>
    <t xml:space="preserve">куртка осенняя для девочки </t>
  </si>
  <si>
    <t>3ina красота</t>
  </si>
  <si>
    <t>паста для укладки бровей</t>
  </si>
  <si>
    <t>юбка из шелка на резинке</t>
  </si>
  <si>
    <t>зибки</t>
  </si>
  <si>
    <t>костюм камуфляж женский</t>
  </si>
  <si>
    <t>чехол на vivo y33</t>
  </si>
  <si>
    <t>72837054</t>
  </si>
  <si>
    <t>moswear</t>
  </si>
  <si>
    <t>genki podguznikoff</t>
  </si>
  <si>
    <t>бусины кристаллы</t>
  </si>
  <si>
    <t>samsung m 12 стекло</t>
  </si>
  <si>
    <t>купальник стринги слитный</t>
  </si>
  <si>
    <t>диск тормозной ваз</t>
  </si>
  <si>
    <t>канаты тренировочные</t>
  </si>
  <si>
    <t>psp 3008</t>
  </si>
  <si>
    <t>сережки на ухо</t>
  </si>
  <si>
    <t>артемий</t>
  </si>
  <si>
    <t>в цветочек</t>
  </si>
  <si>
    <t>лак для ногтей прозрачный с блестками</t>
  </si>
  <si>
    <t>джинсовая одежда мужская</t>
  </si>
  <si>
    <t>комбинезон женский медицинский</t>
  </si>
  <si>
    <t>roamer</t>
  </si>
  <si>
    <t>полотенце детское махровое для лица</t>
  </si>
  <si>
    <t>кольцо женское sokolov</t>
  </si>
  <si>
    <t>капелька на шею</t>
  </si>
  <si>
    <t>удлиненные футболки для девочек</t>
  </si>
  <si>
    <t>набор ботокс для волос</t>
  </si>
  <si>
    <t>спортивный костюм женский  адидас</t>
  </si>
  <si>
    <t>iphone 13 мини</t>
  </si>
  <si>
    <t>teoxane</t>
  </si>
  <si>
    <t>купальник dea fiori</t>
  </si>
  <si>
    <t>шнурки для рукоделия</t>
  </si>
  <si>
    <t>автомат игровой</t>
  </si>
  <si>
    <t>подвесной кашпо</t>
  </si>
  <si>
    <t>74412306</t>
  </si>
  <si>
    <t xml:space="preserve">пинетки для новорожденных </t>
  </si>
  <si>
    <t>дело техники инструмент</t>
  </si>
  <si>
    <t>удобрения для домашних цветов</t>
  </si>
  <si>
    <t>septolan</t>
  </si>
  <si>
    <t>белые женские сумки</t>
  </si>
  <si>
    <t>подарок на день рождения бабушке</t>
  </si>
  <si>
    <t>гарри поттер пазлы</t>
  </si>
  <si>
    <t xml:space="preserve">palm angeles </t>
  </si>
  <si>
    <t>магнит для ловли</t>
  </si>
  <si>
    <t>руль автомобильный ваз</t>
  </si>
  <si>
    <t xml:space="preserve">блузка на завязках </t>
  </si>
  <si>
    <t xml:space="preserve">оазис </t>
  </si>
  <si>
    <t>платье на лето длинное</t>
  </si>
  <si>
    <t>шарики антистрессовый</t>
  </si>
  <si>
    <t>ароматизатор кокос</t>
  </si>
  <si>
    <t>чехол galaxy a31</t>
  </si>
  <si>
    <t xml:space="preserve">слитный купальник детский </t>
  </si>
  <si>
    <t>наушники беспроводные вакуумные</t>
  </si>
  <si>
    <t>маска для лица стик</t>
  </si>
  <si>
    <t>fm-трансмиттеры</t>
  </si>
  <si>
    <t>поплавок для течения</t>
  </si>
  <si>
    <t>бандана топ</t>
  </si>
  <si>
    <t xml:space="preserve">эмоции </t>
  </si>
  <si>
    <t>поло мужское на резинке</t>
  </si>
  <si>
    <t>кеды oliver</t>
  </si>
  <si>
    <t>яркие сережки</t>
  </si>
  <si>
    <t>серьга лезвие</t>
  </si>
  <si>
    <t>чемодан щенячий патруль</t>
  </si>
  <si>
    <t>торшер дерево</t>
  </si>
  <si>
    <t>белые nike</t>
  </si>
  <si>
    <t>ivamed</t>
  </si>
  <si>
    <t xml:space="preserve">гель доктора </t>
  </si>
  <si>
    <t>snaq fabriq паста ореховая</t>
  </si>
  <si>
    <t>zarinaплатье</t>
  </si>
  <si>
    <t>кроссовки asics для волейбола</t>
  </si>
  <si>
    <t>смка</t>
  </si>
  <si>
    <t>гетры короткие</t>
  </si>
  <si>
    <t>цепь для качелей</t>
  </si>
  <si>
    <t>посыпка для слайма</t>
  </si>
  <si>
    <t xml:space="preserve">шампунь хед энд шолдерс </t>
  </si>
  <si>
    <t xml:space="preserve">сумка  маленькая </t>
  </si>
  <si>
    <t>z майка</t>
  </si>
  <si>
    <t>твоё кардиган</t>
  </si>
  <si>
    <t>домашнее платье хлопок</t>
  </si>
  <si>
    <t>остеопатия</t>
  </si>
  <si>
    <t>белек мягкая игрушка</t>
  </si>
  <si>
    <t>женский бюсгалтер</t>
  </si>
  <si>
    <t>26412189</t>
  </si>
  <si>
    <t>органайзеры для кухни для сыпучих</t>
  </si>
  <si>
    <t>миска для кошки с поилкой</t>
  </si>
  <si>
    <t>reebok спортивки</t>
  </si>
  <si>
    <t>сарафаны макси</t>
  </si>
  <si>
    <t>шкаф под духовку</t>
  </si>
  <si>
    <t>koton худи</t>
  </si>
  <si>
    <t>конструктор из бумаги</t>
  </si>
  <si>
    <t>нацессер</t>
  </si>
  <si>
    <t>вишня платье</t>
  </si>
  <si>
    <t>мужская куртка весна</t>
  </si>
  <si>
    <t>elgon краска</t>
  </si>
  <si>
    <t>пилинговое мыло</t>
  </si>
  <si>
    <t>лейка 10л</t>
  </si>
  <si>
    <t>lm кеды</t>
  </si>
  <si>
    <t>шкатулка для часов с автоподзаводом</t>
  </si>
  <si>
    <t>мужские следики</t>
  </si>
  <si>
    <t>levanssi</t>
  </si>
  <si>
    <t>пеньюар сексуальный женский</t>
  </si>
  <si>
    <t>мазь от папилом</t>
  </si>
  <si>
    <t>сито для муки электрическое</t>
  </si>
  <si>
    <t>обезьянки</t>
  </si>
  <si>
    <t>орехи 1000 г</t>
  </si>
  <si>
    <t>шорты с футболкой детские</t>
  </si>
  <si>
    <t>шампунь тонирующий для темных волос</t>
  </si>
  <si>
    <t>джинсы резинка</t>
  </si>
  <si>
    <t>платье ментол</t>
  </si>
  <si>
    <t>одноразовые чайные ложки</t>
  </si>
  <si>
    <t>коврик для мыши logitech</t>
  </si>
  <si>
    <t>прожектор 12 вольт</t>
  </si>
  <si>
    <t>свечи на любовь</t>
  </si>
  <si>
    <t>рюкзак с ромашками</t>
  </si>
  <si>
    <t>oxigen</t>
  </si>
  <si>
    <t>детский трехколесный самокат</t>
  </si>
  <si>
    <t>деревянное колесо</t>
  </si>
  <si>
    <t>iphone 11 чехол с магнитом</t>
  </si>
  <si>
    <t>air pods чехол</t>
  </si>
  <si>
    <t>24786918</t>
  </si>
  <si>
    <t>apple whatch</t>
  </si>
  <si>
    <t xml:space="preserve">плечевой ремень </t>
  </si>
  <si>
    <t>футболка женская синтетика</t>
  </si>
  <si>
    <t>папка для паспорта</t>
  </si>
  <si>
    <t>1st home плед</t>
  </si>
  <si>
    <t>палки треккинговые</t>
  </si>
  <si>
    <t>гель для душа для мужчин fa</t>
  </si>
  <si>
    <t>футболка симсоны</t>
  </si>
  <si>
    <t>механический пылесос</t>
  </si>
  <si>
    <t>папка с арочным механизмом</t>
  </si>
  <si>
    <t>мужские шорты летние джинсовые</t>
  </si>
  <si>
    <t>gipsy</t>
  </si>
  <si>
    <t>джинсы дизель женские</t>
  </si>
  <si>
    <t>подставка на кровать</t>
  </si>
  <si>
    <t>емкость пластиковая</t>
  </si>
  <si>
    <t>купальник женский с парео</t>
  </si>
  <si>
    <t>биодерма гель для душа</t>
  </si>
  <si>
    <t>белый футболка</t>
  </si>
  <si>
    <t>инфинито</t>
  </si>
  <si>
    <t>samsung galaxy a30s</t>
  </si>
  <si>
    <t>18833600</t>
  </si>
  <si>
    <t>недоросль фонвизин</t>
  </si>
  <si>
    <t>чашки двойные</t>
  </si>
  <si>
    <t>корм для кошек ownat</t>
  </si>
  <si>
    <t xml:space="preserve">синергетик шампунь </t>
  </si>
  <si>
    <t>каркасный бассейн 244</t>
  </si>
  <si>
    <t>кобинезон</t>
  </si>
  <si>
    <t>чехол oppo a12</t>
  </si>
  <si>
    <t>хайкинг</t>
  </si>
  <si>
    <t>монтессори полка</t>
  </si>
  <si>
    <t>оттеночный спрей</t>
  </si>
  <si>
    <t>абстрактная картина на холсте</t>
  </si>
  <si>
    <t>футболка футурино</t>
  </si>
  <si>
    <t xml:space="preserve">lamel скульптор </t>
  </si>
  <si>
    <t>набор для ванны керамика</t>
  </si>
  <si>
    <t>анна холодное сердце кукла</t>
  </si>
  <si>
    <t>посуда кастрюли кухонная</t>
  </si>
  <si>
    <t>шинковка для картофеля</t>
  </si>
  <si>
    <t>17820599</t>
  </si>
  <si>
    <t>майка белая твое</t>
  </si>
  <si>
    <t>физика невозможного</t>
  </si>
  <si>
    <t>rude city of dreamy lights</t>
  </si>
  <si>
    <t xml:space="preserve">бумажник мужской </t>
  </si>
  <si>
    <t>круглая фотозона</t>
  </si>
  <si>
    <t>от колтунов для собак</t>
  </si>
  <si>
    <t>суши мармелад</t>
  </si>
  <si>
    <t>бабочка для мальчика синяя</t>
  </si>
  <si>
    <t xml:space="preserve">значки деревянные </t>
  </si>
  <si>
    <t>костюм женский брюки</t>
  </si>
  <si>
    <t xml:space="preserve">чехол xiaomi redmi 10 </t>
  </si>
  <si>
    <t>полезные игрушки</t>
  </si>
  <si>
    <t>массажёр дельфин</t>
  </si>
  <si>
    <t>зубные щетки сплат</t>
  </si>
  <si>
    <t>це</t>
  </si>
  <si>
    <t>ip camera xiaomi</t>
  </si>
  <si>
    <t>toyota prado</t>
  </si>
  <si>
    <t>спасательный круг большой</t>
  </si>
  <si>
    <t>брюки collins</t>
  </si>
  <si>
    <t>светодиодная люстра rgb</t>
  </si>
  <si>
    <t>чехол для колес велосипеда</t>
  </si>
  <si>
    <t>lole</t>
  </si>
  <si>
    <t>наклейки на весь ноготь</t>
  </si>
  <si>
    <t>бомбер с вышивкой</t>
  </si>
  <si>
    <t>радио тапок</t>
  </si>
  <si>
    <t>маска для ногтей</t>
  </si>
  <si>
    <t>brenda</t>
  </si>
  <si>
    <t>ess очки</t>
  </si>
  <si>
    <t>48438945</t>
  </si>
  <si>
    <t>костюм женский со штанами клеш</t>
  </si>
  <si>
    <t>подкрылки на велосипед</t>
  </si>
  <si>
    <t>затычки для розеток</t>
  </si>
  <si>
    <t>миниатюрные вещи</t>
  </si>
  <si>
    <t>лосины для гимнастики с пяткой</t>
  </si>
  <si>
    <t>ортопедический портфель</t>
  </si>
  <si>
    <t>swim</t>
  </si>
  <si>
    <t>фуксия босоножки</t>
  </si>
  <si>
    <t>белые ушки</t>
  </si>
  <si>
    <t>женские платья в горошек</t>
  </si>
  <si>
    <t xml:space="preserve">yoko sun </t>
  </si>
  <si>
    <t>чехол на nokia g20</t>
  </si>
  <si>
    <t>одноразовые станки джилет</t>
  </si>
  <si>
    <t>глория джинс джинсы для мальчика</t>
  </si>
  <si>
    <t>9531476</t>
  </si>
  <si>
    <t>реклинатор детский</t>
  </si>
  <si>
    <t>57893805</t>
  </si>
  <si>
    <t>эрпоц про</t>
  </si>
  <si>
    <t>для пистолета</t>
  </si>
  <si>
    <t>пирсинг для носа на магните</t>
  </si>
  <si>
    <t>бутсы пума футбольные</t>
  </si>
  <si>
    <t>гирлянда для елки</t>
  </si>
  <si>
    <t>чехол самсунг s21fe</t>
  </si>
  <si>
    <t>автопена</t>
  </si>
  <si>
    <t>пистолет детский с пулями</t>
  </si>
  <si>
    <t>34994783</t>
  </si>
  <si>
    <t>полесье тачка</t>
  </si>
  <si>
    <t>джинсы двуцветные</t>
  </si>
  <si>
    <t>египетская книга мертвых</t>
  </si>
  <si>
    <t>атаг шексна</t>
  </si>
  <si>
    <t>мягкие собачки</t>
  </si>
  <si>
    <t>плакат с алфавитом</t>
  </si>
  <si>
    <t>электрогрелка сапог</t>
  </si>
  <si>
    <t>тактические красовки</t>
  </si>
  <si>
    <t>тааруга одежда</t>
  </si>
  <si>
    <t>oral pro полоски</t>
  </si>
  <si>
    <t>модель дома</t>
  </si>
  <si>
    <t xml:space="preserve">тест на малирию </t>
  </si>
  <si>
    <t>puma куртка женская</t>
  </si>
  <si>
    <t>сумка маленькая тканевая</t>
  </si>
  <si>
    <t>мужские трусы клевер</t>
  </si>
  <si>
    <t>экран под ванную 170</t>
  </si>
  <si>
    <t>catrice сыворотка</t>
  </si>
  <si>
    <t>увлажняющий флюид</t>
  </si>
  <si>
    <t>62882804</t>
  </si>
  <si>
    <t xml:space="preserve">akko </t>
  </si>
  <si>
    <t>джемпер мужской brave soul</t>
  </si>
  <si>
    <t>шлепки женские на толстой подошве</t>
  </si>
  <si>
    <t>покрывало на кровать 200х220 из микрофибры</t>
  </si>
  <si>
    <t>игрушки мортал комбат</t>
  </si>
  <si>
    <t>колпачки для автомобиля</t>
  </si>
  <si>
    <t>бежевый костюм мужской</t>
  </si>
  <si>
    <t>скатерть 220 на 150 см</t>
  </si>
  <si>
    <t>молибдат аммония</t>
  </si>
  <si>
    <t>футболка для девочки на лето</t>
  </si>
  <si>
    <t>рюкзак с пикселями</t>
  </si>
  <si>
    <t>шуба натуральная норка</t>
  </si>
  <si>
    <t>пума футболка мужская</t>
  </si>
  <si>
    <t>розовые шнурки для обуви</t>
  </si>
  <si>
    <t>тетрадь по биологии 5 класс</t>
  </si>
  <si>
    <t>lacoste мужской красота</t>
  </si>
  <si>
    <t>декоративные цвета искуственные</t>
  </si>
  <si>
    <t>empreinte</t>
  </si>
  <si>
    <t>хочу читать</t>
  </si>
  <si>
    <t>фартук для бармена</t>
  </si>
  <si>
    <t xml:space="preserve">органайзер для хранения документов </t>
  </si>
  <si>
    <t>шампунь противогрибковый</t>
  </si>
  <si>
    <t>крем для рук и тела с дозатором</t>
  </si>
  <si>
    <t>хлопок для вязания пряжа</t>
  </si>
  <si>
    <t xml:space="preserve">палатка шатёр </t>
  </si>
  <si>
    <t>блуза с длинным рукавом</t>
  </si>
  <si>
    <t xml:space="preserve">корона из золотых костей </t>
  </si>
  <si>
    <t>level up протеин</t>
  </si>
  <si>
    <t>66943304</t>
  </si>
  <si>
    <t>картридж brother</t>
  </si>
  <si>
    <t>meries</t>
  </si>
  <si>
    <t>футболка нервана</t>
  </si>
  <si>
    <t>деревянная подставка под специи</t>
  </si>
  <si>
    <t xml:space="preserve">чалма детская </t>
  </si>
  <si>
    <t>гусси</t>
  </si>
  <si>
    <t>ride</t>
  </si>
  <si>
    <t>лего конструктор гарри поттер</t>
  </si>
  <si>
    <t>нож для копыт</t>
  </si>
  <si>
    <t>39272734</t>
  </si>
  <si>
    <t>пергама</t>
  </si>
  <si>
    <t>резинки для аолос</t>
  </si>
  <si>
    <t>mafy</t>
  </si>
  <si>
    <t>летние кросовки на платформе</t>
  </si>
  <si>
    <t>сетка для прически</t>
  </si>
  <si>
    <t>стринги слоник</t>
  </si>
  <si>
    <t>наколенники мягкие</t>
  </si>
  <si>
    <t>маркератор</t>
  </si>
  <si>
    <t>осрам</t>
  </si>
  <si>
    <t>шапка женская черная</t>
  </si>
  <si>
    <t xml:space="preserve">косуха оверсайз </t>
  </si>
  <si>
    <t>senseyshop одежда</t>
  </si>
  <si>
    <t>инкадесанс</t>
  </si>
  <si>
    <t>bluetooth флешка</t>
  </si>
  <si>
    <t>проект счастье</t>
  </si>
  <si>
    <t>клей для басейна</t>
  </si>
  <si>
    <t>станок для бритья женский венус</t>
  </si>
  <si>
    <t>женский муслиновый костюм</t>
  </si>
  <si>
    <t>для мальчиков костюм</t>
  </si>
  <si>
    <t>майка с медведем</t>
  </si>
  <si>
    <t>funko pop south park</t>
  </si>
  <si>
    <t>vitalis premium презервативы</t>
  </si>
  <si>
    <t>белые босоножки с завязками</t>
  </si>
  <si>
    <t>оттеночные маски</t>
  </si>
  <si>
    <t>наклейки на блокнот</t>
  </si>
  <si>
    <t>микофренд</t>
  </si>
  <si>
    <t>кронштейн для гардины</t>
  </si>
  <si>
    <t>резинка для волос пушистая</t>
  </si>
  <si>
    <t>шампунь детский 0+</t>
  </si>
  <si>
    <t>вкладыш для визитницы</t>
  </si>
  <si>
    <t>толстовкп для мальчика</t>
  </si>
  <si>
    <t>fila плавки</t>
  </si>
  <si>
    <t>купальники шортиками</t>
  </si>
  <si>
    <t>каша семпер</t>
  </si>
  <si>
    <t>чехол под автокресло</t>
  </si>
  <si>
    <t xml:space="preserve">жилетка женская вязаная </t>
  </si>
  <si>
    <t>шампунь для окрашенных волос эстель</t>
  </si>
  <si>
    <t>аэрация газона</t>
  </si>
  <si>
    <t>тереза прокладки</t>
  </si>
  <si>
    <t>велосипедки апрель</t>
  </si>
  <si>
    <t xml:space="preserve">флаг лгбт </t>
  </si>
  <si>
    <t>навершие</t>
  </si>
  <si>
    <t>стекло для хонор 9</t>
  </si>
  <si>
    <t>совместные купальники</t>
  </si>
  <si>
    <t>26043197</t>
  </si>
  <si>
    <t>шоппер писатели</t>
  </si>
  <si>
    <t>чехол samsung galaxy note 9</t>
  </si>
  <si>
    <t>death футболка</t>
  </si>
  <si>
    <t>полотенца с именами</t>
  </si>
  <si>
    <t>летние кроссовки для подростка</t>
  </si>
  <si>
    <t>хеллоу китти телефон</t>
  </si>
  <si>
    <t>платок гофре</t>
  </si>
  <si>
    <t>сушилка для овощей и фруктов kitfort kt-1906</t>
  </si>
  <si>
    <t>летние платья в стиле бохо</t>
  </si>
  <si>
    <t>stojo бутылка</t>
  </si>
  <si>
    <t>еви кукла</t>
  </si>
  <si>
    <t>блузки из штапеля</t>
  </si>
  <si>
    <t>гель-скатка</t>
  </si>
  <si>
    <t>бутылка 2л</t>
  </si>
  <si>
    <t>помада артдеко</t>
  </si>
  <si>
    <t>термошайбы</t>
  </si>
  <si>
    <t xml:space="preserve">перечная мята </t>
  </si>
  <si>
    <t>юбка кожаная мини</t>
  </si>
  <si>
    <t>полемерная глина</t>
  </si>
  <si>
    <t xml:space="preserve">чехол на песочницу </t>
  </si>
  <si>
    <t>сироп пиканта</t>
  </si>
  <si>
    <t>райдер обувь</t>
  </si>
  <si>
    <t>лексус игрушка</t>
  </si>
  <si>
    <t>wood room</t>
  </si>
  <si>
    <t>рубашка газета</t>
  </si>
  <si>
    <t>тимотей мужской</t>
  </si>
  <si>
    <t xml:space="preserve">топы женские с длинным рукавом </t>
  </si>
  <si>
    <t>сумка спорт шик</t>
  </si>
  <si>
    <t>пэт бутылка 1л</t>
  </si>
  <si>
    <t>инструмент для квиллинга</t>
  </si>
  <si>
    <t>озон игрушки интернет магазин</t>
  </si>
  <si>
    <t>таджик</t>
  </si>
  <si>
    <t>шлепки комнатные женские</t>
  </si>
  <si>
    <t>тройная миска для кошки</t>
  </si>
  <si>
    <t>katrin_secret</t>
  </si>
  <si>
    <t>парфюм для шкафа</t>
  </si>
  <si>
    <t>cheek heat</t>
  </si>
  <si>
    <t>мужская одежда для туризма</t>
  </si>
  <si>
    <t>кресло барное</t>
  </si>
  <si>
    <t>17038312</t>
  </si>
  <si>
    <t>smart master. красота</t>
  </si>
  <si>
    <t>подушка 40 на 70</t>
  </si>
  <si>
    <t>винный набор xiaomi</t>
  </si>
  <si>
    <t>э л джеймс</t>
  </si>
  <si>
    <t>mothercare плащ</t>
  </si>
  <si>
    <t>14502277</t>
  </si>
  <si>
    <t>набор штор для кухни</t>
  </si>
  <si>
    <t>70207146</t>
  </si>
  <si>
    <t>тоник для лица натура сиберика</t>
  </si>
  <si>
    <t>игра гольф</t>
  </si>
  <si>
    <t>контейнер под суп</t>
  </si>
  <si>
    <t>бархат амурский</t>
  </si>
  <si>
    <t>пенал школьный для подростка</t>
  </si>
  <si>
    <t xml:space="preserve">машинка для стрижки волос. </t>
  </si>
  <si>
    <t>футболка и велосипедки костюм</t>
  </si>
  <si>
    <t>ручка на цепочке</t>
  </si>
  <si>
    <t>комбикорм старт</t>
  </si>
  <si>
    <t>гастон</t>
  </si>
  <si>
    <t>илектро самокат</t>
  </si>
  <si>
    <t>маркс капитал</t>
  </si>
  <si>
    <t xml:space="preserve">брюки чёрные мужские </t>
  </si>
  <si>
    <t>контейнер для хранения картошки</t>
  </si>
  <si>
    <t xml:space="preserve">гинкго билоба </t>
  </si>
  <si>
    <t>мини насос для воды</t>
  </si>
  <si>
    <t>противотуманки лада приора</t>
  </si>
  <si>
    <t>gri pwr</t>
  </si>
  <si>
    <t>набор стилиста детский</t>
  </si>
  <si>
    <t>51246710</t>
  </si>
  <si>
    <t>lilushop</t>
  </si>
  <si>
    <t>пиджак из футера</t>
  </si>
  <si>
    <t>мужские шорты бежевые</t>
  </si>
  <si>
    <t>эксклюзивная класика</t>
  </si>
  <si>
    <t xml:space="preserve">солнцезащитный крем spf 50 для лица </t>
  </si>
  <si>
    <t>игровая мебель</t>
  </si>
  <si>
    <t>забегай на чай</t>
  </si>
  <si>
    <t xml:space="preserve">мягкая игрушка заяц </t>
  </si>
  <si>
    <t>водорастворимые картинки для мыла</t>
  </si>
  <si>
    <t>рубашки блузки</t>
  </si>
  <si>
    <t>чай вишневый</t>
  </si>
  <si>
    <t>polo u.s</t>
  </si>
  <si>
    <t>звезда для bmx</t>
  </si>
  <si>
    <t>эйвон дезодорант</t>
  </si>
  <si>
    <t>масло для волос chi</t>
  </si>
  <si>
    <t xml:space="preserve">сарафан в клетку </t>
  </si>
  <si>
    <t>браслеты азбука морзе</t>
  </si>
  <si>
    <t>58353097</t>
  </si>
  <si>
    <t>myroma</t>
  </si>
  <si>
    <t>35658278</t>
  </si>
  <si>
    <t>носки в подарок</t>
  </si>
  <si>
    <t>шалимар</t>
  </si>
  <si>
    <t>bellezza_nail</t>
  </si>
  <si>
    <t>64762386</t>
  </si>
  <si>
    <t>повязка женская летняя</t>
  </si>
  <si>
    <t>армянское кофе</t>
  </si>
  <si>
    <t>держатель для ключей настенный</t>
  </si>
  <si>
    <t>bodo штаны</t>
  </si>
  <si>
    <t>слитный купальник бразильяна</t>
  </si>
  <si>
    <t>grass автохимия воск</t>
  </si>
  <si>
    <t>журнальница</t>
  </si>
  <si>
    <t>подарок подруге прикол</t>
  </si>
  <si>
    <t>платья халаты</t>
  </si>
  <si>
    <t>бензоколонка игрушка</t>
  </si>
  <si>
    <t>тонкие шапки для девочек</t>
  </si>
  <si>
    <t>39706404</t>
  </si>
  <si>
    <t>lussotico / платье</t>
  </si>
  <si>
    <t>помадка для бровей maybelline</t>
  </si>
  <si>
    <t>вешалкт</t>
  </si>
  <si>
    <t>комплект юбка с топом</t>
  </si>
  <si>
    <t>защитное стекло а 32</t>
  </si>
  <si>
    <t>powerbank 40000</t>
  </si>
  <si>
    <t>адаптер для диагностики автомобиля</t>
  </si>
  <si>
    <t>защитное стекло хонор 9 х лайт</t>
  </si>
  <si>
    <t>маркеры стабило набор</t>
  </si>
  <si>
    <t xml:space="preserve">четки в машину </t>
  </si>
  <si>
    <t>шляпы от солнца</t>
  </si>
  <si>
    <t>russian look</t>
  </si>
  <si>
    <t>оь</t>
  </si>
  <si>
    <t>лавка в баню</t>
  </si>
  <si>
    <t>затар</t>
  </si>
  <si>
    <t>wet n wild 1429е</t>
  </si>
  <si>
    <t>набор косметики от сода</t>
  </si>
  <si>
    <t>мешки для выгула собак</t>
  </si>
  <si>
    <t>боди высокими разрезами</t>
  </si>
  <si>
    <t>карандаш многоцветный</t>
  </si>
  <si>
    <t>marathon аппарат для педикюра</t>
  </si>
  <si>
    <t>62518843</t>
  </si>
  <si>
    <t>el casa хранение вещей</t>
  </si>
  <si>
    <t>трусики на завязках</t>
  </si>
  <si>
    <t>keraplex</t>
  </si>
  <si>
    <t>makosh стиль</t>
  </si>
  <si>
    <t>маска читера</t>
  </si>
  <si>
    <t>техника чтения</t>
  </si>
  <si>
    <t>бокс для автомобиля</t>
  </si>
  <si>
    <t>детское летнее одеяло</t>
  </si>
  <si>
    <t>la roshe posay effaclar</t>
  </si>
  <si>
    <t xml:space="preserve">моя горошинка </t>
  </si>
  <si>
    <t>вынос для велосипеда</t>
  </si>
  <si>
    <t>лампочка в салон авто</t>
  </si>
  <si>
    <t>5 лет свадьбы</t>
  </si>
  <si>
    <t>von keib</t>
  </si>
  <si>
    <t>розовый мишка</t>
  </si>
  <si>
    <t>мороз красный нос</t>
  </si>
  <si>
    <t>флаг гдр</t>
  </si>
  <si>
    <t xml:space="preserve">футболка блузка </t>
  </si>
  <si>
    <t>набор для водки</t>
  </si>
  <si>
    <t>домашние платья большие размеры</t>
  </si>
  <si>
    <t>носки левайс</t>
  </si>
  <si>
    <t>розовые стаканчики</t>
  </si>
  <si>
    <t>женский костюм для офиса</t>
  </si>
  <si>
    <t>люстра золото</t>
  </si>
  <si>
    <t>сахарница пластиковая</t>
  </si>
  <si>
    <t xml:space="preserve">ессентуки </t>
  </si>
  <si>
    <t>depo</t>
  </si>
  <si>
    <t>джинсы cropp</t>
  </si>
  <si>
    <t>пепсан</t>
  </si>
  <si>
    <t>брошь на плечо</t>
  </si>
  <si>
    <t>леггинсы calzedonia</t>
  </si>
  <si>
    <t>rolsen</t>
  </si>
  <si>
    <t>37281551</t>
  </si>
  <si>
    <t>tm berka</t>
  </si>
  <si>
    <t>apojee</t>
  </si>
  <si>
    <t>желтые подушки</t>
  </si>
  <si>
    <t>машинка для стрижки газона</t>
  </si>
  <si>
    <t>хайлайтер aurora</t>
  </si>
  <si>
    <t>штаны для обёртывания</t>
  </si>
  <si>
    <t>пистоны 8</t>
  </si>
  <si>
    <t>росторопша</t>
  </si>
  <si>
    <t>пенка для мытья лап</t>
  </si>
  <si>
    <t>корд триммерный champion</t>
  </si>
  <si>
    <t>лимонная</t>
  </si>
  <si>
    <t>цифро аналоговый преобразователь</t>
  </si>
  <si>
    <t>garnier ambre solaire kids</t>
  </si>
  <si>
    <t>кеды мужские черные с белой подошвой</t>
  </si>
  <si>
    <t>посуда мадонна</t>
  </si>
  <si>
    <t>тональный крем от прыщей</t>
  </si>
  <si>
    <t>17573367</t>
  </si>
  <si>
    <t>жакет женский летний хлопок, лен</t>
  </si>
  <si>
    <t>флисовая женская кофта</t>
  </si>
  <si>
    <t>пластиковое кашпо</t>
  </si>
  <si>
    <t>оверсайз толстовка на молнии</t>
  </si>
  <si>
    <t>vivienne westwood аксессуары</t>
  </si>
  <si>
    <t>sven ap-g999mv</t>
  </si>
  <si>
    <t>вышивака.ру</t>
  </si>
  <si>
    <t>ремешок для часов elari</t>
  </si>
  <si>
    <t>масло ванильное</t>
  </si>
  <si>
    <t>раскраска brawl stars</t>
  </si>
  <si>
    <t xml:space="preserve">жилетка вязанная </t>
  </si>
  <si>
    <t>дарк академия</t>
  </si>
  <si>
    <t>кофемолка vitek</t>
  </si>
  <si>
    <t>камеры для видеонаблюдения</t>
  </si>
  <si>
    <t>underwear furnitura</t>
  </si>
  <si>
    <t xml:space="preserve">игрушка для котят </t>
  </si>
  <si>
    <t>koton рубашка женская</t>
  </si>
  <si>
    <t>плёнка багажная</t>
  </si>
  <si>
    <t>нашсан</t>
  </si>
  <si>
    <t>карандаш после укусов комаров</t>
  </si>
  <si>
    <t xml:space="preserve">аэрподцы </t>
  </si>
  <si>
    <t>найк спортивные штаны</t>
  </si>
  <si>
    <t>бомбочка для ванной детские</t>
  </si>
  <si>
    <t>салфетка столовая</t>
  </si>
  <si>
    <t>тент хозяйственный</t>
  </si>
  <si>
    <t xml:space="preserve">для объёма волос </t>
  </si>
  <si>
    <t>нижнее белье в сетку</t>
  </si>
  <si>
    <t>мешалка для кофе</t>
  </si>
  <si>
    <t>бочка для бани</t>
  </si>
  <si>
    <t>заколки для волос крабики</t>
  </si>
  <si>
    <t>realme c 21 чехол</t>
  </si>
  <si>
    <t>очки солнечные овальные</t>
  </si>
  <si>
    <t>4915778410</t>
  </si>
  <si>
    <t>пюре малина</t>
  </si>
  <si>
    <t>аравиа для ног</t>
  </si>
  <si>
    <t>редбулл</t>
  </si>
  <si>
    <t>index стиральный порошок</t>
  </si>
  <si>
    <t>пустая баночка</t>
  </si>
  <si>
    <t>концевик двери</t>
  </si>
  <si>
    <t>ошейник с поводком для собак</t>
  </si>
  <si>
    <t>подарок младенцу</t>
  </si>
  <si>
    <t>чёрные ботинки</t>
  </si>
  <si>
    <t>зарядка на iphone 11</t>
  </si>
  <si>
    <t>шляпы для малышей</t>
  </si>
  <si>
    <t>плакат школа</t>
  </si>
  <si>
    <t xml:space="preserve">кисточка для рисования </t>
  </si>
  <si>
    <t>forergo</t>
  </si>
  <si>
    <t>алмазная мозаика пара</t>
  </si>
  <si>
    <t>каракал игрушка</t>
  </si>
  <si>
    <t>дик</t>
  </si>
  <si>
    <t>kari обувь женская кроссовки</t>
  </si>
  <si>
    <t>тексплюс</t>
  </si>
  <si>
    <t>чехол для jbl charge 5</t>
  </si>
  <si>
    <t>нож на электрическую мясорубку</t>
  </si>
  <si>
    <t>sundrop</t>
  </si>
  <si>
    <t>nut bar</t>
  </si>
  <si>
    <t>hot wheels car culture</t>
  </si>
  <si>
    <t>динозавры игрушка</t>
  </si>
  <si>
    <t>маленькая розовая сумка</t>
  </si>
  <si>
    <t>кола черноголовка</t>
  </si>
  <si>
    <t>21681884</t>
  </si>
  <si>
    <t>футболка с дед инсайдом</t>
  </si>
  <si>
    <t>форма силиконовая цифры</t>
  </si>
  <si>
    <t>бутылка в чехле</t>
  </si>
  <si>
    <t>шкаф для детей</t>
  </si>
  <si>
    <t>nipperland unibornshop</t>
  </si>
  <si>
    <t>платье кукла лол</t>
  </si>
  <si>
    <t>полотенец набор из 2 штук</t>
  </si>
  <si>
    <t>кислотные носки</t>
  </si>
  <si>
    <t xml:space="preserve">боди женская </t>
  </si>
  <si>
    <t>деревянный набор инструментов</t>
  </si>
  <si>
    <t>трудно быть человеком</t>
  </si>
  <si>
    <t xml:space="preserve">love vacation </t>
  </si>
  <si>
    <t>постеры наруто</t>
  </si>
  <si>
    <t>толстовка calvin</t>
  </si>
  <si>
    <t>bts носки</t>
  </si>
  <si>
    <t>49621825</t>
  </si>
  <si>
    <t>игра водная с колечками</t>
  </si>
  <si>
    <t>муслин женский</t>
  </si>
  <si>
    <t>чулки спортивные</t>
  </si>
  <si>
    <t>gulliver шапка</t>
  </si>
  <si>
    <t>gehwol fusskraft</t>
  </si>
  <si>
    <t xml:space="preserve">коврик ортопедический </t>
  </si>
  <si>
    <t>горькая радость</t>
  </si>
  <si>
    <t>кроссовки женские на подошве</t>
  </si>
  <si>
    <t xml:space="preserve">argo </t>
  </si>
  <si>
    <t>платье спортивного стиля</t>
  </si>
  <si>
    <t>коврики лада калина</t>
  </si>
  <si>
    <t>алексиния бад</t>
  </si>
  <si>
    <t>женский сарафан на завязках</t>
  </si>
  <si>
    <t xml:space="preserve">брелок авокадо </t>
  </si>
  <si>
    <t>polly игрушки</t>
  </si>
  <si>
    <t>rezoni</t>
  </si>
  <si>
    <t>тумбы пластиковые</t>
  </si>
  <si>
    <t>насадка на дрель по дереву</t>
  </si>
  <si>
    <t>автокресло от 3 лет</t>
  </si>
  <si>
    <t>dr. g</t>
  </si>
  <si>
    <t>блузки зола</t>
  </si>
  <si>
    <t>подушка 50х70 шелк</t>
  </si>
  <si>
    <t>раковина для ванны</t>
  </si>
  <si>
    <t>халаты турция</t>
  </si>
  <si>
    <t>комплект бриджи и футболка</t>
  </si>
  <si>
    <t>юбка солнце мини</t>
  </si>
  <si>
    <t>цепь для брюк</t>
  </si>
  <si>
    <t>платье халат женское с запахом</t>
  </si>
  <si>
    <t>вольер для кроликов</t>
  </si>
  <si>
    <t>new balance рюкзак</t>
  </si>
  <si>
    <t>решетка для охлаждения выпечки</t>
  </si>
  <si>
    <t>королевские финики подарочный набор</t>
  </si>
  <si>
    <t>the act для волос</t>
  </si>
  <si>
    <t>aphex twin</t>
  </si>
  <si>
    <t>садовый стол keter</t>
  </si>
  <si>
    <t>боди печенье</t>
  </si>
  <si>
    <t>трх</t>
  </si>
  <si>
    <t>делать значки</t>
  </si>
  <si>
    <t>мелита-к</t>
  </si>
  <si>
    <t>браслет сова</t>
  </si>
  <si>
    <t>clarins карандаш</t>
  </si>
  <si>
    <t>джинсы мужские банан</t>
  </si>
  <si>
    <t>спортивные штаны женские с принтом</t>
  </si>
  <si>
    <t>58279479</t>
  </si>
  <si>
    <t>купальник daniele patrici</t>
  </si>
  <si>
    <t>батарейки типа d</t>
  </si>
  <si>
    <t>shaik 84</t>
  </si>
  <si>
    <t>дом у озера</t>
  </si>
  <si>
    <t>16793316</t>
  </si>
  <si>
    <t>форма плитка</t>
  </si>
  <si>
    <t>пляжный шатер</t>
  </si>
  <si>
    <t>держатель для яиц</t>
  </si>
  <si>
    <t>чешский гусь</t>
  </si>
  <si>
    <t>поя</t>
  </si>
  <si>
    <t>вет</t>
  </si>
  <si>
    <t>чемодан для девочек 10 лет</t>
  </si>
  <si>
    <t>nurf</t>
  </si>
  <si>
    <t>лаковый маркер</t>
  </si>
  <si>
    <t xml:space="preserve">фуросемид </t>
  </si>
  <si>
    <t>самокат для маленьких</t>
  </si>
  <si>
    <t xml:space="preserve">робот для мойки окон </t>
  </si>
  <si>
    <t>резинки для вязания браслетов</t>
  </si>
  <si>
    <t xml:space="preserve">детский джинсовый комбинезон </t>
  </si>
  <si>
    <t>шлепки с задником</t>
  </si>
  <si>
    <t>органайзер в садик</t>
  </si>
  <si>
    <t>футболка мужская с принтом кот</t>
  </si>
  <si>
    <t>закрытые платья</t>
  </si>
  <si>
    <t>быстросъемные рамки</t>
  </si>
  <si>
    <t>кисточка для наращивания</t>
  </si>
  <si>
    <t>качеля дачная</t>
  </si>
  <si>
    <t>футболка альф</t>
  </si>
  <si>
    <t>подвеска бижутерия парная</t>
  </si>
  <si>
    <t>art visage карандаш для глаз</t>
  </si>
  <si>
    <t>remy marquis</t>
  </si>
  <si>
    <t xml:space="preserve">bob </t>
  </si>
  <si>
    <t>футболка звёздные войны</t>
  </si>
  <si>
    <t>1000 наклеек</t>
  </si>
  <si>
    <t>колье в стиле бохо</t>
  </si>
  <si>
    <t>16735726</t>
  </si>
  <si>
    <t>alpina краска</t>
  </si>
  <si>
    <t>чехол прозрачный на айфон 12</t>
  </si>
  <si>
    <t>или вели</t>
  </si>
  <si>
    <t>пигменты контур</t>
  </si>
  <si>
    <t>подставки для рук маникюрные</t>
  </si>
  <si>
    <t>переходник для лампочки</t>
  </si>
  <si>
    <t>я люблю раскрашивать</t>
  </si>
  <si>
    <t xml:space="preserve">прикольные штуки </t>
  </si>
  <si>
    <t>шлепанцы obba</t>
  </si>
  <si>
    <t>комплект нижнего белья женский стринги</t>
  </si>
  <si>
    <t>70113202</t>
  </si>
  <si>
    <t xml:space="preserve">сумка дамская </t>
  </si>
  <si>
    <t>шары 22</t>
  </si>
  <si>
    <t>краска для волос kapous magic keratin</t>
  </si>
  <si>
    <t>монокини incanto</t>
  </si>
  <si>
    <t>бриони</t>
  </si>
  <si>
    <t>убл для стиральной машины</t>
  </si>
  <si>
    <t>голубое боди</t>
  </si>
  <si>
    <t>ручки со стираемыми чернилами</t>
  </si>
  <si>
    <t>тушь вивиен сабо</t>
  </si>
  <si>
    <t>пастель для волос</t>
  </si>
  <si>
    <t>спортивный костюм мужской каппа</t>
  </si>
  <si>
    <t>женские бриджи летние больших размеров</t>
  </si>
  <si>
    <t>молд с узорами</t>
  </si>
  <si>
    <t>жакет женский с поясом</t>
  </si>
  <si>
    <t>veronika jewelry factory</t>
  </si>
  <si>
    <t>концентрат бустер для роста волос</t>
  </si>
  <si>
    <t>постельное бельё полуторка</t>
  </si>
  <si>
    <t>накаблучник</t>
  </si>
  <si>
    <t>корм для сфинкса</t>
  </si>
  <si>
    <t>alexda</t>
  </si>
  <si>
    <t>роберт говард</t>
  </si>
  <si>
    <t>кран латунный</t>
  </si>
  <si>
    <t>экстракт стевии</t>
  </si>
  <si>
    <t>instant</t>
  </si>
  <si>
    <t>бюстгальтера милавица</t>
  </si>
  <si>
    <t>пакеты спасибо за покупку</t>
  </si>
  <si>
    <t>крем-спрей</t>
  </si>
  <si>
    <t xml:space="preserve">zarina платье женское </t>
  </si>
  <si>
    <t>скорочтение для взрослых</t>
  </si>
  <si>
    <t xml:space="preserve">автомобильный тент </t>
  </si>
  <si>
    <t>пукля</t>
  </si>
  <si>
    <t>набор для мехенди</t>
  </si>
  <si>
    <t>супер псори крем</t>
  </si>
  <si>
    <t>чехол на samsung galaxy a7 2018</t>
  </si>
  <si>
    <t>электростандарт</t>
  </si>
  <si>
    <t>baker house хлебцы</t>
  </si>
  <si>
    <t xml:space="preserve">вещи для беременных </t>
  </si>
  <si>
    <t>чехол на airpods pro аниме</t>
  </si>
  <si>
    <t>мужской возбудитель в каплях</t>
  </si>
  <si>
    <t>струны для электрогитары 9-46</t>
  </si>
  <si>
    <t>костюм футболка и юбка</t>
  </si>
  <si>
    <t>xiaomi redmi 9 c</t>
  </si>
  <si>
    <t>вешалка в прихожей</t>
  </si>
  <si>
    <t xml:space="preserve">coco батончик </t>
  </si>
  <si>
    <t xml:space="preserve">алмазная мозаика на подрамнике  </t>
  </si>
  <si>
    <t>плакаты для дошкольников</t>
  </si>
  <si>
    <t>босоножки bona mente</t>
  </si>
  <si>
    <t>skz zoo</t>
  </si>
  <si>
    <t>weclo</t>
  </si>
  <si>
    <t>пенал с котиками</t>
  </si>
  <si>
    <t>костюм сноубордический</t>
  </si>
  <si>
    <t>шампунь крапивный</t>
  </si>
  <si>
    <t>шампунь 3 глины</t>
  </si>
  <si>
    <t>милая мягкая игрушка</t>
  </si>
  <si>
    <t>crocs балетки</t>
  </si>
  <si>
    <t>чехол на поко м4</t>
  </si>
  <si>
    <t>жидкость для электронных испарителей кофе</t>
  </si>
  <si>
    <t>evaline</t>
  </si>
  <si>
    <t>серьги с ракушками</t>
  </si>
  <si>
    <t>джида</t>
  </si>
  <si>
    <t>картридж hp для принтера</t>
  </si>
  <si>
    <t>смеситель для кухни с гибким изливом серый</t>
  </si>
  <si>
    <t>посуда для кухни кукмара</t>
  </si>
  <si>
    <t>средство для ухода за волосами</t>
  </si>
  <si>
    <t>подушка togas</t>
  </si>
  <si>
    <t>take care красота</t>
  </si>
  <si>
    <t>жёлтые шторы</t>
  </si>
  <si>
    <t>72697924</t>
  </si>
  <si>
    <t>насадка для смарт педикюра</t>
  </si>
  <si>
    <t>gillete venus</t>
  </si>
  <si>
    <t>для хранения монет</t>
  </si>
  <si>
    <t>86398771</t>
  </si>
  <si>
    <t xml:space="preserve">рюкзак школьный для подростков девочек </t>
  </si>
  <si>
    <t>гель losk</t>
  </si>
  <si>
    <t>ведро офисное</t>
  </si>
  <si>
    <t>кофточки для малышей для мальчиков</t>
  </si>
  <si>
    <t>thea gouverneur</t>
  </si>
  <si>
    <t>детские игрушки мягкие</t>
  </si>
  <si>
    <t xml:space="preserve">рюкзаки для подростков </t>
  </si>
  <si>
    <t xml:space="preserve">холика </t>
  </si>
  <si>
    <t>48070624</t>
  </si>
  <si>
    <t>всё для день рождения</t>
  </si>
  <si>
    <t>пена nivea</t>
  </si>
  <si>
    <t>фал плетеный</t>
  </si>
  <si>
    <t>тимоти скотт</t>
  </si>
  <si>
    <t>шоколад кофе с молоком</t>
  </si>
  <si>
    <t>51081558</t>
  </si>
  <si>
    <t>bioderma photoderm max spf50+</t>
  </si>
  <si>
    <t>газобетон</t>
  </si>
  <si>
    <t>шорты для плавания adidas</t>
  </si>
  <si>
    <t>truerax</t>
  </si>
  <si>
    <t>шейные платки</t>
  </si>
  <si>
    <t>золото кольца</t>
  </si>
  <si>
    <t>10c</t>
  </si>
  <si>
    <t>alcato</t>
  </si>
  <si>
    <t>zaika mi</t>
  </si>
  <si>
    <t>набор игрушек для кошки</t>
  </si>
  <si>
    <t xml:space="preserve">андерграунд </t>
  </si>
  <si>
    <t>сумка с бисером</t>
  </si>
  <si>
    <t>gliss kur жидкий шелк</t>
  </si>
  <si>
    <t>75033153</t>
  </si>
  <si>
    <t>бадут</t>
  </si>
  <si>
    <t xml:space="preserve">птица </t>
  </si>
  <si>
    <t>топы для ногтей</t>
  </si>
  <si>
    <t>рубашка burberry</t>
  </si>
  <si>
    <t>книга в дорогу</t>
  </si>
  <si>
    <t>пистолеты из стандофф</t>
  </si>
  <si>
    <t>76838930</t>
  </si>
  <si>
    <t>коврики ваз 2112</t>
  </si>
  <si>
    <t>скатерть круглая прозрачная</t>
  </si>
  <si>
    <t>лампа для потолка</t>
  </si>
  <si>
    <t>амвей глистер</t>
  </si>
  <si>
    <t>дезодорант dove стик</t>
  </si>
  <si>
    <t>тодес</t>
  </si>
  <si>
    <t>блюдо для нарезки</t>
  </si>
  <si>
    <t>dali краска</t>
  </si>
  <si>
    <t>футболки boss</t>
  </si>
  <si>
    <t>ополаскиватель для посудомоечной машины somat</t>
  </si>
  <si>
    <t>mylene farmer</t>
  </si>
  <si>
    <t>мини цветы</t>
  </si>
  <si>
    <t>люстра хай тек</t>
  </si>
  <si>
    <t xml:space="preserve">празител </t>
  </si>
  <si>
    <t xml:space="preserve">отбеливающая зубная паста </t>
  </si>
  <si>
    <t>теплые спортивные штаны женские с начесом</t>
  </si>
  <si>
    <t>37086474</t>
  </si>
  <si>
    <t>рубашка ковбойка</t>
  </si>
  <si>
    <t>вырубка сердце</t>
  </si>
  <si>
    <t>бокс с чипсами</t>
  </si>
  <si>
    <t>вилон</t>
  </si>
  <si>
    <t>луиза хэй</t>
  </si>
  <si>
    <t>саженцы сливы</t>
  </si>
  <si>
    <t xml:space="preserve">моментальный загар </t>
  </si>
  <si>
    <t>play today мальчики школьная форма</t>
  </si>
  <si>
    <t>зимние комбинезоны для девочек</t>
  </si>
  <si>
    <t>мужская футболка чёрная</t>
  </si>
  <si>
    <t>71706317</t>
  </si>
  <si>
    <t>flying bear</t>
  </si>
  <si>
    <t>коробка для кукол</t>
  </si>
  <si>
    <t>чубака</t>
  </si>
  <si>
    <t>джинсы для девочки 86</t>
  </si>
  <si>
    <t>шторы кисея макарони</t>
  </si>
  <si>
    <t>эстрадиол</t>
  </si>
  <si>
    <t xml:space="preserve">белое </t>
  </si>
  <si>
    <t>малыш хаги ваги</t>
  </si>
  <si>
    <t>впр математика 4 класс</t>
  </si>
  <si>
    <t>44377762</t>
  </si>
  <si>
    <t xml:space="preserve">аккумулятор для ноутбука </t>
  </si>
  <si>
    <t>мыло для бровей коричневое</t>
  </si>
  <si>
    <t>чехол хонер 10 lite</t>
  </si>
  <si>
    <t>80947155</t>
  </si>
  <si>
    <t>бетаина гидрохлорид</t>
  </si>
  <si>
    <t>рыбка с подвижным хвостом</t>
  </si>
  <si>
    <t>чехол s10 samsung</t>
  </si>
  <si>
    <t xml:space="preserve">набор для мыла </t>
  </si>
  <si>
    <t>шкаф в ванну напольный</t>
  </si>
  <si>
    <t>каша доброе утро</t>
  </si>
  <si>
    <t>витамин д и к</t>
  </si>
  <si>
    <t>пенка для глаз</t>
  </si>
  <si>
    <t>фильтр aquaclean</t>
  </si>
  <si>
    <t>71869871</t>
  </si>
  <si>
    <t>alinel</t>
  </si>
  <si>
    <t>злая игрушка</t>
  </si>
  <si>
    <t>ivmoda</t>
  </si>
  <si>
    <t>паланшет</t>
  </si>
  <si>
    <t>запятнанная корона</t>
  </si>
  <si>
    <t>теплые костюмы</t>
  </si>
  <si>
    <t xml:space="preserve">траумель </t>
  </si>
  <si>
    <t>триколор флаг</t>
  </si>
  <si>
    <t>pol star</t>
  </si>
  <si>
    <t>фасон одежда</t>
  </si>
  <si>
    <t>фингер байк</t>
  </si>
  <si>
    <t xml:space="preserve">для белого </t>
  </si>
  <si>
    <t>песочница на улицу</t>
  </si>
  <si>
    <t>35658071</t>
  </si>
  <si>
    <t>удочка летняя 5 метров</t>
  </si>
  <si>
    <t>31211424</t>
  </si>
  <si>
    <t>какао боб</t>
  </si>
  <si>
    <t>двд диск</t>
  </si>
  <si>
    <t>ковер в багажник</t>
  </si>
  <si>
    <t>футболка мужская хлопковая</t>
  </si>
  <si>
    <t>триггер для бутылки</t>
  </si>
  <si>
    <t>timotei гель для душа</t>
  </si>
  <si>
    <t>кристиан диор жадор</t>
  </si>
  <si>
    <t>48552232</t>
  </si>
  <si>
    <t>телефон xiaomi 9</t>
  </si>
  <si>
    <t>стекло хонор 7а про</t>
  </si>
  <si>
    <t>2770338</t>
  </si>
  <si>
    <t>жесткие диски</t>
  </si>
  <si>
    <t>шахматы с енотом</t>
  </si>
  <si>
    <t>повер банк на айфон</t>
  </si>
  <si>
    <t>трапеза на второе</t>
  </si>
  <si>
    <t>спрей для волос глис кур</t>
  </si>
  <si>
    <t>66118787</t>
  </si>
  <si>
    <t xml:space="preserve">футболка мятная </t>
  </si>
  <si>
    <t>рюкзак лен</t>
  </si>
  <si>
    <t>лоток для больших кошек</t>
  </si>
  <si>
    <t>мужская джинсы</t>
  </si>
  <si>
    <t>удлинитель пениса</t>
  </si>
  <si>
    <t>63431455</t>
  </si>
  <si>
    <t>лосины модис</t>
  </si>
  <si>
    <t>теремок книга</t>
  </si>
  <si>
    <t>питательный бальзам для волос</t>
  </si>
  <si>
    <t>smok novo4</t>
  </si>
  <si>
    <t xml:space="preserve">барс капли </t>
  </si>
  <si>
    <t>платье летнее спортивное женское</t>
  </si>
  <si>
    <t>zanussi посуда и инвентарь</t>
  </si>
  <si>
    <t xml:space="preserve">бейсболка puma </t>
  </si>
  <si>
    <t>29361457</t>
  </si>
  <si>
    <t>фен dayson</t>
  </si>
  <si>
    <t>наушники проводные панасоник</t>
  </si>
  <si>
    <t>тайная жизнь цвета</t>
  </si>
  <si>
    <t xml:space="preserve">рулонные </t>
  </si>
  <si>
    <t>vip parik</t>
  </si>
  <si>
    <t>неглиже сорочки женские</t>
  </si>
  <si>
    <t>туалетная бумага цветная</t>
  </si>
  <si>
    <t>colmar для женщин</t>
  </si>
  <si>
    <t>neoclima</t>
  </si>
  <si>
    <t xml:space="preserve">ostin одежда </t>
  </si>
  <si>
    <t>варежки непромокаемые</t>
  </si>
  <si>
    <t>сумка женская текстильные</t>
  </si>
  <si>
    <t>аксессуары на день рождения</t>
  </si>
  <si>
    <t xml:space="preserve">пионы искусственные </t>
  </si>
  <si>
    <t xml:space="preserve">стол со стульями </t>
  </si>
  <si>
    <t xml:space="preserve">саске </t>
  </si>
  <si>
    <t>плюшевая игрушка шлёпа</t>
  </si>
  <si>
    <t>гель лак мята</t>
  </si>
  <si>
    <t>чернила для ручки паркер</t>
  </si>
  <si>
    <t>дети раненные в душу</t>
  </si>
  <si>
    <t>rm shopping</t>
  </si>
  <si>
    <t>рубашка для мальчика яркая</t>
  </si>
  <si>
    <t xml:space="preserve">заколка свадебная </t>
  </si>
  <si>
    <t>нашивки маленькие</t>
  </si>
  <si>
    <t>кепка на малышей</t>
  </si>
  <si>
    <t>blond explosion бальзам</t>
  </si>
  <si>
    <t>timujin</t>
  </si>
  <si>
    <t>светильник для натяжных потолков</t>
  </si>
  <si>
    <t>sela футболка мужская</t>
  </si>
  <si>
    <t>канакина русский язык 4 класс</t>
  </si>
  <si>
    <t>порошок стиральный синергетик</t>
  </si>
  <si>
    <t>бюстгальтеры италия</t>
  </si>
  <si>
    <t xml:space="preserve">скрабы </t>
  </si>
  <si>
    <t>наборы для шитья игрушек</t>
  </si>
  <si>
    <t xml:space="preserve">шлепки твоё </t>
  </si>
  <si>
    <t>платок 90х90</t>
  </si>
  <si>
    <t>лосьон для тела сияние лета</t>
  </si>
  <si>
    <t>мужская футболка с вырезом</t>
  </si>
  <si>
    <t>трусики плавательные</t>
  </si>
  <si>
    <t>вагинальные игрушки</t>
  </si>
  <si>
    <t>переходник на зарядку</t>
  </si>
  <si>
    <t>в лесу</t>
  </si>
  <si>
    <t>защита ручки коляски</t>
  </si>
  <si>
    <t>гирлянда для беседки</t>
  </si>
  <si>
    <t>чемоданы xiaomi</t>
  </si>
  <si>
    <t>спортивный костюм женский для тренировок</t>
  </si>
  <si>
    <t>детские кресло</t>
  </si>
  <si>
    <t>панама шерстяная</t>
  </si>
  <si>
    <t>ручка кпп на ваз 2107</t>
  </si>
  <si>
    <t>сканворды детские</t>
  </si>
  <si>
    <t>беспроводные наушники vivo</t>
  </si>
  <si>
    <t xml:space="preserve">лопата садовая </t>
  </si>
  <si>
    <t>вставка в ящик</t>
  </si>
  <si>
    <t>сережки в пупок</t>
  </si>
  <si>
    <t>нагрудная стяжка для рюкзака</t>
  </si>
  <si>
    <t>таблетки для посудомоечной машины мини</t>
  </si>
  <si>
    <t>goddess of love</t>
  </si>
  <si>
    <t>rock merch</t>
  </si>
  <si>
    <t>босоножки женские 38</t>
  </si>
  <si>
    <t>дозатор набор</t>
  </si>
  <si>
    <t xml:space="preserve">халат черный </t>
  </si>
  <si>
    <t>имбирные леденцы</t>
  </si>
  <si>
    <t>поп-ит</t>
  </si>
  <si>
    <t>пижама остин</t>
  </si>
  <si>
    <t>под сыпучее</t>
  </si>
  <si>
    <t>ostin одежда для женщин</t>
  </si>
  <si>
    <t>рылеев</t>
  </si>
  <si>
    <t xml:space="preserve">садовая </t>
  </si>
  <si>
    <t xml:space="preserve">женское платье на выпускной </t>
  </si>
  <si>
    <t>садовая игрушка</t>
  </si>
  <si>
    <t>euserin</t>
  </si>
  <si>
    <t>шторы рулонные для кухни</t>
  </si>
  <si>
    <t>планшет детский андроид</t>
  </si>
  <si>
    <t>хлопья 7 злаков</t>
  </si>
  <si>
    <t>машинка стрижки</t>
  </si>
  <si>
    <t>бусины микс</t>
  </si>
  <si>
    <t>66846705</t>
  </si>
  <si>
    <t>кафф жемчуг</t>
  </si>
  <si>
    <t>memumi</t>
  </si>
  <si>
    <t>пазлы кто что ест</t>
  </si>
  <si>
    <t>банки стеклянные для хранения</t>
  </si>
  <si>
    <t>потерянные боги бром</t>
  </si>
  <si>
    <t>мох ягель живой</t>
  </si>
  <si>
    <t>lego harry</t>
  </si>
  <si>
    <t>чехлы на телефон zte</t>
  </si>
  <si>
    <t>босоножки с стразами</t>
  </si>
  <si>
    <t>футболки женскик</t>
  </si>
  <si>
    <t>бритва для собак</t>
  </si>
  <si>
    <t>eco-element</t>
  </si>
  <si>
    <t>навлочка</t>
  </si>
  <si>
    <t>в клеточку</t>
  </si>
  <si>
    <t>тарелка машинка</t>
  </si>
  <si>
    <t>краска графит</t>
  </si>
  <si>
    <t>коробка матрешка</t>
  </si>
  <si>
    <t>system 4 комплекс для волос</t>
  </si>
  <si>
    <t>чехол для грелки</t>
  </si>
  <si>
    <t>сехол на айфон xr</t>
  </si>
  <si>
    <t>паста амосова</t>
  </si>
  <si>
    <t>elseve шампунь 400</t>
  </si>
  <si>
    <t>oodji водолазка</t>
  </si>
  <si>
    <t>пакеты для вещей в чемодан</t>
  </si>
  <si>
    <t>банные махровые полотенца 70 на 140</t>
  </si>
  <si>
    <t>наклейка джокер</t>
  </si>
  <si>
    <t>штоны в клетку</t>
  </si>
  <si>
    <t>обручальное кольцо бижутерия</t>
  </si>
  <si>
    <t>пижама теплая мужская</t>
  </si>
  <si>
    <t>миу миу</t>
  </si>
  <si>
    <t>рюкзак деловой</t>
  </si>
  <si>
    <t>для фотоальбома</t>
  </si>
  <si>
    <t>как похудеть</t>
  </si>
  <si>
    <t>куклы брац</t>
  </si>
  <si>
    <t xml:space="preserve">переходник type c </t>
  </si>
  <si>
    <t>матрас на пляж</t>
  </si>
  <si>
    <t>смартфоны ксиоми</t>
  </si>
  <si>
    <t>66643963</t>
  </si>
  <si>
    <t>подставка для кухонных полотенец</t>
  </si>
  <si>
    <t>краски для аквагримма</t>
  </si>
  <si>
    <t>спортивные костюмы женский</t>
  </si>
  <si>
    <t>магнит питер</t>
  </si>
  <si>
    <t>розетка на фаркоп</t>
  </si>
  <si>
    <t>перчатка для глаженья</t>
  </si>
  <si>
    <t>теплые спортивные костюмы</t>
  </si>
  <si>
    <t>рабочие сандалии</t>
  </si>
  <si>
    <t>ушастый нчнь</t>
  </si>
  <si>
    <t>48797621</t>
  </si>
  <si>
    <t>мини холодильник переносной</t>
  </si>
  <si>
    <t xml:space="preserve">банты белые </t>
  </si>
  <si>
    <t>купальный топик</t>
  </si>
  <si>
    <t>бф-6</t>
  </si>
  <si>
    <t>носки в сетку детские</t>
  </si>
  <si>
    <t>кислотный очиститель</t>
  </si>
  <si>
    <t>мужской смокинг</t>
  </si>
  <si>
    <t>твидовая кепка</t>
  </si>
  <si>
    <t>marseillais крем</t>
  </si>
  <si>
    <t>солнцезащитный тональный крем</t>
  </si>
  <si>
    <t>наушники микро</t>
  </si>
  <si>
    <t>история игрушек 4</t>
  </si>
  <si>
    <t>плей стейшен 4</t>
  </si>
  <si>
    <t>рубинштейн</t>
  </si>
  <si>
    <t>batiste сухой шампунь для объема</t>
  </si>
  <si>
    <t>74445597</t>
  </si>
  <si>
    <t>крафти тоту</t>
  </si>
  <si>
    <t>коврик индия</t>
  </si>
  <si>
    <t>лего машина ламборгини</t>
  </si>
  <si>
    <t>баща</t>
  </si>
  <si>
    <t>шарики 25</t>
  </si>
  <si>
    <t>вензен</t>
  </si>
  <si>
    <t>зозуля</t>
  </si>
  <si>
    <t>мини плед</t>
  </si>
  <si>
    <t>шахматы из камня</t>
  </si>
  <si>
    <t>сердце королевы</t>
  </si>
  <si>
    <t>набор спецтехники</t>
  </si>
  <si>
    <t>кольцо прада</t>
  </si>
  <si>
    <t>ручной моющий пылесос</t>
  </si>
  <si>
    <t>ok beauty крем</t>
  </si>
  <si>
    <t>гурмандиз черная</t>
  </si>
  <si>
    <t>natnow</t>
  </si>
  <si>
    <t>футбольные трусы</t>
  </si>
  <si>
    <t>духи китти</t>
  </si>
  <si>
    <t>nordman kids</t>
  </si>
  <si>
    <t>челси для девочек</t>
  </si>
  <si>
    <t>охотники и жертвы</t>
  </si>
  <si>
    <t>сиджи подс</t>
  </si>
  <si>
    <t xml:space="preserve">костюмы летние для мальчиков </t>
  </si>
  <si>
    <t>плечики складные</t>
  </si>
  <si>
    <t>p30 lite чехол</t>
  </si>
  <si>
    <t>epson картридж для принтера</t>
  </si>
  <si>
    <t>полотенце махровое детское с уголком</t>
  </si>
  <si>
    <t>лак для ногтей лавандовый</t>
  </si>
  <si>
    <t>шлёпанцы с мехом</t>
  </si>
  <si>
    <t>чехол на телефон samsung a30s</t>
  </si>
  <si>
    <t xml:space="preserve">чемодан на колесах маленький </t>
  </si>
  <si>
    <t>charles de milk</t>
  </si>
  <si>
    <t xml:space="preserve">купальник чёрный раздельный </t>
  </si>
  <si>
    <t>котофей сумка</t>
  </si>
  <si>
    <t>форма для искусственного камня</t>
  </si>
  <si>
    <t>консиллер плотный</t>
  </si>
  <si>
    <t>худи розовый женский</t>
  </si>
  <si>
    <t>mon polin</t>
  </si>
  <si>
    <t>тарелки настенные</t>
  </si>
  <si>
    <t>мягкая игрушка винни пух</t>
  </si>
  <si>
    <t xml:space="preserve">брюки турция </t>
  </si>
  <si>
    <t>пряжа турецкая для вязания</t>
  </si>
  <si>
    <t>босоножки 20 размер</t>
  </si>
  <si>
    <t>программное обеспечение</t>
  </si>
  <si>
    <t>ваип</t>
  </si>
  <si>
    <t>чехол редми нот 11 про</t>
  </si>
  <si>
    <t xml:space="preserve">bruno banani </t>
  </si>
  <si>
    <t>dsland</t>
  </si>
  <si>
    <t>lash go клей</t>
  </si>
  <si>
    <t>сумка kenzo</t>
  </si>
  <si>
    <t>микро сд 128</t>
  </si>
  <si>
    <t>51430147</t>
  </si>
  <si>
    <t>ветреная мельница</t>
  </si>
  <si>
    <t>цепочка жгут</t>
  </si>
  <si>
    <t>чаша измельчитель для блендера</t>
  </si>
  <si>
    <t>чемоданы samsonite</t>
  </si>
  <si>
    <t>чай пуер</t>
  </si>
  <si>
    <t>одеваюсь сам</t>
  </si>
  <si>
    <t>тесьма декоративная для штор</t>
  </si>
  <si>
    <t>good luck</t>
  </si>
  <si>
    <t>18979017</t>
  </si>
  <si>
    <t>полотенце для кота</t>
  </si>
  <si>
    <t>sela юбка детская</t>
  </si>
  <si>
    <t>36919187</t>
  </si>
  <si>
    <t>рн полоски</t>
  </si>
  <si>
    <t>соус паста</t>
  </si>
  <si>
    <t xml:space="preserve">крем для депиляции лица </t>
  </si>
  <si>
    <t>повербане</t>
  </si>
  <si>
    <t>кулон елены гилберт</t>
  </si>
  <si>
    <t>тапки пробка</t>
  </si>
  <si>
    <t>для пылесоса самсунг</t>
  </si>
  <si>
    <t>гель для мытья посуды синергетик</t>
  </si>
  <si>
    <t>fortuna тунец</t>
  </si>
  <si>
    <t>щетка для ванной для душа для мытья</t>
  </si>
  <si>
    <t>спортивный костюм женский на высокий рост</t>
  </si>
  <si>
    <t>окучеватель</t>
  </si>
  <si>
    <t>шуруповерт аккумуляторный dewalt</t>
  </si>
  <si>
    <t>цветные камешки</t>
  </si>
  <si>
    <t>для удаления краски с кожи</t>
  </si>
  <si>
    <t>наборы опытов</t>
  </si>
  <si>
    <t>8102598</t>
  </si>
  <si>
    <t>телодвижения лонгслив</t>
  </si>
  <si>
    <t>huawei p 20 lite</t>
  </si>
  <si>
    <t>кабель тип с</t>
  </si>
  <si>
    <t>74411048</t>
  </si>
  <si>
    <t>кроссовки для мальчиков 34 размер</t>
  </si>
  <si>
    <t>пивовар</t>
  </si>
  <si>
    <t>денское белье</t>
  </si>
  <si>
    <t>papia бумага</t>
  </si>
  <si>
    <t>молния 55 см</t>
  </si>
  <si>
    <t>турецкое белье</t>
  </si>
  <si>
    <t>sonax пластик</t>
  </si>
  <si>
    <t>джинсовый куртка</t>
  </si>
  <si>
    <t>средство для стирки белья жидкое германия</t>
  </si>
  <si>
    <t xml:space="preserve">для дачи и огорода </t>
  </si>
  <si>
    <t>кольцо sunlight</t>
  </si>
  <si>
    <t>ортопедический коврик детский ортодон</t>
  </si>
  <si>
    <t>легинсы хлопковые</t>
  </si>
  <si>
    <t>30197069</t>
  </si>
  <si>
    <t xml:space="preserve">вентилятор настенный </t>
  </si>
  <si>
    <t>футболка авакадо</t>
  </si>
  <si>
    <t>основа под помаду</t>
  </si>
  <si>
    <t>милора</t>
  </si>
  <si>
    <t>фильтр топливный ваз</t>
  </si>
  <si>
    <t>nupogodika</t>
  </si>
  <si>
    <t>водолазка мужская чёрная</t>
  </si>
  <si>
    <t>фетровая книжка</t>
  </si>
  <si>
    <t>крем для тела сияние</t>
  </si>
  <si>
    <t>шопер вельвет</t>
  </si>
  <si>
    <t>контейнер 5 л</t>
  </si>
  <si>
    <t>доска для объявлений</t>
  </si>
  <si>
    <t>кеды женские белые текстильные</t>
  </si>
  <si>
    <t>secret дезодорант кремовый</t>
  </si>
  <si>
    <t>шорты lee</t>
  </si>
  <si>
    <t>tellus</t>
  </si>
  <si>
    <t>20975048</t>
  </si>
  <si>
    <t>25961122\n\n5\n</t>
  </si>
  <si>
    <t>elexium cosmetics сыворотка</t>
  </si>
  <si>
    <t>дезодорант дав женский</t>
  </si>
  <si>
    <t>платок на голову пляжный</t>
  </si>
  <si>
    <t>штатив для фотофона</t>
  </si>
  <si>
    <t>на торт украшение</t>
  </si>
  <si>
    <t>шляпа женская соломенные летняя</t>
  </si>
  <si>
    <t>альба автомат</t>
  </si>
  <si>
    <t xml:space="preserve">химнет </t>
  </si>
  <si>
    <t>44629122</t>
  </si>
  <si>
    <t>sey club</t>
  </si>
  <si>
    <t>isa dora пудра</t>
  </si>
  <si>
    <t>ботинки и полуботинки для девочек</t>
  </si>
  <si>
    <t>ведешка</t>
  </si>
  <si>
    <t>купальник томми хилфигер</t>
  </si>
  <si>
    <t>greenwood</t>
  </si>
  <si>
    <t>sanbul</t>
  </si>
  <si>
    <t xml:space="preserve">наклонные ногти </t>
  </si>
  <si>
    <t>tommy hilfiger для женщин обувь на лето</t>
  </si>
  <si>
    <t>ковер комнатный маленький</t>
  </si>
  <si>
    <t>41525548</t>
  </si>
  <si>
    <t>кроссовки polo</t>
  </si>
  <si>
    <t>красная нить с камнем</t>
  </si>
  <si>
    <t xml:space="preserve">тинд для губ </t>
  </si>
  <si>
    <t>для пазлов</t>
  </si>
  <si>
    <t>вигор</t>
  </si>
  <si>
    <t>для улучшения памяти</t>
  </si>
  <si>
    <t>кусачки маникюрные для кутикулы зингер</t>
  </si>
  <si>
    <t>чехол на самсунг 22</t>
  </si>
  <si>
    <t>эклипс вишня</t>
  </si>
  <si>
    <t xml:space="preserve">яна </t>
  </si>
  <si>
    <t xml:space="preserve">подвеска сердечко </t>
  </si>
  <si>
    <t>brawl stars эдгар</t>
  </si>
  <si>
    <t>купальник малышам</t>
  </si>
  <si>
    <t>jbl t460bt</t>
  </si>
  <si>
    <t>78591166</t>
  </si>
  <si>
    <t>городской рюкзак мужской</t>
  </si>
  <si>
    <t>стойка с мисками для собак</t>
  </si>
  <si>
    <t>baby tilly коляска прогулочная</t>
  </si>
  <si>
    <t>пушистое платье</t>
  </si>
  <si>
    <t>суперфит обувь на мальчика</t>
  </si>
  <si>
    <t>bosch фен</t>
  </si>
  <si>
    <t xml:space="preserve">будуарное платье </t>
  </si>
  <si>
    <t>лирене крем</t>
  </si>
  <si>
    <t>спорт питание масс</t>
  </si>
  <si>
    <t>ремень на mi band 4</t>
  </si>
  <si>
    <t>ситечко для заваривания кофе</t>
  </si>
  <si>
    <t>хамелеон пленка</t>
  </si>
  <si>
    <t>колышки для агроткани</t>
  </si>
  <si>
    <t>green tea cleansing mask</t>
  </si>
  <si>
    <t>bilcee брюки спортивные</t>
  </si>
  <si>
    <t>диски на пс 3</t>
  </si>
  <si>
    <t>толстовка мальчики</t>
  </si>
  <si>
    <t>maccona</t>
  </si>
  <si>
    <t>корзина для рейлинга</t>
  </si>
  <si>
    <t>bloo</t>
  </si>
  <si>
    <t>,.cnufknth</t>
  </si>
  <si>
    <t>косуха с мехом</t>
  </si>
  <si>
    <t>бумага офисная снегурочка</t>
  </si>
  <si>
    <t>nuobi kids</t>
  </si>
  <si>
    <t>денежный браслет</t>
  </si>
  <si>
    <t>spiuk</t>
  </si>
  <si>
    <t>электрическая счетка</t>
  </si>
  <si>
    <t>с днем рождения из шаров</t>
  </si>
  <si>
    <t>ручки тормоза для велосипеда</t>
  </si>
  <si>
    <t>40546045</t>
  </si>
  <si>
    <t>карандаш для глаз перламутровый</t>
  </si>
  <si>
    <t>академическая шапочка</t>
  </si>
  <si>
    <t>54108286</t>
  </si>
  <si>
    <t>сборник по биологии</t>
  </si>
  <si>
    <t>средства до и после депиляции</t>
  </si>
  <si>
    <t>велобайк</t>
  </si>
  <si>
    <t>куртка для собак мелких пород</t>
  </si>
  <si>
    <t>обложка для выпускной квалификационной работы</t>
  </si>
  <si>
    <t>hunny baby</t>
  </si>
  <si>
    <t>72302360</t>
  </si>
  <si>
    <t>сандалии rider</t>
  </si>
  <si>
    <t>киндер марвел</t>
  </si>
  <si>
    <t>difeel</t>
  </si>
  <si>
    <t>ачоса одежда женский</t>
  </si>
  <si>
    <t>пакеты вайлдбериз</t>
  </si>
  <si>
    <t>веер женский</t>
  </si>
  <si>
    <t>помада и карандаш</t>
  </si>
  <si>
    <t>мини грабли</t>
  </si>
  <si>
    <t>springway</t>
  </si>
  <si>
    <t>портфель школьный для первоклассника</t>
  </si>
  <si>
    <t xml:space="preserve">сумки для ноутбуков </t>
  </si>
  <si>
    <t xml:space="preserve">круг для купания для взрослых </t>
  </si>
  <si>
    <t>bion</t>
  </si>
  <si>
    <t>мягкий дартс</t>
  </si>
  <si>
    <t>мини сумка шопер</t>
  </si>
  <si>
    <t>81590905</t>
  </si>
  <si>
    <t>жидкость для вейпа 120 мл</t>
  </si>
  <si>
    <t>метровая линейка</t>
  </si>
  <si>
    <t>кельт для бани</t>
  </si>
  <si>
    <t>60028908</t>
  </si>
  <si>
    <t>подвески с мишками</t>
  </si>
  <si>
    <t>allegri</t>
  </si>
  <si>
    <t>loveme постельное белье</t>
  </si>
  <si>
    <t>хаки ваги игрушка</t>
  </si>
  <si>
    <t>мультикам костюм</t>
  </si>
  <si>
    <t xml:space="preserve">пробиотики </t>
  </si>
  <si>
    <t>apple air</t>
  </si>
  <si>
    <t>ahava для тела</t>
  </si>
  <si>
    <t>крепление для бисера</t>
  </si>
  <si>
    <t>теневые шторы</t>
  </si>
  <si>
    <t>носки мужские diwari</t>
  </si>
  <si>
    <t>эльпримо</t>
  </si>
  <si>
    <t>zenden active женский</t>
  </si>
  <si>
    <t>наклейки на заказ</t>
  </si>
  <si>
    <t>артус</t>
  </si>
  <si>
    <t>в.бианки</t>
  </si>
  <si>
    <t>зубная щетка с углем</t>
  </si>
  <si>
    <t>чехол на redmi 9a прозрачный</t>
  </si>
  <si>
    <t>реставратор для обуви</t>
  </si>
  <si>
    <t>косметика для глаз корейская</t>
  </si>
  <si>
    <t>абажур большой</t>
  </si>
  <si>
    <t xml:space="preserve">орифлэйм </t>
  </si>
  <si>
    <t>сустал</t>
  </si>
  <si>
    <t>наборы открыток</t>
  </si>
  <si>
    <t>поддон для душевой</t>
  </si>
  <si>
    <t>лагурус сухоцветы</t>
  </si>
  <si>
    <t>переводные татуировки золотые</t>
  </si>
  <si>
    <t>body 951</t>
  </si>
  <si>
    <t>порошок 20 кг</t>
  </si>
  <si>
    <t>водолазка бифри</t>
  </si>
  <si>
    <t>готовый маникюр</t>
  </si>
  <si>
    <t>кольцо с совой</t>
  </si>
  <si>
    <t>ноутбук белый</t>
  </si>
  <si>
    <t>ревлон спрей</t>
  </si>
  <si>
    <t>подушка 100х50</t>
  </si>
  <si>
    <t>серьги кольца медицинский сплав</t>
  </si>
  <si>
    <t>корм для немецкой овчарки</t>
  </si>
  <si>
    <t xml:space="preserve">дезодорант драй драй </t>
  </si>
  <si>
    <t>для нарезки салатов</t>
  </si>
  <si>
    <t>подавитель сигнала</t>
  </si>
  <si>
    <t>cordiant comfort 2</t>
  </si>
  <si>
    <t>миома</t>
  </si>
  <si>
    <t>shmel</t>
  </si>
  <si>
    <t>мышка для компьютера бесшумная</t>
  </si>
  <si>
    <t>65712051</t>
  </si>
  <si>
    <t>uv400</t>
  </si>
  <si>
    <t xml:space="preserve">samsung galaxy a03 </t>
  </si>
  <si>
    <t>athena</t>
  </si>
  <si>
    <t>паоло конте мужская обувь</t>
  </si>
  <si>
    <t>спаркс выбор</t>
  </si>
  <si>
    <t>подвесной светильник на планке</t>
  </si>
  <si>
    <t>возбуждающее средство для мужчин</t>
  </si>
  <si>
    <t xml:space="preserve">пул бир </t>
  </si>
  <si>
    <t>круглый стол раздвижной</t>
  </si>
  <si>
    <t>свитшот на подростка</t>
  </si>
  <si>
    <t>cities конструктор</t>
  </si>
  <si>
    <t>тюль с розами</t>
  </si>
  <si>
    <t>вешилка</t>
  </si>
  <si>
    <t>наклейки для сада</t>
  </si>
  <si>
    <t>d&amp;k fashion</t>
  </si>
  <si>
    <t>крутые футболки для мужчин</t>
  </si>
  <si>
    <t>наклейки для пакетов</t>
  </si>
  <si>
    <t>two queens</t>
  </si>
  <si>
    <t>телевизор harper</t>
  </si>
  <si>
    <t>палетка 88 цветов</t>
  </si>
  <si>
    <t>изи коум</t>
  </si>
  <si>
    <t xml:space="preserve">lechuza </t>
  </si>
  <si>
    <t>брюки спортивные женские адидас</t>
  </si>
  <si>
    <t>чехол для груши</t>
  </si>
  <si>
    <t>женская футболка лапша</t>
  </si>
  <si>
    <t>развитие</t>
  </si>
  <si>
    <t>ложка для кофемашины</t>
  </si>
  <si>
    <t>для цветов кашпо</t>
  </si>
  <si>
    <t>книга по шитью</t>
  </si>
  <si>
    <t>раскраска буба</t>
  </si>
  <si>
    <t>31106113</t>
  </si>
  <si>
    <t>майка для тренировок мужская</t>
  </si>
  <si>
    <t>защитное стекло редми 9 про</t>
  </si>
  <si>
    <t>трусики подгузники xxl</t>
  </si>
  <si>
    <t>доки доки любимые котята</t>
  </si>
  <si>
    <t>оемень</t>
  </si>
  <si>
    <t>белый аквагрим</t>
  </si>
  <si>
    <t>36175309</t>
  </si>
  <si>
    <t>предметы декора</t>
  </si>
  <si>
    <t>ковер комнатный большой</t>
  </si>
  <si>
    <t xml:space="preserve">свитщот </t>
  </si>
  <si>
    <t>крем для рук дав кокос</t>
  </si>
  <si>
    <t>выскочка</t>
  </si>
  <si>
    <t>для фото зоны</t>
  </si>
  <si>
    <t>зеркало слепой зоны</t>
  </si>
  <si>
    <t>емкость для смешивания краски</t>
  </si>
  <si>
    <t>иддис</t>
  </si>
  <si>
    <t>чехол для наушников аниме</t>
  </si>
  <si>
    <t>кокаин франк</t>
  </si>
  <si>
    <t>кальян hookah</t>
  </si>
  <si>
    <t xml:space="preserve">бечевка </t>
  </si>
  <si>
    <t>черные розетки</t>
  </si>
  <si>
    <t>рука робота</t>
  </si>
  <si>
    <t xml:space="preserve">садовый зонт </t>
  </si>
  <si>
    <t>маторное масло</t>
  </si>
  <si>
    <t>нашивка группа крови</t>
  </si>
  <si>
    <t>смартфон самсунг галакси а31</t>
  </si>
  <si>
    <t xml:space="preserve"> колонка</t>
  </si>
  <si>
    <t>лак для ногтей перепелиное яйцо</t>
  </si>
  <si>
    <t>маска для лица эйвон</t>
  </si>
  <si>
    <t>вакуумный насос для пениса</t>
  </si>
  <si>
    <t>купальник парный</t>
  </si>
  <si>
    <t xml:space="preserve">фильт для воды </t>
  </si>
  <si>
    <t>новая заря шансита</t>
  </si>
  <si>
    <t>химия grass</t>
  </si>
  <si>
    <t xml:space="preserve">детское велокресло </t>
  </si>
  <si>
    <t>капор в церковь</t>
  </si>
  <si>
    <t>твое кроссовки женские</t>
  </si>
  <si>
    <t>женские короткие шорты</t>
  </si>
  <si>
    <t>панама марихуана</t>
  </si>
  <si>
    <t xml:space="preserve">булавки портновские </t>
  </si>
  <si>
    <t xml:space="preserve">nemoloko </t>
  </si>
  <si>
    <t>подставка под горячее из можжевельника</t>
  </si>
  <si>
    <t>женские туфли на шнурках</t>
  </si>
  <si>
    <t>сковородка керамическая</t>
  </si>
  <si>
    <t>bluetooth переходник</t>
  </si>
  <si>
    <t>браслет планеты</t>
  </si>
  <si>
    <t>ravesk</t>
  </si>
  <si>
    <t>кондиционер кожи</t>
  </si>
  <si>
    <t>clean bot</t>
  </si>
  <si>
    <t>боди кофта</t>
  </si>
  <si>
    <t>tangle teezer compact</t>
  </si>
  <si>
    <t>кроссовки мужские onitsuka tiger</t>
  </si>
  <si>
    <t>монопол</t>
  </si>
  <si>
    <t>46778768</t>
  </si>
  <si>
    <t>пленка самоклеящаяся на стекло</t>
  </si>
  <si>
    <t>горшок походный</t>
  </si>
  <si>
    <t>гринвуд</t>
  </si>
  <si>
    <t>туфли лоферы женские</t>
  </si>
  <si>
    <t>цепочки на шею парные</t>
  </si>
  <si>
    <t>нож для прививки растений</t>
  </si>
  <si>
    <t>36731365</t>
  </si>
  <si>
    <t>абсолютное счастье для волос</t>
  </si>
  <si>
    <t>рамка для иконы 22х28</t>
  </si>
  <si>
    <t xml:space="preserve">yarn art </t>
  </si>
  <si>
    <t>электроколесо для велосипеда</t>
  </si>
  <si>
    <t>мастерская татьяны богдановой</t>
  </si>
  <si>
    <t>аа аккумуляторные батарейки</t>
  </si>
  <si>
    <t>чехол на айфон 8плюс</t>
  </si>
  <si>
    <t>ketti shop</t>
  </si>
  <si>
    <t>bizi toys</t>
  </si>
  <si>
    <t>спортивный костюм с лампасами</t>
  </si>
  <si>
    <t>24873949</t>
  </si>
  <si>
    <t>адиарин</t>
  </si>
  <si>
    <t>обувь для спорт зала</t>
  </si>
  <si>
    <t>майка женская укороченая</t>
  </si>
  <si>
    <t xml:space="preserve">opinel </t>
  </si>
  <si>
    <t>паста для шугаринга набор</t>
  </si>
  <si>
    <t xml:space="preserve">ремень красный </t>
  </si>
  <si>
    <t>черёмуха</t>
  </si>
  <si>
    <t xml:space="preserve">многоразовая сигарета </t>
  </si>
  <si>
    <t>борис заходер книги для детей</t>
  </si>
  <si>
    <t>нож рембо</t>
  </si>
  <si>
    <t>акваминол</t>
  </si>
  <si>
    <t>6881463</t>
  </si>
  <si>
    <t>сабо мужские эва</t>
  </si>
  <si>
    <t>диван в зал</t>
  </si>
  <si>
    <t>недорогие слаймы</t>
  </si>
  <si>
    <t>ninel textile</t>
  </si>
  <si>
    <t>вальтер</t>
  </si>
  <si>
    <t>чсы</t>
  </si>
  <si>
    <t xml:space="preserve">inspire </t>
  </si>
  <si>
    <t>блузка лиловая</t>
  </si>
  <si>
    <t>термосумка биосталь</t>
  </si>
  <si>
    <t>худи спартак</t>
  </si>
  <si>
    <t>кисти для френча</t>
  </si>
  <si>
    <t>брелок бутылка</t>
  </si>
  <si>
    <t>король шаманов манга</t>
  </si>
  <si>
    <t>сумка женская лаковая</t>
  </si>
  <si>
    <t>челюсть белая</t>
  </si>
  <si>
    <t>самоклеющиеся буквы</t>
  </si>
  <si>
    <t xml:space="preserve">тапочки adidas </t>
  </si>
  <si>
    <t>салат из морской капусты</t>
  </si>
  <si>
    <t>коричневый галстук</t>
  </si>
  <si>
    <t>марина книга</t>
  </si>
  <si>
    <t>для мальчиков кеды белые</t>
  </si>
  <si>
    <t>тока бока одежда</t>
  </si>
  <si>
    <t>карусель детская</t>
  </si>
  <si>
    <t xml:space="preserve">ruta </t>
  </si>
  <si>
    <t xml:space="preserve">аниме книги </t>
  </si>
  <si>
    <t>футболка мужская минимализм</t>
  </si>
  <si>
    <t>упаковка конфет</t>
  </si>
  <si>
    <t>деревянный конструктор танк</t>
  </si>
  <si>
    <t>кеды белые женские 38</t>
  </si>
  <si>
    <t xml:space="preserve">шарики на свадьбу </t>
  </si>
  <si>
    <t>носки мужские 1 пара</t>
  </si>
  <si>
    <t>кюлоты длинные</t>
  </si>
  <si>
    <t>популярные игрушки антистресс</t>
  </si>
  <si>
    <t>кепеа</t>
  </si>
  <si>
    <t>глина мел</t>
  </si>
  <si>
    <t>сумка фотоаппарат</t>
  </si>
  <si>
    <t xml:space="preserve">хакер </t>
  </si>
  <si>
    <t xml:space="preserve">не верь всему что чувствуешь </t>
  </si>
  <si>
    <t>чехол книжка на realme c21</t>
  </si>
  <si>
    <t>палатка конструктор</t>
  </si>
  <si>
    <t>костюм народный</t>
  </si>
  <si>
    <t>15417497</t>
  </si>
  <si>
    <t>тренажер фролова</t>
  </si>
  <si>
    <t>флаг краснодарского края</t>
  </si>
  <si>
    <t>жидкое мыло эко</t>
  </si>
  <si>
    <t>умные часы amazfit</t>
  </si>
  <si>
    <t>лампочка е10</t>
  </si>
  <si>
    <t>p&amp;e</t>
  </si>
  <si>
    <t>акриловые апельсиновые палочки</t>
  </si>
  <si>
    <t>емкость для супа</t>
  </si>
  <si>
    <t>gloria jeans брюки для девочек</t>
  </si>
  <si>
    <t>плюшевый зайчик мягкая игрушка</t>
  </si>
  <si>
    <t>футболка мужская с коротким рукавом</t>
  </si>
  <si>
    <t>золотая тесьма</t>
  </si>
  <si>
    <t>белые митенки</t>
  </si>
  <si>
    <t>сиденье для душа</t>
  </si>
  <si>
    <t>zxc кофта</t>
  </si>
  <si>
    <t>million тушь</t>
  </si>
  <si>
    <t>носки с номером</t>
  </si>
  <si>
    <t>брюки калиста</t>
  </si>
  <si>
    <t>фрутоняня молочный</t>
  </si>
  <si>
    <t>baby time</t>
  </si>
  <si>
    <t>видеокамера sony</t>
  </si>
  <si>
    <t>женские изи</t>
  </si>
  <si>
    <t>изики сланцы</t>
  </si>
  <si>
    <t xml:space="preserve">herbarus </t>
  </si>
  <si>
    <t>респект сумки</t>
  </si>
  <si>
    <t>для глюкометра</t>
  </si>
  <si>
    <t>наушники беспроводные sennheiser</t>
  </si>
  <si>
    <t>сбор трав для похудения</t>
  </si>
  <si>
    <t xml:space="preserve">трусики для бассейна </t>
  </si>
  <si>
    <t>хлопковые женские брюки</t>
  </si>
  <si>
    <t>плюшевые игрушки девушке</t>
  </si>
  <si>
    <t>шорты короткие хлопок</t>
  </si>
  <si>
    <t>устройство айкос</t>
  </si>
  <si>
    <t>garnier детский</t>
  </si>
  <si>
    <t>прозрачный чехол на айфон x</t>
  </si>
  <si>
    <t>инквизитор</t>
  </si>
  <si>
    <t>корм для собак сухой роял канин</t>
  </si>
  <si>
    <t>рубашка женская жатка</t>
  </si>
  <si>
    <t>адидас детские кроссовки</t>
  </si>
  <si>
    <t xml:space="preserve">блинница электрическая </t>
  </si>
  <si>
    <t>66561001</t>
  </si>
  <si>
    <t>стеганая белая сумка</t>
  </si>
  <si>
    <t>чаи травяные</t>
  </si>
  <si>
    <t>свеча подарочная</t>
  </si>
  <si>
    <t>гетры белые вязаные</t>
  </si>
  <si>
    <t>sharp&amp; одежда</t>
  </si>
  <si>
    <t>пудровые ароматы</t>
  </si>
  <si>
    <t>to do листы</t>
  </si>
  <si>
    <t>slasti</t>
  </si>
  <si>
    <t>кроссовки дестра</t>
  </si>
  <si>
    <t>кислородная пенка</t>
  </si>
  <si>
    <t>форма пончик</t>
  </si>
  <si>
    <t>игрушки 13 карт</t>
  </si>
  <si>
    <t>icepeak женский</t>
  </si>
  <si>
    <t>tommy hilfiger штаны</t>
  </si>
  <si>
    <t>home sweet home mm</t>
  </si>
  <si>
    <t>zebratoma</t>
  </si>
  <si>
    <t>хелатный шампунь</t>
  </si>
  <si>
    <t>детская погремушка</t>
  </si>
  <si>
    <t>ручка 0.5 мм</t>
  </si>
  <si>
    <t>атермальная тонировка для авто</t>
  </si>
  <si>
    <t xml:space="preserve">комод с зеркалом </t>
  </si>
  <si>
    <t xml:space="preserve">шлейка для собак крупных пород </t>
  </si>
  <si>
    <t>кпб перкаль</t>
  </si>
  <si>
    <t>духи стелари</t>
  </si>
  <si>
    <t>чехол z flip 3</t>
  </si>
  <si>
    <t>lybtin</t>
  </si>
  <si>
    <t>71818621</t>
  </si>
  <si>
    <t>карандаш для губ капучино</t>
  </si>
  <si>
    <t>герлянда на батарейках</t>
  </si>
  <si>
    <t xml:space="preserve">дорожный </t>
  </si>
  <si>
    <t>браслеты мужские кожаные</t>
  </si>
  <si>
    <t>freelander 2</t>
  </si>
  <si>
    <t>ok baby</t>
  </si>
  <si>
    <t>набор бандан</t>
  </si>
  <si>
    <t>джинсы мужские спортивные</t>
  </si>
  <si>
    <t>бандана nike</t>
  </si>
  <si>
    <t>кроссовки женские диор</t>
  </si>
  <si>
    <t>кашпо для цветов 15 литров</t>
  </si>
  <si>
    <t>64330203</t>
  </si>
  <si>
    <t>rolf для кошек</t>
  </si>
  <si>
    <t>45594302</t>
  </si>
  <si>
    <t>кровать домик детская двухъярусная</t>
  </si>
  <si>
    <t>кроссовки для скейтбординг</t>
  </si>
  <si>
    <t>белорусский бальзам для волос</t>
  </si>
  <si>
    <t>обувь под джинсы</t>
  </si>
  <si>
    <t xml:space="preserve">киоши </t>
  </si>
  <si>
    <t>мойка круп</t>
  </si>
  <si>
    <t>яшкинская картошка</t>
  </si>
  <si>
    <t>агат натуральный зеленый</t>
  </si>
  <si>
    <t>49995140</t>
  </si>
  <si>
    <t>компашки</t>
  </si>
  <si>
    <t>mothercare бейсболка</t>
  </si>
  <si>
    <t>милкшейкер</t>
  </si>
  <si>
    <t>граната страйкбол</t>
  </si>
  <si>
    <t>пенка nivea</t>
  </si>
  <si>
    <t>открытка с благодарностью</t>
  </si>
  <si>
    <t xml:space="preserve">ливин </t>
  </si>
  <si>
    <t>машинки для стрижки овец</t>
  </si>
  <si>
    <t>эспандер петля</t>
  </si>
  <si>
    <t>парковка для машинок полесье</t>
  </si>
  <si>
    <t>корпус на iphone 6</t>
  </si>
  <si>
    <t>59675733</t>
  </si>
  <si>
    <t>inglot пудра</t>
  </si>
  <si>
    <t>измельчитель кубиками</t>
  </si>
  <si>
    <t>база для гель лака стронг</t>
  </si>
  <si>
    <t>крлксы</t>
  </si>
  <si>
    <t>варежка для кухни</t>
  </si>
  <si>
    <t>джинсовые джоггеры мужские</t>
  </si>
  <si>
    <t>стекло на oppo</t>
  </si>
  <si>
    <t>набор для чайного гриба</t>
  </si>
  <si>
    <t>бассейн bestway steel pro</t>
  </si>
  <si>
    <t>поп ит хеллоу китти</t>
  </si>
  <si>
    <t>варонка</t>
  </si>
  <si>
    <t>сковорода polaris</t>
  </si>
  <si>
    <t>скатерть клеёнка</t>
  </si>
  <si>
    <t>catrice 001</t>
  </si>
  <si>
    <t>маска с подсветкой</t>
  </si>
  <si>
    <t>лебовски</t>
  </si>
  <si>
    <t xml:space="preserve">ортопедические кроссовки </t>
  </si>
  <si>
    <t>зола платье новинки</t>
  </si>
  <si>
    <t>платье летнее в клетку</t>
  </si>
  <si>
    <t>визин капли</t>
  </si>
  <si>
    <t>снеки японские</t>
  </si>
  <si>
    <t>подгузники 7 кг</t>
  </si>
  <si>
    <t>успенский про веру и анфису</t>
  </si>
  <si>
    <t>tomm</t>
  </si>
  <si>
    <t xml:space="preserve">far cry </t>
  </si>
  <si>
    <t>коврики для автомобиля лада гранта</t>
  </si>
  <si>
    <t>скульптор и румяна</t>
  </si>
  <si>
    <t>горилка</t>
  </si>
  <si>
    <t>робот пылесос polaris 1226</t>
  </si>
  <si>
    <t>чайная черепаха</t>
  </si>
  <si>
    <t>щётка на болгарку</t>
  </si>
  <si>
    <t>натура сиберика крем для тела</t>
  </si>
  <si>
    <t>женский брючной костюм</t>
  </si>
  <si>
    <t>корпус для майнинга</t>
  </si>
  <si>
    <t>трусы с накладной попой</t>
  </si>
  <si>
    <t>подставка под одежду</t>
  </si>
  <si>
    <t xml:space="preserve">маска для лица увлажняющая </t>
  </si>
  <si>
    <t>шорты женские на завязках</t>
  </si>
  <si>
    <t>комбинезон офис</t>
  </si>
  <si>
    <t>3д пазл кристальные</t>
  </si>
  <si>
    <t>бюстгалтер детский</t>
  </si>
  <si>
    <t>слипоны 34 размер</t>
  </si>
  <si>
    <t>snaqfabriq</t>
  </si>
  <si>
    <t>tomix stella</t>
  </si>
  <si>
    <t xml:space="preserve">редкен </t>
  </si>
  <si>
    <t>твое  футболки</t>
  </si>
  <si>
    <t>73422637</t>
  </si>
  <si>
    <t>самокат explore</t>
  </si>
  <si>
    <t>складная ложка вилка</t>
  </si>
  <si>
    <t>taratata</t>
  </si>
  <si>
    <t>розы гидролат</t>
  </si>
  <si>
    <t>платье летнен</t>
  </si>
  <si>
    <t>белый пористый шоколад</t>
  </si>
  <si>
    <t>скатерть на стол серая</t>
  </si>
  <si>
    <t>вов</t>
  </si>
  <si>
    <t>смекалкин</t>
  </si>
  <si>
    <t>женщинам трусы</t>
  </si>
  <si>
    <t>многоразовые трусы для детей</t>
  </si>
  <si>
    <t>райский сад первой любви</t>
  </si>
  <si>
    <t>женская оверсайз</t>
  </si>
  <si>
    <t>одежда в полоску</t>
  </si>
  <si>
    <t>платья вечерние на свадьбу</t>
  </si>
  <si>
    <t>7804142</t>
  </si>
  <si>
    <t>майский мед</t>
  </si>
  <si>
    <t>умывальник туристический</t>
  </si>
  <si>
    <t>cubby мальчики</t>
  </si>
  <si>
    <t>кетчуп порционный</t>
  </si>
  <si>
    <t>винилит</t>
  </si>
  <si>
    <t>джинсовая куртка девочке</t>
  </si>
  <si>
    <t>вита мама</t>
  </si>
  <si>
    <t>зарядка круглая</t>
  </si>
  <si>
    <t xml:space="preserve">витраж </t>
  </si>
  <si>
    <t xml:space="preserve">тарелка для фруктов </t>
  </si>
  <si>
    <t>деоника дезодорант для подростков</t>
  </si>
  <si>
    <t>очки женские с поляризацией</t>
  </si>
  <si>
    <t>40546122</t>
  </si>
  <si>
    <t>футболка без рукавов женская оверсайз</t>
  </si>
  <si>
    <t>гольфы шерстяные женские</t>
  </si>
  <si>
    <t xml:space="preserve">детская электрическая зубная щетка </t>
  </si>
  <si>
    <t>clarins база</t>
  </si>
  <si>
    <t>атман продукты</t>
  </si>
  <si>
    <t>диван ikea</t>
  </si>
  <si>
    <t>женский комплект летний</t>
  </si>
  <si>
    <t xml:space="preserve">кеды  мужские </t>
  </si>
  <si>
    <t>72412941</t>
  </si>
  <si>
    <t>русе лагеркранц</t>
  </si>
  <si>
    <t>переходник 3.5 на type c</t>
  </si>
  <si>
    <t>01421/191220</t>
  </si>
  <si>
    <t>линзы -6,5</t>
  </si>
  <si>
    <t>очеи солнечные</t>
  </si>
  <si>
    <t>косметика для путешествий</t>
  </si>
  <si>
    <t>xc</t>
  </si>
  <si>
    <t>ручная кладь в самолет</t>
  </si>
  <si>
    <t>бейсболка найк женская</t>
  </si>
  <si>
    <t>кутикула ногтя</t>
  </si>
  <si>
    <t>портативная баня</t>
  </si>
  <si>
    <t>кружка для чая набор</t>
  </si>
  <si>
    <t>дайго</t>
  </si>
  <si>
    <t>64891588</t>
  </si>
  <si>
    <t>подставка под геймпад</t>
  </si>
  <si>
    <t>коврик для ванной комнаты хлопок</t>
  </si>
  <si>
    <t>16379299</t>
  </si>
  <si>
    <t>декоративные ленты</t>
  </si>
  <si>
    <t>loreal тушь paradise</t>
  </si>
  <si>
    <t>магнитный конструктор attivio</t>
  </si>
  <si>
    <t>футболка для мальчика puma</t>
  </si>
  <si>
    <t>гитарный провод</t>
  </si>
  <si>
    <t>zed candy</t>
  </si>
  <si>
    <t>nuna коляска</t>
  </si>
  <si>
    <t>коляска классика</t>
  </si>
  <si>
    <t>пуф большой</t>
  </si>
  <si>
    <t>43959744</t>
  </si>
  <si>
    <t>летние шлёпки женские</t>
  </si>
  <si>
    <t>шнурки на кеды</t>
  </si>
  <si>
    <t>ara женский</t>
  </si>
  <si>
    <t>часы электронные ручные мужские</t>
  </si>
  <si>
    <t>кактус цветок</t>
  </si>
  <si>
    <t>ювелирные изделия кольца</t>
  </si>
  <si>
    <t>27832322</t>
  </si>
  <si>
    <t>сарафан мама дочка</t>
  </si>
  <si>
    <t>футболка в широкую полоску</t>
  </si>
  <si>
    <t>перчатки для работы в саду</t>
  </si>
  <si>
    <t>акаб</t>
  </si>
  <si>
    <t xml:space="preserve">джиббитс </t>
  </si>
  <si>
    <t xml:space="preserve">для брекетов </t>
  </si>
  <si>
    <t>защита пятки</t>
  </si>
  <si>
    <t>зарядка для realme</t>
  </si>
  <si>
    <t>песнь о нибелунгах</t>
  </si>
  <si>
    <t>kyrie 5</t>
  </si>
  <si>
    <t>обучающий компьютер</t>
  </si>
  <si>
    <t>соска для реборн</t>
  </si>
  <si>
    <t>раскраска цветы</t>
  </si>
  <si>
    <t>штаны хелоу кити</t>
  </si>
  <si>
    <t>18220017</t>
  </si>
  <si>
    <t xml:space="preserve">миллионер </t>
  </si>
  <si>
    <t>elseda паста</t>
  </si>
  <si>
    <t>домик из фетра</t>
  </si>
  <si>
    <t xml:space="preserve">мыло duru </t>
  </si>
  <si>
    <t>именные футболки мужские</t>
  </si>
  <si>
    <t>фильтр масляный автомобильный hyundai</t>
  </si>
  <si>
    <t>блуза летучая мышь</t>
  </si>
  <si>
    <t xml:space="preserve">одежда женская на лето </t>
  </si>
  <si>
    <t>dickie</t>
  </si>
  <si>
    <t>кроссовки в зал</t>
  </si>
  <si>
    <t>мистер пупс</t>
  </si>
  <si>
    <t>firenze</t>
  </si>
  <si>
    <t>рыжий тоник для волос</t>
  </si>
  <si>
    <t>набор для пинпонга</t>
  </si>
  <si>
    <t>симилак голд 4</t>
  </si>
  <si>
    <t>чай барбарис</t>
  </si>
  <si>
    <t>наклейки на ноутбук it</t>
  </si>
  <si>
    <t>чехол на шкаф</t>
  </si>
  <si>
    <t>рубашка поло на мальчика</t>
  </si>
  <si>
    <t>баночки 50 мл</t>
  </si>
  <si>
    <t>футболка женская 48 размер</t>
  </si>
  <si>
    <t>куртка женская пуховик легкий</t>
  </si>
  <si>
    <t xml:space="preserve">кроссовки женские сетка </t>
  </si>
  <si>
    <t>простыня  160х200</t>
  </si>
  <si>
    <t>кюлоты в полоску</t>
  </si>
  <si>
    <t>клей для теней</t>
  </si>
  <si>
    <t>10520395</t>
  </si>
  <si>
    <t>smart bee витаминный комплекс</t>
  </si>
  <si>
    <t>pen спиннинг</t>
  </si>
  <si>
    <t>костюмы женский летний</t>
  </si>
  <si>
    <t>мужская футболка большие размеры</t>
  </si>
  <si>
    <t>nes</t>
  </si>
  <si>
    <t>сумка trussardi женская</t>
  </si>
  <si>
    <t>токийские мстители дакимакура</t>
  </si>
  <si>
    <t>gatta колготки</t>
  </si>
  <si>
    <t>очки boss</t>
  </si>
  <si>
    <t>короб для торта</t>
  </si>
  <si>
    <t>ключ набор</t>
  </si>
  <si>
    <t>пуговицы на джинсы</t>
  </si>
  <si>
    <t>мотопомпы</t>
  </si>
  <si>
    <t>сланцы мужские rider</t>
  </si>
  <si>
    <t>мазь от пота</t>
  </si>
  <si>
    <t>переходник на наушники с type-c на aux</t>
  </si>
  <si>
    <t>prachka гель для стирки</t>
  </si>
  <si>
    <t>вязанный рюкзак</t>
  </si>
  <si>
    <t>стропа для крепления</t>
  </si>
  <si>
    <t>14178055</t>
  </si>
  <si>
    <t>линзы контактные красные</t>
  </si>
  <si>
    <t>картинк</t>
  </si>
  <si>
    <t>полировальная паста 3м</t>
  </si>
  <si>
    <t>alatau</t>
  </si>
  <si>
    <t>комбинезон спорт</t>
  </si>
  <si>
    <t xml:space="preserve">чехол зарядка </t>
  </si>
  <si>
    <t>глитер жидкий</t>
  </si>
  <si>
    <t>щеточки для зубов</t>
  </si>
  <si>
    <t>джаггернаут</t>
  </si>
  <si>
    <t xml:space="preserve">постельное с одеялом </t>
  </si>
  <si>
    <t>кросовки puma мужские</t>
  </si>
  <si>
    <t>yzy</t>
  </si>
  <si>
    <t>восковой стик tigi</t>
  </si>
  <si>
    <t>куклы беби борн</t>
  </si>
  <si>
    <t>вытяжной вентилятор с таймером</t>
  </si>
  <si>
    <t>шаровая опора ваз 2101</t>
  </si>
  <si>
    <t>гроза бесприданница</t>
  </si>
  <si>
    <t>стекло a52</t>
  </si>
  <si>
    <t>нитки лилия</t>
  </si>
  <si>
    <t>туфли женские тофа</t>
  </si>
  <si>
    <t>hermes тапочки</t>
  </si>
  <si>
    <t>щетка-скребок</t>
  </si>
  <si>
    <t>планнинг</t>
  </si>
  <si>
    <t>мягкая промывка двигателя</t>
  </si>
  <si>
    <t>черное льняное платье</t>
  </si>
  <si>
    <t>иззики</t>
  </si>
  <si>
    <t>genshin impact чехол</t>
  </si>
  <si>
    <t>наклейка кошка</t>
  </si>
  <si>
    <t>zippo топливо</t>
  </si>
  <si>
    <t>эспандер 50 кг</t>
  </si>
  <si>
    <t>devicestore</t>
  </si>
  <si>
    <t>cameleo</t>
  </si>
  <si>
    <t xml:space="preserve">стекло на </t>
  </si>
  <si>
    <t>арабский кофе с кардамоном</t>
  </si>
  <si>
    <t>рубашка доя девочки</t>
  </si>
  <si>
    <t xml:space="preserve">norfin </t>
  </si>
  <si>
    <t>теплые галоши</t>
  </si>
  <si>
    <t>детский ремешок</t>
  </si>
  <si>
    <t>jin</t>
  </si>
  <si>
    <t>зеркало в ванную с полкой</t>
  </si>
  <si>
    <t>топ женский короткий белый</t>
  </si>
  <si>
    <t>авоськи</t>
  </si>
  <si>
    <t>полотенца неделька</t>
  </si>
  <si>
    <t>3d фотообои</t>
  </si>
  <si>
    <t>17386348</t>
  </si>
  <si>
    <t>счётчик холодной воды</t>
  </si>
  <si>
    <t xml:space="preserve">худи детские </t>
  </si>
  <si>
    <t>электронны сигарет</t>
  </si>
  <si>
    <t>носки рубчик</t>
  </si>
  <si>
    <t>акриловый шар для жонглирования</t>
  </si>
  <si>
    <t>постельное белье 1.5 человек паук</t>
  </si>
  <si>
    <t>чехол самсунг s 20</t>
  </si>
  <si>
    <t>детская площадка для дачи</t>
  </si>
  <si>
    <t>цепочка дружбы</t>
  </si>
  <si>
    <t>плечики с прищепками</t>
  </si>
  <si>
    <t>кроссовки adidas boost</t>
  </si>
  <si>
    <t>украшение для яиц домашняя кухня</t>
  </si>
  <si>
    <t>30338189</t>
  </si>
  <si>
    <t>мягкая игрушка игра в кальмара</t>
  </si>
  <si>
    <t>кофеварка на песке</t>
  </si>
  <si>
    <t>nano protech</t>
  </si>
  <si>
    <t>пусеты белое золото</t>
  </si>
  <si>
    <t xml:space="preserve">ситцевое платье </t>
  </si>
  <si>
    <t>koreatida</t>
  </si>
  <si>
    <t>пробковый пол</t>
  </si>
  <si>
    <t>маркеры touch brush</t>
  </si>
  <si>
    <t>щипцы для локонов</t>
  </si>
  <si>
    <t>ежедневники для девочек</t>
  </si>
  <si>
    <t>атласная сумка</t>
  </si>
  <si>
    <t>жилетка болоньевая детская</t>
  </si>
  <si>
    <t>свадебный переполох</t>
  </si>
  <si>
    <t>рюкзак леон</t>
  </si>
  <si>
    <t>велосипед trioblade</t>
  </si>
  <si>
    <t>наклейка медведь</t>
  </si>
  <si>
    <t>декоративный бассейн</t>
  </si>
  <si>
    <t>тапочки куроми</t>
  </si>
  <si>
    <t>комплект на выписку осенний</t>
  </si>
  <si>
    <t>nike dri fit hbr 2.0</t>
  </si>
  <si>
    <t>пеленальник</t>
  </si>
  <si>
    <t>сделай себя сам</t>
  </si>
  <si>
    <t>рукав фонарик большой размер</t>
  </si>
  <si>
    <t>skip hop поильник</t>
  </si>
  <si>
    <t>платформа туфли</t>
  </si>
  <si>
    <t>nike air jordan 4 retro</t>
  </si>
  <si>
    <t>центелла азиатская трава</t>
  </si>
  <si>
    <t>бурда 2021</t>
  </si>
  <si>
    <t>масура база</t>
  </si>
  <si>
    <t>dutybox мыло</t>
  </si>
  <si>
    <t>краска для омбре</t>
  </si>
  <si>
    <t>фальшивый пирсинг носа</t>
  </si>
  <si>
    <t xml:space="preserve">бакуго </t>
  </si>
  <si>
    <t>конфеты сувенир</t>
  </si>
  <si>
    <t xml:space="preserve">молочная каша </t>
  </si>
  <si>
    <t xml:space="preserve">17909608 </t>
  </si>
  <si>
    <t>фаллоудлинитель</t>
  </si>
  <si>
    <t>фильтр-насос</t>
  </si>
  <si>
    <t xml:space="preserve">мужская летняя рубашка </t>
  </si>
  <si>
    <t>краска для бровей светлая</t>
  </si>
  <si>
    <t>фантастические твари книга</t>
  </si>
  <si>
    <t>чамоданы</t>
  </si>
  <si>
    <t>royal canin для щенков средних пород</t>
  </si>
  <si>
    <t>гель sheyko</t>
  </si>
  <si>
    <t>джо джо кружка</t>
  </si>
  <si>
    <t>alkon</t>
  </si>
  <si>
    <t>кресло каталка</t>
  </si>
  <si>
    <t>кроссовки женские натуральная кожа белые</t>
  </si>
  <si>
    <t>ободок с челкой</t>
  </si>
  <si>
    <t xml:space="preserve">мячик волейбольный </t>
  </si>
  <si>
    <t>сетка москитная на магнитах на окно</t>
  </si>
  <si>
    <t>органайщер</t>
  </si>
  <si>
    <t>рубашки мужские в клетку</t>
  </si>
  <si>
    <t>track</t>
  </si>
  <si>
    <t xml:space="preserve">кислотный тоник </t>
  </si>
  <si>
    <t>кулон мама</t>
  </si>
  <si>
    <t>дисплей для xiaomi</t>
  </si>
  <si>
    <t xml:space="preserve">маркеры для доски </t>
  </si>
  <si>
    <t>летние юбки большие размеры</t>
  </si>
  <si>
    <t>брючный костюм клеш</t>
  </si>
  <si>
    <t xml:space="preserve">galaxy watch </t>
  </si>
  <si>
    <t>кружевное платье для беременных</t>
  </si>
  <si>
    <t>съемник для масляного фильтра</t>
  </si>
  <si>
    <t>жизнь после жизни</t>
  </si>
  <si>
    <t>нано терка для ног</t>
  </si>
  <si>
    <t>медленноварка kitfort</t>
  </si>
  <si>
    <t>флаг вв мвд</t>
  </si>
  <si>
    <t>футболка с виктором цоем</t>
  </si>
  <si>
    <t>пайпер</t>
  </si>
  <si>
    <t>кольца для карнизов</t>
  </si>
  <si>
    <t>учебник 3 класс</t>
  </si>
  <si>
    <t>vogel</t>
  </si>
  <si>
    <t>sand</t>
  </si>
  <si>
    <t>barselona</t>
  </si>
  <si>
    <t>серьги кресты с цепочкой</t>
  </si>
  <si>
    <t>навес для авто</t>
  </si>
  <si>
    <t>масляной фильтр</t>
  </si>
  <si>
    <t>ситечко для муки</t>
  </si>
  <si>
    <t>платье черное атласное</t>
  </si>
  <si>
    <t>fancyshop</t>
  </si>
  <si>
    <t>печь для казана 12 литров</t>
  </si>
  <si>
    <t>сандали пляжные для мальчика</t>
  </si>
  <si>
    <t>полосатик</t>
  </si>
  <si>
    <t xml:space="preserve">летний комтюм </t>
  </si>
  <si>
    <t>левокарнил</t>
  </si>
  <si>
    <t>чаппи 15</t>
  </si>
  <si>
    <t xml:space="preserve">жилетки детские </t>
  </si>
  <si>
    <t>красивые нижнее белье</t>
  </si>
  <si>
    <t>рыбалка на карпа</t>
  </si>
  <si>
    <t>спицы на велосипед</t>
  </si>
  <si>
    <t>кроссовки мужские ральф рингер</t>
  </si>
  <si>
    <t xml:space="preserve">лего бетмен </t>
  </si>
  <si>
    <t>аргента столовое серебро</t>
  </si>
  <si>
    <t>кет степ</t>
  </si>
  <si>
    <t>фиксатор для пальцев ног</t>
  </si>
  <si>
    <t>y31</t>
  </si>
  <si>
    <t>monge vetsolution</t>
  </si>
  <si>
    <t>компот майнкрафт</t>
  </si>
  <si>
    <t>наволочка травка</t>
  </si>
  <si>
    <t>леггинсы женские теплые</t>
  </si>
  <si>
    <t>выпрямитель для волос дайсон</t>
  </si>
  <si>
    <t>антик</t>
  </si>
  <si>
    <t>infracyte</t>
  </si>
  <si>
    <t>чёрные каблуки</t>
  </si>
  <si>
    <t>футболки женские оверсайз твое</t>
  </si>
  <si>
    <t>carestart</t>
  </si>
  <si>
    <t>nota bene детский</t>
  </si>
  <si>
    <t>стилус эпл</t>
  </si>
  <si>
    <t>карандаш для бровей art-visage</t>
  </si>
  <si>
    <t>бутсы 41 размер</t>
  </si>
  <si>
    <t>thermal line</t>
  </si>
  <si>
    <t>сказочник</t>
  </si>
  <si>
    <t>шапка зайка с двигающиеся ушками</t>
  </si>
  <si>
    <t>мужской спортивный костюм 58</t>
  </si>
  <si>
    <t>кольца из медицинского металла</t>
  </si>
  <si>
    <t>архипелаг гулаг книга</t>
  </si>
  <si>
    <t>набор миниатюр для лица</t>
  </si>
  <si>
    <t>сковородка для индукционных плит</t>
  </si>
  <si>
    <t>рулетка 3 м</t>
  </si>
  <si>
    <t>чемодан с замком</t>
  </si>
  <si>
    <t>куртка провинция</t>
  </si>
  <si>
    <t>прыгающий мяч</t>
  </si>
  <si>
    <t xml:space="preserve">браслет из бусин </t>
  </si>
  <si>
    <t xml:space="preserve">посуда белая </t>
  </si>
  <si>
    <t>духи миллион</t>
  </si>
  <si>
    <t>30335045</t>
  </si>
  <si>
    <t>свитер со скелетом</t>
  </si>
  <si>
    <t>мак3</t>
  </si>
  <si>
    <t>самокат hb</t>
  </si>
  <si>
    <t>постельное белье с ромашками</t>
  </si>
  <si>
    <t>миска двойная для собак</t>
  </si>
  <si>
    <t>andreeva natalia</t>
  </si>
  <si>
    <t>жилетка зарина</t>
  </si>
  <si>
    <t>givenchy l'interdit eau de parfum</t>
  </si>
  <si>
    <t>сетка на стену декор</t>
  </si>
  <si>
    <t xml:space="preserve">шорты свободные женские </t>
  </si>
  <si>
    <t>дозатор для</t>
  </si>
  <si>
    <t>цифра 25</t>
  </si>
  <si>
    <t>мужские браслеты паракорд</t>
  </si>
  <si>
    <t>бетодин</t>
  </si>
  <si>
    <t>рюкзак ранец школьный</t>
  </si>
  <si>
    <t>светодиодные ленты 2 метра</t>
  </si>
  <si>
    <t>наматрасник мягкий</t>
  </si>
  <si>
    <t>конфеты корейские</t>
  </si>
  <si>
    <t>форма силиконовая буквы</t>
  </si>
  <si>
    <t xml:space="preserve">каремат </t>
  </si>
  <si>
    <t>посуда для готовки</t>
  </si>
  <si>
    <t>платье zerkala</t>
  </si>
  <si>
    <t>конверт для приборов</t>
  </si>
  <si>
    <t>lisy</t>
  </si>
  <si>
    <t>81505272</t>
  </si>
  <si>
    <t>набор шурупов</t>
  </si>
  <si>
    <t xml:space="preserve">50109925 </t>
  </si>
  <si>
    <t>шлепки hugo</t>
  </si>
  <si>
    <t>мармелад меренга</t>
  </si>
  <si>
    <t>брюки на мальчика 104</t>
  </si>
  <si>
    <t>веревки альпинистские</t>
  </si>
  <si>
    <t>сыворотка оллин</t>
  </si>
  <si>
    <t>картина по номерам супергерои</t>
  </si>
  <si>
    <t>стекло самсунг</t>
  </si>
  <si>
    <t>шорты армейские</t>
  </si>
  <si>
    <t>брюки женские костюмные</t>
  </si>
  <si>
    <t>сковорода традиция 26 см</t>
  </si>
  <si>
    <t>крепление для рулонной шторы</t>
  </si>
  <si>
    <t>фильтр для респиратора</t>
  </si>
  <si>
    <t>искра от насекомых</t>
  </si>
  <si>
    <t>поилка для улиток</t>
  </si>
  <si>
    <t>doctor grimes</t>
  </si>
  <si>
    <t>микаса сандалии</t>
  </si>
  <si>
    <t>ziranpai</t>
  </si>
  <si>
    <t>ролик для мышц</t>
  </si>
  <si>
    <t>костюм цска</t>
  </si>
  <si>
    <t>чашка для миксера</t>
  </si>
  <si>
    <t xml:space="preserve">нож для </t>
  </si>
  <si>
    <t>книги анны джейн</t>
  </si>
  <si>
    <t>контактные линзы -2,75</t>
  </si>
  <si>
    <t>15860974</t>
  </si>
  <si>
    <t>рулетка 50 м</t>
  </si>
  <si>
    <t>силиконовая смазка для замков</t>
  </si>
  <si>
    <t>складной дорожный горшок</t>
  </si>
  <si>
    <t>кукморский завод металлопосуды</t>
  </si>
  <si>
    <t>бензоила пероксид</t>
  </si>
  <si>
    <t>стильный пиджак</t>
  </si>
  <si>
    <t>puma духи</t>
  </si>
  <si>
    <t>palmafoods</t>
  </si>
  <si>
    <t>для продления полового акта</t>
  </si>
  <si>
    <t>мраморные доски</t>
  </si>
  <si>
    <t>кольца под динамики</t>
  </si>
  <si>
    <t>комплекс белья</t>
  </si>
  <si>
    <t>женские сандали лето</t>
  </si>
  <si>
    <t>стильная женская сумка</t>
  </si>
  <si>
    <t>термосумка большая</t>
  </si>
  <si>
    <t>amoret</t>
  </si>
  <si>
    <t>gamepad для телефона</t>
  </si>
  <si>
    <t>ножницы для кроя</t>
  </si>
  <si>
    <t>999 мазь</t>
  </si>
  <si>
    <t>71651037</t>
  </si>
  <si>
    <t>корм для кои</t>
  </si>
  <si>
    <t>кресло на велосипед детское</t>
  </si>
  <si>
    <t>зонт женский желтый</t>
  </si>
  <si>
    <t xml:space="preserve"> the north face</t>
  </si>
  <si>
    <t>oriatique</t>
  </si>
  <si>
    <t>феромон без запах</t>
  </si>
  <si>
    <t>k&amp;t</t>
  </si>
  <si>
    <t xml:space="preserve">разъем </t>
  </si>
  <si>
    <t>be trandy</t>
  </si>
  <si>
    <t>женское платье трапеция</t>
  </si>
  <si>
    <t>круг обдирочный</t>
  </si>
  <si>
    <t xml:space="preserve">indola шампунь </t>
  </si>
  <si>
    <t>галстук подростковый</t>
  </si>
  <si>
    <t xml:space="preserve">молокосос </t>
  </si>
  <si>
    <t>33947311</t>
  </si>
  <si>
    <t>учебник французского языка</t>
  </si>
  <si>
    <t>оззи осборн</t>
  </si>
  <si>
    <t>часы для слепых</t>
  </si>
  <si>
    <t>монтажная подушка</t>
  </si>
  <si>
    <t>шорты мужские для футбола</t>
  </si>
  <si>
    <t>соска резиновая</t>
  </si>
  <si>
    <t xml:space="preserve">консилеры </t>
  </si>
  <si>
    <t>кокон для новорожденного теплый</t>
  </si>
  <si>
    <t>колготки сетка бежевые</t>
  </si>
  <si>
    <t>мист для тела вишня</t>
  </si>
  <si>
    <t xml:space="preserve">белла </t>
  </si>
  <si>
    <t>наглядный материал для детского сада</t>
  </si>
  <si>
    <t xml:space="preserve">белье белое </t>
  </si>
  <si>
    <t>synthetic 21</t>
  </si>
  <si>
    <t>плоды можжевельника</t>
  </si>
  <si>
    <t>вытяжка наклонная 60</t>
  </si>
  <si>
    <t>лак для волос студио</t>
  </si>
  <si>
    <t>картина по номерам 50 на 60</t>
  </si>
  <si>
    <t>пилинг для бикини</t>
  </si>
  <si>
    <t>блузка полосатая</t>
  </si>
  <si>
    <t>загон для детей</t>
  </si>
  <si>
    <t>кепка женская демисезонная</t>
  </si>
  <si>
    <t>patrik</t>
  </si>
  <si>
    <t>кошка луна</t>
  </si>
  <si>
    <t>харлин</t>
  </si>
  <si>
    <t>хомуты металлические</t>
  </si>
  <si>
    <t>ahqd</t>
  </si>
  <si>
    <t>49780881</t>
  </si>
  <si>
    <t>джинсы бойфренд мужские</t>
  </si>
  <si>
    <t>эвалар лора</t>
  </si>
  <si>
    <t>поппи плейтайм 2</t>
  </si>
  <si>
    <t>джинсы loose</t>
  </si>
  <si>
    <t>dolce gusto капсулы absolut</t>
  </si>
  <si>
    <t>невидимые шрамы</t>
  </si>
  <si>
    <t>императорский фарфоровый завод набор для чаепития</t>
  </si>
  <si>
    <t xml:space="preserve">плитка для углей </t>
  </si>
  <si>
    <t>комуфлирующий гель</t>
  </si>
  <si>
    <t>пульт для машинки</t>
  </si>
  <si>
    <t>безмен рыболовный</t>
  </si>
  <si>
    <t>shaker</t>
  </si>
  <si>
    <t>комплект вафельных полотенец</t>
  </si>
  <si>
    <t>45388363</t>
  </si>
  <si>
    <t>моё солнышко spf</t>
  </si>
  <si>
    <t>купальник женский раздельные на одно плечо</t>
  </si>
  <si>
    <t>гидрогелевый наполнитель</t>
  </si>
  <si>
    <t>женские вещи на лето</t>
  </si>
  <si>
    <t>воблер жук</t>
  </si>
  <si>
    <t>dg shoes</t>
  </si>
  <si>
    <t>28632892</t>
  </si>
  <si>
    <t>куртка голубая</t>
  </si>
  <si>
    <t>дополнительные колеса</t>
  </si>
  <si>
    <t>17301349</t>
  </si>
  <si>
    <t>скребок гуаша нержавеющая сталь</t>
  </si>
  <si>
    <t>футболка на девочку 134</t>
  </si>
  <si>
    <t>для милирования</t>
  </si>
  <si>
    <t>панама minaku</t>
  </si>
  <si>
    <t>чехол для телефона realme c25s</t>
  </si>
  <si>
    <t>наборы для волос подарочные</t>
  </si>
  <si>
    <t>купальные плавки с высокой посадкой</t>
  </si>
  <si>
    <t>туфли бона менте</t>
  </si>
  <si>
    <t>мусульманские платья большие размеры</t>
  </si>
  <si>
    <t xml:space="preserve">топ больших размеров </t>
  </si>
  <si>
    <t>tamaris рюкзак</t>
  </si>
  <si>
    <t>nana perin kids</t>
  </si>
  <si>
    <t>футболка phonk</t>
  </si>
  <si>
    <t>платье с рукавом реглан</t>
  </si>
  <si>
    <t>бутекс берцы</t>
  </si>
  <si>
    <t>очки лалафан</t>
  </si>
  <si>
    <t>фредерик бегбедер</t>
  </si>
  <si>
    <t>кроссовки. nike</t>
  </si>
  <si>
    <t>unilook</t>
  </si>
  <si>
    <t>тапочки плетеные</t>
  </si>
  <si>
    <t>свитер шерстяной</t>
  </si>
  <si>
    <t>elfbar bc4000</t>
  </si>
  <si>
    <t xml:space="preserve">огурец </t>
  </si>
  <si>
    <t>блокноты а6</t>
  </si>
  <si>
    <t>organic india</t>
  </si>
  <si>
    <t xml:space="preserve">держатели для цветов </t>
  </si>
  <si>
    <t>стратим</t>
  </si>
  <si>
    <t>майка нательная</t>
  </si>
  <si>
    <t>natura siberika bereza</t>
  </si>
  <si>
    <t>купальниуи</t>
  </si>
  <si>
    <t>джайв</t>
  </si>
  <si>
    <t>натур сибирика</t>
  </si>
  <si>
    <t>крышка для микроволновки 25 см</t>
  </si>
  <si>
    <t xml:space="preserve">платье женское облегающее </t>
  </si>
  <si>
    <t>39978932</t>
  </si>
  <si>
    <t>ранец для девочки ортопедический</t>
  </si>
  <si>
    <t>приманки рыболовные</t>
  </si>
  <si>
    <t>стекло самсунг а70</t>
  </si>
  <si>
    <t>подушки большие</t>
  </si>
  <si>
    <t>cherry kiss</t>
  </si>
  <si>
    <t>черные наклейки</t>
  </si>
  <si>
    <t>ремень для сумки коричневый</t>
  </si>
  <si>
    <t>китайский чайный сервиз</t>
  </si>
  <si>
    <t>olfa нож канцелярский</t>
  </si>
  <si>
    <t>матовое стекло на айфон 12</t>
  </si>
  <si>
    <t>детский купальник для девочек</t>
  </si>
  <si>
    <t>шинель книга</t>
  </si>
  <si>
    <t>лозартан</t>
  </si>
  <si>
    <t>платье белое с вышивкой</t>
  </si>
  <si>
    <t>кроссовки asics для бега мужские</t>
  </si>
  <si>
    <t>чехол на хонор 10 i прозрачный</t>
  </si>
  <si>
    <t>шорты доя беременных</t>
  </si>
  <si>
    <t>серьги золотые кольца 585</t>
  </si>
  <si>
    <t>мешок для сумки</t>
  </si>
  <si>
    <t>лак tnl</t>
  </si>
  <si>
    <t>48992997</t>
  </si>
  <si>
    <t xml:space="preserve"> коробка</t>
  </si>
  <si>
    <t>biovin здоровье</t>
  </si>
  <si>
    <t xml:space="preserve">arton </t>
  </si>
  <si>
    <t>сывортка для лица</t>
  </si>
  <si>
    <t>айкос устройство</t>
  </si>
  <si>
    <t>ролик от отеков</t>
  </si>
  <si>
    <t xml:space="preserve">полиморфус </t>
  </si>
  <si>
    <t>летнее платье с разрезом на ноге</t>
  </si>
  <si>
    <t>для поднятия груди</t>
  </si>
  <si>
    <t>медальоны</t>
  </si>
  <si>
    <t>карандаш царапин авто</t>
  </si>
  <si>
    <t>гель краска металлик</t>
  </si>
  <si>
    <t>кардиган вешалка</t>
  </si>
  <si>
    <t>kapok</t>
  </si>
  <si>
    <t>лосины короткие для девочки</t>
  </si>
  <si>
    <t>летний костюм мужской с шортами</t>
  </si>
  <si>
    <t>lavontenok</t>
  </si>
  <si>
    <t>диспенсер доя круп</t>
  </si>
  <si>
    <t>детский перекус</t>
  </si>
  <si>
    <t>корм для собак с ягненком</t>
  </si>
  <si>
    <t>обувь женская вечерняя</t>
  </si>
  <si>
    <t>ботинки конные</t>
  </si>
  <si>
    <t>послеоперационное белье</t>
  </si>
  <si>
    <t>молния 10 см</t>
  </si>
  <si>
    <t>кофе в чашку</t>
  </si>
  <si>
    <t>чехол павер банк</t>
  </si>
  <si>
    <t>лапша быстрого приготовления мама</t>
  </si>
  <si>
    <t>юбки из экокожи</t>
  </si>
  <si>
    <t xml:space="preserve">дигл </t>
  </si>
  <si>
    <t>sherris professional пудра</t>
  </si>
  <si>
    <t>спортивная повязка на голову мужская</t>
  </si>
  <si>
    <t>женские дубленки</t>
  </si>
  <si>
    <t>активатор замка</t>
  </si>
  <si>
    <t>сумка для бабушки</t>
  </si>
  <si>
    <t>капсула посудомоечный машина</t>
  </si>
  <si>
    <t>расческа с металлическими зубьями</t>
  </si>
  <si>
    <t>march</t>
  </si>
  <si>
    <t>молитва мусульманская</t>
  </si>
  <si>
    <t>женское носки</t>
  </si>
  <si>
    <t>футболка мужская баскетбол</t>
  </si>
  <si>
    <t>kumano cosmetics</t>
  </si>
  <si>
    <t>розетка на дин рейку</t>
  </si>
  <si>
    <t>теплая рубашка в клетку женская</t>
  </si>
  <si>
    <t>botavikos дезодорант</t>
  </si>
  <si>
    <t>наклейка на заднее стекло автомобиля</t>
  </si>
  <si>
    <t>modis женская одежда большие размеры</t>
  </si>
  <si>
    <t>голден роуз помада</t>
  </si>
  <si>
    <t>парогенератор поларис</t>
  </si>
  <si>
    <t>pfg110</t>
  </si>
  <si>
    <t>мантия черная</t>
  </si>
  <si>
    <t>детский бубен</t>
  </si>
  <si>
    <t>мусорное ведро в машину</t>
  </si>
  <si>
    <t>конектор садовый</t>
  </si>
  <si>
    <t>красотки для девочек</t>
  </si>
  <si>
    <t>тигуан 2</t>
  </si>
  <si>
    <t>ветон</t>
  </si>
  <si>
    <t>картина по фотографии</t>
  </si>
  <si>
    <t xml:space="preserve">жидкость для уборки </t>
  </si>
  <si>
    <t>bezvorsa</t>
  </si>
  <si>
    <t>baby go подгузники трусики</t>
  </si>
  <si>
    <t>микросекатор</t>
  </si>
  <si>
    <t>воск для ремонта мебели</t>
  </si>
  <si>
    <t>аморант</t>
  </si>
  <si>
    <t>костюм детский для мальчиков</t>
  </si>
  <si>
    <t>powerbank 50000</t>
  </si>
  <si>
    <t>кисть shik</t>
  </si>
  <si>
    <t>royal canin gastro intestinal</t>
  </si>
  <si>
    <t>обесцвечивание</t>
  </si>
  <si>
    <t>26975069</t>
  </si>
  <si>
    <t>карты для покера bicycle</t>
  </si>
  <si>
    <t>матовая помада divage</t>
  </si>
  <si>
    <t>mi 8 lite стекло</t>
  </si>
  <si>
    <t>маска гарньер для волос</t>
  </si>
  <si>
    <t>картон а5</t>
  </si>
  <si>
    <t xml:space="preserve">краска матрикс </t>
  </si>
  <si>
    <t>детский 3 колесный велосипед</t>
  </si>
  <si>
    <t>картина по номерам черный кот</t>
  </si>
  <si>
    <t>магнитола лада гранта</t>
  </si>
  <si>
    <t>moms balance</t>
  </si>
  <si>
    <t>дозатор для моющего средства встраиваемый</t>
  </si>
  <si>
    <t>органайзер для хранения таблеток</t>
  </si>
  <si>
    <t xml:space="preserve">для эпиляции </t>
  </si>
  <si>
    <t>гиалуроновая кислота в таблетках</t>
  </si>
  <si>
    <t>pre woman</t>
  </si>
  <si>
    <t>корм zooring</t>
  </si>
  <si>
    <t>брюки женские летние 3/4</t>
  </si>
  <si>
    <t>халат пляжный длинный</t>
  </si>
  <si>
    <t>куртка женская на лето</t>
  </si>
  <si>
    <t>33616011</t>
  </si>
  <si>
    <t>игрушка фуфлик</t>
  </si>
  <si>
    <t>тонкая жилетка</t>
  </si>
  <si>
    <t>ручка для мальчика</t>
  </si>
  <si>
    <t>levis для мужчин</t>
  </si>
  <si>
    <t>111 наклеек</t>
  </si>
  <si>
    <t>жидкий глиттер для макияжа</t>
  </si>
  <si>
    <t>капроновая веревка</t>
  </si>
  <si>
    <t>50 игр в дорогу</t>
  </si>
  <si>
    <t>витровки</t>
  </si>
  <si>
    <t>81536585</t>
  </si>
  <si>
    <t xml:space="preserve">подушка для плавания </t>
  </si>
  <si>
    <t>поворотники на альфу</t>
  </si>
  <si>
    <t>кепка с медведем</t>
  </si>
  <si>
    <t>пенящаяся маска</t>
  </si>
  <si>
    <t>пикс панели</t>
  </si>
  <si>
    <t>s22+</t>
  </si>
  <si>
    <t xml:space="preserve">crocs сандалии </t>
  </si>
  <si>
    <t>парфюм версачи</t>
  </si>
  <si>
    <t>манекен торс</t>
  </si>
  <si>
    <t>домашний сарафан женский</t>
  </si>
  <si>
    <t>чехол на беседку</t>
  </si>
  <si>
    <t>met</t>
  </si>
  <si>
    <t>ручки белые</t>
  </si>
  <si>
    <t>фен капус</t>
  </si>
  <si>
    <t>история пророков</t>
  </si>
  <si>
    <t>очки для зрения+2</t>
  </si>
  <si>
    <t>collagen moisture</t>
  </si>
  <si>
    <t>декоративная наволочка 50 на 70</t>
  </si>
  <si>
    <t xml:space="preserve">салфетница интерьерная </t>
  </si>
  <si>
    <t>кофточки для новорожденных с коротким рукавом</t>
  </si>
  <si>
    <t>снейк цепочка</t>
  </si>
  <si>
    <t>parker стержень для ручки</t>
  </si>
  <si>
    <t>доска гладильная nika</t>
  </si>
  <si>
    <t xml:space="preserve"> брюки женские летние</t>
  </si>
  <si>
    <t>полка угловая напольная</t>
  </si>
  <si>
    <t>шапочки для малыша</t>
  </si>
  <si>
    <t>сковорода гриль кукмара</t>
  </si>
  <si>
    <t>кепка futurino</t>
  </si>
  <si>
    <t xml:space="preserve">ручка синяя </t>
  </si>
  <si>
    <t>радужный карандаш</t>
  </si>
  <si>
    <t>крепление для проектора</t>
  </si>
  <si>
    <t>мужской кепка</t>
  </si>
  <si>
    <t>воскоплав для воска двойной</t>
  </si>
  <si>
    <t>сварочная маска ресанта</t>
  </si>
  <si>
    <t>кроссовки escan</t>
  </si>
  <si>
    <t>штора 150х270</t>
  </si>
  <si>
    <t>косуха тканевая</t>
  </si>
  <si>
    <t>поло кепка</t>
  </si>
  <si>
    <t>гель лак основа</t>
  </si>
  <si>
    <t>джинсы летнии</t>
  </si>
  <si>
    <t>топ в пайетках</t>
  </si>
  <si>
    <t>клык волка подвеска</t>
  </si>
  <si>
    <t>штаны утепленные детские</t>
  </si>
  <si>
    <t>барбекю сетка</t>
  </si>
  <si>
    <t>кровать для животных</t>
  </si>
  <si>
    <t>сумка шопер с замком</t>
  </si>
  <si>
    <t>резинка большая</t>
  </si>
  <si>
    <t>безвоздушный краскопульт</t>
  </si>
  <si>
    <t>аниме календарь</t>
  </si>
  <si>
    <t>визаж</t>
  </si>
  <si>
    <t>крепление для лопаты</t>
  </si>
  <si>
    <t>брат которому семь</t>
  </si>
  <si>
    <t>корсет для спины мужской</t>
  </si>
  <si>
    <t>замки для дверей</t>
  </si>
  <si>
    <t>овергрип для теннисной ракетки</t>
  </si>
  <si>
    <t>куртка женская розовая</t>
  </si>
  <si>
    <t>bormioli rocco стакан</t>
  </si>
  <si>
    <t>feliamo</t>
  </si>
  <si>
    <t>парики длинные</t>
  </si>
  <si>
    <t>комод плетеный</t>
  </si>
  <si>
    <t>платок на руку</t>
  </si>
  <si>
    <t>19260582</t>
  </si>
  <si>
    <t>плюшевая игрушка уточка</t>
  </si>
  <si>
    <t>приправа универсальная без соли</t>
  </si>
  <si>
    <t>манеж с шариками</t>
  </si>
  <si>
    <t>купон ткань</t>
  </si>
  <si>
    <t>тумба косметологическая</t>
  </si>
  <si>
    <t>горнолыжные куртки мужские</t>
  </si>
  <si>
    <t xml:space="preserve">сурьма </t>
  </si>
  <si>
    <t>тор спортивный</t>
  </si>
  <si>
    <t>шторы на кухню с балконной дверью</t>
  </si>
  <si>
    <t>средство для обертывания</t>
  </si>
  <si>
    <t>choko boy</t>
  </si>
  <si>
    <t>ремень синий женский</t>
  </si>
  <si>
    <t>лампы на батарейках</t>
  </si>
  <si>
    <t>oppo a 54 телефон</t>
  </si>
  <si>
    <t>ludis</t>
  </si>
  <si>
    <t>чехол на самсунг гелакси а02</t>
  </si>
  <si>
    <t>динамический трос</t>
  </si>
  <si>
    <t>косметика ла рош</t>
  </si>
  <si>
    <t>arc'teryx</t>
  </si>
  <si>
    <t>пальто zara</t>
  </si>
  <si>
    <t>biografia estel</t>
  </si>
  <si>
    <t>игрушка чика</t>
  </si>
  <si>
    <t>54055738</t>
  </si>
  <si>
    <t>садовые фигурки из дерева</t>
  </si>
  <si>
    <t>кроличьи истории</t>
  </si>
  <si>
    <t>бокс brawl stars</t>
  </si>
  <si>
    <t>nusa халат женский</t>
  </si>
  <si>
    <t xml:space="preserve">егор шип </t>
  </si>
  <si>
    <t>крабик для волос цветок</t>
  </si>
  <si>
    <t>76559716</t>
  </si>
  <si>
    <t>летняя балаклава</t>
  </si>
  <si>
    <t>средство для чистки ванной</t>
  </si>
  <si>
    <t>samsung телефон m21</t>
  </si>
  <si>
    <t>заживляющая пленка для татуировок супрасорб f</t>
  </si>
  <si>
    <t xml:space="preserve">миндальный пилинг </t>
  </si>
  <si>
    <t xml:space="preserve">солнцезащитный детский </t>
  </si>
  <si>
    <t>от витилиго</t>
  </si>
  <si>
    <t>шампунь константа</t>
  </si>
  <si>
    <t>78504970</t>
  </si>
  <si>
    <t>ручки для теплицы</t>
  </si>
  <si>
    <t>гипсовая форма</t>
  </si>
  <si>
    <t>бабочка ты следующий</t>
  </si>
  <si>
    <t>дакимакура юри</t>
  </si>
  <si>
    <t>lilu baby</t>
  </si>
  <si>
    <t>соль мельница</t>
  </si>
  <si>
    <t>тюль спальня</t>
  </si>
  <si>
    <t xml:space="preserve">защитное стекло iphone xr </t>
  </si>
  <si>
    <t>футболки для мальчиков 14 лет</t>
  </si>
  <si>
    <t>шорты мужские летние puma</t>
  </si>
  <si>
    <t>футболка elis</t>
  </si>
  <si>
    <t>туника хаки</t>
  </si>
  <si>
    <t>боковые ручки для кастрюли</t>
  </si>
  <si>
    <t>нож из standoff 2</t>
  </si>
  <si>
    <t>приколы из магнита</t>
  </si>
  <si>
    <t>uwell caliburn a2</t>
  </si>
  <si>
    <t>11798034</t>
  </si>
  <si>
    <t>солнцезащитный крем spf 50 0+</t>
  </si>
  <si>
    <t>походные рюмки</t>
  </si>
  <si>
    <t>сумочка женская guess</t>
  </si>
  <si>
    <t>блузка unalaguna</t>
  </si>
  <si>
    <t>67896120</t>
  </si>
  <si>
    <t>пушистые пледы</t>
  </si>
  <si>
    <t>ковер 2,5 на 3,5</t>
  </si>
  <si>
    <t>черные кожаные брюки женские</t>
  </si>
  <si>
    <t>ветровка мужская без капюшона</t>
  </si>
  <si>
    <t>гон ю</t>
  </si>
  <si>
    <t xml:space="preserve">сумка вязанная </t>
  </si>
  <si>
    <t>mykiddo трусики</t>
  </si>
  <si>
    <t>тюль турция 600</t>
  </si>
  <si>
    <t>75055898</t>
  </si>
  <si>
    <t xml:space="preserve">карточки для новорожденных </t>
  </si>
  <si>
    <t>gentelmen</t>
  </si>
  <si>
    <t>пакет почта россии</t>
  </si>
  <si>
    <t>тейп водостойкий</t>
  </si>
  <si>
    <t>топик с цветочками</t>
  </si>
  <si>
    <t>юбка ярусами</t>
  </si>
  <si>
    <t>наклейки на кафель</t>
  </si>
  <si>
    <t>чёрная сумка женская</t>
  </si>
  <si>
    <t>платье леопард длинное</t>
  </si>
  <si>
    <t xml:space="preserve">от лукова с любовью </t>
  </si>
  <si>
    <t xml:space="preserve">окружающий мир 1 класс </t>
  </si>
  <si>
    <t>блузка нарядная для девочки</t>
  </si>
  <si>
    <t>riston чай</t>
  </si>
  <si>
    <t>брелок осьминог</t>
  </si>
  <si>
    <t>джойстик для пабг</t>
  </si>
  <si>
    <t>yurl hee</t>
  </si>
  <si>
    <t>зайчик брелок</t>
  </si>
  <si>
    <t>подростки одежда</t>
  </si>
  <si>
    <t>пылесос xiomi</t>
  </si>
  <si>
    <t>чувашский</t>
  </si>
  <si>
    <t>средство от муравьев на участке</t>
  </si>
  <si>
    <t>игрушки для 8 месяцев</t>
  </si>
  <si>
    <t>кристина тоник</t>
  </si>
  <si>
    <t>батарейка cr1620</t>
  </si>
  <si>
    <t>водолазка женская тонкая</t>
  </si>
  <si>
    <t>для чистки дымохода</t>
  </si>
  <si>
    <t>коммутатор tp-link</t>
  </si>
  <si>
    <t>battler</t>
  </si>
  <si>
    <t>наклейка сова</t>
  </si>
  <si>
    <t>рабочая тетрадь по английскому 2 класс</t>
  </si>
  <si>
    <t>домофоны</t>
  </si>
  <si>
    <t>электрический пульверизатор</t>
  </si>
  <si>
    <t>кольцо эды болат</t>
  </si>
  <si>
    <t>носки с наруто</t>
  </si>
  <si>
    <t>для хранения в холодильнике</t>
  </si>
  <si>
    <t>odor gone</t>
  </si>
  <si>
    <t>измельчитель для льда</t>
  </si>
  <si>
    <t>h19</t>
  </si>
  <si>
    <t>топ в офис</t>
  </si>
  <si>
    <t>мекрафон</t>
  </si>
  <si>
    <t>агрикола для томатов</t>
  </si>
  <si>
    <t>хлопковая женская рубашка</t>
  </si>
  <si>
    <t>mimicat</t>
  </si>
  <si>
    <t xml:space="preserve">usb удлинитель </t>
  </si>
  <si>
    <t>форма для шаров</t>
  </si>
  <si>
    <t>блокатор каллорий</t>
  </si>
  <si>
    <t xml:space="preserve">коробки для тортов </t>
  </si>
  <si>
    <t>конвертер спутниковый</t>
  </si>
  <si>
    <t>19047568</t>
  </si>
  <si>
    <t>грунтовка по старой краске</t>
  </si>
  <si>
    <t>asics gel pulse 12</t>
  </si>
  <si>
    <t>веп шутер</t>
  </si>
  <si>
    <t>палетка матовых теней</t>
  </si>
  <si>
    <t>пурина ван для кошек влажный</t>
  </si>
  <si>
    <t>сумка через плечо для мальчиков</t>
  </si>
  <si>
    <t>простынь 160 200</t>
  </si>
  <si>
    <t>11029942</t>
  </si>
  <si>
    <t>столовые приборы мельхиор</t>
  </si>
  <si>
    <t>gabs</t>
  </si>
  <si>
    <t>постельное белье евро казанова</t>
  </si>
  <si>
    <t>satisfyer sexy secret</t>
  </si>
  <si>
    <t>vivienne sabo 06</t>
  </si>
  <si>
    <t>слабительные</t>
  </si>
  <si>
    <t>топ с верёвками</t>
  </si>
  <si>
    <t>карта памяти tf</t>
  </si>
  <si>
    <t>city lego</t>
  </si>
  <si>
    <t>полимерная глина артефакт</t>
  </si>
  <si>
    <t>шоколад джоанн харрис</t>
  </si>
  <si>
    <t>радевит крем</t>
  </si>
  <si>
    <t>чехол для 8 плюс</t>
  </si>
  <si>
    <t>48056766</t>
  </si>
  <si>
    <t>чехол для доски гладильной</t>
  </si>
  <si>
    <t>кардиганы женские тонкие</t>
  </si>
  <si>
    <t>накидка на мебель</t>
  </si>
  <si>
    <t>гель для распаривания кожи</t>
  </si>
  <si>
    <t>раневская</t>
  </si>
  <si>
    <t>бисер с двумя дырками</t>
  </si>
  <si>
    <t>чехол на iphone 10 х</t>
  </si>
  <si>
    <t>токийские мстители подушка</t>
  </si>
  <si>
    <t>экземная пудра</t>
  </si>
  <si>
    <t>21459022</t>
  </si>
  <si>
    <t>biteforce</t>
  </si>
  <si>
    <t>материнская плата b550</t>
  </si>
  <si>
    <t xml:space="preserve">коврик в ванну детский </t>
  </si>
  <si>
    <t>брелки на машину</t>
  </si>
  <si>
    <t>berkut r15</t>
  </si>
  <si>
    <t>браслет из камней на веревке</t>
  </si>
  <si>
    <t>черепашатник</t>
  </si>
  <si>
    <t xml:space="preserve">посуда туристическая </t>
  </si>
  <si>
    <t>гермомешок 80 л</t>
  </si>
  <si>
    <t>кулон с секретом</t>
  </si>
  <si>
    <t xml:space="preserve">водный тетрис </t>
  </si>
  <si>
    <t>эпл iphone 12</t>
  </si>
  <si>
    <t>никея книги</t>
  </si>
  <si>
    <t>vivienne sabo карандаш для губ 01</t>
  </si>
  <si>
    <t>гель лак для ногтей розовый</t>
  </si>
  <si>
    <t>гель для черных вещей</t>
  </si>
  <si>
    <t xml:space="preserve">шапки для малышей </t>
  </si>
  <si>
    <t>палитра пластиковая</t>
  </si>
  <si>
    <t>crazy ladys</t>
  </si>
  <si>
    <t>redsteel</t>
  </si>
  <si>
    <t>щетка бытовая</t>
  </si>
  <si>
    <t>13120773</t>
  </si>
  <si>
    <t>белые школьные блузки для девочки</t>
  </si>
  <si>
    <t>елка зощенко</t>
  </si>
  <si>
    <t>книга для новорожденных</t>
  </si>
  <si>
    <t>кристина старк книги</t>
  </si>
  <si>
    <t>чехол на infinix note 10 pro</t>
  </si>
  <si>
    <t>45866656</t>
  </si>
  <si>
    <t>щётка для стекла</t>
  </si>
  <si>
    <t>12317238</t>
  </si>
  <si>
    <t>стойка для одежды хранения</t>
  </si>
  <si>
    <t>дельфанто</t>
  </si>
  <si>
    <t>картриджи для фильтра гейзер</t>
  </si>
  <si>
    <t>блеск для губ с персиком</t>
  </si>
  <si>
    <t>my world конструктор</t>
  </si>
  <si>
    <t>джинсы мужские montana</t>
  </si>
  <si>
    <t xml:space="preserve">49633445 </t>
  </si>
  <si>
    <t>для реноватора</t>
  </si>
  <si>
    <t>битумный воск</t>
  </si>
  <si>
    <t>накладки на крылья</t>
  </si>
  <si>
    <t>escentric molecules escentric 01</t>
  </si>
  <si>
    <t>набор детской косметики маленькая фея</t>
  </si>
  <si>
    <t xml:space="preserve">женские украшения </t>
  </si>
  <si>
    <t>полка в ванную комнату стеклянная</t>
  </si>
  <si>
    <t>чехол на honor 9c прозрачный</t>
  </si>
  <si>
    <t>мультиварка polaris pmc</t>
  </si>
  <si>
    <t>постельное белье для отелей</t>
  </si>
  <si>
    <t>насадки для аппаратного маникюра</t>
  </si>
  <si>
    <t>нижнее белье целуй</t>
  </si>
  <si>
    <t>для веганов</t>
  </si>
  <si>
    <t>одежда для щенков</t>
  </si>
  <si>
    <t>холодильник candy</t>
  </si>
  <si>
    <t>заплатка на обувь</t>
  </si>
  <si>
    <t>костюм мужской с жилеткой</t>
  </si>
  <si>
    <t>худи с принтами</t>
  </si>
  <si>
    <t>топ v образный вырез</t>
  </si>
  <si>
    <t>mango юбка длинная</t>
  </si>
  <si>
    <t>69138345</t>
  </si>
  <si>
    <t>джемпер мужской большого размера</t>
  </si>
  <si>
    <t>кросовки для мужчин</t>
  </si>
  <si>
    <t>poco x3 nfs</t>
  </si>
  <si>
    <t>daily care</t>
  </si>
  <si>
    <t>игрушки 6 лет</t>
  </si>
  <si>
    <t xml:space="preserve">платье спортивные </t>
  </si>
  <si>
    <t>дорогова</t>
  </si>
  <si>
    <t>тарелка кролик</t>
  </si>
  <si>
    <t>пудра фаберлик</t>
  </si>
  <si>
    <t>63542411</t>
  </si>
  <si>
    <t>оружие для самозащиты</t>
  </si>
  <si>
    <t>waudog waterproof</t>
  </si>
  <si>
    <t>макароны пенис</t>
  </si>
  <si>
    <t>dc shoes мужской обувь</t>
  </si>
  <si>
    <t>mascarpone</t>
  </si>
  <si>
    <t>ла кри молочко</t>
  </si>
  <si>
    <t>расческа для волос карманная</t>
  </si>
  <si>
    <t>аккумуляторные батарейки ааа gp</t>
  </si>
  <si>
    <t>карандаш для чистки оптики</t>
  </si>
  <si>
    <t>крем солнезащитный</t>
  </si>
  <si>
    <t>женский костюм большой размер</t>
  </si>
  <si>
    <t xml:space="preserve">газоотводная трубка </t>
  </si>
  <si>
    <t xml:space="preserve">координата поврежденности </t>
  </si>
  <si>
    <t>сушимейкер</t>
  </si>
  <si>
    <t>картриджи на бруско</t>
  </si>
  <si>
    <t>прокладки ежедневные гигиенические олвейс</t>
  </si>
  <si>
    <t>платья нарядные для женщин 50-52 недорого трикотажные летние</t>
  </si>
  <si>
    <t>трикотаж клевер</t>
  </si>
  <si>
    <t>самбрани</t>
  </si>
  <si>
    <t>спрей для облегчения расчесывания</t>
  </si>
  <si>
    <t>органайзер для хранения футболок</t>
  </si>
  <si>
    <t>люстра зеленая</t>
  </si>
  <si>
    <t>52472873</t>
  </si>
  <si>
    <t>mx 4</t>
  </si>
  <si>
    <t>штаны женские в полоску</t>
  </si>
  <si>
    <t>мягкая игрушка жаба</t>
  </si>
  <si>
    <t>мини мойка для авто</t>
  </si>
  <si>
    <t>лампочки 12v</t>
  </si>
  <si>
    <t>jacobs hazelnut</t>
  </si>
  <si>
    <t>лазерное удаление волос</t>
  </si>
  <si>
    <t>средство от сорников</t>
  </si>
  <si>
    <t xml:space="preserve">шторы деревянные </t>
  </si>
  <si>
    <t xml:space="preserve">футблки </t>
  </si>
  <si>
    <t>перчатки боксерские 16 унций</t>
  </si>
  <si>
    <t>блок бесперебойного питания</t>
  </si>
  <si>
    <t>костюм с шортами женский хлопок</t>
  </si>
  <si>
    <t>скважина</t>
  </si>
  <si>
    <t>микронаушник для экзамена</t>
  </si>
  <si>
    <t>контейнеры для еды маленький</t>
  </si>
  <si>
    <t>merinos</t>
  </si>
  <si>
    <t>защита на ножки стула</t>
  </si>
  <si>
    <t>аниме кулоны</t>
  </si>
  <si>
    <t>корсет трусы</t>
  </si>
  <si>
    <t>футболка би фри</t>
  </si>
  <si>
    <t>dermedic официальный поставщик.</t>
  </si>
  <si>
    <t>veramelo</t>
  </si>
  <si>
    <t>скейтерская одежда</t>
  </si>
  <si>
    <t>12 июня</t>
  </si>
  <si>
    <t>развивашки для детей 3 года</t>
  </si>
  <si>
    <t>coty</t>
  </si>
  <si>
    <t>фенозепам</t>
  </si>
  <si>
    <t xml:space="preserve">штаны в клетку оверсайз </t>
  </si>
  <si>
    <t>luminarc чайный</t>
  </si>
  <si>
    <t>жирафики мобиль</t>
  </si>
  <si>
    <t>jiggot</t>
  </si>
  <si>
    <t>авто подушки</t>
  </si>
  <si>
    <t xml:space="preserve">оверсайз брюки </t>
  </si>
  <si>
    <t xml:space="preserve">круг для бассейна </t>
  </si>
  <si>
    <t>рубашка-кофта</t>
  </si>
  <si>
    <t>jong.golf</t>
  </si>
  <si>
    <t>мягкое кресло пуф</t>
  </si>
  <si>
    <t>колготки для девочки конте</t>
  </si>
  <si>
    <t>задания по чистописанию</t>
  </si>
  <si>
    <t>чародейки книга</t>
  </si>
  <si>
    <t>шорты летние денские</t>
  </si>
  <si>
    <t>46843001</t>
  </si>
  <si>
    <t xml:space="preserve">знак </t>
  </si>
  <si>
    <t>костюм горка барс</t>
  </si>
  <si>
    <t>скатерть белая прямоугольная тканевая</t>
  </si>
  <si>
    <t>wardan</t>
  </si>
  <si>
    <t>светильник для мамы</t>
  </si>
  <si>
    <t>духи азора</t>
  </si>
  <si>
    <t>детоксикационный пластырь</t>
  </si>
  <si>
    <t>поло оджи</t>
  </si>
  <si>
    <t>mansen organic твердый шампунь</t>
  </si>
  <si>
    <t>60964842</t>
  </si>
  <si>
    <t>пенал мебельный</t>
  </si>
  <si>
    <t>дорогому учителю</t>
  </si>
  <si>
    <t>9842268</t>
  </si>
  <si>
    <t>demon slayer катана</t>
  </si>
  <si>
    <t>гидрогелевая пленка iphone 13</t>
  </si>
  <si>
    <t>чехол iphone 6s аниме</t>
  </si>
  <si>
    <t>доктор зоо</t>
  </si>
  <si>
    <t xml:space="preserve">набор мисок </t>
  </si>
  <si>
    <t>тайтсы с высокой талией женские</t>
  </si>
  <si>
    <t>заколки бусины</t>
  </si>
  <si>
    <t>фитнес-браслет xiaomi mi smart band 6</t>
  </si>
  <si>
    <t>garnier fructis масло</t>
  </si>
  <si>
    <t>школьная форма для девочек синяя юбка</t>
  </si>
  <si>
    <t>ламинирование ресниц красота</t>
  </si>
  <si>
    <t>мишура для праздника</t>
  </si>
  <si>
    <t>линзы acuvue oasys -1,75</t>
  </si>
  <si>
    <t>ортопедическая подушка между ног</t>
  </si>
  <si>
    <t>краска для водос</t>
  </si>
  <si>
    <t>балка автомобильная</t>
  </si>
  <si>
    <t>купальник женский раздельные шортики</t>
  </si>
  <si>
    <t>бита на шуруповерт</t>
  </si>
  <si>
    <t xml:space="preserve">tp link </t>
  </si>
  <si>
    <t xml:space="preserve">футболка плотная </t>
  </si>
  <si>
    <t>miralux</t>
  </si>
  <si>
    <t>чехол на самсунг гелекси а 32</t>
  </si>
  <si>
    <t>serebro топ</t>
  </si>
  <si>
    <t>совок для кошачьего туалета с подставкой</t>
  </si>
  <si>
    <t>чай книга</t>
  </si>
  <si>
    <t>для удочек</t>
  </si>
  <si>
    <t>фигурки драконов</t>
  </si>
  <si>
    <t>тоггл</t>
  </si>
  <si>
    <t>книги популярные</t>
  </si>
  <si>
    <t xml:space="preserve">худи черная </t>
  </si>
  <si>
    <t>кровать взрослая с матрасом</t>
  </si>
  <si>
    <t>retino a</t>
  </si>
  <si>
    <t>магнитная кружка</t>
  </si>
  <si>
    <t xml:space="preserve">кроссвоки </t>
  </si>
  <si>
    <t xml:space="preserve">платье хлопок женское </t>
  </si>
  <si>
    <t>платье миди женское классическое</t>
  </si>
  <si>
    <t>миски для кошек двойная</t>
  </si>
  <si>
    <t>брюки женские классические серые</t>
  </si>
  <si>
    <t>curtain</t>
  </si>
  <si>
    <t>платья праздничные для девочек одежда</t>
  </si>
  <si>
    <t>наушники с повербанком</t>
  </si>
  <si>
    <t>mos mosh</t>
  </si>
  <si>
    <t xml:space="preserve"> iphone 13</t>
  </si>
  <si>
    <t>резиновые шлёпанцы</t>
  </si>
  <si>
    <t>костюм для скорой помощи</t>
  </si>
  <si>
    <t>стул пластиковый для дачи</t>
  </si>
  <si>
    <t>юбка женская праздничная</t>
  </si>
  <si>
    <t>миска для цветов</t>
  </si>
  <si>
    <t>уточка мягкая</t>
  </si>
  <si>
    <t>сланцы dc</t>
  </si>
  <si>
    <t>samsung 10 note galaxy</t>
  </si>
  <si>
    <t>amadina glass</t>
  </si>
  <si>
    <t xml:space="preserve">чашка с блюдцем </t>
  </si>
  <si>
    <t>косынка девочке</t>
  </si>
  <si>
    <t>пеленка трансформер</t>
  </si>
  <si>
    <t>ремешок для йоги</t>
  </si>
  <si>
    <t>comfee стиральная машина</t>
  </si>
  <si>
    <t>куколка l.o.l.</t>
  </si>
  <si>
    <t>воск sunmy</t>
  </si>
  <si>
    <t>ursus shop</t>
  </si>
  <si>
    <t>бриджи для купания</t>
  </si>
  <si>
    <t>накидные ключи</t>
  </si>
  <si>
    <t>шампуни корея</t>
  </si>
  <si>
    <t>ключ 13</t>
  </si>
  <si>
    <t>удлинитель 100 метров</t>
  </si>
  <si>
    <t>карта памяти micro sd 16</t>
  </si>
  <si>
    <t xml:space="preserve">портфель детский </t>
  </si>
  <si>
    <t>одеяло двухспальное тяжелое</t>
  </si>
  <si>
    <t>рамка номера с камерой</t>
  </si>
  <si>
    <t>leggings</t>
  </si>
  <si>
    <t>серж</t>
  </si>
  <si>
    <t>кислота соляная</t>
  </si>
  <si>
    <t>настольный водопад</t>
  </si>
  <si>
    <t>брюки школьные на мальчика серые</t>
  </si>
  <si>
    <t>вешалка для аксессуаров</t>
  </si>
  <si>
    <t>интимная гель смазка durex</t>
  </si>
  <si>
    <t>heitmann салфетки</t>
  </si>
  <si>
    <t>комбинезон остин</t>
  </si>
  <si>
    <t>13088319</t>
  </si>
  <si>
    <t>плавки утяжки</t>
  </si>
  <si>
    <t>трусики хаггис 6 для девочек</t>
  </si>
  <si>
    <t xml:space="preserve">стельки спортивные </t>
  </si>
  <si>
    <t>я ненавижу тебя</t>
  </si>
  <si>
    <t>счастливый пятак</t>
  </si>
  <si>
    <t>носки для младенца</t>
  </si>
  <si>
    <t>boneco мойка воздуха</t>
  </si>
  <si>
    <t>полевая сумка</t>
  </si>
  <si>
    <t>напиток детский</t>
  </si>
  <si>
    <t>zic atf sp4</t>
  </si>
  <si>
    <t>тату ручка</t>
  </si>
  <si>
    <t>импровизация браслет</t>
  </si>
  <si>
    <t xml:space="preserve">цветные контактные линзы </t>
  </si>
  <si>
    <t>туфли джейн</t>
  </si>
  <si>
    <t>чехол huawei nova 8i</t>
  </si>
  <si>
    <t>бусины руны</t>
  </si>
  <si>
    <t>торнадик</t>
  </si>
  <si>
    <t>военные шевроны</t>
  </si>
  <si>
    <t>лампа-лупа</t>
  </si>
  <si>
    <t>пакеты для белья</t>
  </si>
  <si>
    <t>kitchenery</t>
  </si>
  <si>
    <t>шнурки 50 см</t>
  </si>
  <si>
    <t>велосипедки женские с карманом</t>
  </si>
  <si>
    <t>золотой крест мужской</t>
  </si>
  <si>
    <t>панама с хаги ваги</t>
  </si>
  <si>
    <t>спортивные брюки женские бананы</t>
  </si>
  <si>
    <t>бутсы 40 размер</t>
  </si>
  <si>
    <t>гелевый карандаш для глаз vivienne</t>
  </si>
  <si>
    <t>сарафан летний женский зеленый</t>
  </si>
  <si>
    <t xml:space="preserve">summer </t>
  </si>
  <si>
    <t>детские очки для девочек</t>
  </si>
  <si>
    <t>паста карри красная</t>
  </si>
  <si>
    <t>tвое</t>
  </si>
  <si>
    <t>prada bag</t>
  </si>
  <si>
    <t>кувшин под воду</t>
  </si>
  <si>
    <t>comfy4me</t>
  </si>
  <si>
    <t>fitimi</t>
  </si>
  <si>
    <t>трусы бежевые детские</t>
  </si>
  <si>
    <t>от кошачьих меток</t>
  </si>
  <si>
    <t>посуда с крышкой</t>
  </si>
  <si>
    <t>трикотажные летние платья</t>
  </si>
  <si>
    <t xml:space="preserve">дтк </t>
  </si>
  <si>
    <t>kazanova_store</t>
  </si>
  <si>
    <t>погоны ефрейтор</t>
  </si>
  <si>
    <t>argnord</t>
  </si>
  <si>
    <t>вендетта</t>
  </si>
  <si>
    <t>65235631</t>
  </si>
  <si>
    <t>кольцо кошачий глаз</t>
  </si>
  <si>
    <t>чехлы для машины универсальные</t>
  </si>
  <si>
    <t>лас играс игрушки</t>
  </si>
  <si>
    <t>бальзам для волос studio</t>
  </si>
  <si>
    <t>для волос тоник</t>
  </si>
  <si>
    <t>martiderm официальный поставщик.</t>
  </si>
  <si>
    <t>дневники из гравити фолз</t>
  </si>
  <si>
    <t>футболка с принтом зебра</t>
  </si>
  <si>
    <t>трек для кошки</t>
  </si>
  <si>
    <t>29903378</t>
  </si>
  <si>
    <t>провод на андроид</t>
  </si>
  <si>
    <t>b well ирригатор</t>
  </si>
  <si>
    <t>рубашка мужская навыпуск</t>
  </si>
  <si>
    <t>нюшенька</t>
  </si>
  <si>
    <t>трахеостомическая трубка</t>
  </si>
  <si>
    <t>виброопора</t>
  </si>
  <si>
    <t xml:space="preserve">эльфийские уши </t>
  </si>
  <si>
    <t>дилблин</t>
  </si>
  <si>
    <t>фитнес колесо</t>
  </si>
  <si>
    <t xml:space="preserve">спермацетовый </t>
  </si>
  <si>
    <t>тетрис детская игрушка</t>
  </si>
  <si>
    <t>рубашка на меху</t>
  </si>
  <si>
    <t>кукла край беби</t>
  </si>
  <si>
    <t xml:space="preserve">пано на стену </t>
  </si>
  <si>
    <t>скраб миксит</t>
  </si>
  <si>
    <t>тонизирующий шампунь</t>
  </si>
  <si>
    <t>та сторона где ветер</t>
  </si>
  <si>
    <t>нош</t>
  </si>
  <si>
    <t xml:space="preserve">трюкавой самакат </t>
  </si>
  <si>
    <t xml:space="preserve">monge для собак </t>
  </si>
  <si>
    <t>газовая духовой шкаф встраиваемая</t>
  </si>
  <si>
    <t>картины с надписями</t>
  </si>
  <si>
    <t>костюм детский лапша</t>
  </si>
  <si>
    <t>деньгомёт</t>
  </si>
  <si>
    <t>17857096</t>
  </si>
  <si>
    <t>jotaro</t>
  </si>
  <si>
    <t>сенсорный дозатор для антисептика</t>
  </si>
  <si>
    <t>samsung m21 чехол противоударный</t>
  </si>
  <si>
    <t>pullton плед</t>
  </si>
  <si>
    <t>книга для девочек 11</t>
  </si>
  <si>
    <t>ручка шариковая синяя тонкая</t>
  </si>
  <si>
    <t>полушарные доски</t>
  </si>
  <si>
    <t xml:space="preserve">klever </t>
  </si>
  <si>
    <t>фотозона с днем рождения</t>
  </si>
  <si>
    <t>холодное сердце рюкзак</t>
  </si>
  <si>
    <t>подводный костюм</t>
  </si>
  <si>
    <t>пазл карта россии</t>
  </si>
  <si>
    <t>мягкие уголки</t>
  </si>
  <si>
    <t>vilatte женский спортивная одежда</t>
  </si>
  <si>
    <t>телефон motorola</t>
  </si>
  <si>
    <t>кеды женские белые ткань</t>
  </si>
  <si>
    <t>свитшот мужской с рисунком</t>
  </si>
  <si>
    <t>платье на выписку из роддома для мамы</t>
  </si>
  <si>
    <t>наушники беспроводные для самсунг</t>
  </si>
  <si>
    <t>298809906</t>
  </si>
  <si>
    <t>костюм мужской футболка и шорты</t>
  </si>
  <si>
    <t>39327633</t>
  </si>
  <si>
    <t>avon petit</t>
  </si>
  <si>
    <t>53978076</t>
  </si>
  <si>
    <t xml:space="preserve">40718740 </t>
  </si>
  <si>
    <t>бандаж грудной</t>
  </si>
  <si>
    <t>набор напитков</t>
  </si>
  <si>
    <t>сумка adidas большая</t>
  </si>
  <si>
    <t>sova база</t>
  </si>
  <si>
    <t>сон вон пхён миндаль</t>
  </si>
  <si>
    <t>шоколад комунарка</t>
  </si>
  <si>
    <t>arau baby</t>
  </si>
  <si>
    <t>туристические наборы</t>
  </si>
  <si>
    <t>мастерская олеси мустаевой красота</t>
  </si>
  <si>
    <t xml:space="preserve">для хлеба </t>
  </si>
  <si>
    <t>гель для наращивания ногтей молочный</t>
  </si>
  <si>
    <t>босс плюс</t>
  </si>
  <si>
    <t>декоративные бусины</t>
  </si>
  <si>
    <t>мацки</t>
  </si>
  <si>
    <t>женские тапочки для дома</t>
  </si>
  <si>
    <t>электронная мыльница</t>
  </si>
  <si>
    <t>брючный женский костюм летний</t>
  </si>
  <si>
    <t>платье со штанами</t>
  </si>
  <si>
    <t>конфорка для стеклокерамики</t>
  </si>
  <si>
    <t>деревяное оружие</t>
  </si>
  <si>
    <t>радиатор отопления вертикальный</t>
  </si>
  <si>
    <t>тележка с ящиками</t>
  </si>
  <si>
    <t>футболка на мальчика 10 лет</t>
  </si>
  <si>
    <t>михалков сергей</t>
  </si>
  <si>
    <t>manekenbrand</t>
  </si>
  <si>
    <t>трусы бесшовные бежевые</t>
  </si>
  <si>
    <t>жалюзи на окна плиссе</t>
  </si>
  <si>
    <t>чехол на айфон 11 с кармашком</t>
  </si>
  <si>
    <t>14669799</t>
  </si>
  <si>
    <t>майка из шелка</t>
  </si>
  <si>
    <t>антизагвр</t>
  </si>
  <si>
    <t>ваниль масло</t>
  </si>
  <si>
    <t>мясорубка электрическая россия</t>
  </si>
  <si>
    <t>футболка kaws</t>
  </si>
  <si>
    <t>очки с простыми стеклами</t>
  </si>
  <si>
    <t>тип топ игра</t>
  </si>
  <si>
    <t>шнур для рукоделия 5 мм</t>
  </si>
  <si>
    <t>51308695</t>
  </si>
  <si>
    <t xml:space="preserve">картинки на торт </t>
  </si>
  <si>
    <t xml:space="preserve">напольные вешалки </t>
  </si>
  <si>
    <t xml:space="preserve">ноги </t>
  </si>
  <si>
    <t xml:space="preserve">шоколадные бомбочки </t>
  </si>
  <si>
    <t>49941337</t>
  </si>
  <si>
    <t>обувь шлепки</t>
  </si>
  <si>
    <t>пищевой краситель для торта красный бархат</t>
  </si>
  <si>
    <t>смартфон белый</t>
  </si>
  <si>
    <t>механическая кофемолка</t>
  </si>
  <si>
    <t>башенный кран полесье</t>
  </si>
  <si>
    <t>lacoste мужское</t>
  </si>
  <si>
    <t>19882785</t>
  </si>
  <si>
    <t>кофе молотый 1000</t>
  </si>
  <si>
    <t>комбинезон для тренировок женский</t>
  </si>
  <si>
    <t>футболка гарри поттер мужская</t>
  </si>
  <si>
    <t>антисресс</t>
  </si>
  <si>
    <t>рюкзак женский фиолетовый</t>
  </si>
  <si>
    <t>против загара детский</t>
  </si>
  <si>
    <t>катушка спининговая</t>
  </si>
  <si>
    <t>the umbrella academy</t>
  </si>
  <si>
    <t>yoriki</t>
  </si>
  <si>
    <t>poco x3 смартфон</t>
  </si>
  <si>
    <t>beats solo pro</t>
  </si>
  <si>
    <t>пена для ванной детская</t>
  </si>
  <si>
    <t>гель finish</t>
  </si>
  <si>
    <t xml:space="preserve">полотенца для новорожденных </t>
  </si>
  <si>
    <t>kenton</t>
  </si>
  <si>
    <t>60172491</t>
  </si>
  <si>
    <t>royal canin mini</t>
  </si>
  <si>
    <t>пробуждение</t>
  </si>
  <si>
    <t>33192553</t>
  </si>
  <si>
    <t>маска для волос gliss kur</t>
  </si>
  <si>
    <t>женские кеды на платформе</t>
  </si>
  <si>
    <t>для оливкового масла</t>
  </si>
  <si>
    <t>рюкзак для вещей</t>
  </si>
  <si>
    <t>пылесос вертикальный kitfort</t>
  </si>
  <si>
    <t>держатель велосипеда настенный</t>
  </si>
  <si>
    <t>походный фильтр для воды</t>
  </si>
  <si>
    <t>туфли вечерние с открытыми боками на каблуке</t>
  </si>
  <si>
    <t>парфюм отливант</t>
  </si>
  <si>
    <t>машинки для стрижки кошек</t>
  </si>
  <si>
    <t>карманный календарик</t>
  </si>
  <si>
    <t>покрывало 220 240</t>
  </si>
  <si>
    <t>ортопедические женские тапки</t>
  </si>
  <si>
    <t xml:space="preserve">ванильный экстракт </t>
  </si>
  <si>
    <t>плавки для новорожденных</t>
  </si>
  <si>
    <t>чер</t>
  </si>
  <si>
    <t>напольная вешалка с обувью</t>
  </si>
  <si>
    <t>nak hair</t>
  </si>
  <si>
    <t>плакат 1 годик</t>
  </si>
  <si>
    <t>милые сумочки</t>
  </si>
  <si>
    <t>молд олмб с узорами</t>
  </si>
  <si>
    <t>игрушечная газонокосилка</t>
  </si>
  <si>
    <t>жидкая подводка гелевая</t>
  </si>
  <si>
    <t>синсеро</t>
  </si>
  <si>
    <t>штроборез интерскол</t>
  </si>
  <si>
    <t>чердобряк</t>
  </si>
  <si>
    <t>ботавикос шампунь</t>
  </si>
  <si>
    <t>lucky phone</t>
  </si>
  <si>
    <t>корректор бровей</t>
  </si>
  <si>
    <t>панакота</t>
  </si>
  <si>
    <t>популярные сумки</t>
  </si>
  <si>
    <t>пляжная сумка мужская</t>
  </si>
  <si>
    <t xml:space="preserve">наклейки хентай </t>
  </si>
  <si>
    <t>мидбасс</t>
  </si>
  <si>
    <t>куллер для процессора</t>
  </si>
  <si>
    <t>браслеты на руку резиновые</t>
  </si>
  <si>
    <t>искуственный лед</t>
  </si>
  <si>
    <t>уплотнитель двери духовки</t>
  </si>
  <si>
    <t>pink stuf</t>
  </si>
  <si>
    <t>для хранения приправ</t>
  </si>
  <si>
    <t>estee lauder тоник</t>
  </si>
  <si>
    <t>ck all</t>
  </si>
  <si>
    <t>milory</t>
  </si>
  <si>
    <t>скраб с морской солью</t>
  </si>
  <si>
    <t>эпиляторы для лица</t>
  </si>
  <si>
    <t>шорты детям</t>
  </si>
  <si>
    <t>пальто детское весна на девочку</t>
  </si>
  <si>
    <t>сороконожки nike меркуриал</t>
  </si>
  <si>
    <t xml:space="preserve">брюки женские летние большие размеры </t>
  </si>
  <si>
    <t xml:space="preserve">плов </t>
  </si>
  <si>
    <t>муслин ткань для рукоделия</t>
  </si>
  <si>
    <t xml:space="preserve">силиконовый короб для мыла с нуля </t>
  </si>
  <si>
    <t>тре</t>
  </si>
  <si>
    <t>стеллаж в коридор</t>
  </si>
  <si>
    <t>костюм инцифалитный</t>
  </si>
  <si>
    <t>очки солн</t>
  </si>
  <si>
    <t>поойка</t>
  </si>
  <si>
    <t>силиконовый шланг для полива</t>
  </si>
  <si>
    <t>подставки для декоративных тарелок</t>
  </si>
  <si>
    <t>фланелевое белье</t>
  </si>
  <si>
    <t>трафареты для выпечки</t>
  </si>
  <si>
    <t>sketch with asia</t>
  </si>
  <si>
    <t>пластишка горшок</t>
  </si>
  <si>
    <t>одеяло из муслина</t>
  </si>
  <si>
    <t>45849379</t>
  </si>
  <si>
    <t>выщипывать брови</t>
  </si>
  <si>
    <t>копилка для взрослых</t>
  </si>
  <si>
    <t>sarsini</t>
  </si>
  <si>
    <t>toplac</t>
  </si>
  <si>
    <t>pussy косметика</t>
  </si>
  <si>
    <t>бульба чипсы</t>
  </si>
  <si>
    <t>дорожная  сумка</t>
  </si>
  <si>
    <t>футболка и бриджи женские</t>
  </si>
  <si>
    <t>hasbro (хасбро)</t>
  </si>
  <si>
    <t>escada celebrate</t>
  </si>
  <si>
    <t>lush care.</t>
  </si>
  <si>
    <t xml:space="preserve">алёнка </t>
  </si>
  <si>
    <t>штаны походные женские</t>
  </si>
  <si>
    <t>двигатель на пылесос</t>
  </si>
  <si>
    <t>духовой шкаф встраиваемый</t>
  </si>
  <si>
    <t>конструктор лего большой</t>
  </si>
  <si>
    <t>кружевной лифчик без пуш апа</t>
  </si>
  <si>
    <t>toyota camry 70</t>
  </si>
  <si>
    <t>слинг-шарф</t>
  </si>
  <si>
    <t>danone</t>
  </si>
  <si>
    <t xml:space="preserve">платье бирюзовое </t>
  </si>
  <si>
    <t>детское творчество рукоделие</t>
  </si>
  <si>
    <t>густи</t>
  </si>
  <si>
    <t>сварочный аппарат полуавтомат без газа</t>
  </si>
  <si>
    <t>камушки для ногтей</t>
  </si>
  <si>
    <t>баль</t>
  </si>
  <si>
    <t>лоток для сим карты</t>
  </si>
  <si>
    <t>усилитель для телевизора</t>
  </si>
  <si>
    <t>чехол книжка xiaomi redmi note 9 pro</t>
  </si>
  <si>
    <t>erdem</t>
  </si>
  <si>
    <t>foodrella</t>
  </si>
  <si>
    <t>кружка тренеру</t>
  </si>
  <si>
    <t>духи ананасовые</t>
  </si>
  <si>
    <t>dr korner чипсы</t>
  </si>
  <si>
    <t>парные браслеты с надписью</t>
  </si>
  <si>
    <t>турецкие сладости пахлава</t>
  </si>
  <si>
    <t>самоклейка а4</t>
  </si>
  <si>
    <t>набор для спа</t>
  </si>
  <si>
    <t>панель варочная газовая</t>
  </si>
  <si>
    <t>щетка насадка</t>
  </si>
  <si>
    <t>trust зонт</t>
  </si>
  <si>
    <t>футболка мужские адидас</t>
  </si>
  <si>
    <t>пневмораспылитель</t>
  </si>
  <si>
    <t>маз корж</t>
  </si>
  <si>
    <t>черные джинсы с высокой посадкой</t>
  </si>
  <si>
    <t>платье на выпускной для девушки короткое</t>
  </si>
  <si>
    <t>cleaner spray</t>
  </si>
  <si>
    <t>чехол на аир подс 3</t>
  </si>
  <si>
    <t>костюм летний для девушки</t>
  </si>
  <si>
    <t>трубка пластиковая</t>
  </si>
  <si>
    <t>рубашка кожаная вельвет</t>
  </si>
  <si>
    <t xml:space="preserve">расчёска для мелирования </t>
  </si>
  <si>
    <t>платье на женщину</t>
  </si>
  <si>
    <t>домашние тапочки на танкетке</t>
  </si>
  <si>
    <t>браслет на руку цепь</t>
  </si>
  <si>
    <t>магнитно меловые обои</t>
  </si>
  <si>
    <t>статуэтки котов</t>
  </si>
  <si>
    <t>блёстки для декора</t>
  </si>
  <si>
    <t>косметичка дорожная прозрачная</t>
  </si>
  <si>
    <t>alice&amp;aline</t>
  </si>
  <si>
    <t>костюм спортивный женский красный</t>
  </si>
  <si>
    <t>серпина</t>
  </si>
  <si>
    <t>уголок самоклеющийся</t>
  </si>
  <si>
    <t>kami канекалон</t>
  </si>
  <si>
    <t>батарейка 6f22</t>
  </si>
  <si>
    <t>пистолеты на пульках макарова</t>
  </si>
  <si>
    <t>самсунг галакси а 52</t>
  </si>
  <si>
    <t>жилет дутый детский</t>
  </si>
  <si>
    <t>футболка женская бела</t>
  </si>
  <si>
    <t>масло массажное для тела красота</t>
  </si>
  <si>
    <t>сумка курица</t>
  </si>
  <si>
    <t>хлебопечь moulinex</t>
  </si>
  <si>
    <t>lavolle</t>
  </si>
  <si>
    <t>многослойная юбка</t>
  </si>
  <si>
    <t>держатель для ароматизатора</t>
  </si>
  <si>
    <t>12893751</t>
  </si>
  <si>
    <t>наклейка 3d</t>
  </si>
  <si>
    <t>клечетая рубашка</t>
  </si>
  <si>
    <t>платье запах летнее</t>
  </si>
  <si>
    <t>тампон с апликатором</t>
  </si>
  <si>
    <t xml:space="preserve">умка подгузники </t>
  </si>
  <si>
    <t>высокие летние</t>
  </si>
  <si>
    <t>ivanails</t>
  </si>
  <si>
    <t>mie отпариватель</t>
  </si>
  <si>
    <t>64569870</t>
  </si>
  <si>
    <t>книга про самолеты</t>
  </si>
  <si>
    <t>таса</t>
  </si>
  <si>
    <t>радиотелефон панасоник</t>
  </si>
  <si>
    <t>10915166</t>
  </si>
  <si>
    <t>коврик придверный 80х120</t>
  </si>
  <si>
    <t>горшок икея</t>
  </si>
  <si>
    <t>три кота компот</t>
  </si>
  <si>
    <t>для стирки спортивной одежды</t>
  </si>
  <si>
    <t>серьги единороги</t>
  </si>
  <si>
    <t>серебряный век</t>
  </si>
  <si>
    <t>стопонихолизис</t>
  </si>
  <si>
    <t>трусы полиамид</t>
  </si>
  <si>
    <t>giovanni для волос</t>
  </si>
  <si>
    <t xml:space="preserve">коляска carrello </t>
  </si>
  <si>
    <t>voporeso</t>
  </si>
  <si>
    <t>конфеты конти</t>
  </si>
  <si>
    <t>шкаф для полотенец</t>
  </si>
  <si>
    <t xml:space="preserve">аскона подушка </t>
  </si>
  <si>
    <t>принтер pantum</t>
  </si>
  <si>
    <t xml:space="preserve">сахарный скраб </t>
  </si>
  <si>
    <t>книга транспорт</t>
  </si>
  <si>
    <t>lego космос</t>
  </si>
  <si>
    <t>ресницы для наращивания ресниц пучки</t>
  </si>
  <si>
    <t>плюшевая игрушка спайк</t>
  </si>
  <si>
    <t>lavelle пудра</t>
  </si>
  <si>
    <t>оформи пвз</t>
  </si>
  <si>
    <t>увлажнители</t>
  </si>
  <si>
    <t>single cup</t>
  </si>
  <si>
    <t xml:space="preserve">avent бутылочка </t>
  </si>
  <si>
    <t>туфли летние женские на танкетке</t>
  </si>
  <si>
    <t>носовые платки детские</t>
  </si>
  <si>
    <t>12178289</t>
  </si>
  <si>
    <t>наклейки на ногти дракон</t>
  </si>
  <si>
    <t>new balance кроссовки зимние</t>
  </si>
  <si>
    <t>фигурка шинобу</t>
  </si>
  <si>
    <t>кожаные брюки детские</t>
  </si>
  <si>
    <t>плед с подушками</t>
  </si>
  <si>
    <t xml:space="preserve">сумки мини </t>
  </si>
  <si>
    <t>искусственные цветы гирлянда</t>
  </si>
  <si>
    <t>galaxy a10</t>
  </si>
  <si>
    <t>heloki</t>
  </si>
  <si>
    <t>платье с анималистическим принтом</t>
  </si>
  <si>
    <t>make up forever карандаш</t>
  </si>
  <si>
    <t>американская грязь</t>
  </si>
  <si>
    <t>база эми</t>
  </si>
  <si>
    <t>37626673</t>
  </si>
  <si>
    <t>спираль юнона</t>
  </si>
  <si>
    <t>юбка стразы</t>
  </si>
  <si>
    <t>кольцо ручной работы</t>
  </si>
  <si>
    <t>памперсы offspring</t>
  </si>
  <si>
    <t>crokid шапка</t>
  </si>
  <si>
    <t>блеск для цветов</t>
  </si>
  <si>
    <t>цепь женская золотая</t>
  </si>
  <si>
    <t>estel ламинирование</t>
  </si>
  <si>
    <t>дневник баскетболиста</t>
  </si>
  <si>
    <t>рюкзак молния маквин</t>
  </si>
  <si>
    <t>школьные брюки женские</t>
  </si>
  <si>
    <t>45573247</t>
  </si>
  <si>
    <t>marshall minor 3</t>
  </si>
  <si>
    <t>брюки узкие женские</t>
  </si>
  <si>
    <t>c21y чехол на realme</t>
  </si>
  <si>
    <t>замок кафка</t>
  </si>
  <si>
    <t>ассам чай</t>
  </si>
  <si>
    <t xml:space="preserve">бельевая майка </t>
  </si>
  <si>
    <t>lattishe_brand</t>
  </si>
  <si>
    <t>для специй емкость</t>
  </si>
  <si>
    <t>капсулы absolut</t>
  </si>
  <si>
    <t>трикотажные брюки лапша</t>
  </si>
  <si>
    <t>пакет для украшений</t>
  </si>
  <si>
    <t>фитиледержатели</t>
  </si>
  <si>
    <t>hipertin шампунь</t>
  </si>
  <si>
    <t>пленка айфон 6</t>
  </si>
  <si>
    <t>штаны латекс</t>
  </si>
  <si>
    <t>тарелки для салата</t>
  </si>
  <si>
    <t xml:space="preserve">сумка женская кроссбоди </t>
  </si>
  <si>
    <t>накоадные ресницы</t>
  </si>
  <si>
    <t xml:space="preserve">юбка летняя короткая </t>
  </si>
  <si>
    <t>настольные инры</t>
  </si>
  <si>
    <t>тушь для ресниц черная maybelline</t>
  </si>
  <si>
    <t>беларусочка</t>
  </si>
  <si>
    <t>гольфы детские цветные</t>
  </si>
  <si>
    <t>поворотники se</t>
  </si>
  <si>
    <t>женские брюки с разрезами</t>
  </si>
  <si>
    <t xml:space="preserve">семена комнатных цветов </t>
  </si>
  <si>
    <t>71654409</t>
  </si>
  <si>
    <t>macbook pro 13 чехол</t>
  </si>
  <si>
    <t>перфораторы аккумуляторный</t>
  </si>
  <si>
    <t>платье из вискозы летнее</t>
  </si>
  <si>
    <t>браслет авантюрин</t>
  </si>
  <si>
    <t>топики футболки</t>
  </si>
  <si>
    <t>гипоксен таблетки</t>
  </si>
  <si>
    <t>пневмогайковёрт</t>
  </si>
  <si>
    <t>кроссовки женские летние яркие</t>
  </si>
  <si>
    <t>15013651</t>
  </si>
  <si>
    <t>чехлы алькантара</t>
  </si>
  <si>
    <t>устройство для создания косой бейки</t>
  </si>
  <si>
    <t>gjvflf</t>
  </si>
  <si>
    <t>hello water</t>
  </si>
  <si>
    <t>браслет с рисунком</t>
  </si>
  <si>
    <t>боли для беременных</t>
  </si>
  <si>
    <t>конфеты протеиновые</t>
  </si>
  <si>
    <t>midea вентилятор</t>
  </si>
  <si>
    <t>justes</t>
  </si>
  <si>
    <t xml:space="preserve">товары для дачи </t>
  </si>
  <si>
    <t>мищенкова</t>
  </si>
  <si>
    <t>12158139</t>
  </si>
  <si>
    <t>шторы атласные</t>
  </si>
  <si>
    <t>синергетик для посудомойки</t>
  </si>
  <si>
    <t>лосины женские домашние</t>
  </si>
  <si>
    <t>карандаш стик для контуринга</t>
  </si>
  <si>
    <t>hoco iphone</t>
  </si>
  <si>
    <t>ночники для женщин</t>
  </si>
  <si>
    <t>комбинезон из футера женский</t>
  </si>
  <si>
    <t>проутюжильник</t>
  </si>
  <si>
    <t>накладка на унитаз для инвалидов</t>
  </si>
  <si>
    <t>провод для видеорегистратора</t>
  </si>
  <si>
    <t>памперсы каспер 4</t>
  </si>
  <si>
    <t>чехол на телефон реалми с 11</t>
  </si>
  <si>
    <t>радар детектор 3</t>
  </si>
  <si>
    <t>сухоцвет букет</t>
  </si>
  <si>
    <t>для машины ароматизатор</t>
  </si>
  <si>
    <t>brasil</t>
  </si>
  <si>
    <t xml:space="preserve">машинка радиоуправляемая </t>
  </si>
  <si>
    <t>платье девочкам</t>
  </si>
  <si>
    <t>защитный экран для плиты от детей</t>
  </si>
  <si>
    <t>лекарство для потенции</t>
  </si>
  <si>
    <t>шланг для бассейна 38</t>
  </si>
  <si>
    <t>магний хилат</t>
  </si>
  <si>
    <t>кислосладкий соус</t>
  </si>
  <si>
    <t>сумка доро</t>
  </si>
  <si>
    <t>спецназ футболка</t>
  </si>
  <si>
    <t>оливковое масло нерафинированное холодного отжима</t>
  </si>
  <si>
    <t>ic lab</t>
  </si>
  <si>
    <t>influence beauty тушь</t>
  </si>
  <si>
    <t>gcr</t>
  </si>
  <si>
    <t>костюм лен летний</t>
  </si>
  <si>
    <t>мами тойс</t>
  </si>
  <si>
    <t>китайские иероглифы</t>
  </si>
  <si>
    <t>блузка женскач</t>
  </si>
  <si>
    <t>азбука горецкий 1 часть</t>
  </si>
  <si>
    <t>волшебная ручка</t>
  </si>
  <si>
    <t xml:space="preserve">бады для похудения </t>
  </si>
  <si>
    <t>37327607</t>
  </si>
  <si>
    <t>новый год и рождество</t>
  </si>
  <si>
    <t>чехол пистолет</t>
  </si>
  <si>
    <t>белые кроссовки reebok</t>
  </si>
  <si>
    <t>меньше значит больше</t>
  </si>
  <si>
    <t>глобал фэшн</t>
  </si>
  <si>
    <t>pianta</t>
  </si>
  <si>
    <t>pin ap</t>
  </si>
  <si>
    <t>картина белая</t>
  </si>
  <si>
    <t>простынь на резинке 140х190</t>
  </si>
  <si>
    <t>стул детский компьютерный</t>
  </si>
  <si>
    <t>guess футболка для женщин</t>
  </si>
  <si>
    <t>одеяло бамбуковое 1 5 спальное</t>
  </si>
  <si>
    <t>viste</t>
  </si>
  <si>
    <t>леггинсы белые для девочек</t>
  </si>
  <si>
    <t>коты воители все</t>
  </si>
  <si>
    <t>флешка smartbuy</t>
  </si>
  <si>
    <t>электро самокат для взрослых</t>
  </si>
  <si>
    <t>платье летнее женское стильное белое</t>
  </si>
  <si>
    <t>книжки панорамки</t>
  </si>
  <si>
    <t>69257869</t>
  </si>
  <si>
    <t>пакет zara</t>
  </si>
  <si>
    <t>игрушка самодельная</t>
  </si>
  <si>
    <t>l’or</t>
  </si>
  <si>
    <t>чай лечебный</t>
  </si>
  <si>
    <t>одежда для фитнеса женская adidas</t>
  </si>
  <si>
    <t>2g7</t>
  </si>
  <si>
    <t>одежда для малышки</t>
  </si>
  <si>
    <t xml:space="preserve">подставка для зонта </t>
  </si>
  <si>
    <t>liqui moly 5w30</t>
  </si>
  <si>
    <t>barez shop</t>
  </si>
  <si>
    <t>мальчик кукла</t>
  </si>
  <si>
    <t>от черных точек пластырь</t>
  </si>
  <si>
    <t>земля для помидор</t>
  </si>
  <si>
    <t>набор для создания украшений для волос</t>
  </si>
  <si>
    <t xml:space="preserve">средство для бассейнов </t>
  </si>
  <si>
    <t>авто мойки</t>
  </si>
  <si>
    <t>44106151</t>
  </si>
  <si>
    <t>13 pro max телефон</t>
  </si>
  <si>
    <t>отжим для белья</t>
  </si>
  <si>
    <t>прибор для масок</t>
  </si>
  <si>
    <t>ширма на ванну</t>
  </si>
  <si>
    <t>наколенник бандажный</t>
  </si>
  <si>
    <t>адидас ветровка женская</t>
  </si>
  <si>
    <t>шумаизоляция</t>
  </si>
  <si>
    <t>заготовка для творчества</t>
  </si>
  <si>
    <t>чехол книжка для realme 8</t>
  </si>
  <si>
    <t>дао тойота</t>
  </si>
  <si>
    <t>24802680</t>
  </si>
  <si>
    <t>мел природный кусковой</t>
  </si>
  <si>
    <t>серьги круглые гвоздики</t>
  </si>
  <si>
    <t>ингалятор витаминный</t>
  </si>
  <si>
    <t>купальник для мужчин</t>
  </si>
  <si>
    <t>зарядка для айфон 11</t>
  </si>
  <si>
    <t>норд 4</t>
  </si>
  <si>
    <t>alleanza</t>
  </si>
  <si>
    <t>купить телефон самсунг</t>
  </si>
  <si>
    <t xml:space="preserve"> lador</t>
  </si>
  <si>
    <t xml:space="preserve">бандана чёрная </t>
  </si>
  <si>
    <t>52043871</t>
  </si>
  <si>
    <t>кигурумм</t>
  </si>
  <si>
    <t xml:space="preserve">черная бумага </t>
  </si>
  <si>
    <t>рик и морти пижама</t>
  </si>
  <si>
    <t>лазерка</t>
  </si>
  <si>
    <t>отвёртка электрическая</t>
  </si>
  <si>
    <t>живчик напиток</t>
  </si>
  <si>
    <t>кроссовки guess мужские</t>
  </si>
  <si>
    <t>тренды 2022 для женщин одежда</t>
  </si>
  <si>
    <t>веревочка для телефона</t>
  </si>
  <si>
    <t>форма для садовой плитки</t>
  </si>
  <si>
    <t>трансформеры кибервселенная</t>
  </si>
  <si>
    <t>levis женское шорты</t>
  </si>
  <si>
    <t>стойка медицинская</t>
  </si>
  <si>
    <t>брошь черная</t>
  </si>
  <si>
    <t>ace13</t>
  </si>
  <si>
    <t>краска для волос перламутровый блонд</t>
  </si>
  <si>
    <t>купальник женский раздельные зеленый</t>
  </si>
  <si>
    <t>кольца для ковра</t>
  </si>
  <si>
    <t xml:space="preserve">лакомства для крыс </t>
  </si>
  <si>
    <t>обогреватель напольный электрический</t>
  </si>
  <si>
    <t xml:space="preserve">мотопомпа </t>
  </si>
  <si>
    <t xml:space="preserve">кофточка летняя </t>
  </si>
  <si>
    <t>i9s tws</t>
  </si>
  <si>
    <t>набор носков белых</t>
  </si>
  <si>
    <t>сотекс</t>
  </si>
  <si>
    <t xml:space="preserve">nyx карандаш </t>
  </si>
  <si>
    <t>тамбовчанка фуражный двор</t>
  </si>
  <si>
    <t>чехлы на телефон айфон 6s</t>
  </si>
  <si>
    <t>w1209</t>
  </si>
  <si>
    <t>созависимость</t>
  </si>
  <si>
    <t>светильник feron</t>
  </si>
  <si>
    <t>stella milani</t>
  </si>
  <si>
    <t>газовая духовка</t>
  </si>
  <si>
    <t>bianka</t>
  </si>
  <si>
    <t>devicci</t>
  </si>
  <si>
    <t>александр свияш</t>
  </si>
  <si>
    <t xml:space="preserve">колокольчик на дверь </t>
  </si>
  <si>
    <t>pepe jeans девочки</t>
  </si>
  <si>
    <t>дети подземелья книга</t>
  </si>
  <si>
    <t>ареометры</t>
  </si>
  <si>
    <t>cleaning lady maximum</t>
  </si>
  <si>
    <t>детский велосипед для малышей с ручкой</t>
  </si>
  <si>
    <t>укрепляющий лак для ногтей eveline</t>
  </si>
  <si>
    <t>планшет андроид 8</t>
  </si>
  <si>
    <t>кактус второй свежести</t>
  </si>
  <si>
    <t>наклейки девушки</t>
  </si>
  <si>
    <t>шорты для ребенка</t>
  </si>
  <si>
    <t>секционные тарелки</t>
  </si>
  <si>
    <t>space 7</t>
  </si>
  <si>
    <t>eye mask</t>
  </si>
  <si>
    <t>twizzle &amp; swizzle</t>
  </si>
  <si>
    <t>пакистанка</t>
  </si>
  <si>
    <t>диск гта</t>
  </si>
  <si>
    <t>рейтузы хоккейные детские</t>
  </si>
  <si>
    <t>abricot босоножки</t>
  </si>
  <si>
    <t>мма россии</t>
  </si>
  <si>
    <t>художники</t>
  </si>
  <si>
    <t>юбка миди на лето</t>
  </si>
  <si>
    <t>футболка oliver</t>
  </si>
  <si>
    <t>крем для диабетиков</t>
  </si>
  <si>
    <t>сумки nosi</t>
  </si>
  <si>
    <t>sylvanian family</t>
  </si>
  <si>
    <t>держатели для фото</t>
  </si>
  <si>
    <t>сухой шампунь для волос дав</t>
  </si>
  <si>
    <t>леса</t>
  </si>
  <si>
    <t>носки лечебные</t>
  </si>
  <si>
    <t>майка женская с принтом оверсайз</t>
  </si>
  <si>
    <t xml:space="preserve">не сы </t>
  </si>
  <si>
    <t>спортивное ориентирование</t>
  </si>
  <si>
    <t>51766576</t>
  </si>
  <si>
    <t>френч одежда</t>
  </si>
  <si>
    <t>подушка в самолёт</t>
  </si>
  <si>
    <t>платья для девочек 1 год</t>
  </si>
  <si>
    <t>бирочки для рукоделия</t>
  </si>
  <si>
    <t>кольца для штор с зажимами</t>
  </si>
  <si>
    <t>платье для регистрации</t>
  </si>
  <si>
    <t>фен hairway</t>
  </si>
  <si>
    <t>magic tree</t>
  </si>
  <si>
    <t>математика гейдман</t>
  </si>
  <si>
    <t>логопедические занятия</t>
  </si>
  <si>
    <t xml:space="preserve">ванночка для купания новорожденных </t>
  </si>
  <si>
    <t>кроссовки адидас на мальчика</t>
  </si>
  <si>
    <t>капсула для кофемашин многоразовая</t>
  </si>
  <si>
    <t>гельтек sun protection</t>
  </si>
  <si>
    <t>носки зеленые мужские</t>
  </si>
  <si>
    <t>копилка для конфет</t>
  </si>
  <si>
    <t>значки доки доки</t>
  </si>
  <si>
    <t>наушники беспроводные haylou</t>
  </si>
  <si>
    <t>dr.jart +</t>
  </si>
  <si>
    <t>платье летнее женское длинное шифон</t>
  </si>
  <si>
    <t>леска на триммер 4мм</t>
  </si>
  <si>
    <t>женский рюкзак кожа</t>
  </si>
  <si>
    <t>74662867</t>
  </si>
  <si>
    <t>женшень</t>
  </si>
  <si>
    <t>картридж cactus</t>
  </si>
  <si>
    <t>набор посуды 19 предметов</t>
  </si>
  <si>
    <t>монета z</t>
  </si>
  <si>
    <t>носки сетка мужские</t>
  </si>
  <si>
    <t xml:space="preserve">шпатель деревянный </t>
  </si>
  <si>
    <t>обувь детская для малышей</t>
  </si>
  <si>
    <t>кружка заварочная стеклянная</t>
  </si>
  <si>
    <t>счет в пределах 20</t>
  </si>
  <si>
    <t>stels 970</t>
  </si>
  <si>
    <t>argus voopoo</t>
  </si>
  <si>
    <t>куртка горнолыжная женская зимняя</t>
  </si>
  <si>
    <t>юбки для девочек в школу</t>
  </si>
  <si>
    <t>синий крем для обуви</t>
  </si>
  <si>
    <t xml:space="preserve">олвейс </t>
  </si>
  <si>
    <t>кулон для мамы</t>
  </si>
  <si>
    <t>шуроповерт бош</t>
  </si>
  <si>
    <t xml:space="preserve">для стоп </t>
  </si>
  <si>
    <t>комплект бортиков</t>
  </si>
  <si>
    <t>бусины глаз</t>
  </si>
  <si>
    <t>huawei y6 prime 2018</t>
  </si>
  <si>
    <t>бледер</t>
  </si>
  <si>
    <t>украшения на телефон</t>
  </si>
  <si>
    <t xml:space="preserve">бергамот </t>
  </si>
  <si>
    <t>защитное стекло на samsung galaxy a32</t>
  </si>
  <si>
    <t>svr sebiaclear</t>
  </si>
  <si>
    <t>автомобильные чехлы на передние сиденья</t>
  </si>
  <si>
    <t>ножницы медицинские тупоконечные изогнутые</t>
  </si>
  <si>
    <t>духи ежевика</t>
  </si>
  <si>
    <t>компит</t>
  </si>
  <si>
    <t>вытяжка 50</t>
  </si>
  <si>
    <t>балетки женские тканевые</t>
  </si>
  <si>
    <t>лего мараел</t>
  </si>
  <si>
    <t>гель для бритья жилет</t>
  </si>
  <si>
    <t>машинка скорой помощи</t>
  </si>
  <si>
    <t>серьги guess</t>
  </si>
  <si>
    <t>книжка садовода</t>
  </si>
  <si>
    <t>сумки для продуктов</t>
  </si>
  <si>
    <t>рубашки для мальчика детские</t>
  </si>
  <si>
    <t>garnier солнцезащитный крем</t>
  </si>
  <si>
    <t xml:space="preserve">шнурки цветные </t>
  </si>
  <si>
    <t>канекалон рыжий</t>
  </si>
  <si>
    <t>чехол для airpods 2 наушников</t>
  </si>
  <si>
    <t>зубная щетка детская 0</t>
  </si>
  <si>
    <t>кукурузный наполнитель золотой кот</t>
  </si>
  <si>
    <t>для пылесоса фильтры</t>
  </si>
  <si>
    <t>мужская флисовая кофта</t>
  </si>
  <si>
    <t>гербалайф для похудения</t>
  </si>
  <si>
    <t>металлические машинки технопарк</t>
  </si>
  <si>
    <t>плетка эротик</t>
  </si>
  <si>
    <t>кухня модуль</t>
  </si>
  <si>
    <t>картина по номерам танк</t>
  </si>
  <si>
    <t>48796134</t>
  </si>
  <si>
    <t>aksa esans lux products</t>
  </si>
  <si>
    <t>ксалатан</t>
  </si>
  <si>
    <t>емкость для мультиварки</t>
  </si>
  <si>
    <t>ладор сыворотка</t>
  </si>
  <si>
    <t>от родинок</t>
  </si>
  <si>
    <t>миниплюшик</t>
  </si>
  <si>
    <t>65811911</t>
  </si>
  <si>
    <t>анти купероз</t>
  </si>
  <si>
    <t>брюки из кожзама</t>
  </si>
  <si>
    <t>пудра для лица розовая</t>
  </si>
  <si>
    <t>купальник от солнца</t>
  </si>
  <si>
    <t>серьги крутые</t>
  </si>
  <si>
    <t>угловая полка в ванную из нержавейки</t>
  </si>
  <si>
    <t>grass smell block</t>
  </si>
  <si>
    <t>вещи оверсайз</t>
  </si>
  <si>
    <t>пила для костей</t>
  </si>
  <si>
    <t>нож для нарезки капусты</t>
  </si>
  <si>
    <t>janssen cosmetics тоник</t>
  </si>
  <si>
    <t>томогоч</t>
  </si>
  <si>
    <t>пирсинг в уши</t>
  </si>
  <si>
    <t>кубинский браслет</t>
  </si>
  <si>
    <t>ткань для постельного</t>
  </si>
  <si>
    <t>ароматизатор бабл гам</t>
  </si>
  <si>
    <t>кран для душевой</t>
  </si>
  <si>
    <t>подставка для плиты</t>
  </si>
  <si>
    <t>женская рубашка розовая</t>
  </si>
  <si>
    <t>фуражки для мужчин</t>
  </si>
  <si>
    <t>рой робокар</t>
  </si>
  <si>
    <t>трусы gloria jeans женские</t>
  </si>
  <si>
    <t>защитное стекло на samsung a30</t>
  </si>
  <si>
    <t>винтажный</t>
  </si>
  <si>
    <t>госпожа</t>
  </si>
  <si>
    <t>рюмка 20 мл</t>
  </si>
  <si>
    <t>warhammer книга</t>
  </si>
  <si>
    <t>пила японская</t>
  </si>
  <si>
    <t>краска для ткани голубая</t>
  </si>
  <si>
    <t>ревиталифт</t>
  </si>
  <si>
    <t>mulsan cosmetic</t>
  </si>
  <si>
    <t>набор для детского праздника</t>
  </si>
  <si>
    <t>насос низкого давления</t>
  </si>
  <si>
    <t>папка документов</t>
  </si>
  <si>
    <t>acuvue moist 30</t>
  </si>
  <si>
    <t>valentina платье</t>
  </si>
  <si>
    <t>чёрный раздельный купальник</t>
  </si>
  <si>
    <t>estel princess краска</t>
  </si>
  <si>
    <t>коровина</t>
  </si>
  <si>
    <t>снак</t>
  </si>
  <si>
    <t>40127535</t>
  </si>
  <si>
    <t>ткань для рукоделия поплин</t>
  </si>
  <si>
    <t>постельное белье иваново перкаль</t>
  </si>
  <si>
    <t>белль</t>
  </si>
  <si>
    <t>асепта детская</t>
  </si>
  <si>
    <t xml:space="preserve">женский лифчик </t>
  </si>
  <si>
    <t>мужские футболки reebok</t>
  </si>
  <si>
    <t>49777748</t>
  </si>
  <si>
    <t>ползуны</t>
  </si>
  <si>
    <t>jackie</t>
  </si>
  <si>
    <t xml:space="preserve">бежевый ремень </t>
  </si>
  <si>
    <t>пасха красная книга</t>
  </si>
  <si>
    <t>джинсы в пол</t>
  </si>
  <si>
    <t>lissey</t>
  </si>
  <si>
    <t>леггинсы с широким поясом</t>
  </si>
  <si>
    <t>усилитель вай фая</t>
  </si>
  <si>
    <t>76554532</t>
  </si>
  <si>
    <t>чехол для айкос аксессуары</t>
  </si>
  <si>
    <t>игрушка poppy playtime</t>
  </si>
  <si>
    <t>первый фотоальбом малыша</t>
  </si>
  <si>
    <t>жакет золла</t>
  </si>
  <si>
    <t>плита потолочная</t>
  </si>
  <si>
    <t>фонарь армия россии</t>
  </si>
  <si>
    <t>футболка мужская champion</t>
  </si>
  <si>
    <t>gel quantum</t>
  </si>
  <si>
    <t>жа</t>
  </si>
  <si>
    <t xml:space="preserve">бассейн каркасный intex </t>
  </si>
  <si>
    <t>мужской шампунь для волос набор</t>
  </si>
  <si>
    <t>ализе пуффи файн омбре батик</t>
  </si>
  <si>
    <t>подвесной горшок для цветов</t>
  </si>
  <si>
    <t>крючки для мочалок</t>
  </si>
  <si>
    <t>уличная ваза</t>
  </si>
  <si>
    <t>наушники проводные для самсунга</t>
  </si>
  <si>
    <t>маска театральная</t>
  </si>
  <si>
    <t>пальто женское драповое с капюшоном</t>
  </si>
  <si>
    <t>ваза кошка</t>
  </si>
  <si>
    <t>фартук кухонный на стену стекло</t>
  </si>
  <si>
    <t>эфирное масло для диффузора</t>
  </si>
  <si>
    <t>джемпер серый</t>
  </si>
  <si>
    <t>proskit</t>
  </si>
  <si>
    <t>тестомеска</t>
  </si>
  <si>
    <t>краска для ткани серый</t>
  </si>
  <si>
    <t>пюржавель</t>
  </si>
  <si>
    <t>стеклянный противень для запекания с крышкой</t>
  </si>
  <si>
    <t xml:space="preserve">крах и восход </t>
  </si>
  <si>
    <t>чехол на самсунг а 02s</t>
  </si>
  <si>
    <t>детский пластиковый стол</t>
  </si>
  <si>
    <t>очки квадратные мужские</t>
  </si>
  <si>
    <t>щетка для зубов собак</t>
  </si>
  <si>
    <t>платье бренд</t>
  </si>
  <si>
    <t>eveline гигиеническая помада</t>
  </si>
  <si>
    <t>туристическое сиденье</t>
  </si>
  <si>
    <t>alessio nesca мужской обувь</t>
  </si>
  <si>
    <t>худи с нами бог</t>
  </si>
  <si>
    <t>крем пудра для лица макс фактор</t>
  </si>
  <si>
    <t>снег мечта</t>
  </si>
  <si>
    <t>бальзам для волос ликато</t>
  </si>
  <si>
    <t xml:space="preserve">слитки </t>
  </si>
  <si>
    <t>кабельный канал</t>
  </si>
  <si>
    <t xml:space="preserve">очки круглые прозрачные </t>
  </si>
  <si>
    <t>лак для покрытия</t>
  </si>
  <si>
    <t>ароматизатор в машину духи</t>
  </si>
  <si>
    <t>брошь для блузки</t>
  </si>
  <si>
    <t xml:space="preserve">крем нивеа </t>
  </si>
  <si>
    <t xml:space="preserve">футболки мужские белые </t>
  </si>
  <si>
    <t>tasty and elegant aroma</t>
  </si>
  <si>
    <t>grand marina</t>
  </si>
  <si>
    <t>полотенцедержатель в ванную</t>
  </si>
  <si>
    <t>фарфор костяной</t>
  </si>
  <si>
    <t>зарядка на ноутбук asus</t>
  </si>
  <si>
    <t>ободок на руль</t>
  </si>
  <si>
    <t>lamzak</t>
  </si>
  <si>
    <t>косметика мира</t>
  </si>
  <si>
    <t>haute couture</t>
  </si>
  <si>
    <t>ппп</t>
  </si>
  <si>
    <t xml:space="preserve">нан 3 </t>
  </si>
  <si>
    <t xml:space="preserve">села платье </t>
  </si>
  <si>
    <t>13997250</t>
  </si>
  <si>
    <t>70mai a500s</t>
  </si>
  <si>
    <t>пила на болгарку</t>
  </si>
  <si>
    <t>фаворит для собак</t>
  </si>
  <si>
    <t>маска для ныряния с трубкой детская</t>
  </si>
  <si>
    <t>дрожжи саф-момент</t>
  </si>
  <si>
    <t>мальчик которого растили как собаку</t>
  </si>
  <si>
    <t xml:space="preserve">элоком </t>
  </si>
  <si>
    <t>кеды с черной подошвой</t>
  </si>
  <si>
    <t>дайсон в 1</t>
  </si>
  <si>
    <t>чехол на реал ми с21y</t>
  </si>
  <si>
    <t>аксессуары для пылесоса samsung</t>
  </si>
  <si>
    <t xml:space="preserve">платье рубашка длинное </t>
  </si>
  <si>
    <t>мимоза искусственная</t>
  </si>
  <si>
    <t>железная машина</t>
  </si>
  <si>
    <t>быстрая беспроводная зарядка</t>
  </si>
  <si>
    <t>сабвуфер 10</t>
  </si>
  <si>
    <t>костюм велосипедный</t>
  </si>
  <si>
    <t>мобил масло</t>
  </si>
  <si>
    <t>наклейки черепа</t>
  </si>
  <si>
    <t>wow bb крем</t>
  </si>
  <si>
    <t>кеды капитошка</t>
  </si>
  <si>
    <t>59329801</t>
  </si>
  <si>
    <t>сеньор помидор</t>
  </si>
  <si>
    <t>штаны свободные мужские</t>
  </si>
  <si>
    <t xml:space="preserve">маскино </t>
  </si>
  <si>
    <t>бейсболка мужская boss</t>
  </si>
  <si>
    <t>мазь элоком</t>
  </si>
  <si>
    <t>солонка керамическая</t>
  </si>
  <si>
    <t>ветрячок вертушка</t>
  </si>
  <si>
    <t>бутсы белые</t>
  </si>
  <si>
    <t xml:space="preserve">фабрика бамбук </t>
  </si>
  <si>
    <t xml:space="preserve">йо-йо </t>
  </si>
  <si>
    <t>контейнеры для концелярии</t>
  </si>
  <si>
    <t>книга о чём молчит ласточка</t>
  </si>
  <si>
    <t>белые толстовки</t>
  </si>
  <si>
    <t>карандаш для губ lux</t>
  </si>
  <si>
    <t>свечи в бетоне</t>
  </si>
  <si>
    <t xml:space="preserve">платья хлопок </t>
  </si>
  <si>
    <t>самосаботаж</t>
  </si>
  <si>
    <t>тик ток косметика</t>
  </si>
  <si>
    <t>емкости для заморозки</t>
  </si>
  <si>
    <t>45769775</t>
  </si>
  <si>
    <t>аниме падушка</t>
  </si>
  <si>
    <t>ночная ваза</t>
  </si>
  <si>
    <t>одежда для массажа</t>
  </si>
  <si>
    <t xml:space="preserve">душевая стойка </t>
  </si>
  <si>
    <t>глутатион солгар</t>
  </si>
  <si>
    <t>желе для кошек</t>
  </si>
  <si>
    <t>aquatic рюкзак</t>
  </si>
  <si>
    <t xml:space="preserve">блузки и рубашки женские </t>
  </si>
  <si>
    <t>конси</t>
  </si>
  <si>
    <t>likato крем для лица</t>
  </si>
  <si>
    <t>картина по номерам на подрамнике природа</t>
  </si>
  <si>
    <t>ксяоми 10s</t>
  </si>
  <si>
    <t>grisport обувь мужской</t>
  </si>
  <si>
    <t>гель лаки для ногтей эльпаза</t>
  </si>
  <si>
    <t>коби</t>
  </si>
  <si>
    <t>помада зеленая</t>
  </si>
  <si>
    <t>viaville платье</t>
  </si>
  <si>
    <t>наклейки влад а4</t>
  </si>
  <si>
    <t>крепление для фоторамки</t>
  </si>
  <si>
    <t>кубик рубика 7 на 7</t>
  </si>
  <si>
    <t>форма для куличей силикон</t>
  </si>
  <si>
    <t>шопер складной</t>
  </si>
  <si>
    <t>матроска женская</t>
  </si>
  <si>
    <t>85289519</t>
  </si>
  <si>
    <t>ковер для балкона</t>
  </si>
  <si>
    <t>аккумулятор нокиа</t>
  </si>
  <si>
    <t>чехлы для вещей</t>
  </si>
  <si>
    <t>муфта 1/2</t>
  </si>
  <si>
    <t>пинцет для бровей с подсветкой</t>
  </si>
  <si>
    <t>зарядка 33w</t>
  </si>
  <si>
    <t>форсв</t>
  </si>
  <si>
    <t xml:space="preserve">гипсокартон </t>
  </si>
  <si>
    <t>пододеяльник 200х220 сатин</t>
  </si>
  <si>
    <t>спорт костюм женский летний</t>
  </si>
  <si>
    <t>тетрадь с инстасамкой</t>
  </si>
  <si>
    <t>платье летнее женское на каждый день</t>
  </si>
  <si>
    <t>масло для 2т двигателей</t>
  </si>
  <si>
    <t>спаленка бриджи</t>
  </si>
  <si>
    <t>бутсы adidas nemeziz</t>
  </si>
  <si>
    <t>брюки момы</t>
  </si>
  <si>
    <t>13752011</t>
  </si>
  <si>
    <t>бумажные формы для куличей</t>
  </si>
  <si>
    <t>стол компьютерный большой</t>
  </si>
  <si>
    <t>лак для ногтей tint</t>
  </si>
  <si>
    <t>50583614</t>
  </si>
  <si>
    <t>корзина под хлеб</t>
  </si>
  <si>
    <t>avalon carpet</t>
  </si>
  <si>
    <t>бутылка в школу</t>
  </si>
  <si>
    <t>rezark</t>
  </si>
  <si>
    <t xml:space="preserve">серьги модные </t>
  </si>
  <si>
    <t>уточка в ванную</t>
  </si>
  <si>
    <t>носки шерстяные для новорожденных</t>
  </si>
  <si>
    <t>детские игрушки 2+</t>
  </si>
  <si>
    <t>джинсы женские в обтяжку</t>
  </si>
  <si>
    <t>постельное белье 2 спальное жаккард</t>
  </si>
  <si>
    <t xml:space="preserve">мика </t>
  </si>
  <si>
    <t>шнур витой для рукоделия</t>
  </si>
  <si>
    <t>синее поло</t>
  </si>
  <si>
    <t>крем после укусов насекомых</t>
  </si>
  <si>
    <t>grass antigraffiti</t>
  </si>
  <si>
    <t>reserved парфюм</t>
  </si>
  <si>
    <t>велосипедки женские с утяжкой</t>
  </si>
  <si>
    <t>подпорки для помидор</t>
  </si>
  <si>
    <t>кофе зерновой ароматизированный</t>
  </si>
  <si>
    <t>столик для кукол</t>
  </si>
  <si>
    <t xml:space="preserve">масло для тримера </t>
  </si>
  <si>
    <t>классическая футболка</t>
  </si>
  <si>
    <t>семена лилий</t>
  </si>
  <si>
    <t>цвергпинчер</t>
  </si>
  <si>
    <t>вратарские перчатки predator</t>
  </si>
  <si>
    <t>monstr</t>
  </si>
  <si>
    <t>sandyna</t>
  </si>
  <si>
    <t>пришвин рассказы о животных</t>
  </si>
  <si>
    <t>кружка пикачу</t>
  </si>
  <si>
    <t>изопропиловый спирт 5 литров</t>
  </si>
  <si>
    <t>чехол книжка samsung а22</t>
  </si>
  <si>
    <t xml:space="preserve">вилки столовые </t>
  </si>
  <si>
    <t>tommy hilfiger кроссовки для мужчин</t>
  </si>
  <si>
    <t>алоэ вера напиток</t>
  </si>
  <si>
    <t xml:space="preserve">пистолет настоящий </t>
  </si>
  <si>
    <t>контекс презервативы</t>
  </si>
  <si>
    <t>кокосульфат</t>
  </si>
  <si>
    <t xml:space="preserve">must-have </t>
  </si>
  <si>
    <t xml:space="preserve">вешалка деревянная </t>
  </si>
  <si>
    <t>sansiro парфюм</t>
  </si>
  <si>
    <t xml:space="preserve">медицинская форма женская </t>
  </si>
  <si>
    <t xml:space="preserve">pum ping </t>
  </si>
  <si>
    <t>купальник умный</t>
  </si>
  <si>
    <t>мужские кроссовки в сетку</t>
  </si>
  <si>
    <t>11346939</t>
  </si>
  <si>
    <t>гарнитура для радиостанции</t>
  </si>
  <si>
    <t>нер</t>
  </si>
  <si>
    <t>босаножки женские на каблуке</t>
  </si>
  <si>
    <t>стаканы для коктейля</t>
  </si>
  <si>
    <t xml:space="preserve">вещи для подростков </t>
  </si>
  <si>
    <t>сережки лезвие</t>
  </si>
  <si>
    <t>шарики для девушки</t>
  </si>
  <si>
    <t>roxy лиф для купальника</t>
  </si>
  <si>
    <t>крм для собак</t>
  </si>
  <si>
    <t>видеокарта gtx 750 ti</t>
  </si>
  <si>
    <t xml:space="preserve">спортивные штаны женские серые </t>
  </si>
  <si>
    <t xml:space="preserve">маски для лица набор </t>
  </si>
  <si>
    <t>81819534</t>
  </si>
  <si>
    <t>энциклопедия росмэн детская</t>
  </si>
  <si>
    <t>almo nature для кошек влажный</t>
  </si>
  <si>
    <t>remy marquis мойпарфюм</t>
  </si>
  <si>
    <t>светильник солевой</t>
  </si>
  <si>
    <t>профессиональная краска для волос для седых волос</t>
  </si>
  <si>
    <t>ветровка детская для мальчика</t>
  </si>
  <si>
    <t>набор косметики спа</t>
  </si>
  <si>
    <t>farres cosmetics карандаш для губ</t>
  </si>
  <si>
    <t xml:space="preserve">провод hdmi </t>
  </si>
  <si>
    <t xml:space="preserve">маска для подводного плавания </t>
  </si>
  <si>
    <t>щетка oral b</t>
  </si>
  <si>
    <t>декор на зеркало</t>
  </si>
  <si>
    <t>средство от пятен на мебели</t>
  </si>
  <si>
    <t>рюкзак из нейлона</t>
  </si>
  <si>
    <t>кузнецова магнитный</t>
  </si>
  <si>
    <t>телефон редми 9 а</t>
  </si>
  <si>
    <t>клатч кроссбоди</t>
  </si>
  <si>
    <t>наушники tfn</t>
  </si>
  <si>
    <t>спортивный костюм на мальчика школьный</t>
  </si>
  <si>
    <t xml:space="preserve">ткань для постельного белья </t>
  </si>
  <si>
    <t>маркер для межплиточных швов</t>
  </si>
  <si>
    <t>юбка шорты длинные</t>
  </si>
  <si>
    <t>панели самоклеющие</t>
  </si>
  <si>
    <t>x3 poco</t>
  </si>
  <si>
    <t>санлайт кольца</t>
  </si>
  <si>
    <t>anr</t>
  </si>
  <si>
    <t xml:space="preserve">сумка мужская через плечо натуральная кожа </t>
  </si>
  <si>
    <t>воздушный шар цифра 9</t>
  </si>
  <si>
    <t>брелоки парные</t>
  </si>
  <si>
    <t>джилекс насос погружной</t>
  </si>
  <si>
    <t>losk порошок</t>
  </si>
  <si>
    <t>33272513</t>
  </si>
  <si>
    <t>тапочки мужские для улицы</t>
  </si>
  <si>
    <t>машина кататься</t>
  </si>
  <si>
    <t>тапочки комнатные женские закрытые</t>
  </si>
  <si>
    <t>73266755</t>
  </si>
  <si>
    <t>присоски для стекла</t>
  </si>
  <si>
    <t>сандалии женские instreet</t>
  </si>
  <si>
    <t>фокусы для детей</t>
  </si>
  <si>
    <t>чехол на 3-х местный диван</t>
  </si>
  <si>
    <t>ведро алюминевое</t>
  </si>
  <si>
    <t>костюм детский из футера с начесом</t>
  </si>
  <si>
    <t>многоразовые тампоны</t>
  </si>
  <si>
    <t>наклейки для телефона мусульманские</t>
  </si>
  <si>
    <t>клетчатые штаны оверсайз</t>
  </si>
  <si>
    <t>чай newby продукты</t>
  </si>
  <si>
    <t>патчи бумажные</t>
  </si>
  <si>
    <t>китайский бальзам</t>
  </si>
  <si>
    <t>полотенце для йоги</t>
  </si>
  <si>
    <t xml:space="preserve"> скраб</t>
  </si>
  <si>
    <t>стилус для huawei</t>
  </si>
  <si>
    <t>мотик</t>
  </si>
  <si>
    <t>79725401</t>
  </si>
  <si>
    <t xml:space="preserve">чехол на айфон стрелец </t>
  </si>
  <si>
    <t>73494435</t>
  </si>
  <si>
    <t>кувшин 2 л</t>
  </si>
  <si>
    <t>гон флад</t>
  </si>
  <si>
    <t>расческа для короткошерстных собак</t>
  </si>
  <si>
    <t>электро пила цепная макита</t>
  </si>
  <si>
    <t>кубики азбука</t>
  </si>
  <si>
    <t>стек для полимерной глины</t>
  </si>
  <si>
    <t>диванчик в прихожую</t>
  </si>
  <si>
    <t>колпаки праздничные</t>
  </si>
  <si>
    <t>топ ассиметрия</t>
  </si>
  <si>
    <t>man city</t>
  </si>
  <si>
    <t>трусики подгузники для девочек</t>
  </si>
  <si>
    <t xml:space="preserve">лайнер для рисования </t>
  </si>
  <si>
    <t>rodeng</t>
  </si>
  <si>
    <t>маленькие текстовыделители</t>
  </si>
  <si>
    <t>костюм гориллы</t>
  </si>
  <si>
    <t>медицинские плакаты</t>
  </si>
  <si>
    <t>футболка хэлоу китти</t>
  </si>
  <si>
    <t xml:space="preserve">конфеты космос </t>
  </si>
  <si>
    <t xml:space="preserve"> подвеска</t>
  </si>
  <si>
    <t>золотая ложка</t>
  </si>
  <si>
    <t>термаз</t>
  </si>
  <si>
    <t>джинсовая юбка остин</t>
  </si>
  <si>
    <t>защитное стекло на смартфон</t>
  </si>
  <si>
    <t>h11 лампы</t>
  </si>
  <si>
    <t>кружка тачки</t>
  </si>
  <si>
    <t>стекло на 5s</t>
  </si>
  <si>
    <t>джунко</t>
  </si>
  <si>
    <t>nail therapy</t>
  </si>
  <si>
    <t>dene</t>
  </si>
  <si>
    <t>шлепки и сланцы женские со стразами</t>
  </si>
  <si>
    <t>montana мужской одежда</t>
  </si>
  <si>
    <t>спортивные шорты для мальчиков</t>
  </si>
  <si>
    <t>снуд женский демисезон</t>
  </si>
  <si>
    <t xml:space="preserve">бочка для душа </t>
  </si>
  <si>
    <t>джемпер тельняшка</t>
  </si>
  <si>
    <t>мини юбка на запах</t>
  </si>
  <si>
    <t>корзина для белья с разделителем</t>
  </si>
  <si>
    <t>майка мужская сетка</t>
  </si>
  <si>
    <t>пиджак мужской кожаный</t>
  </si>
  <si>
    <t xml:space="preserve">adidas кросовки мужские </t>
  </si>
  <si>
    <t>columbia футболка</t>
  </si>
  <si>
    <t>glinfild</t>
  </si>
  <si>
    <t>53652183</t>
  </si>
  <si>
    <t>летнее платье женское вискоза</t>
  </si>
  <si>
    <t>collins платье</t>
  </si>
  <si>
    <t xml:space="preserve">матрас  </t>
  </si>
  <si>
    <t>владимир леви</t>
  </si>
  <si>
    <t>водолазка с длинными рукавами хлопок</t>
  </si>
  <si>
    <t>зажим для провода</t>
  </si>
  <si>
    <t>свадебные платья короткие</t>
  </si>
  <si>
    <t>кепка вольво</t>
  </si>
  <si>
    <t>косметика для детей за 350 рублей</t>
  </si>
  <si>
    <t>8452748</t>
  </si>
  <si>
    <t>косметичка с двумя отделениями</t>
  </si>
  <si>
    <t>кубик рубик скоростной</t>
  </si>
  <si>
    <t>корсет ортопедия</t>
  </si>
  <si>
    <t>клубничный джем</t>
  </si>
  <si>
    <t>petit bebe</t>
  </si>
  <si>
    <t>алидика</t>
  </si>
  <si>
    <t>colins для женщин футболка</t>
  </si>
  <si>
    <t>метронидазол гель</t>
  </si>
  <si>
    <t>литерина</t>
  </si>
  <si>
    <t>костюм женский пиджак шорты</t>
  </si>
  <si>
    <t>картина по номерам лил пип</t>
  </si>
  <si>
    <t>pigeon аспиратор детский</t>
  </si>
  <si>
    <t>платье на запах с коротким рукавом</t>
  </si>
  <si>
    <t>брюки летние прямые</t>
  </si>
  <si>
    <t>пижама gucci</t>
  </si>
  <si>
    <t>магнитные биты</t>
  </si>
  <si>
    <t>папка школьная для тетрадей</t>
  </si>
  <si>
    <t>winks</t>
  </si>
  <si>
    <t>фотоблкс</t>
  </si>
  <si>
    <t>белая футьолка</t>
  </si>
  <si>
    <t>юбка воланами</t>
  </si>
  <si>
    <t>клиновакс</t>
  </si>
  <si>
    <t>шары цифры 1</t>
  </si>
  <si>
    <t>топики белые</t>
  </si>
  <si>
    <t>сироп 1л</t>
  </si>
  <si>
    <t xml:space="preserve">прегнотон </t>
  </si>
  <si>
    <t>чехол для телефона xiaomi redmi 10</t>
  </si>
  <si>
    <t>шланг содовый</t>
  </si>
  <si>
    <t>серьги в восточном стиле</t>
  </si>
  <si>
    <t>pc-211rb</t>
  </si>
  <si>
    <t>квасцы женые</t>
  </si>
  <si>
    <t xml:space="preserve">детская касса </t>
  </si>
  <si>
    <t>поатье макси</t>
  </si>
  <si>
    <t>женские фу</t>
  </si>
  <si>
    <t xml:space="preserve">сумка женскач </t>
  </si>
  <si>
    <t>маска защитная многоразовая с принтом</t>
  </si>
  <si>
    <t>финал книга</t>
  </si>
  <si>
    <t>блесна вертушка набор</t>
  </si>
  <si>
    <t>бриллианты костромы</t>
  </si>
  <si>
    <t xml:space="preserve">detail паста дшя подировки </t>
  </si>
  <si>
    <t>открытка любимой</t>
  </si>
  <si>
    <t>халат медицинский белый</t>
  </si>
  <si>
    <t xml:space="preserve">блузки летние женские </t>
  </si>
  <si>
    <t>шаблоны для ногтей</t>
  </si>
  <si>
    <t>27709109</t>
  </si>
  <si>
    <t>индукционная кастрюля</t>
  </si>
  <si>
    <t>пенное мыло для рук</t>
  </si>
  <si>
    <t>списки</t>
  </si>
  <si>
    <t>крышка для сковороды 24</t>
  </si>
  <si>
    <t xml:space="preserve">топик  </t>
  </si>
  <si>
    <t>берцы безон</t>
  </si>
  <si>
    <t>крем с пантенолом для лица</t>
  </si>
  <si>
    <t>шатёр для отдыха</t>
  </si>
  <si>
    <t>голубь мягкая игрушка</t>
  </si>
  <si>
    <t>к свадьбе</t>
  </si>
  <si>
    <t>корм хиллс</t>
  </si>
  <si>
    <t>водослив</t>
  </si>
  <si>
    <t>садовая доска</t>
  </si>
  <si>
    <t>самокат 6 лет</t>
  </si>
  <si>
    <t>savage рубашка</t>
  </si>
  <si>
    <t>шампунь для окрашенных волос профессиональный</t>
  </si>
  <si>
    <t>сушилка для рук ballu</t>
  </si>
  <si>
    <t>штаны бананы черные</t>
  </si>
  <si>
    <t>чехлы ниссан альмера классик</t>
  </si>
  <si>
    <t xml:space="preserve">миска деревянная </t>
  </si>
  <si>
    <t>sera товары для животных</t>
  </si>
  <si>
    <t xml:space="preserve">фигурки евангелион </t>
  </si>
  <si>
    <t>happy lab красота</t>
  </si>
  <si>
    <t>орсофит экстракт пищевой растительный</t>
  </si>
  <si>
    <t>10в1</t>
  </si>
  <si>
    <t>магниты для москитной сетки</t>
  </si>
  <si>
    <t>playtoday платье</t>
  </si>
  <si>
    <t>крем для лица лимони</t>
  </si>
  <si>
    <t>62107892</t>
  </si>
  <si>
    <t>усадьба</t>
  </si>
  <si>
    <t xml:space="preserve">mini fashion </t>
  </si>
  <si>
    <t>юбки из шифона</t>
  </si>
  <si>
    <t>маска пластиковая карнавальная</t>
  </si>
  <si>
    <t>5 w 30</t>
  </si>
  <si>
    <t>набор пожарника</t>
  </si>
  <si>
    <t>82015780</t>
  </si>
  <si>
    <t>козий творожок</t>
  </si>
  <si>
    <t>лак автомобильный с кисточкой</t>
  </si>
  <si>
    <t>чехол на телефон iphone 6</t>
  </si>
  <si>
    <t>levi's® обувь</t>
  </si>
  <si>
    <t>решетка для камина</t>
  </si>
  <si>
    <t>marina de bourbon fragrances</t>
  </si>
  <si>
    <t>аниме дневник будущего</t>
  </si>
  <si>
    <t>кружка пистолет</t>
  </si>
  <si>
    <t>crockid мальчики одежда для малышей</t>
  </si>
  <si>
    <t>длинная рубашка белая</t>
  </si>
  <si>
    <t xml:space="preserve">футболка с человеком пауком </t>
  </si>
  <si>
    <t>заметки самоклеящиеся</t>
  </si>
  <si>
    <t>вяжем крючком</t>
  </si>
  <si>
    <t>попсоке</t>
  </si>
  <si>
    <t xml:space="preserve">тренажер кегеля </t>
  </si>
  <si>
    <t>напальчник для зубов</t>
  </si>
  <si>
    <t>корм для шиншилы</t>
  </si>
  <si>
    <t>шампунь сибирское здоровье</t>
  </si>
  <si>
    <t>пресс для лимона</t>
  </si>
  <si>
    <t>раскраска стикер</t>
  </si>
  <si>
    <t>термосумкк</t>
  </si>
  <si>
    <t>белые гольфы детские</t>
  </si>
  <si>
    <t>44638871</t>
  </si>
  <si>
    <t>капли для собак от блох</t>
  </si>
  <si>
    <t>тушь для</t>
  </si>
  <si>
    <t>вертолет на пульте</t>
  </si>
  <si>
    <t>вещи с гарри поттером</t>
  </si>
  <si>
    <t>фертика осень</t>
  </si>
  <si>
    <t>25640523</t>
  </si>
  <si>
    <t xml:space="preserve">яблоки </t>
  </si>
  <si>
    <t xml:space="preserve">коламбия </t>
  </si>
  <si>
    <t>костюм для полных женщин</t>
  </si>
  <si>
    <t>кофта пляжная</t>
  </si>
  <si>
    <t>палочки для крыс</t>
  </si>
  <si>
    <t>чëрная ручка</t>
  </si>
  <si>
    <t>кольцо мудское</t>
  </si>
  <si>
    <t>australian gold spf</t>
  </si>
  <si>
    <t xml:space="preserve">слейв браслет </t>
  </si>
  <si>
    <t>роджерсия</t>
  </si>
  <si>
    <t xml:space="preserve">тампоны с аппликатором </t>
  </si>
  <si>
    <t>tommy girl</t>
  </si>
  <si>
    <t>семнадцать мгновений весны</t>
  </si>
  <si>
    <t>фреза для маникюра для полировки</t>
  </si>
  <si>
    <t>lumene cc color correcting cream</t>
  </si>
  <si>
    <t xml:space="preserve">швейцарский нож </t>
  </si>
  <si>
    <t>ручки стералки</t>
  </si>
  <si>
    <t xml:space="preserve">кардиган розовый </t>
  </si>
  <si>
    <t>мячик для гольфа</t>
  </si>
  <si>
    <t xml:space="preserve">книга лето в пионерском </t>
  </si>
  <si>
    <t>eastford чай</t>
  </si>
  <si>
    <t>летнее платье для девочки подростка</t>
  </si>
  <si>
    <t>тренажерный зал</t>
  </si>
  <si>
    <t>динокофта</t>
  </si>
  <si>
    <t>корейские умывалки</t>
  </si>
  <si>
    <t>olin сыворотка</t>
  </si>
  <si>
    <t>провод для микрофона</t>
  </si>
  <si>
    <t>нижнее белье бесшовное</t>
  </si>
  <si>
    <t>31162552</t>
  </si>
  <si>
    <t>часы мужские швейцарские</t>
  </si>
  <si>
    <t>костюм снегурочки детский</t>
  </si>
  <si>
    <t>чехлы 13</t>
  </si>
  <si>
    <t>rockbros фонарь</t>
  </si>
  <si>
    <t>тренажёр для осанки</t>
  </si>
  <si>
    <t>14417852</t>
  </si>
  <si>
    <t>25747484</t>
  </si>
  <si>
    <t>овощерезка найсер дайсер</t>
  </si>
  <si>
    <t xml:space="preserve">визитница для пластиковых карт </t>
  </si>
  <si>
    <t>браслет мужской православный</t>
  </si>
  <si>
    <t>умные ножницы</t>
  </si>
  <si>
    <t>рубашка двухцветная</t>
  </si>
  <si>
    <t>балмер женский пуховик германия</t>
  </si>
  <si>
    <t xml:space="preserve">ролики на обувь </t>
  </si>
  <si>
    <t>холодный впуск</t>
  </si>
  <si>
    <t>набор для кутикулы</t>
  </si>
  <si>
    <t>крем для лица пентакан</t>
  </si>
  <si>
    <t>очки круглые без диоптрий</t>
  </si>
  <si>
    <t>ветровка 152</t>
  </si>
  <si>
    <t>платья для праздника</t>
  </si>
  <si>
    <t>обои кофе</t>
  </si>
  <si>
    <t>28617121</t>
  </si>
  <si>
    <t>топ подросткам</t>
  </si>
  <si>
    <t>система капельного полива комнатное растение</t>
  </si>
  <si>
    <t>подсознание</t>
  </si>
  <si>
    <t>женский кардиган длинный</t>
  </si>
  <si>
    <t>стекло защитное на айфон</t>
  </si>
  <si>
    <t>желтые велосипедки</t>
  </si>
  <si>
    <t>краски по ткани набор</t>
  </si>
  <si>
    <t>пальто тренч</t>
  </si>
  <si>
    <t xml:space="preserve">хваталка </t>
  </si>
  <si>
    <t>подушка 35 на 35</t>
  </si>
  <si>
    <t>сумка на пояс под телефон</t>
  </si>
  <si>
    <t>fashion костюм</t>
  </si>
  <si>
    <t>rytab</t>
  </si>
  <si>
    <t>под кофе</t>
  </si>
  <si>
    <t xml:space="preserve">кабель зарядки для телефона </t>
  </si>
  <si>
    <t>шрколад</t>
  </si>
  <si>
    <t>кострома серебро</t>
  </si>
  <si>
    <t>р л стайн</t>
  </si>
  <si>
    <t>кошачья симфония</t>
  </si>
  <si>
    <t>42477447</t>
  </si>
  <si>
    <t>masaki matsushima мойпарфюм</t>
  </si>
  <si>
    <t>высокотемпературная смазка</t>
  </si>
  <si>
    <t>50315015</t>
  </si>
  <si>
    <t>переходим в 5</t>
  </si>
  <si>
    <t>романы о любви 18</t>
  </si>
  <si>
    <t xml:space="preserve">вонючки </t>
  </si>
  <si>
    <t>honor 10 телефон</t>
  </si>
  <si>
    <t>звездная карта</t>
  </si>
  <si>
    <t>машина на батарейках</t>
  </si>
  <si>
    <t>освежитель воздуха кофе</t>
  </si>
  <si>
    <t>66832204</t>
  </si>
  <si>
    <t>пленка от солнца на окна</t>
  </si>
  <si>
    <t>тоника зеленый</t>
  </si>
  <si>
    <t>овес семена</t>
  </si>
  <si>
    <t>овечка игрушка мягкая</t>
  </si>
  <si>
    <t xml:space="preserve">летние топики </t>
  </si>
  <si>
    <t>бутсы адидас сороконожки</t>
  </si>
  <si>
    <t>одежда наруто плащ</t>
  </si>
  <si>
    <t xml:space="preserve">заварочник </t>
  </si>
  <si>
    <t>бусины для рукоделия буквы</t>
  </si>
  <si>
    <t>чехол редко 9 с</t>
  </si>
  <si>
    <t>47123996</t>
  </si>
  <si>
    <t>колесо для тачки 4.00</t>
  </si>
  <si>
    <t>зажигалка usb с гравировкой любимый</t>
  </si>
  <si>
    <t>шторка для колясок</t>
  </si>
  <si>
    <t xml:space="preserve">кольцо пандора </t>
  </si>
  <si>
    <t>защитное стекло хонор 7 а про</t>
  </si>
  <si>
    <t>магнитный стопор</t>
  </si>
  <si>
    <t>футболка мужская реглан</t>
  </si>
  <si>
    <t xml:space="preserve">переходник aux </t>
  </si>
  <si>
    <t>антимяу</t>
  </si>
  <si>
    <t>колготки капроновые для девочки 20 ден</t>
  </si>
  <si>
    <t>набор детской посуды столовой</t>
  </si>
  <si>
    <t xml:space="preserve">манго женская одежда </t>
  </si>
  <si>
    <t>фрезы кристалл</t>
  </si>
  <si>
    <t>арки на автомобиль</t>
  </si>
  <si>
    <t>чехол хуавей п смарт 2021</t>
  </si>
  <si>
    <t>детский пуховик</t>
  </si>
  <si>
    <t>efero</t>
  </si>
  <si>
    <t>фильтр для пылесоса витек</t>
  </si>
  <si>
    <t>футболки с принтом stars brawl</t>
  </si>
  <si>
    <t>подарочный пакет под бутылку</t>
  </si>
  <si>
    <t>12109619</t>
  </si>
  <si>
    <t>хоста саженец</t>
  </si>
  <si>
    <t>наушники оригинальные iphone</t>
  </si>
  <si>
    <t>геимпад</t>
  </si>
  <si>
    <t>растила</t>
  </si>
  <si>
    <t>сарафан летний женский бохо</t>
  </si>
  <si>
    <t>кроссовки puma детские</t>
  </si>
  <si>
    <t>gloria jeans девочки велосипедки</t>
  </si>
  <si>
    <t>одеколон мужской boss</t>
  </si>
  <si>
    <t xml:space="preserve">сетка строительная </t>
  </si>
  <si>
    <t>воск для удаление волос</t>
  </si>
  <si>
    <t>галька морская</t>
  </si>
  <si>
    <t xml:space="preserve">бегущая с волками </t>
  </si>
  <si>
    <t>евро постельное белье наволочки 4</t>
  </si>
  <si>
    <t>бантик для собаки</t>
  </si>
  <si>
    <t>биология рабочая тетрадь 6 класс</t>
  </si>
  <si>
    <t>хранение молока</t>
  </si>
  <si>
    <t>бурые водоросли</t>
  </si>
  <si>
    <t>мексиканская футболка</t>
  </si>
  <si>
    <t>пульт от кондиционера samsung</t>
  </si>
  <si>
    <t>комар игрушка</t>
  </si>
  <si>
    <t>72698508</t>
  </si>
  <si>
    <t>для ванны набор</t>
  </si>
  <si>
    <t>фломастер золотой</t>
  </si>
  <si>
    <t>интимная смазка для возбуждения</t>
  </si>
  <si>
    <t>смеситель с нагревом</t>
  </si>
  <si>
    <t xml:space="preserve">мягкий пол </t>
  </si>
  <si>
    <t>61290142</t>
  </si>
  <si>
    <t>36778789</t>
  </si>
  <si>
    <t>бриджит джонс</t>
  </si>
  <si>
    <t>духовная литература</t>
  </si>
  <si>
    <t>кеды чёрные мужские</t>
  </si>
  <si>
    <t>бандаж фест</t>
  </si>
  <si>
    <t>отражатель для полотенцесушителя</t>
  </si>
  <si>
    <t>subella kids</t>
  </si>
  <si>
    <t>бумага самоклейка</t>
  </si>
  <si>
    <t>салфетка кружевная</t>
  </si>
  <si>
    <t>чехол для 13 pro max</t>
  </si>
  <si>
    <t>чёрные юбки</t>
  </si>
  <si>
    <t>asics теннис</t>
  </si>
  <si>
    <t>30136584</t>
  </si>
  <si>
    <t>сушильная доска</t>
  </si>
  <si>
    <t>акафистник</t>
  </si>
  <si>
    <t>ботинки с высоким берцы</t>
  </si>
  <si>
    <t>майка бирюзовая</t>
  </si>
  <si>
    <t xml:space="preserve">лампочки автомобильные </t>
  </si>
  <si>
    <t>denim футболки</t>
  </si>
  <si>
    <t>электростимулятор для женщин</t>
  </si>
  <si>
    <t>70049548</t>
  </si>
  <si>
    <t>рубашка приталенная черная мужская</t>
  </si>
  <si>
    <t>магний оротат</t>
  </si>
  <si>
    <t>автолюлька коляска</t>
  </si>
  <si>
    <t>хрустальные вазы</t>
  </si>
  <si>
    <t>26293221</t>
  </si>
  <si>
    <t>кулон hello kitty</t>
  </si>
  <si>
    <t>наматрасник 80*190</t>
  </si>
  <si>
    <t>угресол</t>
  </si>
  <si>
    <t>бьюти бокс с косметикой черника</t>
  </si>
  <si>
    <t>уличная кухня</t>
  </si>
  <si>
    <t>чехол для редми 6</t>
  </si>
  <si>
    <t>кольцо пластмассовое</t>
  </si>
  <si>
    <t>мужской оверсайз</t>
  </si>
  <si>
    <t>туфли для мальчика черные</t>
  </si>
  <si>
    <t>чёрная водолазка мужская</t>
  </si>
  <si>
    <t>ботлгель</t>
  </si>
  <si>
    <t>теплица для рассады</t>
  </si>
  <si>
    <t>наводочки70 на 70</t>
  </si>
  <si>
    <t>женские казаки</t>
  </si>
  <si>
    <t>аккумулятор для игрушек</t>
  </si>
  <si>
    <t>пижамы для новорожденных</t>
  </si>
  <si>
    <t>испаритель ijust s</t>
  </si>
  <si>
    <t>фуксия юбка</t>
  </si>
  <si>
    <t>a30s</t>
  </si>
  <si>
    <t>муляж книг</t>
  </si>
  <si>
    <t>турецкий флаг</t>
  </si>
  <si>
    <t>просто шапка</t>
  </si>
  <si>
    <t>avon туалетная вода luck</t>
  </si>
  <si>
    <t>обои красивые</t>
  </si>
  <si>
    <t>желе в трубочках</t>
  </si>
  <si>
    <t>картина по номерам том харди</t>
  </si>
  <si>
    <t>лиф бежевый</t>
  </si>
  <si>
    <t>readyskin zx7080</t>
  </si>
  <si>
    <t>зонтик от мух</t>
  </si>
  <si>
    <t>льняные отруби</t>
  </si>
  <si>
    <t>балетки с каблуком</t>
  </si>
  <si>
    <t xml:space="preserve">конфеты коровка </t>
  </si>
  <si>
    <t>стакан для красок</t>
  </si>
  <si>
    <t>l teanin</t>
  </si>
  <si>
    <t>l love hot bebra</t>
  </si>
  <si>
    <t>bebico</t>
  </si>
  <si>
    <t>favo</t>
  </si>
  <si>
    <t>патчи гидрогелевые от морщин</t>
  </si>
  <si>
    <t xml:space="preserve">коврик в детскую </t>
  </si>
  <si>
    <t>look shine</t>
  </si>
  <si>
    <t>шорты мужские 56</t>
  </si>
  <si>
    <t>велик коляска</t>
  </si>
  <si>
    <t>детские джоггеры</t>
  </si>
  <si>
    <t>деревянные кухонные принадлежности</t>
  </si>
  <si>
    <t>скалка металлическая</t>
  </si>
  <si>
    <t>босоножки patrol</t>
  </si>
  <si>
    <t xml:space="preserve">мешки для обуви </t>
  </si>
  <si>
    <t>черное пышное платье</t>
  </si>
  <si>
    <t>белочка семечки</t>
  </si>
  <si>
    <t>шорты с подкладкой</t>
  </si>
  <si>
    <t>кофта гучи</t>
  </si>
  <si>
    <t xml:space="preserve">серебряные цепочки </t>
  </si>
  <si>
    <t>грили для динамиков 20</t>
  </si>
  <si>
    <t>леггинсы детские для девочек короткие</t>
  </si>
  <si>
    <t>бомба для ванны детская</t>
  </si>
  <si>
    <t>стояк</t>
  </si>
  <si>
    <t>для мфр</t>
  </si>
  <si>
    <t>s&amp;t shop</t>
  </si>
  <si>
    <t>mango джинсы newmom</t>
  </si>
  <si>
    <t xml:space="preserve">coola </t>
  </si>
  <si>
    <t>смыть краску с волос</t>
  </si>
  <si>
    <t>ревизионный люк практика</t>
  </si>
  <si>
    <t>16789083</t>
  </si>
  <si>
    <t>для брейк данса</t>
  </si>
  <si>
    <t>бесшовные трусы с высокой посадкой</t>
  </si>
  <si>
    <t>пылесосы для дома lg</t>
  </si>
  <si>
    <t xml:space="preserve">набор наруто </t>
  </si>
  <si>
    <t>protein botex</t>
  </si>
  <si>
    <t>капри турция</t>
  </si>
  <si>
    <t>пленка iphone x</t>
  </si>
  <si>
    <t xml:space="preserve">электронные качели </t>
  </si>
  <si>
    <t>брюки летние тонкие</t>
  </si>
  <si>
    <t>axe black night</t>
  </si>
  <si>
    <t>носочки эластичные</t>
  </si>
  <si>
    <t>кастрюля эмалированная 12 литров</t>
  </si>
  <si>
    <t>тетрадь клетка 12 листов</t>
  </si>
  <si>
    <t>сумка женская через плечо david jones</t>
  </si>
  <si>
    <t>кольца для бижутерии</t>
  </si>
  <si>
    <t>памперсы huggies 1</t>
  </si>
  <si>
    <t>саша всегда права</t>
  </si>
  <si>
    <t xml:space="preserve">спрей от комаров и клещей </t>
  </si>
  <si>
    <t>крымская косметика шампунь</t>
  </si>
  <si>
    <t>наполнитель для рукоделия</t>
  </si>
  <si>
    <t>сандалии для девочек пляжные</t>
  </si>
  <si>
    <t>очки high</t>
  </si>
  <si>
    <t>сокавыжималка</t>
  </si>
  <si>
    <t>джинсовая рубашка mango</t>
  </si>
  <si>
    <t xml:space="preserve">тонирование </t>
  </si>
  <si>
    <t>котон футболка мужская</t>
  </si>
  <si>
    <t>civil baby</t>
  </si>
  <si>
    <t>ведомая звезда</t>
  </si>
  <si>
    <t>zipkidz детский</t>
  </si>
  <si>
    <t>кррксы</t>
  </si>
  <si>
    <t>ми ми мишки мягкая игрушка</t>
  </si>
  <si>
    <t>yokobaby</t>
  </si>
  <si>
    <t>обувь женская летняя мокасины</t>
  </si>
  <si>
    <t xml:space="preserve">зайчьи ушки </t>
  </si>
  <si>
    <t>hadi kids</t>
  </si>
  <si>
    <t>суджок шарик</t>
  </si>
  <si>
    <t>zarina джемпер с вырезом</t>
  </si>
  <si>
    <t>бмв х5 е53</t>
  </si>
  <si>
    <t>8162176</t>
  </si>
  <si>
    <t>warminwinter</t>
  </si>
  <si>
    <t>топ белыц</t>
  </si>
  <si>
    <t xml:space="preserve">топпер с днём рождения </t>
  </si>
  <si>
    <t xml:space="preserve">кислородный концентратор </t>
  </si>
  <si>
    <t>телефон мейзу</t>
  </si>
  <si>
    <t>средство ника</t>
  </si>
  <si>
    <t>лонгслив calvin klein</t>
  </si>
  <si>
    <t>брошь фламинго</t>
  </si>
  <si>
    <t>перчатки для автозагара</t>
  </si>
  <si>
    <t>мужские худи твое</t>
  </si>
  <si>
    <t>сарафан женский befree</t>
  </si>
  <si>
    <t>защитный чехол для пульта ду</t>
  </si>
  <si>
    <t>керхер к 7</t>
  </si>
  <si>
    <t>красивые серёжки</t>
  </si>
  <si>
    <t>кружевной бралет</t>
  </si>
  <si>
    <t>джинсовая куртка с бусинами</t>
  </si>
  <si>
    <t>мыло жидкое synergetic</t>
  </si>
  <si>
    <t>брбки женские</t>
  </si>
  <si>
    <t>алкотестер бесконтактный</t>
  </si>
  <si>
    <t>детская зубная зетка</t>
  </si>
  <si>
    <t>барилла цельнозерновые</t>
  </si>
  <si>
    <t>снуд детский для мальчика весна</t>
  </si>
  <si>
    <t>банка под сыпучие</t>
  </si>
  <si>
    <t>step original</t>
  </si>
  <si>
    <t>светодиодные ленты на кухню</t>
  </si>
  <si>
    <t>46478223</t>
  </si>
  <si>
    <t>тапки levis</t>
  </si>
  <si>
    <t>strip</t>
  </si>
  <si>
    <t>корм кошек</t>
  </si>
  <si>
    <t>водный освежитель</t>
  </si>
  <si>
    <t>перфоратор metabo</t>
  </si>
  <si>
    <t>дневник с кодом</t>
  </si>
  <si>
    <t>nike спортивный костюм женский</t>
  </si>
  <si>
    <t>чипсы с паприкой</t>
  </si>
  <si>
    <t>кресло игровое бюрократ viking-9</t>
  </si>
  <si>
    <t>замедляет рост волос</t>
  </si>
  <si>
    <t xml:space="preserve">унитаз напольный </t>
  </si>
  <si>
    <t>плюшевые брюки</t>
  </si>
  <si>
    <t>oshade ботинки</t>
  </si>
  <si>
    <t>столярный</t>
  </si>
  <si>
    <t>bufalo</t>
  </si>
  <si>
    <t>декта форте</t>
  </si>
  <si>
    <t xml:space="preserve">evi acs </t>
  </si>
  <si>
    <t>чехол для хонор 20s</t>
  </si>
  <si>
    <t xml:space="preserve">шопер для детей </t>
  </si>
  <si>
    <t>пазл картина</t>
  </si>
  <si>
    <t xml:space="preserve">подвеска луна </t>
  </si>
  <si>
    <t>speed stick</t>
  </si>
  <si>
    <t>тыквенные семечки россия</t>
  </si>
  <si>
    <t>боксы с конфетами</t>
  </si>
  <si>
    <t>крема свобода</t>
  </si>
  <si>
    <t>marc antoine</t>
  </si>
  <si>
    <t>so brand</t>
  </si>
  <si>
    <t>ботинки дерби</t>
  </si>
  <si>
    <t>маска бамблби</t>
  </si>
  <si>
    <t>футболка женская летняя турция</t>
  </si>
  <si>
    <t>ремешки для фитнес-браслета</t>
  </si>
  <si>
    <t>смесь нистожен 1</t>
  </si>
  <si>
    <t>беговелы</t>
  </si>
  <si>
    <t>флорариум круглый</t>
  </si>
  <si>
    <t>кпб 2 спальный евро</t>
  </si>
  <si>
    <t>пистолет glock</t>
  </si>
  <si>
    <t>настенька</t>
  </si>
  <si>
    <t>платье для 12 лет</t>
  </si>
  <si>
    <t xml:space="preserve">набор бисер </t>
  </si>
  <si>
    <t>автоматическая миска</t>
  </si>
  <si>
    <t>halilk</t>
  </si>
  <si>
    <t>эмаль vgt</t>
  </si>
  <si>
    <t>браслет для часов honor band 5</t>
  </si>
  <si>
    <t>утягивающий живот</t>
  </si>
  <si>
    <t>пластик для 3d ручек</t>
  </si>
  <si>
    <t>спинингодержатель</t>
  </si>
  <si>
    <t>taurine</t>
  </si>
  <si>
    <t>американская кофта</t>
  </si>
  <si>
    <t>моя невозможная мама</t>
  </si>
  <si>
    <t>детская видеокамера</t>
  </si>
  <si>
    <t>порошок для стирки автомат сорти</t>
  </si>
  <si>
    <t>сетка для кровати</t>
  </si>
  <si>
    <t>проволока в оплетке</t>
  </si>
  <si>
    <t>подвеска монета</t>
  </si>
  <si>
    <t>лампочки gu10</t>
  </si>
  <si>
    <t xml:space="preserve">молокоотсос ручной </t>
  </si>
  <si>
    <t>кулоны инь янь</t>
  </si>
  <si>
    <t>smoke спб</t>
  </si>
  <si>
    <t xml:space="preserve">крестильный </t>
  </si>
  <si>
    <t>дакимакура хентай</t>
  </si>
  <si>
    <t>факел баллончик</t>
  </si>
  <si>
    <t>чехлы redmi 9</t>
  </si>
  <si>
    <t>еденорог</t>
  </si>
  <si>
    <t>лавандовое эфирное масло</t>
  </si>
  <si>
    <t>чехлы iphone 13 pro max</t>
  </si>
  <si>
    <t>алмазная мозаика детям</t>
  </si>
  <si>
    <t>смартфон поко x3</t>
  </si>
  <si>
    <t>детская кроватка с матрасом</t>
  </si>
  <si>
    <t>гриффит</t>
  </si>
  <si>
    <t>прозрачный чехол на airpods</t>
  </si>
  <si>
    <t>люверсы 8мм</t>
  </si>
  <si>
    <t>lamoda обувь</t>
  </si>
  <si>
    <t>rodeo-jeans®</t>
  </si>
  <si>
    <t>микробиальный ренин</t>
  </si>
  <si>
    <t>трафарет для лица</t>
  </si>
  <si>
    <t>серьги из желтого золота 585</t>
  </si>
  <si>
    <t>рюкзаки черные</t>
  </si>
  <si>
    <t xml:space="preserve">льняное </t>
  </si>
  <si>
    <t>женские босоножки со стразами</t>
  </si>
  <si>
    <t>японские палочки для волос</t>
  </si>
  <si>
    <t>воск насыпной</t>
  </si>
  <si>
    <t>мыло florinda</t>
  </si>
  <si>
    <t>probiotics</t>
  </si>
  <si>
    <t>5196078</t>
  </si>
  <si>
    <t>портфель белый</t>
  </si>
  <si>
    <t>полотенце 140</t>
  </si>
  <si>
    <t>юбка женская большие размеры</t>
  </si>
  <si>
    <t>comzo</t>
  </si>
  <si>
    <t>масляный фильтр форд фокус 2</t>
  </si>
  <si>
    <t>sterntaler</t>
  </si>
  <si>
    <t>фейерверк фонтан большой</t>
  </si>
  <si>
    <t>столик для малыша</t>
  </si>
  <si>
    <t>бибика</t>
  </si>
  <si>
    <t>итоговые комплексные работы 2 класс</t>
  </si>
  <si>
    <t>аппарат для кутикулы</t>
  </si>
  <si>
    <t>pink house красота</t>
  </si>
  <si>
    <t>тушь для ресниц арт визаж</t>
  </si>
  <si>
    <t>картины по номерам гравити фолз</t>
  </si>
  <si>
    <t>prestige оттеночный бальзам</t>
  </si>
  <si>
    <t>великая отечественная</t>
  </si>
  <si>
    <t>рюкзак серебро</t>
  </si>
  <si>
    <t>короб под сабвуфер</t>
  </si>
  <si>
    <t>уличный ковер</t>
  </si>
  <si>
    <t>синяя тарелка</t>
  </si>
  <si>
    <t xml:space="preserve">жилет летний </t>
  </si>
  <si>
    <t>машина катать ребенка</t>
  </si>
  <si>
    <t>корм для лошадей</t>
  </si>
  <si>
    <t>ручка шпион с фонариком</t>
  </si>
  <si>
    <t>перышкин физика</t>
  </si>
  <si>
    <t>45305670</t>
  </si>
  <si>
    <t>скатерть кухонная клеенка</t>
  </si>
  <si>
    <t>зеркало трехстворчатое</t>
  </si>
  <si>
    <t>плащ красный</t>
  </si>
  <si>
    <t>шоколпд</t>
  </si>
  <si>
    <t>телесные маркеры</t>
  </si>
  <si>
    <t>витражная лента</t>
  </si>
  <si>
    <t>шарики водяные</t>
  </si>
  <si>
    <t>ветровка малышам</t>
  </si>
  <si>
    <t xml:space="preserve">спанбонд укрывной </t>
  </si>
  <si>
    <t>c11 realme</t>
  </si>
  <si>
    <t>кеды без шнурков мужские</t>
  </si>
  <si>
    <t>водонепроницаемые смарт часы</t>
  </si>
  <si>
    <t>следочки капроновые</t>
  </si>
  <si>
    <t>гольф 4 запчасти</t>
  </si>
  <si>
    <t>маме мыло</t>
  </si>
  <si>
    <t>рюкзак с паетками</t>
  </si>
  <si>
    <t>шлепки с пальцем</t>
  </si>
  <si>
    <t>14005676</t>
  </si>
  <si>
    <t>hero 2</t>
  </si>
  <si>
    <t>lego star wars истребитель</t>
  </si>
  <si>
    <t xml:space="preserve">кресло парикмахерское </t>
  </si>
  <si>
    <t>74371811</t>
  </si>
  <si>
    <t>игровая клавиатура razer</t>
  </si>
  <si>
    <t>вратарская экипировка</t>
  </si>
  <si>
    <t>маленький единорог книга</t>
  </si>
  <si>
    <t>светодиоды для телевизора lg</t>
  </si>
  <si>
    <t>велосипеде и для беременных</t>
  </si>
  <si>
    <t>фразеологизмы</t>
  </si>
  <si>
    <t>moon shine</t>
  </si>
  <si>
    <t>кнопочный телефон колонка</t>
  </si>
  <si>
    <t>гольфы плотные</t>
  </si>
  <si>
    <t xml:space="preserve">портативка </t>
  </si>
  <si>
    <t>27063580</t>
  </si>
  <si>
    <t>резка лука</t>
  </si>
  <si>
    <t>штаны женские трикотаж</t>
  </si>
  <si>
    <t>trisar</t>
  </si>
  <si>
    <t>флешка юсб</t>
  </si>
  <si>
    <t>army painter</t>
  </si>
  <si>
    <t>дисплей редми 9а</t>
  </si>
  <si>
    <t>рулетка для пропуска</t>
  </si>
  <si>
    <t>электро сварка</t>
  </si>
  <si>
    <t>аккумулятор на iphone 8 плюс</t>
  </si>
  <si>
    <t>краска для ткани decola</t>
  </si>
  <si>
    <t>матрас 140×200</t>
  </si>
  <si>
    <t>loreal spf</t>
  </si>
  <si>
    <t>17078333</t>
  </si>
  <si>
    <t>бюстгальтеры сексуальные</t>
  </si>
  <si>
    <t>замок с отмычками</t>
  </si>
  <si>
    <t>desalgine</t>
  </si>
  <si>
    <t xml:space="preserve">авто карандаш царапины </t>
  </si>
  <si>
    <t xml:space="preserve">бижутерия аксессуары </t>
  </si>
  <si>
    <t>50320992</t>
  </si>
  <si>
    <t>бизикубик мягкий для малыша</t>
  </si>
  <si>
    <t>серебристый бальзам</t>
  </si>
  <si>
    <t>блеск для лица и тела</t>
  </si>
  <si>
    <t>черные очки мужские</t>
  </si>
  <si>
    <t>лёгкая ветровка женская</t>
  </si>
  <si>
    <t>redroad v17</t>
  </si>
  <si>
    <t>перчатки фатиновые</t>
  </si>
  <si>
    <t>dj контроллер</t>
  </si>
  <si>
    <t>набор текстовыделителей stabilo</t>
  </si>
  <si>
    <t>тетрадь космос</t>
  </si>
  <si>
    <t>игра магнитная</t>
  </si>
  <si>
    <t>китайская рубашка стойка</t>
  </si>
  <si>
    <t>законы человеческой природы</t>
  </si>
  <si>
    <t>хиливили</t>
  </si>
  <si>
    <t xml:space="preserve">поварешка </t>
  </si>
  <si>
    <t>купальник детский для девочки подростка</t>
  </si>
  <si>
    <t>женский шампунь для восстановления волос</t>
  </si>
  <si>
    <t>чехол на macbook air 13 2020</t>
  </si>
  <si>
    <t>дегитратор</t>
  </si>
  <si>
    <t>пляжная панама женская</t>
  </si>
  <si>
    <t>тапочки на малыша</t>
  </si>
  <si>
    <t>коробка доя хранения</t>
  </si>
  <si>
    <t>детские ручки</t>
  </si>
  <si>
    <t>рубашка с оборками</t>
  </si>
  <si>
    <t>бирюзовые босоножки</t>
  </si>
  <si>
    <t>шаедская стенка</t>
  </si>
  <si>
    <t>крем для лица с экстрактом авокадо и коллагеном от wokali</t>
  </si>
  <si>
    <t>папе play time 2</t>
  </si>
  <si>
    <t>статуэтка бык</t>
  </si>
  <si>
    <t>55821126</t>
  </si>
  <si>
    <t xml:space="preserve">велосипедки женские белые </t>
  </si>
  <si>
    <t>серкан балат</t>
  </si>
  <si>
    <t>белый дождик</t>
  </si>
  <si>
    <t>zodiak</t>
  </si>
  <si>
    <t xml:space="preserve">брызговик </t>
  </si>
  <si>
    <t>37954369</t>
  </si>
  <si>
    <t>коробка для гель лаков</t>
  </si>
  <si>
    <t>визардс</t>
  </si>
  <si>
    <t>юбка детская летняя</t>
  </si>
  <si>
    <t>значок клинок рассекающий демонов</t>
  </si>
  <si>
    <t>фигурки супер героев</t>
  </si>
  <si>
    <t>bambooland</t>
  </si>
  <si>
    <t>ведро для пищевых продуктов</t>
  </si>
  <si>
    <t>сумочка через плечо маленькая</t>
  </si>
  <si>
    <t>массажёр для шеи и спины</t>
  </si>
  <si>
    <t>тайтсы мужские для бега</t>
  </si>
  <si>
    <t>nutella паста ореховая с добавлением какао</t>
  </si>
  <si>
    <t>akuna matata</t>
  </si>
  <si>
    <t>люмиспа</t>
  </si>
  <si>
    <t>духи женские зеленый чай</t>
  </si>
  <si>
    <t>малыш в желтом игрушка</t>
  </si>
  <si>
    <t>гаренье</t>
  </si>
  <si>
    <t>чайник узбекский</t>
  </si>
  <si>
    <t>новогодняя ёлка</t>
  </si>
  <si>
    <t>летние бейсболки мужские</t>
  </si>
  <si>
    <t>мужские плавательные плавки</t>
  </si>
  <si>
    <t>сумка покрывало</t>
  </si>
  <si>
    <t>интер милан</t>
  </si>
  <si>
    <t>чешки бегура</t>
  </si>
  <si>
    <t>прикольные кольца</t>
  </si>
  <si>
    <t>lovely focus</t>
  </si>
  <si>
    <t>tupperware новая волна</t>
  </si>
  <si>
    <t xml:space="preserve">миски для кошки </t>
  </si>
  <si>
    <t>холодильник веко</t>
  </si>
  <si>
    <t>панама palm angels</t>
  </si>
  <si>
    <t>накидка для женщин</t>
  </si>
  <si>
    <t>фильтр для воды кувшин гейзер</t>
  </si>
  <si>
    <t>71999815</t>
  </si>
  <si>
    <t>менажница одноразовая</t>
  </si>
  <si>
    <t>мое солнышко от укусов</t>
  </si>
  <si>
    <t>guess панама</t>
  </si>
  <si>
    <t>цепочка серебристая</t>
  </si>
  <si>
    <t>лампа настолтная</t>
  </si>
  <si>
    <t>женские ветровки лето</t>
  </si>
  <si>
    <t>карпаччо</t>
  </si>
  <si>
    <t>масло хельбы</t>
  </si>
  <si>
    <t>hair care</t>
  </si>
  <si>
    <t>unicum спрей для уборки</t>
  </si>
  <si>
    <t>коврик для ванной белый</t>
  </si>
  <si>
    <t>классические брюки женские черные зауженные</t>
  </si>
  <si>
    <t>круглая сумка на плечевом</t>
  </si>
  <si>
    <t xml:space="preserve">коллекционные карточки </t>
  </si>
  <si>
    <t>сетка для поддержки растений</t>
  </si>
  <si>
    <t>табло</t>
  </si>
  <si>
    <t>okamoto skinless</t>
  </si>
  <si>
    <t>иван поле коктейль</t>
  </si>
  <si>
    <t>спанбонд 80</t>
  </si>
  <si>
    <t>33376471</t>
  </si>
  <si>
    <t>белов</t>
  </si>
  <si>
    <t>18453331</t>
  </si>
  <si>
    <t>лошадь игрушка schleich</t>
  </si>
  <si>
    <t>пвх лента</t>
  </si>
  <si>
    <t>игрушки для взрослых двоих</t>
  </si>
  <si>
    <t>мужская одежда для охоты</t>
  </si>
  <si>
    <t xml:space="preserve">самсунг а22 </t>
  </si>
  <si>
    <t xml:space="preserve">костюмы для детей </t>
  </si>
  <si>
    <t xml:space="preserve">художник </t>
  </si>
  <si>
    <t>шлепки твоё</t>
  </si>
  <si>
    <t>ryobi excia</t>
  </si>
  <si>
    <t>паша и папа</t>
  </si>
  <si>
    <t>масло зигир</t>
  </si>
  <si>
    <t>статуэтка птичка</t>
  </si>
  <si>
    <t>широкие ремни</t>
  </si>
  <si>
    <t>каял lamel</t>
  </si>
  <si>
    <t>trussardi духи мужские</t>
  </si>
  <si>
    <t>кепка с надписью россия</t>
  </si>
  <si>
    <t>икра из кабачков</t>
  </si>
  <si>
    <t xml:space="preserve">cherokee </t>
  </si>
  <si>
    <t>75608538</t>
  </si>
  <si>
    <t>юсб модем</t>
  </si>
  <si>
    <t xml:space="preserve">посудка детская </t>
  </si>
  <si>
    <t>короткое летнее платье женское</t>
  </si>
  <si>
    <t>iphone 128gb</t>
  </si>
  <si>
    <t>гирлянда три кота</t>
  </si>
  <si>
    <t>таблетки виагра</t>
  </si>
  <si>
    <t>таблетка от клещей для собак</t>
  </si>
  <si>
    <t xml:space="preserve">сумка для ноутбука мужская </t>
  </si>
  <si>
    <t>жижу</t>
  </si>
  <si>
    <t>swiffer</t>
  </si>
  <si>
    <t>вий гоголь</t>
  </si>
  <si>
    <t>книга зайчик</t>
  </si>
  <si>
    <t>tom ford rose prick</t>
  </si>
  <si>
    <t>джинсы рваные летние мужские</t>
  </si>
  <si>
    <t>энцеклопедия</t>
  </si>
  <si>
    <t>кухонное полотенце махровое</t>
  </si>
  <si>
    <t>косплей аниме парик</t>
  </si>
  <si>
    <t>футболка унесенные призраками</t>
  </si>
  <si>
    <t>конфеты mango кубики</t>
  </si>
  <si>
    <t>хвост на пояс</t>
  </si>
  <si>
    <t>юбка джинсовая с пуговицами</t>
  </si>
  <si>
    <t>куго м4 запчасти</t>
  </si>
  <si>
    <t>даниэль</t>
  </si>
  <si>
    <t>спортивный крстюм женский</t>
  </si>
  <si>
    <t>curaprox 1450</t>
  </si>
  <si>
    <t xml:space="preserve">шампунь для бороды </t>
  </si>
  <si>
    <t>шлем тхэквондо</t>
  </si>
  <si>
    <t>рюкзак для 6 класса</t>
  </si>
  <si>
    <t>басоножки на завязках</t>
  </si>
  <si>
    <t>футболки cropp</t>
  </si>
  <si>
    <t>юбка с вырезами по бокам</t>
  </si>
  <si>
    <t>свитер guess</t>
  </si>
  <si>
    <t>шторы лиловые</t>
  </si>
  <si>
    <t xml:space="preserve">набор для выпечки </t>
  </si>
  <si>
    <t>cahnsai</t>
  </si>
  <si>
    <t xml:space="preserve">expigment </t>
  </si>
  <si>
    <t>соник шар</t>
  </si>
  <si>
    <t xml:space="preserve">известь </t>
  </si>
  <si>
    <t>гель для умывания с салициловой кислотой</t>
  </si>
  <si>
    <t>пижама хочу винишко</t>
  </si>
  <si>
    <t>цыфра 8</t>
  </si>
  <si>
    <t xml:space="preserve">игрушка на руку </t>
  </si>
  <si>
    <t>папка  а4</t>
  </si>
  <si>
    <t>oshade collection</t>
  </si>
  <si>
    <t>крышка на еврокуб</t>
  </si>
  <si>
    <t>леденцы со вкусом пива</t>
  </si>
  <si>
    <t>столик для лодки пвх</t>
  </si>
  <si>
    <t>unique home</t>
  </si>
  <si>
    <t xml:space="preserve">чехол 6 iphone </t>
  </si>
  <si>
    <t>grimbergen</t>
  </si>
  <si>
    <t>шкаф вешалка</t>
  </si>
  <si>
    <t>akari</t>
  </si>
  <si>
    <t>гельтек для глаз</t>
  </si>
  <si>
    <t>84056995</t>
  </si>
  <si>
    <t>anna de wailly</t>
  </si>
  <si>
    <t>контейнер для линз милый</t>
  </si>
  <si>
    <t>солнце и луна крем</t>
  </si>
  <si>
    <t>туфли женские pierre cardin..</t>
  </si>
  <si>
    <t>velvet обувь</t>
  </si>
  <si>
    <t>ободки для новорожденных</t>
  </si>
  <si>
    <t>подушка воротник</t>
  </si>
  <si>
    <t>флаг артиллерии</t>
  </si>
  <si>
    <t>danshop</t>
  </si>
  <si>
    <t>фаллопротез</t>
  </si>
  <si>
    <t>фотоальбом 400 фотографий</t>
  </si>
  <si>
    <t>seffo</t>
  </si>
  <si>
    <t>18425448</t>
  </si>
  <si>
    <t>гель для сухой кожи</t>
  </si>
  <si>
    <t xml:space="preserve">самура </t>
  </si>
  <si>
    <t>бумажная сумка</t>
  </si>
  <si>
    <t>редми ноте 8 про</t>
  </si>
  <si>
    <t>карандаш для глаз оливковый</t>
  </si>
  <si>
    <t>братц одежда</t>
  </si>
  <si>
    <t>клей ловчий пояс</t>
  </si>
  <si>
    <t>женский костюм льняной</t>
  </si>
  <si>
    <t>effaclar гель</t>
  </si>
  <si>
    <t>корсет для лица</t>
  </si>
  <si>
    <t>почтовые коробки</t>
  </si>
  <si>
    <t>vplab l-carnitine</t>
  </si>
  <si>
    <t xml:space="preserve">жидкость для генератора дыма </t>
  </si>
  <si>
    <t>гранта спорт</t>
  </si>
  <si>
    <t>satin</t>
  </si>
  <si>
    <t xml:space="preserve">газонокосилка механическая </t>
  </si>
  <si>
    <t>дональд дак игрушка</t>
  </si>
  <si>
    <t xml:space="preserve">блеск для увеличения </t>
  </si>
  <si>
    <t>сарафан летний женский фуксия</t>
  </si>
  <si>
    <t>super push up</t>
  </si>
  <si>
    <t xml:space="preserve">вибро трусики </t>
  </si>
  <si>
    <t>46291727</t>
  </si>
  <si>
    <t>ока машина</t>
  </si>
  <si>
    <t>спрынцовка</t>
  </si>
  <si>
    <t>егор шип одежда</t>
  </si>
  <si>
    <t>маленький кулер</t>
  </si>
  <si>
    <t>линзы для глаз шаринган</t>
  </si>
  <si>
    <t>seguro</t>
  </si>
  <si>
    <t>вазочка маленькая</t>
  </si>
  <si>
    <t>плащ акацки</t>
  </si>
  <si>
    <t>картина по номерам рамиль</t>
  </si>
  <si>
    <t>75130385</t>
  </si>
  <si>
    <t>горшки для цветов белые</t>
  </si>
  <si>
    <t>38650243</t>
  </si>
  <si>
    <t>11935576</t>
  </si>
  <si>
    <t xml:space="preserve">кровать раскладная </t>
  </si>
  <si>
    <t>saturn</t>
  </si>
  <si>
    <t>бравл старс тетрадь</t>
  </si>
  <si>
    <t>закаточная машинка полуавтомат</t>
  </si>
  <si>
    <t>трусы для пердунов</t>
  </si>
  <si>
    <t>85694544</t>
  </si>
  <si>
    <t xml:space="preserve">чепчик летний </t>
  </si>
  <si>
    <t>vooc</t>
  </si>
  <si>
    <t>для мытья бутылок</t>
  </si>
  <si>
    <t>переплетная машина</t>
  </si>
  <si>
    <t>жемчуг колье натуральный</t>
  </si>
  <si>
    <t>hot cat энергетик</t>
  </si>
  <si>
    <t>планшет xiaomi mi pad 5</t>
  </si>
  <si>
    <t>крепление для броши</t>
  </si>
  <si>
    <t>электрогитара fender</t>
  </si>
  <si>
    <t>купальник 116</t>
  </si>
  <si>
    <t>индана приправа</t>
  </si>
  <si>
    <t xml:space="preserve">байкар </t>
  </si>
  <si>
    <t>комплект картриджей барьер</t>
  </si>
  <si>
    <t>фотообои в детскую комнату</t>
  </si>
  <si>
    <t>фильтр робот пылесос</t>
  </si>
  <si>
    <t>кофеварка с кофемолкой</t>
  </si>
  <si>
    <t>стаканы бумажные 250 мл</t>
  </si>
  <si>
    <t>капсулы тасимо</t>
  </si>
  <si>
    <t>сандалии женские текстильные</t>
  </si>
  <si>
    <t>sausan</t>
  </si>
  <si>
    <t>говорящий пупс</t>
  </si>
  <si>
    <t>увеличить член</t>
  </si>
  <si>
    <t>блокнот для детей</t>
  </si>
  <si>
    <t>пижама с клетчатыми штанами</t>
  </si>
  <si>
    <t>чехол на самсунг a20s</t>
  </si>
  <si>
    <t>белый пуловер</t>
  </si>
  <si>
    <t>тренажеры для дома эллиптический тренажер</t>
  </si>
  <si>
    <t>милли бобби браун</t>
  </si>
  <si>
    <t>75386869</t>
  </si>
  <si>
    <t>59722254</t>
  </si>
  <si>
    <t>салфетка для сервировки стола</t>
  </si>
  <si>
    <t>упаковочная коробка для торта</t>
  </si>
  <si>
    <t>донат магний</t>
  </si>
  <si>
    <t>фурнитура для колец</t>
  </si>
  <si>
    <t xml:space="preserve">yelli </t>
  </si>
  <si>
    <t>бархат стрейч</t>
  </si>
  <si>
    <t>носки стильные</t>
  </si>
  <si>
    <t xml:space="preserve">первый зубик </t>
  </si>
  <si>
    <t>спорт форма</t>
  </si>
  <si>
    <t>термокружка с кнопкой</t>
  </si>
  <si>
    <t>феномен зара</t>
  </si>
  <si>
    <t>панама мужская для рыбалки</t>
  </si>
  <si>
    <t>роман компот</t>
  </si>
  <si>
    <t xml:space="preserve">сумах </t>
  </si>
  <si>
    <t>детское мыло весна</t>
  </si>
  <si>
    <t>набор для графики</t>
  </si>
  <si>
    <t xml:space="preserve">прищепки для белья </t>
  </si>
  <si>
    <t>10558830</t>
  </si>
  <si>
    <t>30839252</t>
  </si>
  <si>
    <t xml:space="preserve">maggi </t>
  </si>
  <si>
    <t>libre derm лак</t>
  </si>
  <si>
    <t>gps навигатор туристический</t>
  </si>
  <si>
    <t>твин бисер</t>
  </si>
  <si>
    <t>брелок шерхан 5</t>
  </si>
  <si>
    <t>фрай</t>
  </si>
  <si>
    <t>для эхолота</t>
  </si>
  <si>
    <t>витамины для женщин солгар</t>
  </si>
  <si>
    <t>матрас на двуспальную кровать</t>
  </si>
  <si>
    <t>косметика mirra</t>
  </si>
  <si>
    <t>футболка секси</t>
  </si>
  <si>
    <t>наконечник для карниза 25 мм</t>
  </si>
  <si>
    <t>кепки хоккей</t>
  </si>
  <si>
    <t>платье милитари женское</t>
  </si>
  <si>
    <t xml:space="preserve">скраб для тела солевой </t>
  </si>
  <si>
    <t>0 рублей</t>
  </si>
  <si>
    <t>штора вальгрин</t>
  </si>
  <si>
    <t>34788446</t>
  </si>
  <si>
    <t>пижама с черникой</t>
  </si>
  <si>
    <t>сиреневый свитер</t>
  </si>
  <si>
    <t>велосипедки домашние</t>
  </si>
  <si>
    <t>летние тапочки для мужчин</t>
  </si>
  <si>
    <t>ситников</t>
  </si>
  <si>
    <t>диски на ниву</t>
  </si>
  <si>
    <t>лента для гирлянды из воздушных шаров my party box</t>
  </si>
  <si>
    <t>redmi buds 4 pro</t>
  </si>
  <si>
    <t xml:space="preserve">армейский альбом </t>
  </si>
  <si>
    <t>круг для фитнеса</t>
  </si>
  <si>
    <t>кимоно из аниме</t>
  </si>
  <si>
    <t>шампунь отиум</t>
  </si>
  <si>
    <t>лёдница</t>
  </si>
  <si>
    <t xml:space="preserve">кровать для куклы </t>
  </si>
  <si>
    <t>тетрадь блок а5</t>
  </si>
  <si>
    <t>хлопушка день рождения</t>
  </si>
  <si>
    <t>разделочная доска с рисунком</t>
  </si>
  <si>
    <t>эфирное масло doterra</t>
  </si>
  <si>
    <t xml:space="preserve">серьги на выпускной </t>
  </si>
  <si>
    <t xml:space="preserve">кардиган твое </t>
  </si>
  <si>
    <t>для распаривания лица</t>
  </si>
  <si>
    <t>прочные перчатки</t>
  </si>
  <si>
    <t>мисты виктория сикрет</t>
  </si>
  <si>
    <t xml:space="preserve">beauty bomb румяна </t>
  </si>
  <si>
    <t xml:space="preserve">крем нега </t>
  </si>
  <si>
    <t>толстовка меховая женская</t>
  </si>
  <si>
    <t>щетки для ушм</t>
  </si>
  <si>
    <t>свеча ароматическая массажная с деревянным фитилём</t>
  </si>
  <si>
    <t>круглые смарт часы</t>
  </si>
  <si>
    <t>ноутбук для работы</t>
  </si>
  <si>
    <t>2281454</t>
  </si>
  <si>
    <t>куртка для сноуборда</t>
  </si>
  <si>
    <t>tsprof</t>
  </si>
  <si>
    <t>касеты венус</t>
  </si>
  <si>
    <t>двойные кружки</t>
  </si>
  <si>
    <t>молдинг для стен</t>
  </si>
  <si>
    <t>черный свитер с горлом</t>
  </si>
  <si>
    <t>бусины камни</t>
  </si>
  <si>
    <t xml:space="preserve">купальник для девочек подростков </t>
  </si>
  <si>
    <t>кондиционер детский для белья</t>
  </si>
  <si>
    <t>mango kaia</t>
  </si>
  <si>
    <t>трикотажные топ</t>
  </si>
  <si>
    <t>пододеяльник 1.5 спальный</t>
  </si>
  <si>
    <t>tom bao</t>
  </si>
  <si>
    <t>трески печень</t>
  </si>
  <si>
    <t>тонировка 5</t>
  </si>
  <si>
    <t>дольче густо капсулы шоколад</t>
  </si>
  <si>
    <t>пищевой пигмент</t>
  </si>
  <si>
    <t>для формирования кудрей</t>
  </si>
  <si>
    <t>бюстгальтер 90d</t>
  </si>
  <si>
    <t>ключ на 18</t>
  </si>
  <si>
    <t>samsung s20 плюс</t>
  </si>
  <si>
    <t>когтеточка картонная большая</t>
  </si>
  <si>
    <t>грунт для томатов и перцев</t>
  </si>
  <si>
    <t>многоразовые капсулы nespresso</t>
  </si>
  <si>
    <t>впр русский язык 7 класс</t>
  </si>
  <si>
    <t>оверсайз кофта женская</t>
  </si>
  <si>
    <t>филипс зубная щетка электрическая</t>
  </si>
  <si>
    <t>нож для мясорубки аксион</t>
  </si>
  <si>
    <t>чехол на  айфон 11</t>
  </si>
  <si>
    <t>айджас</t>
  </si>
  <si>
    <t>сандали adidas мужские</t>
  </si>
  <si>
    <t>touch new</t>
  </si>
  <si>
    <t>3d men</t>
  </si>
  <si>
    <t>масло для загара флоресан</t>
  </si>
  <si>
    <t>футболка квасилиск</t>
  </si>
  <si>
    <t>qcy t17</t>
  </si>
  <si>
    <t>59794685</t>
  </si>
  <si>
    <t>черные сумки</t>
  </si>
  <si>
    <t>n&amp;n</t>
  </si>
  <si>
    <t>пудра для лица слоновая кость</t>
  </si>
  <si>
    <t>шпатель кулинарный</t>
  </si>
  <si>
    <t>туфли лодочки с бантом</t>
  </si>
  <si>
    <t xml:space="preserve">мой любимый враг </t>
  </si>
  <si>
    <t>для косметики чемодан</t>
  </si>
  <si>
    <t>чехол на самсунг а 30 s</t>
  </si>
  <si>
    <t>анатомические подушки</t>
  </si>
  <si>
    <t>detail паста для полировки</t>
  </si>
  <si>
    <t>набор для украшений из бисера</t>
  </si>
  <si>
    <t>albione костюм</t>
  </si>
  <si>
    <t>маковое море</t>
  </si>
  <si>
    <t>пирсинн</t>
  </si>
  <si>
    <t xml:space="preserve">свечи набор </t>
  </si>
  <si>
    <t>доска для отпаривателя</t>
  </si>
  <si>
    <t>битумных пятен</t>
  </si>
  <si>
    <t>домик для кошки на стену</t>
  </si>
  <si>
    <t>имитация турбины</t>
  </si>
  <si>
    <t>игралочка ступенька к школе</t>
  </si>
  <si>
    <t>электро автомобиль детский</t>
  </si>
  <si>
    <t xml:space="preserve">коробка для часов </t>
  </si>
  <si>
    <t>кукурузные палочки для девочек</t>
  </si>
  <si>
    <t>lunar gato</t>
  </si>
  <si>
    <t>поуэрбанк</t>
  </si>
  <si>
    <t>книга будет больно</t>
  </si>
  <si>
    <t>чт</t>
  </si>
  <si>
    <t>137</t>
  </si>
  <si>
    <t>латексный коврик</t>
  </si>
  <si>
    <t>corolla 120</t>
  </si>
  <si>
    <t>megachips</t>
  </si>
  <si>
    <t>acleon tf600</t>
  </si>
  <si>
    <t>@</t>
  </si>
  <si>
    <t>dickies худи</t>
  </si>
  <si>
    <t>наклейки на колеса авто</t>
  </si>
  <si>
    <t>миска для кошек для воды</t>
  </si>
  <si>
    <t>оливковое масло extra virgin 5 литров</t>
  </si>
  <si>
    <t>муслиновая бандана</t>
  </si>
  <si>
    <t>трафарет стрелки</t>
  </si>
  <si>
    <t>травка искусственная</t>
  </si>
  <si>
    <t>47706226</t>
  </si>
  <si>
    <t>эгмонт чародейки</t>
  </si>
  <si>
    <t>incoda</t>
  </si>
  <si>
    <t xml:space="preserve">игровой автомат </t>
  </si>
  <si>
    <t>жилет пума</t>
  </si>
  <si>
    <t>обогреватель с вентилятором</t>
  </si>
  <si>
    <t>робот-пылесос тефаль</t>
  </si>
  <si>
    <t>79732232</t>
  </si>
  <si>
    <t>беллария</t>
  </si>
  <si>
    <t>рубашка для мальчика в школу</t>
  </si>
  <si>
    <t>топ женский укороченный с рукавами</t>
  </si>
  <si>
    <t>телефон розовый</t>
  </si>
  <si>
    <t>беретка летняя</t>
  </si>
  <si>
    <t>collagen тональный крем 13 тон</t>
  </si>
  <si>
    <t>спортивный костюм адидас 92</t>
  </si>
  <si>
    <t>d&amp;p perfumum</t>
  </si>
  <si>
    <t xml:space="preserve">аксессуар для фотосессии </t>
  </si>
  <si>
    <t>шлепки женские замшевые</t>
  </si>
  <si>
    <t>davlad</t>
  </si>
  <si>
    <t>пороховой пистолет</t>
  </si>
  <si>
    <t>83945098</t>
  </si>
  <si>
    <t>дилды</t>
  </si>
  <si>
    <t>сумка мужская из натуральной кожи</t>
  </si>
  <si>
    <t>шпионы в зоопарке</t>
  </si>
  <si>
    <t>миндальный крем</t>
  </si>
  <si>
    <t>doggy man</t>
  </si>
  <si>
    <t>25961122\n\n</t>
  </si>
  <si>
    <t>велоспорт велозапчасти</t>
  </si>
  <si>
    <t>помада для увеличения</t>
  </si>
  <si>
    <t>tv samsung</t>
  </si>
  <si>
    <t>17242277</t>
  </si>
  <si>
    <t>рабочие тетради 3 класс школа россии</t>
  </si>
  <si>
    <t>маска для волос syoss</t>
  </si>
  <si>
    <t>обувь без задника</t>
  </si>
  <si>
    <t>ваза напольная декоративная 50 см</t>
  </si>
  <si>
    <t>xiaomi нот 10s</t>
  </si>
  <si>
    <t>кампостер</t>
  </si>
  <si>
    <t>брюки клеш в клетку</t>
  </si>
  <si>
    <t>платье летнее ниже колен</t>
  </si>
  <si>
    <t>18448807</t>
  </si>
  <si>
    <t>fares</t>
  </si>
  <si>
    <t>шорты мужчины</t>
  </si>
  <si>
    <t xml:space="preserve">портфель чёрный </t>
  </si>
  <si>
    <t xml:space="preserve">серая юбка </t>
  </si>
  <si>
    <t>ткань для чехлов</t>
  </si>
  <si>
    <t>mynks</t>
  </si>
  <si>
    <t xml:space="preserve">cult </t>
  </si>
  <si>
    <t>тарелка с бортиком</t>
  </si>
  <si>
    <t>чехол самсунг а 5 2017</t>
  </si>
  <si>
    <t>чехол для 5s</t>
  </si>
  <si>
    <t>саламандер уход за обувью</t>
  </si>
  <si>
    <t>старикам тут не место</t>
  </si>
  <si>
    <t>шторы зеленые в комнату комплект</t>
  </si>
  <si>
    <t>эйфория леггинсы</t>
  </si>
  <si>
    <t>матирование</t>
  </si>
  <si>
    <t>лампа доя ногтей</t>
  </si>
  <si>
    <t>сапфировая капля удобрение</t>
  </si>
  <si>
    <t>ew02</t>
  </si>
  <si>
    <t>18+ товары</t>
  </si>
  <si>
    <t xml:space="preserve">спрей для тела эйвон </t>
  </si>
  <si>
    <t>скатерть тефлоновая овальная</t>
  </si>
  <si>
    <t>комод 100</t>
  </si>
  <si>
    <t>крем cc</t>
  </si>
  <si>
    <t>джинсы прямые от бедра</t>
  </si>
  <si>
    <t>шуруповерт штурм</t>
  </si>
  <si>
    <t>30364526</t>
  </si>
  <si>
    <t>40869992</t>
  </si>
  <si>
    <t>34460220</t>
  </si>
  <si>
    <t>70342896</t>
  </si>
  <si>
    <t>нож бабочка тренировочная</t>
  </si>
  <si>
    <t>сплошные купальники</t>
  </si>
  <si>
    <t>феритин</t>
  </si>
  <si>
    <t>решетка для окна</t>
  </si>
  <si>
    <t xml:space="preserve">пижама авокадо </t>
  </si>
  <si>
    <t>32843991</t>
  </si>
  <si>
    <t>зингер для ног</t>
  </si>
  <si>
    <t>переходник для карты памяти</t>
  </si>
  <si>
    <t>натуральный репеллент</t>
  </si>
  <si>
    <t>майка demix</t>
  </si>
  <si>
    <t>кот для машины</t>
  </si>
  <si>
    <t>estel для жирных волос</t>
  </si>
  <si>
    <t>казан 12 л с печкой</t>
  </si>
  <si>
    <t xml:space="preserve">костюм с бриджами женский </t>
  </si>
  <si>
    <t>мятный свитшот</t>
  </si>
  <si>
    <t>пеленка непромокаемая детская</t>
  </si>
  <si>
    <t>чашка двойная</t>
  </si>
  <si>
    <t>игрушки майнкрафт мягкие</t>
  </si>
  <si>
    <t xml:space="preserve">marshal </t>
  </si>
  <si>
    <t>атланта</t>
  </si>
  <si>
    <t>касета для бритвы</t>
  </si>
  <si>
    <t>дергунчик</t>
  </si>
  <si>
    <t>наруто одежда толстовка</t>
  </si>
  <si>
    <t>повязка на голову ребенку</t>
  </si>
  <si>
    <t>набор для создания шоколада</t>
  </si>
  <si>
    <t>вода сестрица</t>
  </si>
  <si>
    <t xml:space="preserve">косметический стол </t>
  </si>
  <si>
    <t>книга вали</t>
  </si>
  <si>
    <t>нивея сухой шампунь</t>
  </si>
  <si>
    <t>краска тамия</t>
  </si>
  <si>
    <t>everink тату</t>
  </si>
  <si>
    <t xml:space="preserve">samsung a22 </t>
  </si>
  <si>
    <t>нерф водный</t>
  </si>
  <si>
    <t>baon шорты</t>
  </si>
  <si>
    <t>пальто в клетку длинное</t>
  </si>
  <si>
    <t>наклейки на бампер</t>
  </si>
  <si>
    <t>крем для рук я самая</t>
  </si>
  <si>
    <t>кеды тряпичные женские</t>
  </si>
  <si>
    <t>62131322</t>
  </si>
  <si>
    <t>шампунь перцовый</t>
  </si>
  <si>
    <t>телефон redmi 8</t>
  </si>
  <si>
    <t>бижутерия аниме</t>
  </si>
  <si>
    <t>наклейка глаза</t>
  </si>
  <si>
    <t>крышка с силиконовым ободком</t>
  </si>
  <si>
    <t>multidisk</t>
  </si>
  <si>
    <t>istin</t>
  </si>
  <si>
    <t>апельсинка</t>
  </si>
  <si>
    <t>линзы для глаз -5</t>
  </si>
  <si>
    <t>уделище</t>
  </si>
  <si>
    <t xml:space="preserve">стульчик для рыбалки </t>
  </si>
  <si>
    <t>столовый прибор</t>
  </si>
  <si>
    <t>помидоры маринованные</t>
  </si>
  <si>
    <t>детский шкафчик</t>
  </si>
  <si>
    <t>впр 6 класс русский 25 вариантов</t>
  </si>
  <si>
    <t>24791488</t>
  </si>
  <si>
    <t>белорусский</t>
  </si>
  <si>
    <t>graciana кроссовки</t>
  </si>
  <si>
    <t>менажница вращающаяся</t>
  </si>
  <si>
    <t xml:space="preserve">чехол на xiaomi redmi note 10 </t>
  </si>
  <si>
    <t>летний костюм двойка женский</t>
  </si>
  <si>
    <t>сумка пыльная роза</t>
  </si>
  <si>
    <t>игрушка труба</t>
  </si>
  <si>
    <t>sakirka</t>
  </si>
  <si>
    <t>pe. chitto</t>
  </si>
  <si>
    <t xml:space="preserve">шорты женские брючные </t>
  </si>
  <si>
    <t>70213377</t>
  </si>
  <si>
    <t>для водки</t>
  </si>
  <si>
    <t>сахарницы с дозатором</t>
  </si>
  <si>
    <t>push</t>
  </si>
  <si>
    <t>держатель для кукол</t>
  </si>
  <si>
    <t>махалка для мангала</t>
  </si>
  <si>
    <t>постельное белье из муслина</t>
  </si>
  <si>
    <t>отбойник для косы</t>
  </si>
  <si>
    <t>переводные татуировки рукав</t>
  </si>
  <si>
    <t>телефон one plus</t>
  </si>
  <si>
    <t>dyson пылесос animal</t>
  </si>
  <si>
    <t>ланда бранда</t>
  </si>
  <si>
    <t>тойота премио</t>
  </si>
  <si>
    <t>блюдо для конфет</t>
  </si>
  <si>
    <t>сумки валенсия</t>
  </si>
  <si>
    <t>ершик зубной</t>
  </si>
  <si>
    <t>графин под вино</t>
  </si>
  <si>
    <t>47850120</t>
  </si>
  <si>
    <t>зеленый бант</t>
  </si>
  <si>
    <t>пакеты для пряников</t>
  </si>
  <si>
    <t>постельное белье люкс</t>
  </si>
  <si>
    <t>добавки для собак</t>
  </si>
  <si>
    <t>стекло для камеры 11</t>
  </si>
  <si>
    <t>34263813</t>
  </si>
  <si>
    <t>saint laurent туфли</t>
  </si>
  <si>
    <t>sebero</t>
  </si>
  <si>
    <t>ваге ваге</t>
  </si>
  <si>
    <t>часы набор</t>
  </si>
  <si>
    <t>серебряный маркер</t>
  </si>
  <si>
    <t>таро босха</t>
  </si>
  <si>
    <t>набор мужской гель</t>
  </si>
  <si>
    <t>cosmolac топ</t>
  </si>
  <si>
    <t xml:space="preserve">диодный мост </t>
  </si>
  <si>
    <t>тонометр little doctor</t>
  </si>
  <si>
    <t>мордкович</t>
  </si>
  <si>
    <t>drag 1</t>
  </si>
  <si>
    <t>краска для волос синия</t>
  </si>
  <si>
    <t>ручка скрытая</t>
  </si>
  <si>
    <t>прикормка на карпа</t>
  </si>
  <si>
    <t>чехол для самсунг м52</t>
  </si>
  <si>
    <t>аквариум с крышкой</t>
  </si>
  <si>
    <t>солнцезащитные очки красные</t>
  </si>
  <si>
    <t>bona diet</t>
  </si>
  <si>
    <t>набор насадок для крема</t>
  </si>
  <si>
    <t>hoody</t>
  </si>
  <si>
    <t>ipad 8 2020</t>
  </si>
  <si>
    <t>игравая консоль</t>
  </si>
  <si>
    <t>vi&amp;ka одежда женский</t>
  </si>
  <si>
    <t>нагрудник тактический</t>
  </si>
  <si>
    <t>знак классности</t>
  </si>
  <si>
    <t>параллельный упор</t>
  </si>
  <si>
    <t>перчатка кесе</t>
  </si>
  <si>
    <t>спортивный костюм молодежный</t>
  </si>
  <si>
    <t>многоразовые вкладыши</t>
  </si>
  <si>
    <t>игра для всей семьи</t>
  </si>
  <si>
    <t>сердолик серьги</t>
  </si>
  <si>
    <t>прозрачный чехол iphone 13 pro max</t>
  </si>
  <si>
    <t>oziti сумки</t>
  </si>
  <si>
    <t>пингвин игрушка мягкая</t>
  </si>
  <si>
    <t>новогодние игрушки на елку стекло</t>
  </si>
  <si>
    <t>безиборд</t>
  </si>
  <si>
    <t>51245133</t>
  </si>
  <si>
    <t>paltova</t>
  </si>
  <si>
    <t>капелька заботы</t>
  </si>
  <si>
    <t>большая коробка подарочная</t>
  </si>
  <si>
    <t>ватные палочки острые</t>
  </si>
  <si>
    <t>обложка для амбулаторной карты</t>
  </si>
  <si>
    <t>71697174</t>
  </si>
  <si>
    <t>43777365</t>
  </si>
  <si>
    <t>бандальерки</t>
  </si>
  <si>
    <t>комнатные цветы живые</t>
  </si>
  <si>
    <t>ботинки горные</t>
  </si>
  <si>
    <t>сандали женские кожанные</t>
  </si>
  <si>
    <t>vanish gold пятновыводитель</t>
  </si>
  <si>
    <t>декор на дачу</t>
  </si>
  <si>
    <t>аторвастатин</t>
  </si>
  <si>
    <t>loro piana обувь</t>
  </si>
  <si>
    <t>ремешок для часов 8 мм</t>
  </si>
  <si>
    <t>очки нулевка</t>
  </si>
  <si>
    <t>тату для бикини</t>
  </si>
  <si>
    <t>коробка для колец на свадьбу</t>
  </si>
  <si>
    <t>attitude часы</t>
  </si>
  <si>
    <t>звезда эрцгаммы</t>
  </si>
  <si>
    <t>чичевица</t>
  </si>
  <si>
    <t>подставка под лопатки</t>
  </si>
  <si>
    <t>лоферы на высоком каблуке</t>
  </si>
  <si>
    <t>блузка снежная королева</t>
  </si>
  <si>
    <t>отпугиватель ос</t>
  </si>
  <si>
    <t xml:space="preserve">жидкость для ирригатора </t>
  </si>
  <si>
    <t>коробка почта россии</t>
  </si>
  <si>
    <t>сандали плетенки</t>
  </si>
  <si>
    <t>оно кинг</t>
  </si>
  <si>
    <t xml:space="preserve">pons </t>
  </si>
  <si>
    <t>мистер голд лего</t>
  </si>
  <si>
    <t>marshall major bluetooth</t>
  </si>
  <si>
    <t>картинки на липучках</t>
  </si>
  <si>
    <t>61124967</t>
  </si>
  <si>
    <t>макс ф</t>
  </si>
  <si>
    <t>jacobs gold</t>
  </si>
  <si>
    <t>skmei мужской</t>
  </si>
  <si>
    <t>от псариаза</t>
  </si>
  <si>
    <t>сережки для пистолета</t>
  </si>
  <si>
    <t>шейкер с шариком</t>
  </si>
  <si>
    <t>зайка засыпайка</t>
  </si>
  <si>
    <t>приключения тома соера</t>
  </si>
  <si>
    <t>milk kids</t>
  </si>
  <si>
    <t>alone</t>
  </si>
  <si>
    <t>мужская кепка nike</t>
  </si>
  <si>
    <t>уши кроличьи для собак</t>
  </si>
  <si>
    <t>рубашка жатая</t>
  </si>
  <si>
    <t>покрышка 12</t>
  </si>
  <si>
    <t>держатель для зубных щёток</t>
  </si>
  <si>
    <t>наклейки интерьерные на зеркало</t>
  </si>
  <si>
    <t>13405002</t>
  </si>
  <si>
    <t>белая хлопковая блузка</t>
  </si>
  <si>
    <t>фоуктовница</t>
  </si>
  <si>
    <t>em lac</t>
  </si>
  <si>
    <t>глория джинс для мальчиков джинсовая куртка</t>
  </si>
  <si>
    <t>блюскай гель лак база</t>
  </si>
  <si>
    <t>соска латекс</t>
  </si>
  <si>
    <t>клетка короля</t>
  </si>
  <si>
    <t>приколюшки</t>
  </si>
  <si>
    <t>sofia&amp;artem</t>
  </si>
  <si>
    <t>группа тату</t>
  </si>
  <si>
    <t>тоника для волос фиолетовый</t>
  </si>
  <si>
    <t>спортивный костюм для полных</t>
  </si>
  <si>
    <t>ковер на пол пушистый</t>
  </si>
  <si>
    <t>ремень двухсторонний</t>
  </si>
  <si>
    <t>samar кушон</t>
  </si>
  <si>
    <t>кула</t>
  </si>
  <si>
    <t>momi ultra</t>
  </si>
  <si>
    <t>white musk духи</t>
  </si>
  <si>
    <t>aravia скраб для тела</t>
  </si>
  <si>
    <t xml:space="preserve">патч на липучке </t>
  </si>
  <si>
    <t>диор фаренгейт</t>
  </si>
  <si>
    <t>laboratorium гель</t>
  </si>
  <si>
    <t>айрподсы про</t>
  </si>
  <si>
    <t>dress2</t>
  </si>
  <si>
    <t xml:space="preserve">стекло на iphone 7 </t>
  </si>
  <si>
    <t xml:space="preserve">бленда </t>
  </si>
  <si>
    <t>шторы в проход</t>
  </si>
  <si>
    <t>81174662</t>
  </si>
  <si>
    <t>скитчеры</t>
  </si>
  <si>
    <t>аравиа спф</t>
  </si>
  <si>
    <t>pupa ultraflex</t>
  </si>
  <si>
    <t>игрушки для годика</t>
  </si>
  <si>
    <t>летние платья офисные</t>
  </si>
  <si>
    <t>рваная юбка</t>
  </si>
  <si>
    <t>форма спартака</t>
  </si>
  <si>
    <t>очки женские авиаторы</t>
  </si>
  <si>
    <t>чихол на 11 айфон</t>
  </si>
  <si>
    <t>топ на цепочке</t>
  </si>
  <si>
    <t>le mousse красота</t>
  </si>
  <si>
    <t>карандаши 6 цветов</t>
  </si>
  <si>
    <t>grogu</t>
  </si>
  <si>
    <t>шкаф из дерева</t>
  </si>
  <si>
    <t>пластиковые контейнеры для игрушек</t>
  </si>
  <si>
    <t>декспантенол плюс</t>
  </si>
  <si>
    <t>дерево декоративное</t>
  </si>
  <si>
    <t>спортивные брюки белые</t>
  </si>
  <si>
    <t>love republic бижутерия</t>
  </si>
  <si>
    <t>биткойн</t>
  </si>
  <si>
    <t>бейсболка карл</t>
  </si>
  <si>
    <t>percil</t>
  </si>
  <si>
    <t>платье женское с цветами</t>
  </si>
  <si>
    <t>электро коптильня</t>
  </si>
  <si>
    <t>подарок мальчику на 1 год</t>
  </si>
  <si>
    <t>бокал для него</t>
  </si>
  <si>
    <t>mazda запчасти</t>
  </si>
  <si>
    <t xml:space="preserve">смартчасы </t>
  </si>
  <si>
    <t>подковы</t>
  </si>
  <si>
    <t>гель укрепляющий для ногтей</t>
  </si>
  <si>
    <t>инвизибобл</t>
  </si>
  <si>
    <t>нитки для джинсовой ткани</t>
  </si>
  <si>
    <t>59915699</t>
  </si>
  <si>
    <t>нож кнопочный</t>
  </si>
  <si>
    <t>для чистки шерсти</t>
  </si>
  <si>
    <t>чехлы на кухонный уголок</t>
  </si>
  <si>
    <t>63471959</t>
  </si>
  <si>
    <t>танго с высокой посадкой</t>
  </si>
  <si>
    <t>босоножки женские на танкетке спортивные</t>
  </si>
  <si>
    <t>штриховка</t>
  </si>
  <si>
    <t>winprotect</t>
  </si>
  <si>
    <t>спорт кофта</t>
  </si>
  <si>
    <t xml:space="preserve">юбка кожаная женская </t>
  </si>
  <si>
    <t>куртка benetton</t>
  </si>
  <si>
    <t>серебрянные серьги кольца</t>
  </si>
  <si>
    <t>ты бокс</t>
  </si>
  <si>
    <t>чехол для самсунг м 12</t>
  </si>
  <si>
    <t>умный браслет мужской</t>
  </si>
  <si>
    <t>ксяоми редми 9с</t>
  </si>
  <si>
    <t>сланцы slide</t>
  </si>
  <si>
    <t>arezzo</t>
  </si>
  <si>
    <t>the north face кофта</t>
  </si>
  <si>
    <t>кружка танки</t>
  </si>
  <si>
    <t>семена арбуз</t>
  </si>
  <si>
    <t>колечко для носа</t>
  </si>
  <si>
    <t>64397837</t>
  </si>
  <si>
    <t>nike just do it</t>
  </si>
  <si>
    <t>металлическая чаша</t>
  </si>
  <si>
    <t>4288688</t>
  </si>
  <si>
    <t>миноксидил 5% kirkland красота</t>
  </si>
  <si>
    <t>подвесная корзинка</t>
  </si>
  <si>
    <t>organic shop для волос</t>
  </si>
  <si>
    <t>хлорелла в капсулах</t>
  </si>
  <si>
    <t>туфли девочки</t>
  </si>
  <si>
    <t>popit антистресс</t>
  </si>
  <si>
    <t>канат с упорами</t>
  </si>
  <si>
    <t>вакуумный усилитель</t>
  </si>
  <si>
    <t>браслет с жемчугом соколов</t>
  </si>
  <si>
    <t xml:space="preserve">кристальная мозаика </t>
  </si>
  <si>
    <t>бандана на голову девочке</t>
  </si>
  <si>
    <t>azarro denim</t>
  </si>
  <si>
    <t>подставка велосипед</t>
  </si>
  <si>
    <t>с воротником</t>
  </si>
  <si>
    <t>44490182</t>
  </si>
  <si>
    <t xml:space="preserve">пакет большой </t>
  </si>
  <si>
    <t>свитер туника</t>
  </si>
  <si>
    <t>семена биотехника</t>
  </si>
  <si>
    <t>51504597</t>
  </si>
  <si>
    <t>футболка с бахрамой</t>
  </si>
  <si>
    <t>красные гетры</t>
  </si>
  <si>
    <t>бальзам для губ тинт</t>
  </si>
  <si>
    <t>lays strong</t>
  </si>
  <si>
    <t>пять пороков команды</t>
  </si>
  <si>
    <t>русский язык справочник</t>
  </si>
  <si>
    <t>стиральный порошок корея lion</t>
  </si>
  <si>
    <t>оттеночный шампунь для волос ирида</t>
  </si>
  <si>
    <t>свечи ароматные</t>
  </si>
  <si>
    <t>для ровного загара</t>
  </si>
  <si>
    <t>одноразовый пеньюар</t>
  </si>
  <si>
    <t>духи джими чу</t>
  </si>
  <si>
    <t>ложная сетка</t>
  </si>
  <si>
    <t>стол для письма</t>
  </si>
  <si>
    <t>для удаления царапин</t>
  </si>
  <si>
    <t>фетр плотный</t>
  </si>
  <si>
    <t>горшок подвесной уличный</t>
  </si>
  <si>
    <t>нитки с петлями для вязания руками</t>
  </si>
  <si>
    <t>филипс парогенератор</t>
  </si>
  <si>
    <t>eclat туалетная вода</t>
  </si>
  <si>
    <t>темные отражения</t>
  </si>
  <si>
    <t>1 состав для ламинирования</t>
  </si>
  <si>
    <t>комбинезоны вечерние</t>
  </si>
  <si>
    <t>ручка для школы</t>
  </si>
  <si>
    <t xml:space="preserve"> oodji</t>
  </si>
  <si>
    <t>галантэя</t>
  </si>
  <si>
    <t>rosher</t>
  </si>
  <si>
    <t>платок под рубашку</t>
  </si>
  <si>
    <t>шорты 170</t>
  </si>
  <si>
    <t>с лампасами</t>
  </si>
  <si>
    <t>сетки для овощей</t>
  </si>
  <si>
    <t>крылья пчелы</t>
  </si>
  <si>
    <t>штаны с цепью</t>
  </si>
  <si>
    <t>для сала</t>
  </si>
  <si>
    <t>костюм тройка мужской деловой</t>
  </si>
  <si>
    <t>71387131</t>
  </si>
  <si>
    <t>фон белый</t>
  </si>
  <si>
    <t>golden rose хайлайтер</t>
  </si>
  <si>
    <t>бак на душ</t>
  </si>
  <si>
    <t>кондиционер для волос дав</t>
  </si>
  <si>
    <t>губки для душа</t>
  </si>
  <si>
    <t xml:space="preserve">кепка поло </t>
  </si>
  <si>
    <t>от луковой мухи</t>
  </si>
  <si>
    <t>carolina herrera 212 men</t>
  </si>
  <si>
    <t xml:space="preserve">пиджаки женские летние </t>
  </si>
  <si>
    <t>игровые кости</t>
  </si>
  <si>
    <t>sb nike</t>
  </si>
  <si>
    <t>verashu</t>
  </si>
  <si>
    <t>adski</t>
  </si>
  <si>
    <t>костюм для собак крупных пород</t>
  </si>
  <si>
    <t>соска с именем</t>
  </si>
  <si>
    <t>длинные шорты для девочки</t>
  </si>
  <si>
    <t xml:space="preserve">ведро для туалета </t>
  </si>
  <si>
    <t>крутая маска</t>
  </si>
  <si>
    <t>fast.mode.brand</t>
  </si>
  <si>
    <t>44994724</t>
  </si>
  <si>
    <t>индивид шорты</t>
  </si>
  <si>
    <t>вомбар</t>
  </si>
  <si>
    <t xml:space="preserve">тапочки для мальчиков </t>
  </si>
  <si>
    <t>тональный крем ama</t>
  </si>
  <si>
    <t>63467750</t>
  </si>
  <si>
    <t>подставка для бумажного полотенца</t>
  </si>
  <si>
    <t>резиночки маленькие</t>
  </si>
  <si>
    <t>женские блузки нарядные</t>
  </si>
  <si>
    <t>юбка малиновая</t>
  </si>
  <si>
    <t>косметика limoni</t>
  </si>
  <si>
    <t>estel шампунь для жирных</t>
  </si>
  <si>
    <t>камуфлирующая гель</t>
  </si>
  <si>
    <t>футболка red ball</t>
  </si>
  <si>
    <t>мини книжка</t>
  </si>
  <si>
    <t>бальзам для губ dolce milk</t>
  </si>
  <si>
    <t>гель лаки для ногтей серебро</t>
  </si>
  <si>
    <t>77867506</t>
  </si>
  <si>
    <t xml:space="preserve">шезлонг пляжный </t>
  </si>
  <si>
    <t>subella постельное белье евро</t>
  </si>
  <si>
    <t>учи иначе</t>
  </si>
  <si>
    <t>кепка с хелоу китти</t>
  </si>
  <si>
    <t>royal canin для мейн-кунов</t>
  </si>
  <si>
    <t>zenden мокасины</t>
  </si>
  <si>
    <t xml:space="preserve">коректор осанки </t>
  </si>
  <si>
    <t>biorica</t>
  </si>
  <si>
    <t>чехол для айфон 8+</t>
  </si>
  <si>
    <t>пелёнка для собак</t>
  </si>
  <si>
    <t>ногти для педикюра</t>
  </si>
  <si>
    <t>домашняя одежда с шортами</t>
  </si>
  <si>
    <t>платье в пол черное</t>
  </si>
  <si>
    <t>italiano обувь</t>
  </si>
  <si>
    <t>дворники на солярис</t>
  </si>
  <si>
    <t>butterfly контейнер</t>
  </si>
  <si>
    <t>адаптер hdmi vga</t>
  </si>
  <si>
    <t>карниз 300см</t>
  </si>
  <si>
    <t>подвеска для скейтборда</t>
  </si>
  <si>
    <t>детская косметика холодное сердце</t>
  </si>
  <si>
    <t>подарки на память</t>
  </si>
  <si>
    <t xml:space="preserve">солнцезащитный детский крем </t>
  </si>
  <si>
    <t>листата для похудения</t>
  </si>
  <si>
    <t>imprelly</t>
  </si>
  <si>
    <t xml:space="preserve">открывашка для пива </t>
  </si>
  <si>
    <t>veraco</t>
  </si>
  <si>
    <t>юбка макси лен</t>
  </si>
  <si>
    <t>покрышка 16 дюймов</t>
  </si>
  <si>
    <t>сковорода victoria</t>
  </si>
  <si>
    <t>рюкзак школьный девочки подростка</t>
  </si>
  <si>
    <t xml:space="preserve">обувь поварская </t>
  </si>
  <si>
    <t>платок паше мужской</t>
  </si>
  <si>
    <t>селфи палка xiaomi</t>
  </si>
  <si>
    <t>трусы камуфляж</t>
  </si>
  <si>
    <t xml:space="preserve">планинг </t>
  </si>
  <si>
    <t>coolfort</t>
  </si>
  <si>
    <t>футболка дима</t>
  </si>
  <si>
    <t>кроссовки сандали</t>
  </si>
  <si>
    <t>худи фиолетовый женский</t>
  </si>
  <si>
    <t xml:space="preserve">бумага а 4 </t>
  </si>
  <si>
    <t>шуруповерт sturm</t>
  </si>
  <si>
    <t>пиджак женский oodji</t>
  </si>
  <si>
    <t>планшт</t>
  </si>
  <si>
    <t>таежный дар</t>
  </si>
  <si>
    <t>солнцезащитные очки мужские авиаторы</t>
  </si>
  <si>
    <t>платье для дискотеки</t>
  </si>
  <si>
    <t>чехол для перцового баллончика</t>
  </si>
  <si>
    <t>столик переносной</t>
  </si>
  <si>
    <t>13934417</t>
  </si>
  <si>
    <t>дедушка рекомендует</t>
  </si>
  <si>
    <t>4475186</t>
  </si>
  <si>
    <t>глория одежда для мальчиков лонгслив</t>
  </si>
  <si>
    <t>набор инструментов makita</t>
  </si>
  <si>
    <t>популярные футболки</t>
  </si>
  <si>
    <t xml:space="preserve">чехол xiaomi redmi note 9 </t>
  </si>
  <si>
    <t xml:space="preserve">кресло-качалка </t>
  </si>
  <si>
    <t>33568314</t>
  </si>
  <si>
    <t>на подушку</t>
  </si>
  <si>
    <t>бермуды больших размеров</t>
  </si>
  <si>
    <t xml:space="preserve">живанши </t>
  </si>
  <si>
    <t>сумки женские натуральные кожаные по акции</t>
  </si>
  <si>
    <t>wert</t>
  </si>
  <si>
    <t>зубр триммер садовый</t>
  </si>
  <si>
    <t>симмонс</t>
  </si>
  <si>
    <t>5789791</t>
  </si>
  <si>
    <t>грядки для цветов</t>
  </si>
  <si>
    <t>54636094</t>
  </si>
  <si>
    <t>name it куртка</t>
  </si>
  <si>
    <t>hudora ролики</t>
  </si>
  <si>
    <t>630643</t>
  </si>
  <si>
    <t>wifi камера для дома</t>
  </si>
  <si>
    <t>l изгиб</t>
  </si>
  <si>
    <t>honor 7a pro стекло</t>
  </si>
  <si>
    <t xml:space="preserve">luxens </t>
  </si>
  <si>
    <t>дискотечный шар</t>
  </si>
  <si>
    <t>apple iphone se2020</t>
  </si>
  <si>
    <t>65630298</t>
  </si>
  <si>
    <t>кастюм для мальчика</t>
  </si>
  <si>
    <t>секатор зема</t>
  </si>
  <si>
    <t xml:space="preserve">kerasys шампунь </t>
  </si>
  <si>
    <t>азбукварик веселушки</t>
  </si>
  <si>
    <t>скотч для глаз</t>
  </si>
  <si>
    <t>чехол на синтезатор</t>
  </si>
  <si>
    <t>кофта олимпийка</t>
  </si>
  <si>
    <t>контейнер в ванну</t>
  </si>
  <si>
    <t>приборная панель ваз 2114</t>
  </si>
  <si>
    <t>кнопки для кожи</t>
  </si>
  <si>
    <t>детские бриджи для девочек</t>
  </si>
  <si>
    <t>шорты мужское</t>
  </si>
  <si>
    <t>окуляр</t>
  </si>
  <si>
    <t xml:space="preserve">формочки для песочницы </t>
  </si>
  <si>
    <t>простыня на резинке 160х200 хлопок</t>
  </si>
  <si>
    <t>миксер механический</t>
  </si>
  <si>
    <t>строительный кран</t>
  </si>
  <si>
    <t>полицейский мотоцикл</t>
  </si>
  <si>
    <t>сенеж антисептик-пропитка</t>
  </si>
  <si>
    <t xml:space="preserve">фритюр </t>
  </si>
  <si>
    <t>чебрец семена</t>
  </si>
  <si>
    <t>касметика тени</t>
  </si>
  <si>
    <t>костюмы женские классические двойки платья с пиджаком</t>
  </si>
  <si>
    <t>платка</t>
  </si>
  <si>
    <t>таро кошки</t>
  </si>
  <si>
    <t>набивка</t>
  </si>
  <si>
    <t>порно фильмы</t>
  </si>
  <si>
    <t>пилястра</t>
  </si>
  <si>
    <t>газонокосилка аккумуляторная гардена</t>
  </si>
  <si>
    <t>usb подогреватель</t>
  </si>
  <si>
    <t>в скандинавском стиле</t>
  </si>
  <si>
    <t>пиджак воротник стойка</t>
  </si>
  <si>
    <t xml:space="preserve">бассейн интекс </t>
  </si>
  <si>
    <t>zenden woman</t>
  </si>
  <si>
    <t xml:space="preserve">чехол на автокресло </t>
  </si>
  <si>
    <t>фатболка</t>
  </si>
  <si>
    <t>меринос пряжа для вязания</t>
  </si>
  <si>
    <t>чехол на zte a51</t>
  </si>
  <si>
    <t>пехорка хлопок натуральный</t>
  </si>
  <si>
    <t>пижама женская новогодняя</t>
  </si>
  <si>
    <t>оковы</t>
  </si>
  <si>
    <t xml:space="preserve">игрушка кролик </t>
  </si>
  <si>
    <t>лонгслив мужской nike</t>
  </si>
  <si>
    <t>миска автоматическая</t>
  </si>
  <si>
    <t>paparazzi fashion</t>
  </si>
  <si>
    <t>honor браслет</t>
  </si>
  <si>
    <t>76958576</t>
  </si>
  <si>
    <t>перс</t>
  </si>
  <si>
    <t>брюки для треккинга женские</t>
  </si>
  <si>
    <t>футболка гавайская</t>
  </si>
  <si>
    <t xml:space="preserve">зеркала на приору </t>
  </si>
  <si>
    <t>natura siberika ice</t>
  </si>
  <si>
    <t>hofmannita</t>
  </si>
  <si>
    <t>камни для сауны</t>
  </si>
  <si>
    <t>счетчик на газ</t>
  </si>
  <si>
    <t>мяч joma</t>
  </si>
  <si>
    <t>гель лак молтини</t>
  </si>
  <si>
    <t>папка сумка для уроков технологии</t>
  </si>
  <si>
    <t>щенячий патруль крепыш</t>
  </si>
  <si>
    <t>каша hainz</t>
  </si>
  <si>
    <t>бутсы nike мужские</t>
  </si>
  <si>
    <t>сандалии для мальчика 27</t>
  </si>
  <si>
    <t>75921685</t>
  </si>
  <si>
    <t xml:space="preserve">черный жемчуг крем </t>
  </si>
  <si>
    <t>oil reflections</t>
  </si>
  <si>
    <t>японская ножовка</t>
  </si>
  <si>
    <t>шорты для девочки школьные</t>
  </si>
  <si>
    <t>косметика ffleur</t>
  </si>
  <si>
    <t>сердечки на стену</t>
  </si>
  <si>
    <t>носки длинные адидас</t>
  </si>
  <si>
    <t>мастер блеск для кухни</t>
  </si>
  <si>
    <t>45014420</t>
  </si>
  <si>
    <t xml:space="preserve">читаем летом </t>
  </si>
  <si>
    <t>платья для девочек 10 лет</t>
  </si>
  <si>
    <t>набор шаров для арки</t>
  </si>
  <si>
    <t>ногти  накладные</t>
  </si>
  <si>
    <t xml:space="preserve">усилитель связи </t>
  </si>
  <si>
    <t>пепе лягушка</t>
  </si>
  <si>
    <t>беспроводные наушники для детей</t>
  </si>
  <si>
    <t>соска 18+</t>
  </si>
  <si>
    <t>сквиш антистресс</t>
  </si>
  <si>
    <t>ecco сандалии для мальчиков</t>
  </si>
  <si>
    <t>смартфон honor 20</t>
  </si>
  <si>
    <t>парные одежда</t>
  </si>
  <si>
    <t>крючки для жалюзи</t>
  </si>
  <si>
    <t>tommy кроссовки</t>
  </si>
  <si>
    <t>трусы боксеры хлопок</t>
  </si>
  <si>
    <t>банный комплект женский</t>
  </si>
  <si>
    <t>подушка на стул прямоугольная</t>
  </si>
  <si>
    <t>34061050</t>
  </si>
  <si>
    <t>микрофон конденсаторный</t>
  </si>
  <si>
    <t>майка фитнес женская</t>
  </si>
  <si>
    <t>сигареты без табака</t>
  </si>
  <si>
    <t>ополаскиватель rocs</t>
  </si>
  <si>
    <t>болт секретный</t>
  </si>
  <si>
    <t>бак 50 литров</t>
  </si>
  <si>
    <t>клетка для птицы</t>
  </si>
  <si>
    <t>наклейки для электрощитов</t>
  </si>
  <si>
    <t>цепочка для украшений</t>
  </si>
  <si>
    <t>бусины кошачий глаз</t>
  </si>
  <si>
    <t>85961084</t>
  </si>
  <si>
    <t>сумка пума мужская</t>
  </si>
  <si>
    <t>лалафан одежда</t>
  </si>
  <si>
    <t>74836742</t>
  </si>
  <si>
    <t>комбинезон женский трикотажные утепленный</t>
  </si>
  <si>
    <t>ana</t>
  </si>
  <si>
    <t>футболка likee</t>
  </si>
  <si>
    <t>цветочный сарафан</t>
  </si>
  <si>
    <t>платье прямого кроя миди</t>
  </si>
  <si>
    <t>бюстгальтер триумф</t>
  </si>
  <si>
    <t>пластина для стемпинга графити</t>
  </si>
  <si>
    <t>angelcaps</t>
  </si>
  <si>
    <t>защитное стекло на телевизор</t>
  </si>
  <si>
    <t xml:space="preserve">фото аппарат </t>
  </si>
  <si>
    <t>палитра цветов</t>
  </si>
  <si>
    <t>овсянная мука</t>
  </si>
  <si>
    <t xml:space="preserve">моделька </t>
  </si>
  <si>
    <t>штаны женские клетка</t>
  </si>
  <si>
    <t>тушенка для собак</t>
  </si>
  <si>
    <t>женские стринги набор</t>
  </si>
  <si>
    <t>сумки для девочек 11 лет</t>
  </si>
  <si>
    <t>белая заколка</t>
  </si>
  <si>
    <t>шелковая юбка по косой</t>
  </si>
  <si>
    <t xml:space="preserve">ершики для зубов </t>
  </si>
  <si>
    <t>обувница 50 см</t>
  </si>
  <si>
    <t>стабилизированные растения</t>
  </si>
  <si>
    <t>пододеяльник 175*210</t>
  </si>
  <si>
    <t>надувной джакузи</t>
  </si>
  <si>
    <t>зефир на изомальте</t>
  </si>
  <si>
    <t>рубашка серая женская</t>
  </si>
  <si>
    <t>кружка илья</t>
  </si>
  <si>
    <t>карандаш для губ вивьен сабо 103</t>
  </si>
  <si>
    <t>купальник женский слитные с чашечкой</t>
  </si>
  <si>
    <t>часы sanda</t>
  </si>
  <si>
    <t>смартфон xiaomi redmi 11</t>
  </si>
  <si>
    <t>morakniv kansbol</t>
  </si>
  <si>
    <t xml:space="preserve">овен </t>
  </si>
  <si>
    <t>galaxy a03 core чехол</t>
  </si>
  <si>
    <t>платье летнее женское хлопок белое</t>
  </si>
  <si>
    <t>shock fitnes</t>
  </si>
  <si>
    <t>джойстик сега</t>
  </si>
  <si>
    <t>кепке</t>
  </si>
  <si>
    <t>джон фрида красота</t>
  </si>
  <si>
    <t>тапочки одноразовые мужские</t>
  </si>
  <si>
    <t>бейсболка детская adidas</t>
  </si>
  <si>
    <t>краска пепельно русый</t>
  </si>
  <si>
    <t>мы против вас книга</t>
  </si>
  <si>
    <t>брюки tommy hilfiger</t>
  </si>
  <si>
    <t xml:space="preserve">puma костюм </t>
  </si>
  <si>
    <t>тени eva mosaic 03</t>
  </si>
  <si>
    <t>intense cafe</t>
  </si>
  <si>
    <t>обещание богов</t>
  </si>
  <si>
    <t>комплект мама дочка</t>
  </si>
  <si>
    <t xml:space="preserve">уничтожить королевство </t>
  </si>
  <si>
    <t>26484044</t>
  </si>
  <si>
    <t>кисель русский продукт</t>
  </si>
  <si>
    <t>пояс косичка</t>
  </si>
  <si>
    <t xml:space="preserve">alpha homme </t>
  </si>
  <si>
    <t>flirt</t>
  </si>
  <si>
    <t>хайлайтер детский</t>
  </si>
  <si>
    <t xml:space="preserve">синергетик кондиционер </t>
  </si>
  <si>
    <t>рюкзак с бравл старс</t>
  </si>
  <si>
    <t>rio корм сухой</t>
  </si>
  <si>
    <t>60024764</t>
  </si>
  <si>
    <t>менди</t>
  </si>
  <si>
    <t>catrice помада 020</t>
  </si>
  <si>
    <t>козинак арахисовый</t>
  </si>
  <si>
    <t>плунжеры</t>
  </si>
  <si>
    <t>ремешок на самсунг watch active</t>
  </si>
  <si>
    <t>кофеварка nespresso</t>
  </si>
  <si>
    <t>моющие средства для мытья посуды</t>
  </si>
  <si>
    <t>конс</t>
  </si>
  <si>
    <t>розовая футболка с принтом</t>
  </si>
  <si>
    <t xml:space="preserve">столовые приборы набор </t>
  </si>
  <si>
    <t>станция щенячий патруль</t>
  </si>
  <si>
    <t>переходник micro usb</t>
  </si>
  <si>
    <t>майка для сна женская</t>
  </si>
  <si>
    <t xml:space="preserve">джинсы прямые мужские </t>
  </si>
  <si>
    <t xml:space="preserve">arttimes </t>
  </si>
  <si>
    <t>мужские джинсы клеш</t>
  </si>
  <si>
    <t>мужские джемпера</t>
  </si>
  <si>
    <t>collagen пить</t>
  </si>
  <si>
    <t xml:space="preserve">подушка анатомическая </t>
  </si>
  <si>
    <t>бос жидкий</t>
  </si>
  <si>
    <t>modis носки</t>
  </si>
  <si>
    <t>костюм динозавра надувной</t>
  </si>
  <si>
    <t xml:space="preserve">септум на магните </t>
  </si>
  <si>
    <t>пластыр</t>
  </si>
  <si>
    <t>work</t>
  </si>
  <si>
    <t>постельное белье 2 спальное авокадо</t>
  </si>
  <si>
    <t>6128012</t>
  </si>
  <si>
    <t xml:space="preserve">набор мужчине </t>
  </si>
  <si>
    <t>platinum корм</t>
  </si>
  <si>
    <t>кофеварка капсульная delonghi</t>
  </si>
  <si>
    <t>широкие брюки летние женские</t>
  </si>
  <si>
    <t>накладки на двери</t>
  </si>
  <si>
    <t>джеггинсы для малышей</t>
  </si>
  <si>
    <t>салфетки одноразовые для маникюра</t>
  </si>
  <si>
    <t>symbol</t>
  </si>
  <si>
    <t>fusion 5 proglide</t>
  </si>
  <si>
    <t>рулонные шторы 38 см</t>
  </si>
  <si>
    <t>seauty скраб</t>
  </si>
  <si>
    <t xml:space="preserve">леска для триммера 3 мм </t>
  </si>
  <si>
    <t>3586333</t>
  </si>
  <si>
    <t>bb крем от ханны</t>
  </si>
  <si>
    <t>набор маникюрный красота</t>
  </si>
  <si>
    <t>29028922</t>
  </si>
  <si>
    <t>кигуруми женский</t>
  </si>
  <si>
    <t>юбка шорты женские спорт</t>
  </si>
  <si>
    <t>milady бюстгальтер</t>
  </si>
  <si>
    <t>чай в пакетиках азерчай</t>
  </si>
  <si>
    <t>big bro</t>
  </si>
  <si>
    <t>видеокамеры муляж</t>
  </si>
  <si>
    <t xml:space="preserve">бриджи мужские летние джинсовые </t>
  </si>
  <si>
    <t>штаны пума женские</t>
  </si>
  <si>
    <t>цепочка для вешалок</t>
  </si>
  <si>
    <t>сабо мужские 46 размер</t>
  </si>
  <si>
    <t>хк металлург</t>
  </si>
  <si>
    <t>электронные часы casio</t>
  </si>
  <si>
    <t xml:space="preserve">вещи мужские </t>
  </si>
  <si>
    <t>фуражка армейская</t>
  </si>
  <si>
    <t>asics lyte</t>
  </si>
  <si>
    <t>наушники самсунг buds</t>
  </si>
  <si>
    <t>валик для шеи кузнецова</t>
  </si>
  <si>
    <t>серебряная подвеска sokolov</t>
  </si>
  <si>
    <t xml:space="preserve">фенички </t>
  </si>
  <si>
    <t xml:space="preserve">колготки хеллоу китти </t>
  </si>
  <si>
    <t xml:space="preserve">постельные дела </t>
  </si>
  <si>
    <t>урбеч дагестанский</t>
  </si>
  <si>
    <t>медбол 3кг</t>
  </si>
  <si>
    <t>личный счет</t>
  </si>
  <si>
    <t>детский бассейн с шарами</t>
  </si>
  <si>
    <t>красивые шорты</t>
  </si>
  <si>
    <t>35086924</t>
  </si>
  <si>
    <t>карбюратор на бензопилу</t>
  </si>
  <si>
    <t>леврана зубная паста</t>
  </si>
  <si>
    <t>лего минифигурки марвел</t>
  </si>
  <si>
    <t>машинка светящаяся</t>
  </si>
  <si>
    <t>щепа ольха</t>
  </si>
  <si>
    <t>футболка кит</t>
  </si>
  <si>
    <t>сибирский сад</t>
  </si>
  <si>
    <t>бисглицинат магния</t>
  </si>
  <si>
    <t>шары 5 дюймов</t>
  </si>
  <si>
    <t>softbox</t>
  </si>
  <si>
    <t>чай листовой подарочный набор</t>
  </si>
  <si>
    <t>нутрилак с рождения</t>
  </si>
  <si>
    <t xml:space="preserve">джинсы стрейч </t>
  </si>
  <si>
    <t>ботинки гриндерсы</t>
  </si>
  <si>
    <t xml:space="preserve">печень </t>
  </si>
  <si>
    <t xml:space="preserve">силиконовые игрушки </t>
  </si>
  <si>
    <t>ральф рингер обувь женская туфли</t>
  </si>
  <si>
    <t>кисть спонж для рисования</t>
  </si>
  <si>
    <t>футболка дедпул</t>
  </si>
  <si>
    <t>лаванда-тексkb</t>
  </si>
  <si>
    <t>76018302</t>
  </si>
  <si>
    <t>холст 100х70</t>
  </si>
  <si>
    <t>жидкость для вейпв</t>
  </si>
  <si>
    <t>59443954</t>
  </si>
  <si>
    <t>игра для кошек</t>
  </si>
  <si>
    <t>чехол для дорожной сумки</t>
  </si>
  <si>
    <t>масло лаванды эфирное</t>
  </si>
  <si>
    <t xml:space="preserve">каска защитная </t>
  </si>
  <si>
    <t>спортивный комплекс для малыша</t>
  </si>
  <si>
    <t>armortech 5w-40</t>
  </si>
  <si>
    <t>туфли острый нос</t>
  </si>
  <si>
    <t>снеголеп</t>
  </si>
  <si>
    <t>морс агуша</t>
  </si>
  <si>
    <t>76728208</t>
  </si>
  <si>
    <t>боссу</t>
  </si>
  <si>
    <t>для этикеток</t>
  </si>
  <si>
    <t>луница</t>
  </si>
  <si>
    <t>кровать с бортами</t>
  </si>
  <si>
    <t>книга бравл старс</t>
  </si>
  <si>
    <t>туалетная бумага 5 слоя</t>
  </si>
  <si>
    <t>гинкготропил</t>
  </si>
  <si>
    <t>шапочки под хиджаб</t>
  </si>
  <si>
    <t>подушка иваново</t>
  </si>
  <si>
    <t xml:space="preserve">сергей наумов </t>
  </si>
  <si>
    <t xml:space="preserve">струны для классической гитары </t>
  </si>
  <si>
    <t>кухонный процессор</t>
  </si>
  <si>
    <t>мои разные я</t>
  </si>
  <si>
    <t>аквариум для рыбок 10 литров</t>
  </si>
  <si>
    <t>шторы нити в дверной проем</t>
  </si>
  <si>
    <t xml:space="preserve">бумага белая </t>
  </si>
  <si>
    <t>пенка с салициловой кислотой</t>
  </si>
  <si>
    <t>драйбег</t>
  </si>
  <si>
    <t>духи шахразада</t>
  </si>
  <si>
    <t>andu</t>
  </si>
  <si>
    <t>толстовка с принтом мужская</t>
  </si>
  <si>
    <t>книга для женщин</t>
  </si>
  <si>
    <t>детская зубная щётка электрическая</t>
  </si>
  <si>
    <t>холи веб</t>
  </si>
  <si>
    <t>63105471</t>
  </si>
  <si>
    <t>для посудомоечной машины средство</t>
  </si>
  <si>
    <t>дефеле</t>
  </si>
  <si>
    <t>бэлита</t>
  </si>
  <si>
    <t>музыкальный инструмент укулеле</t>
  </si>
  <si>
    <t>юбка  женская миди</t>
  </si>
  <si>
    <t>amsterdam акрил</t>
  </si>
  <si>
    <t>набор в больницу</t>
  </si>
  <si>
    <t>скндали</t>
  </si>
  <si>
    <t>колор тач</t>
  </si>
  <si>
    <t>удобрение доя роз</t>
  </si>
  <si>
    <t>кофе в зернах набор</t>
  </si>
  <si>
    <t>мини кошелёк</t>
  </si>
  <si>
    <t>шуруповерт дрель аккумуляторная</t>
  </si>
  <si>
    <t>футболки пошлая молли</t>
  </si>
  <si>
    <t>acoola комбинезон</t>
  </si>
  <si>
    <t>кроссовки ткань</t>
  </si>
  <si>
    <t>обувь oshade</t>
  </si>
  <si>
    <t>гель длястирки</t>
  </si>
  <si>
    <t>красовки для малышей</t>
  </si>
  <si>
    <t>кок</t>
  </si>
  <si>
    <t>зефирные цветы</t>
  </si>
  <si>
    <t>25795315</t>
  </si>
  <si>
    <t>чехол на телефон xiaomi redmi note 10</t>
  </si>
  <si>
    <t>чехол книжка на honor 7c</t>
  </si>
  <si>
    <t>контур акриловый по стеклу и керамике</t>
  </si>
  <si>
    <t>юрий на льду</t>
  </si>
  <si>
    <t>монстр трак hot</t>
  </si>
  <si>
    <t xml:space="preserve">термотрансферные наклейки </t>
  </si>
  <si>
    <t>гель для уз</t>
  </si>
  <si>
    <t xml:space="preserve">old money </t>
  </si>
  <si>
    <t>otex akva</t>
  </si>
  <si>
    <t xml:space="preserve">бафы </t>
  </si>
  <si>
    <t>гарнитура bluetooth с микрофоном для телефона</t>
  </si>
  <si>
    <t>три энергии</t>
  </si>
  <si>
    <t>игрушки набор</t>
  </si>
  <si>
    <t>бусины розовые</t>
  </si>
  <si>
    <t>женские брюки с карманами</t>
  </si>
  <si>
    <t>голден гус</t>
  </si>
  <si>
    <t>трусы зола</t>
  </si>
  <si>
    <t>11966041</t>
  </si>
  <si>
    <t xml:space="preserve">pretty </t>
  </si>
  <si>
    <t>рваная челка парик</t>
  </si>
  <si>
    <t>платье экстравагантное</t>
  </si>
  <si>
    <t>футболка с эльзой</t>
  </si>
  <si>
    <t>вязанный брючный костюм</t>
  </si>
  <si>
    <t>periche шампунь</t>
  </si>
  <si>
    <t>крючок для велосипеда</t>
  </si>
  <si>
    <t>теплые чулки</t>
  </si>
  <si>
    <t>простынь на резинке 140*200</t>
  </si>
  <si>
    <t>эстель осветляющий</t>
  </si>
  <si>
    <t xml:space="preserve">мастика белая </t>
  </si>
  <si>
    <t>чемодан книга</t>
  </si>
  <si>
    <t>lavrana</t>
  </si>
  <si>
    <t>самые дешевые вещи</t>
  </si>
  <si>
    <t>регулятор басса</t>
  </si>
  <si>
    <t>сумка женская nike</t>
  </si>
  <si>
    <t>кепи полиция</t>
  </si>
  <si>
    <t>витамины для беременных кошек</t>
  </si>
  <si>
    <t>палочка для шаров</t>
  </si>
  <si>
    <t xml:space="preserve">зомби в доме </t>
  </si>
  <si>
    <t>запчасти ваз 2112</t>
  </si>
  <si>
    <t>метеор</t>
  </si>
  <si>
    <t>зеркальный гель лак</t>
  </si>
  <si>
    <t>айфонxr</t>
  </si>
  <si>
    <t>брюки летнии женские</t>
  </si>
  <si>
    <t>румяна с хайлайтером</t>
  </si>
  <si>
    <t>трак</t>
  </si>
  <si>
    <t>42401373\n42297586</t>
  </si>
  <si>
    <t>платье белое длинное кружевное</t>
  </si>
  <si>
    <t>футболки больших размеров для мужчин</t>
  </si>
  <si>
    <t>футболка с прикольным рисунком</t>
  </si>
  <si>
    <t>гель для стирки белья 2 литра</t>
  </si>
  <si>
    <t>сарафан села</t>
  </si>
  <si>
    <t>рулонная штора на кухню</t>
  </si>
  <si>
    <t>имитация чулков</t>
  </si>
  <si>
    <t>альфа мотоцикл</t>
  </si>
  <si>
    <t>шнурки круглые 100 см</t>
  </si>
  <si>
    <t>телефон хонор 9х лайт</t>
  </si>
  <si>
    <t>сережки гвоздики черные</t>
  </si>
  <si>
    <t>пушер копытце</t>
  </si>
  <si>
    <t xml:space="preserve">красная шуба </t>
  </si>
  <si>
    <t>колье на спину</t>
  </si>
  <si>
    <t>marks &amp; spenser</t>
  </si>
  <si>
    <t>baby plus</t>
  </si>
  <si>
    <t>кофта для девочек 9 лет</t>
  </si>
  <si>
    <t xml:space="preserve">экдистерон </t>
  </si>
  <si>
    <t>тигина обувь</t>
  </si>
  <si>
    <t xml:space="preserve">сарафан в школу </t>
  </si>
  <si>
    <t>кукла супер кот</t>
  </si>
  <si>
    <t>лейка садовая 3 л</t>
  </si>
  <si>
    <t>aiebao</t>
  </si>
  <si>
    <t>пиджак фисташковый</t>
  </si>
  <si>
    <t>майка с бахромой</t>
  </si>
  <si>
    <t xml:space="preserve"> диор</t>
  </si>
  <si>
    <t>шпагат садовый</t>
  </si>
  <si>
    <t>носки мужские с принтом аниме</t>
  </si>
  <si>
    <t>чехол хонор 30s</t>
  </si>
  <si>
    <t>кроп топы с рукавами</t>
  </si>
  <si>
    <t>купание</t>
  </si>
  <si>
    <t>7052045\n\n</t>
  </si>
  <si>
    <t>шляпа соломеная</t>
  </si>
  <si>
    <t>мешок для обуви berlingo</t>
  </si>
  <si>
    <t>конфеты эко</t>
  </si>
  <si>
    <t>19952129</t>
  </si>
  <si>
    <t>бузил</t>
  </si>
  <si>
    <t>ветровки женские весна</t>
  </si>
  <si>
    <t>xiaomi roborock s7</t>
  </si>
  <si>
    <t>юбка хлопковая мини</t>
  </si>
  <si>
    <t>pepe jeans кроссовки мужские</t>
  </si>
  <si>
    <t>летнее женское платье больших размеров</t>
  </si>
  <si>
    <t>грядка высокая</t>
  </si>
  <si>
    <t>папка конверт для документов</t>
  </si>
  <si>
    <t>защита от детей набор</t>
  </si>
  <si>
    <t>юбка шифоновая короткая</t>
  </si>
  <si>
    <t>стендов</t>
  </si>
  <si>
    <t xml:space="preserve">пластилин воздушный </t>
  </si>
  <si>
    <t>легендариум</t>
  </si>
  <si>
    <t>брюки синие на мальчика</t>
  </si>
  <si>
    <t>корица в палочках</t>
  </si>
  <si>
    <t>робуста молотый</t>
  </si>
  <si>
    <t>картина по номерам лев и львица</t>
  </si>
  <si>
    <t>чай персик</t>
  </si>
  <si>
    <t>человек паук конструктор</t>
  </si>
  <si>
    <t>гелевые шарики надувные</t>
  </si>
  <si>
    <t>45937695</t>
  </si>
  <si>
    <t xml:space="preserve">боди с юбкой </t>
  </si>
  <si>
    <t>жидкий порошок 5л</t>
  </si>
  <si>
    <t>сальгари</t>
  </si>
  <si>
    <t>шорты джинсовые для мальчиков</t>
  </si>
  <si>
    <t>hush puppies</t>
  </si>
  <si>
    <t>16635146</t>
  </si>
  <si>
    <t>yummy духи</t>
  </si>
  <si>
    <t xml:space="preserve">страйкбольное оружие </t>
  </si>
  <si>
    <t>стереосистема</t>
  </si>
  <si>
    <t>защита на ноги единоборства детские</t>
  </si>
  <si>
    <t>зара детям</t>
  </si>
  <si>
    <t>бочка для пива</t>
  </si>
  <si>
    <t>брюки zolla для мужчин</t>
  </si>
  <si>
    <t>набор елочных украшений</t>
  </si>
  <si>
    <t xml:space="preserve"> вечернее платье</t>
  </si>
  <si>
    <t xml:space="preserve">аркадия </t>
  </si>
  <si>
    <t>valentin yudashkin</t>
  </si>
  <si>
    <t>куртка зимняя укороченная</t>
  </si>
  <si>
    <t>медицинская женская обувь</t>
  </si>
  <si>
    <t>конфеты диабетические</t>
  </si>
  <si>
    <t>носки гранд</t>
  </si>
  <si>
    <t>чехол iphone 11 с цветами</t>
  </si>
  <si>
    <t>post malone</t>
  </si>
  <si>
    <t>еа7 для мужчин</t>
  </si>
  <si>
    <t>вафельница куряночка</t>
  </si>
  <si>
    <t>wrigley's</t>
  </si>
  <si>
    <t>3627120</t>
  </si>
  <si>
    <t>8529761</t>
  </si>
  <si>
    <t xml:space="preserve">пеленка непромокаемая </t>
  </si>
  <si>
    <t>outventure ветровка</t>
  </si>
  <si>
    <t>проплан деликат</t>
  </si>
  <si>
    <t>лавандовый рай</t>
  </si>
  <si>
    <t>пакеты биоразлагаемые</t>
  </si>
  <si>
    <t>пассатижы</t>
  </si>
  <si>
    <t>морозильная камера саратов</t>
  </si>
  <si>
    <t>baile</t>
  </si>
  <si>
    <t>стринги безшовные</t>
  </si>
  <si>
    <t xml:space="preserve">порог для пола </t>
  </si>
  <si>
    <t>красивая кукла</t>
  </si>
  <si>
    <t>разбавитель для масляных красок без запаха</t>
  </si>
  <si>
    <t>женская однжда</t>
  </si>
  <si>
    <t>долговременная тату</t>
  </si>
  <si>
    <t>thunderbolt 3</t>
  </si>
  <si>
    <t>feba</t>
  </si>
  <si>
    <t>массажёр для лица электрический</t>
  </si>
  <si>
    <t>веер красный</t>
  </si>
  <si>
    <t>пряжа alize puffy fine color</t>
  </si>
  <si>
    <t>сиропы для воды</t>
  </si>
  <si>
    <t>кресла мешки для подростков</t>
  </si>
  <si>
    <t>форменная одежда ржд</t>
  </si>
  <si>
    <t>44888204</t>
  </si>
  <si>
    <t>худи мужской адидас</t>
  </si>
  <si>
    <t>шлепанцы under armour</t>
  </si>
  <si>
    <t>поспелов</t>
  </si>
  <si>
    <t>vesa 200х100</t>
  </si>
  <si>
    <t>жидкий корм для котов</t>
  </si>
  <si>
    <t>детская питьевая вода</t>
  </si>
  <si>
    <t>пряжа yarnart джинс</t>
  </si>
  <si>
    <t>51622616</t>
  </si>
  <si>
    <t>синергетик для рук</t>
  </si>
  <si>
    <t>70748602</t>
  </si>
  <si>
    <t xml:space="preserve">кримпер </t>
  </si>
  <si>
    <t>купальники закрытые большого размера</t>
  </si>
  <si>
    <t>цифровое золото</t>
  </si>
  <si>
    <t>карандаш для бровей max factor</t>
  </si>
  <si>
    <t>кнопка для фото</t>
  </si>
  <si>
    <t>лапкин</t>
  </si>
  <si>
    <t>ведьмак владычица озера</t>
  </si>
  <si>
    <t>платье рубашка длинное в полоску</t>
  </si>
  <si>
    <t>великий из бродячих псов игрушка</t>
  </si>
  <si>
    <t>велосипед трехколесный складной</t>
  </si>
  <si>
    <t>подушка для полета</t>
  </si>
  <si>
    <t xml:space="preserve">баранки </t>
  </si>
  <si>
    <t xml:space="preserve">футболка  с принтом </t>
  </si>
  <si>
    <t>forrest</t>
  </si>
  <si>
    <t>26720111</t>
  </si>
  <si>
    <t>мужской желет</t>
  </si>
  <si>
    <t>шапочка для плавания арена</t>
  </si>
  <si>
    <t>шприц-ручка</t>
  </si>
  <si>
    <t>ароматизатор электрический</t>
  </si>
  <si>
    <t>ryzen 5600x</t>
  </si>
  <si>
    <t>roblox dream makers</t>
  </si>
  <si>
    <t>шариковая ручка в подарок</t>
  </si>
  <si>
    <t>стеллаж открытый</t>
  </si>
  <si>
    <t>медиум</t>
  </si>
  <si>
    <t>айфон 7plus чехол</t>
  </si>
  <si>
    <t xml:space="preserve">марганец </t>
  </si>
  <si>
    <t xml:space="preserve">камни для бани </t>
  </si>
  <si>
    <t>ведро в песочницу</t>
  </si>
  <si>
    <t>милый</t>
  </si>
  <si>
    <t>бафф зимний</t>
  </si>
  <si>
    <t>орбизы большие</t>
  </si>
  <si>
    <t>повязка на голову с ушами</t>
  </si>
  <si>
    <t>штаны спортивные женские прямые</t>
  </si>
  <si>
    <t>catrice 030</t>
  </si>
  <si>
    <t>обувь первый шаг</t>
  </si>
  <si>
    <t>чехол для телефона samsung а 12</t>
  </si>
  <si>
    <t>лего дупло для мальчика 3</t>
  </si>
  <si>
    <t>синергетик для стирки наборы</t>
  </si>
  <si>
    <t>футболка cum</t>
  </si>
  <si>
    <t>компрессор для краски</t>
  </si>
  <si>
    <t>майка женская салатовая</t>
  </si>
  <si>
    <t>сексуальное белье больших размеров</t>
  </si>
  <si>
    <t xml:space="preserve">аниме картины </t>
  </si>
  <si>
    <t>глиненая маска</t>
  </si>
  <si>
    <t>сладости и хлебобулочные изделия торты, печенье, вафли, пряники</t>
  </si>
  <si>
    <t xml:space="preserve">косметология </t>
  </si>
  <si>
    <t>спортивный костюм детский летний</t>
  </si>
  <si>
    <t>таое пижама</t>
  </si>
  <si>
    <t>московский ювелирный завод серьги</t>
  </si>
  <si>
    <t>нижнее белье с хеллоу китти</t>
  </si>
  <si>
    <t>держатель для мышки</t>
  </si>
  <si>
    <t>ванная полка</t>
  </si>
  <si>
    <t>жилет болоневый мужской</t>
  </si>
  <si>
    <t>каблуки со стразами</t>
  </si>
  <si>
    <t>рено дастер 2021</t>
  </si>
  <si>
    <t>dewal cosmetics</t>
  </si>
  <si>
    <t>пижама женская набор</t>
  </si>
  <si>
    <t>хацуне мику фигурка</t>
  </si>
  <si>
    <t>mi band 4 ремень</t>
  </si>
  <si>
    <t>печенье 1кг</t>
  </si>
  <si>
    <t>подарок девочке на 13 лет</t>
  </si>
  <si>
    <t>кресло компьютерное престиж</t>
  </si>
  <si>
    <t xml:space="preserve">руль игрушка </t>
  </si>
  <si>
    <t>школьная кофта для девочки</t>
  </si>
  <si>
    <t>green belt/грин белт все для садоводства</t>
  </si>
  <si>
    <t>белье трибуна женское</t>
  </si>
  <si>
    <t xml:space="preserve">игрушки в дорогу </t>
  </si>
  <si>
    <t>спортивный костюм женский для беременных</t>
  </si>
  <si>
    <t>verywoman</t>
  </si>
  <si>
    <t>чехол с беспроводной зарядкой</t>
  </si>
  <si>
    <t>стул из дерева</t>
  </si>
  <si>
    <t>стиляги для мальчика</t>
  </si>
  <si>
    <t xml:space="preserve">мезороллер для лица </t>
  </si>
  <si>
    <t xml:space="preserve">дневник для девочки </t>
  </si>
  <si>
    <t>тетради на кольцах 48 набор</t>
  </si>
  <si>
    <t>кукла винкс муза</t>
  </si>
  <si>
    <t>petwant</t>
  </si>
  <si>
    <t>юбка в обтяг</t>
  </si>
  <si>
    <t>compliment гель филлер</t>
  </si>
  <si>
    <t>25734202</t>
  </si>
  <si>
    <t>перец консервированный</t>
  </si>
  <si>
    <t>кроссовки мужские широкие</t>
  </si>
  <si>
    <t>ленд крузер 200</t>
  </si>
  <si>
    <t>33487657</t>
  </si>
  <si>
    <t>кронштейн для столешницы</t>
  </si>
  <si>
    <t xml:space="preserve">костюм муслиновый </t>
  </si>
  <si>
    <t>лиловые тени</t>
  </si>
  <si>
    <t xml:space="preserve">спрей от насекомых </t>
  </si>
  <si>
    <t>batlstar</t>
  </si>
  <si>
    <t>67784497</t>
  </si>
  <si>
    <t>сумка basconi</t>
  </si>
  <si>
    <t>обществознание боголюбов</t>
  </si>
  <si>
    <t>кабель type c короткий</t>
  </si>
  <si>
    <t>aglaya</t>
  </si>
  <si>
    <t>латексные шары</t>
  </si>
  <si>
    <t>джинсы на беременных</t>
  </si>
  <si>
    <t xml:space="preserve">твердосплавная фреза </t>
  </si>
  <si>
    <t>ветровка для мальчика 92</t>
  </si>
  <si>
    <t>limoni крем для век</t>
  </si>
  <si>
    <t>29995438</t>
  </si>
  <si>
    <t>форма для продавца</t>
  </si>
  <si>
    <t>протеин сывороточный питание спорт</t>
  </si>
  <si>
    <t>непослушное солнце</t>
  </si>
  <si>
    <t>andreeva.jute</t>
  </si>
  <si>
    <t>украшение доя волос</t>
  </si>
  <si>
    <t>дождевик комбинезон детский</t>
  </si>
  <si>
    <t>гольфы красные для девочек</t>
  </si>
  <si>
    <t>ведра с отжимом</t>
  </si>
  <si>
    <t>штрих белый</t>
  </si>
  <si>
    <t>платья с воланами</t>
  </si>
  <si>
    <t>японские сладости сделай сам</t>
  </si>
  <si>
    <t>defacto пижама</t>
  </si>
  <si>
    <t>богини в каждой женщине</t>
  </si>
  <si>
    <t>голубое</t>
  </si>
  <si>
    <t>realme gt neo2</t>
  </si>
  <si>
    <t>бюсты</t>
  </si>
  <si>
    <t>blais</t>
  </si>
  <si>
    <t>58436422</t>
  </si>
  <si>
    <t xml:space="preserve">держатель для ручки </t>
  </si>
  <si>
    <t>арфа постельное белье</t>
  </si>
  <si>
    <t>mizuno кроссовки для бега</t>
  </si>
  <si>
    <t>золотой перстень</t>
  </si>
  <si>
    <t>свидетели</t>
  </si>
  <si>
    <t>ранама</t>
  </si>
  <si>
    <t>дом и дача</t>
  </si>
  <si>
    <t>подарочный набор для дедушки</t>
  </si>
  <si>
    <t>дамакун</t>
  </si>
  <si>
    <t>уход за проблемной кожей</t>
  </si>
  <si>
    <t>сумка женская из текстиля</t>
  </si>
  <si>
    <t xml:space="preserve">бюстгальтер для девочек </t>
  </si>
  <si>
    <t>стол регулируемый</t>
  </si>
  <si>
    <t xml:space="preserve">летний топик </t>
  </si>
  <si>
    <t xml:space="preserve">гермиона </t>
  </si>
  <si>
    <t>мыльные пузыри пушка</t>
  </si>
  <si>
    <t>костюм женский леопард</t>
  </si>
  <si>
    <t>70290018</t>
  </si>
  <si>
    <t>бейсболка детская для мальчика летняя</t>
  </si>
  <si>
    <t>миска навесная</t>
  </si>
  <si>
    <t>46931756</t>
  </si>
  <si>
    <t>сиреневое вечернее платье</t>
  </si>
  <si>
    <t xml:space="preserve">пиджак длинный </t>
  </si>
  <si>
    <t>пидж</t>
  </si>
  <si>
    <t>межкомнатная ручка</t>
  </si>
  <si>
    <t xml:space="preserve">летний женский брючный костюм </t>
  </si>
  <si>
    <t>колье розовое</t>
  </si>
  <si>
    <t>межзубный ёршик</t>
  </si>
  <si>
    <t>огнетушитель с краской</t>
  </si>
  <si>
    <t>67095854</t>
  </si>
  <si>
    <t>paolo conte обувь женский</t>
  </si>
  <si>
    <t>боди женские эротическое</t>
  </si>
  <si>
    <t>18806409</t>
  </si>
  <si>
    <t>качели во двор</t>
  </si>
  <si>
    <t>53599823</t>
  </si>
  <si>
    <t>аппарат для моментального загара</t>
  </si>
  <si>
    <t>68655095</t>
  </si>
  <si>
    <t>цветы рябчик</t>
  </si>
  <si>
    <t xml:space="preserve">маска для волос с кератином </t>
  </si>
  <si>
    <t>vot vot bags</t>
  </si>
  <si>
    <t>плюшевый енот</t>
  </si>
  <si>
    <t>украшение на прическу</t>
  </si>
  <si>
    <t>газовый болон</t>
  </si>
  <si>
    <t>asics gt-1000 10</t>
  </si>
  <si>
    <t>гладильная доска ника 9</t>
  </si>
  <si>
    <t>босоножки женские на каблуке прозрачные</t>
  </si>
  <si>
    <t>fabi обувь женский</t>
  </si>
  <si>
    <t xml:space="preserve">кольцо для мужчин </t>
  </si>
  <si>
    <t>штаны для высоких</t>
  </si>
  <si>
    <t>святослав</t>
  </si>
  <si>
    <t>метал искатель</t>
  </si>
  <si>
    <t>шлëпанцы мужские</t>
  </si>
  <si>
    <t>клеевая пленка</t>
  </si>
  <si>
    <t xml:space="preserve">kinsley </t>
  </si>
  <si>
    <t>валентина скультэ</t>
  </si>
  <si>
    <t>зара хом</t>
  </si>
  <si>
    <t>плед  детский</t>
  </si>
  <si>
    <t>ремешок для амазфит</t>
  </si>
  <si>
    <t>простынь для педикюра</t>
  </si>
  <si>
    <t>ретро туфли</t>
  </si>
  <si>
    <t>ps one</t>
  </si>
  <si>
    <t>платье 14 лет</t>
  </si>
  <si>
    <t>платье женское сетка</t>
  </si>
  <si>
    <t>wild vibe</t>
  </si>
  <si>
    <t>blueberry lab</t>
  </si>
  <si>
    <t>54997790</t>
  </si>
  <si>
    <t>тиджи паутинка</t>
  </si>
  <si>
    <t>жилет из льна</t>
  </si>
  <si>
    <t>настольные игра</t>
  </si>
  <si>
    <t>ламинирующий шампунь</t>
  </si>
  <si>
    <t>женская юбка с разрезом</t>
  </si>
  <si>
    <t>мао цзэдун</t>
  </si>
  <si>
    <t>силиконовый короб для мыла с нуля с каркасом</t>
  </si>
  <si>
    <t>джели бэли</t>
  </si>
  <si>
    <t xml:space="preserve">рубашка классическая </t>
  </si>
  <si>
    <t>трамблер</t>
  </si>
  <si>
    <t>спасательный круг для воды</t>
  </si>
  <si>
    <t>шлепки женские плетеные</t>
  </si>
  <si>
    <t>каркас абажура</t>
  </si>
  <si>
    <t>бизи доска</t>
  </si>
  <si>
    <t>подарок для родителей</t>
  </si>
  <si>
    <t>хаги вагги синий</t>
  </si>
  <si>
    <t xml:space="preserve">форма для заливки </t>
  </si>
  <si>
    <t>для гранты</t>
  </si>
  <si>
    <t>дисплей iphone xs</t>
  </si>
  <si>
    <t>cold brew bts</t>
  </si>
  <si>
    <t>леска 0.35</t>
  </si>
  <si>
    <t>очки солнцезащитные прозрачные</t>
  </si>
  <si>
    <t>under armour женский обувь</t>
  </si>
  <si>
    <t>ваза яблоко</t>
  </si>
  <si>
    <t xml:space="preserve">бриджи с футболкой </t>
  </si>
  <si>
    <t>толстовка на молнии белая</t>
  </si>
  <si>
    <t>набор браво старс</t>
  </si>
  <si>
    <t xml:space="preserve">кепка душнила </t>
  </si>
  <si>
    <t>шоколад каллебаут белый</t>
  </si>
  <si>
    <t>утка фанфан</t>
  </si>
  <si>
    <t>паспорту</t>
  </si>
  <si>
    <t>любаша</t>
  </si>
  <si>
    <t>электрическая пемза</t>
  </si>
  <si>
    <t>трафарет на клеевой основе</t>
  </si>
  <si>
    <t>свитер оверсайз для 10 лет</t>
  </si>
  <si>
    <t>тапки рибок</t>
  </si>
  <si>
    <t>платки женские шерсть и кашемир</t>
  </si>
  <si>
    <t>чечил</t>
  </si>
  <si>
    <t>покрывпло</t>
  </si>
  <si>
    <t xml:space="preserve">шарики щенячий патруль </t>
  </si>
  <si>
    <t>поатья женские</t>
  </si>
  <si>
    <t>orly для кутикулы</t>
  </si>
  <si>
    <t>кроссовки женские молодежные</t>
  </si>
  <si>
    <t>джибитсы женские</t>
  </si>
  <si>
    <t>кольца дорожка</t>
  </si>
  <si>
    <t xml:space="preserve">лифчик для подростка </t>
  </si>
  <si>
    <t>стекло iphone xr с бортиками</t>
  </si>
  <si>
    <t>метатрон</t>
  </si>
  <si>
    <t>форма для запекания luminarc</t>
  </si>
  <si>
    <t>шапочка для бани женская</t>
  </si>
  <si>
    <t>agapova design</t>
  </si>
  <si>
    <t>болтушка гангстер</t>
  </si>
  <si>
    <t>сабля спортивная</t>
  </si>
  <si>
    <t>футболки для женщин на лето оверсайз</t>
  </si>
  <si>
    <t>стол к дивану</t>
  </si>
  <si>
    <t>костюм женский изумрудный</t>
  </si>
  <si>
    <t>спортивные шорты юбка</t>
  </si>
  <si>
    <t>голова маникена</t>
  </si>
  <si>
    <t>футболка zaslavskiy</t>
  </si>
  <si>
    <t>шорты+топ</t>
  </si>
  <si>
    <t>капли от колик</t>
  </si>
  <si>
    <t>лестница реабилитационная</t>
  </si>
  <si>
    <t>корзина для холодильника</t>
  </si>
  <si>
    <t>самсон и роберто</t>
  </si>
  <si>
    <t>ролики для шкафа</t>
  </si>
  <si>
    <t>seemagic</t>
  </si>
  <si>
    <t>футболка с лавровым</t>
  </si>
  <si>
    <t>мочалка русалочка</t>
  </si>
  <si>
    <t>нож-бабочка деревянный</t>
  </si>
  <si>
    <t>карандаши цветные гамма</t>
  </si>
  <si>
    <t>электронная собака</t>
  </si>
  <si>
    <t>юбка летнчч</t>
  </si>
  <si>
    <t>соколов гарри поттер</t>
  </si>
  <si>
    <t>застежка для пиджака</t>
  </si>
  <si>
    <t>повязка на голову бант</t>
  </si>
  <si>
    <t>флаг россии наклейка</t>
  </si>
  <si>
    <t>струнодержатель</t>
  </si>
  <si>
    <t>коврик для мыши резиновый</t>
  </si>
  <si>
    <t>брючный костюм школьный</t>
  </si>
  <si>
    <t>cristal d'arques posudadelux</t>
  </si>
  <si>
    <t>miiakia</t>
  </si>
  <si>
    <t>набор для праздника на 1 годик</t>
  </si>
  <si>
    <t>термохром</t>
  </si>
  <si>
    <t>комплект в садик</t>
  </si>
  <si>
    <t>tensley</t>
  </si>
  <si>
    <t>футболка женскя</t>
  </si>
  <si>
    <t>джинсы женские том тайлор</t>
  </si>
  <si>
    <t>подставка на ножках</t>
  </si>
  <si>
    <t>reebok royal ultra</t>
  </si>
  <si>
    <t>подставка для дисков ps4</t>
  </si>
  <si>
    <t>loccitane духи</t>
  </si>
  <si>
    <t>ведьмак картина по номерам</t>
  </si>
  <si>
    <t>колеса для пенниборда</t>
  </si>
  <si>
    <t>от зубной боли</t>
  </si>
  <si>
    <t>moschino футболка женская</t>
  </si>
  <si>
    <t>kittery</t>
  </si>
  <si>
    <t>карманное радио</t>
  </si>
  <si>
    <t>кольца для самообороны</t>
  </si>
  <si>
    <t>чехол на samsung а 32</t>
  </si>
  <si>
    <t>17482612</t>
  </si>
  <si>
    <t xml:space="preserve">образ </t>
  </si>
  <si>
    <t>майка с эффектом сауны</t>
  </si>
  <si>
    <t xml:space="preserve">рюкзак авокадо </t>
  </si>
  <si>
    <t>пирсинг в нос соколов</t>
  </si>
  <si>
    <t>игрушка для песка</t>
  </si>
  <si>
    <t xml:space="preserve">би би крем </t>
  </si>
  <si>
    <t>женские футболки зарина</t>
  </si>
  <si>
    <t>сумка venum</t>
  </si>
  <si>
    <t>рубашка женская для офиса</t>
  </si>
  <si>
    <t xml:space="preserve">платье женское вискоза </t>
  </si>
  <si>
    <t>эдуард</t>
  </si>
  <si>
    <t>поло для девочек</t>
  </si>
  <si>
    <t>ремкомплект для опрыскивателя жук</t>
  </si>
  <si>
    <t>грудь на большую купальник</t>
  </si>
  <si>
    <t>массажёр для шеи и плеч</t>
  </si>
  <si>
    <t>окси</t>
  </si>
  <si>
    <t>светильник для лестницы</t>
  </si>
  <si>
    <t>delicare для рук</t>
  </si>
  <si>
    <t>редми10с</t>
  </si>
  <si>
    <t>сироп белый шоколад</t>
  </si>
  <si>
    <t>adidas yezzy</t>
  </si>
  <si>
    <t>персиковый крем</t>
  </si>
  <si>
    <t>далан</t>
  </si>
  <si>
    <t>лодочки с бантом</t>
  </si>
  <si>
    <t>комплект постельного белья для малыша</t>
  </si>
  <si>
    <t>xiaomi mitu</t>
  </si>
  <si>
    <t>пума кеды женские</t>
  </si>
  <si>
    <t>коробки для хранения пластик</t>
  </si>
  <si>
    <t>док станция ps4</t>
  </si>
  <si>
    <t>каподастр на укулеле</t>
  </si>
  <si>
    <t>mirelle</t>
  </si>
  <si>
    <t>безумной луны</t>
  </si>
  <si>
    <t>доказательная медицина</t>
  </si>
  <si>
    <t>детский матрац</t>
  </si>
  <si>
    <t>мешок на пылесос</t>
  </si>
  <si>
    <t>шортынайк</t>
  </si>
  <si>
    <t>коврик для выпечки с бортиками</t>
  </si>
  <si>
    <t>вечернее платье для женщин</t>
  </si>
  <si>
    <t>akuda</t>
  </si>
  <si>
    <t>r.kjns</t>
  </si>
  <si>
    <t>туника женская вискоза</t>
  </si>
  <si>
    <t>блузка женская летняя на пуговицах</t>
  </si>
  <si>
    <t>интерьер кухни</t>
  </si>
  <si>
    <t>газеровка</t>
  </si>
  <si>
    <t>баяна купальники</t>
  </si>
  <si>
    <t>босоножки в садик</t>
  </si>
  <si>
    <t>стаканчик мерный</t>
  </si>
  <si>
    <t>футболка мужская индия</t>
  </si>
  <si>
    <t>помой жопу</t>
  </si>
  <si>
    <t>молоко 12 шт</t>
  </si>
  <si>
    <t>жир питона</t>
  </si>
  <si>
    <t>mekkan</t>
  </si>
  <si>
    <t>боди zara</t>
  </si>
  <si>
    <t>к поп карты</t>
  </si>
  <si>
    <t>щетка магнитная для окон</t>
  </si>
  <si>
    <t>колготки детские однотонные</t>
  </si>
  <si>
    <t>vitaminka</t>
  </si>
  <si>
    <t>аегис хиро 1</t>
  </si>
  <si>
    <t>manly pro тинт</t>
  </si>
  <si>
    <t>70165789</t>
  </si>
  <si>
    <t xml:space="preserve">вязанный плед </t>
  </si>
  <si>
    <t xml:space="preserve">набор детской мебели </t>
  </si>
  <si>
    <t>блестящие тени для век</t>
  </si>
  <si>
    <t>пурина для птиц</t>
  </si>
  <si>
    <t>лоток для мелочей</t>
  </si>
  <si>
    <t>упаковка перчаток</t>
  </si>
  <si>
    <t>связь</t>
  </si>
  <si>
    <t>туника с v вырезом</t>
  </si>
  <si>
    <t>лего портрет</t>
  </si>
  <si>
    <t>бакарат духи</t>
  </si>
  <si>
    <t>летние комплекты для мальчиков</t>
  </si>
  <si>
    <t>visage art</t>
  </si>
  <si>
    <t>трещетка ключ</t>
  </si>
  <si>
    <t xml:space="preserve">ножницы для стрижки овец </t>
  </si>
  <si>
    <t>зарядное устройство для машинки для стрижки</t>
  </si>
  <si>
    <t>казачья шапка</t>
  </si>
  <si>
    <t>одежда женская zolla</t>
  </si>
  <si>
    <t xml:space="preserve">военное лего </t>
  </si>
  <si>
    <t xml:space="preserve">наклейки стразы </t>
  </si>
  <si>
    <t xml:space="preserve">колонка  </t>
  </si>
  <si>
    <t>кеды женские экко</t>
  </si>
  <si>
    <t>пеня для бритья женская</t>
  </si>
  <si>
    <t>ярославская керамическая мануфактура</t>
  </si>
  <si>
    <t>держатель фитиля</t>
  </si>
  <si>
    <t>oldos комбинезон</t>
  </si>
  <si>
    <t>scs для трюкового самоката</t>
  </si>
  <si>
    <t>платье на запах в пол</t>
  </si>
  <si>
    <t>18918129</t>
  </si>
  <si>
    <t>перчатки невесты</t>
  </si>
  <si>
    <t>samsung а71 телефон</t>
  </si>
  <si>
    <t>glitter hair</t>
  </si>
  <si>
    <t>beyblade24</t>
  </si>
  <si>
    <t>микроволновку</t>
  </si>
  <si>
    <t>антисептик неомид</t>
  </si>
  <si>
    <t>толстовка синяя женская</t>
  </si>
  <si>
    <t>перфорированный скотч</t>
  </si>
  <si>
    <t>одежда для всей семьи</t>
  </si>
  <si>
    <t>платье зеленое в белый горошек</t>
  </si>
  <si>
    <t>носки тёплые женские</t>
  </si>
  <si>
    <t>геймпад для айфона</t>
  </si>
  <si>
    <t>номер в авто</t>
  </si>
  <si>
    <t>штаны домашние в клетку</t>
  </si>
  <si>
    <t>47782307</t>
  </si>
  <si>
    <t>матрас 70х140</t>
  </si>
  <si>
    <t>i mac</t>
  </si>
  <si>
    <t>что это за мем</t>
  </si>
  <si>
    <t>сгущенка пп</t>
  </si>
  <si>
    <t>подвеска черная</t>
  </si>
  <si>
    <t>спрей для тела детский</t>
  </si>
  <si>
    <t>складные стаканы</t>
  </si>
  <si>
    <t>игрушка бэтмен</t>
  </si>
  <si>
    <t>антистресс игрушки в сетке</t>
  </si>
  <si>
    <t>экономитель воды</t>
  </si>
  <si>
    <t>игрушка эльза</t>
  </si>
  <si>
    <t>стульчики для рыбалки</t>
  </si>
  <si>
    <t>футболка bedolaga</t>
  </si>
  <si>
    <t>носки женские набор адидас</t>
  </si>
  <si>
    <t xml:space="preserve">фотоэпиляторы </t>
  </si>
  <si>
    <t>чёрное платье короткое</t>
  </si>
  <si>
    <t>чертог финиста</t>
  </si>
  <si>
    <t>пресс-клещи</t>
  </si>
  <si>
    <t>inoi 283k</t>
  </si>
  <si>
    <t>садик дзен</t>
  </si>
  <si>
    <t>bukowski игрушки</t>
  </si>
  <si>
    <t>конфеты италия</t>
  </si>
  <si>
    <t>бритва бикини</t>
  </si>
  <si>
    <t>набор для письма</t>
  </si>
  <si>
    <t>развивающиеся игрушки</t>
  </si>
  <si>
    <t>2704877</t>
  </si>
  <si>
    <t>серьги топаз серебро</t>
  </si>
  <si>
    <t>70488022</t>
  </si>
  <si>
    <t>zero картридж</t>
  </si>
  <si>
    <t>tealia</t>
  </si>
  <si>
    <t>лавандовое платье с цветком</t>
  </si>
  <si>
    <t>волшебный домик</t>
  </si>
  <si>
    <t>манга баскетбол куроко</t>
  </si>
  <si>
    <t>luxe boutique</t>
  </si>
  <si>
    <t>свободные джинсы мужские</t>
  </si>
  <si>
    <t>кельтская соль</t>
  </si>
  <si>
    <t>салфетки влажные детские антибактериальные</t>
  </si>
  <si>
    <t>samsung galaxy таб а7 планшет</t>
  </si>
  <si>
    <t>белье для полных женщин</t>
  </si>
  <si>
    <t>шар фольгированный 1</t>
  </si>
  <si>
    <t>alize puffy fur</t>
  </si>
  <si>
    <t>en-el14</t>
  </si>
  <si>
    <t>спортивные  женские</t>
  </si>
  <si>
    <t>футболка стражи галактики</t>
  </si>
  <si>
    <t>стоун</t>
  </si>
  <si>
    <t>keenway</t>
  </si>
  <si>
    <t>тангл</t>
  </si>
  <si>
    <t>вв-крем для лица</t>
  </si>
  <si>
    <t>чехол на airpods 2 с рисунком</t>
  </si>
  <si>
    <t>нашивка патч</t>
  </si>
  <si>
    <t xml:space="preserve">сдельный купальник </t>
  </si>
  <si>
    <t xml:space="preserve">видеонаблюдения </t>
  </si>
  <si>
    <t>удобрение жидкое</t>
  </si>
  <si>
    <t>отвёртка крестовая</t>
  </si>
  <si>
    <t>запах для комнаты</t>
  </si>
  <si>
    <t xml:space="preserve">чехол на укулеле </t>
  </si>
  <si>
    <t>35688747</t>
  </si>
  <si>
    <t>75539665</t>
  </si>
  <si>
    <t>ремешок apple watch se</t>
  </si>
  <si>
    <t>manto одежда</t>
  </si>
  <si>
    <t>дезодорант камей</t>
  </si>
  <si>
    <t>сарафан летний женский розовый</t>
  </si>
  <si>
    <t>пуддинг</t>
  </si>
  <si>
    <t>гильотина для бумаги</t>
  </si>
  <si>
    <t xml:space="preserve">корзинка для хлеба </t>
  </si>
  <si>
    <t xml:space="preserve">багаж </t>
  </si>
  <si>
    <t xml:space="preserve">зеркало регистратор </t>
  </si>
  <si>
    <t>x79</t>
  </si>
  <si>
    <t>lego 42110</t>
  </si>
  <si>
    <t>sayonara boy</t>
  </si>
  <si>
    <t>поло юнармия</t>
  </si>
  <si>
    <t>постельное белье 2 спальное на молнии</t>
  </si>
  <si>
    <t>шаромикс</t>
  </si>
  <si>
    <t>жидкое мыло синергетик 5л</t>
  </si>
  <si>
    <t>морс фрутоняня</t>
  </si>
  <si>
    <t>повязка на голову лето</t>
  </si>
  <si>
    <t>tom yum</t>
  </si>
  <si>
    <t>термос thermos</t>
  </si>
  <si>
    <t>сумки фуксия</t>
  </si>
  <si>
    <t xml:space="preserve">косметика женская </t>
  </si>
  <si>
    <t xml:space="preserve">аэратор для вина </t>
  </si>
  <si>
    <t xml:space="preserve">аниме коврик </t>
  </si>
  <si>
    <t>44448319</t>
  </si>
  <si>
    <t>instax фотопленка</t>
  </si>
  <si>
    <t>костюм рубашка с шортами женская</t>
  </si>
  <si>
    <t>рабочая тетрадь по русскому языку 5 класс</t>
  </si>
  <si>
    <t>платье женское летнее зеленое</t>
  </si>
  <si>
    <t>стокдефект дом</t>
  </si>
  <si>
    <t>sokolov комплекты</t>
  </si>
  <si>
    <t>нил гейман книги для детей</t>
  </si>
  <si>
    <t>колготки мокко</t>
  </si>
  <si>
    <t>45027775</t>
  </si>
  <si>
    <t>набор юный художник</t>
  </si>
  <si>
    <t>альбом школьный</t>
  </si>
  <si>
    <t>сотейник мечта</t>
  </si>
  <si>
    <t>детские велосипеды от 1</t>
  </si>
  <si>
    <t>классические ботинки</t>
  </si>
  <si>
    <t>набор для офиса</t>
  </si>
  <si>
    <t>цветочный принт платье</t>
  </si>
  <si>
    <t>кроссовки женские спорт мастер</t>
  </si>
  <si>
    <t>тюль люверсы</t>
  </si>
  <si>
    <t>salton / краска для обуви</t>
  </si>
  <si>
    <t xml:space="preserve">фигурные коньки </t>
  </si>
  <si>
    <t>магнитный держатель для ключей</t>
  </si>
  <si>
    <t>матрасик в ванночку</t>
  </si>
  <si>
    <t>бокал вина</t>
  </si>
  <si>
    <t>айфон игрушка</t>
  </si>
  <si>
    <t xml:space="preserve">платье с завышенной талией </t>
  </si>
  <si>
    <t xml:space="preserve">форма дпс </t>
  </si>
  <si>
    <t>куртка осень весна женская</t>
  </si>
  <si>
    <t xml:space="preserve">modis детям </t>
  </si>
  <si>
    <t>джинсовая куртка женская цветная</t>
  </si>
  <si>
    <t>прописи математика</t>
  </si>
  <si>
    <t xml:space="preserve">для мангала </t>
  </si>
  <si>
    <t>глина природная</t>
  </si>
  <si>
    <t>шоколадки набор</t>
  </si>
  <si>
    <t>mi a2 lite чехол на xiaomi</t>
  </si>
  <si>
    <t>365 sweets</t>
  </si>
  <si>
    <t>выращивание зелени</t>
  </si>
  <si>
    <t>кроссовки женские ессо</t>
  </si>
  <si>
    <t>антистресс член</t>
  </si>
  <si>
    <t>magic clip</t>
  </si>
  <si>
    <t>чехол для lenovo</t>
  </si>
  <si>
    <t>sekiro ps4</t>
  </si>
  <si>
    <t>на ферме</t>
  </si>
  <si>
    <t xml:space="preserve">doctor v trendy </t>
  </si>
  <si>
    <t>флеш накопитель 64</t>
  </si>
  <si>
    <t>рулонная штора 140 см</t>
  </si>
  <si>
    <t xml:space="preserve">бальные туфли </t>
  </si>
  <si>
    <t>мистер уайлдер и я</t>
  </si>
  <si>
    <t>успокаивающий тоник для лица</t>
  </si>
  <si>
    <t>neptun</t>
  </si>
  <si>
    <t>кан кен</t>
  </si>
  <si>
    <t>боашинг</t>
  </si>
  <si>
    <t>богатырь кроссовки</t>
  </si>
  <si>
    <t>proffi travel</t>
  </si>
  <si>
    <t xml:space="preserve">лампа настенная </t>
  </si>
  <si>
    <t>12418364</t>
  </si>
  <si>
    <t>паперклей</t>
  </si>
  <si>
    <t>дорожка пластиковая</t>
  </si>
  <si>
    <t>ксиоми 11 лайт 5g</t>
  </si>
  <si>
    <t>66639158</t>
  </si>
  <si>
    <t>купальник раздельный топ</t>
  </si>
  <si>
    <t>топ с крапинками</t>
  </si>
  <si>
    <t>nike big swoosh штаны</t>
  </si>
  <si>
    <t>смешные маски</t>
  </si>
  <si>
    <t>костюм юбка футболка</t>
  </si>
  <si>
    <t>крепеж для качели</t>
  </si>
  <si>
    <t>халк одежда</t>
  </si>
  <si>
    <t>вдеватель резинки</t>
  </si>
  <si>
    <t>gloria jeans для мальчиков брюки</t>
  </si>
  <si>
    <t>сапаги</t>
  </si>
  <si>
    <t>готические ботинки</t>
  </si>
  <si>
    <t xml:space="preserve">детский одежда </t>
  </si>
  <si>
    <t>anna gale сыворотка</t>
  </si>
  <si>
    <t>medovarus</t>
  </si>
  <si>
    <t>мужские очки polaroid</t>
  </si>
  <si>
    <t>prima milano</t>
  </si>
  <si>
    <t>носки мужские туркан</t>
  </si>
  <si>
    <t xml:space="preserve">спидометр на велосипед </t>
  </si>
  <si>
    <t>гель лак с магнитом</t>
  </si>
  <si>
    <t>jules</t>
  </si>
  <si>
    <t>белые вещи</t>
  </si>
  <si>
    <t>семена репа</t>
  </si>
  <si>
    <t>деревянная скалка</t>
  </si>
  <si>
    <t>vileda actifibre</t>
  </si>
  <si>
    <t>vamobile</t>
  </si>
  <si>
    <t>гель для душа апельсин</t>
  </si>
  <si>
    <t>джинсы мужские зеленые</t>
  </si>
  <si>
    <t>полуботинки на высокой платформе</t>
  </si>
  <si>
    <t>brinco</t>
  </si>
  <si>
    <t>резка металла</t>
  </si>
  <si>
    <t>na style</t>
  </si>
  <si>
    <t>ветровка для девушки</t>
  </si>
  <si>
    <t>maincraft одежда</t>
  </si>
  <si>
    <t>рамка для картины а3</t>
  </si>
  <si>
    <t>nivea защита от солнца</t>
  </si>
  <si>
    <t xml:space="preserve">книги для чтения </t>
  </si>
  <si>
    <t>лубриканты на водной основе</t>
  </si>
  <si>
    <t>canadian</t>
  </si>
  <si>
    <t>чехол на 11iphone</t>
  </si>
  <si>
    <t>мадара учиха</t>
  </si>
  <si>
    <t>универсальный гель для стирки</t>
  </si>
  <si>
    <t>стиральный порошок для детей</t>
  </si>
  <si>
    <t>каппа шорты</t>
  </si>
  <si>
    <t>браслет для телефона на руку</t>
  </si>
  <si>
    <t>black panter</t>
  </si>
  <si>
    <t>браш для бровей</t>
  </si>
  <si>
    <t>корпус на iphone 5s</t>
  </si>
  <si>
    <t>наполнитель для упаковки подарков</t>
  </si>
  <si>
    <t>пульвиризатор</t>
  </si>
  <si>
    <t>спиртовые маркеры для рисования</t>
  </si>
  <si>
    <t>рамка для фото 15х15</t>
  </si>
  <si>
    <t>корм зооменю</t>
  </si>
  <si>
    <t>капор для венчания</t>
  </si>
  <si>
    <t>alinails</t>
  </si>
  <si>
    <t>goodies батончик</t>
  </si>
  <si>
    <t>rokakids детский</t>
  </si>
  <si>
    <t>kluza</t>
  </si>
  <si>
    <t>надувной круг для плавания большой</t>
  </si>
  <si>
    <t>конфеты леди ночь</t>
  </si>
  <si>
    <t xml:space="preserve">костюм монашки </t>
  </si>
  <si>
    <t>светильники на дачу</t>
  </si>
  <si>
    <t>нарукавники для работы</t>
  </si>
  <si>
    <t>трусы нитки</t>
  </si>
  <si>
    <t>джинсы женские черные широкие</t>
  </si>
  <si>
    <t>кухонный светильник</t>
  </si>
  <si>
    <t>гелевые стельки женские</t>
  </si>
  <si>
    <t xml:space="preserve"> подушка ортопедическая</t>
  </si>
  <si>
    <t>блуза хлопок вискоза</t>
  </si>
  <si>
    <t>3438161</t>
  </si>
  <si>
    <t>лего картины</t>
  </si>
  <si>
    <t>26585911</t>
  </si>
  <si>
    <t>knall balls</t>
  </si>
  <si>
    <t>osso-fashion товары для животных</t>
  </si>
  <si>
    <t>велюр текс</t>
  </si>
  <si>
    <t>трусы мужские секси</t>
  </si>
  <si>
    <t>одевание</t>
  </si>
  <si>
    <t>milka паста</t>
  </si>
  <si>
    <t>лоток для кошек автоматический</t>
  </si>
  <si>
    <t>нож для моркови</t>
  </si>
  <si>
    <t>alerana шампунь от выпадения</t>
  </si>
  <si>
    <t>русский язык в таблицах и схемах</t>
  </si>
  <si>
    <t>последние подростки на земле и</t>
  </si>
  <si>
    <t>vape mod</t>
  </si>
  <si>
    <t>майбелин помада</t>
  </si>
  <si>
    <t>шнек для мясорубки bosch</t>
  </si>
  <si>
    <t>красные бантики</t>
  </si>
  <si>
    <t>платье женское кружевное черное</t>
  </si>
  <si>
    <t>скр</t>
  </si>
  <si>
    <t>платье женское праздничное зеленое</t>
  </si>
  <si>
    <t>ватные диски и палочки</t>
  </si>
  <si>
    <t>футболка для мальчика желтая</t>
  </si>
  <si>
    <t>гант одежда</t>
  </si>
  <si>
    <t xml:space="preserve">книжные хроники </t>
  </si>
  <si>
    <t>heart</t>
  </si>
  <si>
    <t>эротический костюм школьницы</t>
  </si>
  <si>
    <t>велосипедная футболка</t>
  </si>
  <si>
    <t>черриэт</t>
  </si>
  <si>
    <t>цветные карандаши 6 шт</t>
  </si>
  <si>
    <t>pepe jeans london кроссовки</t>
  </si>
  <si>
    <t>пакеты на застежке</t>
  </si>
  <si>
    <t>костюм женский льненой</t>
  </si>
  <si>
    <t>сборник пушкина</t>
  </si>
  <si>
    <t>брюки охота рыбалка</t>
  </si>
  <si>
    <t>обувь в роддом</t>
  </si>
  <si>
    <t>полосатый шарф</t>
  </si>
  <si>
    <t>албом</t>
  </si>
  <si>
    <t>kalymera</t>
  </si>
  <si>
    <t>серьги дорожка золото 585</t>
  </si>
  <si>
    <t>переходник vga dvi</t>
  </si>
  <si>
    <t>каши хайнс</t>
  </si>
  <si>
    <t>насадка на электробритву</t>
  </si>
  <si>
    <t>свинки</t>
  </si>
  <si>
    <t>frownies</t>
  </si>
  <si>
    <t>pomi d'oro</t>
  </si>
  <si>
    <t>iceland</t>
  </si>
  <si>
    <t>репеллент для собак</t>
  </si>
  <si>
    <t>мустанг футболка женская</t>
  </si>
  <si>
    <t>радин</t>
  </si>
  <si>
    <t>подставка гипс</t>
  </si>
  <si>
    <t>том форт</t>
  </si>
  <si>
    <t>экипировка военная</t>
  </si>
  <si>
    <t>купальник женский раздельные для маленькой груди</t>
  </si>
  <si>
    <t>поко м3 про телефон</t>
  </si>
  <si>
    <t>босоножки квадратный мыс</t>
  </si>
  <si>
    <t>резинки эспандер фитнес</t>
  </si>
  <si>
    <t>27141170</t>
  </si>
  <si>
    <t>nike женские штаны</t>
  </si>
  <si>
    <t xml:space="preserve">стивен эриксон </t>
  </si>
  <si>
    <t>nyx тени для бровей</t>
  </si>
  <si>
    <t>игрушка грогу</t>
  </si>
  <si>
    <t xml:space="preserve">журнал лего </t>
  </si>
  <si>
    <t>жан жене</t>
  </si>
  <si>
    <t>bogner sport лето</t>
  </si>
  <si>
    <t>консилер catrice 05</t>
  </si>
  <si>
    <t>симкарта мтс</t>
  </si>
  <si>
    <t>man tga</t>
  </si>
  <si>
    <t>безнадега</t>
  </si>
  <si>
    <t>футболки для парочек</t>
  </si>
  <si>
    <t>газонная трава искусственная</t>
  </si>
  <si>
    <t>обложка на книги</t>
  </si>
  <si>
    <t>палата</t>
  </si>
  <si>
    <t>adidas crazychaos shadow</t>
  </si>
  <si>
    <t xml:space="preserve">надувной плот </t>
  </si>
  <si>
    <t>солнечный зонт</t>
  </si>
  <si>
    <t>тюль 600 на 270</t>
  </si>
  <si>
    <t>amelia</t>
  </si>
  <si>
    <t>благовония пачули</t>
  </si>
  <si>
    <t>пинцет для удаления волос</t>
  </si>
  <si>
    <t xml:space="preserve">электрошок </t>
  </si>
  <si>
    <t>кеды shuzzi</t>
  </si>
  <si>
    <t>свитер коричневый женский</t>
  </si>
  <si>
    <t>пресс для картофеля hanagoory</t>
  </si>
  <si>
    <t>лёгкие кофты</t>
  </si>
  <si>
    <t>mango mar</t>
  </si>
  <si>
    <t>браво бокс</t>
  </si>
  <si>
    <t>картина отпечатки рук</t>
  </si>
  <si>
    <t xml:space="preserve">домик для хомяков </t>
  </si>
  <si>
    <t>холст 50 60</t>
  </si>
  <si>
    <t>подвеска для сережек</t>
  </si>
  <si>
    <t>рубашка в пижамном стиле</t>
  </si>
  <si>
    <t>флюид аравия</t>
  </si>
  <si>
    <t>серьги ван гог</t>
  </si>
  <si>
    <t>колье с сережками</t>
  </si>
  <si>
    <t>все для хомяка</t>
  </si>
  <si>
    <t>смарт часы для детей с gps</t>
  </si>
  <si>
    <t>простыня 160х80</t>
  </si>
  <si>
    <t>краскадля бровей</t>
  </si>
  <si>
    <t>neha</t>
  </si>
  <si>
    <t>кольсоны</t>
  </si>
  <si>
    <t>гирлянда новогодняя елочная</t>
  </si>
  <si>
    <t>smt2</t>
  </si>
  <si>
    <t>конфеты с предсказаниями</t>
  </si>
  <si>
    <t>2268189</t>
  </si>
  <si>
    <t>кармашки в детский сад</t>
  </si>
  <si>
    <t>65816830</t>
  </si>
  <si>
    <t xml:space="preserve">пряник для торта </t>
  </si>
  <si>
    <t>paraxan</t>
  </si>
  <si>
    <t>звëздные войны</t>
  </si>
  <si>
    <t>подставка для доски</t>
  </si>
  <si>
    <t>вилка плоская</t>
  </si>
  <si>
    <t>плата бмс</t>
  </si>
  <si>
    <t>фурнитура для карниза</t>
  </si>
  <si>
    <t>dr. pepper</t>
  </si>
  <si>
    <t xml:space="preserve">лоск порошок </t>
  </si>
  <si>
    <t>золотая фольга для ногтей</t>
  </si>
  <si>
    <t>01nur</t>
  </si>
  <si>
    <t>античасы</t>
  </si>
  <si>
    <t>продукты питания из турции</t>
  </si>
  <si>
    <t>lego для девочек от 6 лет</t>
  </si>
  <si>
    <t>миска для кошек металл</t>
  </si>
  <si>
    <t>сушилка для фруктов с поддоном пастила</t>
  </si>
  <si>
    <t xml:space="preserve">рубашка мужская льняная </t>
  </si>
  <si>
    <t>honor 10 a</t>
  </si>
  <si>
    <t>фруктомойка</t>
  </si>
  <si>
    <t>канцелярия хелло китти</t>
  </si>
  <si>
    <t>носки 39 размер</t>
  </si>
  <si>
    <t>патчи точечные</t>
  </si>
  <si>
    <t>механизм подъема-опускания</t>
  </si>
  <si>
    <t>ирис для вязания</t>
  </si>
  <si>
    <t>боди с завязками</t>
  </si>
  <si>
    <t xml:space="preserve">лак белый </t>
  </si>
  <si>
    <t>ihomelux лето</t>
  </si>
  <si>
    <t>форма для мыло</t>
  </si>
  <si>
    <t xml:space="preserve">аква </t>
  </si>
  <si>
    <t>cozy home простыня на резинке</t>
  </si>
  <si>
    <t>картина мусульманская</t>
  </si>
  <si>
    <t>средство от паразитов</t>
  </si>
  <si>
    <t>gunnar</t>
  </si>
  <si>
    <t>pro plan gastrointestinal</t>
  </si>
  <si>
    <t>маленький блакнот</t>
  </si>
  <si>
    <t>спидометр на велик</t>
  </si>
  <si>
    <t>комплект для детского сада</t>
  </si>
  <si>
    <t>ножницы детские для левшей</t>
  </si>
  <si>
    <t xml:space="preserve">мужская обувь лето </t>
  </si>
  <si>
    <t>нитка для бус</t>
  </si>
  <si>
    <t>new ballance</t>
  </si>
  <si>
    <t>костюм женскийс шортами</t>
  </si>
  <si>
    <t xml:space="preserve">фильтр салона </t>
  </si>
  <si>
    <t>чехол на редми  9</t>
  </si>
  <si>
    <t>статуэтка волк</t>
  </si>
  <si>
    <t>космический набор</t>
  </si>
  <si>
    <t>черное платье для беременных</t>
  </si>
  <si>
    <t>20874096</t>
  </si>
  <si>
    <t>all season</t>
  </si>
  <si>
    <t>леон бравл старс</t>
  </si>
  <si>
    <t xml:space="preserve">внешний аккумулятор для телефона </t>
  </si>
  <si>
    <t>переворот</t>
  </si>
  <si>
    <t>подставка для маникюрных инструментов</t>
  </si>
  <si>
    <t>кроссовки подростковые 39 размер</t>
  </si>
  <si>
    <t>джинсы черные скини</t>
  </si>
  <si>
    <t>халат женский фланелевый на пуговицах</t>
  </si>
  <si>
    <t>21299362</t>
  </si>
  <si>
    <t>дозаторы для сиропа</t>
  </si>
  <si>
    <t>увлажняющий тонер для лица</t>
  </si>
  <si>
    <t xml:space="preserve">крассовки адидас </t>
  </si>
  <si>
    <t>nc0206oz</t>
  </si>
  <si>
    <t xml:space="preserve">детские летние платья </t>
  </si>
  <si>
    <t>чехол honor10i</t>
  </si>
  <si>
    <t>горка мультикам</t>
  </si>
  <si>
    <t>наклейки на ноутбук марвел</t>
  </si>
  <si>
    <t>костюмы шорты футболка</t>
  </si>
  <si>
    <t>патчи охлаждающие</t>
  </si>
  <si>
    <t>шоппер пушкин</t>
  </si>
  <si>
    <t>адаптер для кондитерских насадок</t>
  </si>
  <si>
    <t>топ в горох</t>
  </si>
  <si>
    <t xml:space="preserve">подушка для качелей </t>
  </si>
  <si>
    <t>gtx 650</t>
  </si>
  <si>
    <t>наполнитель подушек</t>
  </si>
  <si>
    <t>чехол на реалии с 11</t>
  </si>
  <si>
    <t>гель комуфлирующий</t>
  </si>
  <si>
    <t>собиратели ракушек</t>
  </si>
  <si>
    <t>капа одежда</t>
  </si>
  <si>
    <t>турка gipfel</t>
  </si>
  <si>
    <t>сетевой фильтр эра</t>
  </si>
  <si>
    <t>мышки для кота</t>
  </si>
  <si>
    <t>свитшот для девочки 128</t>
  </si>
  <si>
    <t>футболка 56 размер</t>
  </si>
  <si>
    <t xml:space="preserve">кулинарный термометр </t>
  </si>
  <si>
    <t>воронкова девочка из города</t>
  </si>
  <si>
    <t>изделия из серебра на шею</t>
  </si>
  <si>
    <t>женские купальники слитные</t>
  </si>
  <si>
    <t>riche спрей</t>
  </si>
  <si>
    <t>халат акацуки</t>
  </si>
  <si>
    <t>ля рош тоник</t>
  </si>
  <si>
    <t>кабель для зарядки type-c</t>
  </si>
  <si>
    <t>с. маршак</t>
  </si>
  <si>
    <t>чёрные футболки женские</t>
  </si>
  <si>
    <t>протеиновые батончики coco</t>
  </si>
  <si>
    <t>детская пирамида</t>
  </si>
  <si>
    <t>черное платье с цветами</t>
  </si>
  <si>
    <t>защитное стекло honor 10x lite</t>
  </si>
  <si>
    <t>диван 100</t>
  </si>
  <si>
    <t>55878462</t>
  </si>
  <si>
    <t>33383989</t>
  </si>
  <si>
    <t>magruss</t>
  </si>
  <si>
    <t>бумага для принтера 100 листов</t>
  </si>
  <si>
    <t xml:space="preserve">тригер </t>
  </si>
  <si>
    <t>капсулы для таблеток</t>
  </si>
  <si>
    <t>платья стиляги</t>
  </si>
  <si>
    <t>reserved сумки</t>
  </si>
  <si>
    <t>пю</t>
  </si>
  <si>
    <t>тюльпаны из мыла</t>
  </si>
  <si>
    <t>m32</t>
  </si>
  <si>
    <t xml:space="preserve">на волосы </t>
  </si>
  <si>
    <t>5613752</t>
  </si>
  <si>
    <t>kids stuff</t>
  </si>
  <si>
    <t>боди кожзам</t>
  </si>
  <si>
    <t>тампоны гигиенические котекс</t>
  </si>
  <si>
    <t>подвока</t>
  </si>
  <si>
    <t>очень маленький калькулятор</t>
  </si>
  <si>
    <t>набор кастрюль из нержавеющей стали tefal</t>
  </si>
  <si>
    <t>стекло на honor x8</t>
  </si>
  <si>
    <t>подарочная коробка 40 см</t>
  </si>
  <si>
    <t xml:space="preserve">kitkat </t>
  </si>
  <si>
    <t>майки с принтами</t>
  </si>
  <si>
    <t>кабачок молоко</t>
  </si>
  <si>
    <t>прикормка на леща</t>
  </si>
  <si>
    <t>канцелярский набор для мальчика</t>
  </si>
  <si>
    <t>женская сумка кожанная</t>
  </si>
  <si>
    <t>бесконтактное зажигание</t>
  </si>
  <si>
    <t>пушкин поэмы</t>
  </si>
  <si>
    <t>перчатки для бани</t>
  </si>
  <si>
    <t xml:space="preserve">профессиональная косметика </t>
  </si>
  <si>
    <t>украшения на косички</t>
  </si>
  <si>
    <t>эротическое белье с доступом</t>
  </si>
  <si>
    <t>сакура духи</t>
  </si>
  <si>
    <t xml:space="preserve">gloria jeans платья </t>
  </si>
  <si>
    <t>плетеная панама</t>
  </si>
  <si>
    <t>75166035</t>
  </si>
  <si>
    <t>чусиг</t>
  </si>
  <si>
    <t>ecolatier для лица</t>
  </si>
  <si>
    <t>майка в цветочек</t>
  </si>
  <si>
    <t>85120093</t>
  </si>
  <si>
    <t xml:space="preserve">средство от блох </t>
  </si>
  <si>
    <t xml:space="preserve">книги по вязанию </t>
  </si>
  <si>
    <t>полировочный диск</t>
  </si>
  <si>
    <t>детская зубная щетка pesitro</t>
  </si>
  <si>
    <t>ресницы накладные натуральный волос</t>
  </si>
  <si>
    <t>биотрин гель</t>
  </si>
  <si>
    <t xml:space="preserve">сердце умирает медленно </t>
  </si>
  <si>
    <t xml:space="preserve">платье женское прямое </t>
  </si>
  <si>
    <t>штаны мужские брюки</t>
  </si>
  <si>
    <t>трубочки для коктеля</t>
  </si>
  <si>
    <t>подушки 50×70</t>
  </si>
  <si>
    <t>подарок к дню медика</t>
  </si>
  <si>
    <t xml:space="preserve">organic kitchen пилинг </t>
  </si>
  <si>
    <t>кеды женские белые на платформе</t>
  </si>
  <si>
    <t>гель для торта</t>
  </si>
  <si>
    <t>крем для рук клубника</t>
  </si>
  <si>
    <t>mango женское сумки</t>
  </si>
  <si>
    <t>увеличение попы</t>
  </si>
  <si>
    <t>ли-ли</t>
  </si>
  <si>
    <t>мортал комбат фигурки</t>
  </si>
  <si>
    <t>helena</t>
  </si>
  <si>
    <t>расширители грифа</t>
  </si>
  <si>
    <t>куклы большие говорящие</t>
  </si>
  <si>
    <t>туфли кроссовки женские</t>
  </si>
  <si>
    <t>сушилка для ванны</t>
  </si>
  <si>
    <t>levrana гидрофильный гель</t>
  </si>
  <si>
    <t>форма для работы</t>
  </si>
  <si>
    <t>подсветка в туалет</t>
  </si>
  <si>
    <t xml:space="preserve">сальвадор дали </t>
  </si>
  <si>
    <t>мужской станок</t>
  </si>
  <si>
    <t>майки для фитнеса женские</t>
  </si>
  <si>
    <t>ручка переключения передач для авто</t>
  </si>
  <si>
    <t>мак 4</t>
  </si>
  <si>
    <t xml:space="preserve">городской велосипед </t>
  </si>
  <si>
    <t>83376452</t>
  </si>
  <si>
    <t>меллер рыбий жир</t>
  </si>
  <si>
    <t>костюм двойка детский</t>
  </si>
  <si>
    <t xml:space="preserve">твоё кроссовки </t>
  </si>
  <si>
    <t xml:space="preserve">утачка </t>
  </si>
  <si>
    <t>спортивные штаны для высоких</t>
  </si>
  <si>
    <t>колёса на скейт</t>
  </si>
  <si>
    <t xml:space="preserve">мозайка алмазная </t>
  </si>
  <si>
    <t>платье на девочку 116</t>
  </si>
  <si>
    <t>футболка женская лаванда</t>
  </si>
  <si>
    <t>парные украшения паре</t>
  </si>
  <si>
    <t>форд фокус 3 рестайлинг</t>
  </si>
  <si>
    <t>синий чехол на айфон 11</t>
  </si>
  <si>
    <t>весы товарные</t>
  </si>
  <si>
    <t>ксяоми часы</t>
  </si>
  <si>
    <t>jeanmishel подводка</t>
  </si>
  <si>
    <t xml:space="preserve">жилет сигнальный </t>
  </si>
  <si>
    <t>джунис подгузники</t>
  </si>
  <si>
    <t>63367000</t>
  </si>
  <si>
    <t>солярия</t>
  </si>
  <si>
    <t>теана сыворотка лифтинг</t>
  </si>
  <si>
    <t>25870622</t>
  </si>
  <si>
    <t>платье офис летнее</t>
  </si>
  <si>
    <t>диск с мультиками</t>
  </si>
  <si>
    <t>помтельное белье</t>
  </si>
  <si>
    <t>xiaomi 10 note</t>
  </si>
  <si>
    <t>открытка люблю</t>
  </si>
  <si>
    <t>метал фемили</t>
  </si>
  <si>
    <t>sarma отбеливатель</t>
  </si>
  <si>
    <t>обладать книга</t>
  </si>
  <si>
    <t>станки по дереву</t>
  </si>
  <si>
    <t>шампунь с бананом</t>
  </si>
  <si>
    <t>панамы nike</t>
  </si>
  <si>
    <t>цепь велосипедная 10</t>
  </si>
  <si>
    <t>chikalayers</t>
  </si>
  <si>
    <t>полировальная машина для авто</t>
  </si>
  <si>
    <t>платье рубашка для полных</t>
  </si>
  <si>
    <t>73488134</t>
  </si>
  <si>
    <t>wrangler обувь женский</t>
  </si>
  <si>
    <t xml:space="preserve">металлическая корзина </t>
  </si>
  <si>
    <t>cliven после бритья</t>
  </si>
  <si>
    <t>26918474</t>
  </si>
  <si>
    <t xml:space="preserve">ошейник для щенка </t>
  </si>
  <si>
    <t>мп 40</t>
  </si>
  <si>
    <t>ноты для начинающих</t>
  </si>
  <si>
    <t>таз белый</t>
  </si>
  <si>
    <t xml:space="preserve">термоковрик для детей </t>
  </si>
  <si>
    <t>спортивный костюм женский с принтом</t>
  </si>
  <si>
    <t>карандаш для бровей твердый</t>
  </si>
  <si>
    <t>кепка под хвост</t>
  </si>
  <si>
    <t>топ свободного кроя</t>
  </si>
  <si>
    <t>подушки на сиденья автомобиля</t>
  </si>
  <si>
    <t>сумка для больницы</t>
  </si>
  <si>
    <t>san say</t>
  </si>
  <si>
    <t>мусс после депиляции</t>
  </si>
  <si>
    <t>брайан джейкс</t>
  </si>
  <si>
    <t>swiss крем</t>
  </si>
  <si>
    <t>тризель</t>
  </si>
  <si>
    <t>бумажные полотенца zeva</t>
  </si>
  <si>
    <t>резинки для волос с платком</t>
  </si>
  <si>
    <t>пуговица шубная</t>
  </si>
  <si>
    <t>водительские права</t>
  </si>
  <si>
    <t xml:space="preserve">летик косметика </t>
  </si>
  <si>
    <t>68659238</t>
  </si>
  <si>
    <t>рюкзак микки</t>
  </si>
  <si>
    <t>блокнот космос</t>
  </si>
  <si>
    <t>зеркало для малышей</t>
  </si>
  <si>
    <t>70612838</t>
  </si>
  <si>
    <t>щетка для чистки жалюзи</t>
  </si>
  <si>
    <t>маленькие зеркала</t>
  </si>
  <si>
    <t>cever</t>
  </si>
  <si>
    <t>dewal плойка</t>
  </si>
  <si>
    <t>чехол xiaomi redmi 9с</t>
  </si>
  <si>
    <t>термоэтикетки 30х20</t>
  </si>
  <si>
    <t>светильник шар уличный</t>
  </si>
  <si>
    <t>nuzen</t>
  </si>
  <si>
    <t>раскраска сказочный патруль</t>
  </si>
  <si>
    <t>удлинитель на рамке</t>
  </si>
  <si>
    <t xml:space="preserve">дакимакура евангелион </t>
  </si>
  <si>
    <t>черный жемчуг масло</t>
  </si>
  <si>
    <t>мазь для груди</t>
  </si>
  <si>
    <t>бусы коралл</t>
  </si>
  <si>
    <t>кабель usb 3 в 1</t>
  </si>
  <si>
    <t>крючки для сумки</t>
  </si>
  <si>
    <t>c085b824</t>
  </si>
  <si>
    <t xml:space="preserve">футболка для девочек подростков </t>
  </si>
  <si>
    <t>candy clay набор для лепки</t>
  </si>
  <si>
    <t>катридж для воскоплава</t>
  </si>
  <si>
    <t>мизуна</t>
  </si>
  <si>
    <t>45103653</t>
  </si>
  <si>
    <t>черные толстовки</t>
  </si>
  <si>
    <t>прицел для пневматической винтовки</t>
  </si>
  <si>
    <t>комплект распашонок</t>
  </si>
  <si>
    <t>бейсболка хоккейная</t>
  </si>
  <si>
    <t>брючный костюм женский с жилетом</t>
  </si>
  <si>
    <t>круг с крышей</t>
  </si>
  <si>
    <t xml:space="preserve">от ржавчины </t>
  </si>
  <si>
    <t>тени релуи</t>
  </si>
  <si>
    <t>браслет с мальчиком</t>
  </si>
  <si>
    <t>сорочка домашняя</t>
  </si>
  <si>
    <t>вкусняшки из японии</t>
  </si>
  <si>
    <t>для выпечки посуда</t>
  </si>
  <si>
    <t xml:space="preserve">масло для ресниц и бровей </t>
  </si>
  <si>
    <t>34075640</t>
  </si>
  <si>
    <t>стеллаж в гараж</t>
  </si>
  <si>
    <t>panda краска</t>
  </si>
  <si>
    <t>шарики 2 года</t>
  </si>
  <si>
    <t>щавеливая кислота</t>
  </si>
  <si>
    <t>кофемашина delonghi magnifica</t>
  </si>
  <si>
    <t>подставка для клематиса</t>
  </si>
  <si>
    <t>одьяло</t>
  </si>
  <si>
    <t>интимные вещи</t>
  </si>
  <si>
    <t>ящик из фанеры</t>
  </si>
  <si>
    <t>иогуртница</t>
  </si>
  <si>
    <t xml:space="preserve">удобрение мастер </t>
  </si>
  <si>
    <t>luxtex</t>
  </si>
  <si>
    <t>детские духи hello kitty</t>
  </si>
  <si>
    <t xml:space="preserve">шорты модис </t>
  </si>
  <si>
    <t>туфли на каждый день</t>
  </si>
  <si>
    <t>нож тренировочный бабочка</t>
  </si>
  <si>
    <t>варежка для тела</t>
  </si>
  <si>
    <t xml:space="preserve">мангал сборный </t>
  </si>
  <si>
    <t>подстилка под надувной бассейн</t>
  </si>
  <si>
    <t>кофты мужские адидас</t>
  </si>
  <si>
    <t>набрось кольцо</t>
  </si>
  <si>
    <t>премикс для цыплят</t>
  </si>
  <si>
    <t>подставка для бисера</t>
  </si>
  <si>
    <t>шпатель для теста пластиковый</t>
  </si>
  <si>
    <t>75149771</t>
  </si>
  <si>
    <t>vlaga</t>
  </si>
  <si>
    <t>рубашка женская полоска</t>
  </si>
  <si>
    <t xml:space="preserve">andis </t>
  </si>
  <si>
    <t>спортивные штаны девочке</t>
  </si>
  <si>
    <t>королевство стужи</t>
  </si>
  <si>
    <t xml:space="preserve">кардиган чёрный </t>
  </si>
  <si>
    <t>вода бутилированная</t>
  </si>
  <si>
    <t>подушка штемпельная</t>
  </si>
  <si>
    <t>шорты гуль</t>
  </si>
  <si>
    <t>карта беларуси</t>
  </si>
  <si>
    <t>кольца мужское</t>
  </si>
  <si>
    <t>кейс для хранения косметики</t>
  </si>
  <si>
    <t>бокал в виде пениса</t>
  </si>
  <si>
    <t xml:space="preserve">наполнитель для кошачьего туалета силикагелевый </t>
  </si>
  <si>
    <t>трусы с принтом мужские</t>
  </si>
  <si>
    <t>подушки бамбуковые</t>
  </si>
  <si>
    <t>айфон 128 гб</t>
  </si>
  <si>
    <t>рюкзак ткань</t>
  </si>
  <si>
    <t xml:space="preserve">ручной блендер </t>
  </si>
  <si>
    <t xml:space="preserve">игрушка плед </t>
  </si>
  <si>
    <t>пюрешки детские</t>
  </si>
  <si>
    <t>5591171</t>
  </si>
  <si>
    <t>масло апельсин</t>
  </si>
  <si>
    <t>пуф для туалетного столика</t>
  </si>
  <si>
    <t>i beauty</t>
  </si>
  <si>
    <t>you can brand</t>
  </si>
  <si>
    <t>автоматический таймер полива</t>
  </si>
  <si>
    <t xml:space="preserve">цепь серебро </t>
  </si>
  <si>
    <t xml:space="preserve">рубашка шелк </t>
  </si>
  <si>
    <t>montale vanilla cake</t>
  </si>
  <si>
    <t>для офиса одежда</t>
  </si>
  <si>
    <t>ceko</t>
  </si>
  <si>
    <t>кружка бэтмен</t>
  </si>
  <si>
    <t>деревянные кольца для рукоделия</t>
  </si>
  <si>
    <t>букса</t>
  </si>
  <si>
    <t>x box 360 игры</t>
  </si>
  <si>
    <t>стразы на цепочке</t>
  </si>
  <si>
    <t>памперсы мони</t>
  </si>
  <si>
    <t>чехол для очков солнечных</t>
  </si>
  <si>
    <t>фоторамка с подсветкой</t>
  </si>
  <si>
    <t>обувь женская весенняя</t>
  </si>
  <si>
    <t xml:space="preserve">джинсы женские короткие </t>
  </si>
  <si>
    <t>маг сейф</t>
  </si>
  <si>
    <t xml:space="preserve">нанопластика </t>
  </si>
  <si>
    <t>венок похоронный</t>
  </si>
  <si>
    <t>амазфит bip u</t>
  </si>
  <si>
    <t>одон</t>
  </si>
  <si>
    <t>куртка женская манго</t>
  </si>
  <si>
    <t>белые кросовки для мужчин</t>
  </si>
  <si>
    <t>футболка hip hop</t>
  </si>
  <si>
    <t>печь в палатку</t>
  </si>
  <si>
    <t>пижама mf</t>
  </si>
  <si>
    <t>панда друг</t>
  </si>
  <si>
    <t>плавник на авто</t>
  </si>
  <si>
    <t>защита для карт</t>
  </si>
  <si>
    <t xml:space="preserve">molecules </t>
  </si>
  <si>
    <t>подставка керамика</t>
  </si>
  <si>
    <t>sursil ortho детский</t>
  </si>
  <si>
    <t>шоколад на кэробе</t>
  </si>
  <si>
    <t xml:space="preserve">сливки 33 </t>
  </si>
  <si>
    <t>пасхальные цыплята</t>
  </si>
  <si>
    <t>стаканчики для зубных щеток</t>
  </si>
  <si>
    <t xml:space="preserve">59236931 </t>
  </si>
  <si>
    <t>свитер курта кобейна</t>
  </si>
  <si>
    <t>воск для депиляции гранулы 1кг</t>
  </si>
  <si>
    <t>ликонтин комфорт</t>
  </si>
  <si>
    <t>костюм с шортами и свитшотом</t>
  </si>
  <si>
    <t>платье черное на брительках</t>
  </si>
  <si>
    <t>комбинезон детский демисезон для мальчика</t>
  </si>
  <si>
    <t>отмена товара</t>
  </si>
  <si>
    <t>компрессор вихрь</t>
  </si>
  <si>
    <t>валик спортивный 60 см</t>
  </si>
  <si>
    <t>тени  для век</t>
  </si>
  <si>
    <t>мамако 1</t>
  </si>
  <si>
    <t>кашпо на подоконник</t>
  </si>
  <si>
    <t>тюбетейка детская</t>
  </si>
  <si>
    <t>батончик кокосовый</t>
  </si>
  <si>
    <t>ecolatier®</t>
  </si>
  <si>
    <t>64518427</t>
  </si>
  <si>
    <t>брелок космос</t>
  </si>
  <si>
    <t xml:space="preserve">avon today </t>
  </si>
  <si>
    <t xml:space="preserve">кофта для подростка </t>
  </si>
  <si>
    <t>от заусенцев</t>
  </si>
  <si>
    <t xml:space="preserve">weleda солнцезащитный </t>
  </si>
  <si>
    <t>шлёпки пума</t>
  </si>
  <si>
    <t>носки женские прозрачные с рисунком</t>
  </si>
  <si>
    <t>формочка для песка</t>
  </si>
  <si>
    <t>soocas s5</t>
  </si>
  <si>
    <t>darlie</t>
  </si>
  <si>
    <t xml:space="preserve">тампоны гигиенические </t>
  </si>
  <si>
    <t>футболка 56-58 мужская</t>
  </si>
  <si>
    <t>69446149</t>
  </si>
  <si>
    <t>s7 airlines</t>
  </si>
  <si>
    <t xml:space="preserve">акконд </t>
  </si>
  <si>
    <t>барсетка через плечо женская</t>
  </si>
  <si>
    <t>shaik 216</t>
  </si>
  <si>
    <t>15148123</t>
  </si>
  <si>
    <t>масло эликсир</t>
  </si>
  <si>
    <t>антибактериальная пенка</t>
  </si>
  <si>
    <t>лаванда саженцы</t>
  </si>
  <si>
    <t>кронштейн для груминга</t>
  </si>
  <si>
    <t>skin helpers красота</t>
  </si>
  <si>
    <t>бат</t>
  </si>
  <si>
    <t>бары</t>
  </si>
  <si>
    <t xml:space="preserve">xiaomi телефон </t>
  </si>
  <si>
    <t>нинзя</t>
  </si>
  <si>
    <t>63714245</t>
  </si>
  <si>
    <t>эдит ева</t>
  </si>
  <si>
    <t>вешалка для сушки</t>
  </si>
  <si>
    <t>принцесс estel</t>
  </si>
  <si>
    <t>душлаг</t>
  </si>
  <si>
    <t>своя культура мужской спортивная одежда</t>
  </si>
  <si>
    <t>саженец яблони</t>
  </si>
  <si>
    <t xml:space="preserve">подставка для шариков </t>
  </si>
  <si>
    <t>zakka ручки</t>
  </si>
  <si>
    <t>холст 100 на 100</t>
  </si>
  <si>
    <t>украшения для авто</t>
  </si>
  <si>
    <t>бойлер 80 литров</t>
  </si>
  <si>
    <t>stone islands</t>
  </si>
  <si>
    <t xml:space="preserve">карбофос </t>
  </si>
  <si>
    <t>спортивные брюки мужские nike</t>
  </si>
  <si>
    <t>свинка пеппа одежда</t>
  </si>
  <si>
    <t xml:space="preserve">брюки кожанные </t>
  </si>
  <si>
    <t>мастер к</t>
  </si>
  <si>
    <t>комбинезон 74 размер</t>
  </si>
  <si>
    <t>кроссовки для спорта мужские</t>
  </si>
  <si>
    <t>vivienne sabo матовая помада</t>
  </si>
  <si>
    <t>имя</t>
  </si>
  <si>
    <t>herba fresca</t>
  </si>
  <si>
    <t xml:space="preserve">гели для ногтей </t>
  </si>
  <si>
    <t>картина симпсоны</t>
  </si>
  <si>
    <t>купка для мальчика</t>
  </si>
  <si>
    <t>фотофон черный</t>
  </si>
  <si>
    <t>лосины женские трикотаж</t>
  </si>
  <si>
    <t>spider-man playstation 4</t>
  </si>
  <si>
    <t>мастер и маргарита булгаков</t>
  </si>
  <si>
    <t>лапки кота</t>
  </si>
  <si>
    <t>бордюры для клумб</t>
  </si>
  <si>
    <t>подушка 50х70 низкая</t>
  </si>
  <si>
    <t>ручная дисковая пила</t>
  </si>
  <si>
    <t>кольцо хеликс</t>
  </si>
  <si>
    <t>футболки ахегао</t>
  </si>
  <si>
    <t>фильтр на керхер</t>
  </si>
  <si>
    <t>беби басик</t>
  </si>
  <si>
    <t>футболка s</t>
  </si>
  <si>
    <t>zara очки</t>
  </si>
  <si>
    <t>магнитный шнур для телефона</t>
  </si>
  <si>
    <t>пульт для телевизора шарп</t>
  </si>
  <si>
    <t>орвис</t>
  </si>
  <si>
    <t>игрушка медуза</t>
  </si>
  <si>
    <t>силиконовый коврик в ванную</t>
  </si>
  <si>
    <t>вкус знакомый с детства</t>
  </si>
  <si>
    <t>шампунь dercos от перхоти</t>
  </si>
  <si>
    <t>пинкер</t>
  </si>
  <si>
    <t>скраб для рук и ногтей</t>
  </si>
  <si>
    <t>стол с тумбой</t>
  </si>
  <si>
    <t>спортивные леггинсы женские nike</t>
  </si>
  <si>
    <t>66473569</t>
  </si>
  <si>
    <t xml:space="preserve">le petit marseillais </t>
  </si>
  <si>
    <t>наклейка собака</t>
  </si>
  <si>
    <t>сироп для кофе банан</t>
  </si>
  <si>
    <t>джойстик для pubg</t>
  </si>
  <si>
    <t>папка с перфорацией</t>
  </si>
  <si>
    <t>сетка для клематиса</t>
  </si>
  <si>
    <t>лонгслив женский befree</t>
  </si>
  <si>
    <t>кофта женская большого размера</t>
  </si>
  <si>
    <t>aquaton</t>
  </si>
  <si>
    <t>yumi гель лак</t>
  </si>
  <si>
    <t>lovular салфетки для новорожденных</t>
  </si>
  <si>
    <t>xiaomi vacuum</t>
  </si>
  <si>
    <t>канцелярия для оформления</t>
  </si>
  <si>
    <t>promarker</t>
  </si>
  <si>
    <t>кольцо гриб</t>
  </si>
  <si>
    <t>бумажные ногти</t>
  </si>
  <si>
    <t>arjuna</t>
  </si>
  <si>
    <t>поющий горшок</t>
  </si>
  <si>
    <t>двухъярусная кровать детская</t>
  </si>
  <si>
    <t>топик без плеч</t>
  </si>
  <si>
    <t>воздушный змей самолет</t>
  </si>
  <si>
    <t>майкопский бондарь</t>
  </si>
  <si>
    <t xml:space="preserve">муслиновые шорты </t>
  </si>
  <si>
    <t>фальгированный шар</t>
  </si>
  <si>
    <t>анна шери</t>
  </si>
  <si>
    <t>кокарда морской пехоты</t>
  </si>
  <si>
    <t>защитное стекло на redmi 9s</t>
  </si>
  <si>
    <t>кроссовки ромика мужские</t>
  </si>
  <si>
    <t>туфли для бабушки</t>
  </si>
  <si>
    <t>fight</t>
  </si>
  <si>
    <t>наталия</t>
  </si>
  <si>
    <t>кофта с вырезами</t>
  </si>
  <si>
    <t>entails</t>
  </si>
  <si>
    <t>3d номера</t>
  </si>
  <si>
    <t>бисер колье</t>
  </si>
  <si>
    <t>костюм  весенний женский</t>
  </si>
  <si>
    <t>обувь шанель</t>
  </si>
  <si>
    <t>сумка в душ</t>
  </si>
  <si>
    <t xml:space="preserve">блины для штанги </t>
  </si>
  <si>
    <t>empasta</t>
  </si>
  <si>
    <t>учебник английского языка 8 класс</t>
  </si>
  <si>
    <t>часы настенные с термометром</t>
  </si>
  <si>
    <t>вранглер одежда</t>
  </si>
  <si>
    <t>футболка с принтом руки</t>
  </si>
  <si>
    <t>купи мам</t>
  </si>
  <si>
    <t>женские слиперы</t>
  </si>
  <si>
    <t>women's dream женский</t>
  </si>
  <si>
    <t>на шторы</t>
  </si>
  <si>
    <t>джинсова куртка</t>
  </si>
  <si>
    <t>обувь мужская турция</t>
  </si>
  <si>
    <t>iq-zabiaka</t>
  </si>
  <si>
    <t>блузки женские длинным рукавом нарядные</t>
  </si>
  <si>
    <t>корпус для пк белый</t>
  </si>
  <si>
    <t>winner мужской</t>
  </si>
  <si>
    <t>гриль угольный 57</t>
  </si>
  <si>
    <t>ветровка камуфляж</t>
  </si>
  <si>
    <t>кухонные весы tefal</t>
  </si>
  <si>
    <t>xiaomi g10</t>
  </si>
  <si>
    <t>tipson</t>
  </si>
  <si>
    <t xml:space="preserve">комплект велосипедки </t>
  </si>
  <si>
    <t>77764207</t>
  </si>
  <si>
    <t>зожзащита продукты</t>
  </si>
  <si>
    <t>индивидуальный набор для маникюра</t>
  </si>
  <si>
    <t>ортопедические ботинки</t>
  </si>
  <si>
    <t>сухоцветы гипсофила</t>
  </si>
  <si>
    <t>катушки карповые</t>
  </si>
  <si>
    <t>насос 12в</t>
  </si>
  <si>
    <t>чай каркадэ</t>
  </si>
  <si>
    <t>учебный стол</t>
  </si>
  <si>
    <t>jack woodcutter</t>
  </si>
  <si>
    <t>фигурка данганронпа</t>
  </si>
  <si>
    <t xml:space="preserve">маска очищающая </t>
  </si>
  <si>
    <t>комплект платье с рубашкой</t>
  </si>
  <si>
    <t>картина по номерам для ребенка</t>
  </si>
  <si>
    <t>lacoste для мужчин обувь</t>
  </si>
  <si>
    <t>прозрачный чехол 8</t>
  </si>
  <si>
    <t>игрушки пистолет</t>
  </si>
  <si>
    <t>спиртометры набор</t>
  </si>
  <si>
    <t>телефоны раскладушки</t>
  </si>
  <si>
    <t>браслеты хеллоу китти</t>
  </si>
  <si>
    <t>садовое кресло ротанг</t>
  </si>
  <si>
    <t>икра рыбы</t>
  </si>
  <si>
    <t>лёша</t>
  </si>
  <si>
    <t>футболка с сеточкой</t>
  </si>
  <si>
    <t>гайтан с золотом</t>
  </si>
  <si>
    <t>slv</t>
  </si>
  <si>
    <t>female multiple</t>
  </si>
  <si>
    <t>ковер натуральный</t>
  </si>
  <si>
    <t xml:space="preserve">босоножки каблук </t>
  </si>
  <si>
    <t xml:space="preserve">батарейки для слухового аппарата </t>
  </si>
  <si>
    <t>рубашка мужкая</t>
  </si>
  <si>
    <t>лоферы женские натуральная кожа турция</t>
  </si>
  <si>
    <t>ранец в школу</t>
  </si>
  <si>
    <t>радужные носки длинные</t>
  </si>
  <si>
    <t>zotova</t>
  </si>
  <si>
    <t>мейбелин корректор</t>
  </si>
  <si>
    <t xml:space="preserve">бюстгальтеры больших размеров </t>
  </si>
  <si>
    <t>костюм брючный с шортами</t>
  </si>
  <si>
    <t>подушка с геншином</t>
  </si>
  <si>
    <t>рюкзак red fox</t>
  </si>
  <si>
    <t>samsung a10 экран</t>
  </si>
  <si>
    <t>ручная циркулярка</t>
  </si>
  <si>
    <t>жидкость для снятия обоев</t>
  </si>
  <si>
    <t>эммануэль</t>
  </si>
  <si>
    <t>для снастей</t>
  </si>
  <si>
    <t>конверты с6</t>
  </si>
  <si>
    <t xml:space="preserve">зооменю </t>
  </si>
  <si>
    <t>валериана для кошек</t>
  </si>
  <si>
    <t>ковёр трава</t>
  </si>
  <si>
    <t>lego venom</t>
  </si>
  <si>
    <t>сережки клипсы детские</t>
  </si>
  <si>
    <t>летние платья на полных</t>
  </si>
  <si>
    <t>honor 8c экран</t>
  </si>
  <si>
    <t>конструктор лего машина</t>
  </si>
  <si>
    <t>nature’s miracle</t>
  </si>
  <si>
    <t>ваон</t>
  </si>
  <si>
    <t>сенсей одежда</t>
  </si>
  <si>
    <t>соколов золото подвеска</t>
  </si>
  <si>
    <t>одноразовые бритвенные станки мужские</t>
  </si>
  <si>
    <t>блузки белые женские</t>
  </si>
  <si>
    <t>сарафан с вырезами</t>
  </si>
  <si>
    <t xml:space="preserve">чехол наруто </t>
  </si>
  <si>
    <t>с днем свадьбы конверт</t>
  </si>
  <si>
    <t>msi gf63</t>
  </si>
  <si>
    <t>двухсторонняя цветная бумага</t>
  </si>
  <si>
    <t>пряжа кид мохер</t>
  </si>
  <si>
    <t>чай китайской панды</t>
  </si>
  <si>
    <t>красная помала</t>
  </si>
  <si>
    <t>набор для труда</t>
  </si>
  <si>
    <t>3 glocken</t>
  </si>
  <si>
    <t>блесна колебалка набор</t>
  </si>
  <si>
    <t>женские кеды nike</t>
  </si>
  <si>
    <t>постельное белье cleo</t>
  </si>
  <si>
    <t>скейборт</t>
  </si>
  <si>
    <t>кошечка игрушка</t>
  </si>
  <si>
    <t>твоё сланцы</t>
  </si>
  <si>
    <t>пищевой блеск</t>
  </si>
  <si>
    <t>кагоцел</t>
  </si>
  <si>
    <t>благовония опиум</t>
  </si>
  <si>
    <t>крем mirra</t>
  </si>
  <si>
    <t>туши для ресниц</t>
  </si>
  <si>
    <t>палатки для детей большие</t>
  </si>
  <si>
    <t>мешки для пылесоса универсальные многоразовые</t>
  </si>
  <si>
    <t>детский музыкальный инструмент</t>
  </si>
  <si>
    <t>вакуумная посуда</t>
  </si>
  <si>
    <t>трикотажные платья для девочек</t>
  </si>
  <si>
    <t>детские платья для девочек на утренник</t>
  </si>
  <si>
    <t>бравеко</t>
  </si>
  <si>
    <t>свитер с котами</t>
  </si>
  <si>
    <t>сапоги мужские зимние кожаные</t>
  </si>
  <si>
    <t>гели sis</t>
  </si>
  <si>
    <t>baon блузка</t>
  </si>
  <si>
    <t>иголки для насоса</t>
  </si>
  <si>
    <t>timejump / кроссовки обувь</t>
  </si>
  <si>
    <t>фломастеры 24 цвета</t>
  </si>
  <si>
    <t>столешница для ванны</t>
  </si>
  <si>
    <t xml:space="preserve">зонт пляжный большой </t>
  </si>
  <si>
    <t>бефри шорты</t>
  </si>
  <si>
    <t>тоник для маникюра</t>
  </si>
  <si>
    <t>50068379</t>
  </si>
  <si>
    <t>gloria jeans для детей</t>
  </si>
  <si>
    <t>смесь гипоаллергенная 1</t>
  </si>
  <si>
    <t>брелок бульдог</t>
  </si>
  <si>
    <t>furreal friends щенок</t>
  </si>
  <si>
    <t xml:space="preserve">соковыжималка электрическая </t>
  </si>
  <si>
    <t>81785816</t>
  </si>
  <si>
    <t>сова де люкс</t>
  </si>
  <si>
    <t>23796318</t>
  </si>
  <si>
    <t>энциклопедия детской мотивации</t>
  </si>
  <si>
    <t>сумка мужская armani</t>
  </si>
  <si>
    <t>противотуманные фары форд</t>
  </si>
  <si>
    <t>термометр наклейками</t>
  </si>
  <si>
    <t>81884790</t>
  </si>
  <si>
    <t>сорочки мужские</t>
  </si>
  <si>
    <t>алюминиевый чемодан</t>
  </si>
  <si>
    <t>клетчатые штаны для девочек</t>
  </si>
  <si>
    <t>трафареты на стену</t>
  </si>
  <si>
    <t>классные головоломки</t>
  </si>
  <si>
    <t>фурнитура для кулонов</t>
  </si>
  <si>
    <t>рубашка муслиновая детская</t>
  </si>
  <si>
    <t>силиконовые приманки lucky john</t>
  </si>
  <si>
    <t>длинное кольцо</t>
  </si>
  <si>
    <t xml:space="preserve">топлёное масло </t>
  </si>
  <si>
    <t>подтяжки для детей</t>
  </si>
  <si>
    <t xml:space="preserve"> посуда</t>
  </si>
  <si>
    <t>сентябрьские розы</t>
  </si>
  <si>
    <t>sinsay куртка</t>
  </si>
  <si>
    <t>лего стар ворс</t>
  </si>
  <si>
    <t>молочко очищающее</t>
  </si>
  <si>
    <t>klev</t>
  </si>
  <si>
    <t>сарафан с закрытыми плечами</t>
  </si>
  <si>
    <t>нюдовое платье</t>
  </si>
  <si>
    <t>смазка лубрикант возбуждающий</t>
  </si>
  <si>
    <t>костюм вечерний с юбкой</t>
  </si>
  <si>
    <t>платья для девушек летние</t>
  </si>
  <si>
    <t>bourjois блеск</t>
  </si>
  <si>
    <t>приключения барона мюнхгаузена</t>
  </si>
  <si>
    <t>faretti</t>
  </si>
  <si>
    <t>67910784</t>
  </si>
  <si>
    <t>чехол на самсунг а2</t>
  </si>
  <si>
    <t>личина замка</t>
  </si>
  <si>
    <t>чешки для девочки золотые</t>
  </si>
  <si>
    <t>evi acs</t>
  </si>
  <si>
    <t>толстовка женская с молнией</t>
  </si>
  <si>
    <t>стакан для мохито</t>
  </si>
  <si>
    <t>серьги с цирконом</t>
  </si>
  <si>
    <t>корм karmy для собак</t>
  </si>
  <si>
    <t>пиджак в клетку деловой костюм</t>
  </si>
  <si>
    <t>шампуни estel professional</t>
  </si>
  <si>
    <t xml:space="preserve">ежедневник мужской </t>
  </si>
  <si>
    <t>контактные линзы bausch lomb</t>
  </si>
  <si>
    <t>фальшивые деньги доллары</t>
  </si>
  <si>
    <t>шампунь себазол</t>
  </si>
  <si>
    <t>корсет кружево</t>
  </si>
  <si>
    <t>липикар крем</t>
  </si>
  <si>
    <t>занавеска в детскую</t>
  </si>
  <si>
    <t>синусалин</t>
  </si>
  <si>
    <t>картун маус</t>
  </si>
  <si>
    <t>скатерть клеенка ажурная</t>
  </si>
  <si>
    <t>фигурка врача</t>
  </si>
  <si>
    <t>vivienne sabo 03</t>
  </si>
  <si>
    <t xml:space="preserve">глория джинс футболки женские </t>
  </si>
  <si>
    <t>силиконовая форма медведь</t>
  </si>
  <si>
    <t>телефоны xiaomi poco</t>
  </si>
  <si>
    <t>кисть tnl</t>
  </si>
  <si>
    <t>халва льняная</t>
  </si>
  <si>
    <t>hydronium</t>
  </si>
  <si>
    <t>4283357</t>
  </si>
  <si>
    <t>44752642</t>
  </si>
  <si>
    <t>26477312</t>
  </si>
  <si>
    <t>шлепки joss</t>
  </si>
  <si>
    <t>замки на их костях</t>
  </si>
  <si>
    <t>лада самара</t>
  </si>
  <si>
    <t xml:space="preserve">тельняшка детская </t>
  </si>
  <si>
    <t>мираместин</t>
  </si>
  <si>
    <t>блокнот желаний лилло</t>
  </si>
  <si>
    <t>желетка найк</t>
  </si>
  <si>
    <t>наушники беспроводные jbl 500</t>
  </si>
  <si>
    <t>huawei matepad t10s чехол</t>
  </si>
  <si>
    <t>хагги вагги сумка</t>
  </si>
  <si>
    <t>29478269</t>
  </si>
  <si>
    <t>30352713</t>
  </si>
  <si>
    <t>одежда bmw</t>
  </si>
  <si>
    <t>жалюзи 80</t>
  </si>
  <si>
    <t>футболка с сейлор мун</t>
  </si>
  <si>
    <t>футболка викинги</t>
  </si>
  <si>
    <t>шорты женские с высокой посадкой длинные</t>
  </si>
  <si>
    <t>цитрат натрия</t>
  </si>
  <si>
    <t>gift parade</t>
  </si>
  <si>
    <t>стикеры космос</t>
  </si>
  <si>
    <t>аксесуары для обуви</t>
  </si>
  <si>
    <t>порошок для посуды</t>
  </si>
  <si>
    <t>хлопок брюки</t>
  </si>
  <si>
    <t>шары фольгированные звезды</t>
  </si>
  <si>
    <t>кепка с шевроном</t>
  </si>
  <si>
    <t>ночная сорочка с халатом для беременных</t>
  </si>
  <si>
    <t xml:space="preserve">платье с ромашками </t>
  </si>
  <si>
    <t xml:space="preserve">поп </t>
  </si>
  <si>
    <t>iphone 11 зарядка</t>
  </si>
  <si>
    <t>туфли свадебные белые</t>
  </si>
  <si>
    <t>кнопка без фиксации</t>
  </si>
  <si>
    <t>турбо дрожжи москва</t>
  </si>
  <si>
    <t>пуэр чай 357</t>
  </si>
  <si>
    <t>соевый лецитин порошок</t>
  </si>
  <si>
    <t xml:space="preserve">morakniv </t>
  </si>
  <si>
    <t xml:space="preserve">подарочный набор женский </t>
  </si>
  <si>
    <t xml:space="preserve">viaville </t>
  </si>
  <si>
    <t>чехол на redmi 9 а</t>
  </si>
  <si>
    <t>крышки для сковородки</t>
  </si>
  <si>
    <t>мини игральные карты</t>
  </si>
  <si>
    <t>44232410</t>
  </si>
  <si>
    <t xml:space="preserve"> бтс</t>
  </si>
  <si>
    <t xml:space="preserve">для стирки белья </t>
  </si>
  <si>
    <t>ботинки высокие мужские</t>
  </si>
  <si>
    <t>утка лала фан</t>
  </si>
  <si>
    <t xml:space="preserve">летняя рубашка оверсайз </t>
  </si>
  <si>
    <t>малыш йода грогу</t>
  </si>
  <si>
    <t>ежеднеаник</t>
  </si>
  <si>
    <t>спешарики</t>
  </si>
  <si>
    <t>руны книга</t>
  </si>
  <si>
    <t>робот акула</t>
  </si>
  <si>
    <t>75405139</t>
  </si>
  <si>
    <t>безцветный лак</t>
  </si>
  <si>
    <t>zolla  платье</t>
  </si>
  <si>
    <t>shopkins игровые наборы</t>
  </si>
  <si>
    <t>altech</t>
  </si>
  <si>
    <t>костюм reima</t>
  </si>
  <si>
    <t>the one тушь</t>
  </si>
  <si>
    <t>colmic</t>
  </si>
  <si>
    <t>fresh hair</t>
  </si>
  <si>
    <t>блакнот наруто</t>
  </si>
  <si>
    <t>валик от катышков</t>
  </si>
  <si>
    <t>ремень женский без пряжки</t>
  </si>
  <si>
    <t>костюм женский брюки рубашка</t>
  </si>
  <si>
    <t>для масла и уксуса бутылка</t>
  </si>
  <si>
    <t>чёрные кофты</t>
  </si>
  <si>
    <t>насос водный</t>
  </si>
  <si>
    <t>15109350</t>
  </si>
  <si>
    <t>часы карманные механические</t>
  </si>
  <si>
    <t>костюм анны</t>
  </si>
  <si>
    <t>полки навесные для кухни</t>
  </si>
  <si>
    <t xml:space="preserve">серьги змея </t>
  </si>
  <si>
    <t>александр тамоников</t>
  </si>
  <si>
    <t>чехол для зачетки</t>
  </si>
  <si>
    <t>фитоверм кэ</t>
  </si>
  <si>
    <t>akimova brand</t>
  </si>
  <si>
    <t>мама и дочка одежда</t>
  </si>
  <si>
    <t>яйцо для собаки</t>
  </si>
  <si>
    <t>платье для девочки 14 лет</t>
  </si>
  <si>
    <t>морковное масло для загара</t>
  </si>
  <si>
    <t>брюки женские шифон</t>
  </si>
  <si>
    <t>ki&amp;er</t>
  </si>
  <si>
    <t>черные вилки</t>
  </si>
  <si>
    <t>ультрозвуковая стиральная машина</t>
  </si>
  <si>
    <t>эспандер для шеи</t>
  </si>
  <si>
    <t>тогировка</t>
  </si>
  <si>
    <t>желтая ваза</t>
  </si>
  <si>
    <t>запчасти для телевизора</t>
  </si>
  <si>
    <t xml:space="preserve">бассейн прямоугольный </t>
  </si>
  <si>
    <t>белорусские купальники</t>
  </si>
  <si>
    <t>верхняя форма для наращивания</t>
  </si>
  <si>
    <t>artline creativity</t>
  </si>
  <si>
    <t xml:space="preserve">карандаш для губ  </t>
  </si>
  <si>
    <t>мото руль</t>
  </si>
  <si>
    <t>adventure</t>
  </si>
  <si>
    <t>тональный крем для лица коллаген</t>
  </si>
  <si>
    <t>мужское термобелье зимнее</t>
  </si>
  <si>
    <t>vivienne sabo jolies levres</t>
  </si>
  <si>
    <t>футболка с гагариным</t>
  </si>
  <si>
    <t>эстель лак для волос</t>
  </si>
  <si>
    <t>бардачок в машину</t>
  </si>
  <si>
    <t>запчасти для катушек</t>
  </si>
  <si>
    <t xml:space="preserve">острые чипсы </t>
  </si>
  <si>
    <t>фреш роллеры</t>
  </si>
  <si>
    <t>чехол на iphone 6 плюс прозрачный</t>
  </si>
  <si>
    <t>каша рисовая фрутоняня</t>
  </si>
  <si>
    <t>наушники игровые проводные</t>
  </si>
  <si>
    <t>ложка на зубок</t>
  </si>
  <si>
    <t>мелия книги</t>
  </si>
  <si>
    <t>для телефона чехол</t>
  </si>
  <si>
    <t>джоггеры укороченные</t>
  </si>
  <si>
    <t>органайзер для наушников</t>
  </si>
  <si>
    <t xml:space="preserve">доктор пеппер </t>
  </si>
  <si>
    <t>косметика для 8 лет</t>
  </si>
  <si>
    <t>самокат барби</t>
  </si>
  <si>
    <t>мультиварка панасоник</t>
  </si>
  <si>
    <t>58138725</t>
  </si>
  <si>
    <t>purestar</t>
  </si>
  <si>
    <t>маска под глаза</t>
  </si>
  <si>
    <t>держатель для бумажных салфеток</t>
  </si>
  <si>
    <t>подставка для чтения</t>
  </si>
  <si>
    <t>помада bff</t>
  </si>
  <si>
    <t>сумка багет зеленая</t>
  </si>
  <si>
    <t>полотенце зеленое</t>
  </si>
  <si>
    <t>коврик для пиццы</t>
  </si>
  <si>
    <t>мицеллярная вода cerave</t>
  </si>
  <si>
    <t>libre derm крем</t>
  </si>
  <si>
    <t>шины мишлен</t>
  </si>
  <si>
    <t>новый год для праздника</t>
  </si>
  <si>
    <t>кеды 21 размер</t>
  </si>
  <si>
    <t>рашгард женский для плавания</t>
  </si>
  <si>
    <t>маркер для царапин</t>
  </si>
  <si>
    <t>roblox книга</t>
  </si>
  <si>
    <t>шапка mothercare</t>
  </si>
  <si>
    <t>lineage</t>
  </si>
  <si>
    <t xml:space="preserve">чокер женский </t>
  </si>
  <si>
    <t>дозатор для стирального порошка</t>
  </si>
  <si>
    <t>носочки противоскользящие</t>
  </si>
  <si>
    <t>matrix socolor beauty</t>
  </si>
  <si>
    <t>фрутоняня пюре детское мясное</t>
  </si>
  <si>
    <t xml:space="preserve">silver spoon </t>
  </si>
  <si>
    <t>орудие смерти город</t>
  </si>
  <si>
    <t>зубной набор для собак</t>
  </si>
  <si>
    <t>proplan urinary</t>
  </si>
  <si>
    <t>рефтамид антиклещ</t>
  </si>
  <si>
    <t>сэрдав</t>
  </si>
  <si>
    <t>the saem пудра</t>
  </si>
  <si>
    <t>костюм для мастера</t>
  </si>
  <si>
    <t>ломтирезка</t>
  </si>
  <si>
    <t>бандана в клетку</t>
  </si>
  <si>
    <t>краска фестивальная</t>
  </si>
  <si>
    <t>шторы балкон</t>
  </si>
  <si>
    <t>durex pleasuremax</t>
  </si>
  <si>
    <t>кожаная водолазка</t>
  </si>
  <si>
    <t>ремешок для мужских часов</t>
  </si>
  <si>
    <t xml:space="preserve">скейт борт </t>
  </si>
  <si>
    <t>73715560</t>
  </si>
  <si>
    <t>краска для волос bad girl</t>
  </si>
  <si>
    <t>62965623</t>
  </si>
  <si>
    <t>василий головачев</t>
  </si>
  <si>
    <t>таблетка от глистов</t>
  </si>
  <si>
    <t>тушь relouis xxxl</t>
  </si>
  <si>
    <t>zte blade v10 vita</t>
  </si>
  <si>
    <t>nardi</t>
  </si>
  <si>
    <t>21571777</t>
  </si>
  <si>
    <t>estel 1000 мл</t>
  </si>
  <si>
    <t>гамак сетчатый</t>
  </si>
  <si>
    <t xml:space="preserve">катсан </t>
  </si>
  <si>
    <t>брюки женские летние джинсы</t>
  </si>
  <si>
    <t>спецодежда женская куртка</t>
  </si>
  <si>
    <t xml:space="preserve">clinique black honey </t>
  </si>
  <si>
    <t xml:space="preserve">красная бабочка </t>
  </si>
  <si>
    <t>шоколадная паста сникерс</t>
  </si>
  <si>
    <t>патчи военные</t>
  </si>
  <si>
    <t>13295235</t>
  </si>
  <si>
    <t>топ женский с пышными рукавами</t>
  </si>
  <si>
    <t>d2</t>
  </si>
  <si>
    <t>свеча для тримера</t>
  </si>
  <si>
    <t>бусины звездочки</t>
  </si>
  <si>
    <t>ампула для волос</t>
  </si>
  <si>
    <t>117975</t>
  </si>
  <si>
    <t>beekey футболка</t>
  </si>
  <si>
    <t>перья лента</t>
  </si>
  <si>
    <t>72639048</t>
  </si>
  <si>
    <t>машинки игрушки набор</t>
  </si>
  <si>
    <t>победа вкуса трюфели</t>
  </si>
  <si>
    <t>xiaomi redmi 10 смартфон</t>
  </si>
  <si>
    <t>пододеяльник 1.5 хлопок</t>
  </si>
  <si>
    <t>чë за мем</t>
  </si>
  <si>
    <t>h27w/2</t>
  </si>
  <si>
    <t xml:space="preserve">дизель </t>
  </si>
  <si>
    <t xml:space="preserve">аниме карты </t>
  </si>
  <si>
    <t>топер для дивана</t>
  </si>
  <si>
    <t xml:space="preserve">куртка мужская ветровка </t>
  </si>
  <si>
    <t>бифри платье сарафан</t>
  </si>
  <si>
    <t>халат виктория сикрет</t>
  </si>
  <si>
    <t>арабские масляные духи молекула</t>
  </si>
  <si>
    <t>lori лето</t>
  </si>
  <si>
    <t>зубная щётка на палец</t>
  </si>
  <si>
    <t>кросовки на подростка</t>
  </si>
  <si>
    <t>мультики для девочек</t>
  </si>
  <si>
    <t>фартук кухонный черный</t>
  </si>
  <si>
    <t>huawei matebook 14</t>
  </si>
  <si>
    <t>16021725</t>
  </si>
  <si>
    <t>джоггеры для подростка</t>
  </si>
  <si>
    <t>бюстга</t>
  </si>
  <si>
    <t>парикмахерские воротнички</t>
  </si>
  <si>
    <t>чистая линия маска для волос</t>
  </si>
  <si>
    <t>note 8 pro чехол</t>
  </si>
  <si>
    <t>лифчик чёрный</t>
  </si>
  <si>
    <t>рабочая тетрадь по математике для 1</t>
  </si>
  <si>
    <t>40648609</t>
  </si>
  <si>
    <t>бальзам для губ кола</t>
  </si>
  <si>
    <t>брюки женские из муслина</t>
  </si>
  <si>
    <t>полуботинки с перфорацией</t>
  </si>
  <si>
    <t xml:space="preserve">все лето в один день </t>
  </si>
  <si>
    <t>помада елена</t>
  </si>
  <si>
    <t>музыкальная игрушка mattel fisher price выдра, для сна, fxc66</t>
  </si>
  <si>
    <t>эйфория велосипедки</t>
  </si>
  <si>
    <t>whitney одежда</t>
  </si>
  <si>
    <t>kashtanka</t>
  </si>
  <si>
    <t>ручная кладь 40x30x20</t>
  </si>
  <si>
    <t>рашгард шорты</t>
  </si>
  <si>
    <t>детское кресло мешок</t>
  </si>
  <si>
    <t xml:space="preserve">твое женское топ </t>
  </si>
  <si>
    <t>мазоль</t>
  </si>
  <si>
    <t>детский спинер</t>
  </si>
  <si>
    <t>ремень широкий для сумки</t>
  </si>
  <si>
    <t>термоаппликация из страз</t>
  </si>
  <si>
    <t>черные тени для глаз</t>
  </si>
  <si>
    <t>салатницы стеклянные</t>
  </si>
  <si>
    <t>наклейки квадратные</t>
  </si>
  <si>
    <t>блокноты для мальчиков</t>
  </si>
  <si>
    <t>проклятые короли</t>
  </si>
  <si>
    <t>бракеражный журнал</t>
  </si>
  <si>
    <t>сковорода оладница</t>
  </si>
  <si>
    <t>наушники провадные</t>
  </si>
  <si>
    <t>сладкий сахар</t>
  </si>
  <si>
    <t xml:space="preserve">голубые туфли </t>
  </si>
  <si>
    <t>ободок бабочка</t>
  </si>
  <si>
    <t>ламбрет</t>
  </si>
  <si>
    <t>подгузники трусики watashi</t>
  </si>
  <si>
    <t>брелок на веревочке</t>
  </si>
  <si>
    <t>maxler d3</t>
  </si>
  <si>
    <t>проза для взрослых</t>
  </si>
  <si>
    <t>корейские закуски</t>
  </si>
  <si>
    <t xml:space="preserve">калитка </t>
  </si>
  <si>
    <t>альбом пожеланий</t>
  </si>
  <si>
    <t xml:space="preserve">нейлоновая нить </t>
  </si>
  <si>
    <t>туфли женские на широкую ногу аскалини</t>
  </si>
  <si>
    <t>tn-1075</t>
  </si>
  <si>
    <t>пена для бритья дорожная</t>
  </si>
  <si>
    <t>66873671</t>
  </si>
  <si>
    <t>костюмы на свадьбу</t>
  </si>
  <si>
    <t>пулонная штрра 45 см</t>
  </si>
  <si>
    <t>нарезка резьбы</t>
  </si>
  <si>
    <t>бьюти депо</t>
  </si>
  <si>
    <t>сандалии женские римские</t>
  </si>
  <si>
    <t xml:space="preserve">домашние животные </t>
  </si>
  <si>
    <t>x one пленка</t>
  </si>
  <si>
    <t>13905768</t>
  </si>
  <si>
    <t>свитшот с принтом твое</t>
  </si>
  <si>
    <t>самоклейка бумага</t>
  </si>
  <si>
    <t xml:space="preserve">утежок </t>
  </si>
  <si>
    <t>попрыгун мяч</t>
  </si>
  <si>
    <t xml:space="preserve">тактический фонарь </t>
  </si>
  <si>
    <t xml:space="preserve">краска лонда </t>
  </si>
  <si>
    <t>7looks лето</t>
  </si>
  <si>
    <t>подгузники magics</t>
  </si>
  <si>
    <t xml:space="preserve">crocs детские для мальчика </t>
  </si>
  <si>
    <t>молд кулон</t>
  </si>
  <si>
    <t>спортивный костюм мужской теплый капюшоном</t>
  </si>
  <si>
    <t>ep-ta800</t>
  </si>
  <si>
    <t>для оверлока</t>
  </si>
  <si>
    <t xml:space="preserve">шкаф для </t>
  </si>
  <si>
    <t>шорты женские джинсовве</t>
  </si>
  <si>
    <t>сакавич</t>
  </si>
  <si>
    <t>айфон 256 гб</t>
  </si>
  <si>
    <t>все для кухни зеленого цвета</t>
  </si>
  <si>
    <t>фляжка для велосипеда</t>
  </si>
  <si>
    <t>туалетна бумага</t>
  </si>
  <si>
    <t>жилетка классическая женская</t>
  </si>
  <si>
    <t>футболка мужская ac dc</t>
  </si>
  <si>
    <t>nourishing coconut milk</t>
  </si>
  <si>
    <t>кроссовки с мигающей подошвой</t>
  </si>
  <si>
    <t>di maestri</t>
  </si>
  <si>
    <t>зоогурман для котят</t>
  </si>
  <si>
    <t>47642473</t>
  </si>
  <si>
    <t>глобус детский</t>
  </si>
  <si>
    <t>крем жирный</t>
  </si>
  <si>
    <t>жевательная резинка со вкусом</t>
  </si>
  <si>
    <t>samsung galaxy a01 core</t>
  </si>
  <si>
    <t>лезвия деоника</t>
  </si>
  <si>
    <t>костюм теплый мужской</t>
  </si>
  <si>
    <t>корейская косметика для ног</t>
  </si>
  <si>
    <t xml:space="preserve">лего самолёт </t>
  </si>
  <si>
    <t>кружевные балетки</t>
  </si>
  <si>
    <t>губка для мытья бутылочек</t>
  </si>
  <si>
    <t>коврик для моделирования</t>
  </si>
  <si>
    <t>насадка для машинки moser</t>
  </si>
  <si>
    <t>31770900</t>
  </si>
  <si>
    <t>перечницы</t>
  </si>
  <si>
    <t>чехол с лягушкой</t>
  </si>
  <si>
    <t>педикюрная вытяжка</t>
  </si>
  <si>
    <t>подфарник</t>
  </si>
  <si>
    <t>напольная ваза 70см</t>
  </si>
  <si>
    <t>холст игра</t>
  </si>
  <si>
    <t>польская косметика для лица</t>
  </si>
  <si>
    <t>э.б. хадспет «воскреситель» анатомия фантастических существ</t>
  </si>
  <si>
    <t>костюм для волейбола</t>
  </si>
  <si>
    <t>значки для подростков</t>
  </si>
  <si>
    <t>28361091</t>
  </si>
  <si>
    <t>топ разлетайка</t>
  </si>
  <si>
    <t>huawei 4i</t>
  </si>
  <si>
    <t>молды для глины</t>
  </si>
  <si>
    <t>синие женские брюки</t>
  </si>
  <si>
    <t>спортивные штаны для мальчика 10 лет</t>
  </si>
  <si>
    <t xml:space="preserve">долма </t>
  </si>
  <si>
    <t>joyetech vape elsmok</t>
  </si>
  <si>
    <t>бюстгальтер 85b</t>
  </si>
  <si>
    <t xml:space="preserve">vaparesso </t>
  </si>
  <si>
    <t>митенки кожаные</t>
  </si>
  <si>
    <t xml:space="preserve">лёгкое платье женское </t>
  </si>
  <si>
    <t>58457916</t>
  </si>
  <si>
    <t>футболка бемби</t>
  </si>
  <si>
    <t>рыболовная кормушка</t>
  </si>
  <si>
    <t>электронные испаритель</t>
  </si>
  <si>
    <t>матрас мороженое</t>
  </si>
  <si>
    <t>клей kleo</t>
  </si>
  <si>
    <t xml:space="preserve">массажные мячики </t>
  </si>
  <si>
    <t xml:space="preserve">чулки детские </t>
  </si>
  <si>
    <t>сарафаны хлопок</t>
  </si>
  <si>
    <t>зарядное устройство для ирригатора</t>
  </si>
  <si>
    <t>лигатура</t>
  </si>
  <si>
    <t>крокусы обувь</t>
  </si>
  <si>
    <t>трикотажное платье майка</t>
  </si>
  <si>
    <t>schipper картина по номерам</t>
  </si>
  <si>
    <t>костюм с накидкой</t>
  </si>
  <si>
    <t>жилет из овчины женский</t>
  </si>
  <si>
    <t>38894903</t>
  </si>
  <si>
    <t>43724604</t>
  </si>
  <si>
    <t>знамя 1945 года</t>
  </si>
  <si>
    <t xml:space="preserve">носки длинные женские </t>
  </si>
  <si>
    <t>джинсывые шорты</t>
  </si>
  <si>
    <t>красивые майки</t>
  </si>
  <si>
    <t>топ черный с завязками</t>
  </si>
  <si>
    <t>карниз 120 см</t>
  </si>
  <si>
    <t>hada labo лосьон</t>
  </si>
  <si>
    <t>деревянный бочонок</t>
  </si>
  <si>
    <t>воск доя депиляции</t>
  </si>
  <si>
    <t>ручка кпп нива</t>
  </si>
  <si>
    <t>презервативы xxxl</t>
  </si>
  <si>
    <t>сетчатый мешок</t>
  </si>
  <si>
    <t>рубашка с бахрамой</t>
  </si>
  <si>
    <t>простыня натяжная 160х200</t>
  </si>
  <si>
    <t xml:space="preserve">шторы льняные </t>
  </si>
  <si>
    <t>пеле</t>
  </si>
  <si>
    <t>мастурбатор автоматический</t>
  </si>
  <si>
    <t>костюмная вешалка</t>
  </si>
  <si>
    <t>туфли бант</t>
  </si>
  <si>
    <t>сигнальное оружие</t>
  </si>
  <si>
    <t>ваз 2114 запчасти</t>
  </si>
  <si>
    <t>пододеяльник стеганный</t>
  </si>
  <si>
    <t xml:space="preserve">пальто чёрное </t>
  </si>
  <si>
    <t>когсилер</t>
  </si>
  <si>
    <t>миника</t>
  </si>
  <si>
    <t>кепка черная с кольцами</t>
  </si>
  <si>
    <t>силиконовые накладки на наушники</t>
  </si>
  <si>
    <t>шприц 20</t>
  </si>
  <si>
    <t>verbatim</t>
  </si>
  <si>
    <t>концентрат для омывателя</t>
  </si>
  <si>
    <t>солнце защитный крем для детей</t>
  </si>
  <si>
    <t>комод для ванны</t>
  </si>
  <si>
    <t xml:space="preserve">samsung s21 fe </t>
  </si>
  <si>
    <t>чай трюфель</t>
  </si>
  <si>
    <t>дедпул игрушка</t>
  </si>
  <si>
    <t>82581527</t>
  </si>
  <si>
    <t>рамка для картины 60х90</t>
  </si>
  <si>
    <t>топ женский зебра</t>
  </si>
  <si>
    <t>электрон</t>
  </si>
  <si>
    <t>юбка американка детская</t>
  </si>
  <si>
    <t>юбка длинная детская</t>
  </si>
  <si>
    <t xml:space="preserve">бюстгальтеры кружевные </t>
  </si>
  <si>
    <t>туфли летние для девочки</t>
  </si>
  <si>
    <t>розовые линзы для глаз</t>
  </si>
  <si>
    <t>63641130</t>
  </si>
  <si>
    <t>подследники minimi</t>
  </si>
  <si>
    <t>пётр первый</t>
  </si>
  <si>
    <t>черное колье</t>
  </si>
  <si>
    <t>epson соль</t>
  </si>
  <si>
    <t>фонарь дубинка</t>
  </si>
  <si>
    <t>modis женский белье</t>
  </si>
  <si>
    <t>аднаразки</t>
  </si>
  <si>
    <t>воздушные шары фиолетовые</t>
  </si>
  <si>
    <t>зонт тачки</t>
  </si>
  <si>
    <t>корновальный костюм</t>
  </si>
  <si>
    <t>бэтмен лего</t>
  </si>
  <si>
    <t>крем батер</t>
  </si>
  <si>
    <t>шарик лев</t>
  </si>
  <si>
    <t>стол пляжный</t>
  </si>
  <si>
    <t>кофк</t>
  </si>
  <si>
    <t>aotian</t>
  </si>
  <si>
    <t>tefal посуда и инвентарь</t>
  </si>
  <si>
    <t>багажник на рейлинги автомобиля</t>
  </si>
  <si>
    <t>vitek утюг</t>
  </si>
  <si>
    <t>мужские трусы пеликан</t>
  </si>
  <si>
    <t>электрощипцы для завивки</t>
  </si>
  <si>
    <t>solh</t>
  </si>
  <si>
    <t>vetlife</t>
  </si>
  <si>
    <t>консервы для собак гурман</t>
  </si>
  <si>
    <t>автономный воздушный отопитель</t>
  </si>
  <si>
    <t>маска от бабушки агафьи</t>
  </si>
  <si>
    <t>брюки plus size</t>
  </si>
  <si>
    <t>страйкбольные пистолеты</t>
  </si>
  <si>
    <t>толстовка лиса</t>
  </si>
  <si>
    <t>шкафчик в ванную узкий</t>
  </si>
  <si>
    <t>найк штаны мужские</t>
  </si>
  <si>
    <t>der die das</t>
  </si>
  <si>
    <t>kapous воск для волос</t>
  </si>
  <si>
    <t>купальник женский слитные яркий</t>
  </si>
  <si>
    <t>50893877</t>
  </si>
  <si>
    <t>кабель для зарядки телефона самсунг</t>
  </si>
  <si>
    <t>тепловизор для измерения температуры</t>
  </si>
  <si>
    <t>24714766</t>
  </si>
  <si>
    <t>ив роше сыворотка</t>
  </si>
  <si>
    <t>подвеска автомат</t>
  </si>
  <si>
    <t>bergauf</t>
  </si>
  <si>
    <t>соколов ювелирные украшения браслет</t>
  </si>
  <si>
    <t>трусы гигиенические</t>
  </si>
  <si>
    <t>клетчатая рубашка теплая</t>
  </si>
  <si>
    <t xml:space="preserve">apex legends </t>
  </si>
  <si>
    <t xml:space="preserve">топ и шорты женские </t>
  </si>
  <si>
    <t>штаны cargo pants</t>
  </si>
  <si>
    <t>мыльница навесная на ванну</t>
  </si>
  <si>
    <t>me shu</t>
  </si>
  <si>
    <t>самсунг а 8</t>
  </si>
  <si>
    <t>одноразовые тарелки для праздника</t>
  </si>
  <si>
    <t>emporio armani мужской одежда</t>
  </si>
  <si>
    <t xml:space="preserve">спортивный брюки </t>
  </si>
  <si>
    <t>63982627</t>
  </si>
  <si>
    <t>мыть полы</t>
  </si>
  <si>
    <t>23127179</t>
  </si>
  <si>
    <t>fatzorb для похудения</t>
  </si>
  <si>
    <t>закорючки</t>
  </si>
  <si>
    <t>туфли лодочки розовые</t>
  </si>
  <si>
    <t>16072264</t>
  </si>
  <si>
    <t>крем флоресан</t>
  </si>
  <si>
    <t>гибкий штатив для мобильного телефона</t>
  </si>
  <si>
    <t>духи мужские шанель</t>
  </si>
  <si>
    <t>мицелярная вода я самая</t>
  </si>
  <si>
    <t>бельгийская серия</t>
  </si>
  <si>
    <t>палантин для пляжа</t>
  </si>
  <si>
    <t>семена тыквы декоративной</t>
  </si>
  <si>
    <t>smart baby watch q12</t>
  </si>
  <si>
    <t>ванночка для воска</t>
  </si>
  <si>
    <t>stampa brio</t>
  </si>
  <si>
    <t>ocean drive wear</t>
  </si>
  <si>
    <t xml:space="preserve">angelus </t>
  </si>
  <si>
    <t>chipotle</t>
  </si>
  <si>
    <t>hoops для женщин</t>
  </si>
  <si>
    <t>32440134</t>
  </si>
  <si>
    <t>стекло для apple watch 40мм</t>
  </si>
  <si>
    <t>дезодорант grace</t>
  </si>
  <si>
    <t xml:space="preserve">шампунь для окрашенных </t>
  </si>
  <si>
    <t>шлепанцы денские</t>
  </si>
  <si>
    <t xml:space="preserve">зелёные штаны </t>
  </si>
  <si>
    <t>платье на осень</t>
  </si>
  <si>
    <t>кофта кроп</t>
  </si>
  <si>
    <t xml:space="preserve">элькар </t>
  </si>
  <si>
    <t>струбцына</t>
  </si>
  <si>
    <t xml:space="preserve">пиротехника </t>
  </si>
  <si>
    <t>14990692</t>
  </si>
  <si>
    <t>кастинговая капроновая сеть</t>
  </si>
  <si>
    <t>шорты оверсайз джинсовые</t>
  </si>
  <si>
    <t>преобразователь 24 на 12</t>
  </si>
  <si>
    <t>моховичок</t>
  </si>
  <si>
    <t>зарядка для кроны</t>
  </si>
  <si>
    <t>my little pony сюрпризы</t>
  </si>
  <si>
    <t>флисовая толстовка на молнии</t>
  </si>
  <si>
    <t>maybelline тушь sky</t>
  </si>
  <si>
    <t>одеяло пуховое двуспальное</t>
  </si>
  <si>
    <t>кондитерский столик</t>
  </si>
  <si>
    <t>арт 49194955</t>
  </si>
  <si>
    <t>сумка для душевых принадлежностей</t>
  </si>
  <si>
    <t>маленький детский рюкзачок</t>
  </si>
  <si>
    <t xml:space="preserve">айрподс </t>
  </si>
  <si>
    <t>вермион</t>
  </si>
  <si>
    <t>часы майкл корс женские</t>
  </si>
  <si>
    <t>semily маска косметическая</t>
  </si>
  <si>
    <t>для кормления бюстгальтер белье</t>
  </si>
  <si>
    <t>koton демисезон</t>
  </si>
  <si>
    <t>плед косичка</t>
  </si>
  <si>
    <t>футболка мужская пляж</t>
  </si>
  <si>
    <t>шетка для сухого массажа</t>
  </si>
  <si>
    <t>сандали женские на танкетке</t>
  </si>
  <si>
    <t>бейсболка для рыбалки и охоты</t>
  </si>
  <si>
    <t>60418554</t>
  </si>
  <si>
    <t>крыша для песочницы</t>
  </si>
  <si>
    <t>honda crv</t>
  </si>
  <si>
    <t>моя собака любит джаз</t>
  </si>
  <si>
    <t>бородок</t>
  </si>
  <si>
    <t>тетрадь в линейку 12 листов зеленая</t>
  </si>
  <si>
    <t>фемебион</t>
  </si>
  <si>
    <t>15114001</t>
  </si>
  <si>
    <t>зубная щетка эко</t>
  </si>
  <si>
    <t xml:space="preserve">игла бабочка </t>
  </si>
  <si>
    <t>bastet design одежда женский</t>
  </si>
  <si>
    <t>весы профессиональные</t>
  </si>
  <si>
    <t>юбка длинная женская летняя</t>
  </si>
  <si>
    <t>рулонная штора день ночь 120</t>
  </si>
  <si>
    <t>пятновыводитель bagi</t>
  </si>
  <si>
    <t>64614617</t>
  </si>
  <si>
    <t>lifetime</t>
  </si>
  <si>
    <t>чехол redmi not 10</t>
  </si>
  <si>
    <t xml:space="preserve">духи бабл гам </t>
  </si>
  <si>
    <t>tati l</t>
  </si>
  <si>
    <t>афро кудри трессы</t>
  </si>
  <si>
    <t>краска для аэропуфинга</t>
  </si>
  <si>
    <t>перчатки для мангала</t>
  </si>
  <si>
    <t>2 рубля</t>
  </si>
  <si>
    <t xml:space="preserve">тренер </t>
  </si>
  <si>
    <t>вешалка пластиковая</t>
  </si>
  <si>
    <t>пиз</t>
  </si>
  <si>
    <t>lilli pet</t>
  </si>
  <si>
    <t>сапер</t>
  </si>
  <si>
    <t>очки zippo</t>
  </si>
  <si>
    <t>иван купала</t>
  </si>
  <si>
    <t>для прищей</t>
  </si>
  <si>
    <t>рабочая тетрадь 5 класс</t>
  </si>
  <si>
    <t>8998803</t>
  </si>
  <si>
    <t>yukon</t>
  </si>
  <si>
    <t>bon bon духи</t>
  </si>
  <si>
    <t>тесьма вьюнок</t>
  </si>
  <si>
    <t>набор чепчиков</t>
  </si>
  <si>
    <t>турецкая одежда для девочек</t>
  </si>
  <si>
    <t>бюстгальтер модис</t>
  </si>
  <si>
    <t xml:space="preserve">delicia </t>
  </si>
  <si>
    <t>минск 125</t>
  </si>
  <si>
    <t>папоротник искусственный</t>
  </si>
  <si>
    <t>трусы с жемчугом</t>
  </si>
  <si>
    <t>блэкаут шторы высота 260</t>
  </si>
  <si>
    <t>плед 150х200 шерсть</t>
  </si>
  <si>
    <t>планшет huawei mediapad 10</t>
  </si>
  <si>
    <t>штора гармошка</t>
  </si>
  <si>
    <t>hyperx quadcast s</t>
  </si>
  <si>
    <t>на автомобиль</t>
  </si>
  <si>
    <t>духовой шкаф gorenje</t>
  </si>
  <si>
    <t>почему одни страны богатые</t>
  </si>
  <si>
    <t>футболка 10 лет</t>
  </si>
  <si>
    <t>the saem eco earth</t>
  </si>
  <si>
    <t>подушка кокон</t>
  </si>
  <si>
    <t xml:space="preserve">штаны для новорожденных </t>
  </si>
  <si>
    <t>пленка хонор 50</t>
  </si>
  <si>
    <t>плавки шортами</t>
  </si>
  <si>
    <t>емельяновская биофабрика</t>
  </si>
  <si>
    <t xml:space="preserve">джинсовая куртка короткая </t>
  </si>
  <si>
    <t>кросовки  адидас</t>
  </si>
  <si>
    <t>myset обувь женский</t>
  </si>
  <si>
    <t>шёлковые резинки для волос</t>
  </si>
  <si>
    <t>игры на ps4 pro</t>
  </si>
  <si>
    <t>выгребная яма</t>
  </si>
  <si>
    <t>серёжки на лето</t>
  </si>
  <si>
    <t>косметичка из натуральной кожи</t>
  </si>
  <si>
    <t>переходник 3/8 на 1/2</t>
  </si>
  <si>
    <t>adidas stepback</t>
  </si>
  <si>
    <t xml:space="preserve">юбки в пол </t>
  </si>
  <si>
    <t xml:space="preserve">от запаха </t>
  </si>
  <si>
    <t xml:space="preserve">кремень </t>
  </si>
  <si>
    <t>19 lab шампунь</t>
  </si>
  <si>
    <t>подлокотник шкода рапид</t>
  </si>
  <si>
    <t>3614078</t>
  </si>
  <si>
    <t>термозащита loreal</t>
  </si>
  <si>
    <t xml:space="preserve">чехол на а52 </t>
  </si>
  <si>
    <t>палантин женский лето</t>
  </si>
  <si>
    <t>пуф на колесиках</t>
  </si>
  <si>
    <t>майка девочке</t>
  </si>
  <si>
    <t>жук игрушки</t>
  </si>
  <si>
    <t xml:space="preserve">сидушки на стул </t>
  </si>
  <si>
    <t xml:space="preserve">для машины аксессуары </t>
  </si>
  <si>
    <t>набор повязок</t>
  </si>
  <si>
    <t>аква мозаика трафареты</t>
  </si>
  <si>
    <t>69113251</t>
  </si>
  <si>
    <t>заичьи уши</t>
  </si>
  <si>
    <t>апорт для собак</t>
  </si>
  <si>
    <t>ribone</t>
  </si>
  <si>
    <t>38764824</t>
  </si>
  <si>
    <t>микроклизма микролакс</t>
  </si>
  <si>
    <t>vape soul</t>
  </si>
  <si>
    <t>браслет на ногу мужской</t>
  </si>
  <si>
    <t>gsd кроссовки</t>
  </si>
  <si>
    <t>кейс для наушников jbl</t>
  </si>
  <si>
    <t>одежда в лагерь</t>
  </si>
  <si>
    <t>подушка omnia</t>
  </si>
  <si>
    <t>рубашка повара</t>
  </si>
  <si>
    <t>кружка с сяо</t>
  </si>
  <si>
    <t>26485955</t>
  </si>
  <si>
    <t>эпи отик</t>
  </si>
  <si>
    <t>куртка зола</t>
  </si>
  <si>
    <t>сумка с узлом</t>
  </si>
  <si>
    <t>пигмент розовый</t>
  </si>
  <si>
    <t>бесишь</t>
  </si>
  <si>
    <t>купальники на маленькую грудь</t>
  </si>
  <si>
    <t>сумочка nike</t>
  </si>
  <si>
    <t xml:space="preserve">кросовки тактические </t>
  </si>
  <si>
    <t>ремень грм лада гранта</t>
  </si>
  <si>
    <t>картина под стеклом</t>
  </si>
  <si>
    <t>solline</t>
  </si>
  <si>
    <t>шорты ostin женские</t>
  </si>
  <si>
    <t xml:space="preserve">кепки чёрные </t>
  </si>
  <si>
    <t>купальник на лето</t>
  </si>
  <si>
    <t xml:space="preserve">накладные усы </t>
  </si>
  <si>
    <t>шпатели узкие</t>
  </si>
  <si>
    <t>42690091</t>
  </si>
  <si>
    <t>гиалуроновый тоник для лица</t>
  </si>
  <si>
    <t>yangoo</t>
  </si>
  <si>
    <t>летний легкий сарафан</t>
  </si>
  <si>
    <t>deerma vc20 plus</t>
  </si>
  <si>
    <t>кондитерский маркер</t>
  </si>
  <si>
    <t>плешаков 4 класс</t>
  </si>
  <si>
    <t>твое нижнее белье мужское</t>
  </si>
  <si>
    <t xml:space="preserve">зипки мужские </t>
  </si>
  <si>
    <t>картина телами</t>
  </si>
  <si>
    <t>серёжки мишка</t>
  </si>
  <si>
    <t xml:space="preserve"> для обуви</t>
  </si>
  <si>
    <t>пидама с шортами</t>
  </si>
  <si>
    <t>пылесос со стаканом</t>
  </si>
  <si>
    <t>юбилей 35</t>
  </si>
  <si>
    <t>tdm</t>
  </si>
  <si>
    <t>полка для ванной металлическая</t>
  </si>
  <si>
    <t>chrome heart</t>
  </si>
  <si>
    <t>перекись в бассейн</t>
  </si>
  <si>
    <t>парник домашний</t>
  </si>
  <si>
    <t>савок для мангала</t>
  </si>
  <si>
    <t>платье женское летнее желтое</t>
  </si>
  <si>
    <t>простыня на резинке 80х180</t>
  </si>
  <si>
    <t>для ящиков</t>
  </si>
  <si>
    <t>richard mille</t>
  </si>
  <si>
    <t>sharkpolewear</t>
  </si>
  <si>
    <t>обод на велосипед</t>
  </si>
  <si>
    <t>вязаное покрывало 220х240</t>
  </si>
  <si>
    <t>brukman design</t>
  </si>
  <si>
    <t>аквафор кн</t>
  </si>
  <si>
    <t xml:space="preserve">на девичник </t>
  </si>
  <si>
    <t>от розацеа</t>
  </si>
  <si>
    <t>весення курька мужская</t>
  </si>
  <si>
    <t>таймер оттайки</t>
  </si>
  <si>
    <t>датсун он до</t>
  </si>
  <si>
    <t xml:space="preserve">пиджак женский короткий </t>
  </si>
  <si>
    <t>защита на коньки</t>
  </si>
  <si>
    <t>чехол для поко ф3</t>
  </si>
  <si>
    <t>аромштам</t>
  </si>
  <si>
    <t>корзинка белая</t>
  </si>
  <si>
    <t>спортивное платье для беременных</t>
  </si>
  <si>
    <t>линза для телефона рыбий глаз</t>
  </si>
  <si>
    <t>магия стихий</t>
  </si>
  <si>
    <t xml:space="preserve">spf спрей </t>
  </si>
  <si>
    <t>61773488</t>
  </si>
  <si>
    <t>3008</t>
  </si>
  <si>
    <t>косточки абрикоса</t>
  </si>
  <si>
    <t>футляр для пластиковых карт</t>
  </si>
  <si>
    <t>кофе кения</t>
  </si>
  <si>
    <t>37666742</t>
  </si>
  <si>
    <t>автозеркало заднего вида</t>
  </si>
  <si>
    <t>комиксы черепашки</t>
  </si>
  <si>
    <t>патриотизм мориарти манга</t>
  </si>
  <si>
    <t>галун</t>
  </si>
  <si>
    <t xml:space="preserve">костюм на свадьбу женский </t>
  </si>
  <si>
    <t>платья шифоновое короткое</t>
  </si>
  <si>
    <t>61072626</t>
  </si>
  <si>
    <t>zte blade a5</t>
  </si>
  <si>
    <t>стол и стулья садовые</t>
  </si>
  <si>
    <t>попит динозавр</t>
  </si>
  <si>
    <t>46314753</t>
  </si>
  <si>
    <t>гол</t>
  </si>
  <si>
    <t>брючный костюм с жилеткой</t>
  </si>
  <si>
    <t xml:space="preserve">дубинка телескопическая </t>
  </si>
  <si>
    <t>renu multiplus</t>
  </si>
  <si>
    <t>косметика италия</t>
  </si>
  <si>
    <t>женский камуфляжный костюм</t>
  </si>
  <si>
    <t>наклейки книга</t>
  </si>
  <si>
    <t>83493975</t>
  </si>
  <si>
    <t>топ белый детский</t>
  </si>
  <si>
    <t>picool трусики</t>
  </si>
  <si>
    <t>густота волос</t>
  </si>
  <si>
    <t>костюм женский летний 2022</t>
  </si>
  <si>
    <t>лейкопластырь от прыщей</t>
  </si>
  <si>
    <t>люстра диодная подвесная</t>
  </si>
  <si>
    <t>трусы женские набор кружево</t>
  </si>
  <si>
    <t>46693681</t>
  </si>
  <si>
    <t>50831759</t>
  </si>
  <si>
    <t>30315839</t>
  </si>
  <si>
    <t>nike md runner</t>
  </si>
  <si>
    <t>мобиль ручной работы</t>
  </si>
  <si>
    <t>58244758</t>
  </si>
  <si>
    <t>19024302</t>
  </si>
  <si>
    <t>рубашка поверх футболки</t>
  </si>
  <si>
    <t>машина для кукол барби</t>
  </si>
  <si>
    <t xml:space="preserve">майнкрафт игрушки </t>
  </si>
  <si>
    <t>вкусная еда</t>
  </si>
  <si>
    <t>хонча</t>
  </si>
  <si>
    <t>наклейки для чемодана</t>
  </si>
  <si>
    <t>зонт-шляпа</t>
  </si>
  <si>
    <t xml:space="preserve">браслет чёрный </t>
  </si>
  <si>
    <t>костюм танкиста</t>
  </si>
  <si>
    <t xml:space="preserve">кросовки спортивные </t>
  </si>
  <si>
    <t>рубашка кимоно мужская</t>
  </si>
  <si>
    <t>топперы для торта с юбилеем</t>
  </si>
  <si>
    <t>бейджик медицинский</t>
  </si>
  <si>
    <t>телефонная будка на краю земли</t>
  </si>
  <si>
    <t>масло от молочных корочек</t>
  </si>
  <si>
    <t xml:space="preserve">defend </t>
  </si>
  <si>
    <t>костюм женский молодежный</t>
  </si>
  <si>
    <t>прокладки с травами</t>
  </si>
  <si>
    <t>носки для малыш</t>
  </si>
  <si>
    <t>крем активист</t>
  </si>
  <si>
    <t>басанржки</t>
  </si>
  <si>
    <t>моноблок hp</t>
  </si>
  <si>
    <t>даджет w200</t>
  </si>
  <si>
    <t>стикеры ахегао</t>
  </si>
  <si>
    <t>lego brick</t>
  </si>
  <si>
    <t xml:space="preserve">мини миксер </t>
  </si>
  <si>
    <t>кем быть</t>
  </si>
  <si>
    <t>verdi mocca</t>
  </si>
  <si>
    <t>босоножки женские на квадратном каблуке</t>
  </si>
  <si>
    <t xml:space="preserve">глиттер для лица </t>
  </si>
  <si>
    <t>вибратор с пультом управления</t>
  </si>
  <si>
    <t>юбка розовая мини</t>
  </si>
  <si>
    <t xml:space="preserve">perina </t>
  </si>
  <si>
    <t>вальгусная</t>
  </si>
  <si>
    <t xml:space="preserve">гель для стирки 5 литров </t>
  </si>
  <si>
    <t>картридж vinci</t>
  </si>
  <si>
    <t xml:space="preserve">маленькая кукла </t>
  </si>
  <si>
    <t>btpeel эмульсия</t>
  </si>
  <si>
    <t>садо</t>
  </si>
  <si>
    <t xml:space="preserve">tampax </t>
  </si>
  <si>
    <t>планшет huawei mate pad</t>
  </si>
  <si>
    <t>кофе жокей баварский шоколад</t>
  </si>
  <si>
    <t>олд спайс для мужчин гель</t>
  </si>
  <si>
    <t>одеяло на выписку для новорожденных</t>
  </si>
  <si>
    <t>шара-пульки</t>
  </si>
  <si>
    <t>костюм классический детский</t>
  </si>
  <si>
    <t>чехол для хонор 9x</t>
  </si>
  <si>
    <t xml:space="preserve">накладные пряди </t>
  </si>
  <si>
    <t>рубашка женская полиция</t>
  </si>
  <si>
    <t xml:space="preserve">супергерои </t>
  </si>
  <si>
    <t xml:space="preserve">тактическая куртка </t>
  </si>
  <si>
    <t>джинсы черные оверсайз</t>
  </si>
  <si>
    <t>драгоценные камни для ювелирные серьги</t>
  </si>
  <si>
    <t>бравл старс канцелярия</t>
  </si>
  <si>
    <t>адрикоко гель лак</t>
  </si>
  <si>
    <t>платье женское п</t>
  </si>
  <si>
    <t>лечебный чай</t>
  </si>
  <si>
    <t>вымпел на присоске</t>
  </si>
  <si>
    <t xml:space="preserve">кроссовки adidas для мальчика </t>
  </si>
  <si>
    <t>бензиновая машинка</t>
  </si>
  <si>
    <t>ковер мрамор</t>
  </si>
  <si>
    <t>улучшитель муки</t>
  </si>
  <si>
    <t>футболки д</t>
  </si>
  <si>
    <t>смартфон samsung galaxy a12 чехол</t>
  </si>
  <si>
    <t>лев, колдунья и платяной шкаф</t>
  </si>
  <si>
    <t xml:space="preserve">душ дачный </t>
  </si>
  <si>
    <t>mapf1</t>
  </si>
  <si>
    <t>конфеты беби фокс</t>
  </si>
  <si>
    <t>колечки на косички</t>
  </si>
  <si>
    <t>гель для брить</t>
  </si>
  <si>
    <t xml:space="preserve">луивитон </t>
  </si>
  <si>
    <t>бомбер своя культура</t>
  </si>
  <si>
    <t>летняя юбка для женщин</t>
  </si>
  <si>
    <t>техника для сада и огорода</t>
  </si>
  <si>
    <t>чехол гравити фолз</t>
  </si>
  <si>
    <t>сумка женская комбинированная</t>
  </si>
  <si>
    <t>шпатлевка со стекловолокном</t>
  </si>
  <si>
    <t>конструктор развивающий</t>
  </si>
  <si>
    <t>гта 4</t>
  </si>
  <si>
    <t>u s polo assn мужчинам поло</t>
  </si>
  <si>
    <t>16828444</t>
  </si>
  <si>
    <t xml:space="preserve">лепнина </t>
  </si>
  <si>
    <t>ласка капсула</t>
  </si>
  <si>
    <t>картина по номерам конь</t>
  </si>
  <si>
    <t>электрошокер жевачка</t>
  </si>
  <si>
    <t>набор шайб</t>
  </si>
  <si>
    <t>кубы</t>
  </si>
  <si>
    <t>тетрадки школьные</t>
  </si>
  <si>
    <t>набор настойка</t>
  </si>
  <si>
    <t>трусы с сердечками мужские</t>
  </si>
  <si>
    <t>revolution pro marilyn</t>
  </si>
  <si>
    <t>плед с ворсом 200х220</t>
  </si>
  <si>
    <t xml:space="preserve">rocs паста </t>
  </si>
  <si>
    <t>nicols</t>
  </si>
  <si>
    <t>топ для девочки 12 лет</t>
  </si>
  <si>
    <t>пилочка со сменными файлами</t>
  </si>
  <si>
    <t>растяжка из шаров</t>
  </si>
  <si>
    <t xml:space="preserve">упаковочная лента </t>
  </si>
  <si>
    <t>костюм спортивный муржской</t>
  </si>
  <si>
    <t>панамка глория джинс</t>
  </si>
  <si>
    <t>детский мат</t>
  </si>
  <si>
    <t>кофе арабика 100</t>
  </si>
  <si>
    <t>шкаф пенал в прихожую</t>
  </si>
  <si>
    <t>лонгслив с футболкой</t>
  </si>
  <si>
    <t>кристалл подвеска</t>
  </si>
  <si>
    <t>футболка мужская лён</t>
  </si>
  <si>
    <t>сумки befree</t>
  </si>
  <si>
    <t>окружающий мир 1 класс рабочая тетрадь</t>
  </si>
  <si>
    <t>очки спортивные женские</t>
  </si>
  <si>
    <t>kapous шампунь мужской</t>
  </si>
  <si>
    <t>freestyle libre анализатор крови</t>
  </si>
  <si>
    <t>нейлоновый шнур для плетения</t>
  </si>
  <si>
    <t>46218643</t>
  </si>
  <si>
    <t>66628775</t>
  </si>
  <si>
    <t>медные трубки</t>
  </si>
  <si>
    <t>посуда для сухофруктов</t>
  </si>
  <si>
    <t>косметический воск</t>
  </si>
  <si>
    <t>кровать для инвалидов</t>
  </si>
  <si>
    <t>платье длинное нарядное</t>
  </si>
  <si>
    <t>15881807</t>
  </si>
  <si>
    <t>загадочное происшествие в стайлзе</t>
  </si>
  <si>
    <t>perfleor красота</t>
  </si>
  <si>
    <t>для выпечки кексов</t>
  </si>
  <si>
    <t>тисьма</t>
  </si>
  <si>
    <t>marks spencer трусы</t>
  </si>
  <si>
    <t>корм фаворит</t>
  </si>
  <si>
    <t xml:space="preserve">колеса для роликов </t>
  </si>
  <si>
    <t>шоколад для взрослых</t>
  </si>
  <si>
    <t>подводное ружьё</t>
  </si>
  <si>
    <t>татуировка на ногу</t>
  </si>
  <si>
    <t xml:space="preserve">дав шампунь </t>
  </si>
  <si>
    <t>плетенный коврик</t>
  </si>
  <si>
    <t>лучшему другу</t>
  </si>
  <si>
    <t xml:space="preserve">футболка мужская z </t>
  </si>
  <si>
    <t>краска с эффектом камня</t>
  </si>
  <si>
    <t>матрас крокодил</t>
  </si>
  <si>
    <t xml:space="preserve">шорты quicksilver </t>
  </si>
  <si>
    <t>плавающий дозатор</t>
  </si>
  <si>
    <t>эстель 10.76</t>
  </si>
  <si>
    <t>костюм мужской медицинский</t>
  </si>
  <si>
    <t>29797815</t>
  </si>
  <si>
    <t>термос детский 1 л</t>
  </si>
  <si>
    <t>винты для ремня</t>
  </si>
  <si>
    <t>значок хонда</t>
  </si>
  <si>
    <t>кокосовое масло baraka</t>
  </si>
  <si>
    <t>мячи для художественной гимнастики</t>
  </si>
  <si>
    <t>hugo женское</t>
  </si>
  <si>
    <t xml:space="preserve">большие бусины </t>
  </si>
  <si>
    <t>черные джинсы мом</t>
  </si>
  <si>
    <t>yuzha</t>
  </si>
  <si>
    <t>безвременник</t>
  </si>
  <si>
    <t>стекло на самсунг a22s</t>
  </si>
  <si>
    <t>мед с пергой</t>
  </si>
  <si>
    <t>77164238</t>
  </si>
  <si>
    <t>аля кляксич</t>
  </si>
  <si>
    <t>день рождения мужчине</t>
  </si>
  <si>
    <t xml:space="preserve">наклейки для груди </t>
  </si>
  <si>
    <t>чаша для мангала</t>
  </si>
  <si>
    <t xml:space="preserve">цепь бижутерия </t>
  </si>
  <si>
    <t>грунт для рассады 25 л</t>
  </si>
  <si>
    <t>колесо 200 мм</t>
  </si>
  <si>
    <t>sakona</t>
  </si>
  <si>
    <t>ceramic</t>
  </si>
  <si>
    <t>me&amp;mummy</t>
  </si>
  <si>
    <t>палетка теней красота</t>
  </si>
  <si>
    <t>подарок инструктору</t>
  </si>
  <si>
    <t>одеяло 1.5 спальное легкое</t>
  </si>
  <si>
    <t>чехол на iphone 13 pro max guess</t>
  </si>
  <si>
    <t xml:space="preserve">блеск для губ лореаль </t>
  </si>
  <si>
    <t>орбиз автомат</t>
  </si>
  <si>
    <t>подставка для орхидей</t>
  </si>
  <si>
    <t>69127013</t>
  </si>
  <si>
    <t xml:space="preserve">пижама тёплая </t>
  </si>
  <si>
    <t>судный день</t>
  </si>
  <si>
    <t>картина аниме по номерам</t>
  </si>
  <si>
    <t>чехол на часы huawei</t>
  </si>
  <si>
    <t>лего для мальчиков 4 лет</t>
  </si>
  <si>
    <t>samyun wan slim ultra</t>
  </si>
  <si>
    <t>трюковой самокат для девочек</t>
  </si>
  <si>
    <t xml:space="preserve">компостер садовый </t>
  </si>
  <si>
    <t>630419</t>
  </si>
  <si>
    <t>malaysian</t>
  </si>
  <si>
    <t>вешалка для шляп</t>
  </si>
  <si>
    <t>каркасные басейны</t>
  </si>
  <si>
    <t>гантели 30кг</t>
  </si>
  <si>
    <t>видеорегистратор xiaomi 70mai dash</t>
  </si>
  <si>
    <t>кулон водолей</t>
  </si>
  <si>
    <t>тональный корректор</t>
  </si>
  <si>
    <t>vix&amp;vox</t>
  </si>
  <si>
    <t>grazia</t>
  </si>
  <si>
    <t>украшение для кросс</t>
  </si>
  <si>
    <t>резиночки для прыжков</t>
  </si>
  <si>
    <t>женские брюки лето больших размеров</t>
  </si>
  <si>
    <t>для болельщика</t>
  </si>
  <si>
    <t>реалми 6</t>
  </si>
  <si>
    <t>матроник</t>
  </si>
  <si>
    <t>12608899</t>
  </si>
  <si>
    <t>пажи</t>
  </si>
  <si>
    <t>кеды superstar</t>
  </si>
  <si>
    <t>41660113</t>
  </si>
  <si>
    <t>вышивка на ткани</t>
  </si>
  <si>
    <t>равные джинсы</t>
  </si>
  <si>
    <t>динамики авто</t>
  </si>
  <si>
    <t>цукаты манго</t>
  </si>
  <si>
    <t>каменный цветок томат</t>
  </si>
  <si>
    <t>средство для мытья посуды экосода</t>
  </si>
  <si>
    <t>3м паста</t>
  </si>
  <si>
    <t>как управлять вселенной</t>
  </si>
  <si>
    <t>обеззараживатель воды</t>
  </si>
  <si>
    <t>аккумулятор xr</t>
  </si>
  <si>
    <t>64569678</t>
  </si>
  <si>
    <t>koko costume</t>
  </si>
  <si>
    <t>женский ремень широкий</t>
  </si>
  <si>
    <t>штора на дверь от комаров</t>
  </si>
  <si>
    <t>вертолет радиоуправляемый</t>
  </si>
  <si>
    <t>mollis одежда женский</t>
  </si>
  <si>
    <t>альбом крещение</t>
  </si>
  <si>
    <t xml:space="preserve">кофта спортивная на молнии </t>
  </si>
  <si>
    <t>карнавальный костюм для мальчика</t>
  </si>
  <si>
    <t xml:space="preserve">обои в зал </t>
  </si>
  <si>
    <t>crockid жакет</t>
  </si>
  <si>
    <t>многоразки</t>
  </si>
  <si>
    <t xml:space="preserve">paul shark </t>
  </si>
  <si>
    <t>игрушки 7+</t>
  </si>
  <si>
    <t>дырокол 4 отверстия</t>
  </si>
  <si>
    <t>45909954</t>
  </si>
  <si>
    <t>наранча</t>
  </si>
  <si>
    <t>твое худи женские</t>
  </si>
  <si>
    <t>концентрированное молоко для кофе</t>
  </si>
  <si>
    <t>майка для пляжного волейбола</t>
  </si>
  <si>
    <t>комплект топ шорты</t>
  </si>
  <si>
    <t>постельное белье бязь 2 х спальное</t>
  </si>
  <si>
    <t>костюмы с худи</t>
  </si>
  <si>
    <t>дезодорант женский амвей</t>
  </si>
  <si>
    <t>базовая футболка для девочки</t>
  </si>
  <si>
    <t>пуховик кожа</t>
  </si>
  <si>
    <t>духи секс</t>
  </si>
  <si>
    <t>сковорода гриль для мангала</t>
  </si>
  <si>
    <t>элегантная классика эксмо</t>
  </si>
  <si>
    <t>сферы для лица</t>
  </si>
  <si>
    <t>платье на вручение диплома</t>
  </si>
  <si>
    <t>пальметто</t>
  </si>
  <si>
    <t>oralb</t>
  </si>
  <si>
    <t>для изготовления мыла</t>
  </si>
  <si>
    <t xml:space="preserve">чехол на samsung a22 </t>
  </si>
  <si>
    <t>недорогие платья</t>
  </si>
  <si>
    <t xml:space="preserve">фрезер по дереву </t>
  </si>
  <si>
    <t>дизельная тепловая пушка</t>
  </si>
  <si>
    <t>шлепки акула</t>
  </si>
  <si>
    <t>клипсер</t>
  </si>
  <si>
    <t>барьер в кровать</t>
  </si>
  <si>
    <t>турбокомпрессор</t>
  </si>
  <si>
    <t>сандалии мужские кожа</t>
  </si>
  <si>
    <t>стаканчик для смешивания краски</t>
  </si>
  <si>
    <t>чемодан-самокат</t>
  </si>
  <si>
    <t>кардиган длинный рукав</t>
  </si>
  <si>
    <t>plump pop</t>
  </si>
  <si>
    <t>дылда</t>
  </si>
  <si>
    <t>ручка кисть</t>
  </si>
  <si>
    <t>спортивная майка для мальчика</t>
  </si>
  <si>
    <t>гидро гель</t>
  </si>
  <si>
    <t>алоэ для похудения</t>
  </si>
  <si>
    <t>качели садовые подвесные</t>
  </si>
  <si>
    <t>тушь люкс</t>
  </si>
  <si>
    <t>пробка в раковину</t>
  </si>
  <si>
    <t xml:space="preserve">испарители на чарон </t>
  </si>
  <si>
    <t>платье плиссе трикотажное</t>
  </si>
  <si>
    <t>ангелика одежда</t>
  </si>
  <si>
    <t>фонтан для собак</t>
  </si>
  <si>
    <t>фигурка чжун ли</t>
  </si>
  <si>
    <t>образок</t>
  </si>
  <si>
    <t>художественная бумага</t>
  </si>
  <si>
    <t>конструктор железная дорога</t>
  </si>
  <si>
    <t>льняные женские рубашки</t>
  </si>
  <si>
    <t>мешок детский</t>
  </si>
  <si>
    <t>стекло samsung s10e</t>
  </si>
  <si>
    <t>черные джинсы прямые</t>
  </si>
  <si>
    <t>ostin девочки</t>
  </si>
  <si>
    <t>футболка молодость</t>
  </si>
  <si>
    <t>корейская косметика шампунь</t>
  </si>
  <si>
    <t>доф берцы</t>
  </si>
  <si>
    <t>нетбуки</t>
  </si>
  <si>
    <t>правила по математике</t>
  </si>
  <si>
    <t xml:space="preserve">набор для шитья игрушки </t>
  </si>
  <si>
    <t>подставка под соль перец</t>
  </si>
  <si>
    <t>1988</t>
  </si>
  <si>
    <t>кеды женские такарди</t>
  </si>
  <si>
    <t>паззлы для малышей</t>
  </si>
  <si>
    <t>хладагента</t>
  </si>
  <si>
    <t>ремень черный женский текстиль</t>
  </si>
  <si>
    <t>галстук мужской на резинке</t>
  </si>
  <si>
    <t>раптор турбо</t>
  </si>
  <si>
    <t>семена цветов смесь</t>
  </si>
  <si>
    <t>машинка для лепки пельменей</t>
  </si>
  <si>
    <t>отечественная одежда</t>
  </si>
  <si>
    <t>москитная сетка на машину</t>
  </si>
  <si>
    <t>цеперметрин</t>
  </si>
  <si>
    <t>ручка дверная черная</t>
  </si>
  <si>
    <t>madwave очки</t>
  </si>
  <si>
    <t>luminarc сервиз</t>
  </si>
  <si>
    <t xml:space="preserve">пудов </t>
  </si>
  <si>
    <t xml:space="preserve">серьги из медицинской стали </t>
  </si>
  <si>
    <t>клипсы для шнурков</t>
  </si>
  <si>
    <t>раздельный детский купальник</t>
  </si>
  <si>
    <t>26029639</t>
  </si>
  <si>
    <t>f&amp;k</t>
  </si>
  <si>
    <t>spartivka</t>
  </si>
  <si>
    <t>игра в мафию</t>
  </si>
  <si>
    <t xml:space="preserve">пасьянс </t>
  </si>
  <si>
    <t>худи женское пума</t>
  </si>
  <si>
    <t>hp 2320</t>
  </si>
  <si>
    <t>люблю сашу</t>
  </si>
  <si>
    <t>швейная машинка помощница</t>
  </si>
  <si>
    <t>хонор 8 лайт</t>
  </si>
  <si>
    <t xml:space="preserve">платье лен женское </t>
  </si>
  <si>
    <t xml:space="preserve">боксеры для мальчиков </t>
  </si>
  <si>
    <t>hols</t>
  </si>
  <si>
    <t>шляпа большая</t>
  </si>
  <si>
    <t>мотоблок агат</t>
  </si>
  <si>
    <t>маленький кошелек женский</t>
  </si>
  <si>
    <t>футболка достоевский</t>
  </si>
  <si>
    <t>платья на резинке</t>
  </si>
  <si>
    <t>накладка на задний бампер лада гранта</t>
  </si>
  <si>
    <t>крем для формирования локонов</t>
  </si>
  <si>
    <t xml:space="preserve">веревка альпинистская </t>
  </si>
  <si>
    <t>wurth hhs 2000</t>
  </si>
  <si>
    <t>чемодан happy baby</t>
  </si>
  <si>
    <t xml:space="preserve">kristi </t>
  </si>
  <si>
    <t>катозал</t>
  </si>
  <si>
    <t xml:space="preserve">эмаль акриловая </t>
  </si>
  <si>
    <t>пиранья</t>
  </si>
  <si>
    <t>сандалии с тонкими ремешками</t>
  </si>
  <si>
    <t>футболка мужская s oliver</t>
  </si>
  <si>
    <t>37962158</t>
  </si>
  <si>
    <t>марли</t>
  </si>
  <si>
    <t>подлокотник для стола</t>
  </si>
  <si>
    <t>dfpf</t>
  </si>
  <si>
    <t>села для девочки</t>
  </si>
  <si>
    <t>masculan смазка</t>
  </si>
  <si>
    <t>hl лосьон</t>
  </si>
  <si>
    <t>59944371</t>
  </si>
  <si>
    <t>влажные салфетки для лежачих больных</t>
  </si>
  <si>
    <t>книжки с наклейками 0</t>
  </si>
  <si>
    <t>худи с аниме тетрадь смерти</t>
  </si>
  <si>
    <t>накладка на панель</t>
  </si>
  <si>
    <t>пилка шольц</t>
  </si>
  <si>
    <t>бочонки для лото</t>
  </si>
  <si>
    <t>туника с рукавами</t>
  </si>
  <si>
    <t>фигуры на торт</t>
  </si>
  <si>
    <t>брелок на портфель</t>
  </si>
  <si>
    <t>для приготовления торта</t>
  </si>
  <si>
    <t>шапка для девочки снуд комплект</t>
  </si>
  <si>
    <t>майнкрафт игра</t>
  </si>
  <si>
    <t>жара</t>
  </si>
  <si>
    <t>блендер погружной с чашей</t>
  </si>
  <si>
    <t>sahara professional</t>
  </si>
  <si>
    <t>пряник 2</t>
  </si>
  <si>
    <t>кошачий наполнитель барсик</t>
  </si>
  <si>
    <t>джинсовая юбка манго</t>
  </si>
  <si>
    <t>дневники вампира картина по номерам</t>
  </si>
  <si>
    <t>82234922</t>
  </si>
  <si>
    <t xml:space="preserve">твинс </t>
  </si>
  <si>
    <t>кроксы женские шлепанцы</t>
  </si>
  <si>
    <t>ночная сорочка на тонких бретелях</t>
  </si>
  <si>
    <t>аксессуары для зарядки</t>
  </si>
  <si>
    <t>лесвилл</t>
  </si>
  <si>
    <t>подгузники merries l</t>
  </si>
  <si>
    <t>женские кроссовки беговые</t>
  </si>
  <si>
    <t>3 д наклейки на телефон</t>
  </si>
  <si>
    <t>плотик надувной</t>
  </si>
  <si>
    <t>король орех</t>
  </si>
  <si>
    <t>горло</t>
  </si>
  <si>
    <t>компьютер для офиса</t>
  </si>
  <si>
    <t>домашние тапочки летние</t>
  </si>
  <si>
    <t xml:space="preserve">кошельки мужские </t>
  </si>
  <si>
    <t>шорты для мальчиков подростков</t>
  </si>
  <si>
    <t xml:space="preserve">футболка пляжная </t>
  </si>
  <si>
    <t>туфли деленки на устойчивом каблуке офис вечеринку</t>
  </si>
  <si>
    <t>шар член</t>
  </si>
  <si>
    <t>косынка женская с козырьком</t>
  </si>
  <si>
    <t>бифии</t>
  </si>
  <si>
    <t>осенняя обувь мужская</t>
  </si>
  <si>
    <t>toyota camry игрушка</t>
  </si>
  <si>
    <t>брюки мчс</t>
  </si>
  <si>
    <t>loreal молочко</t>
  </si>
  <si>
    <t>жевательные палочки для собак</t>
  </si>
  <si>
    <t>кроссовки спортмастер</t>
  </si>
  <si>
    <t>ключ 22</t>
  </si>
  <si>
    <t>племяннику</t>
  </si>
  <si>
    <t xml:space="preserve">чехол для xiaomi redmi note 9 </t>
  </si>
  <si>
    <t>linto гель лак</t>
  </si>
  <si>
    <t>пылесос водяной</t>
  </si>
  <si>
    <t>для девочки 7 лет</t>
  </si>
  <si>
    <t>лучшему мужу</t>
  </si>
  <si>
    <t>постельное белье с принтом коровы</t>
  </si>
  <si>
    <t>40798827</t>
  </si>
  <si>
    <t>на высокий рост</t>
  </si>
  <si>
    <t>mi max 3 чехол</t>
  </si>
  <si>
    <t xml:space="preserve">цепочка серебряная женская </t>
  </si>
  <si>
    <t>клей модельный</t>
  </si>
  <si>
    <t>сковорода калитва</t>
  </si>
  <si>
    <t>кольцо для маникюра</t>
  </si>
  <si>
    <t>солод пивной</t>
  </si>
  <si>
    <t>кроссовки для малышей 26</t>
  </si>
  <si>
    <t>табак brusco</t>
  </si>
  <si>
    <t>holika holika солнцезащитный</t>
  </si>
  <si>
    <t>шоколадная фабрика</t>
  </si>
  <si>
    <t>бж алекс</t>
  </si>
  <si>
    <t>настенная вешалка для одежды</t>
  </si>
  <si>
    <t>карабин для цепи</t>
  </si>
  <si>
    <t>pantoletti обувь женский</t>
  </si>
  <si>
    <t>коктейль протеин</t>
  </si>
  <si>
    <t>kitkat в шоколаде</t>
  </si>
  <si>
    <t>львенок и черепаха</t>
  </si>
  <si>
    <t>обувь женская вестфалика</t>
  </si>
  <si>
    <t>штаны джоггеры для девочек</t>
  </si>
  <si>
    <t>mamelle детская смесь</t>
  </si>
  <si>
    <t>блеск от вивьен сабо</t>
  </si>
  <si>
    <t>braun as 530</t>
  </si>
  <si>
    <t>кастрюля литая</t>
  </si>
  <si>
    <t>для игрушек сетка</t>
  </si>
  <si>
    <t>костюм с желеткой</t>
  </si>
  <si>
    <t>air pods max</t>
  </si>
  <si>
    <t>шопер стрей кидс</t>
  </si>
  <si>
    <t>автоматическая игрушка для собак</t>
  </si>
  <si>
    <t>regatta для женщин</t>
  </si>
  <si>
    <t>sion</t>
  </si>
  <si>
    <t>семейное постельное бельё</t>
  </si>
  <si>
    <t xml:space="preserve">комплект боди </t>
  </si>
  <si>
    <t>mondi</t>
  </si>
  <si>
    <t>удлинитель 40 м</t>
  </si>
  <si>
    <t>donatti шампунь</t>
  </si>
  <si>
    <t xml:space="preserve">культиватор бензиновый </t>
  </si>
  <si>
    <t>женские кеды пума</t>
  </si>
  <si>
    <t>футляр для вилки</t>
  </si>
  <si>
    <t>литиевые батарейки 18650</t>
  </si>
  <si>
    <t>палатка восьмерка</t>
  </si>
  <si>
    <t xml:space="preserve">чёрная панама </t>
  </si>
  <si>
    <t>заколка на галстук</t>
  </si>
  <si>
    <t>tuttelle</t>
  </si>
  <si>
    <t>эпл вотч копия</t>
  </si>
  <si>
    <t>шлем штурмовика</t>
  </si>
  <si>
    <t>купить ковер</t>
  </si>
  <si>
    <t>шапка новорожденному</t>
  </si>
  <si>
    <t>donald duck</t>
  </si>
  <si>
    <t xml:space="preserve">туника удлиненная женская </t>
  </si>
  <si>
    <t>этажерка на колесах узкая</t>
  </si>
  <si>
    <t>кофр в шкаф</t>
  </si>
  <si>
    <t>товары для художественной гимнастики</t>
  </si>
  <si>
    <t>зубная щётка oral-b</t>
  </si>
  <si>
    <t>краска для волос обесцвечивания</t>
  </si>
  <si>
    <t>фонокорректор</t>
  </si>
  <si>
    <t>наклейки на кабинки</t>
  </si>
  <si>
    <t>набор пластелина</t>
  </si>
  <si>
    <t>диски для фитнеса</t>
  </si>
  <si>
    <t>мужчина и женщина</t>
  </si>
  <si>
    <t>natural world</t>
  </si>
  <si>
    <t>guli bay</t>
  </si>
  <si>
    <t>браслет селиконовый</t>
  </si>
  <si>
    <t>макс фактор тональник</t>
  </si>
  <si>
    <t>кожаный мужской браслет</t>
  </si>
  <si>
    <t xml:space="preserve">серёжки крест </t>
  </si>
  <si>
    <t>a03 core</t>
  </si>
  <si>
    <t>4you</t>
  </si>
  <si>
    <t>комплект косметики</t>
  </si>
  <si>
    <t>полоска на грудь</t>
  </si>
  <si>
    <t>шары цифра 5</t>
  </si>
  <si>
    <t>ветровка женская больших размеров летняя</t>
  </si>
  <si>
    <t>brokeen</t>
  </si>
  <si>
    <t>синий трактор постельное белье</t>
  </si>
  <si>
    <t>рбкзаки</t>
  </si>
  <si>
    <t>gloria jeans hello kitty</t>
  </si>
  <si>
    <t>соска пустышка классическая</t>
  </si>
  <si>
    <t xml:space="preserve">платье летнее голубое </t>
  </si>
  <si>
    <t>тушенка говяжья</t>
  </si>
  <si>
    <t>londa порошок</t>
  </si>
  <si>
    <t>rip curl шорты</t>
  </si>
  <si>
    <t>сапоги резиноаые</t>
  </si>
  <si>
    <t>духи hayati</t>
  </si>
  <si>
    <t xml:space="preserve">роликовые кросовки </t>
  </si>
  <si>
    <t>купальник женский слитные в рубчик</t>
  </si>
  <si>
    <t>диоскорея кавказская</t>
  </si>
  <si>
    <t>наполнитель для шаров</t>
  </si>
  <si>
    <t>air pods 3 чехол</t>
  </si>
  <si>
    <t>31931697</t>
  </si>
  <si>
    <t>хищные растения</t>
  </si>
  <si>
    <t xml:space="preserve">денежное дерево </t>
  </si>
  <si>
    <t>контейнер под аптечку</t>
  </si>
  <si>
    <t>полка пластмассовая напольная</t>
  </si>
  <si>
    <t>кипятильник в машину</t>
  </si>
  <si>
    <t>83821971</t>
  </si>
  <si>
    <t>sunblock</t>
  </si>
  <si>
    <t>сумка для бега adidas</t>
  </si>
  <si>
    <t>пенолитье</t>
  </si>
  <si>
    <t>детская белая рубашка</t>
  </si>
  <si>
    <t>муслиновая кофта</t>
  </si>
  <si>
    <t>agm a9</t>
  </si>
  <si>
    <t>юбка теннисная розовая</t>
  </si>
  <si>
    <t>62965600</t>
  </si>
  <si>
    <t>стиральная машина  автомат</t>
  </si>
  <si>
    <t>сетон-томпсон</t>
  </si>
  <si>
    <t>nobby брюки</t>
  </si>
  <si>
    <t>юбка женская лето 2022</t>
  </si>
  <si>
    <t>женская одежда фуксия</t>
  </si>
  <si>
    <t>бокс для мужчины</t>
  </si>
  <si>
    <t>бэлио</t>
  </si>
  <si>
    <t>аквалайн</t>
  </si>
  <si>
    <t xml:space="preserve">торшеры </t>
  </si>
  <si>
    <t>купальник женский gloria jeans</t>
  </si>
  <si>
    <t>декор для флорариума</t>
  </si>
  <si>
    <t>роял канин для собак крупных пород</t>
  </si>
  <si>
    <t>покетун</t>
  </si>
  <si>
    <t>51511232</t>
  </si>
  <si>
    <t>корм для собак all dogs</t>
  </si>
  <si>
    <t>аксессуары в комнату</t>
  </si>
  <si>
    <t>lassye</t>
  </si>
  <si>
    <t>автомобильное зарядное устройство type c</t>
  </si>
  <si>
    <t>постельное белье семейное сатин жаккард</t>
  </si>
  <si>
    <t>насадки на стулья</t>
  </si>
  <si>
    <t>бальзамдля волос</t>
  </si>
  <si>
    <t>остеомед</t>
  </si>
  <si>
    <t>шорты мужские до колена</t>
  </si>
  <si>
    <t>tony moly тинт</t>
  </si>
  <si>
    <t>11506774</t>
  </si>
  <si>
    <t>сковорода с антипригарным покрытием набор</t>
  </si>
  <si>
    <t>платье вечернее для девочек</t>
  </si>
  <si>
    <t>дакимакура итачи</t>
  </si>
  <si>
    <t>коробка складная картон</t>
  </si>
  <si>
    <t>вертолет для барби</t>
  </si>
  <si>
    <t xml:space="preserve">tuz </t>
  </si>
  <si>
    <t>пюре рыбное детское</t>
  </si>
  <si>
    <t>сю</t>
  </si>
  <si>
    <t xml:space="preserve">gloria jeans юбка </t>
  </si>
  <si>
    <t>tart</t>
  </si>
  <si>
    <t>футболка пивощавр</t>
  </si>
  <si>
    <t>пинцет для бисера</t>
  </si>
  <si>
    <t>футболки апрель женские</t>
  </si>
  <si>
    <t xml:space="preserve">hukko </t>
  </si>
  <si>
    <t>lcn</t>
  </si>
  <si>
    <t>дождевик для крупных собак</t>
  </si>
  <si>
    <t>визитница для телефона</t>
  </si>
  <si>
    <t>30544144746</t>
  </si>
  <si>
    <t>фисташковый топ</t>
  </si>
  <si>
    <t>дырокол цветок</t>
  </si>
  <si>
    <t>anta для мужчин</t>
  </si>
  <si>
    <t>vivienne sabo помада merci</t>
  </si>
  <si>
    <t>кулинарный блокнот</t>
  </si>
  <si>
    <t>шорты для мальчика 6 лет</t>
  </si>
  <si>
    <t>футболка женская кот</t>
  </si>
  <si>
    <t>кубометрия</t>
  </si>
  <si>
    <t>футболку оверсайз</t>
  </si>
  <si>
    <t>веусняшки</t>
  </si>
  <si>
    <t>рубашка лёгкая</t>
  </si>
  <si>
    <t>форма силиконовая эскимо</t>
  </si>
  <si>
    <t>платье женское нарядное летнее</t>
  </si>
  <si>
    <t>футболка pulp fiction</t>
  </si>
  <si>
    <t>посуда tefal</t>
  </si>
  <si>
    <t>пыльник летний женский</t>
  </si>
  <si>
    <t>мовенпик</t>
  </si>
  <si>
    <t>кушён</t>
  </si>
  <si>
    <t>дивандейки</t>
  </si>
  <si>
    <t>жизнь в займы</t>
  </si>
  <si>
    <t>сковорода с антипригарным покрытием tefal</t>
  </si>
  <si>
    <t xml:space="preserve">лонсглив </t>
  </si>
  <si>
    <t>а4 футболки</t>
  </si>
  <si>
    <t>крем для рук парфюмированный</t>
  </si>
  <si>
    <t>куртка непромокаемая детская</t>
  </si>
  <si>
    <t>костюм классический деловой мужской</t>
  </si>
  <si>
    <t>lime футболка для женщин</t>
  </si>
  <si>
    <t>футболка женская длинная оверсайз</t>
  </si>
  <si>
    <t xml:space="preserve">камри </t>
  </si>
  <si>
    <t>жилет стеганый удлиненный</t>
  </si>
  <si>
    <t xml:space="preserve">кроссовки nike jordan </t>
  </si>
  <si>
    <t>джинсовка мальчику</t>
  </si>
  <si>
    <t>крем для лица виши ночной</t>
  </si>
  <si>
    <t>пила строительная зубр</t>
  </si>
  <si>
    <t>мячи волейбольные</t>
  </si>
  <si>
    <t>кукла заяц</t>
  </si>
  <si>
    <t xml:space="preserve">костюм с шортами детский </t>
  </si>
  <si>
    <t>молд гарри поттер</t>
  </si>
  <si>
    <t>мыло эко</t>
  </si>
  <si>
    <t>lego hero factory</t>
  </si>
  <si>
    <t>лампландия</t>
  </si>
  <si>
    <t xml:space="preserve">kia rio </t>
  </si>
  <si>
    <t xml:space="preserve">болгарка 125 </t>
  </si>
  <si>
    <t>футболка house</t>
  </si>
  <si>
    <t xml:space="preserve">маска крик </t>
  </si>
  <si>
    <t>atlantic купальник</t>
  </si>
  <si>
    <t>seka</t>
  </si>
  <si>
    <t>зубная паста rasyan</t>
  </si>
  <si>
    <t>угловая кухня</t>
  </si>
  <si>
    <t>mondial пряжа</t>
  </si>
  <si>
    <t>lipikar syndet</t>
  </si>
  <si>
    <t>бутылка для воды 0,5</t>
  </si>
  <si>
    <t>сквиш банан</t>
  </si>
  <si>
    <t>наклейки с мелоди</t>
  </si>
  <si>
    <t>костюм детский с велосипедками</t>
  </si>
  <si>
    <t>подвеска планета</t>
  </si>
  <si>
    <t>серьги монстера</t>
  </si>
  <si>
    <t xml:space="preserve">косметика чупа чупс </t>
  </si>
  <si>
    <t>бессульфатный шампунь для волос</t>
  </si>
  <si>
    <t>подарки в детский сад</t>
  </si>
  <si>
    <t>technic lego</t>
  </si>
  <si>
    <t>барекс шампунь</t>
  </si>
  <si>
    <t>перчатки электрика</t>
  </si>
  <si>
    <t>кружки для влюбленных</t>
  </si>
  <si>
    <t>кольцо квадратное</t>
  </si>
  <si>
    <t>siandca</t>
  </si>
  <si>
    <t>гарти</t>
  </si>
  <si>
    <t>английский язык 2 класс рабочая тетрадь</t>
  </si>
  <si>
    <t>жилет zara</t>
  </si>
  <si>
    <t>тенге</t>
  </si>
  <si>
    <t xml:space="preserve">дом, в котором </t>
  </si>
  <si>
    <t>монополия ссср</t>
  </si>
  <si>
    <t>ox&amp;den</t>
  </si>
  <si>
    <t>телофон</t>
  </si>
  <si>
    <t>горшок трон</t>
  </si>
  <si>
    <t>юбка под кожу женская</t>
  </si>
  <si>
    <t>лонгслив женский с завязками</t>
  </si>
  <si>
    <t>лего база</t>
  </si>
  <si>
    <t>красный цветок заколка</t>
  </si>
  <si>
    <t>футболка boston</t>
  </si>
  <si>
    <t xml:space="preserve">модис женская одежда </t>
  </si>
  <si>
    <t>ikea из дерева</t>
  </si>
  <si>
    <t>картина ангел</t>
  </si>
  <si>
    <t>футболка топ обтягивающий</t>
  </si>
  <si>
    <t>genshin impact ночник</t>
  </si>
  <si>
    <t>58484376т</t>
  </si>
  <si>
    <t>плата на телефон</t>
  </si>
  <si>
    <t>сумка мужская кожаная для документов</t>
  </si>
  <si>
    <t>tommy hilfiger для женщин кеды</t>
  </si>
  <si>
    <t>мягкая зубная щётка</t>
  </si>
  <si>
    <t>платье золло</t>
  </si>
  <si>
    <t>шульц</t>
  </si>
  <si>
    <t>защитная накладка на дверную ручку</t>
  </si>
  <si>
    <t>котс</t>
  </si>
  <si>
    <t xml:space="preserve">кружки стеклянные </t>
  </si>
  <si>
    <t>соляные лампы</t>
  </si>
  <si>
    <t>premont девочки одежда</t>
  </si>
  <si>
    <t>цепочка с медальоном</t>
  </si>
  <si>
    <t>летнее платье в цветок</t>
  </si>
  <si>
    <t>крем для бритья для чувствительной кожи</t>
  </si>
  <si>
    <t>форма для киша</t>
  </si>
  <si>
    <t>что подарить маме</t>
  </si>
  <si>
    <t>пилка для когтей</t>
  </si>
  <si>
    <t>baseline</t>
  </si>
  <si>
    <t xml:space="preserve">вечернее платье короткое </t>
  </si>
  <si>
    <t>мешок для карт таро</t>
  </si>
  <si>
    <t>fit me тональный крем 100</t>
  </si>
  <si>
    <t>rainbow кукла</t>
  </si>
  <si>
    <t>зубной цемент</t>
  </si>
  <si>
    <t>59016453</t>
  </si>
  <si>
    <t xml:space="preserve">мемотрон </t>
  </si>
  <si>
    <t>кишки говяжьи</t>
  </si>
  <si>
    <t>книга золотой ключик</t>
  </si>
  <si>
    <t xml:space="preserve">злата </t>
  </si>
  <si>
    <t>mi band 2 зарядка</t>
  </si>
  <si>
    <t>брызговик для велосипеда</t>
  </si>
  <si>
    <t>бейсболка шкода</t>
  </si>
  <si>
    <t xml:space="preserve">кеды мужские reebok </t>
  </si>
  <si>
    <t>flovia женский одежда</t>
  </si>
  <si>
    <t xml:space="preserve">часы механические женские </t>
  </si>
  <si>
    <t>лампочки ксенон</t>
  </si>
  <si>
    <t>натурсидин</t>
  </si>
  <si>
    <t>полка раздвижная в шкаф</t>
  </si>
  <si>
    <t>pepplus+ маска косметическая</t>
  </si>
  <si>
    <t>кисточка для покраски</t>
  </si>
  <si>
    <t>акумулятор 18650</t>
  </si>
  <si>
    <t>14624426</t>
  </si>
  <si>
    <t>usb iphone</t>
  </si>
  <si>
    <t>путешественник с багажом</t>
  </si>
  <si>
    <t>дистанционный держатель</t>
  </si>
  <si>
    <t>платье летнее женское оранжевое</t>
  </si>
  <si>
    <t xml:space="preserve">ваза черная </t>
  </si>
  <si>
    <t xml:space="preserve">едедневник </t>
  </si>
  <si>
    <t>bunny baby</t>
  </si>
  <si>
    <t>x-box</t>
  </si>
  <si>
    <t>спортивный костюм велюровый</t>
  </si>
  <si>
    <t>zaramarket</t>
  </si>
  <si>
    <t>робин</t>
  </si>
  <si>
    <t xml:space="preserve">футбольная форма детская </t>
  </si>
  <si>
    <t>полотенце махровое 30х30</t>
  </si>
  <si>
    <t>эспандер кистевой 15 кг</t>
  </si>
  <si>
    <t>микрофон мини</t>
  </si>
  <si>
    <t>яшкино шоколад</t>
  </si>
  <si>
    <t>забив</t>
  </si>
  <si>
    <t>светильник на стену на батарейках</t>
  </si>
  <si>
    <t>propet</t>
  </si>
  <si>
    <t>акустическая колонка большая</t>
  </si>
  <si>
    <t>игра пристолов</t>
  </si>
  <si>
    <t xml:space="preserve">штаны спортивные серые </t>
  </si>
  <si>
    <t>брючный костюм из шелка</t>
  </si>
  <si>
    <t>пуф в гостиную</t>
  </si>
  <si>
    <t>12 про айфон</t>
  </si>
  <si>
    <t>подставка пробка</t>
  </si>
  <si>
    <t xml:space="preserve">чехол для айфона 6 </t>
  </si>
  <si>
    <t>makita hr2470</t>
  </si>
  <si>
    <t xml:space="preserve">футболки женские  </t>
  </si>
  <si>
    <t>подарок ребенку на 6 лет</t>
  </si>
  <si>
    <t xml:space="preserve">стекло айфон 12 </t>
  </si>
  <si>
    <t xml:space="preserve">omron </t>
  </si>
  <si>
    <t>плавки красные женские</t>
  </si>
  <si>
    <t>аккумулятор 4v</t>
  </si>
  <si>
    <t>костюм доя фитнеса</t>
  </si>
  <si>
    <t>напульсник для часов</t>
  </si>
  <si>
    <t xml:space="preserve">шампунь pro series </t>
  </si>
  <si>
    <t>tiny</t>
  </si>
  <si>
    <t>triki</t>
  </si>
  <si>
    <t>лофтеры</t>
  </si>
  <si>
    <t>трикотажные кроссовки</t>
  </si>
  <si>
    <t>samsung s22 ultra чехол</t>
  </si>
  <si>
    <t>кухня набор</t>
  </si>
  <si>
    <t>biorepil</t>
  </si>
  <si>
    <t xml:space="preserve">шнур для макраме </t>
  </si>
  <si>
    <t>мужчкие футболки</t>
  </si>
  <si>
    <t>семена шалфей</t>
  </si>
  <si>
    <t>берцы на молнии</t>
  </si>
  <si>
    <t>черный агат кольцо</t>
  </si>
  <si>
    <t>masterpiece</t>
  </si>
  <si>
    <t>запчасти для тента</t>
  </si>
  <si>
    <t>чехлы на ладу калину</t>
  </si>
  <si>
    <t>валик для грунтовки</t>
  </si>
  <si>
    <t>новорожденные футболка</t>
  </si>
  <si>
    <t>opti men 240</t>
  </si>
  <si>
    <t>маска для лица в стике</t>
  </si>
  <si>
    <t>тележка с овощами</t>
  </si>
  <si>
    <t>elseve бальзам 400</t>
  </si>
  <si>
    <t>78593971</t>
  </si>
  <si>
    <t>колонка сабвуфер</t>
  </si>
  <si>
    <t>летние босоножки с закрытым носом</t>
  </si>
  <si>
    <t>гель gillette</t>
  </si>
  <si>
    <t>окрашивающий бальзам для волос</t>
  </si>
  <si>
    <t>семена люпин</t>
  </si>
  <si>
    <t>карандаш матовый</t>
  </si>
  <si>
    <t>чемодан xiaomi 90 points</t>
  </si>
  <si>
    <t>силикон для ванны</t>
  </si>
  <si>
    <t>фломастеры для скетчинга 168 цветов</t>
  </si>
  <si>
    <t>витязь телевизор</t>
  </si>
  <si>
    <t>polychromos</t>
  </si>
  <si>
    <t>сумка спортивная reebok</t>
  </si>
  <si>
    <t>пенал с канцелярией</t>
  </si>
  <si>
    <t>воблер набор</t>
  </si>
  <si>
    <t>gorjuss</t>
  </si>
  <si>
    <t xml:space="preserve">таблетки от глистов </t>
  </si>
  <si>
    <t>бюстгальтеры бра</t>
  </si>
  <si>
    <t>ануша</t>
  </si>
  <si>
    <t>ролики для передвижения мебели</t>
  </si>
  <si>
    <t>платья для полных девушек</t>
  </si>
  <si>
    <t>книги сверхъестественное</t>
  </si>
  <si>
    <t>lafei-nier джинсы</t>
  </si>
  <si>
    <t>набор для кошек</t>
  </si>
  <si>
    <t>сыворотка флюид для волос</t>
  </si>
  <si>
    <t>cave the комбинезон</t>
  </si>
  <si>
    <t>ушки некоглай</t>
  </si>
  <si>
    <t>питательная маска</t>
  </si>
  <si>
    <t>грызунок на руку</t>
  </si>
  <si>
    <t>тяпка электрическая</t>
  </si>
  <si>
    <t>моток цепи</t>
  </si>
  <si>
    <t>сумка плащевка</t>
  </si>
  <si>
    <t>антенна dvb t2</t>
  </si>
  <si>
    <t>москитная сетка магнит</t>
  </si>
  <si>
    <t>paddlers</t>
  </si>
  <si>
    <t>парафин для рук аравия</t>
  </si>
  <si>
    <t>браслет с волком</t>
  </si>
  <si>
    <t>pop and popl</t>
  </si>
  <si>
    <t>вельветовая ветровка</t>
  </si>
  <si>
    <t>49629963</t>
  </si>
  <si>
    <t>пираты ледового моря</t>
  </si>
  <si>
    <t>для пароварки</t>
  </si>
  <si>
    <t>разделители в ящик</t>
  </si>
  <si>
    <t>мука ржаная цельнозерновая грубого помола</t>
  </si>
  <si>
    <t>белая футболка  мужская</t>
  </si>
  <si>
    <t>evamoda</t>
  </si>
  <si>
    <t>зарига</t>
  </si>
  <si>
    <t>рамка для фотографии а4</t>
  </si>
  <si>
    <t>бытпласт посуда и инвентарь</t>
  </si>
  <si>
    <t>меч и щит</t>
  </si>
  <si>
    <t>скричеры 2</t>
  </si>
  <si>
    <t>ромгиль</t>
  </si>
  <si>
    <t>костюм женский класический</t>
  </si>
  <si>
    <t>подвеска для соски</t>
  </si>
  <si>
    <t>купальник женский раздельные с высокими плавками</t>
  </si>
  <si>
    <t>briolin</t>
  </si>
  <si>
    <t>топ для гель лака уно</t>
  </si>
  <si>
    <t>зарядка телефона в авто</t>
  </si>
  <si>
    <t xml:space="preserve">плинтус для столешницы </t>
  </si>
  <si>
    <t>shansi</t>
  </si>
  <si>
    <t>hisense телевизоры и аудиотехника</t>
  </si>
  <si>
    <t>дантист</t>
  </si>
  <si>
    <t>стринги 18+</t>
  </si>
  <si>
    <t>леска с застежкой</t>
  </si>
  <si>
    <t>татарский головной убор</t>
  </si>
  <si>
    <t>культиватор пропольник</t>
  </si>
  <si>
    <t>гражданско процессуальный кодекс</t>
  </si>
  <si>
    <t>презервативы большая упаковка</t>
  </si>
  <si>
    <t>madmext</t>
  </si>
  <si>
    <t>teroson</t>
  </si>
  <si>
    <t>квадратный стакан</t>
  </si>
  <si>
    <t>impra чай</t>
  </si>
  <si>
    <t xml:space="preserve">купальник женский раздельные спортивный </t>
  </si>
  <si>
    <t>azelit гель</t>
  </si>
  <si>
    <t>зооринг корм</t>
  </si>
  <si>
    <t>игрушки standoff 2</t>
  </si>
  <si>
    <t>тренога для лазерного уровня</t>
  </si>
  <si>
    <t>скульптуры</t>
  </si>
  <si>
    <t>сыр круглый</t>
  </si>
  <si>
    <t>hqd pod</t>
  </si>
  <si>
    <t>димон</t>
  </si>
  <si>
    <t>шарфики</t>
  </si>
  <si>
    <t>трафарет стрелок</t>
  </si>
  <si>
    <t>батарейка для микронаушника</t>
  </si>
  <si>
    <t>направляющие для шкафа купе</t>
  </si>
  <si>
    <t>bronsun 4.1</t>
  </si>
  <si>
    <t>парфюм сирень</t>
  </si>
  <si>
    <t>чехол для mi 11 lite</t>
  </si>
  <si>
    <t>max пылесос</t>
  </si>
  <si>
    <t>70472215</t>
  </si>
  <si>
    <t>15899070</t>
  </si>
  <si>
    <t>сереги</t>
  </si>
  <si>
    <t>барсетка lacoste</t>
  </si>
  <si>
    <t>куртка штормовка</t>
  </si>
  <si>
    <t>женская футболка с v образным вырезом</t>
  </si>
  <si>
    <t>ключ bmw</t>
  </si>
  <si>
    <t>венера в мехах</t>
  </si>
  <si>
    <t>георгиевская ленточка</t>
  </si>
  <si>
    <t>шорты мужские с сеточкой</t>
  </si>
  <si>
    <t>сажик</t>
  </si>
  <si>
    <t>блузка с шифоновыми рукавами</t>
  </si>
  <si>
    <t>коса аккумуляторная</t>
  </si>
  <si>
    <t>брелок brawl star</t>
  </si>
  <si>
    <t>33614232</t>
  </si>
  <si>
    <t>комплект шапка шарф женский</t>
  </si>
  <si>
    <t>кросовки модные</t>
  </si>
  <si>
    <t>mexx ice touch woman</t>
  </si>
  <si>
    <t>белье инфинити женское нижнее белье</t>
  </si>
  <si>
    <t>мадемуазель</t>
  </si>
  <si>
    <t>футболка женская beefree</t>
  </si>
  <si>
    <t>духи женские лакост</t>
  </si>
  <si>
    <t>раскраски по номерам для взрослых</t>
  </si>
  <si>
    <t>лон</t>
  </si>
  <si>
    <t>копилка слон</t>
  </si>
  <si>
    <t>soltavi</t>
  </si>
  <si>
    <t>паркер перьевая</t>
  </si>
  <si>
    <t>caprice обувь кеды</t>
  </si>
  <si>
    <t>лабиринт книга</t>
  </si>
  <si>
    <t>столик вращающийся</t>
  </si>
  <si>
    <t>sofmar</t>
  </si>
  <si>
    <t>26484061</t>
  </si>
  <si>
    <t>набор для обертывания</t>
  </si>
  <si>
    <t>чернослив фрутоняня</t>
  </si>
  <si>
    <t>76343530</t>
  </si>
  <si>
    <t>каши хаинс</t>
  </si>
  <si>
    <t>туалетная бумага с приколом</t>
  </si>
  <si>
    <t>50307668</t>
  </si>
  <si>
    <t>future star</t>
  </si>
  <si>
    <t>носки-следки женские</t>
  </si>
  <si>
    <t>скетчинг маркеры набор</t>
  </si>
  <si>
    <t xml:space="preserve">доска магнитно-маркерная </t>
  </si>
  <si>
    <t>flamingo lamp</t>
  </si>
  <si>
    <t>ты все равно будешь меня</t>
  </si>
  <si>
    <t>новогодняя игрушка</t>
  </si>
  <si>
    <t>колосок</t>
  </si>
  <si>
    <t>платье летнее из хлопка</t>
  </si>
  <si>
    <t>поводок рулетка для собак средних пород</t>
  </si>
  <si>
    <t>футболки фирмы апрель</t>
  </si>
  <si>
    <t>bravus</t>
  </si>
  <si>
    <t>спортивные костюм мужские</t>
  </si>
  <si>
    <t>шкаф бельевой</t>
  </si>
  <si>
    <t>вакас текстиль</t>
  </si>
  <si>
    <t>53189353</t>
  </si>
  <si>
    <t>кисти вмайкеп</t>
  </si>
  <si>
    <t>значки сейлор мун</t>
  </si>
  <si>
    <t>44265186</t>
  </si>
  <si>
    <t>украшения на платье</t>
  </si>
  <si>
    <t>наклейки панда</t>
  </si>
  <si>
    <t>аморем браслеты</t>
  </si>
  <si>
    <t>свитшоты женский</t>
  </si>
  <si>
    <t>железнодорожный переезд</t>
  </si>
  <si>
    <t>дневник таро</t>
  </si>
  <si>
    <t>аниме моя геройская академия</t>
  </si>
  <si>
    <t>аники</t>
  </si>
  <si>
    <t>мусульманские юбки</t>
  </si>
  <si>
    <t>бинты на руки</t>
  </si>
  <si>
    <t>женская сумка розовая</t>
  </si>
  <si>
    <t>диск по бетону 230</t>
  </si>
  <si>
    <t>сандж</t>
  </si>
  <si>
    <t>конструктор для девочек sluban</t>
  </si>
  <si>
    <t>джинсы хлопок женские</t>
  </si>
  <si>
    <t>восковый карандаш для бровей</t>
  </si>
  <si>
    <t>шлепанцы летние мужские</t>
  </si>
  <si>
    <t>мужская футболка для папы</t>
  </si>
  <si>
    <t>гель лаки для ногтей мятный</t>
  </si>
  <si>
    <t>calvin белье и купальники</t>
  </si>
  <si>
    <t>гель лак holy molly</t>
  </si>
  <si>
    <t>одежда для новорожденных летняя</t>
  </si>
  <si>
    <t>триммер садовая техника бензиновый</t>
  </si>
  <si>
    <t>гели для умывания</t>
  </si>
  <si>
    <t>l'interdit givenchy</t>
  </si>
  <si>
    <t>сигнальный брелок</t>
  </si>
  <si>
    <t>штаны прямые мужские</t>
  </si>
  <si>
    <t>настольная игра для пар</t>
  </si>
  <si>
    <t>klio гель</t>
  </si>
  <si>
    <t>сарма посуда</t>
  </si>
  <si>
    <t>boni style</t>
  </si>
  <si>
    <t>тушенка свиная</t>
  </si>
  <si>
    <t>худи gap на молнии</t>
  </si>
  <si>
    <t>cherrykey</t>
  </si>
  <si>
    <t>картина на холсте на кухню</t>
  </si>
  <si>
    <t>мобильный</t>
  </si>
  <si>
    <t>alsu style</t>
  </si>
  <si>
    <t>неинвазивный глюкометр</t>
  </si>
  <si>
    <t>серёжки хаги ваги</t>
  </si>
  <si>
    <t>набор бальзам для губ</t>
  </si>
  <si>
    <t>компрессометр для авто</t>
  </si>
  <si>
    <t>тени стойкие</t>
  </si>
  <si>
    <t>валенки фома</t>
  </si>
  <si>
    <t>слипы нательные</t>
  </si>
  <si>
    <t xml:space="preserve">туфли женские на высоком каблуке </t>
  </si>
  <si>
    <t>кадрильки</t>
  </si>
  <si>
    <t>иголки портновские</t>
  </si>
  <si>
    <t>чокер галстук</t>
  </si>
  <si>
    <t>бежевая жилетка</t>
  </si>
  <si>
    <t>аирподс 3 чехол</t>
  </si>
  <si>
    <t>золотой пирсинг в пупок</t>
  </si>
  <si>
    <t>обручальное кольцо sokolov</t>
  </si>
  <si>
    <t>36 ключей книга</t>
  </si>
  <si>
    <t>подвески для украшений</t>
  </si>
  <si>
    <t>худи мужское розовое</t>
  </si>
  <si>
    <t>amarti</t>
  </si>
  <si>
    <t>damstudio</t>
  </si>
  <si>
    <t>чехол на телефон inoi</t>
  </si>
  <si>
    <t>аппарат для приготовления сахарной ваты дома</t>
  </si>
  <si>
    <t>автокот</t>
  </si>
  <si>
    <t>asics шорты женские</t>
  </si>
  <si>
    <t>головоломки кубик рубика</t>
  </si>
  <si>
    <t>блоп  топ</t>
  </si>
  <si>
    <t>фрикономика</t>
  </si>
  <si>
    <t>13138558</t>
  </si>
  <si>
    <t>85060298</t>
  </si>
  <si>
    <t>мыло от пятен dr beckmann 100 г</t>
  </si>
  <si>
    <t>овощи из полимерной</t>
  </si>
  <si>
    <t>весв</t>
  </si>
  <si>
    <t>крючки для экономпанелей</t>
  </si>
  <si>
    <t xml:space="preserve">зубная паста rocs </t>
  </si>
  <si>
    <t xml:space="preserve">топ лиф </t>
  </si>
  <si>
    <t>лазерный мфу</t>
  </si>
  <si>
    <t>крышка для костровой чаши</t>
  </si>
  <si>
    <t>чайник бежевый</t>
  </si>
  <si>
    <t>юбки школьная</t>
  </si>
  <si>
    <t>шорты с завышенной талией джинсовые</t>
  </si>
  <si>
    <t>футболка женская черная длинная</t>
  </si>
  <si>
    <t>пенка для умывания consly</t>
  </si>
  <si>
    <t>чехол на телефон хонор 7с</t>
  </si>
  <si>
    <t xml:space="preserve">чехол xiaomi redmi 9c </t>
  </si>
  <si>
    <t>подставка для аксессуаров</t>
  </si>
  <si>
    <t>костюм ж</t>
  </si>
  <si>
    <t>заколка автомат бант</t>
  </si>
  <si>
    <t xml:space="preserve">топ женски </t>
  </si>
  <si>
    <t>armine</t>
  </si>
  <si>
    <t>повязка для ушей</t>
  </si>
  <si>
    <t>эмемдемс конфеты</t>
  </si>
  <si>
    <t xml:space="preserve">шприц инсулиновый </t>
  </si>
  <si>
    <t>чулки teatro</t>
  </si>
  <si>
    <t>пиджак henderson</t>
  </si>
  <si>
    <t>schneider electric unica</t>
  </si>
  <si>
    <t>мужские сумки пояс нога</t>
  </si>
  <si>
    <t>тушь tom ford</t>
  </si>
  <si>
    <t xml:space="preserve">чехол на телефон редми 9 </t>
  </si>
  <si>
    <t xml:space="preserve">портфель маленький </t>
  </si>
  <si>
    <t>активный сжигатель жира</t>
  </si>
  <si>
    <t>органайзеры для специй</t>
  </si>
  <si>
    <t>изопропиловый</t>
  </si>
  <si>
    <t xml:space="preserve">александра трусова </t>
  </si>
  <si>
    <t>поакаты</t>
  </si>
  <si>
    <t>front</t>
  </si>
  <si>
    <t>рояльный лак</t>
  </si>
  <si>
    <t>glamcat</t>
  </si>
  <si>
    <t xml:space="preserve">золотое руно </t>
  </si>
  <si>
    <t>для роста волос корея</t>
  </si>
  <si>
    <t>органик микс эликсир 1</t>
  </si>
  <si>
    <t>овчинка куртка</t>
  </si>
  <si>
    <t>поджопник тактический</t>
  </si>
  <si>
    <t>лоферы женские натуральная кожа белые</t>
  </si>
  <si>
    <t>постельное белье шелк сатин</t>
  </si>
  <si>
    <t xml:space="preserve">бибиколь </t>
  </si>
  <si>
    <t>шприц дозатор для лекарств</t>
  </si>
  <si>
    <t>женские футболки большой размер</t>
  </si>
  <si>
    <t xml:space="preserve">гравити фолс </t>
  </si>
  <si>
    <t>принтер лазерный цветной со сканером</t>
  </si>
  <si>
    <t>40 женские колготки ден</t>
  </si>
  <si>
    <t>пряники на торт три кота</t>
  </si>
  <si>
    <t>картриджи барьер эксперт</t>
  </si>
  <si>
    <t>кофта на пуговицах для девочек</t>
  </si>
  <si>
    <t xml:space="preserve">зонт мужской автомат </t>
  </si>
  <si>
    <t>тример для тела</t>
  </si>
  <si>
    <t>24804759</t>
  </si>
  <si>
    <t>брюки женские классические синие</t>
  </si>
  <si>
    <t>акваликс</t>
  </si>
  <si>
    <t>футболка оверсайз удлиненная</t>
  </si>
  <si>
    <t>вешалка для полотенец напольная</t>
  </si>
  <si>
    <t>76033521</t>
  </si>
  <si>
    <t>садовод24 badya ltd</t>
  </si>
  <si>
    <t>лав репаблик джемпер</t>
  </si>
  <si>
    <t>единорог мягкий</t>
  </si>
  <si>
    <t>disorelle.</t>
  </si>
  <si>
    <t>54345623</t>
  </si>
  <si>
    <t>иван поле сгущенка</t>
  </si>
  <si>
    <t>блузка девочке</t>
  </si>
  <si>
    <t>galean style</t>
  </si>
  <si>
    <t>штаны в клетку черно белые</t>
  </si>
  <si>
    <t xml:space="preserve">рукзаки </t>
  </si>
  <si>
    <t xml:space="preserve">чехол для садовых качелей </t>
  </si>
  <si>
    <t>горелка газовая большая</t>
  </si>
  <si>
    <t>короткая юбка с разрезом</t>
  </si>
  <si>
    <t xml:space="preserve">постельное белье 1.5 комплект </t>
  </si>
  <si>
    <t>великолепный век книга</t>
  </si>
  <si>
    <t>ветровик на автомобиль</t>
  </si>
  <si>
    <t>si by sonia</t>
  </si>
  <si>
    <t>дисплей на iphone 6s plus</t>
  </si>
  <si>
    <t>наборы помад для губ</t>
  </si>
  <si>
    <t xml:space="preserve">мма </t>
  </si>
  <si>
    <t>freshbar</t>
  </si>
  <si>
    <t>шорты для кикбоксинга детские</t>
  </si>
  <si>
    <t>мультитул брелок</t>
  </si>
  <si>
    <t>med hat</t>
  </si>
  <si>
    <t>браул старс</t>
  </si>
  <si>
    <t>beform костюм спортивный</t>
  </si>
  <si>
    <t>крестики нолики книга</t>
  </si>
  <si>
    <t>кольцо ворон</t>
  </si>
  <si>
    <t>48223620</t>
  </si>
  <si>
    <t>кашемировый платок</t>
  </si>
  <si>
    <t>фоторамки семья</t>
  </si>
  <si>
    <t>мраморный рюкзак</t>
  </si>
  <si>
    <t>праздничная одноразовая посуда</t>
  </si>
  <si>
    <t>жалюзи 60 на 150</t>
  </si>
  <si>
    <t>пенал planneritika</t>
  </si>
  <si>
    <t>венсы кеды мужские</t>
  </si>
  <si>
    <t>конструктор тайкон</t>
  </si>
  <si>
    <t>cristal d'arques</t>
  </si>
  <si>
    <t>укус питона</t>
  </si>
  <si>
    <t>свечи на торт детские</t>
  </si>
  <si>
    <t>модная рубашка</t>
  </si>
  <si>
    <t>анотен</t>
  </si>
  <si>
    <t>туфли мужские натуральная кожа 40</t>
  </si>
  <si>
    <t>скечтбук</t>
  </si>
  <si>
    <t>карандаш самозатачивающийся для эскиза</t>
  </si>
  <si>
    <t>алешковский</t>
  </si>
  <si>
    <t>би фри футболка</t>
  </si>
  <si>
    <t>солнцезащитное средство для тела</t>
  </si>
  <si>
    <t>78124993</t>
  </si>
  <si>
    <t>смерть дело одинокое</t>
  </si>
  <si>
    <t>контейнер пищевой стеклянный</t>
  </si>
  <si>
    <t>тоник с миндальной кислотой</t>
  </si>
  <si>
    <t>39148203</t>
  </si>
  <si>
    <t>тент на бассейн прямоугольный</t>
  </si>
  <si>
    <t>43424550</t>
  </si>
  <si>
    <t>чехол на сиденье скутера</t>
  </si>
  <si>
    <t>крепление для транспондера</t>
  </si>
  <si>
    <t>кепка с бабочкой</t>
  </si>
  <si>
    <t>зеркальце для попугаев</t>
  </si>
  <si>
    <t>зара мужская одежда</t>
  </si>
  <si>
    <t>носки спортивные высокие</t>
  </si>
  <si>
    <t>затирка для ламината</t>
  </si>
  <si>
    <t>teyes cc2 plus</t>
  </si>
  <si>
    <t xml:space="preserve">петличный микрофон </t>
  </si>
  <si>
    <t>шпаклевка для дерева</t>
  </si>
  <si>
    <t>шорты спортивные  женские</t>
  </si>
  <si>
    <t xml:space="preserve">karol </t>
  </si>
  <si>
    <t>стекло на редми нот 8 про</t>
  </si>
  <si>
    <t>голубая ткань</t>
  </si>
  <si>
    <t xml:space="preserve">птица счастья </t>
  </si>
  <si>
    <t>42085987</t>
  </si>
  <si>
    <t xml:space="preserve">штаны  спортивные </t>
  </si>
  <si>
    <t>трикотажная простыня на резинке</t>
  </si>
  <si>
    <t>уличный диван</t>
  </si>
  <si>
    <t>трикотажная пряжа набор</t>
  </si>
  <si>
    <t>миски железные</t>
  </si>
  <si>
    <t>бетона мешалка</t>
  </si>
  <si>
    <t>штора 280</t>
  </si>
  <si>
    <t>жакет женский вязаный</t>
  </si>
  <si>
    <t>ганстер</t>
  </si>
  <si>
    <t>нефрит натуральный украшения</t>
  </si>
  <si>
    <t>зонт механический мини</t>
  </si>
  <si>
    <t>аксессуары для дома / кронштейны для телевизора lissollo</t>
  </si>
  <si>
    <t>kitfort вентилятор</t>
  </si>
  <si>
    <t>тютчев стихи</t>
  </si>
  <si>
    <t>патрон холодной пристрелки</t>
  </si>
  <si>
    <t>очки ray-ban</t>
  </si>
  <si>
    <t>песчанка</t>
  </si>
  <si>
    <t>бамбуковая палочка</t>
  </si>
  <si>
    <t>купальник с длинными шортами</t>
  </si>
  <si>
    <t>авто баферы</t>
  </si>
  <si>
    <t>проволока нихром</t>
  </si>
  <si>
    <t>актара защита от насекомых</t>
  </si>
  <si>
    <t>туфли атлас</t>
  </si>
  <si>
    <t xml:space="preserve">кофта на замке для девочки </t>
  </si>
  <si>
    <t>зажим для пустышки</t>
  </si>
  <si>
    <t>белые туфли лето</t>
  </si>
  <si>
    <t>easyswim</t>
  </si>
  <si>
    <t>bioderma мицеллярная</t>
  </si>
  <si>
    <t>58315119</t>
  </si>
  <si>
    <t>guess штаны</t>
  </si>
  <si>
    <t>ракушка большая</t>
  </si>
  <si>
    <t>перчатки для бокса 10 унций</t>
  </si>
  <si>
    <t>папка для книг</t>
  </si>
  <si>
    <t>платки турция</t>
  </si>
  <si>
    <t>чехол xiaomi note 10 s</t>
  </si>
  <si>
    <t>масло mobil super 3000</t>
  </si>
  <si>
    <t>бусы hello kitty</t>
  </si>
  <si>
    <t>красный худи</t>
  </si>
  <si>
    <t>аксессуары для головы</t>
  </si>
  <si>
    <t>кабачки искандер</t>
  </si>
  <si>
    <t>надувной круг утка</t>
  </si>
  <si>
    <t>пилинг натура сиберика</t>
  </si>
  <si>
    <t>пояс корсет белый</t>
  </si>
  <si>
    <t>86778397</t>
  </si>
  <si>
    <t>трусы подгузники взрослые</t>
  </si>
  <si>
    <t>нексиум</t>
  </si>
  <si>
    <t>свитер мэйбл</t>
  </si>
  <si>
    <t>oodji ultra</t>
  </si>
  <si>
    <t xml:space="preserve">нук </t>
  </si>
  <si>
    <t>hp laserjet</t>
  </si>
  <si>
    <t>для стрижки кошек</t>
  </si>
  <si>
    <t>шезлонг атлант</t>
  </si>
  <si>
    <t>войнич</t>
  </si>
  <si>
    <t>vivamodavm</t>
  </si>
  <si>
    <t>lady stone</t>
  </si>
  <si>
    <t xml:space="preserve">хайлайтер для лица сухой </t>
  </si>
  <si>
    <t>кроссовки женские time</t>
  </si>
  <si>
    <t>olmio кабель</t>
  </si>
  <si>
    <t>раствор для бассейна</t>
  </si>
  <si>
    <t>роспись кружки</t>
  </si>
  <si>
    <t>освежители для унитаза</t>
  </si>
  <si>
    <t>shnaider</t>
  </si>
  <si>
    <t>qianzhidu женский</t>
  </si>
  <si>
    <t>мартенсы</t>
  </si>
  <si>
    <t>табличка открыто закрыто</t>
  </si>
  <si>
    <t>чай надин</t>
  </si>
  <si>
    <t>littman</t>
  </si>
  <si>
    <t>аксессуары на руку</t>
  </si>
  <si>
    <t>папка меню</t>
  </si>
  <si>
    <t xml:space="preserve">ветровка мужская летняя </t>
  </si>
  <si>
    <t>83260616</t>
  </si>
  <si>
    <t>тригеры для пабг</t>
  </si>
  <si>
    <t>масленка с дозатором</t>
  </si>
  <si>
    <t>stelmax</t>
  </si>
  <si>
    <t>медаль молодец</t>
  </si>
  <si>
    <t xml:space="preserve">jcb </t>
  </si>
  <si>
    <t>чехол на а12 самсунг</t>
  </si>
  <si>
    <t>обувь фарадей</t>
  </si>
  <si>
    <t>роликовые кросы</t>
  </si>
  <si>
    <t xml:space="preserve">худи твое женское </t>
  </si>
  <si>
    <t xml:space="preserve">лифчик бежевый </t>
  </si>
  <si>
    <t>футболки детские глория</t>
  </si>
  <si>
    <t>защитная пленка айфон 12</t>
  </si>
  <si>
    <t>электро духовой шкаф</t>
  </si>
  <si>
    <t>30759473</t>
  </si>
  <si>
    <t>значок смайлик</t>
  </si>
  <si>
    <t>короткие вечерние платья</t>
  </si>
  <si>
    <t>мульти кубик</t>
  </si>
  <si>
    <t>кепка кельвин</t>
  </si>
  <si>
    <t>карандаши bic</t>
  </si>
  <si>
    <t>15 в 1 спрей для волос</t>
  </si>
  <si>
    <t>спрей для волом</t>
  </si>
  <si>
    <t>прорезыватель для зубов pigeon</t>
  </si>
  <si>
    <t>золотой шелк для волос гиалурон</t>
  </si>
  <si>
    <t>насадки для полировки</t>
  </si>
  <si>
    <t>smart oil treatment</t>
  </si>
  <si>
    <t>солнышко от комаров</t>
  </si>
  <si>
    <t>циркуль большой</t>
  </si>
  <si>
    <t>46029654</t>
  </si>
  <si>
    <t>чехол для автомобильного брелка</t>
  </si>
  <si>
    <t>красные тени для век</t>
  </si>
  <si>
    <t>цило</t>
  </si>
  <si>
    <t>9710823</t>
  </si>
  <si>
    <t>blb</t>
  </si>
  <si>
    <t>лоферы таккарди</t>
  </si>
  <si>
    <t>пиджак koton</t>
  </si>
  <si>
    <t>химия от сорняков</t>
  </si>
  <si>
    <t xml:space="preserve">трусы мужские твоё </t>
  </si>
  <si>
    <t>юбка карандаш с вырезом</t>
  </si>
  <si>
    <t>детская зубная шетка</t>
  </si>
  <si>
    <t>шорты джинсовые zolla</t>
  </si>
  <si>
    <t>постер цой</t>
  </si>
  <si>
    <t>кепка кошка</t>
  </si>
  <si>
    <t>tomato clothes</t>
  </si>
  <si>
    <t xml:space="preserve">свечи из вощины </t>
  </si>
  <si>
    <t xml:space="preserve">обложка для паспорта женская </t>
  </si>
  <si>
    <t>бюстгалтер большой размер</t>
  </si>
  <si>
    <t>ночной антивозрастной крем для век bioaqua delicate and moisturizing eye cream</t>
  </si>
  <si>
    <t>chanel parfum</t>
  </si>
  <si>
    <t>diamatti девочки</t>
  </si>
  <si>
    <t>la roche-posay тоник успокаивающий, для чувствительной кожи лица и глаз, 200 мл</t>
  </si>
  <si>
    <t>накладка для клавиатуры</t>
  </si>
  <si>
    <t>kottakkal</t>
  </si>
  <si>
    <t>карточка stray kids</t>
  </si>
  <si>
    <t>садовые чары</t>
  </si>
  <si>
    <t xml:space="preserve">стул для детей </t>
  </si>
  <si>
    <t>трава боровая матка</t>
  </si>
  <si>
    <t>основа пилки</t>
  </si>
  <si>
    <t>масло лососевое для собак</t>
  </si>
  <si>
    <t xml:space="preserve"> костюм спортивный</t>
  </si>
  <si>
    <t>маленькие стикеры</t>
  </si>
  <si>
    <t>волейбольный мяч jogel</t>
  </si>
  <si>
    <t>rowenta sf3132</t>
  </si>
  <si>
    <t>skinphoria сыворотка</t>
  </si>
  <si>
    <t>logitech периферия и аксессуары</t>
  </si>
  <si>
    <t>84877393</t>
  </si>
  <si>
    <t xml:space="preserve">маркеры с кисточкой </t>
  </si>
  <si>
    <t>картина по номерам лилии</t>
  </si>
  <si>
    <t>книга как хочет женщина</t>
  </si>
  <si>
    <t>костюм разбойника</t>
  </si>
  <si>
    <t>платинум для собак</t>
  </si>
  <si>
    <t>лимонный концентрат</t>
  </si>
  <si>
    <t>костюмы женские деловые деловые темные костюмы</t>
  </si>
  <si>
    <t xml:space="preserve">на грудь </t>
  </si>
  <si>
    <t>электродержатель</t>
  </si>
  <si>
    <t>брошь такса</t>
  </si>
  <si>
    <t>стойка микрофонная напольная</t>
  </si>
  <si>
    <t>snail repair</t>
  </si>
  <si>
    <t>подушки шелкопряд</t>
  </si>
  <si>
    <t>аромат чистоты</t>
  </si>
  <si>
    <t>зубная щетка xiaomi oclean</t>
  </si>
  <si>
    <t>спортивные штаны kappa женские</t>
  </si>
  <si>
    <t>marvel картина по номерам</t>
  </si>
  <si>
    <t>ваща для цветов</t>
  </si>
  <si>
    <t>мира люкс косметика</t>
  </si>
  <si>
    <t>letique cosmetics женский</t>
  </si>
  <si>
    <t>пиджак женский 54 размер</t>
  </si>
  <si>
    <t>карта великобритании</t>
  </si>
  <si>
    <t>витикс</t>
  </si>
  <si>
    <t>зубные шетки</t>
  </si>
  <si>
    <t>payot гель</t>
  </si>
  <si>
    <t>ковер 2 на 2</t>
  </si>
  <si>
    <t>магнитный гель лак</t>
  </si>
  <si>
    <t>mizu coat</t>
  </si>
  <si>
    <t>32199357</t>
  </si>
  <si>
    <t>toysbaby</t>
  </si>
  <si>
    <t>инструменты косметолога</t>
  </si>
  <si>
    <t>сказка наволочка</t>
  </si>
  <si>
    <t>игрушка для ребенка</t>
  </si>
  <si>
    <t>76632730</t>
  </si>
  <si>
    <t xml:space="preserve">джакузи </t>
  </si>
  <si>
    <t>ботинки женские бежевые</t>
  </si>
  <si>
    <t>видеокарта gtx 1050</t>
  </si>
  <si>
    <t>нож керамбит тренировочный</t>
  </si>
  <si>
    <t>машинка для стрижки cronier</t>
  </si>
  <si>
    <t>диана арбенина</t>
  </si>
  <si>
    <t>витамины halsa</t>
  </si>
  <si>
    <t>красная и белая смородина</t>
  </si>
  <si>
    <t>49219133</t>
  </si>
  <si>
    <t>шампуни эстель 1000 мл</t>
  </si>
  <si>
    <t>коробка для медалей</t>
  </si>
  <si>
    <t xml:space="preserve">деревянные игрушки для детей </t>
  </si>
  <si>
    <t>pro max</t>
  </si>
  <si>
    <t>jack&amp;jones футболка</t>
  </si>
  <si>
    <t>bee карты</t>
  </si>
  <si>
    <t>слайдеры для дизайна ногтей бабочки</t>
  </si>
  <si>
    <t>12001025</t>
  </si>
  <si>
    <t>бумажные</t>
  </si>
  <si>
    <t>рулонная тюль</t>
  </si>
  <si>
    <t>горшок цветочный 20л</t>
  </si>
  <si>
    <t xml:space="preserve">джонсон </t>
  </si>
  <si>
    <t>гель для умывания кристина</t>
  </si>
  <si>
    <t>11995748</t>
  </si>
  <si>
    <t>русские</t>
  </si>
  <si>
    <t>чайник тефаль электрический</t>
  </si>
  <si>
    <t>плитка кафель</t>
  </si>
  <si>
    <t>крепление маскитной сетки</t>
  </si>
  <si>
    <t>рубашка женская беларусь</t>
  </si>
  <si>
    <t>скейт круизер</t>
  </si>
  <si>
    <t>емкости для шампуней</t>
  </si>
  <si>
    <t>пляжные сандалии для мальчиков</t>
  </si>
  <si>
    <t>керамбит голд из дерева</t>
  </si>
  <si>
    <t>пинборд</t>
  </si>
  <si>
    <t>для хранения туалетной бумаги</t>
  </si>
  <si>
    <t>mango тельняшка</t>
  </si>
  <si>
    <t>пароочиститель karcher sc 3</t>
  </si>
  <si>
    <t>21308638</t>
  </si>
  <si>
    <t>paradox</t>
  </si>
  <si>
    <t>taco</t>
  </si>
  <si>
    <t xml:space="preserve">mosquitall </t>
  </si>
  <si>
    <t>нож 95х18</t>
  </si>
  <si>
    <t>консервы за родину</t>
  </si>
  <si>
    <t>летнее платье шитье</t>
  </si>
  <si>
    <t>запасной блок для унитаза</t>
  </si>
  <si>
    <t>накладка на глушитель</t>
  </si>
  <si>
    <t>уличная камера xiaomi</t>
  </si>
  <si>
    <t>нокиа 5.4</t>
  </si>
  <si>
    <t>вело обувь</t>
  </si>
  <si>
    <t>шарики упаковка</t>
  </si>
  <si>
    <t>энзимная пудра 74120419</t>
  </si>
  <si>
    <t xml:space="preserve">чехол на 12 iphone pro max </t>
  </si>
  <si>
    <t>бутсы reebok</t>
  </si>
  <si>
    <t>фото свет</t>
  </si>
  <si>
    <t>спагети</t>
  </si>
  <si>
    <t>creed aventus парфюмерная вода 50 мл</t>
  </si>
  <si>
    <t>закрытые тапочки</t>
  </si>
  <si>
    <t>blue wizard</t>
  </si>
  <si>
    <t>митенки аниме</t>
  </si>
  <si>
    <t>контейнер для смеси детской</t>
  </si>
  <si>
    <t>каффа серебро</t>
  </si>
  <si>
    <t>одежда пляжная мода</t>
  </si>
  <si>
    <t xml:space="preserve">юбка шелковая миди </t>
  </si>
  <si>
    <t>купальник детский для девочки закрытый</t>
  </si>
  <si>
    <t>пандора золото</t>
  </si>
  <si>
    <t xml:space="preserve">блузка белая с коротким рукавом </t>
  </si>
  <si>
    <t>чехол для гло</t>
  </si>
  <si>
    <t>клей дракон</t>
  </si>
  <si>
    <t>zoo ring</t>
  </si>
  <si>
    <t xml:space="preserve">бальзам оттеночный для волос </t>
  </si>
  <si>
    <t>футболка с рукавом до локтя</t>
  </si>
  <si>
    <t>74341284</t>
  </si>
  <si>
    <t>рис осман</t>
  </si>
  <si>
    <t xml:space="preserve">штаны kappa мужские </t>
  </si>
  <si>
    <t>мыдо</t>
  </si>
  <si>
    <t>лечебный дезодорант</t>
  </si>
  <si>
    <t>топик дрейн</t>
  </si>
  <si>
    <t>наполнитель опилки</t>
  </si>
  <si>
    <t>семена растений подоконник</t>
  </si>
  <si>
    <t>купальник женский модный</t>
  </si>
  <si>
    <t>реасил</t>
  </si>
  <si>
    <t>нестожен1</t>
  </si>
  <si>
    <t>лампочка е 14</t>
  </si>
  <si>
    <t>scart hdmi</t>
  </si>
  <si>
    <t>антена на авто</t>
  </si>
  <si>
    <t>сигнал пневмо</t>
  </si>
  <si>
    <t>cosottinni</t>
  </si>
  <si>
    <t>пайта женская на молнии</t>
  </si>
  <si>
    <t>33174460</t>
  </si>
  <si>
    <t>parabirok</t>
  </si>
  <si>
    <t>сундук для рукоделия</t>
  </si>
  <si>
    <t>byd f3</t>
  </si>
  <si>
    <t>топ без бретель</t>
  </si>
  <si>
    <t>ивановский текстиль сатин</t>
  </si>
  <si>
    <t>dms</t>
  </si>
  <si>
    <t>средство после ремонта</t>
  </si>
  <si>
    <t>оверсайз вещи</t>
  </si>
  <si>
    <t>спортивный костюм мужской одежда nike</t>
  </si>
  <si>
    <t>дезодорант кремовый</t>
  </si>
  <si>
    <t>зимние женские полусапожки</t>
  </si>
  <si>
    <t>вивен сабо блеск</t>
  </si>
  <si>
    <t>спартак сумка</t>
  </si>
  <si>
    <t>tsuyoki rival</t>
  </si>
  <si>
    <t>толстовка koton</t>
  </si>
  <si>
    <t>молд руки</t>
  </si>
  <si>
    <t xml:space="preserve">coccodrillo </t>
  </si>
  <si>
    <t>печка для воска</t>
  </si>
  <si>
    <t>селофан</t>
  </si>
  <si>
    <t>умный скотч</t>
  </si>
  <si>
    <t>комиксы bubble</t>
  </si>
  <si>
    <t>когда я вырасту детское питание</t>
  </si>
  <si>
    <t>вентилятор вытяжка</t>
  </si>
  <si>
    <t>джинсы mom slim fit</t>
  </si>
  <si>
    <t>трусы мужские набор плавки</t>
  </si>
  <si>
    <t>aravia мочевина</t>
  </si>
  <si>
    <t>крокс сапоги</t>
  </si>
  <si>
    <t>med</t>
  </si>
  <si>
    <t>takkardi</t>
  </si>
  <si>
    <t>футляр доя очков</t>
  </si>
  <si>
    <t>каржиган</t>
  </si>
  <si>
    <t xml:space="preserve">футболка женская укороченая </t>
  </si>
  <si>
    <t>страйбол</t>
  </si>
  <si>
    <t>ортопедический валик для шеи</t>
  </si>
  <si>
    <t>adidas барсетка</t>
  </si>
  <si>
    <t>ботинки кожаные женские</t>
  </si>
  <si>
    <t>организация и хранение</t>
  </si>
  <si>
    <t>oly style</t>
  </si>
  <si>
    <t>кардиган зола</t>
  </si>
  <si>
    <t>фильтр масляный веста</t>
  </si>
  <si>
    <t>крупа маш</t>
  </si>
  <si>
    <t>джинсы мужские carrot</t>
  </si>
  <si>
    <t>iphone фиолетовый</t>
  </si>
  <si>
    <t>кепка женская guess</t>
  </si>
  <si>
    <t>часы наручные женские серебряные</t>
  </si>
  <si>
    <t>sq beauty</t>
  </si>
  <si>
    <t>штаны с молниями</t>
  </si>
  <si>
    <t>пластерь</t>
  </si>
  <si>
    <t>барьер гранд нео</t>
  </si>
  <si>
    <t>хлопковая ажурная шляпа</t>
  </si>
  <si>
    <t>9556605</t>
  </si>
  <si>
    <t>самоисчезающий маркер</t>
  </si>
  <si>
    <t>sela футболка детская</t>
  </si>
  <si>
    <t>наклейки на ваз</t>
  </si>
  <si>
    <t>тренажер для талии</t>
  </si>
  <si>
    <t>wow how</t>
  </si>
  <si>
    <t>пряжа водопад</t>
  </si>
  <si>
    <t>тестер транзисторов</t>
  </si>
  <si>
    <t>ревайвинк</t>
  </si>
  <si>
    <t xml:space="preserve">летние костюмы на девочку </t>
  </si>
  <si>
    <t>крем для рук nivea sos</t>
  </si>
  <si>
    <t>лампа кольцевая настольная</t>
  </si>
  <si>
    <t>пластиковые столы и стулья</t>
  </si>
  <si>
    <t>роспись тарелки</t>
  </si>
  <si>
    <t>детская секционная тарелка</t>
  </si>
  <si>
    <t>халат с мехом</t>
  </si>
  <si>
    <t>для волос кератин</t>
  </si>
  <si>
    <t>13358870</t>
  </si>
  <si>
    <t>rfid брелок</t>
  </si>
  <si>
    <t>кружка попа</t>
  </si>
  <si>
    <t>куртка с сердечками</t>
  </si>
  <si>
    <t>милые аксессуары</t>
  </si>
  <si>
    <t>коврик 150х150</t>
  </si>
  <si>
    <t>блок для гимнастики</t>
  </si>
  <si>
    <t>72203331</t>
  </si>
  <si>
    <t>массажер ударно кулачковый</t>
  </si>
  <si>
    <t>batl star</t>
  </si>
  <si>
    <t>шапочки после химиотерапии</t>
  </si>
  <si>
    <t>бомбер длинный</t>
  </si>
  <si>
    <t>бодики для мальчиков</t>
  </si>
  <si>
    <t xml:space="preserve">носки для бега </t>
  </si>
  <si>
    <t>бюстгалтер хлопковый</t>
  </si>
  <si>
    <t>овощерезка борнер</t>
  </si>
  <si>
    <t>мыло для бровей tony</t>
  </si>
  <si>
    <t>бродский стихотворения</t>
  </si>
  <si>
    <t>корзинка сумка</t>
  </si>
  <si>
    <t>kovis</t>
  </si>
  <si>
    <t>smart салфетки</t>
  </si>
  <si>
    <t>himalaya herbals шампунь</t>
  </si>
  <si>
    <t>kevlar</t>
  </si>
  <si>
    <t>своя культура худи</t>
  </si>
  <si>
    <t>лист ламинария</t>
  </si>
  <si>
    <t>лупа увеличение в 10 раз</t>
  </si>
  <si>
    <t>profusion</t>
  </si>
  <si>
    <t>коврик туристический фольгированный</t>
  </si>
  <si>
    <t>диспенсер для скрепок</t>
  </si>
  <si>
    <t>amika</t>
  </si>
  <si>
    <t>мечтай</t>
  </si>
  <si>
    <t xml:space="preserve">точилки </t>
  </si>
  <si>
    <t>стельки на пятку</t>
  </si>
  <si>
    <t>card pro</t>
  </si>
  <si>
    <t>летнее платье ниже колена</t>
  </si>
  <si>
    <t>защитное стекло для xiaomi redmi 10</t>
  </si>
  <si>
    <t>матрац для кушетки</t>
  </si>
  <si>
    <t xml:space="preserve">флис ткань </t>
  </si>
  <si>
    <t>рубашка  женская оверсайз</t>
  </si>
  <si>
    <t>швабра без отжима</t>
  </si>
  <si>
    <t>штатив осьминог</t>
  </si>
  <si>
    <t>учебник по русскому 2 класс</t>
  </si>
  <si>
    <t xml:space="preserve">honor наушники </t>
  </si>
  <si>
    <t>52476298403</t>
  </si>
  <si>
    <t>серый кот</t>
  </si>
  <si>
    <t>black view a95</t>
  </si>
  <si>
    <t xml:space="preserve">корм для чихуахуа </t>
  </si>
  <si>
    <t>юбка kira plastinina</t>
  </si>
  <si>
    <t>xiaomi redmi 8a чехол</t>
  </si>
  <si>
    <t>desert помада</t>
  </si>
  <si>
    <t>ботинки рок</t>
  </si>
  <si>
    <t>платье для девочки 80</t>
  </si>
  <si>
    <t>свитер мужской белый</t>
  </si>
  <si>
    <t>84036742</t>
  </si>
  <si>
    <t>72052982</t>
  </si>
  <si>
    <t>супер пупс мальчики</t>
  </si>
  <si>
    <t xml:space="preserve">костюм женский тёплый </t>
  </si>
  <si>
    <t>набор в армию</t>
  </si>
  <si>
    <t xml:space="preserve">вечернее платье на торжество </t>
  </si>
  <si>
    <t>муслиновый нагрудник</t>
  </si>
  <si>
    <t xml:space="preserve">ргб лента </t>
  </si>
  <si>
    <t>форма для пирога разъемная</t>
  </si>
  <si>
    <t>духи kate spade</t>
  </si>
  <si>
    <t>eveline тональный крем 05</t>
  </si>
  <si>
    <t>уровень угловой</t>
  </si>
  <si>
    <t>11488036</t>
  </si>
  <si>
    <t>kar 98</t>
  </si>
  <si>
    <t>фуражка фсин</t>
  </si>
  <si>
    <t xml:space="preserve">garner </t>
  </si>
  <si>
    <t>ollin гель уход</t>
  </si>
  <si>
    <t xml:space="preserve">мини бренд </t>
  </si>
  <si>
    <t>басонодки</t>
  </si>
  <si>
    <t>bielenda масло для тела</t>
  </si>
  <si>
    <t>реле холодильника</t>
  </si>
  <si>
    <t>advanced grammar in use</t>
  </si>
  <si>
    <t>лак для ногтей ярко розовый</t>
  </si>
  <si>
    <t>черная краска для кожи</t>
  </si>
  <si>
    <t>truffles</t>
  </si>
  <si>
    <t>водонагреватель проточный для душа</t>
  </si>
  <si>
    <t>bio depil</t>
  </si>
  <si>
    <t>8484342</t>
  </si>
  <si>
    <t>топ с утяжкой</t>
  </si>
  <si>
    <t xml:space="preserve">скотч цветной </t>
  </si>
  <si>
    <t>deva</t>
  </si>
  <si>
    <t>анализаторы крови</t>
  </si>
  <si>
    <t>диадемин</t>
  </si>
  <si>
    <t>камень нефрит</t>
  </si>
  <si>
    <t>шапка легкая для мальчика</t>
  </si>
  <si>
    <t xml:space="preserve">летняя ветровка женская </t>
  </si>
  <si>
    <t>минимен обувь для девочек</t>
  </si>
  <si>
    <t>jelly box под</t>
  </si>
  <si>
    <t>шлепанцы кожаные мужские</t>
  </si>
  <si>
    <t>носки белые мужские длинные</t>
  </si>
  <si>
    <t>get ready</t>
  </si>
  <si>
    <t>promoda ю+трендли</t>
  </si>
  <si>
    <t>флакон для духов 5 мл</t>
  </si>
  <si>
    <t>звезда на бмх</t>
  </si>
  <si>
    <t>мини пистолет</t>
  </si>
  <si>
    <t>помада с увеличением губ</t>
  </si>
  <si>
    <t>харикейн</t>
  </si>
  <si>
    <t>сумка женская на колесиках</t>
  </si>
  <si>
    <t>ремкомплект шин</t>
  </si>
  <si>
    <t>россия конфеты</t>
  </si>
  <si>
    <t>inspired</t>
  </si>
  <si>
    <t>игрушки динозавры мир юрского периода</t>
  </si>
  <si>
    <t>сандали с пяткой</t>
  </si>
  <si>
    <t xml:space="preserve">фильтр угольный </t>
  </si>
  <si>
    <t>batik boom</t>
  </si>
  <si>
    <t>дезодорант ирена</t>
  </si>
  <si>
    <t xml:space="preserve">айфон 11 чехлы </t>
  </si>
  <si>
    <t>пеленки одноразовые 60х90 30 штук</t>
  </si>
  <si>
    <t>сменные тряпки для швабры</t>
  </si>
  <si>
    <t>линзы контактные для глаз оптима</t>
  </si>
  <si>
    <t>oliva</t>
  </si>
  <si>
    <t>заглушки на грипсы</t>
  </si>
  <si>
    <t>gucci обувь мужская</t>
  </si>
  <si>
    <t>чехол на  redmi 9a</t>
  </si>
  <si>
    <t>альбом крафтовый</t>
  </si>
  <si>
    <t>85601893</t>
  </si>
  <si>
    <t>пенал minecraft</t>
  </si>
  <si>
    <t>джинсы с молнией внизу</t>
  </si>
  <si>
    <t>халапенье</t>
  </si>
  <si>
    <t>camel active женский</t>
  </si>
  <si>
    <t>roinns</t>
  </si>
  <si>
    <t>обувь из натуральной</t>
  </si>
  <si>
    <t>аквамозайка бусины</t>
  </si>
  <si>
    <t>фляжки для женщин</t>
  </si>
  <si>
    <t>средство для мытья окон антидождь</t>
  </si>
  <si>
    <t>набор отверок</t>
  </si>
  <si>
    <t>доктор робик 409</t>
  </si>
  <si>
    <t>кружки для чая с двойным дном</t>
  </si>
  <si>
    <t>мини brains</t>
  </si>
  <si>
    <t>костюм для мальчика на годик</t>
  </si>
  <si>
    <t>стекло редми ноут 9</t>
  </si>
  <si>
    <t>лоток для кухни</t>
  </si>
  <si>
    <t>рождественский поросенок</t>
  </si>
  <si>
    <t xml:space="preserve">нутрилон безлактозный </t>
  </si>
  <si>
    <t>платье летнее женское с принтом</t>
  </si>
  <si>
    <t>визитница с зажимом</t>
  </si>
  <si>
    <t>лопата штыковая fiskars solid</t>
  </si>
  <si>
    <t>рюкзак черный женский городской</t>
  </si>
  <si>
    <t>комплект бюстгальтеров</t>
  </si>
  <si>
    <t>шпилька спиралька</t>
  </si>
  <si>
    <t>краска для волос olin</t>
  </si>
  <si>
    <t>конструктор ракета</t>
  </si>
  <si>
    <t>защитное стекло на realme 6 pro</t>
  </si>
  <si>
    <t>космотерос косметика гель</t>
  </si>
  <si>
    <t>seni lady super</t>
  </si>
  <si>
    <t>школьная форма перемена</t>
  </si>
  <si>
    <t>праздничный костюм двойка женский</t>
  </si>
  <si>
    <t>академия пана кляксы</t>
  </si>
  <si>
    <t>слипоны грюнберг</t>
  </si>
  <si>
    <t>nvidia geforce gtx 1650</t>
  </si>
  <si>
    <t>тест полоски для мочи</t>
  </si>
  <si>
    <t>anemore</t>
  </si>
  <si>
    <t xml:space="preserve">тейп лента </t>
  </si>
  <si>
    <t>шоколад молочный callebaut</t>
  </si>
  <si>
    <t>серая ткань</t>
  </si>
  <si>
    <t>shetti</t>
  </si>
  <si>
    <t>gap панама</t>
  </si>
  <si>
    <t>77053466</t>
  </si>
  <si>
    <t>косуха куртка мужская</t>
  </si>
  <si>
    <t>таблетки для животных</t>
  </si>
  <si>
    <t>курога</t>
  </si>
  <si>
    <t>колье зеленое</t>
  </si>
  <si>
    <t>наклейки для ногтей яркие</t>
  </si>
  <si>
    <t>рубашка дракон</t>
  </si>
  <si>
    <t>buck нож</t>
  </si>
  <si>
    <t>трусы женские набор черные</t>
  </si>
  <si>
    <t>большие книги азбука</t>
  </si>
  <si>
    <t>милоксидин</t>
  </si>
  <si>
    <t>рубашка casual</t>
  </si>
  <si>
    <t>отк</t>
  </si>
  <si>
    <t>прогулочные каляски</t>
  </si>
  <si>
    <t>кломид</t>
  </si>
  <si>
    <t>75253507</t>
  </si>
  <si>
    <t>база imen</t>
  </si>
  <si>
    <t>кресло игровое dxracer</t>
  </si>
  <si>
    <t>тарелка гжель</t>
  </si>
  <si>
    <t>бленда для объектива canon</t>
  </si>
  <si>
    <t>активная пена grass</t>
  </si>
  <si>
    <t xml:space="preserve">детские соки </t>
  </si>
  <si>
    <t>бисер стекло</t>
  </si>
  <si>
    <t>фигурка утка</t>
  </si>
  <si>
    <t xml:space="preserve">лего спецназ </t>
  </si>
  <si>
    <t>lyle and scott</t>
  </si>
  <si>
    <t>панама мужская летняя для рыбалки</t>
  </si>
  <si>
    <t>alla pugachova обувь для женщин</t>
  </si>
  <si>
    <t>деревянная фоторамка</t>
  </si>
  <si>
    <t xml:space="preserve">кондиционер мобильный </t>
  </si>
  <si>
    <t>босоножки женские бонави</t>
  </si>
  <si>
    <t>реалми 8 i</t>
  </si>
  <si>
    <t>колонка jbl с подсветкой</t>
  </si>
  <si>
    <t>джинсовка с капюшоном детская</t>
  </si>
  <si>
    <t xml:space="preserve">зонтик для мальчика </t>
  </si>
  <si>
    <t>брелок планета</t>
  </si>
  <si>
    <t>минеральное масло для велосипеда</t>
  </si>
  <si>
    <t>vivienne sabo блеск для губ 10</t>
  </si>
  <si>
    <t>клеенка для стола силиконовая</t>
  </si>
  <si>
    <t>станок для болгарки</t>
  </si>
  <si>
    <t>сенеж био</t>
  </si>
  <si>
    <t>наклейки для подтяжки лица</t>
  </si>
  <si>
    <t>venoteks никамед ортека</t>
  </si>
  <si>
    <t>крупное украшение на шею</t>
  </si>
  <si>
    <t>кимоно джиу</t>
  </si>
  <si>
    <t>конус из пенопласта</t>
  </si>
  <si>
    <t>крем для ступней ног</t>
  </si>
  <si>
    <t>тушь для ресниц подкручивающая</t>
  </si>
  <si>
    <t>железная рука</t>
  </si>
  <si>
    <t>смартфон honor 30</t>
  </si>
  <si>
    <t>51826434</t>
  </si>
  <si>
    <t>юбки mango</t>
  </si>
  <si>
    <t>подогреватель стерилизатор</t>
  </si>
  <si>
    <t>глория джинс одежда купальник</t>
  </si>
  <si>
    <t>зостерин ультра 30</t>
  </si>
  <si>
    <t>без воды</t>
  </si>
  <si>
    <t>чай 1000 гр</t>
  </si>
  <si>
    <t>резина для холодильника</t>
  </si>
  <si>
    <t xml:space="preserve">incanto купальник </t>
  </si>
  <si>
    <t>левис джинсы</t>
  </si>
  <si>
    <t>ручка с листом</t>
  </si>
  <si>
    <t>высокие стаканы</t>
  </si>
  <si>
    <t>зипка акула</t>
  </si>
  <si>
    <t>13226833</t>
  </si>
  <si>
    <t>ирригатор насадки</t>
  </si>
  <si>
    <t>обувь ионесси</t>
  </si>
  <si>
    <t>молодежное летнее платье</t>
  </si>
  <si>
    <t>для фокусов</t>
  </si>
  <si>
    <t>круглогодичные носки</t>
  </si>
  <si>
    <t>lucio</t>
  </si>
  <si>
    <t>джинсовые рубашки для женщин</t>
  </si>
  <si>
    <t>стекло huawei p40 лайт</t>
  </si>
  <si>
    <t xml:space="preserve">нашивки на липучке </t>
  </si>
  <si>
    <t>уши кошачьи</t>
  </si>
  <si>
    <t>аравиа спрей</t>
  </si>
  <si>
    <t>серёжки булавки</t>
  </si>
  <si>
    <t>корпус для пк мини</t>
  </si>
  <si>
    <t>сумка жкнская</t>
  </si>
  <si>
    <t>скорая медицинская помощь</t>
  </si>
  <si>
    <t>браслет ми бэнд 4</t>
  </si>
  <si>
    <t xml:space="preserve">спортивный руль </t>
  </si>
  <si>
    <t>платье боха</t>
  </si>
  <si>
    <t>йокито</t>
  </si>
  <si>
    <t>трос для белья</t>
  </si>
  <si>
    <t>платье на девочку 110</t>
  </si>
  <si>
    <t>шампунь для волос эпика</t>
  </si>
  <si>
    <t>лак для  волос</t>
  </si>
  <si>
    <t>ibox range laservision wifi signature</t>
  </si>
  <si>
    <t xml:space="preserve">мини чемодан </t>
  </si>
  <si>
    <t>78742099</t>
  </si>
  <si>
    <t>фонарь садовый от сети</t>
  </si>
  <si>
    <t>игрушка с отверткой</t>
  </si>
  <si>
    <t>цепь серебро мужская 925 60 см</t>
  </si>
  <si>
    <t>кружка наталья</t>
  </si>
  <si>
    <t>конфеты с тату</t>
  </si>
  <si>
    <t>блеск для губ ролик</t>
  </si>
  <si>
    <t>ирис крепыш</t>
  </si>
  <si>
    <t>секундомер электронный</t>
  </si>
  <si>
    <t>сигналы звуковые пневмо-электрические</t>
  </si>
  <si>
    <t>топ бандо белый</t>
  </si>
  <si>
    <t>славянское кольцо</t>
  </si>
  <si>
    <t>этажерка пластмассовая</t>
  </si>
  <si>
    <t>amouage sunshine</t>
  </si>
  <si>
    <t>силикагелевый наполнитель cat step</t>
  </si>
  <si>
    <t>поатье бохо</t>
  </si>
  <si>
    <t>love costa</t>
  </si>
  <si>
    <t>бочка 227</t>
  </si>
  <si>
    <t xml:space="preserve">инстакс мини </t>
  </si>
  <si>
    <t>стекло поко м3</t>
  </si>
  <si>
    <t>элемент</t>
  </si>
  <si>
    <t>углекислотный балон</t>
  </si>
  <si>
    <t>77041431</t>
  </si>
  <si>
    <t>ремешок на часы apple watch 38</t>
  </si>
  <si>
    <t>прикольная одежда</t>
  </si>
  <si>
    <t>чехол на самсунг a02</t>
  </si>
  <si>
    <t>платья женские твое</t>
  </si>
  <si>
    <t>джин напиток</t>
  </si>
  <si>
    <t>85654379</t>
  </si>
  <si>
    <t>спецформа</t>
  </si>
  <si>
    <t>детективы коротышки</t>
  </si>
  <si>
    <t>мужской шампунь шаума</t>
  </si>
  <si>
    <t>ремонт стекол</t>
  </si>
  <si>
    <t>touch cool</t>
  </si>
  <si>
    <t>для малышки</t>
  </si>
  <si>
    <t>бисер 6 мм</t>
  </si>
  <si>
    <t>доска разделочная декоративная</t>
  </si>
  <si>
    <t>67126713</t>
  </si>
  <si>
    <t>конфета 18</t>
  </si>
  <si>
    <t>чехол на ми а 3</t>
  </si>
  <si>
    <t>bcaa порошок maxler</t>
  </si>
  <si>
    <t>длинная юбка с запахом</t>
  </si>
  <si>
    <t>плюшевый банан</t>
  </si>
  <si>
    <t>sport watch</t>
  </si>
  <si>
    <t>самокат детский с тормозом</t>
  </si>
  <si>
    <t>хаммерайт</t>
  </si>
  <si>
    <t>школьный свитер</t>
  </si>
  <si>
    <t>полицейское лего</t>
  </si>
  <si>
    <t>25934053</t>
  </si>
  <si>
    <t>70066782</t>
  </si>
  <si>
    <t>летний бомбер женский</t>
  </si>
  <si>
    <t>трусы летние мужские</t>
  </si>
  <si>
    <t>dark point</t>
  </si>
  <si>
    <t>боди с запахом</t>
  </si>
  <si>
    <t>72773950</t>
  </si>
  <si>
    <t xml:space="preserve">илья </t>
  </si>
  <si>
    <t>чехол samsung j2</t>
  </si>
  <si>
    <t>arilana</t>
  </si>
  <si>
    <t>игрушка красная панда</t>
  </si>
  <si>
    <t>finish classic</t>
  </si>
  <si>
    <t>кофты из альпаки</t>
  </si>
  <si>
    <t>боди женские эротик</t>
  </si>
  <si>
    <t>хлопушки с деньгами</t>
  </si>
  <si>
    <t>штаны oodji</t>
  </si>
  <si>
    <t>полик</t>
  </si>
  <si>
    <t>метеорешек</t>
  </si>
  <si>
    <t>набор для перелета</t>
  </si>
  <si>
    <t>серебренные кольца</t>
  </si>
  <si>
    <t>трюфель конфеты</t>
  </si>
  <si>
    <t>кофемашина для кухни техника</t>
  </si>
  <si>
    <t>электро кастрюля</t>
  </si>
  <si>
    <t>пирсинг гвоздик</t>
  </si>
  <si>
    <t>сарафан серый школьный</t>
  </si>
  <si>
    <t>подставка для цветов на подоконнике</t>
  </si>
  <si>
    <t>face cream</t>
  </si>
  <si>
    <t>ремешок apple watch 41</t>
  </si>
  <si>
    <t>12897420</t>
  </si>
  <si>
    <t>станок педикюрный</t>
  </si>
  <si>
    <t>туфли на шпильке с открытой пяткой</t>
  </si>
  <si>
    <t>карбоновый чехол на iphone 12 pro</t>
  </si>
  <si>
    <t xml:space="preserve">лукошко </t>
  </si>
  <si>
    <t>платье тигровой расцветки</t>
  </si>
  <si>
    <t>протеин 5кг</t>
  </si>
  <si>
    <t>замесочное блюдо профи</t>
  </si>
  <si>
    <t>шарик майнкрафт</t>
  </si>
  <si>
    <t>стекло на самсунг а 02</t>
  </si>
  <si>
    <t>43108281</t>
  </si>
  <si>
    <t>футболке мужская</t>
  </si>
  <si>
    <t>мэг кэбот</t>
  </si>
  <si>
    <t xml:space="preserve">лапы боксерские </t>
  </si>
  <si>
    <t>туфли женские кожаные без каблука</t>
  </si>
  <si>
    <t>аравия обертывание</t>
  </si>
  <si>
    <t>шорты теннисные женские</t>
  </si>
  <si>
    <t>гель белья для стирки</t>
  </si>
  <si>
    <t>19212149</t>
  </si>
  <si>
    <t xml:space="preserve">уголки для фотографий </t>
  </si>
  <si>
    <t xml:space="preserve">яркая футболка женская </t>
  </si>
  <si>
    <t>новогодний светильник</t>
  </si>
  <si>
    <t>zoro</t>
  </si>
  <si>
    <t>краска для замши спрей</t>
  </si>
  <si>
    <t>костюм круэлла</t>
  </si>
  <si>
    <t>serejka remark*</t>
  </si>
  <si>
    <t>коврик для ванной хлопок</t>
  </si>
  <si>
    <t>джинсы оливковые</t>
  </si>
  <si>
    <t>ободок bride</t>
  </si>
  <si>
    <t>логитеч</t>
  </si>
  <si>
    <t>детские тренажеры</t>
  </si>
  <si>
    <t xml:space="preserve">топ салатовый </t>
  </si>
  <si>
    <t>бюстгалтер больших размеров</t>
  </si>
  <si>
    <t>timberland женский обувь</t>
  </si>
  <si>
    <t>бесконечная шутка книга</t>
  </si>
  <si>
    <t>zarina костюм с юбкой</t>
  </si>
  <si>
    <t>34036114</t>
  </si>
  <si>
    <t>76940374</t>
  </si>
  <si>
    <t>иголки швейные</t>
  </si>
  <si>
    <t>loreal majirel</t>
  </si>
  <si>
    <t>шорты удлиненные джинсовые</t>
  </si>
  <si>
    <t>типографика</t>
  </si>
  <si>
    <t>вечерние платье в пол</t>
  </si>
  <si>
    <t xml:space="preserve">кимоно платье </t>
  </si>
  <si>
    <t>erdal</t>
  </si>
  <si>
    <t xml:space="preserve">шапки мужские </t>
  </si>
  <si>
    <t>кюлоты зеленые</t>
  </si>
  <si>
    <t>наклейка на майку</t>
  </si>
  <si>
    <t>absent обувь</t>
  </si>
  <si>
    <t>светодиодные новогодние</t>
  </si>
  <si>
    <t>сасокат</t>
  </si>
  <si>
    <t>зерна попкорна</t>
  </si>
  <si>
    <t>женский спортивный костюм nike</t>
  </si>
  <si>
    <t>рюкзак женский гобелен</t>
  </si>
  <si>
    <t>для душа лейка</t>
  </si>
  <si>
    <t>салют сбер</t>
  </si>
  <si>
    <t>головной убор мужской лето</t>
  </si>
  <si>
    <t>картридж smok novo x</t>
  </si>
  <si>
    <t>85978440</t>
  </si>
  <si>
    <t>полки под раковину</t>
  </si>
  <si>
    <t>маленький канкулятор</t>
  </si>
  <si>
    <t>поливиниловый спирт</t>
  </si>
  <si>
    <t>пойди поставь сторожа</t>
  </si>
  <si>
    <t xml:space="preserve">pampers pants </t>
  </si>
  <si>
    <t>свечи доя торта</t>
  </si>
  <si>
    <t>skinoria</t>
  </si>
  <si>
    <t>чехол самсунг а22 s</t>
  </si>
  <si>
    <t>guess поло</t>
  </si>
  <si>
    <t xml:space="preserve">смесь для котят </t>
  </si>
  <si>
    <t>grass кондиционер</t>
  </si>
  <si>
    <t>трусики байкар</t>
  </si>
  <si>
    <t>пеликан пижама</t>
  </si>
  <si>
    <t>стаканы с ручкой</t>
  </si>
  <si>
    <t>tecno spark 8с</t>
  </si>
  <si>
    <t>гарри поттер тату</t>
  </si>
  <si>
    <t>23771328</t>
  </si>
  <si>
    <t>кеды для девушек</t>
  </si>
  <si>
    <t>люпен</t>
  </si>
  <si>
    <t>фломастеры с номерами</t>
  </si>
  <si>
    <t>do bro</t>
  </si>
  <si>
    <t xml:space="preserve">франк тилье </t>
  </si>
  <si>
    <t>мальтийский крест</t>
  </si>
  <si>
    <t>браслет с девочкой</t>
  </si>
  <si>
    <t>таулетная бумага</t>
  </si>
  <si>
    <t>брелки для мужчин</t>
  </si>
  <si>
    <t>гражданский процессуальный кодекс</t>
  </si>
  <si>
    <t>bodyshaper</t>
  </si>
  <si>
    <t>cica peptide</t>
  </si>
  <si>
    <t xml:space="preserve">матрас на раскладушку </t>
  </si>
  <si>
    <t>new belans</t>
  </si>
  <si>
    <t>набор для рисования песком</t>
  </si>
  <si>
    <t>sunduk</t>
  </si>
  <si>
    <t>светодиодная подсветка для отбеливания зубов</t>
  </si>
  <si>
    <t>55893953</t>
  </si>
  <si>
    <t>силиконовая доска</t>
  </si>
  <si>
    <t xml:space="preserve">катетер для пирсинга </t>
  </si>
  <si>
    <t>а4 худи</t>
  </si>
  <si>
    <t>little friends</t>
  </si>
  <si>
    <t>менокседил</t>
  </si>
  <si>
    <t>серьги  золото</t>
  </si>
  <si>
    <t>мыльный член</t>
  </si>
  <si>
    <t>сумка guess черная</t>
  </si>
  <si>
    <t>ксероформ</t>
  </si>
  <si>
    <t>контуринг для лица сухой</t>
  </si>
  <si>
    <t xml:space="preserve">машинки на пульте </t>
  </si>
  <si>
    <t>67109463</t>
  </si>
  <si>
    <t>м416</t>
  </si>
  <si>
    <t>берц</t>
  </si>
  <si>
    <t xml:space="preserve">леди бант </t>
  </si>
  <si>
    <t>тетива для лука</t>
  </si>
  <si>
    <t>шапочка одноразовая 100 шт</t>
  </si>
  <si>
    <t>коврик 70х140</t>
  </si>
  <si>
    <t>баллон пропановый</t>
  </si>
  <si>
    <t>мужская рубашка на кнопках</t>
  </si>
  <si>
    <t>мальчик с пальчик</t>
  </si>
  <si>
    <t>15243161</t>
  </si>
  <si>
    <t>фигурки из камня</t>
  </si>
  <si>
    <t>бонмебель</t>
  </si>
  <si>
    <t>игрушки для девочки 1 годик</t>
  </si>
  <si>
    <t>отбеливающие маски для лица</t>
  </si>
  <si>
    <t>мыльница ксяоми</t>
  </si>
  <si>
    <t>жижа 20mg</t>
  </si>
  <si>
    <t>полироль для пола</t>
  </si>
  <si>
    <t>футболка с пышными рукавами</t>
  </si>
  <si>
    <t>костюм с джогерами</t>
  </si>
  <si>
    <t xml:space="preserve">лак для ногтей розовый </t>
  </si>
  <si>
    <t>тахометр для лодочного мотора</t>
  </si>
  <si>
    <t>твое женское велосипедки</t>
  </si>
  <si>
    <t>сарафан летний шифоновый</t>
  </si>
  <si>
    <t>перчатки женские зимние натуральная кожа</t>
  </si>
  <si>
    <t>труба для пылесоса samsung</t>
  </si>
  <si>
    <t>пробки для бассейна</t>
  </si>
  <si>
    <t>ёмкость для растительного масла</t>
  </si>
  <si>
    <t>набор колец для подростков</t>
  </si>
  <si>
    <t xml:space="preserve">истоки чистоты </t>
  </si>
  <si>
    <t>кёрлик</t>
  </si>
  <si>
    <t>мерчь а4</t>
  </si>
  <si>
    <t>домик развивающий</t>
  </si>
  <si>
    <t>малышарики игрушка</t>
  </si>
  <si>
    <t>собачка в очках</t>
  </si>
  <si>
    <t>английские сказки</t>
  </si>
  <si>
    <t>ручное зеркало</t>
  </si>
  <si>
    <t>глайды для мыши</t>
  </si>
  <si>
    <t xml:space="preserve">люби </t>
  </si>
  <si>
    <t xml:space="preserve">пудра рассыпчатая для лица </t>
  </si>
  <si>
    <t>кроссбред бразилии</t>
  </si>
  <si>
    <t>airport про</t>
  </si>
  <si>
    <t>вибро изоляция</t>
  </si>
  <si>
    <t>манжеты для волейбола</t>
  </si>
  <si>
    <t xml:space="preserve">шортики для малыша </t>
  </si>
  <si>
    <t>вертикальный пылесос моющий</t>
  </si>
  <si>
    <t>aquanika</t>
  </si>
  <si>
    <t>куверт</t>
  </si>
  <si>
    <t>кардиган разноцветный</t>
  </si>
  <si>
    <t>la roche-posay тональный</t>
  </si>
  <si>
    <t>кроссовки женские большие</t>
  </si>
  <si>
    <t>кроссовки детские на липучке</t>
  </si>
  <si>
    <t>камера наблюдения беспроводная</t>
  </si>
  <si>
    <t>подводка для глаз карандаш</t>
  </si>
  <si>
    <t>накладные ногти для наращивания</t>
  </si>
  <si>
    <t>коагулянт для бассейна</t>
  </si>
  <si>
    <t>80174708</t>
  </si>
  <si>
    <t>маска для лица с авокадо</t>
  </si>
  <si>
    <t>комплекс спортивный</t>
  </si>
  <si>
    <t>трусы женские черные слипы</t>
  </si>
  <si>
    <t>elizzi</t>
  </si>
  <si>
    <t>полотенце махровое 70х140 бамбук</t>
  </si>
  <si>
    <t>силиконовый чехол для обуви</t>
  </si>
  <si>
    <t>davines dede</t>
  </si>
  <si>
    <t>vivienne sabo 01</t>
  </si>
  <si>
    <t xml:space="preserve">кроссовки женские fila </t>
  </si>
  <si>
    <t>chicago футболка</t>
  </si>
  <si>
    <t xml:space="preserve">lada </t>
  </si>
  <si>
    <t>японские сладости из порошка</t>
  </si>
  <si>
    <t>ролик для волос</t>
  </si>
  <si>
    <t>римские шторы в детскую</t>
  </si>
  <si>
    <t>сандали для самых маленьких</t>
  </si>
  <si>
    <t>63572965</t>
  </si>
  <si>
    <t xml:space="preserve">платье летнее вискоза </t>
  </si>
  <si>
    <t>мочалка для душа силиконовая</t>
  </si>
  <si>
    <t>органайзеры для бижутерии</t>
  </si>
  <si>
    <t>36698680</t>
  </si>
  <si>
    <t>vishnia</t>
  </si>
  <si>
    <t>держатель для пустышки nuk</t>
  </si>
  <si>
    <t>пистолет для мойки высокого давления huter</t>
  </si>
  <si>
    <t>рюкзак для ноутбука 17.3 дюйма</t>
  </si>
  <si>
    <t>жемчужные украшения</t>
  </si>
  <si>
    <t>подарочный конверт на свадьбу</t>
  </si>
  <si>
    <t xml:space="preserve">напольная сушилка </t>
  </si>
  <si>
    <t>18075488</t>
  </si>
  <si>
    <t>трусы мужские бравл старс</t>
  </si>
  <si>
    <t>боюки мужские</t>
  </si>
  <si>
    <t>защитное стекло huawei y8p</t>
  </si>
  <si>
    <t xml:space="preserve">wero-moda </t>
  </si>
  <si>
    <t>модульные картины 3 модуля</t>
  </si>
  <si>
    <t>мексаль</t>
  </si>
  <si>
    <t>,fcctqy</t>
  </si>
  <si>
    <t>контейнер для пюре</t>
  </si>
  <si>
    <t>вечерние платья летние</t>
  </si>
  <si>
    <t>электронная сигарета smok</t>
  </si>
  <si>
    <t xml:space="preserve">шарики кегеля </t>
  </si>
  <si>
    <t>пасхальная тарелка</t>
  </si>
  <si>
    <t>переходник 3.5 на 3.5</t>
  </si>
  <si>
    <t>пилинг для кожи головы lador</t>
  </si>
  <si>
    <t xml:space="preserve">дезодорант женский нивея </t>
  </si>
  <si>
    <t>игрушечные деревья</t>
  </si>
  <si>
    <t xml:space="preserve">sims </t>
  </si>
  <si>
    <t>em fix</t>
  </si>
  <si>
    <t>светильники для аквариума</t>
  </si>
  <si>
    <t>серьги бравл старс</t>
  </si>
  <si>
    <t>база для ногтей runail</t>
  </si>
  <si>
    <t>лаборатория обуви</t>
  </si>
  <si>
    <t>паварбанк</t>
  </si>
  <si>
    <t>магнитофон для автомобиля пионер</t>
  </si>
  <si>
    <t>пляжная накидка для женщин</t>
  </si>
  <si>
    <t>для ежей</t>
  </si>
  <si>
    <t>светящийся чехол на iphone</t>
  </si>
  <si>
    <t>67148669</t>
  </si>
  <si>
    <t>eva mosaic точилка</t>
  </si>
  <si>
    <t>гелевые лаки</t>
  </si>
  <si>
    <t>ювелирные подвески</t>
  </si>
  <si>
    <t>жилетка черная классическая</t>
  </si>
  <si>
    <t>кепка lyle scott</t>
  </si>
  <si>
    <t xml:space="preserve">футболка оверсайз для подростков </t>
  </si>
  <si>
    <t>часы casio mtp</t>
  </si>
  <si>
    <t>niks</t>
  </si>
  <si>
    <t>таое футболки</t>
  </si>
  <si>
    <t xml:space="preserve">игрушка с пледом </t>
  </si>
  <si>
    <t>порошок для стирки losk</t>
  </si>
  <si>
    <t>83245325</t>
  </si>
  <si>
    <t>поворотная платформа</t>
  </si>
  <si>
    <t>жёсткая тонировка</t>
  </si>
  <si>
    <t>кнопка в авто</t>
  </si>
  <si>
    <t>venus бикини</t>
  </si>
  <si>
    <t>украшение змея</t>
  </si>
  <si>
    <t>надувной матрас для плаванья</t>
  </si>
  <si>
    <t>kims патчи</t>
  </si>
  <si>
    <t>фен babyliss pro</t>
  </si>
  <si>
    <t>волшебная лейка</t>
  </si>
  <si>
    <t>парфюм женский франция молекула</t>
  </si>
  <si>
    <t>платье летнее леопард</t>
  </si>
  <si>
    <t>летняя платья</t>
  </si>
  <si>
    <t>makita дрель шуруповерт</t>
  </si>
  <si>
    <t>ошейник с феромонами</t>
  </si>
  <si>
    <t>полимерный гипс</t>
  </si>
  <si>
    <t>для окрашивания</t>
  </si>
  <si>
    <t>x4 pro</t>
  </si>
  <si>
    <t>пояс на ногу</t>
  </si>
  <si>
    <t>кот робот</t>
  </si>
  <si>
    <t>беларусь одежда</t>
  </si>
  <si>
    <t>cabare</t>
  </si>
  <si>
    <t>для котов на ногти</t>
  </si>
  <si>
    <t>бамбуковые палочки для еды</t>
  </si>
  <si>
    <t xml:space="preserve">бусики </t>
  </si>
  <si>
    <t>купальник армани</t>
  </si>
  <si>
    <t>лего росгвардия</t>
  </si>
  <si>
    <t>серьги из акрила</t>
  </si>
  <si>
    <t>шапка мужская зима</t>
  </si>
  <si>
    <t>line серьги rich</t>
  </si>
  <si>
    <t xml:space="preserve">краска для принтера canon </t>
  </si>
  <si>
    <t>cakeup</t>
  </si>
  <si>
    <t>калита</t>
  </si>
  <si>
    <t>топ 54 размер</t>
  </si>
  <si>
    <t>телефон iphone 11 pro max чехол на</t>
  </si>
  <si>
    <t>макароны для супа</t>
  </si>
  <si>
    <t>mi 8 xiaomi чехол</t>
  </si>
  <si>
    <t>голд</t>
  </si>
  <si>
    <t>оттеночный бальзам естель</t>
  </si>
  <si>
    <t>перцовый балончик шок</t>
  </si>
  <si>
    <t>bio mio жидкое мыло</t>
  </si>
  <si>
    <t xml:space="preserve">таби </t>
  </si>
  <si>
    <t>юбка солнце на резинке</t>
  </si>
  <si>
    <t>сахарная паста для шугаринга aravia</t>
  </si>
  <si>
    <t xml:space="preserve">шалаш </t>
  </si>
  <si>
    <t>декотлон</t>
  </si>
  <si>
    <t>парная</t>
  </si>
  <si>
    <t>73286816</t>
  </si>
  <si>
    <t>deox обувь женский</t>
  </si>
  <si>
    <t>honor 9x смартфон</t>
  </si>
  <si>
    <t>seafolly australia</t>
  </si>
  <si>
    <t>чехол для внешнего жесткого диска</t>
  </si>
  <si>
    <t>сьос</t>
  </si>
  <si>
    <t>рефтамид максимум</t>
  </si>
  <si>
    <t>файловая папка</t>
  </si>
  <si>
    <t>sagami смазка</t>
  </si>
  <si>
    <t>смартфон realme c11</t>
  </si>
  <si>
    <t>aqoola</t>
  </si>
  <si>
    <t>радово</t>
  </si>
  <si>
    <t>чехол книжка redmi 9 c</t>
  </si>
  <si>
    <t>керамзит для растений мелкий</t>
  </si>
  <si>
    <t>порошок для стирки автомат 15</t>
  </si>
  <si>
    <t>брейк</t>
  </si>
  <si>
    <t>органайзер для хранения ватных палочек</t>
  </si>
  <si>
    <t xml:space="preserve">sahab </t>
  </si>
  <si>
    <t>эмаль для зубов</t>
  </si>
  <si>
    <t>для вязания сумки</t>
  </si>
  <si>
    <t xml:space="preserve">коаска для бровей </t>
  </si>
  <si>
    <t xml:space="preserve">босоножки турция </t>
  </si>
  <si>
    <t>adidas толстовки</t>
  </si>
  <si>
    <t>стельки орто</t>
  </si>
  <si>
    <t>духи blue lady</t>
  </si>
  <si>
    <t>приора тюнинг</t>
  </si>
  <si>
    <t>геншин импакт футболки</t>
  </si>
  <si>
    <t>мист от виктории сикрет</t>
  </si>
  <si>
    <t xml:space="preserve">щётка для пяток </t>
  </si>
  <si>
    <t xml:space="preserve">b12 </t>
  </si>
  <si>
    <t>ручка игрушка</t>
  </si>
  <si>
    <t>gel-excite 8</t>
  </si>
  <si>
    <t xml:space="preserve">малярная лента </t>
  </si>
  <si>
    <t>puma аксессуары</t>
  </si>
  <si>
    <t>виктория сикрет пижамы</t>
  </si>
  <si>
    <t>светодиодная кухня</t>
  </si>
  <si>
    <t>тетради тематические</t>
  </si>
  <si>
    <t>адель`ка</t>
  </si>
  <si>
    <t xml:space="preserve">кефир </t>
  </si>
  <si>
    <t>vaporesso gen s</t>
  </si>
  <si>
    <t>медведь мягкая игрушка</t>
  </si>
  <si>
    <t>крышка для телефона</t>
  </si>
  <si>
    <t>гель для наращивания cosmoprofi</t>
  </si>
  <si>
    <t>книги от попкорн букс</t>
  </si>
  <si>
    <t>15632969</t>
  </si>
  <si>
    <t>72560782</t>
  </si>
  <si>
    <t xml:space="preserve">бейджик для пропуска </t>
  </si>
  <si>
    <t>18597396</t>
  </si>
  <si>
    <t>плавки шорты для мальчика</t>
  </si>
  <si>
    <t>вилюровый костюм</t>
  </si>
  <si>
    <t>юбка женская карандаш классическая модная</t>
  </si>
  <si>
    <t>бюстгальтер черёмушки</t>
  </si>
  <si>
    <t>канцелярские папки</t>
  </si>
  <si>
    <t>w.e.k.и.d.a.r</t>
  </si>
  <si>
    <t>bobcat</t>
  </si>
  <si>
    <t>75476301</t>
  </si>
  <si>
    <t>картины по номерам мультфильм</t>
  </si>
  <si>
    <t>наклейуи</t>
  </si>
  <si>
    <t>толстовка с бабочками</t>
  </si>
  <si>
    <t>60394018</t>
  </si>
  <si>
    <t>напульсник с карманом</t>
  </si>
  <si>
    <t>макбук air 13</t>
  </si>
  <si>
    <t>14005721</t>
  </si>
  <si>
    <t>оплетка на руль лада гранта</t>
  </si>
  <si>
    <t>чехол realme gt</t>
  </si>
  <si>
    <t>amber 39</t>
  </si>
  <si>
    <t>ава рид</t>
  </si>
  <si>
    <t>модули для тату</t>
  </si>
  <si>
    <t>футболка pepe</t>
  </si>
  <si>
    <t>цветы для кухни</t>
  </si>
  <si>
    <t>сумочки для девочек детские аксессуары</t>
  </si>
  <si>
    <t>шляпа для детей</t>
  </si>
  <si>
    <t>комбинезон женский в рубчик</t>
  </si>
  <si>
    <t>шопперы с аниме</t>
  </si>
  <si>
    <t>футболка с принтом девушки</t>
  </si>
  <si>
    <t>сандалии женские patrol</t>
  </si>
  <si>
    <t>26218825</t>
  </si>
  <si>
    <t>мальчик шерлок холмс</t>
  </si>
  <si>
    <t xml:space="preserve">твоё юбка </t>
  </si>
  <si>
    <t>aravia professional для тела</t>
  </si>
  <si>
    <t>kalmykov brand</t>
  </si>
  <si>
    <t>книпсеры</t>
  </si>
  <si>
    <t>металлическая дверь</t>
  </si>
  <si>
    <t>футболки для мальчика 104</t>
  </si>
  <si>
    <t>шарики 4 года</t>
  </si>
  <si>
    <t>bananna kids</t>
  </si>
  <si>
    <t>жидкость для электронных испарителей 70/30</t>
  </si>
  <si>
    <t>evabond ресницы</t>
  </si>
  <si>
    <t>dkny parfums</t>
  </si>
  <si>
    <t>платье на цепочках</t>
  </si>
  <si>
    <t>набор бомбочек для ванной</t>
  </si>
  <si>
    <t>74294047</t>
  </si>
  <si>
    <t>замшевая салфетка</t>
  </si>
  <si>
    <t>чёрная длинная юбка</t>
  </si>
  <si>
    <t>картхолдер чехол</t>
  </si>
  <si>
    <t>колодки солярис</t>
  </si>
  <si>
    <t>постельное boris</t>
  </si>
  <si>
    <t>lightstar</t>
  </si>
  <si>
    <t>73347631</t>
  </si>
  <si>
    <t xml:space="preserve">spf 30 </t>
  </si>
  <si>
    <t>lacoste мужской аксессуары</t>
  </si>
  <si>
    <t>дима и алиса одежда</t>
  </si>
  <si>
    <t>балетки taccardi</t>
  </si>
  <si>
    <t>bayblade</t>
  </si>
  <si>
    <t>магнитная книжка игрушка</t>
  </si>
  <si>
    <t>косметическая маска для лица тканевая</t>
  </si>
  <si>
    <t>крем gehwol</t>
  </si>
  <si>
    <t xml:space="preserve">чешки женские </t>
  </si>
  <si>
    <t>картриджи для перьевых ручек</t>
  </si>
  <si>
    <t>барби няня</t>
  </si>
  <si>
    <t>брелок врач</t>
  </si>
  <si>
    <t>эндомотор</t>
  </si>
  <si>
    <t>развивающие игрушки 1 год</t>
  </si>
  <si>
    <t>покрывало тонкое хлопок</t>
  </si>
  <si>
    <t xml:space="preserve">уайт спирит </t>
  </si>
  <si>
    <t xml:space="preserve">салфетка для авто </t>
  </si>
  <si>
    <t>игрушки мальчикам 7 лет</t>
  </si>
  <si>
    <t>пила дисковая макита</t>
  </si>
  <si>
    <t xml:space="preserve">брюки мужские адидас </t>
  </si>
  <si>
    <t>хаги ваги подушка</t>
  </si>
  <si>
    <t>dzyn</t>
  </si>
  <si>
    <t>женские чулки черные</t>
  </si>
  <si>
    <t>парник на грядку</t>
  </si>
  <si>
    <t>сакская косметика</t>
  </si>
  <si>
    <t>перец кубеба</t>
  </si>
  <si>
    <t>feelin pod kit</t>
  </si>
  <si>
    <t>кроссовки nike беговые</t>
  </si>
  <si>
    <t>дпдз</t>
  </si>
  <si>
    <t xml:space="preserve">модный купальник </t>
  </si>
  <si>
    <t>жизнь и судьба</t>
  </si>
  <si>
    <t>рваные футболки</t>
  </si>
  <si>
    <t>кофе италия 1 кг</t>
  </si>
  <si>
    <t>мусорное ведро 20 литров</t>
  </si>
  <si>
    <t>алкопрост</t>
  </si>
  <si>
    <t>мужские кроссовки черные</t>
  </si>
  <si>
    <t>крем для рук с шиммером</t>
  </si>
  <si>
    <t>гель лак blue sky</t>
  </si>
  <si>
    <t>авент календарь</t>
  </si>
  <si>
    <t xml:space="preserve">blush </t>
  </si>
  <si>
    <t>helia-d</t>
  </si>
  <si>
    <t>jaws</t>
  </si>
  <si>
    <t>матовая помада для губ maybelline</t>
  </si>
  <si>
    <t>очки +2,25</t>
  </si>
  <si>
    <t>водяной писталет</t>
  </si>
  <si>
    <t>зара мужская</t>
  </si>
  <si>
    <t>зеленая джинсовая куртка</t>
  </si>
  <si>
    <t>лего крд</t>
  </si>
  <si>
    <t>платье комбинация на бретелях шелковое</t>
  </si>
  <si>
    <t>селиконовый герметик</t>
  </si>
  <si>
    <t>купаьник</t>
  </si>
  <si>
    <t>66151329</t>
  </si>
  <si>
    <t>футболка с легинсами</t>
  </si>
  <si>
    <t>amoena</t>
  </si>
  <si>
    <t>обувь salamander</t>
  </si>
  <si>
    <t>средство от сорняков торнадо экстра</t>
  </si>
  <si>
    <t>81674769</t>
  </si>
  <si>
    <t xml:space="preserve">сланцы летние </t>
  </si>
  <si>
    <t>княгинюшка</t>
  </si>
  <si>
    <t>chromium</t>
  </si>
  <si>
    <t>сифон аквариумный</t>
  </si>
  <si>
    <t>шарик фигура</t>
  </si>
  <si>
    <t>21552304</t>
  </si>
  <si>
    <t>хлопок стрейч</t>
  </si>
  <si>
    <t>natali37</t>
  </si>
  <si>
    <t>irisk полигель</t>
  </si>
  <si>
    <t xml:space="preserve">гримм </t>
  </si>
  <si>
    <t>33695741</t>
  </si>
  <si>
    <t>пистолет для пирсинг</t>
  </si>
  <si>
    <t>крем для лиц</t>
  </si>
  <si>
    <t>тюль для кухни турция</t>
  </si>
  <si>
    <t xml:space="preserve">парная цепочка </t>
  </si>
  <si>
    <t>yegeu</t>
  </si>
  <si>
    <t>брюки в школу для девочек</t>
  </si>
  <si>
    <t>гирлянда на дембель</t>
  </si>
  <si>
    <t>босоножки на джутовой подошве</t>
  </si>
  <si>
    <t>герберы цветы</t>
  </si>
  <si>
    <t>78041141</t>
  </si>
  <si>
    <t>плюшевый тигр</t>
  </si>
  <si>
    <t>39678246</t>
  </si>
  <si>
    <t>cibau</t>
  </si>
  <si>
    <t>dry dry для ног</t>
  </si>
  <si>
    <t>игрушка торт</t>
  </si>
  <si>
    <t xml:space="preserve">туалетная вода avon </t>
  </si>
  <si>
    <t>обезжириватели для бровей</t>
  </si>
  <si>
    <t>рене магритт</t>
  </si>
  <si>
    <t>копринус</t>
  </si>
  <si>
    <t>шторы высота 260</t>
  </si>
  <si>
    <t>увула</t>
  </si>
  <si>
    <t>прованс стиль</t>
  </si>
  <si>
    <t>тетрадь по английскому 6 класс</t>
  </si>
  <si>
    <t>платье сарафан на лето</t>
  </si>
  <si>
    <t>плотный пиджак</t>
  </si>
  <si>
    <t>прозрачный чехол с сердечками</t>
  </si>
  <si>
    <t>сяоми часы</t>
  </si>
  <si>
    <t>скребицкий сказки следопыта</t>
  </si>
  <si>
    <t>уаз игрушка</t>
  </si>
  <si>
    <t>winfun</t>
  </si>
  <si>
    <t>пистолет для покраски автомобиля</t>
  </si>
  <si>
    <t>кружка фортнайт</t>
  </si>
  <si>
    <t>журнал по технике безопасности</t>
  </si>
  <si>
    <t xml:space="preserve">телефон противоударный </t>
  </si>
  <si>
    <t>7776907</t>
  </si>
  <si>
    <t>73062517</t>
  </si>
  <si>
    <t xml:space="preserve">котел газовый </t>
  </si>
  <si>
    <t>компрессионный носок</t>
  </si>
  <si>
    <t>смесь детское питание беллакт</t>
  </si>
  <si>
    <t>легинсы для похудения</t>
  </si>
  <si>
    <t>костюм для</t>
  </si>
  <si>
    <t>лимфо</t>
  </si>
  <si>
    <t>60291554</t>
  </si>
  <si>
    <t>боди женские белое</t>
  </si>
  <si>
    <t xml:space="preserve">пивной стакан </t>
  </si>
  <si>
    <t>подлокотник 2110</t>
  </si>
  <si>
    <t>зифа кадырова</t>
  </si>
  <si>
    <t>фруктовый блеск для губ</t>
  </si>
  <si>
    <t>80164574</t>
  </si>
  <si>
    <t>гамак напольный</t>
  </si>
  <si>
    <t>чайник электрический пластиковый</t>
  </si>
  <si>
    <t>вешалка напольная на колесах</t>
  </si>
  <si>
    <t>leraton p3</t>
  </si>
  <si>
    <t>переноска для малышей</t>
  </si>
  <si>
    <t>pavushka</t>
  </si>
  <si>
    <t>сумка на велосипеда</t>
  </si>
  <si>
    <t>total quartz 9000</t>
  </si>
  <si>
    <t>tatkiem</t>
  </si>
  <si>
    <t>переходник scart</t>
  </si>
  <si>
    <t>флаг российский</t>
  </si>
  <si>
    <t>кресло качалки</t>
  </si>
  <si>
    <t>79658696</t>
  </si>
  <si>
    <t xml:space="preserve">погремушка деревянная </t>
  </si>
  <si>
    <t>прокладки натурелла ультра</t>
  </si>
  <si>
    <t>nissan x trail</t>
  </si>
  <si>
    <t>невский</t>
  </si>
  <si>
    <t>пиджак большой размер</t>
  </si>
  <si>
    <t>семена пионы</t>
  </si>
  <si>
    <t>кошельковый оберег</t>
  </si>
  <si>
    <t>краска certa</t>
  </si>
  <si>
    <t>ошейник выставочный</t>
  </si>
  <si>
    <t>плащ утепленный женский демисезонные</t>
  </si>
  <si>
    <t>защитное стекло на 13</t>
  </si>
  <si>
    <t>64592080</t>
  </si>
  <si>
    <t>тоник для лица nivea</t>
  </si>
  <si>
    <t>електроные сигареты</t>
  </si>
  <si>
    <t xml:space="preserve">серёжки чёрные </t>
  </si>
  <si>
    <t>вкс воздушно космические силы</t>
  </si>
  <si>
    <t>костюм для малышей на лето</t>
  </si>
  <si>
    <t>обои для рисования</t>
  </si>
  <si>
    <t>основа мыла</t>
  </si>
  <si>
    <t>пюре детское пауч</t>
  </si>
  <si>
    <t>devilcrime</t>
  </si>
  <si>
    <t>первая книга для чтения</t>
  </si>
  <si>
    <t>щётка для чистки цепи</t>
  </si>
  <si>
    <t>чай табо</t>
  </si>
  <si>
    <t>26608326</t>
  </si>
  <si>
    <t>дозатор встроенный</t>
  </si>
  <si>
    <t>кроссовки женские  белые</t>
  </si>
  <si>
    <t>soma</t>
  </si>
  <si>
    <t>стивенсон вересковый мед</t>
  </si>
  <si>
    <t>бутылки для косметики</t>
  </si>
  <si>
    <t>amam</t>
  </si>
  <si>
    <t xml:space="preserve">нарукавники детские </t>
  </si>
  <si>
    <t>kenwood насадка</t>
  </si>
  <si>
    <t>71395060</t>
  </si>
  <si>
    <t>вермикофе</t>
  </si>
  <si>
    <t>пылесосы для дома бош</t>
  </si>
  <si>
    <t>82727747</t>
  </si>
  <si>
    <t>контейнер деревянный</t>
  </si>
  <si>
    <t>водопровод</t>
  </si>
  <si>
    <t xml:space="preserve">чехол на шлем </t>
  </si>
  <si>
    <t>65416135</t>
  </si>
  <si>
    <t xml:space="preserve">парные зубные щётки </t>
  </si>
  <si>
    <t>мужские шорты тканевые</t>
  </si>
  <si>
    <t xml:space="preserve">для мытья посуды средство </t>
  </si>
  <si>
    <t>спортивный топ пуш ап</t>
  </si>
  <si>
    <t>41956907</t>
  </si>
  <si>
    <t>miyoumi товары для малышей</t>
  </si>
  <si>
    <t>13269372</t>
  </si>
  <si>
    <t>подарки медикам</t>
  </si>
  <si>
    <t>rieker мужской</t>
  </si>
  <si>
    <t>черные чешки</t>
  </si>
  <si>
    <t>cozy home пододеяльник</t>
  </si>
  <si>
    <t>vittoria vicci женский одежда</t>
  </si>
  <si>
    <t>платье вечернее на одно плечо</t>
  </si>
  <si>
    <t>дефлекторы на капот</t>
  </si>
  <si>
    <t>сумочка шанель</t>
  </si>
  <si>
    <t xml:space="preserve">centek </t>
  </si>
  <si>
    <t>защитный чехол на айфон 11</t>
  </si>
  <si>
    <t xml:space="preserve">белое платье в пол </t>
  </si>
  <si>
    <t>тазик прямоугольный</t>
  </si>
  <si>
    <t>пластмассовое ведро</t>
  </si>
  <si>
    <t xml:space="preserve">шорты классика </t>
  </si>
  <si>
    <t>защитное стекло на redmi note 4</t>
  </si>
  <si>
    <t>lucky sister</t>
  </si>
  <si>
    <t xml:space="preserve">чехол 12 pro max </t>
  </si>
  <si>
    <t>натуральный мед</t>
  </si>
  <si>
    <t xml:space="preserve">водяной коврик </t>
  </si>
  <si>
    <t>пудра hd</t>
  </si>
  <si>
    <t>41988461</t>
  </si>
  <si>
    <t>wa_safiri</t>
  </si>
  <si>
    <t>игрушка львенок</t>
  </si>
  <si>
    <t>71800317</t>
  </si>
  <si>
    <t>шуточные сертификаты</t>
  </si>
  <si>
    <t>джинсы средней посадки</t>
  </si>
  <si>
    <t>леди баг серьги</t>
  </si>
  <si>
    <t>крем роскошь питания</t>
  </si>
  <si>
    <t>самоучитель китайского языка</t>
  </si>
  <si>
    <t>пленка на самсунг а51</t>
  </si>
  <si>
    <t>сумки женские из натуральной кожи ekonika</t>
  </si>
  <si>
    <t>рюкзак ван гог</t>
  </si>
  <si>
    <t>конституция рф маленькая</t>
  </si>
  <si>
    <t>31414544</t>
  </si>
  <si>
    <t>кольца игра</t>
  </si>
  <si>
    <t xml:space="preserve">сертификаты </t>
  </si>
  <si>
    <t>шезлонг дом и дача пластиковый</t>
  </si>
  <si>
    <t>velvet season женский</t>
  </si>
  <si>
    <t>серьги соколов серебро эмаль</t>
  </si>
  <si>
    <t>семена партнер петуния</t>
  </si>
  <si>
    <t>14021692</t>
  </si>
  <si>
    <t>турецкий чай фруктовый</t>
  </si>
  <si>
    <t>женская пизда</t>
  </si>
  <si>
    <t xml:space="preserve">каскетка </t>
  </si>
  <si>
    <t>кондиционер для осветленных волос</t>
  </si>
  <si>
    <t>rubloff</t>
  </si>
  <si>
    <t>чехол на хр с принтом</t>
  </si>
  <si>
    <t>чехлы для телефонов redmi</t>
  </si>
  <si>
    <t>летний костю</t>
  </si>
  <si>
    <t>botavikos молочко</t>
  </si>
  <si>
    <t>кроксы мужские с мехом</t>
  </si>
  <si>
    <t>фильтры для капельной кофеварки</t>
  </si>
  <si>
    <t>сандалии текстильные</t>
  </si>
  <si>
    <t>чехол прозрачный с кармашком</t>
  </si>
  <si>
    <t>l'oreal preference</t>
  </si>
  <si>
    <t>женские часы смарт</t>
  </si>
  <si>
    <t>унитаз с бочком</t>
  </si>
  <si>
    <t>аниме чехол на iphone 11</t>
  </si>
  <si>
    <t>под пакеты</t>
  </si>
  <si>
    <t>пенял</t>
  </si>
  <si>
    <t>clear vitabe мужской</t>
  </si>
  <si>
    <t>худеем за неделю коктейль</t>
  </si>
  <si>
    <t>8901123</t>
  </si>
  <si>
    <t>жидкий хайлайтер для тела</t>
  </si>
  <si>
    <t xml:space="preserve">корм кошкам </t>
  </si>
  <si>
    <t>обществознание егэ справочник баранов</t>
  </si>
  <si>
    <t>sardana_dress</t>
  </si>
  <si>
    <t>килт для сауны</t>
  </si>
  <si>
    <t>тритий</t>
  </si>
  <si>
    <t>тостер витек</t>
  </si>
  <si>
    <t>энсо женский</t>
  </si>
  <si>
    <t>обувь джорданы</t>
  </si>
  <si>
    <t>сахарная паста плотная</t>
  </si>
  <si>
    <t>слипоны для новорожденных</t>
  </si>
  <si>
    <t>боди для детей на лето</t>
  </si>
  <si>
    <t>дредо кудри</t>
  </si>
  <si>
    <t>rookoko</t>
  </si>
  <si>
    <t>краска для супортов</t>
  </si>
  <si>
    <t>двухслойная палатка</t>
  </si>
  <si>
    <t>книга для ведьм</t>
  </si>
  <si>
    <t>декоративные сухоцветы</t>
  </si>
  <si>
    <t>дорожный контейнер для линз</t>
  </si>
  <si>
    <t>52585364</t>
  </si>
  <si>
    <t>джелли</t>
  </si>
  <si>
    <t>sofija</t>
  </si>
  <si>
    <t>кросовки летние адидас</t>
  </si>
  <si>
    <t>выпускной значок</t>
  </si>
  <si>
    <t>manly pro тон</t>
  </si>
  <si>
    <t>26219109</t>
  </si>
  <si>
    <t>боди женское спортивное</t>
  </si>
  <si>
    <t>отбеливатель perf</t>
  </si>
  <si>
    <t>шампунь холодное сердце</t>
  </si>
  <si>
    <t>truffle</t>
  </si>
  <si>
    <t>одноразовые сидения на унитаз</t>
  </si>
  <si>
    <t>обмотка pastorelli</t>
  </si>
  <si>
    <t>железный таз</t>
  </si>
  <si>
    <t>alise</t>
  </si>
  <si>
    <t>футболка с секретом для кормления</t>
  </si>
  <si>
    <t>redolence</t>
  </si>
  <si>
    <t>крючки для рукоделия</t>
  </si>
  <si>
    <t>паховый бандаж</t>
  </si>
  <si>
    <t>43466561</t>
  </si>
  <si>
    <t>zero мыло</t>
  </si>
  <si>
    <t>органайзер для хранения маркеров</t>
  </si>
  <si>
    <t xml:space="preserve">обувь для женщин </t>
  </si>
  <si>
    <t>ko-ko-ko</t>
  </si>
  <si>
    <t>dark project kd87a</t>
  </si>
  <si>
    <t>повязка солоха детская</t>
  </si>
  <si>
    <t>фильтр для воды аквафор а6</t>
  </si>
  <si>
    <t>тоник либридерм</t>
  </si>
  <si>
    <t xml:space="preserve">чехол на авто </t>
  </si>
  <si>
    <t>глория джинс женские платья</t>
  </si>
  <si>
    <t xml:space="preserve">суворовские конфеты </t>
  </si>
  <si>
    <t>uno гель лак база</t>
  </si>
  <si>
    <t xml:space="preserve">кепка polo </t>
  </si>
  <si>
    <t>pepe jeans сандалии</t>
  </si>
  <si>
    <t>ковер для ванной в для туалета</t>
  </si>
  <si>
    <t>коляски игрушечные</t>
  </si>
  <si>
    <t xml:space="preserve">футболка с длинным рукавом женская </t>
  </si>
  <si>
    <t>портвель</t>
  </si>
  <si>
    <t>тринадцать карт</t>
  </si>
  <si>
    <t>swanky штамп</t>
  </si>
  <si>
    <t>la roche-posay hyalu</t>
  </si>
  <si>
    <t xml:space="preserve">по </t>
  </si>
  <si>
    <t>beffri</t>
  </si>
  <si>
    <t>гордины</t>
  </si>
  <si>
    <t>генератор озона</t>
  </si>
  <si>
    <t>кунфу панда</t>
  </si>
  <si>
    <t>hagies</t>
  </si>
  <si>
    <t>закраска</t>
  </si>
  <si>
    <t>бальзам для животных</t>
  </si>
  <si>
    <t>волшебник из страны оз</t>
  </si>
  <si>
    <t>сухой парафин</t>
  </si>
  <si>
    <t>psp 3000 консоль</t>
  </si>
  <si>
    <t>памперсы 365 дней</t>
  </si>
  <si>
    <t xml:space="preserve">гримуар </t>
  </si>
  <si>
    <t>comfy home</t>
  </si>
  <si>
    <t xml:space="preserve">чехлы на руль </t>
  </si>
  <si>
    <t>портативные консоли</t>
  </si>
  <si>
    <t>чехлы лада гранта лифтбек</t>
  </si>
  <si>
    <t xml:space="preserve">костюм с брюками женский </t>
  </si>
  <si>
    <t>крем для тела ароматный</t>
  </si>
  <si>
    <t>ubisoft</t>
  </si>
  <si>
    <t>12688996</t>
  </si>
  <si>
    <t>платье хлопковое ажурное</t>
  </si>
  <si>
    <t>матовый скотч</t>
  </si>
  <si>
    <t>president kids</t>
  </si>
  <si>
    <t>powerrade</t>
  </si>
  <si>
    <t>аниме зонт</t>
  </si>
  <si>
    <t>косметика для детей принцесса</t>
  </si>
  <si>
    <t>30364517</t>
  </si>
  <si>
    <t>кровати взрослые</t>
  </si>
  <si>
    <t>тени для век моно</t>
  </si>
  <si>
    <t>71613881</t>
  </si>
  <si>
    <t>нож бабочка кс го</t>
  </si>
  <si>
    <t>штаны с куроми</t>
  </si>
  <si>
    <t>шлейка поводок</t>
  </si>
  <si>
    <t xml:space="preserve">блузка женская летняя хлопок </t>
  </si>
  <si>
    <t>1080</t>
  </si>
  <si>
    <t>ремень мужской длинный</t>
  </si>
  <si>
    <t>пмс 200</t>
  </si>
  <si>
    <t>зарядка телефона</t>
  </si>
  <si>
    <t xml:space="preserve">презервативы со вкусом </t>
  </si>
  <si>
    <t>черная футболка удлиненая</t>
  </si>
  <si>
    <t>фосфор краска</t>
  </si>
  <si>
    <t>лямки плечевые</t>
  </si>
  <si>
    <t>рубашка kanzler</t>
  </si>
  <si>
    <t>чехол poco x4 pro 5g</t>
  </si>
  <si>
    <t>фильтр солярис</t>
  </si>
  <si>
    <t>футболка харли квин</t>
  </si>
  <si>
    <t>кора древесная</t>
  </si>
  <si>
    <t>платье белое бохо</t>
  </si>
  <si>
    <t>утягивающее белье корректирующие бесшовное</t>
  </si>
  <si>
    <t>чехол для телефона самсунг а 32</t>
  </si>
  <si>
    <t>коей</t>
  </si>
  <si>
    <t>люстра с подсветкой</t>
  </si>
  <si>
    <t xml:space="preserve">лампа для гель лака </t>
  </si>
  <si>
    <t>маска для волос детская</t>
  </si>
  <si>
    <t>охотники за пламенем</t>
  </si>
  <si>
    <t>изолятор для электропастуха</t>
  </si>
  <si>
    <t>новогодний плед</t>
  </si>
  <si>
    <t>балеткм</t>
  </si>
  <si>
    <t>shima detailer trim recovery</t>
  </si>
  <si>
    <t>my трусы</t>
  </si>
  <si>
    <t>медицинский пластырь</t>
  </si>
  <si>
    <t>термос с носиком</t>
  </si>
  <si>
    <t>кокосовое масло парашют</t>
  </si>
  <si>
    <t>помада с эффектом</t>
  </si>
  <si>
    <t>чехлы для телефонов apple 13 про макс</t>
  </si>
  <si>
    <t>конструктор тимошка</t>
  </si>
  <si>
    <t>we good</t>
  </si>
  <si>
    <t>модные костюмы</t>
  </si>
  <si>
    <t xml:space="preserve">витамин d3 </t>
  </si>
  <si>
    <t>файлы для фото</t>
  </si>
  <si>
    <t>чистка золотых украшений</t>
  </si>
  <si>
    <t>толстовка z</t>
  </si>
  <si>
    <t>плитка потолочная comfort plast</t>
  </si>
  <si>
    <t>vitacci сумки</t>
  </si>
  <si>
    <t>браслет на ногк</t>
  </si>
  <si>
    <t>пахомова ногти</t>
  </si>
  <si>
    <t>zarinа</t>
  </si>
  <si>
    <t>сумка через плечо кожа</t>
  </si>
  <si>
    <t>электро качалка</t>
  </si>
  <si>
    <t>одежда мужская летняя</t>
  </si>
  <si>
    <t>атрибутика клуб</t>
  </si>
  <si>
    <t>моной</t>
  </si>
  <si>
    <t xml:space="preserve">телескопик </t>
  </si>
  <si>
    <t>чехол на redmi9t</t>
  </si>
  <si>
    <t>quamtrax</t>
  </si>
  <si>
    <t>стиральный порошок листовой</t>
  </si>
  <si>
    <t>бодр</t>
  </si>
  <si>
    <t>43421897</t>
  </si>
  <si>
    <t>краска для волос голубой</t>
  </si>
  <si>
    <t>картридж для пасито 2</t>
  </si>
  <si>
    <t>mini cooper машинка</t>
  </si>
  <si>
    <t>genshin impact чехол на телефон</t>
  </si>
  <si>
    <t>вабик</t>
  </si>
  <si>
    <t>женское белье нижнее комплект</t>
  </si>
  <si>
    <t>щенячий патруль патрулевоз</t>
  </si>
  <si>
    <t>olinella</t>
  </si>
  <si>
    <t>чайник с блютуз</t>
  </si>
  <si>
    <t>elseve гиалурон наполнитель</t>
  </si>
  <si>
    <t>журнал хот вилс</t>
  </si>
  <si>
    <t>классическая мужская рубашка</t>
  </si>
  <si>
    <t>японские удобрение</t>
  </si>
  <si>
    <t>малоземов</t>
  </si>
  <si>
    <t>86152693</t>
  </si>
  <si>
    <t>холопень</t>
  </si>
  <si>
    <t>камуфляжные джоггеры</t>
  </si>
  <si>
    <t>крем для лица выравнивающий тон</t>
  </si>
  <si>
    <t xml:space="preserve">платье вечернее мини </t>
  </si>
  <si>
    <t>электро опрыскиватель</t>
  </si>
  <si>
    <t>съемник подшипника forsage</t>
  </si>
  <si>
    <t>innisfree green tea</t>
  </si>
  <si>
    <t>впр 5 класс история</t>
  </si>
  <si>
    <t>клей be perfect speedy</t>
  </si>
  <si>
    <t>костюм мужской комуфляж</t>
  </si>
  <si>
    <t>fourmi verte</t>
  </si>
  <si>
    <t>блузка с принтом зебра</t>
  </si>
  <si>
    <t>саморазогревающийся рис</t>
  </si>
  <si>
    <t>ikbolov x</t>
  </si>
  <si>
    <t>кофе ваниль</t>
  </si>
  <si>
    <t>картина по номерам пейзажи</t>
  </si>
  <si>
    <t>для хранения трусов</t>
  </si>
  <si>
    <t>27038306</t>
  </si>
  <si>
    <t>костюм на весну детский</t>
  </si>
  <si>
    <t>кашпо для перил</t>
  </si>
  <si>
    <t>domix женский</t>
  </si>
  <si>
    <t>брюки оливкового цвета</t>
  </si>
  <si>
    <t>24718799</t>
  </si>
  <si>
    <t>бомбер мужской остин</t>
  </si>
  <si>
    <t>ремувер кутикулы</t>
  </si>
  <si>
    <t>химия для биотуалета</t>
  </si>
  <si>
    <t>ремень apple watch 38</t>
  </si>
  <si>
    <t>лонгслив яркий</t>
  </si>
  <si>
    <t>диван мамасан</t>
  </si>
  <si>
    <t>tibhar</t>
  </si>
  <si>
    <t>nigrin</t>
  </si>
  <si>
    <t>haskyy</t>
  </si>
  <si>
    <t>xperia</t>
  </si>
  <si>
    <t>плюш для игрушек</t>
  </si>
  <si>
    <t>защитное стекло redmi 8a</t>
  </si>
  <si>
    <t>кеды женские mexx</t>
  </si>
  <si>
    <t>andwear</t>
  </si>
  <si>
    <t>halluci</t>
  </si>
  <si>
    <t>11567753</t>
  </si>
  <si>
    <t>паулинка</t>
  </si>
  <si>
    <t>83874211</t>
  </si>
  <si>
    <t>крем spf для лица 50</t>
  </si>
  <si>
    <t>xiaomi poco x3 pro 8</t>
  </si>
  <si>
    <t>пижамы для женщин больших размеров</t>
  </si>
  <si>
    <t xml:space="preserve">атлас география </t>
  </si>
  <si>
    <t>55140279</t>
  </si>
  <si>
    <t>хаги ваги оригинал</t>
  </si>
  <si>
    <t>топ и база для ногтей коди</t>
  </si>
  <si>
    <t>75997381</t>
  </si>
  <si>
    <t>mulinex</t>
  </si>
  <si>
    <t xml:space="preserve">шляпы мужские </t>
  </si>
  <si>
    <t>детские украшения для девочек для волос</t>
  </si>
  <si>
    <t>вейп драк</t>
  </si>
  <si>
    <t>одноразовая посуда три кота</t>
  </si>
  <si>
    <t xml:space="preserve">длинные накладные ногти </t>
  </si>
  <si>
    <t>одежда для девочки 1 год</t>
  </si>
  <si>
    <t>парфюмированные спреи для тела</t>
  </si>
  <si>
    <t>диски на авто 16</t>
  </si>
  <si>
    <t>меня зовут жизнь</t>
  </si>
  <si>
    <t xml:space="preserve">кир булычев </t>
  </si>
  <si>
    <t>ивару</t>
  </si>
  <si>
    <t xml:space="preserve">mango футболка женская </t>
  </si>
  <si>
    <t>макулатура</t>
  </si>
  <si>
    <t>очки декоративные прозрачные</t>
  </si>
  <si>
    <t>серьги бижутерия длинные черные</t>
  </si>
  <si>
    <t>мфу canon</t>
  </si>
  <si>
    <t>халат штапель</t>
  </si>
  <si>
    <t>камни гуаша</t>
  </si>
  <si>
    <t>40392872</t>
  </si>
  <si>
    <t xml:space="preserve">сумка большая женская </t>
  </si>
  <si>
    <t>осознанная любовь</t>
  </si>
  <si>
    <t xml:space="preserve">кофта белая женская </t>
  </si>
  <si>
    <t>иван ильин</t>
  </si>
  <si>
    <t>освежитель для автомобиля парфюм</t>
  </si>
  <si>
    <t>пистолет который стреляет пистонами</t>
  </si>
  <si>
    <t>стеларри</t>
  </si>
  <si>
    <t>накладки на туалет</t>
  </si>
  <si>
    <t>ковёр для йоги</t>
  </si>
  <si>
    <t>задания 2 класс</t>
  </si>
  <si>
    <t>контенер для бисера</t>
  </si>
  <si>
    <t>onceli</t>
  </si>
  <si>
    <t xml:space="preserve">памады </t>
  </si>
  <si>
    <t>игра в доктора</t>
  </si>
  <si>
    <t>палочки для еды детские</t>
  </si>
  <si>
    <t>леди баг и супер кот куклы</t>
  </si>
  <si>
    <t>футболка луни тюнз</t>
  </si>
  <si>
    <t>sadomos</t>
  </si>
  <si>
    <t>чай пуэр шен</t>
  </si>
  <si>
    <t xml:space="preserve">папка регистратор </t>
  </si>
  <si>
    <t>платье для мамы</t>
  </si>
  <si>
    <t>умный полив</t>
  </si>
  <si>
    <t>полка для дисков</t>
  </si>
  <si>
    <t>соль для детей</t>
  </si>
  <si>
    <t>аэрпотс</t>
  </si>
  <si>
    <t xml:space="preserve">шорты женские трикотаж </t>
  </si>
  <si>
    <t>35062334</t>
  </si>
  <si>
    <t>каафы</t>
  </si>
  <si>
    <t xml:space="preserve">платье оранжевое </t>
  </si>
  <si>
    <t>платье с ягодами</t>
  </si>
  <si>
    <t>72284586</t>
  </si>
  <si>
    <t>удлинённый кардиган</t>
  </si>
  <si>
    <t>ботинки демисезонные женские</t>
  </si>
  <si>
    <t>игрушка инфинити надо</t>
  </si>
  <si>
    <t>ремень для стульчика</t>
  </si>
  <si>
    <t>k-pop альбом</t>
  </si>
  <si>
    <t xml:space="preserve">чехлы на айфон xr </t>
  </si>
  <si>
    <t>bonelli обувь</t>
  </si>
  <si>
    <t>капсулы для стрики</t>
  </si>
  <si>
    <t>наматрасник водонепроницаемый 140х200</t>
  </si>
  <si>
    <t>нож складной маленький</t>
  </si>
  <si>
    <t>нулка</t>
  </si>
  <si>
    <t>тарелка для соуса</t>
  </si>
  <si>
    <t>звуковой пистолет</t>
  </si>
  <si>
    <t>трубчатый ключ</t>
  </si>
  <si>
    <t>разделители для тетради а5</t>
  </si>
  <si>
    <t>redmond rv-r450</t>
  </si>
  <si>
    <t>еверласт</t>
  </si>
  <si>
    <t>машина-каталка</t>
  </si>
  <si>
    <t xml:space="preserve">minidino </t>
  </si>
  <si>
    <t>сушки тараллини</t>
  </si>
  <si>
    <t>женские романы книги</t>
  </si>
  <si>
    <t xml:space="preserve">golden </t>
  </si>
  <si>
    <t>селфи кнопка</t>
  </si>
  <si>
    <t>курка мужская</t>
  </si>
  <si>
    <t>кресло туристические</t>
  </si>
  <si>
    <t>панама 44</t>
  </si>
  <si>
    <t>микрофон sven</t>
  </si>
  <si>
    <t>подушка декоративная 30х30</t>
  </si>
  <si>
    <t>ножик выкидной</t>
  </si>
  <si>
    <t>ночная майка</t>
  </si>
  <si>
    <t>грунтовка кислотная</t>
  </si>
  <si>
    <t>бижутерия на уши</t>
  </si>
  <si>
    <t>датеры</t>
  </si>
  <si>
    <t>телефон алкатель</t>
  </si>
  <si>
    <t>шампунь selective</t>
  </si>
  <si>
    <t>брюки школьные для девочки синие на резинке</t>
  </si>
  <si>
    <t>фитченье</t>
  </si>
  <si>
    <t xml:space="preserve">рубашки в клетку мужские </t>
  </si>
  <si>
    <t>браслет золотистый</t>
  </si>
  <si>
    <t>термос с температурным дисплеем</t>
  </si>
  <si>
    <t>москитная сетка дверь</t>
  </si>
  <si>
    <t>79336731</t>
  </si>
  <si>
    <t>kuene</t>
  </si>
  <si>
    <t xml:space="preserve">тестомес </t>
  </si>
  <si>
    <t>эстрогиал гель</t>
  </si>
  <si>
    <t>ноутбук игравой</t>
  </si>
  <si>
    <t>пастилушка натуральная</t>
  </si>
  <si>
    <t>вкусы мира батончик</t>
  </si>
  <si>
    <t>конструктор веселые горки</t>
  </si>
  <si>
    <t>wacom intuos</t>
  </si>
  <si>
    <t xml:space="preserve">соколов браслет </t>
  </si>
  <si>
    <t xml:space="preserve">набор для эпоксидной смолы </t>
  </si>
  <si>
    <t>крем для ног подорожниковый</t>
  </si>
  <si>
    <t>39660271</t>
  </si>
  <si>
    <t>39233304</t>
  </si>
  <si>
    <t>шторы для гостиной высота 280</t>
  </si>
  <si>
    <t>елена бортникова прописи</t>
  </si>
  <si>
    <t>повязка для фиксации волос</t>
  </si>
  <si>
    <t>фэнтези для подростков</t>
  </si>
  <si>
    <t xml:space="preserve">повязка на голову для мальчика </t>
  </si>
  <si>
    <t>wanish</t>
  </si>
  <si>
    <t>sony alpha</t>
  </si>
  <si>
    <t>wellteya</t>
  </si>
  <si>
    <t>худи и штаны мужские</t>
  </si>
  <si>
    <t xml:space="preserve">футболка топик </t>
  </si>
  <si>
    <t>платте вечернее</t>
  </si>
  <si>
    <t>педы</t>
  </si>
  <si>
    <t>воблеры рапала</t>
  </si>
  <si>
    <t>алышева</t>
  </si>
  <si>
    <t>постельное белье евро сатин белое</t>
  </si>
  <si>
    <t xml:space="preserve">брюки женские кюлоты </t>
  </si>
  <si>
    <t xml:space="preserve">apex </t>
  </si>
  <si>
    <t>openface крем</t>
  </si>
  <si>
    <t>костюм брючный на мальчика</t>
  </si>
  <si>
    <t>банзо банни</t>
  </si>
  <si>
    <t>органайзер для автодокументов</t>
  </si>
  <si>
    <t>лего звездные войны истребитель</t>
  </si>
  <si>
    <t>атомайзер 2 мл</t>
  </si>
  <si>
    <t>dikids</t>
  </si>
  <si>
    <t>alisia fiori одежда</t>
  </si>
  <si>
    <t>baden обувь мужской</t>
  </si>
  <si>
    <t>наживки</t>
  </si>
  <si>
    <t xml:space="preserve">оверсайз футболки женские </t>
  </si>
  <si>
    <t>рубашка с валанами</t>
  </si>
  <si>
    <t>5000 затяжек</t>
  </si>
  <si>
    <t>чистоговорки для малышей</t>
  </si>
  <si>
    <t xml:space="preserve">все майки </t>
  </si>
  <si>
    <t>ажурная безрукавка</t>
  </si>
  <si>
    <t>слацм</t>
  </si>
  <si>
    <t>ветровка жегская</t>
  </si>
  <si>
    <t>trassir</t>
  </si>
  <si>
    <t>22069869</t>
  </si>
  <si>
    <t>miss bon bon</t>
  </si>
  <si>
    <t>платье летнее плюс сайз</t>
  </si>
  <si>
    <t>пряники на торт единорог</t>
  </si>
  <si>
    <t>учимся определять время</t>
  </si>
  <si>
    <t>душ аккумуляторный</t>
  </si>
  <si>
    <t xml:space="preserve">пуховики </t>
  </si>
  <si>
    <t>диван раскладушка</t>
  </si>
  <si>
    <t>постер в туалет</t>
  </si>
  <si>
    <t>mango платье короткий</t>
  </si>
  <si>
    <t>дэкатлон</t>
  </si>
  <si>
    <t>футляры для очков натуральная кожа</t>
  </si>
  <si>
    <t>ваттметр бытовой цифровой в розетку</t>
  </si>
  <si>
    <t>кружевной</t>
  </si>
  <si>
    <t>fizzy cola</t>
  </si>
  <si>
    <t xml:space="preserve">утюжек </t>
  </si>
  <si>
    <t>victoria's secret блеск</t>
  </si>
  <si>
    <t>краска для волос жемчужный</t>
  </si>
  <si>
    <t>органайзер для обуви в прихожую</t>
  </si>
  <si>
    <t>sinsay женская одежда</t>
  </si>
  <si>
    <t>хаги ваги 1 м</t>
  </si>
  <si>
    <t>чехол на телефон а 32</t>
  </si>
  <si>
    <t>kapous для бровей</t>
  </si>
  <si>
    <t xml:space="preserve">крючок на дверь </t>
  </si>
  <si>
    <t>сыитшот</t>
  </si>
  <si>
    <t>35275972</t>
  </si>
  <si>
    <t>sillin</t>
  </si>
  <si>
    <t>тимурова паста</t>
  </si>
  <si>
    <t>51379114</t>
  </si>
  <si>
    <t xml:space="preserve">геншин игрушка </t>
  </si>
  <si>
    <t>2104</t>
  </si>
  <si>
    <t>roxy гель лак</t>
  </si>
  <si>
    <t>леггенцы</t>
  </si>
  <si>
    <t>вестфалика одежда</t>
  </si>
  <si>
    <t>amour secret</t>
  </si>
  <si>
    <t>отифри</t>
  </si>
  <si>
    <t>джинци</t>
  </si>
  <si>
    <t>25426989</t>
  </si>
  <si>
    <t>омега 3 6 9 now</t>
  </si>
  <si>
    <t>сандалии для мальчиков резиновые</t>
  </si>
  <si>
    <t>мыло с серой</t>
  </si>
  <si>
    <t>🅱️</t>
  </si>
  <si>
    <t>накладки под мышки</t>
  </si>
  <si>
    <t>75570098</t>
  </si>
  <si>
    <t xml:space="preserve">обложка на карту </t>
  </si>
  <si>
    <t>спрей для унитаза</t>
  </si>
  <si>
    <t>коврик для цветов</t>
  </si>
  <si>
    <t>pavesa</t>
  </si>
  <si>
    <t>толстовка котмаркот</t>
  </si>
  <si>
    <t>семена обриета</t>
  </si>
  <si>
    <t>pupilla полотенца набор</t>
  </si>
  <si>
    <t>вимицин</t>
  </si>
  <si>
    <t>значок динозавр</t>
  </si>
  <si>
    <t>женская футболка золла</t>
  </si>
  <si>
    <t>veronulik's</t>
  </si>
  <si>
    <t>aravia крем для век</t>
  </si>
  <si>
    <t>цукаты сушеные</t>
  </si>
  <si>
    <t>форма пиксельная</t>
  </si>
  <si>
    <t>oneal</t>
  </si>
  <si>
    <t>батарейки l1154</t>
  </si>
  <si>
    <t>лезвия для бритвы gillette fusion 5</t>
  </si>
  <si>
    <t>purity</t>
  </si>
  <si>
    <t>8210228</t>
  </si>
  <si>
    <t>белье женщинам сексуальное</t>
  </si>
  <si>
    <t>патрубки отопителя</t>
  </si>
  <si>
    <t>сыворотка флюид</t>
  </si>
  <si>
    <t>тельняшка для малыша</t>
  </si>
  <si>
    <t>спортивный топ адидас</t>
  </si>
  <si>
    <t>слайм в банке</t>
  </si>
  <si>
    <t>кнопка на айфон 7</t>
  </si>
  <si>
    <t>сандали фламинго</t>
  </si>
  <si>
    <t>юбка длинная шифон</t>
  </si>
  <si>
    <t>украшение для собак</t>
  </si>
  <si>
    <t>ciel туалетная вода</t>
  </si>
  <si>
    <t>шампунь шолдерс</t>
  </si>
  <si>
    <t>футболка с токийским гулем</t>
  </si>
  <si>
    <t>пододеяльник 1,5 спальный поплин</t>
  </si>
  <si>
    <t>faberlic карандаш</t>
  </si>
  <si>
    <t>чехол oppo a72</t>
  </si>
  <si>
    <t>эхофон</t>
  </si>
  <si>
    <t>готовые очки для чтения 1.25</t>
  </si>
  <si>
    <t>artie девочки одежда</t>
  </si>
  <si>
    <t>куртка зеленая</t>
  </si>
  <si>
    <t>шарнирная кукла барби для девочек</t>
  </si>
  <si>
    <t>женские красные брюки</t>
  </si>
  <si>
    <t>chernikakids</t>
  </si>
  <si>
    <t>танас</t>
  </si>
  <si>
    <t>matrix curl</t>
  </si>
  <si>
    <t>лента от насекомых</t>
  </si>
  <si>
    <t>сандалии berg</t>
  </si>
  <si>
    <t>райя и дракон</t>
  </si>
  <si>
    <t>соски-пустышки 18-36</t>
  </si>
  <si>
    <t>nike спортивки</t>
  </si>
  <si>
    <t>meizu pro 7</t>
  </si>
  <si>
    <t>шуба женская натуральная норка</t>
  </si>
  <si>
    <t>whatsapp</t>
  </si>
  <si>
    <t>мир чехлов</t>
  </si>
  <si>
    <t>54499711</t>
  </si>
  <si>
    <t>подставка под цепочки</t>
  </si>
  <si>
    <t>декор на одежду аниме</t>
  </si>
  <si>
    <t>ас отбеливатель</t>
  </si>
  <si>
    <t>жилетка зеленая женская</t>
  </si>
  <si>
    <t>79101467</t>
  </si>
  <si>
    <t>секс игрушка мужская</t>
  </si>
  <si>
    <t>подставка садовая</t>
  </si>
  <si>
    <t>баночка для варенья</t>
  </si>
  <si>
    <t>гриф олимпийский</t>
  </si>
  <si>
    <t>пижама сорочка</t>
  </si>
  <si>
    <t>топпер на свадебный торт</t>
  </si>
  <si>
    <t>45028414</t>
  </si>
  <si>
    <t>кофты для подростков мальчиков</t>
  </si>
  <si>
    <t>unnafacted</t>
  </si>
  <si>
    <t>fashion nails слайдеры для маникюра</t>
  </si>
  <si>
    <t>marco&amp;art</t>
  </si>
  <si>
    <t>vlt viotex</t>
  </si>
  <si>
    <t>рубашка под футболку</t>
  </si>
  <si>
    <t>alta marea</t>
  </si>
  <si>
    <t>mira wood</t>
  </si>
  <si>
    <t>черные мужские кроссовки</t>
  </si>
  <si>
    <t>лего молния маквин</t>
  </si>
  <si>
    <t>браслеты с шармами</t>
  </si>
  <si>
    <t>сифора</t>
  </si>
  <si>
    <t>ткань пикачу</t>
  </si>
  <si>
    <t>украшение для сосков</t>
  </si>
  <si>
    <t>3090ti</t>
  </si>
  <si>
    <t>купальник чëрный</t>
  </si>
  <si>
    <t xml:space="preserve">emse </t>
  </si>
  <si>
    <t xml:space="preserve">детские тарелки </t>
  </si>
  <si>
    <t>lionmarket</t>
  </si>
  <si>
    <t>скотч для коньков</t>
  </si>
  <si>
    <t>кофты nike</t>
  </si>
  <si>
    <t xml:space="preserve">футболка девочке </t>
  </si>
  <si>
    <t xml:space="preserve">интерьерные наклейки на стену </t>
  </si>
  <si>
    <t xml:space="preserve">колесо времени </t>
  </si>
  <si>
    <t>бутылка для велика</t>
  </si>
  <si>
    <t>анисовые капли</t>
  </si>
  <si>
    <t>mimilissa</t>
  </si>
  <si>
    <t>новое кимоно женская одежда</t>
  </si>
  <si>
    <t>китайский лимонник</t>
  </si>
  <si>
    <t>minis</t>
  </si>
  <si>
    <t>каптоприл</t>
  </si>
  <si>
    <t>носки хлопок мужские</t>
  </si>
  <si>
    <t>платье вечернее женское длинное</t>
  </si>
  <si>
    <t>топпер 2 года</t>
  </si>
  <si>
    <t>толстовка рок</t>
  </si>
  <si>
    <t>aroma fusion масло</t>
  </si>
  <si>
    <t>футболки соник</t>
  </si>
  <si>
    <t>школьный бокс</t>
  </si>
  <si>
    <t>emka fashion брюки</t>
  </si>
  <si>
    <t>большая булавка</t>
  </si>
  <si>
    <t>apple xs max</t>
  </si>
  <si>
    <t xml:space="preserve">яркие носки </t>
  </si>
  <si>
    <t>платье на 14 лет</t>
  </si>
  <si>
    <t>чехол для утюжка</t>
  </si>
  <si>
    <t>чип pantum</t>
  </si>
  <si>
    <t>мьёльк</t>
  </si>
  <si>
    <t>нетканный материал</t>
  </si>
  <si>
    <t>шотры nike</t>
  </si>
  <si>
    <t xml:space="preserve">айпад про </t>
  </si>
  <si>
    <t>64743163</t>
  </si>
  <si>
    <t>g19</t>
  </si>
  <si>
    <t>женские купальники с пушапом раздельные</t>
  </si>
  <si>
    <t>женские велосипедки розовые</t>
  </si>
  <si>
    <t>значки топчик</t>
  </si>
  <si>
    <t>армянская бумага</t>
  </si>
  <si>
    <t>pelican женская одежда для дома</t>
  </si>
  <si>
    <t>kapous 3.0</t>
  </si>
  <si>
    <t>острая лапша samyang</t>
  </si>
  <si>
    <t>laona</t>
  </si>
  <si>
    <t>масло моторное лукойл люкс</t>
  </si>
  <si>
    <t>машинка швейная ручная</t>
  </si>
  <si>
    <t>патчи для рук</t>
  </si>
  <si>
    <t>feimailis женский одежда</t>
  </si>
  <si>
    <t>средство от сорняков на газоне</t>
  </si>
  <si>
    <t>костюм дедпула</t>
  </si>
  <si>
    <t xml:space="preserve">светодиодный </t>
  </si>
  <si>
    <t>gillette fusion power кассеты</t>
  </si>
  <si>
    <t>термобокалы</t>
  </si>
  <si>
    <t>zara кофта</t>
  </si>
  <si>
    <t>басик кот 30 см</t>
  </si>
  <si>
    <t>cosmo larabar</t>
  </si>
  <si>
    <t>бенза пила</t>
  </si>
  <si>
    <t>красс</t>
  </si>
  <si>
    <t>скатерть 120х120</t>
  </si>
  <si>
    <t>латексные костюмы</t>
  </si>
  <si>
    <t>накладные ногтт</t>
  </si>
  <si>
    <t>корсет утягивающий живот recovery</t>
  </si>
  <si>
    <t>sweater</t>
  </si>
  <si>
    <t>usb пылесос</t>
  </si>
  <si>
    <t>шорты для мальчика 13 лет</t>
  </si>
  <si>
    <t>шоппер минимализм</t>
  </si>
  <si>
    <t>шорты футер женские</t>
  </si>
  <si>
    <t>dsqatard2</t>
  </si>
  <si>
    <t>лак для волос laque</t>
  </si>
  <si>
    <t>иголка с большим ушком</t>
  </si>
  <si>
    <t xml:space="preserve">музыкальные книжки </t>
  </si>
  <si>
    <t>savinelli</t>
  </si>
  <si>
    <t>мыло сирия</t>
  </si>
  <si>
    <t xml:space="preserve">супер пупс </t>
  </si>
  <si>
    <t>фермент сычужный</t>
  </si>
  <si>
    <t>компрессионный спортивный костюм</t>
  </si>
  <si>
    <t>ложка ситечко</t>
  </si>
  <si>
    <t xml:space="preserve">wonka </t>
  </si>
  <si>
    <t>сумка для телефона через плечо мужская</t>
  </si>
  <si>
    <t>kapoa</t>
  </si>
  <si>
    <t>ремешок для часов 44 мм</t>
  </si>
  <si>
    <t xml:space="preserve">ходунок </t>
  </si>
  <si>
    <t>orthopedics</t>
  </si>
  <si>
    <t>напольные лампы</t>
  </si>
  <si>
    <t>пенка для умывания с силиконовой щеточкой</t>
  </si>
  <si>
    <t>от мха на газоне</t>
  </si>
  <si>
    <t>got 2b</t>
  </si>
  <si>
    <t xml:space="preserve">блузка с кружевом </t>
  </si>
  <si>
    <t xml:space="preserve">летние легкие платья </t>
  </si>
  <si>
    <t>постельное белье 160 200</t>
  </si>
  <si>
    <t>чехол машина</t>
  </si>
  <si>
    <t>дискор</t>
  </si>
  <si>
    <t>сумка женская почтальонка</t>
  </si>
  <si>
    <t>костюм на девочку 5 лет</t>
  </si>
  <si>
    <t>и это пройдет</t>
  </si>
  <si>
    <t>lil peep худи</t>
  </si>
  <si>
    <t>японские тапочки</t>
  </si>
  <si>
    <t>xiaomi redmi 5 plus стекло</t>
  </si>
  <si>
    <t xml:space="preserve">длинные шорты мужские </t>
  </si>
  <si>
    <t>асолия</t>
  </si>
  <si>
    <t>школьные брюки на подростка</t>
  </si>
  <si>
    <t>женские брюки трубы</t>
  </si>
  <si>
    <t>резинки для школы</t>
  </si>
  <si>
    <t>топ ghost</t>
  </si>
  <si>
    <t>машина щенячий патруль</t>
  </si>
  <si>
    <t>шлёпки на мальчика</t>
  </si>
  <si>
    <t>палетка блесток</t>
  </si>
  <si>
    <t xml:space="preserve">ecco сандалии </t>
  </si>
  <si>
    <t>белария</t>
  </si>
  <si>
    <t>стекло очиститель для окон магнитный</t>
  </si>
  <si>
    <t>дето в пионерском галстуке</t>
  </si>
  <si>
    <t>комбаты</t>
  </si>
  <si>
    <t>полноразмерные наушники беспроводные</t>
  </si>
  <si>
    <t>бутылочка 3+</t>
  </si>
  <si>
    <t>топ женский молочный</t>
  </si>
  <si>
    <t>ds18b20</t>
  </si>
  <si>
    <t>пижама девочке 12 лет</t>
  </si>
  <si>
    <t>рюкзак женский gucci</t>
  </si>
  <si>
    <t>белая эмаль</t>
  </si>
  <si>
    <t>sonya rose кукла</t>
  </si>
  <si>
    <t>форма японской школьницы</t>
  </si>
  <si>
    <t xml:space="preserve">плед мягкий </t>
  </si>
  <si>
    <t xml:space="preserve">рампо </t>
  </si>
  <si>
    <t>боксерка мужская</t>
  </si>
  <si>
    <t>29683958</t>
  </si>
  <si>
    <t>de la coco</t>
  </si>
  <si>
    <t>finetto</t>
  </si>
  <si>
    <t>мантоварки для индукционных плит</t>
  </si>
  <si>
    <t>ольгин град</t>
  </si>
  <si>
    <t>print</t>
  </si>
  <si>
    <t>uno трусы</t>
  </si>
  <si>
    <t>stola</t>
  </si>
  <si>
    <t>чехол на айфон 6 с рисунком</t>
  </si>
  <si>
    <t>удобрение для помидоров</t>
  </si>
  <si>
    <t>чехол книжка на айфон 8</t>
  </si>
  <si>
    <t>светлый пиджак</t>
  </si>
  <si>
    <t>рюкзак kanken fjallraven дешево</t>
  </si>
  <si>
    <t>galzedonia</t>
  </si>
  <si>
    <t>рюкзак victorinox</t>
  </si>
  <si>
    <t>кейя</t>
  </si>
  <si>
    <t>рубашка детская летняя</t>
  </si>
  <si>
    <t>34307424</t>
  </si>
  <si>
    <t xml:space="preserve">куртка джинсовая белая </t>
  </si>
  <si>
    <t>шимер для кожи</t>
  </si>
  <si>
    <t>a-derma spf</t>
  </si>
  <si>
    <t>шлейка для средних собак</t>
  </si>
  <si>
    <t>открытка я тебя люблю</t>
  </si>
  <si>
    <t>дезодоранты для женщин</t>
  </si>
  <si>
    <t>скатерть клеенчатая</t>
  </si>
  <si>
    <t>топ женский открытый</t>
  </si>
  <si>
    <t>кроксы детские белые</t>
  </si>
  <si>
    <t>кастрюли маленькие</t>
  </si>
  <si>
    <t>ткань для рукоделия бязь</t>
  </si>
  <si>
    <t xml:space="preserve">сланцы адидас женские </t>
  </si>
  <si>
    <t>мужские браслеты цепочки от 23 см</t>
  </si>
  <si>
    <t>выносной регулятор баса</t>
  </si>
  <si>
    <t>детская футболка для девочек</t>
  </si>
  <si>
    <t>тентекс форте</t>
  </si>
  <si>
    <t>сартр тошнота</t>
  </si>
  <si>
    <t>чехлы для айфон xr</t>
  </si>
  <si>
    <t>цепочка под крестик</t>
  </si>
  <si>
    <t>задние фонари ваз 2114</t>
  </si>
  <si>
    <t>флуомизин</t>
  </si>
  <si>
    <t>карандаш и помада</t>
  </si>
  <si>
    <t>egrip</t>
  </si>
  <si>
    <t>повербагк</t>
  </si>
  <si>
    <t>чехол на realmi c21y</t>
  </si>
  <si>
    <t>шорты женские летние трикотаж</t>
  </si>
  <si>
    <t>намедни парфенов</t>
  </si>
  <si>
    <t>пилинг от прыщей</t>
  </si>
  <si>
    <t>дврокол</t>
  </si>
  <si>
    <t>крем для солярия sun luxe</t>
  </si>
  <si>
    <t>носки короткие белые женские</t>
  </si>
  <si>
    <t>magicbook 14</t>
  </si>
  <si>
    <t>топсайдеры детские</t>
  </si>
  <si>
    <t>мало для бровей</t>
  </si>
  <si>
    <t>стерилизатор для бутылок</t>
  </si>
  <si>
    <t>кредитница мужская</t>
  </si>
  <si>
    <t>мягкие куклы для малышей</t>
  </si>
  <si>
    <t>рашгарт</t>
  </si>
  <si>
    <t>ягермастер</t>
  </si>
  <si>
    <t>духи женские монталь</t>
  </si>
  <si>
    <t>6 минут для детей</t>
  </si>
  <si>
    <t>proff</t>
  </si>
  <si>
    <t>женский карсет</t>
  </si>
  <si>
    <t>набор для мужчин чай</t>
  </si>
  <si>
    <t>скандинавский гном</t>
  </si>
  <si>
    <t xml:space="preserve">набор фигурок </t>
  </si>
  <si>
    <t>поильник детский с мягким носиком</t>
  </si>
  <si>
    <t>diifa</t>
  </si>
  <si>
    <t>желчегонный сбор 3</t>
  </si>
  <si>
    <t xml:space="preserve">atelier </t>
  </si>
  <si>
    <t>юбка для девочки в клетку</t>
  </si>
  <si>
    <t>вязаный желет</t>
  </si>
  <si>
    <t>магнитные человечки</t>
  </si>
  <si>
    <t>пижама женская эротическая</t>
  </si>
  <si>
    <t>дакимура</t>
  </si>
  <si>
    <t>юбка мини бежевая</t>
  </si>
  <si>
    <t xml:space="preserve">короткое белое платье </t>
  </si>
  <si>
    <t>полигональная фигура</t>
  </si>
  <si>
    <t>костюм футболка шорты мужской</t>
  </si>
  <si>
    <t>чудо йогурт</t>
  </si>
  <si>
    <t>ttcardi</t>
  </si>
  <si>
    <t>спортивные штаны для малыша</t>
  </si>
  <si>
    <t>сковородк</t>
  </si>
  <si>
    <t>очки корригирующие женские ralph</t>
  </si>
  <si>
    <t xml:space="preserve">помпа для </t>
  </si>
  <si>
    <t>парик зелёный</t>
  </si>
  <si>
    <t>27138805</t>
  </si>
  <si>
    <t>футболка женская marko o polo</t>
  </si>
  <si>
    <t xml:space="preserve">коллекция </t>
  </si>
  <si>
    <t>мивальное масло</t>
  </si>
  <si>
    <t>наклейки из аниме</t>
  </si>
  <si>
    <t>укароченная футболка</t>
  </si>
  <si>
    <t>клетка для птиц декоративная</t>
  </si>
  <si>
    <t xml:space="preserve">vaporesso xros mini </t>
  </si>
  <si>
    <t>экстравагантное платье</t>
  </si>
  <si>
    <t>духи турция женские</t>
  </si>
  <si>
    <t>маленькая урна</t>
  </si>
  <si>
    <t>кашпо шар</t>
  </si>
  <si>
    <t>антистресс эспандер</t>
  </si>
  <si>
    <t xml:space="preserve">внешняя звуковая карта </t>
  </si>
  <si>
    <t>спортивный костюм 152</t>
  </si>
  <si>
    <t>alivika</t>
  </si>
  <si>
    <t>мелки асфальтовые</t>
  </si>
  <si>
    <t>буквы кондитерские</t>
  </si>
  <si>
    <t>zara кожаная куртка</t>
  </si>
  <si>
    <t>хлопковые мешочки</t>
  </si>
  <si>
    <t>сарафан в бельевом стиле</t>
  </si>
  <si>
    <t>очки светлые</t>
  </si>
  <si>
    <t>кисть овальная</t>
  </si>
  <si>
    <t>майка щенячий патруль</t>
  </si>
  <si>
    <t>72276730</t>
  </si>
  <si>
    <t>оранжевый галстук</t>
  </si>
  <si>
    <t>футболка салатовый</t>
  </si>
  <si>
    <t>aichun beauty</t>
  </si>
  <si>
    <t>электроды 2мм</t>
  </si>
  <si>
    <t xml:space="preserve">желтые кроссовки </t>
  </si>
  <si>
    <t>кольцо море</t>
  </si>
  <si>
    <t>leraton m2</t>
  </si>
  <si>
    <t>мочегонные таблетки</t>
  </si>
  <si>
    <t>тамочки</t>
  </si>
  <si>
    <t>мыло крем</t>
  </si>
  <si>
    <t>thomas munz сабо</t>
  </si>
  <si>
    <t>резиновый коврик для машины</t>
  </si>
  <si>
    <t>глория джинс блузка женская</t>
  </si>
  <si>
    <t>шлейка для кошек trixie</t>
  </si>
  <si>
    <t>arju</t>
  </si>
  <si>
    <t>годзилла футболка</t>
  </si>
  <si>
    <t>флаг руси</t>
  </si>
  <si>
    <t>48271129</t>
  </si>
  <si>
    <t>78126950</t>
  </si>
  <si>
    <t>создай своего монстрика</t>
  </si>
  <si>
    <t>игрушки 18+ для двоих</t>
  </si>
  <si>
    <t>чехол на samsung s20+</t>
  </si>
  <si>
    <t>чехол для 12 про макс</t>
  </si>
  <si>
    <t>милс кел</t>
  </si>
  <si>
    <t>40643623</t>
  </si>
  <si>
    <t xml:space="preserve">туника черная </t>
  </si>
  <si>
    <t>дизайн для ногтей фольга стекло</t>
  </si>
  <si>
    <t>лежанка для корги</t>
  </si>
  <si>
    <t xml:space="preserve">чехол на oppo a54 </t>
  </si>
  <si>
    <t>klein purity</t>
  </si>
  <si>
    <t>calvin klein плавки</t>
  </si>
  <si>
    <t>очки для защиты зрения</t>
  </si>
  <si>
    <t>бессонница книга</t>
  </si>
  <si>
    <t>товары для дома декор</t>
  </si>
  <si>
    <t xml:space="preserve">smeg </t>
  </si>
  <si>
    <t>экспандер трубчатый</t>
  </si>
  <si>
    <t xml:space="preserve">плунжер </t>
  </si>
  <si>
    <t>футболки оверсайз для мальчиков</t>
  </si>
  <si>
    <t>back n black</t>
  </si>
  <si>
    <t>lotus fashion</t>
  </si>
  <si>
    <t>modis женский топ</t>
  </si>
  <si>
    <t xml:space="preserve">катон </t>
  </si>
  <si>
    <t xml:space="preserve">love moschino </t>
  </si>
  <si>
    <t>sayyesbaby</t>
  </si>
  <si>
    <t>лабиринт настольная игра</t>
  </si>
  <si>
    <t>когтеточка джутовая</t>
  </si>
  <si>
    <t>лазерное оружие</t>
  </si>
  <si>
    <t>60670178</t>
  </si>
  <si>
    <t>кандурин набор</t>
  </si>
  <si>
    <t>чехол самсунг а21s</t>
  </si>
  <si>
    <t>зеркало велосипед</t>
  </si>
  <si>
    <t>био завивка</t>
  </si>
  <si>
    <t>сарафн</t>
  </si>
  <si>
    <t>евгения кац</t>
  </si>
  <si>
    <t>цитрулина малат</t>
  </si>
  <si>
    <t xml:space="preserve">eska </t>
  </si>
  <si>
    <t xml:space="preserve">чехол на samsung а02 </t>
  </si>
  <si>
    <t>korie</t>
  </si>
  <si>
    <t>журнал для монет</t>
  </si>
  <si>
    <t>купальник женский раздельные с юбочкой</t>
  </si>
  <si>
    <t>guess кардиган</t>
  </si>
  <si>
    <t>масло террасное</t>
  </si>
  <si>
    <t>платье алиса в стране чудес</t>
  </si>
  <si>
    <t>калашников на пульках</t>
  </si>
  <si>
    <t>сережки скрепки</t>
  </si>
  <si>
    <t>ско</t>
  </si>
  <si>
    <t>детские резиновые перчатки</t>
  </si>
  <si>
    <t>линейка браслет</t>
  </si>
  <si>
    <t xml:space="preserve">футболки большие </t>
  </si>
  <si>
    <t>30022787</t>
  </si>
  <si>
    <t>трикотажное платье без рукавов</t>
  </si>
  <si>
    <t>прозрачные блузки</t>
  </si>
  <si>
    <t>куртка весна-осень на подростка мальчик</t>
  </si>
  <si>
    <t>maxler whey</t>
  </si>
  <si>
    <t>ollsy</t>
  </si>
  <si>
    <t>35901897</t>
  </si>
  <si>
    <t>беременная</t>
  </si>
  <si>
    <t>свитер с узорами</t>
  </si>
  <si>
    <t>ярко синяя футболка</t>
  </si>
  <si>
    <t>босоножки с лентами женские</t>
  </si>
  <si>
    <t>купальники женские раздельные 2022</t>
  </si>
  <si>
    <t xml:space="preserve">бампер для коляски </t>
  </si>
  <si>
    <t>jordan nike женские</t>
  </si>
  <si>
    <t xml:space="preserve">фиолетовые кроссовки </t>
  </si>
  <si>
    <t>кимоно одежда</t>
  </si>
  <si>
    <t>краска художественная</t>
  </si>
  <si>
    <t xml:space="preserve">мелок для волос </t>
  </si>
  <si>
    <t>тапочки черные женские</t>
  </si>
  <si>
    <t>8326965</t>
  </si>
  <si>
    <t>анечка</t>
  </si>
  <si>
    <t>яйцо куриное</t>
  </si>
  <si>
    <t>очки марвел</t>
  </si>
  <si>
    <t>растущий стул кузя павлин</t>
  </si>
  <si>
    <t>футболка омса</t>
  </si>
  <si>
    <t>шарик из фольги</t>
  </si>
  <si>
    <t>для школы одежда</t>
  </si>
  <si>
    <t>водонагревательный кран</t>
  </si>
  <si>
    <t>платье на выпусной</t>
  </si>
  <si>
    <t xml:space="preserve">твоё мужские футболки </t>
  </si>
  <si>
    <t>бассейн детский надувной прямоугольный</t>
  </si>
  <si>
    <t>брюки с заклепками</t>
  </si>
  <si>
    <t>multisilver</t>
  </si>
  <si>
    <t>домашний костюм в рубчик</t>
  </si>
  <si>
    <t>iso sensation</t>
  </si>
  <si>
    <t>карповые удочки</t>
  </si>
  <si>
    <t>очки стоматологические</t>
  </si>
  <si>
    <t>подушки сидушки</t>
  </si>
  <si>
    <t>кислая карамель</t>
  </si>
  <si>
    <t>кухонный горнитур</t>
  </si>
  <si>
    <t>gulliver кепка</t>
  </si>
  <si>
    <t>77428511</t>
  </si>
  <si>
    <t>мармелад казахстанский</t>
  </si>
  <si>
    <t>небесный фонарик для праздника</t>
  </si>
  <si>
    <t>зоопарк книга</t>
  </si>
  <si>
    <t>вектор игрушка</t>
  </si>
  <si>
    <t>стиральный порршок</t>
  </si>
  <si>
    <t>комплект спортивной одежды</t>
  </si>
  <si>
    <t>braun сетка для бритвы</t>
  </si>
  <si>
    <t>замок зажигания на скутер</t>
  </si>
  <si>
    <t>гурмет для кошек влажный паштет</t>
  </si>
  <si>
    <t>73623324</t>
  </si>
  <si>
    <t>25347110</t>
  </si>
  <si>
    <t>свитшот с вырезом</t>
  </si>
  <si>
    <t>manson</t>
  </si>
  <si>
    <t>атлас по анатомии</t>
  </si>
  <si>
    <t>кошелек поцелуйчик</t>
  </si>
  <si>
    <t>семена партнер набор</t>
  </si>
  <si>
    <t>кроссовки мужские с сеткой</t>
  </si>
  <si>
    <t>молекулар шампунь</t>
  </si>
  <si>
    <t>тай дай носки</t>
  </si>
  <si>
    <t>петличка микрофон iphone</t>
  </si>
  <si>
    <t>костюм рыбака летний</t>
  </si>
  <si>
    <t>умная раскраска</t>
  </si>
  <si>
    <t>ножи игрушки</t>
  </si>
  <si>
    <t>футзалки джома</t>
  </si>
  <si>
    <t>73300010</t>
  </si>
  <si>
    <t>одноразовые прокладки для груди</t>
  </si>
  <si>
    <t>рваные белые джинсы</t>
  </si>
  <si>
    <t>витамины амвей</t>
  </si>
  <si>
    <t>коробка под пиццу</t>
  </si>
  <si>
    <t>термосумкп</t>
  </si>
  <si>
    <t>мольберт детский напольный</t>
  </si>
  <si>
    <t>держатель для бутылочки на велосипед</t>
  </si>
  <si>
    <t>авто для детей</t>
  </si>
  <si>
    <t xml:space="preserve">струны для электрогитары </t>
  </si>
  <si>
    <t>шорты левис</t>
  </si>
  <si>
    <t xml:space="preserve">лисья тень </t>
  </si>
  <si>
    <t>стихи агнии барто</t>
  </si>
  <si>
    <t>arlight</t>
  </si>
  <si>
    <t>quechua куртка</t>
  </si>
  <si>
    <t>корд</t>
  </si>
  <si>
    <t>молотый кофе жокей</t>
  </si>
  <si>
    <t>акваняня кулер</t>
  </si>
  <si>
    <t>бежевый комплект белья</t>
  </si>
  <si>
    <t>школьные бантики</t>
  </si>
  <si>
    <t>штаны летние в клетку</t>
  </si>
  <si>
    <t>чехол на телефон tcl</t>
  </si>
  <si>
    <t>зомби против растения лего</t>
  </si>
  <si>
    <t>кросовки ванс</t>
  </si>
  <si>
    <t>фиксатор ножа для нарезания коржей</t>
  </si>
  <si>
    <t>джеокс</t>
  </si>
  <si>
    <t>часы huawei band 6</t>
  </si>
  <si>
    <t xml:space="preserve">чехол на айфон 8+ </t>
  </si>
  <si>
    <t>рерум</t>
  </si>
  <si>
    <t>заготовки для бизиборда</t>
  </si>
  <si>
    <t>андриана</t>
  </si>
  <si>
    <t xml:space="preserve">дозатор для ванны </t>
  </si>
  <si>
    <t>пэинт маркер</t>
  </si>
  <si>
    <t>цветной прожектор</t>
  </si>
  <si>
    <t>женская сумка поясная</t>
  </si>
  <si>
    <t>гель для десен детский</t>
  </si>
  <si>
    <t xml:space="preserve">крем спрей </t>
  </si>
  <si>
    <t>переплет для диплома</t>
  </si>
  <si>
    <t>компот три кота</t>
  </si>
  <si>
    <t>пакетики для рассады</t>
  </si>
  <si>
    <t xml:space="preserve">ассиметричный топ </t>
  </si>
  <si>
    <t xml:space="preserve">спортивный костюм россия </t>
  </si>
  <si>
    <t>ymiteam</t>
  </si>
  <si>
    <t>бриджи женские трикотаж</t>
  </si>
  <si>
    <t>5007090</t>
  </si>
  <si>
    <t>подтяжки мужские кожаные</t>
  </si>
  <si>
    <t>напиток марс</t>
  </si>
  <si>
    <t>моделирующий гель для волос</t>
  </si>
  <si>
    <t>часы полар для бега</t>
  </si>
  <si>
    <t>брелок marvel</t>
  </si>
  <si>
    <t>свеча 18+</t>
  </si>
  <si>
    <t xml:space="preserve">охлаждающий коврик </t>
  </si>
  <si>
    <t>кукла лол малышка</t>
  </si>
  <si>
    <t>жокей амаретто</t>
  </si>
  <si>
    <t>шелковая подушка</t>
  </si>
  <si>
    <t>воск для бровей прозрачный</t>
  </si>
  <si>
    <t>набор для ежедневного ухода</t>
  </si>
  <si>
    <t>встроенная посудомойка</t>
  </si>
  <si>
    <t>футболка плотный хлопок</t>
  </si>
  <si>
    <t>бортики в поезд</t>
  </si>
  <si>
    <t>брюки пилоты</t>
  </si>
  <si>
    <t xml:space="preserve">баночки под шампунь </t>
  </si>
  <si>
    <t xml:space="preserve">азбука издательство </t>
  </si>
  <si>
    <t xml:space="preserve">zara для мальчиков </t>
  </si>
  <si>
    <t xml:space="preserve">трос буксировочный </t>
  </si>
  <si>
    <t>hot wind</t>
  </si>
  <si>
    <t>полка 80 см</t>
  </si>
  <si>
    <t>джи шок</t>
  </si>
  <si>
    <t>органик зоне гель</t>
  </si>
  <si>
    <t>сетка оконная</t>
  </si>
  <si>
    <t>мицелярная вода с маслами</t>
  </si>
  <si>
    <t>43290692</t>
  </si>
  <si>
    <t>подвеска ом</t>
  </si>
  <si>
    <t>under amour</t>
  </si>
  <si>
    <t>жевачка в тюбике</t>
  </si>
  <si>
    <t>hab</t>
  </si>
  <si>
    <t>8341456</t>
  </si>
  <si>
    <t>перекись водорода 10 л</t>
  </si>
  <si>
    <t>ilovemum футболка</t>
  </si>
  <si>
    <t>отделка кухни</t>
  </si>
  <si>
    <t>стильные шорты</t>
  </si>
  <si>
    <t>стр</t>
  </si>
  <si>
    <t>для мальчиков слипоны</t>
  </si>
  <si>
    <t>банка для жидкого мыла</t>
  </si>
  <si>
    <t>экстракт шиповника</t>
  </si>
  <si>
    <t>типсы белые</t>
  </si>
  <si>
    <t>кухонные полотенца бумажные</t>
  </si>
  <si>
    <t>платье летнее сиреневое</t>
  </si>
  <si>
    <t xml:space="preserve">оранжевый гель лак </t>
  </si>
  <si>
    <t>72849041</t>
  </si>
  <si>
    <t>платье на дембель</t>
  </si>
  <si>
    <t>zentos</t>
  </si>
  <si>
    <t>33507235</t>
  </si>
  <si>
    <t>легенци</t>
  </si>
  <si>
    <t>ролики micro</t>
  </si>
  <si>
    <t xml:space="preserve">наушники проводные xiaomi </t>
  </si>
  <si>
    <t>туфли женские высокие</t>
  </si>
  <si>
    <t>грунт для адениума</t>
  </si>
  <si>
    <t>eveline satin matt</t>
  </si>
  <si>
    <t>колготки женские телесные</t>
  </si>
  <si>
    <t>этажерка с корзинами</t>
  </si>
  <si>
    <t>хиджаб белый</t>
  </si>
  <si>
    <t>кости для игры</t>
  </si>
  <si>
    <t>чехол iphone 6 с надписью</t>
  </si>
  <si>
    <t>25624220</t>
  </si>
  <si>
    <t>рубашки манго</t>
  </si>
  <si>
    <t>смеситель в кухню</t>
  </si>
  <si>
    <t>толкование корана</t>
  </si>
  <si>
    <t>weleda молочко для тела</t>
  </si>
  <si>
    <t>сиденье на унитаз детская</t>
  </si>
  <si>
    <t>стопора для бойлов</t>
  </si>
  <si>
    <t>ложка для арбуза</t>
  </si>
  <si>
    <t>total quartz 9000 5w30</t>
  </si>
  <si>
    <t>крепление для штатива</t>
  </si>
  <si>
    <t>microsdxc</t>
  </si>
  <si>
    <t>она же грейс</t>
  </si>
  <si>
    <t>женские модные футболки</t>
  </si>
  <si>
    <t>микронаушник магнитный блютуз bluetooth</t>
  </si>
  <si>
    <t>наклейки с котятами</t>
  </si>
  <si>
    <t>подводная подсветка</t>
  </si>
  <si>
    <t>domiks</t>
  </si>
  <si>
    <t>версаче одежда</t>
  </si>
  <si>
    <t xml:space="preserve">салфетка под горячее </t>
  </si>
  <si>
    <t xml:space="preserve">арка для шаров </t>
  </si>
  <si>
    <t>goonies</t>
  </si>
  <si>
    <t>часы наручные золотые</t>
  </si>
  <si>
    <t>пена для ван</t>
  </si>
  <si>
    <t>милая сумочка</t>
  </si>
  <si>
    <t>ботинки женские италия</t>
  </si>
  <si>
    <t>дербент</t>
  </si>
  <si>
    <t>купалтник слитный</t>
  </si>
  <si>
    <t>боди спартак</t>
  </si>
  <si>
    <t>зарядное устройство для автомобильных аккумуляторов вымпел</t>
  </si>
  <si>
    <t>платье для отпуска</t>
  </si>
  <si>
    <t>покрышка bmx</t>
  </si>
  <si>
    <t>сандалии женские летние спортивные</t>
  </si>
  <si>
    <t>кулер для процессора am4</t>
  </si>
  <si>
    <t>юбки кожа экокожа</t>
  </si>
  <si>
    <t>шахматные штаны</t>
  </si>
  <si>
    <t>электронный спидометр</t>
  </si>
  <si>
    <t>насос на велосипед</t>
  </si>
  <si>
    <t>одеяло летнее хлопок</t>
  </si>
  <si>
    <t>топ под жакет</t>
  </si>
  <si>
    <t>щит игрушечный</t>
  </si>
  <si>
    <t>розовый карандаш</t>
  </si>
  <si>
    <t>сумка модная мужская</t>
  </si>
  <si>
    <t>тени карандаш для глаз коричневый</t>
  </si>
  <si>
    <t>джинсовый комбинезон женский юбка</t>
  </si>
  <si>
    <t>biomenu</t>
  </si>
  <si>
    <t xml:space="preserve">чехол на samsung a10 </t>
  </si>
  <si>
    <t xml:space="preserve">блеск для губ набор </t>
  </si>
  <si>
    <t>вертикальный пылесос тефаль</t>
  </si>
  <si>
    <t>сподовое удилище</t>
  </si>
  <si>
    <t>fila tornado</t>
  </si>
  <si>
    <t>фотообои для зала</t>
  </si>
  <si>
    <t>divage духи</t>
  </si>
  <si>
    <t>londa шампунь увлажняющий</t>
  </si>
  <si>
    <t xml:space="preserve">подарок на девичник </t>
  </si>
  <si>
    <t>подставка для телефона из фанеры</t>
  </si>
  <si>
    <t xml:space="preserve">свитшот для мужчин </t>
  </si>
  <si>
    <t xml:space="preserve">ноутбук honor </t>
  </si>
  <si>
    <t>шорты  для мальчиков</t>
  </si>
  <si>
    <t>voyager solana</t>
  </si>
  <si>
    <t>эспадрильи calvin klein</t>
  </si>
  <si>
    <t>гюрза милитари</t>
  </si>
  <si>
    <t>woodsurf рюкзак</t>
  </si>
  <si>
    <t>wonder bath</t>
  </si>
  <si>
    <t>тапки пляжные детские</t>
  </si>
  <si>
    <t>сухой шампунь schwarzkopf</t>
  </si>
  <si>
    <t>тюль на завязках</t>
  </si>
  <si>
    <t>беллакт безлактозная</t>
  </si>
  <si>
    <t>kom</t>
  </si>
  <si>
    <t>джинсовые ботинки женские</t>
  </si>
  <si>
    <t>чехол на samsung galaxy j2</t>
  </si>
  <si>
    <t>грибы сушеные китайские</t>
  </si>
  <si>
    <t>46865263</t>
  </si>
  <si>
    <t>игрушечный самокат</t>
  </si>
  <si>
    <t>ободок с цветком</t>
  </si>
  <si>
    <t>куртка для девочки 110</t>
  </si>
  <si>
    <t>пробник для духов</t>
  </si>
  <si>
    <t>краска для бровей русый</t>
  </si>
  <si>
    <t>костюм летний белый</t>
  </si>
  <si>
    <t>милитари рубашка</t>
  </si>
  <si>
    <t>сумочка микки маус</t>
  </si>
  <si>
    <t>рюкзак для первоклассников</t>
  </si>
  <si>
    <t xml:space="preserve">органайзер на стол </t>
  </si>
  <si>
    <t>наушники айфон 8</t>
  </si>
  <si>
    <t>тетради 18 листов в линейку</t>
  </si>
  <si>
    <t>леска для колье</t>
  </si>
  <si>
    <t>befree  топ</t>
  </si>
  <si>
    <t xml:space="preserve">расчёска гребень </t>
  </si>
  <si>
    <t>36945079</t>
  </si>
  <si>
    <t>игрушки для мальчика 12 лет</t>
  </si>
  <si>
    <t>подушка автомобильная экокожа</t>
  </si>
  <si>
    <t xml:space="preserve">учебники </t>
  </si>
  <si>
    <t>смешно</t>
  </si>
  <si>
    <t>balizza</t>
  </si>
  <si>
    <t>гайтанчик</t>
  </si>
  <si>
    <t>79154012</t>
  </si>
  <si>
    <t>aovo электросамокат</t>
  </si>
  <si>
    <t>вешалки для вещей</t>
  </si>
  <si>
    <t>smart battery case</t>
  </si>
  <si>
    <t>концелярские резинки</t>
  </si>
  <si>
    <t>косметика грин мама</t>
  </si>
  <si>
    <t>шуруп полукольцо</t>
  </si>
  <si>
    <t>ann beauty</t>
  </si>
  <si>
    <t>линзы декоративные</t>
  </si>
  <si>
    <t>водные камни</t>
  </si>
  <si>
    <t xml:space="preserve">тильняшка </t>
  </si>
  <si>
    <t>тефия бальзам</t>
  </si>
  <si>
    <t>маска с улиткой</t>
  </si>
  <si>
    <t>теплоизоляция для теплого пола</t>
  </si>
  <si>
    <t>кровать выкатная</t>
  </si>
  <si>
    <t>массажер с иголками</t>
  </si>
  <si>
    <t>ресивер для беспроводной зарядки</t>
  </si>
  <si>
    <t>коженные штаны</t>
  </si>
  <si>
    <t>256 gb</t>
  </si>
  <si>
    <t>запястье</t>
  </si>
  <si>
    <t>чехлы для айфон 6</t>
  </si>
  <si>
    <t xml:space="preserve">маленький шампунь </t>
  </si>
  <si>
    <t>кофта оранжевая</t>
  </si>
  <si>
    <t>браслет apple watch 42 кожа</t>
  </si>
  <si>
    <t>аксессуары для шкатулок</t>
  </si>
  <si>
    <t>34021306</t>
  </si>
  <si>
    <t>духи eve confidence</t>
  </si>
  <si>
    <t>гипсовая статуэтка</t>
  </si>
  <si>
    <t>водолазка с начесом</t>
  </si>
  <si>
    <t>мягкий свитер</t>
  </si>
  <si>
    <t>держатель для кабелей</t>
  </si>
  <si>
    <t>чехол для автомобиля ларгус</t>
  </si>
  <si>
    <t xml:space="preserve">канеки кен </t>
  </si>
  <si>
    <t>мыло для фруктов и овощей</t>
  </si>
  <si>
    <t>блок автоматики</t>
  </si>
  <si>
    <t>купальник слитный adidas</t>
  </si>
  <si>
    <t>кашпо железное</t>
  </si>
  <si>
    <t>pixel tap</t>
  </si>
  <si>
    <t>платье лонгслив</t>
  </si>
  <si>
    <t>анна джейн любовь ненависть</t>
  </si>
  <si>
    <t>вольтметр амперметр</t>
  </si>
  <si>
    <t>соус для шаурмы</t>
  </si>
  <si>
    <t>подарочный набор hello kitty</t>
  </si>
  <si>
    <t>серьги мятый металл</t>
  </si>
  <si>
    <t>юбка замшевая длиной миди</t>
  </si>
  <si>
    <t>обод велосипедный</t>
  </si>
  <si>
    <t>антискол</t>
  </si>
  <si>
    <t>силиконовая бумага</t>
  </si>
  <si>
    <t>повязка с цветами</t>
  </si>
  <si>
    <t>платье женское офисное с длинным рукавом</t>
  </si>
  <si>
    <t>кольа</t>
  </si>
  <si>
    <t>дневник с корги</t>
  </si>
  <si>
    <t>нижнее белье на свадьбу</t>
  </si>
  <si>
    <t>картина триптих</t>
  </si>
  <si>
    <t>штаны женские befree</t>
  </si>
  <si>
    <t>трусы acousma</t>
  </si>
  <si>
    <t>контактные линзы optima</t>
  </si>
  <si>
    <t>iphone 11 64 gb</t>
  </si>
  <si>
    <t>лейка с пропеллером</t>
  </si>
  <si>
    <t>garnet</t>
  </si>
  <si>
    <t>подарочный бокс для парня</t>
  </si>
  <si>
    <t>джинсы oodji для женщин</t>
  </si>
  <si>
    <t>7481448</t>
  </si>
  <si>
    <t>шар полимерный</t>
  </si>
  <si>
    <t xml:space="preserve">стол круглый обеденный </t>
  </si>
  <si>
    <t>kallos cherry</t>
  </si>
  <si>
    <t>рюкзак для мальчика дошкольный</t>
  </si>
  <si>
    <t>кулинарные мешки</t>
  </si>
  <si>
    <t>крем с лавандой</t>
  </si>
  <si>
    <t>худи кроп</t>
  </si>
  <si>
    <t>футболка с анималистическим принтом</t>
  </si>
  <si>
    <t>щетка скребок от шерсти</t>
  </si>
  <si>
    <t>порошок коллаген</t>
  </si>
  <si>
    <t>кукла вуда</t>
  </si>
  <si>
    <t>ollin bionika шампунь</t>
  </si>
  <si>
    <t>плащ из натуральной кожи</t>
  </si>
  <si>
    <t>фиксатор эротик</t>
  </si>
  <si>
    <t xml:space="preserve">скорее счастлив чем нет </t>
  </si>
  <si>
    <t>кукла белль</t>
  </si>
  <si>
    <t>футболка мужская аниме тян</t>
  </si>
  <si>
    <t>грамота спортивная</t>
  </si>
  <si>
    <t>обувь женская с увеличенной полнотой</t>
  </si>
  <si>
    <t xml:space="preserve">глина косметическая </t>
  </si>
  <si>
    <t>флакон помпа</t>
  </si>
  <si>
    <t>зонт радужный складной</t>
  </si>
  <si>
    <t>evelin тональный крем</t>
  </si>
  <si>
    <t>горшки для цветов длинные</t>
  </si>
  <si>
    <t>картина бэтмен</t>
  </si>
  <si>
    <t>bradex спортивный товар</t>
  </si>
  <si>
    <t>скетчбук для пастели</t>
  </si>
  <si>
    <t>постельное жатка</t>
  </si>
  <si>
    <t>пуховик летний</t>
  </si>
  <si>
    <t>рандом</t>
  </si>
  <si>
    <t>сандалии для девочек неман</t>
  </si>
  <si>
    <t>трос бельевой</t>
  </si>
  <si>
    <t>сарафан летнее женское стильное</t>
  </si>
  <si>
    <t>простыня 1,5 спальная поплин</t>
  </si>
  <si>
    <t>игрушка розовая пантера</t>
  </si>
  <si>
    <t>серая жилетка</t>
  </si>
  <si>
    <t>lovelygirl</t>
  </si>
  <si>
    <t>комплект жемчуг</t>
  </si>
  <si>
    <t>aras очки</t>
  </si>
  <si>
    <t>501544892</t>
  </si>
  <si>
    <t>sammao</t>
  </si>
  <si>
    <t xml:space="preserve">гуарчибао </t>
  </si>
  <si>
    <t xml:space="preserve">лук для стрельбы </t>
  </si>
  <si>
    <t xml:space="preserve">губа </t>
  </si>
  <si>
    <t>футболка женская марк формель</t>
  </si>
  <si>
    <t>fzm</t>
  </si>
  <si>
    <t>очень приятно бог том 2</t>
  </si>
  <si>
    <t>сумки вечерние</t>
  </si>
  <si>
    <t>чихол на айфон</t>
  </si>
  <si>
    <t xml:space="preserve">miss dior </t>
  </si>
  <si>
    <t>гидроксиапатит</t>
  </si>
  <si>
    <t>герчик</t>
  </si>
  <si>
    <t>мини рюкзак детский</t>
  </si>
  <si>
    <t>кеды асикс мужские</t>
  </si>
  <si>
    <t xml:space="preserve">планшет андроид </t>
  </si>
  <si>
    <t>варенье с шишками</t>
  </si>
  <si>
    <t>лист а2</t>
  </si>
  <si>
    <t>кольцо спираль</t>
  </si>
  <si>
    <t>173885506</t>
  </si>
  <si>
    <t>77268273</t>
  </si>
  <si>
    <t>рыбья мука</t>
  </si>
  <si>
    <t>кружево платье</t>
  </si>
  <si>
    <t>матрас 60</t>
  </si>
  <si>
    <t>кольцо соединительное</t>
  </si>
  <si>
    <t>тихоокеанский рубеж игрушки</t>
  </si>
  <si>
    <t>ref</t>
  </si>
  <si>
    <t>pod vape shop1</t>
  </si>
  <si>
    <t>серьги серебро с бирюзой</t>
  </si>
  <si>
    <t xml:space="preserve">winklliper </t>
  </si>
  <si>
    <t>боди зеленое женское</t>
  </si>
  <si>
    <t>oliver джинсы</t>
  </si>
  <si>
    <t>щипцы кухонные для рыбы</t>
  </si>
  <si>
    <t>lamel professional insta</t>
  </si>
  <si>
    <t>подарочный набор для девушек</t>
  </si>
  <si>
    <t>игрушка собаке</t>
  </si>
  <si>
    <t>футболка стрейч женская</t>
  </si>
  <si>
    <t>детская каталка с ручкой</t>
  </si>
  <si>
    <t xml:space="preserve">пищевая глина </t>
  </si>
  <si>
    <t>kaaral спрей</t>
  </si>
  <si>
    <t>краски для гримма</t>
  </si>
  <si>
    <t>обувь salomon</t>
  </si>
  <si>
    <t>атласная лента широкая</t>
  </si>
  <si>
    <t>одежда для собак и кошек</t>
  </si>
  <si>
    <t>постельное дуэт</t>
  </si>
  <si>
    <t>ежедневник парикмахера</t>
  </si>
  <si>
    <t>часы для звонков</t>
  </si>
  <si>
    <t>зелест антисептик-пропитка</t>
  </si>
  <si>
    <t>картриджи гейзер</t>
  </si>
  <si>
    <t>сарафан детний</t>
  </si>
  <si>
    <t xml:space="preserve">машинка стиральная автомат </t>
  </si>
  <si>
    <t>черное базовое платье</t>
  </si>
  <si>
    <t>ортопедические ботинки для девочки</t>
  </si>
  <si>
    <t>масло кипариса</t>
  </si>
  <si>
    <t>набор для футбола</t>
  </si>
  <si>
    <t>иушь</t>
  </si>
  <si>
    <t>купальники большой размер</t>
  </si>
  <si>
    <t>33382627</t>
  </si>
  <si>
    <t>крем от загара spf 50 детский</t>
  </si>
  <si>
    <t>чехол для телефонов самсунг а22</t>
  </si>
  <si>
    <t>электрический дозатор для мыла</t>
  </si>
  <si>
    <t>конверты бумажные с4</t>
  </si>
  <si>
    <t>картины для рисования по номерам</t>
  </si>
  <si>
    <t>лего 6+</t>
  </si>
  <si>
    <t>rimmel lasting finish</t>
  </si>
  <si>
    <t>хранение ванная комната</t>
  </si>
  <si>
    <t>oasis одежда</t>
  </si>
  <si>
    <t>офник</t>
  </si>
  <si>
    <t>нан пре</t>
  </si>
  <si>
    <t>футболка женская с девушкой</t>
  </si>
  <si>
    <t>nike asuna</t>
  </si>
  <si>
    <t>klassman</t>
  </si>
  <si>
    <t>swiss lab</t>
  </si>
  <si>
    <t>арригатор</t>
  </si>
  <si>
    <t>чехол книжка хонор 8s</t>
  </si>
  <si>
    <t>линиры</t>
  </si>
  <si>
    <t>браслет бижутерия со стразами</t>
  </si>
  <si>
    <t>трапеция платье</t>
  </si>
  <si>
    <t>детский корсет</t>
  </si>
  <si>
    <t>жижа с холодком</t>
  </si>
  <si>
    <t>черная теннисная юбка</t>
  </si>
  <si>
    <t>прелесть гель</t>
  </si>
  <si>
    <t>suorin air mod</t>
  </si>
  <si>
    <t xml:space="preserve">стивен кинг сияние </t>
  </si>
  <si>
    <t>селиконовая приманка</t>
  </si>
  <si>
    <t>новый жемчуг зубная паста</t>
  </si>
  <si>
    <t>ложка из серебра</t>
  </si>
  <si>
    <t>14730304</t>
  </si>
  <si>
    <t>лифчик сеточка</t>
  </si>
  <si>
    <t>кофта лодочка</t>
  </si>
  <si>
    <t>турботаймер</t>
  </si>
  <si>
    <t>duker</t>
  </si>
  <si>
    <t>кошелек гучи</t>
  </si>
  <si>
    <t xml:space="preserve">щётка для бассейна </t>
  </si>
  <si>
    <t>ручная зарядка</t>
  </si>
  <si>
    <t>бритвенный станок gillette fusion 5</t>
  </si>
  <si>
    <t>костюм спортивный женский велюр</t>
  </si>
  <si>
    <t>туники из льна</t>
  </si>
  <si>
    <t>зелёный берет</t>
  </si>
  <si>
    <t>кровать для двоих детей</t>
  </si>
  <si>
    <t>50066700</t>
  </si>
  <si>
    <t>солод венский</t>
  </si>
  <si>
    <t>распираторы</t>
  </si>
  <si>
    <t>атс</t>
  </si>
  <si>
    <t>7465093</t>
  </si>
  <si>
    <t>ручка кпп форд фокус 2</t>
  </si>
  <si>
    <t>67242978</t>
  </si>
  <si>
    <t>кроссовки для бега женские спортивные</t>
  </si>
  <si>
    <t>от колорадских жуков</t>
  </si>
  <si>
    <t xml:space="preserve">кроссовки массивные </t>
  </si>
  <si>
    <t>прозрачный чехол на iphone 12 pro max</t>
  </si>
  <si>
    <t>шлепки dior</t>
  </si>
  <si>
    <t>раскраски хаги ваги</t>
  </si>
  <si>
    <t>банки для печенья</t>
  </si>
  <si>
    <t xml:space="preserve">халат невесты </t>
  </si>
  <si>
    <t>корм для кошек 7 кг</t>
  </si>
  <si>
    <t>барный шейкер</t>
  </si>
  <si>
    <t>брюки oversize</t>
  </si>
  <si>
    <t>туфли силиконовыми вставками</t>
  </si>
  <si>
    <t>для удаления жира</t>
  </si>
  <si>
    <t>12175816</t>
  </si>
  <si>
    <t>реактивные машинки с шариками</t>
  </si>
  <si>
    <t>hot wheels треки</t>
  </si>
  <si>
    <t>белорусские консервы</t>
  </si>
  <si>
    <t>wall stickers</t>
  </si>
  <si>
    <t>карандаш для бровей 04</t>
  </si>
  <si>
    <t>наклейки супергерои</t>
  </si>
  <si>
    <t>зубные паста колгейт</t>
  </si>
  <si>
    <t>страйпсы чупа чупс</t>
  </si>
  <si>
    <t>резина для автомобилей колеса</t>
  </si>
  <si>
    <t>присыпка для рук</t>
  </si>
  <si>
    <t>чудо кубики</t>
  </si>
  <si>
    <t>78820150</t>
  </si>
  <si>
    <t>24849032</t>
  </si>
  <si>
    <t>ваза кактус</t>
  </si>
  <si>
    <t>обувь мужская salomon</t>
  </si>
  <si>
    <t xml:space="preserve">чехол для самсунга </t>
  </si>
  <si>
    <t>11837457</t>
  </si>
  <si>
    <t>жилет tommy hilfiger</t>
  </si>
  <si>
    <t>13184406</t>
  </si>
  <si>
    <t xml:space="preserve">шорты лён </t>
  </si>
  <si>
    <t>джинсы мужские на высокий рост</t>
  </si>
  <si>
    <t>виардо</t>
  </si>
  <si>
    <t>файл а3 вертикальный</t>
  </si>
  <si>
    <t>магнетикус</t>
  </si>
  <si>
    <t>женские щорты</t>
  </si>
  <si>
    <t>тапочки tommy hilfiger</t>
  </si>
  <si>
    <t>консилеи</t>
  </si>
  <si>
    <t>экосода для мытья посуды</t>
  </si>
  <si>
    <t>сумки женские мини</t>
  </si>
  <si>
    <t xml:space="preserve">мишка фреди </t>
  </si>
  <si>
    <t>жижа бруска</t>
  </si>
  <si>
    <t>сумка келли</t>
  </si>
  <si>
    <t>43294423</t>
  </si>
  <si>
    <t>wifi роутер tp-link</t>
  </si>
  <si>
    <t>красные бокалы</t>
  </si>
  <si>
    <t>картина по номерам ангелочки</t>
  </si>
  <si>
    <t>71398583</t>
  </si>
  <si>
    <t>колеса на садовую тачку</t>
  </si>
  <si>
    <t>стикеры marvel</t>
  </si>
  <si>
    <t>57669293</t>
  </si>
  <si>
    <t>масло злато</t>
  </si>
  <si>
    <t xml:space="preserve">держатель для шаров </t>
  </si>
  <si>
    <t>камера ксиоми 360</t>
  </si>
  <si>
    <t>pour femme</t>
  </si>
  <si>
    <t>платьее</t>
  </si>
  <si>
    <t>ваза глина</t>
  </si>
  <si>
    <t>коврик для ног детский</t>
  </si>
  <si>
    <t>71898436</t>
  </si>
  <si>
    <t>42222531</t>
  </si>
  <si>
    <t>костюм женский летний класика</t>
  </si>
  <si>
    <t>кожаные женские брюки</t>
  </si>
  <si>
    <t>pheromone</t>
  </si>
  <si>
    <t>аниме футболки оверсайз</t>
  </si>
  <si>
    <t>одежда nike мужская</t>
  </si>
  <si>
    <t>надувная подставка</t>
  </si>
  <si>
    <t>платье майка мини</t>
  </si>
  <si>
    <t>m.2 ssd</t>
  </si>
  <si>
    <t xml:space="preserve">vicalina </t>
  </si>
  <si>
    <t>пивное оборудование</t>
  </si>
  <si>
    <t>на пояс</t>
  </si>
  <si>
    <t>sanfor хозяйственные товары</t>
  </si>
  <si>
    <t>босоножки  с завязками</t>
  </si>
  <si>
    <t>майка доя мальчика</t>
  </si>
  <si>
    <t>леденцы с начинкой</t>
  </si>
  <si>
    <t xml:space="preserve">корм для улиток </t>
  </si>
  <si>
    <t>долевик</t>
  </si>
  <si>
    <t>готическая</t>
  </si>
  <si>
    <t>стаканы высокие</t>
  </si>
  <si>
    <t>76083766</t>
  </si>
  <si>
    <t>кукла готц</t>
  </si>
  <si>
    <t>кружка ахегао</t>
  </si>
  <si>
    <t>сумка на ноутбук</t>
  </si>
  <si>
    <t>кроссовки патруль</t>
  </si>
  <si>
    <t>конфеты со вкусом носков</t>
  </si>
  <si>
    <t>52432991</t>
  </si>
  <si>
    <t xml:space="preserve">поатье на выпускной </t>
  </si>
  <si>
    <t>подарок хирургу</t>
  </si>
  <si>
    <t xml:space="preserve">футбольные футболки </t>
  </si>
  <si>
    <t>макси юбки женские летние</t>
  </si>
  <si>
    <t>серьга мужская серебро</t>
  </si>
  <si>
    <t>беспроводная видеокамера</t>
  </si>
  <si>
    <t xml:space="preserve"> блузка женская</t>
  </si>
  <si>
    <t>пиджак зелёный</t>
  </si>
  <si>
    <t>захват</t>
  </si>
  <si>
    <t>жук капельница для капельного полива</t>
  </si>
  <si>
    <t>купальник женский слитные с пушап</t>
  </si>
  <si>
    <t>женское платье zolla</t>
  </si>
  <si>
    <t>аптечки первой помощи</t>
  </si>
  <si>
    <t>japanese</t>
  </si>
  <si>
    <t xml:space="preserve">шкатулка для рукоделия </t>
  </si>
  <si>
    <t>мячики для тениса</t>
  </si>
  <si>
    <t>платье вязаное крючком</t>
  </si>
  <si>
    <t>еврейская шляпа</t>
  </si>
  <si>
    <t>рюкзак в клетку черно белый</t>
  </si>
  <si>
    <t>раковина для туалета</t>
  </si>
  <si>
    <t>батл стар под</t>
  </si>
  <si>
    <t>брелок на сумку пушистый</t>
  </si>
  <si>
    <t>джинсы на высокой талии женские</t>
  </si>
  <si>
    <t>худи мужской без капюшона</t>
  </si>
  <si>
    <t xml:space="preserve">зарядка iphone </t>
  </si>
  <si>
    <t>джибитсы наруто</t>
  </si>
  <si>
    <t>для шитья ткань хлопок</t>
  </si>
  <si>
    <t>анжелика шоп</t>
  </si>
  <si>
    <t>поддержка для собак</t>
  </si>
  <si>
    <t>79647860</t>
  </si>
  <si>
    <t>акции белье василиса постельное</t>
  </si>
  <si>
    <t>сашель крем</t>
  </si>
  <si>
    <t>зарина верхняя одежда пальто</t>
  </si>
  <si>
    <t>том тейлор джинсы женские</t>
  </si>
  <si>
    <t>dahua камера</t>
  </si>
  <si>
    <t>маски медицинские детские</t>
  </si>
  <si>
    <t>аквараскраски</t>
  </si>
  <si>
    <t>pod brusko</t>
  </si>
  <si>
    <t>amore face</t>
  </si>
  <si>
    <t>nosmag носки</t>
  </si>
  <si>
    <t>прозрачный заварочный чайник</t>
  </si>
  <si>
    <t>жемчуг натуральный браслет</t>
  </si>
  <si>
    <t>72694890</t>
  </si>
  <si>
    <t>органайзер походный</t>
  </si>
  <si>
    <t xml:space="preserve">монеты россии </t>
  </si>
  <si>
    <t>бутылка для тренировок</t>
  </si>
  <si>
    <t>66228976</t>
  </si>
  <si>
    <t>кеды  детские</t>
  </si>
  <si>
    <t>джокеры для мальчика</t>
  </si>
  <si>
    <t>леска для триммера 3мм</t>
  </si>
  <si>
    <t>amazfit gtr 2 ремешок</t>
  </si>
  <si>
    <t>майка мужская puma</t>
  </si>
  <si>
    <t>бьянка</t>
  </si>
  <si>
    <t>фруктяшка</t>
  </si>
  <si>
    <t>порошковые краски</t>
  </si>
  <si>
    <t>grazia vittorio</t>
  </si>
  <si>
    <t>конверт калька</t>
  </si>
  <si>
    <t>kelo-cote</t>
  </si>
  <si>
    <t>костюм женский свободный</t>
  </si>
  <si>
    <t xml:space="preserve">испаритель на пасито </t>
  </si>
  <si>
    <t>svr гель</t>
  </si>
  <si>
    <t>alena margos</t>
  </si>
  <si>
    <t>книга мужчины с марса женщины с венеры</t>
  </si>
  <si>
    <t>дно для корзины</t>
  </si>
  <si>
    <t>купальник женский раздельные тройка</t>
  </si>
  <si>
    <t>сарафан белый для девочки</t>
  </si>
  <si>
    <t>пилка для ногтей 50 шт</t>
  </si>
  <si>
    <t>сумки для кальяна</t>
  </si>
  <si>
    <t xml:space="preserve">женская сумка рюкзак </t>
  </si>
  <si>
    <t>летний дракон книга</t>
  </si>
  <si>
    <t xml:space="preserve">carter's </t>
  </si>
  <si>
    <t>аккумулятор на солнечной батарее</t>
  </si>
  <si>
    <t xml:space="preserve">dmaa </t>
  </si>
  <si>
    <t>корм для собак 12 кг</t>
  </si>
  <si>
    <t>чехол xiaomi mi a2</t>
  </si>
  <si>
    <t>q8</t>
  </si>
  <si>
    <t>фильтр салона гранта</t>
  </si>
  <si>
    <t>мята для котов</t>
  </si>
  <si>
    <t>платье вечернее для полных</t>
  </si>
  <si>
    <t>сумка женская черная через плечо</t>
  </si>
  <si>
    <t xml:space="preserve">призрак оперы </t>
  </si>
  <si>
    <t>туника с запахом</t>
  </si>
  <si>
    <t xml:space="preserve">плате женское </t>
  </si>
  <si>
    <t>блендер со стаканом</t>
  </si>
  <si>
    <t>карандаши графитные черные</t>
  </si>
  <si>
    <t xml:space="preserve">включатель </t>
  </si>
  <si>
    <t>rieker обувь женская</t>
  </si>
  <si>
    <t>петля косметическая</t>
  </si>
  <si>
    <t>бюстгальтер из сетки</t>
  </si>
  <si>
    <t>коврик мазайка</t>
  </si>
  <si>
    <t>la roche-posay effaclar крем</t>
  </si>
  <si>
    <t>шорты для мальчика с принтом</t>
  </si>
  <si>
    <t>блокнот для тренировок</t>
  </si>
  <si>
    <t>резинка банковская</t>
  </si>
  <si>
    <t>1 айфон</t>
  </si>
  <si>
    <t>большие кастрюли</t>
  </si>
  <si>
    <t>костюм женский с брюками теплый</t>
  </si>
  <si>
    <t xml:space="preserve">краскапульт </t>
  </si>
  <si>
    <t>пудра для ванны</t>
  </si>
  <si>
    <t>форма для омлета в микроволновке</t>
  </si>
  <si>
    <t>банты на заколке</t>
  </si>
  <si>
    <t>масло тотал 10w 40</t>
  </si>
  <si>
    <t>постельное белье в подарочной упаковке</t>
  </si>
  <si>
    <t>кружки мем</t>
  </si>
  <si>
    <t>сумки хозяйственная клетчатая</t>
  </si>
  <si>
    <t>огэ по географии 2022</t>
  </si>
  <si>
    <t>одежда офис</t>
  </si>
  <si>
    <t>яркие сандали</t>
  </si>
  <si>
    <t>маска slipknot</t>
  </si>
  <si>
    <t>книга караваль</t>
  </si>
  <si>
    <t>детские стол и стул</t>
  </si>
  <si>
    <t>asus zenfone max</t>
  </si>
  <si>
    <t>aravia скраб для головы</t>
  </si>
  <si>
    <t>платье женское карандаш</t>
  </si>
  <si>
    <t>ласточка чай</t>
  </si>
  <si>
    <t>couture estel</t>
  </si>
  <si>
    <t>платье сетка для пляжа</t>
  </si>
  <si>
    <t>airvik</t>
  </si>
  <si>
    <t>кофта мчс</t>
  </si>
  <si>
    <t>роял канин корм</t>
  </si>
  <si>
    <t>69153436</t>
  </si>
  <si>
    <t>подарочный блокнот</t>
  </si>
  <si>
    <t>силиконовый молд для кашпо</t>
  </si>
  <si>
    <t>чехол для самсунга а22</t>
  </si>
  <si>
    <t>baby phone</t>
  </si>
  <si>
    <t>катерина</t>
  </si>
  <si>
    <t>таблетка для похудения</t>
  </si>
  <si>
    <t>белая летняя сумка</t>
  </si>
  <si>
    <t>брелок данганронпа</t>
  </si>
  <si>
    <t>скрапбукинг блокнот</t>
  </si>
  <si>
    <t>фиксики книга</t>
  </si>
  <si>
    <t>белый солод</t>
  </si>
  <si>
    <t>шлепки nike мужские</t>
  </si>
  <si>
    <t>обои без подбора</t>
  </si>
  <si>
    <t>плакат до свидания детский сад</t>
  </si>
  <si>
    <t>чехол для айфон 6с</t>
  </si>
  <si>
    <t>марс конфеты</t>
  </si>
  <si>
    <t>canon pixma картридж для принтера</t>
  </si>
  <si>
    <t>чехол на blackview a95</t>
  </si>
  <si>
    <t xml:space="preserve">одежда женская твоё </t>
  </si>
  <si>
    <t>мокасины женские красные</t>
  </si>
  <si>
    <t>самый острый перец</t>
  </si>
  <si>
    <t>платье белое шифоновое</t>
  </si>
  <si>
    <t>штора под раковину</t>
  </si>
  <si>
    <t>ever clean 10л</t>
  </si>
  <si>
    <t>reenok</t>
  </si>
  <si>
    <t>лепейник</t>
  </si>
  <si>
    <t xml:space="preserve">распорка </t>
  </si>
  <si>
    <t>бюстгалтер без поролона</t>
  </si>
  <si>
    <t>шпалерная сетка для огурцов</t>
  </si>
  <si>
    <t>topbright.</t>
  </si>
  <si>
    <t>человек без свойств</t>
  </si>
  <si>
    <t>сумка erichkrause</t>
  </si>
  <si>
    <t>brokard</t>
  </si>
  <si>
    <t>км</t>
  </si>
  <si>
    <t>mellymall</t>
  </si>
  <si>
    <t>фанка поп фнаф</t>
  </si>
  <si>
    <t>4869342</t>
  </si>
  <si>
    <t>туфли носки</t>
  </si>
  <si>
    <t>опал гель лак</t>
  </si>
  <si>
    <t xml:space="preserve">total cover </t>
  </si>
  <si>
    <t>skinormil</t>
  </si>
  <si>
    <t>торговые палатки</t>
  </si>
  <si>
    <t xml:space="preserve">труссарди </t>
  </si>
  <si>
    <t>майорал мальчики брюки</t>
  </si>
  <si>
    <t>чемоданы redmond</t>
  </si>
  <si>
    <t>andytoysstore</t>
  </si>
  <si>
    <t>скатерть из пвх</t>
  </si>
  <si>
    <t>графит для рисования</t>
  </si>
  <si>
    <t>тест на кетоны</t>
  </si>
  <si>
    <t>петли на дверь</t>
  </si>
  <si>
    <t>lussole</t>
  </si>
  <si>
    <t>фигурка итто</t>
  </si>
  <si>
    <t xml:space="preserve">саугелла </t>
  </si>
  <si>
    <t>лизетт</t>
  </si>
  <si>
    <t>ножницв</t>
  </si>
  <si>
    <t>женские кеды на липучках</t>
  </si>
  <si>
    <t>26881925</t>
  </si>
  <si>
    <t>ключ киа рио</t>
  </si>
  <si>
    <t>корзинка для велосипеда детская</t>
  </si>
  <si>
    <t>лодки резиновые</t>
  </si>
  <si>
    <t>шары цифры 25</t>
  </si>
  <si>
    <t xml:space="preserve">брауни </t>
  </si>
  <si>
    <t>туфли лель</t>
  </si>
  <si>
    <t>комф-орт</t>
  </si>
  <si>
    <t>духи конфеты</t>
  </si>
  <si>
    <t>filgo женский</t>
  </si>
  <si>
    <t>cafe mimi бальзам для волос</t>
  </si>
  <si>
    <t>кефирный шампунь</t>
  </si>
  <si>
    <t>книга осд</t>
  </si>
  <si>
    <t>волшебная грядка</t>
  </si>
  <si>
    <t>аниме хвост феи</t>
  </si>
  <si>
    <t>туфли женские на каблуке замшевые</t>
  </si>
  <si>
    <t>fshl</t>
  </si>
  <si>
    <t>детский крем от опрелостей</t>
  </si>
  <si>
    <t>летние костюмчики для мальчиков</t>
  </si>
  <si>
    <t>ткань гусиная лапка</t>
  </si>
  <si>
    <t>джоггеры карго мужские</t>
  </si>
  <si>
    <t>нюдовые карандаши</t>
  </si>
  <si>
    <t xml:space="preserve">спрей для собак </t>
  </si>
  <si>
    <t xml:space="preserve">дезодорант фа </t>
  </si>
  <si>
    <t>футболка для мальчика владушка</t>
  </si>
  <si>
    <t>браслет стрелец</t>
  </si>
  <si>
    <t>футболка мужская укороченная</t>
  </si>
  <si>
    <t>товары для бани и сауны наборы аксессуаров для бани</t>
  </si>
  <si>
    <t>люстры в прихожую</t>
  </si>
  <si>
    <t>шампунь бальзам маска</t>
  </si>
  <si>
    <t>шорты everlast</t>
  </si>
  <si>
    <t>валиса</t>
  </si>
  <si>
    <t>рутокен lite</t>
  </si>
  <si>
    <t xml:space="preserve">сусталь </t>
  </si>
  <si>
    <t>кеды ecco женские</t>
  </si>
  <si>
    <t>купальник раздельный женский высокая посадка</t>
  </si>
  <si>
    <t>стол круглый 80</t>
  </si>
  <si>
    <t>широкое кашпо</t>
  </si>
  <si>
    <t>toys baby</t>
  </si>
  <si>
    <t>l;tvgth</t>
  </si>
  <si>
    <t>летний жилет женский</t>
  </si>
  <si>
    <t>камни для лица</t>
  </si>
  <si>
    <t xml:space="preserve">музыкальные центры </t>
  </si>
  <si>
    <t>машина модель</t>
  </si>
  <si>
    <t>мистер фреш</t>
  </si>
  <si>
    <t>zte blade a3 2020 стекло</t>
  </si>
  <si>
    <t>сумка-хобо</t>
  </si>
  <si>
    <t>нетриловые перчатки</t>
  </si>
  <si>
    <t>череп гипс</t>
  </si>
  <si>
    <t>лола фан фан</t>
  </si>
  <si>
    <t>кардиоактив</t>
  </si>
  <si>
    <t xml:space="preserve">кофточка женская летняя </t>
  </si>
  <si>
    <t>подставка для котелка</t>
  </si>
  <si>
    <t>мужская ветровка с капюшоном</t>
  </si>
  <si>
    <t>сумка портфель для документов мужская</t>
  </si>
  <si>
    <t>9274778</t>
  </si>
  <si>
    <t>monkart</t>
  </si>
  <si>
    <t>скамейка для спорта</t>
  </si>
  <si>
    <t>крылова т.а.</t>
  </si>
  <si>
    <t>пистолет перцовый</t>
  </si>
  <si>
    <t>80792001</t>
  </si>
  <si>
    <t xml:space="preserve">одежда на девочку </t>
  </si>
  <si>
    <t>платье с брительками</t>
  </si>
  <si>
    <t>вешалки 10 шт</t>
  </si>
  <si>
    <t>солонка с ложкой</t>
  </si>
  <si>
    <t>system4</t>
  </si>
  <si>
    <t>dr.brown's бутылочка для кормления</t>
  </si>
  <si>
    <t>литературное чтение 3 класс школа россии</t>
  </si>
  <si>
    <t>шортики от натираний</t>
  </si>
  <si>
    <t>маски для лица одноразовые</t>
  </si>
  <si>
    <t>мини сумка для телефона</t>
  </si>
  <si>
    <t>топ женск</t>
  </si>
  <si>
    <t xml:space="preserve">каспер памперсы </t>
  </si>
  <si>
    <t>тумба под раковину 50 см</t>
  </si>
  <si>
    <t xml:space="preserve">свадебные босоножки </t>
  </si>
  <si>
    <t>погоны младший сержант</t>
  </si>
  <si>
    <t>прометей</t>
  </si>
  <si>
    <t>юбка летнчя</t>
  </si>
  <si>
    <t>омега 3 рыбный жир</t>
  </si>
  <si>
    <t>svistov</t>
  </si>
  <si>
    <t>радиоуправляемые модели</t>
  </si>
  <si>
    <t>футболка gloria jeans для мальчика</t>
  </si>
  <si>
    <t>заклепки на кроксы</t>
  </si>
  <si>
    <t>держатель для кухонной губки</t>
  </si>
  <si>
    <t xml:space="preserve">принтер для телефона </t>
  </si>
  <si>
    <t>75584309</t>
  </si>
  <si>
    <t>детские трусы на девочки</t>
  </si>
  <si>
    <t>футболка олимпиада</t>
  </si>
  <si>
    <t>масло моторное шел</t>
  </si>
  <si>
    <t xml:space="preserve">календарь настенный 2022 </t>
  </si>
  <si>
    <t>манго сандали</t>
  </si>
  <si>
    <t>vichy mineral 89 гель-сыворотка</t>
  </si>
  <si>
    <t>великий из бродячих псов фигурка</t>
  </si>
  <si>
    <t>носки следки белые</t>
  </si>
  <si>
    <t>чехол на 11 айфон с карманом</t>
  </si>
  <si>
    <t>пенка для умывания eco</t>
  </si>
  <si>
    <t xml:space="preserve">джинсы светлые мужские </t>
  </si>
  <si>
    <t>повседневное женское платье</t>
  </si>
  <si>
    <t>плотные колготки</t>
  </si>
  <si>
    <t>велошорты с памперсом женские</t>
  </si>
  <si>
    <t>невермур</t>
  </si>
  <si>
    <t>рубашка в стиле бохо</t>
  </si>
  <si>
    <t>68607687</t>
  </si>
  <si>
    <t>skay brand</t>
  </si>
  <si>
    <t>масло для цепной пилы</t>
  </si>
  <si>
    <t>стикеры my name is</t>
  </si>
  <si>
    <t>планшет realme</t>
  </si>
  <si>
    <t>водолазкин лавр</t>
  </si>
  <si>
    <t>tomvan</t>
  </si>
  <si>
    <t>алфавит плакат интерактивный</t>
  </si>
  <si>
    <t>63288436</t>
  </si>
  <si>
    <t>краска доя одежды</t>
  </si>
  <si>
    <t xml:space="preserve">ногти накладные с клеем </t>
  </si>
  <si>
    <t>книги про лгбт</t>
  </si>
  <si>
    <t>футболка с хомяком</t>
  </si>
  <si>
    <t>коробка на магните</t>
  </si>
  <si>
    <t>турник для улицы</t>
  </si>
  <si>
    <t>палатка куб летняя</t>
  </si>
  <si>
    <t>кольцо женское золото 585</t>
  </si>
  <si>
    <t>34539174</t>
  </si>
  <si>
    <t>мужские спортивные штаны adidas</t>
  </si>
  <si>
    <t xml:space="preserve">янсон </t>
  </si>
  <si>
    <t>нивея для тела</t>
  </si>
  <si>
    <t>крем обувной</t>
  </si>
  <si>
    <t>43287166</t>
  </si>
  <si>
    <t>костюм для акробатики</t>
  </si>
  <si>
    <t>наушники для телефона проводные с гарнитурой</t>
  </si>
  <si>
    <t>домашняя лаборатория</t>
  </si>
  <si>
    <t>button blue девочки одежда</t>
  </si>
  <si>
    <t>ты роше</t>
  </si>
  <si>
    <t xml:space="preserve">mepps </t>
  </si>
  <si>
    <t>аполлон</t>
  </si>
  <si>
    <t>коврик для мыши rgb</t>
  </si>
  <si>
    <t>краска для швов</t>
  </si>
  <si>
    <t>свит лайф</t>
  </si>
  <si>
    <t>искусственное покрытие трава</t>
  </si>
  <si>
    <t xml:space="preserve">песок для песочницы </t>
  </si>
  <si>
    <t>бандолеты</t>
  </si>
  <si>
    <t>набор длинных носков</t>
  </si>
  <si>
    <t>брюки фуксия женские</t>
  </si>
  <si>
    <t>lombee</t>
  </si>
  <si>
    <t>твоя культура</t>
  </si>
  <si>
    <t>рубашка кадетская</t>
  </si>
  <si>
    <t>подогрев еды</t>
  </si>
  <si>
    <t>подгузники  1</t>
  </si>
  <si>
    <t>7251081</t>
  </si>
  <si>
    <t>пена для бритья женский</t>
  </si>
  <si>
    <t>шкатулка деревянная большая</t>
  </si>
  <si>
    <t>дю</t>
  </si>
  <si>
    <t>набор джилет</t>
  </si>
  <si>
    <t xml:space="preserve">пепельница для дома </t>
  </si>
  <si>
    <t>kapous пигмент</t>
  </si>
  <si>
    <t>yoshi</t>
  </si>
  <si>
    <t>кружка wilmax</t>
  </si>
  <si>
    <t>xiaomi type c</t>
  </si>
  <si>
    <t>куртка джинсовая женская цветная</t>
  </si>
  <si>
    <t>сменная трубочка для поильника</t>
  </si>
  <si>
    <t>подарок в дом</t>
  </si>
  <si>
    <t>женский костюм брючный летний</t>
  </si>
  <si>
    <t>носки детские желтые</t>
  </si>
  <si>
    <t>регулятор ремня</t>
  </si>
  <si>
    <t xml:space="preserve">чехол аирподс </t>
  </si>
  <si>
    <t>вакмен</t>
  </si>
  <si>
    <t>казан индукция</t>
  </si>
  <si>
    <t>художественная кисть</t>
  </si>
  <si>
    <t xml:space="preserve">удобрение для комнатных растений </t>
  </si>
  <si>
    <t>82119253</t>
  </si>
  <si>
    <t>аркона</t>
  </si>
  <si>
    <t>шапка оранжевая</t>
  </si>
  <si>
    <t>масло для купания липобейз</t>
  </si>
  <si>
    <t>md 4030 pro</t>
  </si>
  <si>
    <t>hartz</t>
  </si>
  <si>
    <t>корм карми для кошек</t>
  </si>
  <si>
    <t>чехол на телефон samsung s8</t>
  </si>
  <si>
    <t>наклейка 70</t>
  </si>
  <si>
    <t>белые боксеры</t>
  </si>
  <si>
    <t>diva лак</t>
  </si>
  <si>
    <t>uag iphone 12</t>
  </si>
  <si>
    <t>багажник на автомобиль для велосипеда</t>
  </si>
  <si>
    <t>monoceros мужской</t>
  </si>
  <si>
    <t>наклейки для лд</t>
  </si>
  <si>
    <t>ell lourel гель-лак</t>
  </si>
  <si>
    <t>крылья для феи</t>
  </si>
  <si>
    <t>подарочные наборы подруге</t>
  </si>
  <si>
    <t>13224661</t>
  </si>
  <si>
    <t xml:space="preserve">издательство азбука </t>
  </si>
  <si>
    <t>сандали tendance</t>
  </si>
  <si>
    <t>корм для кошек  сухой</t>
  </si>
  <si>
    <t>блузка для девочки подростка</t>
  </si>
  <si>
    <t>капельная трубка</t>
  </si>
  <si>
    <t>стикеры мужские</t>
  </si>
  <si>
    <t>малина без сахара</t>
  </si>
  <si>
    <t xml:space="preserve">зимняя шапка </t>
  </si>
  <si>
    <t>стенд гармошка</t>
  </si>
  <si>
    <t>ободочки для девочек</t>
  </si>
  <si>
    <t>пиджак в гусиную лапку</t>
  </si>
  <si>
    <t>samsung watch 3</t>
  </si>
  <si>
    <t>смазка водостойкая</t>
  </si>
  <si>
    <t>гексагон</t>
  </si>
  <si>
    <t>шарф бравл старс</t>
  </si>
  <si>
    <t>прикорневой обьем</t>
  </si>
  <si>
    <t>ботинки прозрачные</t>
  </si>
  <si>
    <t>фрижель и флуффи</t>
  </si>
  <si>
    <t xml:space="preserve">энчатималс </t>
  </si>
  <si>
    <t>шарики 1 сентября</t>
  </si>
  <si>
    <t>карновальная маска</t>
  </si>
  <si>
    <t>led lana</t>
  </si>
  <si>
    <t>confstep</t>
  </si>
  <si>
    <t>реплика часов</t>
  </si>
  <si>
    <t>philips avent молокоотсос</t>
  </si>
  <si>
    <t>держатель для навигатора</t>
  </si>
  <si>
    <t>женские шорты для плавания</t>
  </si>
  <si>
    <t>синдипон</t>
  </si>
  <si>
    <t>71767599</t>
  </si>
  <si>
    <t>штора для поезда</t>
  </si>
  <si>
    <t>7days косметика</t>
  </si>
  <si>
    <t xml:space="preserve">ограничитель двери </t>
  </si>
  <si>
    <t>клондайк серебро</t>
  </si>
  <si>
    <t>котофей наполнитель</t>
  </si>
  <si>
    <t>рикта</t>
  </si>
  <si>
    <t>пальто плюш</t>
  </si>
  <si>
    <t>кольцо тренд</t>
  </si>
  <si>
    <t>мягкая игрушка утенок</t>
  </si>
  <si>
    <t>лежанка для собак со съемным чехлом</t>
  </si>
  <si>
    <t xml:space="preserve">монсики </t>
  </si>
  <si>
    <t>парные аксессуары для подруг</t>
  </si>
  <si>
    <t>приправа орегано</t>
  </si>
  <si>
    <t>bts браслет</t>
  </si>
  <si>
    <t>проglass</t>
  </si>
  <si>
    <t>укорочённый топ</t>
  </si>
  <si>
    <t>платья guess</t>
  </si>
  <si>
    <t xml:space="preserve">фонтаны </t>
  </si>
  <si>
    <t>бамбуковое волокно</t>
  </si>
  <si>
    <t>асс</t>
  </si>
  <si>
    <t>шампунь с плацентой</t>
  </si>
  <si>
    <t>кольца в виде змеи</t>
  </si>
  <si>
    <t>картина по номерам лягушка</t>
  </si>
  <si>
    <t>худи твое на молнии</t>
  </si>
  <si>
    <t>шоппер nike</t>
  </si>
  <si>
    <t>toyz</t>
  </si>
  <si>
    <t>контактные линзы -5,5</t>
  </si>
  <si>
    <t>новогодние книги</t>
  </si>
  <si>
    <t>expel / средство для мытья окон, зеркал, стекол, expel, антидождь, стеклоочиститель для окон, 450 мл.</t>
  </si>
  <si>
    <t>почему мы любим книга</t>
  </si>
  <si>
    <t>плакат клинок рассекающий демонов</t>
  </si>
  <si>
    <t>амброшуры</t>
  </si>
  <si>
    <t>комплект евро поплин</t>
  </si>
  <si>
    <t>костюм с блестками</t>
  </si>
  <si>
    <t>космотерос маска</t>
  </si>
  <si>
    <t>свечи с полынью</t>
  </si>
  <si>
    <t xml:space="preserve">кира йошикаге </t>
  </si>
  <si>
    <t>77612341</t>
  </si>
  <si>
    <t>сеточка для вспенивания</t>
  </si>
  <si>
    <t>на вилле</t>
  </si>
  <si>
    <t>вафли коробка</t>
  </si>
  <si>
    <t>хаги ваги и киси миси игрушка мягкая</t>
  </si>
  <si>
    <t>салфетки smart</t>
  </si>
  <si>
    <t>помалы</t>
  </si>
  <si>
    <t>bugeto ru</t>
  </si>
  <si>
    <t>для семьи</t>
  </si>
  <si>
    <t>9874425</t>
  </si>
  <si>
    <t>кукла winx</t>
  </si>
  <si>
    <t>душлак</t>
  </si>
  <si>
    <t>рандеву возбудитель</t>
  </si>
  <si>
    <t>футболка ромашка</t>
  </si>
  <si>
    <t>белая рубашка на девочку</t>
  </si>
  <si>
    <t>айфоны 7</t>
  </si>
  <si>
    <t>медицинские куртки женские</t>
  </si>
  <si>
    <t>vinyl</t>
  </si>
  <si>
    <t>урбеч мак</t>
  </si>
  <si>
    <t>crocband</t>
  </si>
  <si>
    <t>бирки для детского сада</t>
  </si>
  <si>
    <t>плойки и фены</t>
  </si>
  <si>
    <t>костюм спортивный женский на замке</t>
  </si>
  <si>
    <t>ящик в автомобиль</t>
  </si>
  <si>
    <t>картина акварель</t>
  </si>
  <si>
    <t>игрушки для ванной животные</t>
  </si>
  <si>
    <t>игровая палатка вигвам</t>
  </si>
  <si>
    <t>буддийские товары</t>
  </si>
  <si>
    <t>парные браслеты для подружек</t>
  </si>
  <si>
    <t>рони орен</t>
  </si>
  <si>
    <t>xiaomi redmi 10с</t>
  </si>
  <si>
    <t>монополия кхл</t>
  </si>
  <si>
    <t>шкаф кухня</t>
  </si>
  <si>
    <t>шкаф для счетчика</t>
  </si>
  <si>
    <t>бокс для бабушки</t>
  </si>
  <si>
    <t>этикетки для бутылок</t>
  </si>
  <si>
    <t>мялки</t>
  </si>
  <si>
    <t>кожаный лифчик</t>
  </si>
  <si>
    <t>крв</t>
  </si>
  <si>
    <t>метафизика</t>
  </si>
  <si>
    <t>очки для плавания для девочки</t>
  </si>
  <si>
    <t>миноксидил 10</t>
  </si>
  <si>
    <t xml:space="preserve">ресничка </t>
  </si>
  <si>
    <t>резинка для керлера</t>
  </si>
  <si>
    <t>радиатор отопления 12 секций</t>
  </si>
  <si>
    <t>glentina</t>
  </si>
  <si>
    <t xml:space="preserve">жизневек </t>
  </si>
  <si>
    <t>палетки для глаз</t>
  </si>
  <si>
    <t>женское летнее платье миди</t>
  </si>
  <si>
    <t xml:space="preserve">планшет канцелярский </t>
  </si>
  <si>
    <t xml:space="preserve">капсула гарри поттер </t>
  </si>
  <si>
    <t>генферон</t>
  </si>
  <si>
    <t>bmw e30</t>
  </si>
  <si>
    <t>роза мыло</t>
  </si>
  <si>
    <t>3 м</t>
  </si>
  <si>
    <t>винты для квадрокоптера</t>
  </si>
  <si>
    <t>толстовки для девушек</t>
  </si>
  <si>
    <t>композиция из искусственных цветов</t>
  </si>
  <si>
    <t>купальные женские шорты</t>
  </si>
  <si>
    <t>стеклянная бутыль</t>
  </si>
  <si>
    <t>babygo игрушки</t>
  </si>
  <si>
    <t>антипригарная сковородка</t>
  </si>
  <si>
    <t xml:space="preserve">зимние куртки женские </t>
  </si>
  <si>
    <t>shaik 17</t>
  </si>
  <si>
    <t>61482374</t>
  </si>
  <si>
    <t>светильник потолочный линейный</t>
  </si>
  <si>
    <t>мовипреп</t>
  </si>
  <si>
    <t>подвеска для мамы</t>
  </si>
  <si>
    <t>крем для обуви зеленый</t>
  </si>
  <si>
    <t>шнурки для обуви 130 см</t>
  </si>
  <si>
    <t>энергосберегающая лампочка e27</t>
  </si>
  <si>
    <t>мультипульти</t>
  </si>
  <si>
    <t>стрижка травы</t>
  </si>
  <si>
    <t>крем антивозрастной корея</t>
  </si>
  <si>
    <t>новаторы</t>
  </si>
  <si>
    <t>зажим для браслета</t>
  </si>
  <si>
    <t>трусы мужские 5 шт</t>
  </si>
  <si>
    <t>филипс отпариватель</t>
  </si>
  <si>
    <t>games</t>
  </si>
  <si>
    <t>пуховики женские зимние больших размеров китай</t>
  </si>
  <si>
    <t>мини айфон 13</t>
  </si>
  <si>
    <t>резиновые приманки для рыбалки</t>
  </si>
  <si>
    <t xml:space="preserve">футболки со стразами </t>
  </si>
  <si>
    <t xml:space="preserve">наклейка на велосипед </t>
  </si>
  <si>
    <t>черное платье с запахом</t>
  </si>
  <si>
    <t>энзимный пудра</t>
  </si>
  <si>
    <t>7 camicie</t>
  </si>
  <si>
    <t>тиогама</t>
  </si>
  <si>
    <t>кружка bj alex</t>
  </si>
  <si>
    <t>котомка</t>
  </si>
  <si>
    <t>мужская спортивная куртка</t>
  </si>
  <si>
    <t>72736223</t>
  </si>
  <si>
    <t>куртки и ветровки мужские</t>
  </si>
  <si>
    <t>вагинальные тренажеры</t>
  </si>
  <si>
    <t>dolphin umbrella зонт</t>
  </si>
  <si>
    <t>испаритель на smoant santi</t>
  </si>
  <si>
    <t>морозилки</t>
  </si>
  <si>
    <t>комбинезон женский синий</t>
  </si>
  <si>
    <t>фэншуй</t>
  </si>
  <si>
    <t>вратарьские перчатки</t>
  </si>
  <si>
    <t>штора прованс</t>
  </si>
  <si>
    <t>акриловые зеркала на стену</t>
  </si>
  <si>
    <t>кукла аленка</t>
  </si>
  <si>
    <t>гусь плюшевый</t>
  </si>
  <si>
    <t>одежда для кукол барби виана</t>
  </si>
  <si>
    <t>печенье своярди</t>
  </si>
  <si>
    <t>испар</t>
  </si>
  <si>
    <t>waleda</t>
  </si>
  <si>
    <t>горшок для архидеи</t>
  </si>
  <si>
    <t>ecoline fashion</t>
  </si>
  <si>
    <t>зубная щетка 6+</t>
  </si>
  <si>
    <t>сетка для кустов</t>
  </si>
  <si>
    <t>estel  шампунь</t>
  </si>
  <si>
    <t>жигулевское</t>
  </si>
  <si>
    <t>шпакрил</t>
  </si>
  <si>
    <t>гидрофильное масло для лица от черных точек</t>
  </si>
  <si>
    <t>стекло самсунг а7</t>
  </si>
  <si>
    <t>баф полировочный</t>
  </si>
  <si>
    <t>рюкзаки для рыбалки</t>
  </si>
  <si>
    <t>чехлы для табуреток</t>
  </si>
  <si>
    <t>pofunuo bag</t>
  </si>
  <si>
    <t>украшение дома</t>
  </si>
  <si>
    <t>кепка quicksilver</t>
  </si>
  <si>
    <t>377 батарейка</t>
  </si>
  <si>
    <t>чехол на самсунг гелакси а31</t>
  </si>
  <si>
    <t>стул железный</t>
  </si>
  <si>
    <t>черное платье твое</t>
  </si>
  <si>
    <t>тонкое одеяло 1,5</t>
  </si>
  <si>
    <t>очки fabretti</t>
  </si>
  <si>
    <t>бумеранг из пластика</t>
  </si>
  <si>
    <t>happy home</t>
  </si>
  <si>
    <t>очиститель воскоплава</t>
  </si>
  <si>
    <t>гарри поттер проклятое дитя</t>
  </si>
  <si>
    <t>посуда центр</t>
  </si>
  <si>
    <t>70495892</t>
  </si>
  <si>
    <t>solou женский</t>
  </si>
  <si>
    <t>пластилиновая книга</t>
  </si>
  <si>
    <t>таблетки для чистки бассейна</t>
  </si>
  <si>
    <t>чехол на самсунг m32</t>
  </si>
  <si>
    <t>мужская одежда для дома</t>
  </si>
  <si>
    <t>тамарис кеды</t>
  </si>
  <si>
    <t>gtx 950</t>
  </si>
  <si>
    <t>аккумуляторные батарейки зарядное устройство</t>
  </si>
  <si>
    <t>шампунь vegan</t>
  </si>
  <si>
    <t>ежедневные прокладки либрес</t>
  </si>
  <si>
    <t>botanica диффузор</t>
  </si>
  <si>
    <t>погран</t>
  </si>
  <si>
    <t>кроссовки найк для девочки</t>
  </si>
  <si>
    <t>слипмат</t>
  </si>
  <si>
    <t>лапша фунчоза</t>
  </si>
  <si>
    <t>44923288</t>
  </si>
  <si>
    <t>ваза пакет</t>
  </si>
  <si>
    <t>цео</t>
  </si>
  <si>
    <t>рюкзак форвард</t>
  </si>
  <si>
    <t>шина летняя</t>
  </si>
  <si>
    <t>трикотажная пряжа нитка</t>
  </si>
  <si>
    <t>лосины женские блестящие</t>
  </si>
  <si>
    <t>костюм летний для девочки подростка</t>
  </si>
  <si>
    <t>троецарствие</t>
  </si>
  <si>
    <t>catrice volumizing extreme</t>
  </si>
  <si>
    <t>47905519</t>
  </si>
  <si>
    <t>olebag</t>
  </si>
  <si>
    <t>трикотажный пиджак для подростка</t>
  </si>
  <si>
    <t>шлёпанцы пума</t>
  </si>
  <si>
    <t>лодочный мотор 5</t>
  </si>
  <si>
    <t>43521938</t>
  </si>
  <si>
    <t>скинлайт</t>
  </si>
  <si>
    <t>ящик для приманок</t>
  </si>
  <si>
    <t>39496428</t>
  </si>
  <si>
    <t>дженифер арментроут</t>
  </si>
  <si>
    <t>сетка защитная для еды</t>
  </si>
  <si>
    <t>трикотажный медицинский костюм женский</t>
  </si>
  <si>
    <t>скатерть полиэстер</t>
  </si>
  <si>
    <t>крем для рук и лица</t>
  </si>
  <si>
    <t>уличный детский комплекс</t>
  </si>
  <si>
    <t xml:space="preserve">drive </t>
  </si>
  <si>
    <t>kertex</t>
  </si>
  <si>
    <t xml:space="preserve">антиналет </t>
  </si>
  <si>
    <t>воблер поппер</t>
  </si>
  <si>
    <t>ремень стяжка</t>
  </si>
  <si>
    <t>гирлянды на солнечных батареях</t>
  </si>
  <si>
    <t>ограничитель дверей</t>
  </si>
  <si>
    <t>кожаное нижнее белье</t>
  </si>
  <si>
    <t xml:space="preserve">чехол на стульчик </t>
  </si>
  <si>
    <t>именной альбом малыша</t>
  </si>
  <si>
    <t>переходники для шланга</t>
  </si>
  <si>
    <t>против водорослей</t>
  </si>
  <si>
    <t xml:space="preserve">фишки для футбола </t>
  </si>
  <si>
    <t>серьги с котами</t>
  </si>
  <si>
    <t>матрас футон</t>
  </si>
  <si>
    <t>подлокотник 2107</t>
  </si>
  <si>
    <t xml:space="preserve">кошелëк </t>
  </si>
  <si>
    <t>sela девочкам</t>
  </si>
  <si>
    <t>69203891</t>
  </si>
  <si>
    <t>clinique пенка</t>
  </si>
  <si>
    <t>резиновый член розовый</t>
  </si>
  <si>
    <t>34710080</t>
  </si>
  <si>
    <t>видеорегистратор с двумя камерами</t>
  </si>
  <si>
    <t>полусапоги женские осень</t>
  </si>
  <si>
    <t>стекло на redmi note 10 s</t>
  </si>
  <si>
    <t>35693366</t>
  </si>
  <si>
    <t>кожная куртка</t>
  </si>
  <si>
    <t>грипсы для самоката hipe</t>
  </si>
  <si>
    <t>туфли с черным носом</t>
  </si>
  <si>
    <t xml:space="preserve">кожаные сандалии </t>
  </si>
  <si>
    <t>пигмент estel</t>
  </si>
  <si>
    <t>картины море</t>
  </si>
  <si>
    <t>зонт большой складной</t>
  </si>
  <si>
    <t>рубашка народная</t>
  </si>
  <si>
    <t>изготовление бижутерии</t>
  </si>
  <si>
    <t xml:space="preserve">туристический нож </t>
  </si>
  <si>
    <t>салатник из дерева</t>
  </si>
  <si>
    <t>спортивная футболка для девочки</t>
  </si>
  <si>
    <t>орехи с медом</t>
  </si>
  <si>
    <t>issey miyake parfums</t>
  </si>
  <si>
    <t>задания 1 класс</t>
  </si>
  <si>
    <t>пеги на бмх</t>
  </si>
  <si>
    <t>ricoco - мода для каждого</t>
  </si>
  <si>
    <t>эстрадные колонки</t>
  </si>
  <si>
    <t>длинная юбка лето</t>
  </si>
  <si>
    <t>xiaomi redmi 10 c чехол</t>
  </si>
  <si>
    <t>топор викинг</t>
  </si>
  <si>
    <t>нижегородская игрушка</t>
  </si>
  <si>
    <t xml:space="preserve">тандыры </t>
  </si>
  <si>
    <t>69250834</t>
  </si>
  <si>
    <t>cuvie air</t>
  </si>
  <si>
    <t>для ремонта телефона</t>
  </si>
  <si>
    <t xml:space="preserve">картина бисером </t>
  </si>
  <si>
    <t>плавки доя мальчика</t>
  </si>
  <si>
    <t>holy land boldcare</t>
  </si>
  <si>
    <t>бька</t>
  </si>
  <si>
    <t>проектор скорости</t>
  </si>
  <si>
    <t xml:space="preserve">пума кеды </t>
  </si>
  <si>
    <t>веросса</t>
  </si>
  <si>
    <t xml:space="preserve">цыплята </t>
  </si>
  <si>
    <t>l;juths</t>
  </si>
  <si>
    <t xml:space="preserve">меланотан </t>
  </si>
  <si>
    <t xml:space="preserve">наушники с ушами </t>
  </si>
  <si>
    <t>appolo</t>
  </si>
  <si>
    <t>пуфик серый</t>
  </si>
  <si>
    <t>простынь 200х220 сатин</t>
  </si>
  <si>
    <t>худи женское с надписью</t>
  </si>
  <si>
    <t>духи детственность</t>
  </si>
  <si>
    <t>туманки гранта</t>
  </si>
  <si>
    <t>ласточка конфеты</t>
  </si>
  <si>
    <t>caprisa</t>
  </si>
  <si>
    <t>caldion hunca</t>
  </si>
  <si>
    <t>risoli</t>
  </si>
  <si>
    <t>браслет для ми бенд 4</t>
  </si>
  <si>
    <t xml:space="preserve">набор стопок </t>
  </si>
  <si>
    <t>внутри убийцы 2</t>
  </si>
  <si>
    <t>грузинская посуда</t>
  </si>
  <si>
    <t>пиджак женский оверсайз розовый</t>
  </si>
  <si>
    <t>быстрый кварц</t>
  </si>
  <si>
    <t>инсти</t>
  </si>
  <si>
    <t>мягкий голубь</t>
  </si>
  <si>
    <t>дом в котором мариам петросян</t>
  </si>
  <si>
    <t>наклейки на куртку</t>
  </si>
  <si>
    <t xml:space="preserve">nova </t>
  </si>
  <si>
    <t>электро солонка</t>
  </si>
  <si>
    <t>love republic лето</t>
  </si>
  <si>
    <t xml:space="preserve">сменные кассеты gillette </t>
  </si>
  <si>
    <t>отбеливатель для носков</t>
  </si>
  <si>
    <t xml:space="preserve">эротическое нижнее бельё </t>
  </si>
  <si>
    <t>бейсболка everlast</t>
  </si>
  <si>
    <t>телефон без фотокамеры</t>
  </si>
  <si>
    <t>city star wear</t>
  </si>
  <si>
    <t>breef</t>
  </si>
  <si>
    <t>сушка для посуды в шкаф 500</t>
  </si>
  <si>
    <t>защита для карты</t>
  </si>
  <si>
    <t>29926645</t>
  </si>
  <si>
    <t>70070725</t>
  </si>
  <si>
    <t>помада spf 50</t>
  </si>
  <si>
    <t>трещеточные ключи</t>
  </si>
  <si>
    <t>композитный газовый баллон</t>
  </si>
  <si>
    <t>asso</t>
  </si>
  <si>
    <t>смартик</t>
  </si>
  <si>
    <t>костюм женский летний юбка и топ</t>
  </si>
  <si>
    <t xml:space="preserve">кроссовки мужские натуральная кожа </t>
  </si>
  <si>
    <t>полиуретановая форма</t>
  </si>
  <si>
    <t>деловые платья</t>
  </si>
  <si>
    <t>крем-масло для рук</t>
  </si>
  <si>
    <t>шнур полиэфирный 5 мм</t>
  </si>
  <si>
    <t>насадка на ручку для письма</t>
  </si>
  <si>
    <t>карабин для собак</t>
  </si>
  <si>
    <t>цераве крем</t>
  </si>
  <si>
    <t>34180308</t>
  </si>
  <si>
    <t>ремни для йоги</t>
  </si>
  <si>
    <t>ддинсы клеш</t>
  </si>
  <si>
    <t>правильные конфеты</t>
  </si>
  <si>
    <t>вешалки крючки</t>
  </si>
  <si>
    <t>лак для укрепления и роста ногтей</t>
  </si>
  <si>
    <t>белый топик женский</t>
  </si>
  <si>
    <t xml:space="preserve">шлепки мужские adidas </t>
  </si>
  <si>
    <t>читательский дневник эксмо</t>
  </si>
  <si>
    <t>тренники</t>
  </si>
  <si>
    <t xml:space="preserve">форма повара </t>
  </si>
  <si>
    <t>сухоцветы на ногти</t>
  </si>
  <si>
    <t>чехол samsung galaxy tab a7</t>
  </si>
  <si>
    <t xml:space="preserve">йокосан трусики </t>
  </si>
  <si>
    <t xml:space="preserve">маски на лицо </t>
  </si>
  <si>
    <t xml:space="preserve">серебряный крестик </t>
  </si>
  <si>
    <t>спрей от пятен</t>
  </si>
  <si>
    <t xml:space="preserve">fors </t>
  </si>
  <si>
    <t>хуй войне</t>
  </si>
  <si>
    <t>для мальчиков пижама</t>
  </si>
  <si>
    <t>механическая щетка</t>
  </si>
  <si>
    <t>термос для супа детский</t>
  </si>
  <si>
    <t>подставки для зубных щеток</t>
  </si>
  <si>
    <t>коробочки для украшений</t>
  </si>
  <si>
    <t>помада металлик</t>
  </si>
  <si>
    <t>яркие брюки женские</t>
  </si>
  <si>
    <t>блузка женская летучая мышь</t>
  </si>
  <si>
    <t>линзы -2.50</t>
  </si>
  <si>
    <t>вязанные штаны</t>
  </si>
  <si>
    <t>12601128</t>
  </si>
  <si>
    <t>шорты мужские бег</t>
  </si>
  <si>
    <t>обычный порошок</t>
  </si>
  <si>
    <t>64400400</t>
  </si>
  <si>
    <t>ювелирная подвеска sokolov</t>
  </si>
  <si>
    <t>бокс для электросчетчика</t>
  </si>
  <si>
    <t>футболки джо джо</t>
  </si>
  <si>
    <t>тиаре</t>
  </si>
  <si>
    <t>нет значит нет</t>
  </si>
  <si>
    <t>топ сикрет</t>
  </si>
  <si>
    <t>фролова сольфеджио</t>
  </si>
  <si>
    <t>английские слова</t>
  </si>
  <si>
    <t xml:space="preserve">14 лет </t>
  </si>
  <si>
    <t>пульт дексп</t>
  </si>
  <si>
    <t xml:space="preserve">подставка для досок </t>
  </si>
  <si>
    <t xml:space="preserve">кумон </t>
  </si>
  <si>
    <t>4675292</t>
  </si>
  <si>
    <t>мужская цепь золотая</t>
  </si>
  <si>
    <t>ежедневки ola</t>
  </si>
  <si>
    <t>обувь для самбо</t>
  </si>
  <si>
    <t>боди бесшовное</t>
  </si>
  <si>
    <t>гитара flight</t>
  </si>
  <si>
    <t>укрывной материал 100</t>
  </si>
  <si>
    <t>ниоксин пилинг</t>
  </si>
  <si>
    <t>девичник фата</t>
  </si>
  <si>
    <t>25784662</t>
  </si>
  <si>
    <t>75523132</t>
  </si>
  <si>
    <t>kudriavki</t>
  </si>
  <si>
    <t>мэг джей</t>
  </si>
  <si>
    <t>huawei gt 2 ремешок</t>
  </si>
  <si>
    <t>gt master edition</t>
  </si>
  <si>
    <t>рюкзак школьный канкен</t>
  </si>
  <si>
    <t>конфеты несквик</t>
  </si>
  <si>
    <t>стрепы белые</t>
  </si>
  <si>
    <t>ночная маска с тыквой</t>
  </si>
  <si>
    <t>сумка планшет женская натуральная кожа</t>
  </si>
  <si>
    <t>victoria savinova</t>
  </si>
  <si>
    <t>масло dnc</t>
  </si>
  <si>
    <t>камуфлирующая база uno</t>
  </si>
  <si>
    <t xml:space="preserve">активные наушники </t>
  </si>
  <si>
    <t xml:space="preserve">шорты джинс </t>
  </si>
  <si>
    <t>76148680</t>
  </si>
  <si>
    <t>куртка джинсовая женская со стразами</t>
  </si>
  <si>
    <t>топ для девочки модный</t>
  </si>
  <si>
    <t xml:space="preserve">блок питания для ноутбука </t>
  </si>
  <si>
    <t>рисуем пальчиками краски</t>
  </si>
  <si>
    <t>медицинские шлепки</t>
  </si>
  <si>
    <t>медицинская аптечка</t>
  </si>
  <si>
    <t xml:space="preserve">солнечный очки </t>
  </si>
  <si>
    <t>чехол ксиоми редми 9</t>
  </si>
  <si>
    <t>шторы для двери</t>
  </si>
  <si>
    <t>платье летнее женское для пляжа</t>
  </si>
  <si>
    <t>анатолий рыбаков</t>
  </si>
  <si>
    <t>платье в стиле 60</t>
  </si>
  <si>
    <t>дубленка косуха женская</t>
  </si>
  <si>
    <t>мужские угги</t>
  </si>
  <si>
    <t>для бассейна жидкость</t>
  </si>
  <si>
    <t>клималанин гинекологический препарат</t>
  </si>
  <si>
    <t>байкальская косметика</t>
  </si>
  <si>
    <t>лезвия big</t>
  </si>
  <si>
    <t>детское постельное белье 1 5 спальное для мальчика</t>
  </si>
  <si>
    <t>юбка в коетку</t>
  </si>
  <si>
    <t>джинсы для подростков девочек</t>
  </si>
  <si>
    <t>марал для мужчин</t>
  </si>
  <si>
    <t>mengnisirou</t>
  </si>
  <si>
    <t>фурнитура для унитаза</t>
  </si>
  <si>
    <t>садовые лейки</t>
  </si>
  <si>
    <t>удлиненная джинсовая куртка</t>
  </si>
  <si>
    <t>страх и ненависть в лас вегасе</t>
  </si>
  <si>
    <t>39309414</t>
  </si>
  <si>
    <t>ниссан x-trail</t>
  </si>
  <si>
    <t>для хинкали</t>
  </si>
  <si>
    <t>богиня фортуна</t>
  </si>
  <si>
    <t>дверь для кошки</t>
  </si>
  <si>
    <t>домашний комплект для беременных</t>
  </si>
  <si>
    <t>коврик для мышки дота</t>
  </si>
  <si>
    <t>yo</t>
  </si>
  <si>
    <t>смартфон tecno pova</t>
  </si>
  <si>
    <t>защита от пауков</t>
  </si>
  <si>
    <t>eco krai</t>
  </si>
  <si>
    <t xml:space="preserve">пуговицы детские </t>
  </si>
  <si>
    <t>косухи мужские</t>
  </si>
  <si>
    <t xml:space="preserve">очищающая маска для лица </t>
  </si>
  <si>
    <t>спорт фитнес и тренажеры</t>
  </si>
  <si>
    <t>силиконовая зубная щётка</t>
  </si>
  <si>
    <t>робот мойщик окон даджет</t>
  </si>
  <si>
    <t>футболка аниме черная</t>
  </si>
  <si>
    <t>акриловый брелок аниме</t>
  </si>
  <si>
    <t>l.o.l. куклы</t>
  </si>
  <si>
    <t>вакууметр</t>
  </si>
  <si>
    <t>учебник алгебра 7 класс</t>
  </si>
  <si>
    <t>духи 212 men</t>
  </si>
  <si>
    <t>пистолет бластер</t>
  </si>
  <si>
    <t>бутылочка для жидкого мыла</t>
  </si>
  <si>
    <t>мокасины мужские турция</t>
  </si>
  <si>
    <t>уникум жироудалитель</t>
  </si>
  <si>
    <t>видеокарты 3070 ti</t>
  </si>
  <si>
    <t>мел валуйчик</t>
  </si>
  <si>
    <t>линзы с широким зрачком</t>
  </si>
  <si>
    <t>батарейки для телефона</t>
  </si>
  <si>
    <t>мистер невозможность</t>
  </si>
  <si>
    <t>шампунь велла глубокое восстановление</t>
  </si>
  <si>
    <t>паста шоколадно ореховая</t>
  </si>
  <si>
    <t>квиксильвер обувь</t>
  </si>
  <si>
    <t>читательский дневник школьника 5 класс</t>
  </si>
  <si>
    <t>круглые наклейки на упаковку</t>
  </si>
  <si>
    <t>подарочный бокс для мужчин</t>
  </si>
  <si>
    <t>29681652</t>
  </si>
  <si>
    <t>вивьен сабо тушь коричневая</t>
  </si>
  <si>
    <t>черные джинсовые шорты мужские</t>
  </si>
  <si>
    <t>шлепки пенка</t>
  </si>
  <si>
    <t>портфель школьный для мальчика гризли</t>
  </si>
  <si>
    <t>коричневый лайнер</t>
  </si>
  <si>
    <t>органайзер на заднее сиденье</t>
  </si>
  <si>
    <t>клиа шампунь</t>
  </si>
  <si>
    <t>aquamatic mop</t>
  </si>
  <si>
    <t>нож крюк</t>
  </si>
  <si>
    <t>обувь для новорожденного</t>
  </si>
  <si>
    <t>зарядка для хонор 7</t>
  </si>
  <si>
    <t>сумочка для ванных принадлежностей</t>
  </si>
  <si>
    <t>картины для вышивания бисером</t>
  </si>
  <si>
    <t>плеть кожа</t>
  </si>
  <si>
    <t>15079350</t>
  </si>
  <si>
    <t>grass анти жир</t>
  </si>
  <si>
    <t>провод для мультиварки</t>
  </si>
  <si>
    <t>ликато набор</t>
  </si>
  <si>
    <t>жидкость для стеклоомывателя</t>
  </si>
  <si>
    <t>suriken</t>
  </si>
  <si>
    <t>12289908</t>
  </si>
  <si>
    <t>13097100</t>
  </si>
  <si>
    <t>худи с котом</t>
  </si>
  <si>
    <t>интимная стрижка</t>
  </si>
  <si>
    <t xml:space="preserve">детская туника </t>
  </si>
  <si>
    <t>тканевые коробки</t>
  </si>
  <si>
    <t xml:space="preserve">18887274 </t>
  </si>
  <si>
    <t>ключ для гитары</t>
  </si>
  <si>
    <t>помада velvet</t>
  </si>
  <si>
    <t xml:space="preserve">желет мужской </t>
  </si>
  <si>
    <t>автомобилист</t>
  </si>
  <si>
    <t>корсет с камнями</t>
  </si>
  <si>
    <t xml:space="preserve">тафтинговый пистолет </t>
  </si>
  <si>
    <t>пиджаки женские синий</t>
  </si>
  <si>
    <t>будда по номерам</t>
  </si>
  <si>
    <t>кроссовки женские реебок</t>
  </si>
  <si>
    <t>парфюм шанель</t>
  </si>
  <si>
    <t>moda doma</t>
  </si>
  <si>
    <t xml:space="preserve">ароматизатор для самогона </t>
  </si>
  <si>
    <t xml:space="preserve">коляска yoya </t>
  </si>
  <si>
    <t>атласное мини платье</t>
  </si>
  <si>
    <t>squesito</t>
  </si>
  <si>
    <t>safinail</t>
  </si>
  <si>
    <t>армированные нитки</t>
  </si>
  <si>
    <t>футболка женская оверсайз без принта</t>
  </si>
  <si>
    <t>чехол для аирподсов 1</t>
  </si>
  <si>
    <t>белые джинцы</t>
  </si>
  <si>
    <t>с днем рождения набор</t>
  </si>
  <si>
    <t>пуля вибратор</t>
  </si>
  <si>
    <t>губная помада матовая maybelline</t>
  </si>
  <si>
    <t xml:space="preserve">кепки черные </t>
  </si>
  <si>
    <t>футляр для хранения</t>
  </si>
  <si>
    <t>шпатели для эпиляции</t>
  </si>
  <si>
    <t xml:space="preserve">школьная обувь </t>
  </si>
  <si>
    <t>слива в шоколаде</t>
  </si>
  <si>
    <t>joop! одежда</t>
  </si>
  <si>
    <t xml:space="preserve">колодки автомобильные </t>
  </si>
  <si>
    <t>набор карабинов</t>
  </si>
  <si>
    <t>средство для мытья посуды биолан</t>
  </si>
  <si>
    <t>nail lux</t>
  </si>
  <si>
    <t>прозрачные шторы</t>
  </si>
  <si>
    <t>линейка 15 см канцелярские товары</t>
  </si>
  <si>
    <t>шампунь тик так</t>
  </si>
  <si>
    <t>машинка mobicaro</t>
  </si>
  <si>
    <t>74516560</t>
  </si>
  <si>
    <t>52845240</t>
  </si>
  <si>
    <t xml:space="preserve">evrika </t>
  </si>
  <si>
    <t xml:space="preserve">кружки для кофе </t>
  </si>
  <si>
    <t>слипы на новорожденных</t>
  </si>
  <si>
    <t xml:space="preserve">футболка скорая помощь </t>
  </si>
  <si>
    <t>ювелирные украшения соколов серебро</t>
  </si>
  <si>
    <t>комплект для крестин</t>
  </si>
  <si>
    <t>топ на лямках детские</t>
  </si>
  <si>
    <t>аксессуары для выпечки</t>
  </si>
  <si>
    <t>кофе эсмиральда</t>
  </si>
  <si>
    <t>поясная сумка для рыбалки</t>
  </si>
  <si>
    <t>33536815</t>
  </si>
  <si>
    <t>стекло s10e</t>
  </si>
  <si>
    <t>летний пиджак из хлопка женский</t>
  </si>
  <si>
    <t>13138820</t>
  </si>
  <si>
    <t xml:space="preserve">японская косметика </t>
  </si>
  <si>
    <t>косметика турецкая</t>
  </si>
  <si>
    <t>anti-acne</t>
  </si>
  <si>
    <t>штаны женские летние на резинке</t>
  </si>
  <si>
    <t>смесь мамеле</t>
  </si>
  <si>
    <t>футболки для мужчин хлопок</t>
  </si>
  <si>
    <t>плед амонг ас</t>
  </si>
  <si>
    <t>кен и барби</t>
  </si>
  <si>
    <t>розетка кабельная</t>
  </si>
  <si>
    <t>обувь для кораллов</t>
  </si>
  <si>
    <t>blackdeer</t>
  </si>
  <si>
    <t>блузки глория джинс</t>
  </si>
  <si>
    <t>батарейка 12 v</t>
  </si>
  <si>
    <t>камера для блога</t>
  </si>
  <si>
    <t>льняной костюм женский шорты оверсайз</t>
  </si>
  <si>
    <t>пудра есенс</t>
  </si>
  <si>
    <t>прядь</t>
  </si>
  <si>
    <t>serovski платье</t>
  </si>
  <si>
    <t>snegovik</t>
  </si>
  <si>
    <t>бизнес ланч</t>
  </si>
  <si>
    <t>футболка укороченная детская</t>
  </si>
  <si>
    <t>samsung smart watch</t>
  </si>
  <si>
    <t>октавия а7</t>
  </si>
  <si>
    <t>go vegan</t>
  </si>
  <si>
    <t>игровой набор мороженое</t>
  </si>
  <si>
    <t>кристалл фрезы</t>
  </si>
  <si>
    <t>шлепы</t>
  </si>
  <si>
    <t>рокс сенситив</t>
  </si>
  <si>
    <t>люди</t>
  </si>
  <si>
    <t>эмоциональная зрелость</t>
  </si>
  <si>
    <t>de janeiro кофе зерновой</t>
  </si>
  <si>
    <t>22738032</t>
  </si>
  <si>
    <t>проклатки</t>
  </si>
  <si>
    <t>stiriliti</t>
  </si>
  <si>
    <t>аудио колонка bluetooth</t>
  </si>
  <si>
    <t>юбка летняя с вырезом</t>
  </si>
  <si>
    <t xml:space="preserve">экран на кондиционер </t>
  </si>
  <si>
    <t xml:space="preserve">топы глория джинс </t>
  </si>
  <si>
    <t>hover</t>
  </si>
  <si>
    <t>укороченный топ с длинными рукавами</t>
  </si>
  <si>
    <t>одежда для пилатеса</t>
  </si>
  <si>
    <t>гербер кролик</t>
  </si>
  <si>
    <t>батарейка на айфон 6s</t>
  </si>
  <si>
    <t>пиджаки джинсовые</t>
  </si>
  <si>
    <t>веторон для загара</t>
  </si>
  <si>
    <t>сырный фермент</t>
  </si>
  <si>
    <t>трафореты для стемпинга</t>
  </si>
  <si>
    <t>масло osmo</t>
  </si>
  <si>
    <t>соколов браслеты серебро</t>
  </si>
  <si>
    <t>guffman посуда и инвентарь</t>
  </si>
  <si>
    <t>шлепанцы кроксы</t>
  </si>
  <si>
    <t>трикотаж бай</t>
  </si>
  <si>
    <t>зубная паста амвэй</t>
  </si>
  <si>
    <t>полотенцедержатель бумажных полотенец</t>
  </si>
  <si>
    <t>скотч прозрачный узкий</t>
  </si>
  <si>
    <t>style bow</t>
  </si>
  <si>
    <t>arny</t>
  </si>
  <si>
    <t>форма для мороженого силиконовая</t>
  </si>
  <si>
    <t>лак дляволос</t>
  </si>
  <si>
    <t>тапки корги</t>
  </si>
  <si>
    <t>camper женский обувь</t>
  </si>
  <si>
    <t>картина алмазная мозаика фрукты</t>
  </si>
  <si>
    <t>комбинезон для малыша kerry</t>
  </si>
  <si>
    <t>сандалии женские найк</t>
  </si>
  <si>
    <t>раптор защита от насекомых</t>
  </si>
  <si>
    <t>deerma vc01</t>
  </si>
  <si>
    <t xml:space="preserve">маугли </t>
  </si>
  <si>
    <t xml:space="preserve">солёная карамель </t>
  </si>
  <si>
    <t>костюмы женские для дома</t>
  </si>
  <si>
    <t>кофта оверсайс</t>
  </si>
  <si>
    <t>повязка на глаза для сна для детей</t>
  </si>
  <si>
    <t>игрушечная кроватка для кукол</t>
  </si>
  <si>
    <t>публицистика</t>
  </si>
  <si>
    <t>босоножки superfit</t>
  </si>
  <si>
    <t>71349613</t>
  </si>
  <si>
    <t>стеклянные банки с крышкой</t>
  </si>
  <si>
    <t>переноска для кошек на колесах</t>
  </si>
  <si>
    <t>vizit elite</t>
  </si>
  <si>
    <t>гитара чехол</t>
  </si>
  <si>
    <t>курительный мундштук</t>
  </si>
  <si>
    <t xml:space="preserve">вибратор пуля </t>
  </si>
  <si>
    <t>белоруссия бюстгальтер</t>
  </si>
  <si>
    <t>70096594</t>
  </si>
  <si>
    <t>оружие с мягкими пулями</t>
  </si>
  <si>
    <t>ножи из игры cs go</t>
  </si>
  <si>
    <t>лоферы женские обувь</t>
  </si>
  <si>
    <t>полотенца для рук и лица</t>
  </si>
  <si>
    <t>мабока</t>
  </si>
  <si>
    <t>муслиновые пелёнки</t>
  </si>
  <si>
    <t>этажерка из дерева</t>
  </si>
  <si>
    <t>compliment пилинг-скатка</t>
  </si>
  <si>
    <t>зарядка для аккумуляторов ааа</t>
  </si>
  <si>
    <t>корнелия спилман</t>
  </si>
  <si>
    <t>сандалии t.taccardi женские</t>
  </si>
  <si>
    <t>beaphar care</t>
  </si>
  <si>
    <t>палас 200 на 400</t>
  </si>
  <si>
    <t>шоппер милый</t>
  </si>
  <si>
    <t>форма для мороженого zoku</t>
  </si>
  <si>
    <t>armani exchange для женщин</t>
  </si>
  <si>
    <t>лонда лак для волос</t>
  </si>
  <si>
    <t>машина для масок</t>
  </si>
  <si>
    <t>автоматический полив комнатных растений</t>
  </si>
  <si>
    <t xml:space="preserve">белые босоножки на каблуке </t>
  </si>
  <si>
    <t>желатин со вкусом</t>
  </si>
  <si>
    <t xml:space="preserve">фсо вспышки </t>
  </si>
  <si>
    <t>журнал minecraft</t>
  </si>
  <si>
    <t>45250546</t>
  </si>
  <si>
    <t>наполнители для слаймов</t>
  </si>
  <si>
    <t>крыло на электросамокат</t>
  </si>
  <si>
    <t>quarry</t>
  </si>
  <si>
    <t xml:space="preserve">лисий хвост </t>
  </si>
  <si>
    <t xml:space="preserve">будет больно </t>
  </si>
  <si>
    <t>9911635</t>
  </si>
  <si>
    <t>mama test</t>
  </si>
  <si>
    <t>tarotaro</t>
  </si>
  <si>
    <t>пропаганда</t>
  </si>
  <si>
    <t>1883 maison routin ип уварова т.а.</t>
  </si>
  <si>
    <t>adidas келы</t>
  </si>
  <si>
    <t>pag 100</t>
  </si>
  <si>
    <t xml:space="preserve">фисташка </t>
  </si>
  <si>
    <t>чехол на редми 9с нфс</t>
  </si>
  <si>
    <t xml:space="preserve">алгебра </t>
  </si>
  <si>
    <t>аппарат для маски</t>
  </si>
  <si>
    <t>эпл планшет</t>
  </si>
  <si>
    <t>гераскуторы</t>
  </si>
  <si>
    <t>bon parfumer</t>
  </si>
  <si>
    <t>стабилизатор для айфона</t>
  </si>
  <si>
    <t xml:space="preserve">takara tomy </t>
  </si>
  <si>
    <t xml:space="preserve">военная техника </t>
  </si>
  <si>
    <t>емкости для специй стекло</t>
  </si>
  <si>
    <t>индол карбинол</t>
  </si>
  <si>
    <t>47387927</t>
  </si>
  <si>
    <t>eveline oh my lips 01</t>
  </si>
  <si>
    <t>сарафан летний женский глория джинс</t>
  </si>
  <si>
    <t>напольный матрас</t>
  </si>
  <si>
    <t>пума куртка</t>
  </si>
  <si>
    <t>специи волшебное дерево</t>
  </si>
  <si>
    <t xml:space="preserve">фигурка кли </t>
  </si>
  <si>
    <t>us</t>
  </si>
  <si>
    <t>туфли женские на каблуке 2022</t>
  </si>
  <si>
    <t>карманный справочник по русскому</t>
  </si>
  <si>
    <t>косметический набор для женщин</t>
  </si>
  <si>
    <t xml:space="preserve">натуральная косметика </t>
  </si>
  <si>
    <t>каша царь</t>
  </si>
  <si>
    <t>гель для бритья для мужчин и женщин</t>
  </si>
  <si>
    <t>открывашка на ключи</t>
  </si>
  <si>
    <t>стойка для наушников</t>
  </si>
  <si>
    <t>kitfort соковыжималка электрическая</t>
  </si>
  <si>
    <t>uno momento</t>
  </si>
  <si>
    <t>постельный комплект 1,5</t>
  </si>
  <si>
    <t>фоомастеры</t>
  </si>
  <si>
    <t>отсек для батареек</t>
  </si>
  <si>
    <t>гель-крем для душа</t>
  </si>
  <si>
    <t>пассивный динамик</t>
  </si>
  <si>
    <t>58488815</t>
  </si>
  <si>
    <t>бязь люкс</t>
  </si>
  <si>
    <t xml:space="preserve">ваза под цветы </t>
  </si>
  <si>
    <t>фрутоняня безмолочная</t>
  </si>
  <si>
    <t>халат бамбук</t>
  </si>
  <si>
    <t>миостимулятор вагинальный</t>
  </si>
  <si>
    <t xml:space="preserve">фигурка геншин импакт </t>
  </si>
  <si>
    <t>10999935</t>
  </si>
  <si>
    <t xml:space="preserve">газовая горелка туристическая </t>
  </si>
  <si>
    <t>рулонные шторы 95</t>
  </si>
  <si>
    <t>лагурус семена</t>
  </si>
  <si>
    <t>чипсы cheetos</t>
  </si>
  <si>
    <t>воск для стен</t>
  </si>
  <si>
    <t>камод пеленальный</t>
  </si>
  <si>
    <t>швабра с отжимом и ведром с педалью</t>
  </si>
  <si>
    <t>арабские прописи</t>
  </si>
  <si>
    <t>grunberg обувь мужской</t>
  </si>
  <si>
    <t>таро лес любви</t>
  </si>
  <si>
    <t>костюм велюр женский</t>
  </si>
  <si>
    <t>напольная вешелка</t>
  </si>
  <si>
    <t xml:space="preserve">скотч прозрачный </t>
  </si>
  <si>
    <t xml:space="preserve">memo </t>
  </si>
  <si>
    <t>вешалка напольная для одежды с полками</t>
  </si>
  <si>
    <t>феникс порошок</t>
  </si>
  <si>
    <t>платье  турция</t>
  </si>
  <si>
    <t>чистка стекол</t>
  </si>
  <si>
    <t>тен для душа</t>
  </si>
  <si>
    <t>тапки домашние женские на танкетке</t>
  </si>
  <si>
    <t>средство для искусственного камня</t>
  </si>
  <si>
    <t>чехол для samsung a10</t>
  </si>
  <si>
    <t>ленин книга</t>
  </si>
  <si>
    <t>книга книжный вор</t>
  </si>
  <si>
    <t>lislis</t>
  </si>
  <si>
    <t>косметичка круглая</t>
  </si>
  <si>
    <t>свитер обманка</t>
  </si>
  <si>
    <t>kiki блеск</t>
  </si>
  <si>
    <t>футболка женская белая укороченная</t>
  </si>
  <si>
    <t>ladysline</t>
  </si>
  <si>
    <t>подвеска знак зодиака рак</t>
  </si>
  <si>
    <t>топ бюстье женский</t>
  </si>
  <si>
    <t xml:space="preserve">мужская желетка </t>
  </si>
  <si>
    <t xml:space="preserve">шкаф на балкон </t>
  </si>
  <si>
    <t>костюмы для девочки летние</t>
  </si>
  <si>
    <t>магос</t>
  </si>
  <si>
    <t xml:space="preserve">одежда с аниме </t>
  </si>
  <si>
    <t>фильтр от накипи</t>
  </si>
  <si>
    <t>плащ военный</t>
  </si>
  <si>
    <t>нитки мулине белые</t>
  </si>
  <si>
    <t xml:space="preserve">карта памяти micro </t>
  </si>
  <si>
    <t>nextgen футболка</t>
  </si>
  <si>
    <t>апрель пижама</t>
  </si>
  <si>
    <t>сарафан женский летний хлопок короткий</t>
  </si>
  <si>
    <t>пармелия</t>
  </si>
  <si>
    <t>намордник для овчарки</t>
  </si>
  <si>
    <t>платье белое короткое пышное</t>
  </si>
  <si>
    <t>сарафан летний женский 54 размер</t>
  </si>
  <si>
    <t xml:space="preserve">нож швейцарский </t>
  </si>
  <si>
    <t>руль от приоры</t>
  </si>
  <si>
    <t>дао toyota</t>
  </si>
  <si>
    <t xml:space="preserve">школьный стол </t>
  </si>
  <si>
    <t>естель окислитель</t>
  </si>
  <si>
    <t>уличные украшения</t>
  </si>
  <si>
    <t>баскетбольные кольца</t>
  </si>
  <si>
    <t xml:space="preserve">средство от накипи для кофемашин </t>
  </si>
  <si>
    <t>meela meelo твердый шампунь мята</t>
  </si>
  <si>
    <t>по дороге с облаками</t>
  </si>
  <si>
    <t>джинсовый комбинезон для новорожденных</t>
  </si>
  <si>
    <t>цвета и формы</t>
  </si>
  <si>
    <t>крем мыло для душа</t>
  </si>
  <si>
    <t>термо брашинг</t>
  </si>
  <si>
    <t>кокосовый матрас в кроватку</t>
  </si>
  <si>
    <t>derma-e</t>
  </si>
  <si>
    <t>ozo</t>
  </si>
  <si>
    <t>пена для игры</t>
  </si>
  <si>
    <t xml:space="preserve">костюм спортивный летний мужской </t>
  </si>
  <si>
    <t>одноразовый туалет для кошек</t>
  </si>
  <si>
    <t>крючки на магните</t>
  </si>
  <si>
    <t>летние шорты для женщин</t>
  </si>
  <si>
    <t>сандалии ортопедические для девочек</t>
  </si>
  <si>
    <t>ободок для головы</t>
  </si>
  <si>
    <t>gap женский белье</t>
  </si>
  <si>
    <t>mamins</t>
  </si>
  <si>
    <t>штаны леопард</t>
  </si>
  <si>
    <t xml:space="preserve">горшок складной </t>
  </si>
  <si>
    <t xml:space="preserve">чик и брики </t>
  </si>
  <si>
    <t xml:space="preserve">сумки шоппер </t>
  </si>
  <si>
    <t>лосьон с блестками для тела</t>
  </si>
  <si>
    <t>палас комнатный 270х200</t>
  </si>
  <si>
    <t>ларсен</t>
  </si>
  <si>
    <t>магнитола на гранту</t>
  </si>
  <si>
    <t>reebok олимпийка мужская</t>
  </si>
  <si>
    <t xml:space="preserve">billionaire </t>
  </si>
  <si>
    <t>сигарети</t>
  </si>
  <si>
    <t>кепка рено</t>
  </si>
  <si>
    <t xml:space="preserve">honor 9a </t>
  </si>
  <si>
    <t>экран для планшета</t>
  </si>
  <si>
    <t>чехол на аэрподс про</t>
  </si>
  <si>
    <t>спортивное белье мужское</t>
  </si>
  <si>
    <t>телефон айфон xr</t>
  </si>
  <si>
    <t>биндер для груди</t>
  </si>
  <si>
    <t>блюдо сердце</t>
  </si>
  <si>
    <t>ботинка</t>
  </si>
  <si>
    <t>хаги ваги  игрушка</t>
  </si>
  <si>
    <t>вельбоа</t>
  </si>
  <si>
    <t>рубашка белая с принтом</t>
  </si>
  <si>
    <t>быть собой меняя мир</t>
  </si>
  <si>
    <t>shopoholic</t>
  </si>
  <si>
    <t>кепка mayoral</t>
  </si>
  <si>
    <t>пастила 2кг</t>
  </si>
  <si>
    <t>топы женские синий</t>
  </si>
  <si>
    <t>зашитное стекло на айфон 7</t>
  </si>
  <si>
    <t>брюки карго летние женские</t>
  </si>
  <si>
    <t>топ цветочных ароматов</t>
  </si>
  <si>
    <t>чехол на xiaomi redmi 11</t>
  </si>
  <si>
    <t>внешний корпус для hdd</t>
  </si>
  <si>
    <t>платье женское красное миди</t>
  </si>
  <si>
    <t>топ деним</t>
  </si>
  <si>
    <t>micro sd 32 памяти карта</t>
  </si>
  <si>
    <t>вязаное платье женское летнее</t>
  </si>
  <si>
    <t>носки omsa женские</t>
  </si>
  <si>
    <t>атлант запчасти</t>
  </si>
  <si>
    <t>игрушка говорящий том</t>
  </si>
  <si>
    <t>удилище 5м</t>
  </si>
  <si>
    <t>контрольные работы по русскому языку 2 класс</t>
  </si>
  <si>
    <t>ручка шариковая с игрушкой</t>
  </si>
  <si>
    <t>кулон клык</t>
  </si>
  <si>
    <t>фигурки гарри поттера</t>
  </si>
  <si>
    <t>краска для мебели патина</t>
  </si>
  <si>
    <t>beautifulgroup</t>
  </si>
  <si>
    <t xml:space="preserve">гель для душа nivea </t>
  </si>
  <si>
    <t>biotta</t>
  </si>
  <si>
    <t>красная фасоль</t>
  </si>
  <si>
    <t>эмблема ниссан</t>
  </si>
  <si>
    <t>водолазка oodji</t>
  </si>
  <si>
    <t>ustatex</t>
  </si>
  <si>
    <t xml:space="preserve">сэндвичница </t>
  </si>
  <si>
    <t>кукла с соской и бутылкой</t>
  </si>
  <si>
    <t>форма для выпечки для кекса</t>
  </si>
  <si>
    <t>дамские пальчики</t>
  </si>
  <si>
    <t>велрсипед</t>
  </si>
  <si>
    <t xml:space="preserve">зимняя куртка для мальчика </t>
  </si>
  <si>
    <t>likato сыворотка с витамином</t>
  </si>
  <si>
    <t>платье штапель миди</t>
  </si>
  <si>
    <t xml:space="preserve">фартук парикмахерский </t>
  </si>
  <si>
    <t>носки под берцы</t>
  </si>
  <si>
    <t>макс-экстрим футболка</t>
  </si>
  <si>
    <t>сухарики флинт</t>
  </si>
  <si>
    <t>свидон семейный комплект</t>
  </si>
  <si>
    <t>бесто</t>
  </si>
  <si>
    <t>костюм с шортами женский и рубашкой</t>
  </si>
  <si>
    <t>энерджайзер</t>
  </si>
  <si>
    <t>34209533</t>
  </si>
  <si>
    <t>гель лаки indi</t>
  </si>
  <si>
    <t>52804408</t>
  </si>
  <si>
    <t>стельки sholl</t>
  </si>
  <si>
    <t>bingo bongo</t>
  </si>
  <si>
    <t>костюм с топом для девочки</t>
  </si>
  <si>
    <t>для детских игрушек</t>
  </si>
  <si>
    <t>оплетка на руль ваз</t>
  </si>
  <si>
    <t>шары для выпускного</t>
  </si>
  <si>
    <t>носки omsa мужские</t>
  </si>
  <si>
    <t xml:space="preserve">коврики для холодильника </t>
  </si>
  <si>
    <t>сенник для морской свинки</t>
  </si>
  <si>
    <t>масло wolf</t>
  </si>
  <si>
    <t>коврик для ванной комнаты 100</t>
  </si>
  <si>
    <t>рубашка женская бифри</t>
  </si>
  <si>
    <t>ананимуса девочек для маска</t>
  </si>
  <si>
    <t>magpad</t>
  </si>
  <si>
    <t>51006318</t>
  </si>
  <si>
    <t xml:space="preserve">топсайдеры мужские </t>
  </si>
  <si>
    <t>стол детский и стул</t>
  </si>
  <si>
    <t>sps</t>
  </si>
  <si>
    <t>велосипедки бифлекс</t>
  </si>
  <si>
    <t xml:space="preserve">тесла </t>
  </si>
  <si>
    <t>анимн</t>
  </si>
  <si>
    <t>ингалятор электрический</t>
  </si>
  <si>
    <t>алмазные наклейки</t>
  </si>
  <si>
    <t>костюмы рабочие</t>
  </si>
  <si>
    <t>очки  солнечные</t>
  </si>
  <si>
    <t>hometex семейный комплект</t>
  </si>
  <si>
    <t>леска для триммера 1.5</t>
  </si>
  <si>
    <t>картина по номерам дорамы</t>
  </si>
  <si>
    <t>письма</t>
  </si>
  <si>
    <t>medifeet</t>
  </si>
  <si>
    <t>подростковые кольца</t>
  </si>
  <si>
    <t>калаврат</t>
  </si>
  <si>
    <t>oxio professional</t>
  </si>
  <si>
    <t>самсунг смартфон s</t>
  </si>
  <si>
    <t>25791132</t>
  </si>
  <si>
    <t>41040451</t>
  </si>
  <si>
    <t>криналин</t>
  </si>
  <si>
    <t>gillete mach 3</t>
  </si>
  <si>
    <t>сьемная тонировка приора</t>
  </si>
  <si>
    <t>джинсы белые женские широкие</t>
  </si>
  <si>
    <t>коробка красивая</t>
  </si>
  <si>
    <t>среда развития</t>
  </si>
  <si>
    <t>шоколадная помада</t>
  </si>
  <si>
    <t>детский солнцезащитный крем spf 50</t>
  </si>
  <si>
    <t>нина риччи</t>
  </si>
  <si>
    <t>радикальная любовь</t>
  </si>
  <si>
    <t>70124105</t>
  </si>
  <si>
    <t>вибрационные подставки</t>
  </si>
  <si>
    <t xml:space="preserve">крайон </t>
  </si>
  <si>
    <t>коврики барные</t>
  </si>
  <si>
    <t>магнитола 2дин</t>
  </si>
  <si>
    <t>мурчик</t>
  </si>
  <si>
    <t>нержавеющая посуда</t>
  </si>
  <si>
    <t>пароварка для индукционной плиты</t>
  </si>
  <si>
    <t>органайзер в прихожую</t>
  </si>
  <si>
    <t>nextprof</t>
  </si>
  <si>
    <t>нагрудник на липучке</t>
  </si>
  <si>
    <t>носки женские turkan</t>
  </si>
  <si>
    <t>samsung a 51 чехол</t>
  </si>
  <si>
    <t>декоративные книги</t>
  </si>
  <si>
    <t>фонари в сад</t>
  </si>
  <si>
    <t>акос</t>
  </si>
  <si>
    <t>полувалик</t>
  </si>
  <si>
    <t>щетка зубная для собак</t>
  </si>
  <si>
    <t>наски женские</t>
  </si>
  <si>
    <t>средства для ухода</t>
  </si>
  <si>
    <t>ковер комнатный 200х400</t>
  </si>
  <si>
    <t>секундомер спортивный наручный</t>
  </si>
  <si>
    <t>20971945</t>
  </si>
  <si>
    <t>амбушюры для наушников honor</t>
  </si>
  <si>
    <t>16221032</t>
  </si>
  <si>
    <t>батарейный мод</t>
  </si>
  <si>
    <t>компрессор fubag</t>
  </si>
  <si>
    <t>полка для ванны на липучках</t>
  </si>
  <si>
    <t>термос 3л</t>
  </si>
  <si>
    <t>полотенце пика</t>
  </si>
  <si>
    <t>маска золотая</t>
  </si>
  <si>
    <t>леьний костюм женский</t>
  </si>
  <si>
    <t>xiaomi redmi 9с</t>
  </si>
  <si>
    <t>электролобзики</t>
  </si>
  <si>
    <t>полосатая юбка</t>
  </si>
  <si>
    <t>51784375</t>
  </si>
  <si>
    <t>прегабалин</t>
  </si>
  <si>
    <t>наушники для пс4</t>
  </si>
  <si>
    <t>рюкзак для компьютера</t>
  </si>
  <si>
    <t xml:space="preserve">домкрат гидравлический </t>
  </si>
  <si>
    <t>левый наушник airpods</t>
  </si>
  <si>
    <t>велосипедное колесо</t>
  </si>
  <si>
    <t>ручка сваровски</t>
  </si>
  <si>
    <t>дакимакуру геншин</t>
  </si>
  <si>
    <t>грунт 100 л</t>
  </si>
  <si>
    <t>sela женская толстовка</t>
  </si>
  <si>
    <t>гетры с черной полоской белые женские</t>
  </si>
  <si>
    <t>великие тайны океанов</t>
  </si>
  <si>
    <t>скотч для век</t>
  </si>
  <si>
    <t>коробка железная</t>
  </si>
  <si>
    <t>костюм для школы брючный с жилетом для девочки</t>
  </si>
  <si>
    <t>аксессуары для шнурков</t>
  </si>
  <si>
    <t>fruitella</t>
  </si>
  <si>
    <t>джинсы женские узкие рваные</t>
  </si>
  <si>
    <t>75185787</t>
  </si>
  <si>
    <t xml:space="preserve">тёрка для корейской моркови </t>
  </si>
  <si>
    <t>звёздные войны фигурки</t>
  </si>
  <si>
    <t>чехол для телефона huawei y6 2019</t>
  </si>
  <si>
    <t>щампунь для волос</t>
  </si>
  <si>
    <t>крем детский легкий увлажняющий</t>
  </si>
  <si>
    <t>benetton рубашка</t>
  </si>
  <si>
    <t>тело помнит всё</t>
  </si>
  <si>
    <t>рамки дадан</t>
  </si>
  <si>
    <t>широкая цепь</t>
  </si>
  <si>
    <t>90003228</t>
  </si>
  <si>
    <t>трусики беби го</t>
  </si>
  <si>
    <t>двойной массажный мяч</t>
  </si>
  <si>
    <t>22747074</t>
  </si>
  <si>
    <t>сушилка  для белья</t>
  </si>
  <si>
    <t>7828117</t>
  </si>
  <si>
    <t>nature’s table</t>
  </si>
  <si>
    <t>пм пневматический</t>
  </si>
  <si>
    <t xml:space="preserve">защитное стекло на хонор 7 а </t>
  </si>
  <si>
    <t xml:space="preserve">дзюдо </t>
  </si>
  <si>
    <t>манок на лося</t>
  </si>
  <si>
    <t>оттеночный бальзам жемчужный</t>
  </si>
  <si>
    <t>тойота карина</t>
  </si>
  <si>
    <t xml:space="preserve">постельное белье 1.5 для девочки </t>
  </si>
  <si>
    <t>friday night funkin одежда</t>
  </si>
  <si>
    <t>vitumnus</t>
  </si>
  <si>
    <t>беллакт га 1</t>
  </si>
  <si>
    <t>удобрение fertika</t>
  </si>
  <si>
    <t>шар для укоренения</t>
  </si>
  <si>
    <t>baby prince</t>
  </si>
  <si>
    <t>кулон парные</t>
  </si>
  <si>
    <t>штаны для мальчика домашние</t>
  </si>
  <si>
    <t>iphone 12 про</t>
  </si>
  <si>
    <t>плотность волос</t>
  </si>
  <si>
    <t>футболки reebok мужские</t>
  </si>
  <si>
    <t>юбка трапеция с разрезом</t>
  </si>
  <si>
    <t>слайм наборы</t>
  </si>
  <si>
    <t>блокнот подарочный</t>
  </si>
  <si>
    <t>коробки с крышкой</t>
  </si>
  <si>
    <t>гоночная куртка</t>
  </si>
  <si>
    <t xml:space="preserve">полка обувная </t>
  </si>
  <si>
    <t>толстовка женская на молнии короткая</t>
  </si>
  <si>
    <t>волкова математика проверочные работы</t>
  </si>
  <si>
    <t>держатель пляжного зонта</t>
  </si>
  <si>
    <t>ручка для кухни</t>
  </si>
  <si>
    <t>костюм жатый</t>
  </si>
  <si>
    <t>сумка для гель лаков</t>
  </si>
  <si>
    <t>marco карандаши</t>
  </si>
  <si>
    <t>распродажа косметики</t>
  </si>
  <si>
    <t xml:space="preserve">кокосовый воск </t>
  </si>
  <si>
    <t>джозеф морган</t>
  </si>
  <si>
    <t>костюм юбка и жакет</t>
  </si>
  <si>
    <t>подставка доя телефона</t>
  </si>
  <si>
    <t>арахисовая паста 1000г</t>
  </si>
  <si>
    <t>потолочный монитор</t>
  </si>
  <si>
    <t>hohoro</t>
  </si>
  <si>
    <t>micro sd 128 gb</t>
  </si>
  <si>
    <t>поддон для дегидратора</t>
  </si>
  <si>
    <t>lime лето</t>
  </si>
  <si>
    <t>экоша</t>
  </si>
  <si>
    <t xml:space="preserve">лонгслив адидас </t>
  </si>
  <si>
    <t>насадка на шуруповёрт</t>
  </si>
  <si>
    <t xml:space="preserve">hometex семейный. </t>
  </si>
  <si>
    <t xml:space="preserve">dr pepper </t>
  </si>
  <si>
    <t>букет шоколадный цветов</t>
  </si>
  <si>
    <t>качелях садовая</t>
  </si>
  <si>
    <t>барные коврики</t>
  </si>
  <si>
    <t>штаны рабочии</t>
  </si>
  <si>
    <t>текстильные туфли для девочки</t>
  </si>
  <si>
    <t>пенка для умывания garnier</t>
  </si>
  <si>
    <t>dalas</t>
  </si>
  <si>
    <t>практический курс трансерфинга</t>
  </si>
  <si>
    <t>корм для собак buffalo</t>
  </si>
  <si>
    <t>термос fissman</t>
  </si>
  <si>
    <t>юбки для женщин на лето больших размеров</t>
  </si>
  <si>
    <t>проплан для собак средних пород</t>
  </si>
  <si>
    <t>неоновые штаны</t>
  </si>
  <si>
    <t>мармелад бон пари</t>
  </si>
  <si>
    <t>парник для балкона</t>
  </si>
  <si>
    <t>terris</t>
  </si>
  <si>
    <t>катушка для рыбалки 3000</t>
  </si>
  <si>
    <t xml:space="preserve">спорт инвентарь </t>
  </si>
  <si>
    <t>omoikiri мойка для кухни</t>
  </si>
  <si>
    <t>лева грузовичок игрушка</t>
  </si>
  <si>
    <t>atlantic купальники</t>
  </si>
  <si>
    <t>обувь детская первые шаги</t>
  </si>
  <si>
    <t>цепочка тройная</t>
  </si>
  <si>
    <t>плюшевая пряжа ализе</t>
  </si>
  <si>
    <t>79357692</t>
  </si>
  <si>
    <t>магги горячая кружка</t>
  </si>
  <si>
    <t>эстель лак</t>
  </si>
  <si>
    <t>толстовка sela женская</t>
  </si>
  <si>
    <t>ноты для детей</t>
  </si>
  <si>
    <t>босоножки женские открытые</t>
  </si>
  <si>
    <t>туннели</t>
  </si>
  <si>
    <t>накладка на ножки стула</t>
  </si>
  <si>
    <t>shiseido synchro skin</t>
  </si>
  <si>
    <t>носки длинные для девочек</t>
  </si>
  <si>
    <t>джинсовая женская обувь</t>
  </si>
  <si>
    <t>джигсовка</t>
  </si>
  <si>
    <t>коралловые тапки</t>
  </si>
  <si>
    <t>бомбер sela</t>
  </si>
  <si>
    <t>духи тестеры</t>
  </si>
  <si>
    <t>physicians formula румяна</t>
  </si>
  <si>
    <t>овощерезка moulinex</t>
  </si>
  <si>
    <t>брелок бэтмен</t>
  </si>
  <si>
    <t>тетради 36 листов</t>
  </si>
  <si>
    <t>рюкзак женский тряпочный</t>
  </si>
  <si>
    <t>comienzo</t>
  </si>
  <si>
    <t>ми тв стик</t>
  </si>
  <si>
    <t>тональный крем сияние</t>
  </si>
  <si>
    <t>фонарик на кепку</t>
  </si>
  <si>
    <t>mela коврик спортивный</t>
  </si>
  <si>
    <t>монастырская трапеза</t>
  </si>
  <si>
    <t>бусины звезды</t>
  </si>
  <si>
    <t>маскитная сетка на качели</t>
  </si>
  <si>
    <t>рамки 30 40</t>
  </si>
  <si>
    <t>рюкзак magtaller</t>
  </si>
  <si>
    <t>рокс активный кальций</t>
  </si>
  <si>
    <t>дорожная сумка маленькая</t>
  </si>
  <si>
    <t>роллер массажный для лица</t>
  </si>
  <si>
    <t xml:space="preserve">сабо крокс </t>
  </si>
  <si>
    <t>unaffected ремень</t>
  </si>
  <si>
    <t>25627976</t>
  </si>
  <si>
    <t>44401894</t>
  </si>
  <si>
    <t>красивый костюм</t>
  </si>
  <si>
    <t>обувь rider</t>
  </si>
  <si>
    <t xml:space="preserve">туфли женские свадебные </t>
  </si>
  <si>
    <t xml:space="preserve">cube </t>
  </si>
  <si>
    <t>r studio</t>
  </si>
  <si>
    <t>жмых льна</t>
  </si>
  <si>
    <t xml:space="preserve"> бальзам для волос</t>
  </si>
  <si>
    <t>накладка для ракетки</t>
  </si>
  <si>
    <t>трасса с препятствиями</t>
  </si>
  <si>
    <t>фигурки бенди</t>
  </si>
  <si>
    <t>боди блестящее</t>
  </si>
  <si>
    <t>iphone 11 телефон pro</t>
  </si>
  <si>
    <t>жидкость для чарон</t>
  </si>
  <si>
    <t>шёлковые шорты</t>
  </si>
  <si>
    <t>смартфон honor 20 lite</t>
  </si>
  <si>
    <t>костюмы пума</t>
  </si>
  <si>
    <t>france</t>
  </si>
  <si>
    <t xml:space="preserve">хаги ваги разноцветный </t>
  </si>
  <si>
    <t>44759427</t>
  </si>
  <si>
    <t>кофе с пенкой</t>
  </si>
  <si>
    <t>летние костюмы большие размеры</t>
  </si>
  <si>
    <t>бампер на iphone 6</t>
  </si>
  <si>
    <t>6521291</t>
  </si>
  <si>
    <t>видерегистратор</t>
  </si>
  <si>
    <t>шары на торт</t>
  </si>
  <si>
    <t>бумага для оформления</t>
  </si>
  <si>
    <t>1650 видеокарта 6 гб</t>
  </si>
  <si>
    <t>пенал а4 бумага</t>
  </si>
  <si>
    <t xml:space="preserve">инкубатор для яиц автоматический </t>
  </si>
  <si>
    <t>коврик туалет</t>
  </si>
  <si>
    <t>playtoday костюм</t>
  </si>
  <si>
    <t>чехол книжка на samsung м12</t>
  </si>
  <si>
    <t>московский кофе</t>
  </si>
  <si>
    <t>самовары электрические белого цвета</t>
  </si>
  <si>
    <t xml:space="preserve">рюкзак пляжный </t>
  </si>
  <si>
    <t>защитная пленка на айфон xr</t>
  </si>
  <si>
    <t xml:space="preserve">бамбуковые палочки </t>
  </si>
  <si>
    <t>вибратов</t>
  </si>
  <si>
    <t>wella eimi</t>
  </si>
  <si>
    <t>bobovr</t>
  </si>
  <si>
    <t>вязаные костюмы</t>
  </si>
  <si>
    <t xml:space="preserve"> котофей</t>
  </si>
  <si>
    <t xml:space="preserve">жилет женский классический </t>
  </si>
  <si>
    <t xml:space="preserve">костюм школьный для мальчика </t>
  </si>
  <si>
    <t>платье длинное с рукавами</t>
  </si>
  <si>
    <t>пижама корова</t>
  </si>
  <si>
    <t xml:space="preserve">ekonika обувь женская </t>
  </si>
  <si>
    <t>кофе зерно arabica</t>
  </si>
  <si>
    <t>больше чем просто красивая</t>
  </si>
  <si>
    <t>гумат +7</t>
  </si>
  <si>
    <t>шампунь head &amp; shoulders supreme</t>
  </si>
  <si>
    <t>сумка соник</t>
  </si>
  <si>
    <t>блузка жен</t>
  </si>
  <si>
    <t>ex nihilo lust in paradise</t>
  </si>
  <si>
    <t>поло benetton</t>
  </si>
  <si>
    <t>ксеноновые лампы d1s</t>
  </si>
  <si>
    <t xml:space="preserve">ролексы </t>
  </si>
  <si>
    <t>стеллаж металлический для рассады</t>
  </si>
  <si>
    <t>фаzа</t>
  </si>
  <si>
    <t>антискользящие накладки на обувь</t>
  </si>
  <si>
    <t>grattol гель</t>
  </si>
  <si>
    <t xml:space="preserve">раствор для ирригатора </t>
  </si>
  <si>
    <t>mi 11t чехол</t>
  </si>
  <si>
    <t>виктория сикрет набор</t>
  </si>
  <si>
    <t>алюминиевый казан</t>
  </si>
  <si>
    <t>рваная джинсовка</t>
  </si>
  <si>
    <t>energy bar</t>
  </si>
  <si>
    <t>беон</t>
  </si>
  <si>
    <t>7914749</t>
  </si>
  <si>
    <t>40794181</t>
  </si>
  <si>
    <t>стразы для шитья</t>
  </si>
  <si>
    <t>77094659</t>
  </si>
  <si>
    <t>моторное масло 5w-40 лукойл</t>
  </si>
  <si>
    <t>tecno чехол для телефона</t>
  </si>
  <si>
    <t>белые кеды на девочку</t>
  </si>
  <si>
    <t>с днем рождения пакет</t>
  </si>
  <si>
    <t>средство для полировки фар</t>
  </si>
  <si>
    <t>маски одноразовые розовые</t>
  </si>
  <si>
    <t>редми 4x</t>
  </si>
  <si>
    <t>платье женское стиль бохо</t>
  </si>
  <si>
    <t>бутылка ложка</t>
  </si>
  <si>
    <t>топик девочка</t>
  </si>
  <si>
    <t>выемка для теста</t>
  </si>
  <si>
    <t>свисток железная дорога</t>
  </si>
  <si>
    <t>пилка для ногтей зингер</t>
  </si>
  <si>
    <t>песочница одежда</t>
  </si>
  <si>
    <t>плед хомяк</t>
  </si>
  <si>
    <t>elan краска для бровей</t>
  </si>
  <si>
    <t>черная тенисная юбка</t>
  </si>
  <si>
    <t>нижнее белье для невесты</t>
  </si>
  <si>
    <t>значок король и шут</t>
  </si>
  <si>
    <t>для клубники подставка</t>
  </si>
  <si>
    <t xml:space="preserve">gtx 1650 </t>
  </si>
  <si>
    <t xml:space="preserve">валанчик </t>
  </si>
  <si>
    <t>панама джинс</t>
  </si>
  <si>
    <t>скринчеры</t>
  </si>
  <si>
    <t>комплекты одежды для девочек</t>
  </si>
  <si>
    <t>переключение скоростей велосипеда</t>
  </si>
  <si>
    <t>глория джинс толстовки</t>
  </si>
  <si>
    <t>единорог брелок</t>
  </si>
  <si>
    <t>сяоми редми 9с</t>
  </si>
  <si>
    <t>платье для девочки домашнее трикотажное</t>
  </si>
  <si>
    <t>часы спортивные электронные с подсветкой</t>
  </si>
  <si>
    <t>сушилка для белья на окно</t>
  </si>
  <si>
    <t>хирургическая игла</t>
  </si>
  <si>
    <t>сумка корги</t>
  </si>
  <si>
    <t xml:space="preserve">свадебные перчатки </t>
  </si>
  <si>
    <t>роби роуз</t>
  </si>
  <si>
    <t>часы  смарт</t>
  </si>
  <si>
    <t>блесна для щуки</t>
  </si>
  <si>
    <t>ремешок на honor 5</t>
  </si>
  <si>
    <t>котова</t>
  </si>
  <si>
    <t xml:space="preserve">набор для малыша </t>
  </si>
  <si>
    <t>чехол книжка samsung</t>
  </si>
  <si>
    <t>shturm</t>
  </si>
  <si>
    <t>сухожар гп</t>
  </si>
  <si>
    <t>туристическая кровать</t>
  </si>
  <si>
    <t>фужеры под вино</t>
  </si>
  <si>
    <t>напольный светильник с полкой</t>
  </si>
  <si>
    <t xml:space="preserve">реснички на фары </t>
  </si>
  <si>
    <t>ag tech</t>
  </si>
  <si>
    <t>юбка шифоновая с разрезом</t>
  </si>
  <si>
    <t>qt база</t>
  </si>
  <si>
    <t>estel curex volume</t>
  </si>
  <si>
    <t xml:space="preserve">рок футболки </t>
  </si>
  <si>
    <t xml:space="preserve">термобумага </t>
  </si>
  <si>
    <t>мужская домашняя пижама</t>
  </si>
  <si>
    <t>набор настольный</t>
  </si>
  <si>
    <t>обратный клапан для водонагревателя</t>
  </si>
  <si>
    <t>от камаров для детей</t>
  </si>
  <si>
    <t>w&amp;b одежда женский</t>
  </si>
  <si>
    <t>комбинезон защитный медицинский</t>
  </si>
  <si>
    <t>футболки 3д</t>
  </si>
  <si>
    <t>наматрасник на раскладушку</t>
  </si>
  <si>
    <t>блокнот линейка</t>
  </si>
  <si>
    <t>шармы для браслетов</t>
  </si>
  <si>
    <t>лук игрушечный дерево</t>
  </si>
  <si>
    <t>кардиган женский спортивный</t>
  </si>
  <si>
    <t>500 рублей</t>
  </si>
  <si>
    <t>про баланс корм для собак</t>
  </si>
  <si>
    <t>70041108</t>
  </si>
  <si>
    <t>макет машины</t>
  </si>
  <si>
    <t>москофе</t>
  </si>
  <si>
    <t>34306641</t>
  </si>
  <si>
    <t>молодежные носки</t>
  </si>
  <si>
    <t>куртка кимоно</t>
  </si>
  <si>
    <t>машина для приготовления смеси</t>
  </si>
  <si>
    <t>велосипед подростковый 24</t>
  </si>
  <si>
    <t>zama</t>
  </si>
  <si>
    <t>брюки летние черные</t>
  </si>
  <si>
    <t>одежда хелоу кити</t>
  </si>
  <si>
    <t>smart candle</t>
  </si>
  <si>
    <t>многоразовое бумажное полотенце</t>
  </si>
  <si>
    <t>кожаная куртка женская 48</t>
  </si>
  <si>
    <t>16263319</t>
  </si>
  <si>
    <t>fossil часы</t>
  </si>
  <si>
    <t xml:space="preserve">нагито </t>
  </si>
  <si>
    <t>аромат для одежды</t>
  </si>
  <si>
    <t>авео</t>
  </si>
  <si>
    <t>масло мобил 10w40</t>
  </si>
  <si>
    <t>мужское пальто зимнее</t>
  </si>
  <si>
    <t>3ina помада</t>
  </si>
  <si>
    <t>садовые секаторы</t>
  </si>
  <si>
    <t xml:space="preserve">защитное стекло на смарт часы </t>
  </si>
  <si>
    <t>voopoo vinci q</t>
  </si>
  <si>
    <t>сумка мужская на плечо повседневная</t>
  </si>
  <si>
    <t>ночник неоновый</t>
  </si>
  <si>
    <t>слайдера для ногтей</t>
  </si>
  <si>
    <t>батик детский</t>
  </si>
  <si>
    <t>чехлы для аирподс</t>
  </si>
  <si>
    <t>терминус</t>
  </si>
  <si>
    <t>ванная складная</t>
  </si>
  <si>
    <t>спрей ревлон</t>
  </si>
  <si>
    <t>приставка для игр</t>
  </si>
  <si>
    <t>обложки для тетради</t>
  </si>
  <si>
    <t>для кошек дом</t>
  </si>
  <si>
    <t>кондиционеры для волос ароматизатор</t>
  </si>
  <si>
    <t>сок детский 0,2</t>
  </si>
  <si>
    <t>вишнечистка</t>
  </si>
  <si>
    <t>apakem</t>
  </si>
  <si>
    <t>телефон умка</t>
  </si>
  <si>
    <t>31302994</t>
  </si>
  <si>
    <t xml:space="preserve">сумка пляжная большая </t>
  </si>
  <si>
    <t xml:space="preserve">девушка из песни </t>
  </si>
  <si>
    <t>с днем рождения для торта</t>
  </si>
  <si>
    <t xml:space="preserve">мини реборн </t>
  </si>
  <si>
    <t>кирпич облицовочный</t>
  </si>
  <si>
    <t>контейнера одноразовые</t>
  </si>
  <si>
    <t>lego ранец</t>
  </si>
  <si>
    <t>инкубатор для яиц золушка</t>
  </si>
  <si>
    <t>чокер бдсм</t>
  </si>
  <si>
    <t>коломчаночка пастила</t>
  </si>
  <si>
    <t>16759660</t>
  </si>
  <si>
    <t>домик кошке</t>
  </si>
  <si>
    <t>светящееся постельное белье</t>
  </si>
  <si>
    <t>зелёная греча</t>
  </si>
  <si>
    <t>весы кантер</t>
  </si>
  <si>
    <t>tervolina сандали</t>
  </si>
  <si>
    <t>одеяло летнее 200х200</t>
  </si>
  <si>
    <t>35488045</t>
  </si>
  <si>
    <t>набор для стрижки ногтей</t>
  </si>
  <si>
    <t>зимняя обувь для женщин</t>
  </si>
  <si>
    <t xml:space="preserve">кокан </t>
  </si>
  <si>
    <t>cotton-dreams</t>
  </si>
  <si>
    <t>украшение crocs</t>
  </si>
  <si>
    <t xml:space="preserve">сместитель </t>
  </si>
  <si>
    <t>48972944</t>
  </si>
  <si>
    <t>купальники для гимнастики на выступление</t>
  </si>
  <si>
    <t>huawei p 20 lite чехол</t>
  </si>
  <si>
    <t>скетчерсы кроссовки</t>
  </si>
  <si>
    <t>черные купальники</t>
  </si>
  <si>
    <t>шапка для подростка мальчика</t>
  </si>
  <si>
    <t>bella potemkina</t>
  </si>
  <si>
    <t xml:space="preserve">аэрозоль от комаров </t>
  </si>
  <si>
    <t>картины по номерам секс</t>
  </si>
  <si>
    <t xml:space="preserve">бокалы для мартини </t>
  </si>
  <si>
    <t>босоножки пудровый женские</t>
  </si>
  <si>
    <t>рубашка из штапеля</t>
  </si>
  <si>
    <t>clay mask</t>
  </si>
  <si>
    <t>удлинитель гирлянды</t>
  </si>
  <si>
    <t>бронепленка авто</t>
  </si>
  <si>
    <t>кроссовки на мальчика 37 размер</t>
  </si>
  <si>
    <t>nime</t>
  </si>
  <si>
    <t>перекладина для ванной</t>
  </si>
  <si>
    <t>семилукская трапеза мультиплейс</t>
  </si>
  <si>
    <t>игра тик так бум</t>
  </si>
  <si>
    <t>самоклеящаяся плёнка</t>
  </si>
  <si>
    <t>туфли пазолини</t>
  </si>
  <si>
    <t>бейсболка единорог</t>
  </si>
  <si>
    <t>артрозилен</t>
  </si>
  <si>
    <t>хлебо печь</t>
  </si>
  <si>
    <t>форма для сыра arsbars</t>
  </si>
  <si>
    <t>эстель мужской</t>
  </si>
  <si>
    <t>остин для детей</t>
  </si>
  <si>
    <t>бейсболка детская для малышей</t>
  </si>
  <si>
    <t>картонная упаковка</t>
  </si>
  <si>
    <t>bebrows</t>
  </si>
  <si>
    <t>летний женский  костюм</t>
  </si>
  <si>
    <t>гуанабана</t>
  </si>
  <si>
    <t>yokosun premium l</t>
  </si>
  <si>
    <t>dior лак</t>
  </si>
  <si>
    <t>бюстгальтеры для спорта</t>
  </si>
  <si>
    <t>плакат россия</t>
  </si>
  <si>
    <t xml:space="preserve">фонарь кемпинговый </t>
  </si>
  <si>
    <t>все для бара</t>
  </si>
  <si>
    <t>рассада клубника</t>
  </si>
  <si>
    <t>бермуды длинные</t>
  </si>
  <si>
    <t>машина для ногтей</t>
  </si>
  <si>
    <t>shik кисти</t>
  </si>
  <si>
    <t>комбинезон спортивные гимнастики</t>
  </si>
  <si>
    <t>кеды женские dc</t>
  </si>
  <si>
    <t>красовки мужской</t>
  </si>
  <si>
    <t>брюки dite</t>
  </si>
  <si>
    <t>держатель клубники</t>
  </si>
  <si>
    <t>масло лимон</t>
  </si>
  <si>
    <t>сумка для вещей маленькая</t>
  </si>
  <si>
    <t>телевизор диагональ 65</t>
  </si>
  <si>
    <t>бюстгалтер сексуальный</t>
  </si>
  <si>
    <t>поло uspa</t>
  </si>
  <si>
    <t xml:space="preserve">рокси </t>
  </si>
  <si>
    <t>плавки купальник</t>
  </si>
  <si>
    <t>эзотерические книги</t>
  </si>
  <si>
    <t>rocs kids</t>
  </si>
  <si>
    <t xml:space="preserve">таблетки финиш </t>
  </si>
  <si>
    <t>шнур для андроида</t>
  </si>
  <si>
    <t>сигнальная лампа для ворот</t>
  </si>
  <si>
    <t>чехол samsung galaxy s7</t>
  </si>
  <si>
    <t>футболка в подарок</t>
  </si>
  <si>
    <t>супер крылья набор</t>
  </si>
  <si>
    <t>сухой шампунь для волос для брюнеток</t>
  </si>
  <si>
    <t>obill</t>
  </si>
  <si>
    <t xml:space="preserve">маленькие холсты </t>
  </si>
  <si>
    <t>вязанная панама</t>
  </si>
  <si>
    <t>крассовки летние</t>
  </si>
  <si>
    <t>kykybook</t>
  </si>
  <si>
    <t>кожаная обувь со скидкой босоножки</t>
  </si>
  <si>
    <t>футболка спортивная мужская адидас</t>
  </si>
  <si>
    <t>витория виччи платье</t>
  </si>
  <si>
    <t>набор юного блоггера</t>
  </si>
  <si>
    <t>комплект штор с тюлем для кухни</t>
  </si>
  <si>
    <t>aziko shop</t>
  </si>
  <si>
    <t>meglias</t>
  </si>
  <si>
    <t>18764217</t>
  </si>
  <si>
    <t>стилус для iphone</t>
  </si>
  <si>
    <t>игрушка мягкая котик</t>
  </si>
  <si>
    <t>электрический чайник xiaomi</t>
  </si>
  <si>
    <t>чвй</t>
  </si>
  <si>
    <t>3ton чернитель</t>
  </si>
  <si>
    <t>юбка женская на пуговицах</t>
  </si>
  <si>
    <t>теннисные кроссовки asics мужские</t>
  </si>
  <si>
    <t>косметический набор дорожный</t>
  </si>
  <si>
    <t xml:space="preserve">рамки для номеров </t>
  </si>
  <si>
    <t>поп туп</t>
  </si>
  <si>
    <t>свечки маленькие</t>
  </si>
  <si>
    <t>крем для выравнивания тона лица</t>
  </si>
  <si>
    <t>ombra строительные инструменты</t>
  </si>
  <si>
    <t>игра на nintendo switch</t>
  </si>
  <si>
    <t>огуречная вода</t>
  </si>
  <si>
    <t>антифриз nord</t>
  </si>
  <si>
    <t>dnc шампунь для жирных волос</t>
  </si>
  <si>
    <t>карты bicycle standard</t>
  </si>
  <si>
    <t>бутылки для алкоголя</t>
  </si>
  <si>
    <t>страна производитель италия</t>
  </si>
  <si>
    <t>спортивные футболки для мужчин</t>
  </si>
  <si>
    <t>бассейн для ребенка</t>
  </si>
  <si>
    <t>салфетки бумажные для декупажа</t>
  </si>
  <si>
    <t>liv delano шампунь</t>
  </si>
  <si>
    <t>portal босоножки</t>
  </si>
  <si>
    <t>пенка для волос прелесть</t>
  </si>
  <si>
    <t>значки kpop</t>
  </si>
  <si>
    <t>скамейка для обуви</t>
  </si>
  <si>
    <t>маркеры сонет</t>
  </si>
  <si>
    <t>багажник на скутер</t>
  </si>
  <si>
    <t>футболка с крокодилом</t>
  </si>
  <si>
    <t>куклы из ткани</t>
  </si>
  <si>
    <t>45029093</t>
  </si>
  <si>
    <t>71876362</t>
  </si>
  <si>
    <t>пике ткань</t>
  </si>
  <si>
    <t>шапка женская ангора</t>
  </si>
  <si>
    <t>l;juuths</t>
  </si>
  <si>
    <t>стеганная удлиненная женская</t>
  </si>
  <si>
    <t xml:space="preserve">сидр </t>
  </si>
  <si>
    <t>стул монро</t>
  </si>
  <si>
    <t>босоножки для девочек 32 размер</t>
  </si>
  <si>
    <t>75768190</t>
  </si>
  <si>
    <t>набор органайзеров для чемодана</t>
  </si>
  <si>
    <t>птицалайн</t>
  </si>
  <si>
    <t>кеды женские замша</t>
  </si>
  <si>
    <t>маленький белый рюкзак</t>
  </si>
  <si>
    <t>фиксатор пальца руки</t>
  </si>
  <si>
    <t>крем корейский для лица</t>
  </si>
  <si>
    <t>твое костюм женский</t>
  </si>
  <si>
    <t>резиновые мячи</t>
  </si>
  <si>
    <t>женская спортивная обувь слипоны</t>
  </si>
  <si>
    <t>этюдник настольный</t>
  </si>
  <si>
    <t>бандана детская для мальчика</t>
  </si>
  <si>
    <t>74200390</t>
  </si>
  <si>
    <t>cottosha</t>
  </si>
  <si>
    <t>обои метровые однотонные</t>
  </si>
  <si>
    <t>джиббитсы буквы</t>
  </si>
  <si>
    <t xml:space="preserve">заварочный </t>
  </si>
  <si>
    <t>женская писька</t>
  </si>
  <si>
    <t xml:space="preserve">ремень женский коричневый </t>
  </si>
  <si>
    <t>15003579</t>
  </si>
  <si>
    <t>синий ободок</t>
  </si>
  <si>
    <t>уф мойка</t>
  </si>
  <si>
    <t>45183342</t>
  </si>
  <si>
    <t xml:space="preserve">автомобильные пылесос </t>
  </si>
  <si>
    <t>ожерелье из камней</t>
  </si>
  <si>
    <t>панама для ребенка</t>
  </si>
  <si>
    <t>платок gucci</t>
  </si>
  <si>
    <t xml:space="preserve">чехлы на сиденье </t>
  </si>
  <si>
    <t>73165230</t>
  </si>
  <si>
    <t>elesti beauty</t>
  </si>
  <si>
    <t>светошумовая граната</t>
  </si>
  <si>
    <t>спининг kaida</t>
  </si>
  <si>
    <t>acqua di gioia</t>
  </si>
  <si>
    <t>форт</t>
  </si>
  <si>
    <t>джемпер бифри</t>
  </si>
  <si>
    <t>хронометр</t>
  </si>
  <si>
    <t>диван большой</t>
  </si>
  <si>
    <t>сменные кассеты для бритья fusion</t>
  </si>
  <si>
    <t>пастила фруктами</t>
  </si>
  <si>
    <t>заглушки для забора</t>
  </si>
  <si>
    <t>мужская сумка слинг</t>
  </si>
  <si>
    <t>очки с подвеской</t>
  </si>
  <si>
    <t>madeira рукоделие</t>
  </si>
  <si>
    <t xml:space="preserve">красные кеды </t>
  </si>
  <si>
    <t>игры подвижные</t>
  </si>
  <si>
    <t>картины по номерам иконы</t>
  </si>
  <si>
    <t>для интимной гигиены средства красота</t>
  </si>
  <si>
    <t>каберголин</t>
  </si>
  <si>
    <t>сменный файл для пилки</t>
  </si>
  <si>
    <t>радужные игрушки</t>
  </si>
  <si>
    <t>очки солнце защитные женские</t>
  </si>
  <si>
    <t>блеск для губ прозрачный essence</t>
  </si>
  <si>
    <t>73493469</t>
  </si>
  <si>
    <t>подгузники 7 размер</t>
  </si>
  <si>
    <t>тарелка на присоске с крышкой</t>
  </si>
  <si>
    <t>нашивка кот</t>
  </si>
  <si>
    <t>ортопедический коврик ортодон</t>
  </si>
  <si>
    <t>парик серый</t>
  </si>
  <si>
    <t>предуктал</t>
  </si>
  <si>
    <t xml:space="preserve">чек </t>
  </si>
  <si>
    <t>зарина джинсы белые</t>
  </si>
  <si>
    <t>чехол в автолюльку</t>
  </si>
  <si>
    <t>платье на широких бретельках</t>
  </si>
  <si>
    <t>набор ободков</t>
  </si>
  <si>
    <t>бои</t>
  </si>
  <si>
    <t>сумка холодильник посуда и инвентарь</t>
  </si>
  <si>
    <t>nirvel краска</t>
  </si>
  <si>
    <t>футболки славянские</t>
  </si>
  <si>
    <t>блендер марта</t>
  </si>
  <si>
    <t>рашгард мужской спортивный бокс</t>
  </si>
  <si>
    <t xml:space="preserve">масажор для лица </t>
  </si>
  <si>
    <t>spf 50 спрей для лица</t>
  </si>
  <si>
    <t>картридж фильтр для бассейна</t>
  </si>
  <si>
    <t>тапки  резиновые</t>
  </si>
  <si>
    <t>domo kun</t>
  </si>
  <si>
    <t>насос песочный</t>
  </si>
  <si>
    <t>mediscreen spf 85</t>
  </si>
  <si>
    <t>восхождение героя щита 4</t>
  </si>
  <si>
    <t>бежевые женские джинсы</t>
  </si>
  <si>
    <t>ольга стиль</t>
  </si>
  <si>
    <t>средство для кошек</t>
  </si>
  <si>
    <t>подарочный набор сестренке</t>
  </si>
  <si>
    <t>краска черная для джинс</t>
  </si>
  <si>
    <t>керамическое покрытие для авто</t>
  </si>
  <si>
    <t>название улицы</t>
  </si>
  <si>
    <t>46470227</t>
  </si>
  <si>
    <t>ларец алтая</t>
  </si>
  <si>
    <t>moliza женский</t>
  </si>
  <si>
    <t>луиза мэй олкотт ребята джо</t>
  </si>
  <si>
    <t>подводка неоновая</t>
  </si>
  <si>
    <t>iceberg twice</t>
  </si>
  <si>
    <t>магнитотерапевтический</t>
  </si>
  <si>
    <t>шорты 52</t>
  </si>
  <si>
    <t>закваска для йогурта vivo</t>
  </si>
  <si>
    <t>кольцо цитрин</t>
  </si>
  <si>
    <t>ою</t>
  </si>
  <si>
    <t>колонка borofone</t>
  </si>
  <si>
    <t>mercon lv</t>
  </si>
  <si>
    <t>джинсы глория джинс на мальчика</t>
  </si>
  <si>
    <t>ice parfum</t>
  </si>
  <si>
    <t>кемпинговый стул</t>
  </si>
  <si>
    <t>цветки ромашки</t>
  </si>
  <si>
    <t>костюм коричневый</t>
  </si>
  <si>
    <t xml:space="preserve">dermaheal </t>
  </si>
  <si>
    <t>сменные кассеты schick</t>
  </si>
  <si>
    <t>тонак</t>
  </si>
  <si>
    <t>столик консоль</t>
  </si>
  <si>
    <t>чехол на режим нот 7</t>
  </si>
  <si>
    <t>летний женский комбинизон</t>
  </si>
  <si>
    <t>гладильная доска чехол</t>
  </si>
  <si>
    <t>фото рамка а3</t>
  </si>
  <si>
    <t>резинка шнур</t>
  </si>
  <si>
    <t xml:space="preserve">starbucks кофе </t>
  </si>
  <si>
    <t>футбольный мяч 3</t>
  </si>
  <si>
    <t>не как у всех</t>
  </si>
  <si>
    <t>8126524</t>
  </si>
  <si>
    <t>реле напряжения digitop</t>
  </si>
  <si>
    <t xml:space="preserve">чехол на стул со спинкой </t>
  </si>
  <si>
    <t>полосатая</t>
  </si>
  <si>
    <t>ремешок для фитнес-браслета xiaomi mi band 4</t>
  </si>
  <si>
    <t>бант для волос черный</t>
  </si>
  <si>
    <t>zic x9 5w-40</t>
  </si>
  <si>
    <t>шиншилла живая</t>
  </si>
  <si>
    <t>чехол на honor choice</t>
  </si>
  <si>
    <t>кофе светлой обжарки</t>
  </si>
  <si>
    <t>бутсы футбольны</t>
  </si>
  <si>
    <t>mobileplus</t>
  </si>
  <si>
    <t>huggies элит софт 5</t>
  </si>
  <si>
    <t>мантия волшебника</t>
  </si>
  <si>
    <t xml:space="preserve">power bank 20000 </t>
  </si>
  <si>
    <t>50831999</t>
  </si>
  <si>
    <t>лапки для швейной машины</t>
  </si>
  <si>
    <t xml:space="preserve">аксессуары для мотоцикла </t>
  </si>
  <si>
    <t>одежда для девочек шорты</t>
  </si>
  <si>
    <t xml:space="preserve">газированная вода </t>
  </si>
  <si>
    <t>памперсы либеро</t>
  </si>
  <si>
    <t xml:space="preserve">футболка токийские мстители </t>
  </si>
  <si>
    <t xml:space="preserve">кепка с ушками </t>
  </si>
  <si>
    <t>смарт часы хонор 6</t>
  </si>
  <si>
    <t>меч игрушка</t>
  </si>
  <si>
    <t>шарики для кресла мешка</t>
  </si>
  <si>
    <t>строительная тележка</t>
  </si>
  <si>
    <t>mifine катушка рыболовная</t>
  </si>
  <si>
    <t>бейсболка мужская джордан</t>
  </si>
  <si>
    <t>пижама police</t>
  </si>
  <si>
    <t>мега щенки</t>
  </si>
  <si>
    <t>мелия</t>
  </si>
  <si>
    <t>брюки льняные для мальчика</t>
  </si>
  <si>
    <t>ветровка женская на подкладке</t>
  </si>
  <si>
    <t>педикюрные наборы</t>
  </si>
  <si>
    <t>пижама мужска</t>
  </si>
  <si>
    <t>13531669</t>
  </si>
  <si>
    <t>44372845</t>
  </si>
  <si>
    <t>slivavils</t>
  </si>
  <si>
    <t>кондитерская насадка тюльпан</t>
  </si>
  <si>
    <t>детский кресло</t>
  </si>
  <si>
    <t>рыбалка фидер</t>
  </si>
  <si>
    <t>футболка с пончиком</t>
  </si>
  <si>
    <t xml:space="preserve">органайзер дверной </t>
  </si>
  <si>
    <t>ткань бифлекс бежевый</t>
  </si>
  <si>
    <t>ветровка анорак мужская</t>
  </si>
  <si>
    <t>скраб для кожи головы aravia</t>
  </si>
  <si>
    <t>today духи</t>
  </si>
  <si>
    <t>ежедневник позитивненький</t>
  </si>
  <si>
    <t>ресницы для наращивания изгиб с</t>
  </si>
  <si>
    <t>анальная пробка xs</t>
  </si>
  <si>
    <t>а4 тетрадь</t>
  </si>
  <si>
    <t>попит гигант</t>
  </si>
  <si>
    <t>тренажер по чистописанию 1</t>
  </si>
  <si>
    <t>профессиональный триммер для стрижки волос</t>
  </si>
  <si>
    <t>отруби овсянные</t>
  </si>
  <si>
    <t>кардиган глория джинс</t>
  </si>
  <si>
    <t>найк темпо</t>
  </si>
  <si>
    <t>кроссовки белые кожаные</t>
  </si>
  <si>
    <t>панель стеновая фартукофф</t>
  </si>
  <si>
    <t>провод для зарядки iphone 6</t>
  </si>
  <si>
    <t>сумка длрожная</t>
  </si>
  <si>
    <t>шимер для ногтей</t>
  </si>
  <si>
    <t>масло оливковое нерафинированное</t>
  </si>
  <si>
    <t>фигурка чужой</t>
  </si>
  <si>
    <t>пастель mungyo</t>
  </si>
  <si>
    <t>доска для разбивания</t>
  </si>
  <si>
    <t>тыквенный пилинг</t>
  </si>
  <si>
    <t>книги сэм хайес</t>
  </si>
  <si>
    <t>печь для дома</t>
  </si>
  <si>
    <t>платья для высоких женщин</t>
  </si>
  <si>
    <t>gu гель</t>
  </si>
  <si>
    <t>general лампочка</t>
  </si>
  <si>
    <t>дом игрушка</t>
  </si>
  <si>
    <t xml:space="preserve">welly </t>
  </si>
  <si>
    <t>мп3 диски</t>
  </si>
  <si>
    <t>сумка каппа</t>
  </si>
  <si>
    <t xml:space="preserve">тонкие носки </t>
  </si>
  <si>
    <t>рафаелло</t>
  </si>
  <si>
    <t xml:space="preserve">электронные сигареты многоразовые </t>
  </si>
  <si>
    <t>косынка зимняя женская</t>
  </si>
  <si>
    <t>ефрем сирин</t>
  </si>
  <si>
    <t>костюм спортивный мужской хлопок</t>
  </si>
  <si>
    <t>зеркадо</t>
  </si>
  <si>
    <t>золотая сережка в нос</t>
  </si>
  <si>
    <t>proud mary</t>
  </si>
  <si>
    <t xml:space="preserve">детский будильник </t>
  </si>
  <si>
    <t>серьги ягодки</t>
  </si>
  <si>
    <t>нож шеф повара</t>
  </si>
  <si>
    <t>buenas noches</t>
  </si>
  <si>
    <t>футболки твое для женщин</t>
  </si>
  <si>
    <t>серебряные подвески соколов</t>
  </si>
  <si>
    <t>кукла брамс</t>
  </si>
  <si>
    <t>купальник раздельные женский с высокой посадкой россия</t>
  </si>
  <si>
    <t xml:space="preserve">подиумы под динамики </t>
  </si>
  <si>
    <t>пилка стеклянная для маникюра</t>
  </si>
  <si>
    <t xml:space="preserve">брюки хаки женские </t>
  </si>
  <si>
    <t>alliance perfect true match</t>
  </si>
  <si>
    <t>25892090</t>
  </si>
  <si>
    <t>гетры обрезанные</t>
  </si>
  <si>
    <t>angel key</t>
  </si>
  <si>
    <t>куртка карго</t>
  </si>
  <si>
    <t>сумка cebep</t>
  </si>
  <si>
    <t xml:space="preserve">фан дей </t>
  </si>
  <si>
    <t>плоская расческа</t>
  </si>
  <si>
    <t>сыворотка с ретинолом корея</t>
  </si>
  <si>
    <t>восковой стик для волос</t>
  </si>
  <si>
    <t>сверло по бетону 6</t>
  </si>
  <si>
    <t>вынос на руль велосипеда</t>
  </si>
  <si>
    <t>спортивная сумка reebok</t>
  </si>
  <si>
    <t>citron</t>
  </si>
  <si>
    <t>постель белье евро</t>
  </si>
  <si>
    <t>wowshop</t>
  </si>
  <si>
    <t>covid-19</t>
  </si>
  <si>
    <t>куртка весенняя мужская бомбер</t>
  </si>
  <si>
    <t>a&amp;w</t>
  </si>
  <si>
    <t>водоотводящий желоб</t>
  </si>
  <si>
    <t>чехол на хонор 6</t>
  </si>
  <si>
    <t xml:space="preserve">серёжа </t>
  </si>
  <si>
    <t>термосумка 30л</t>
  </si>
  <si>
    <t>44022103</t>
  </si>
  <si>
    <t>шампунь с репейником</t>
  </si>
  <si>
    <t>25358639</t>
  </si>
  <si>
    <t>кассандра клэр книги</t>
  </si>
  <si>
    <t>next трусы</t>
  </si>
  <si>
    <t>чехол на 11 iphone с картой</t>
  </si>
  <si>
    <t>декатлон топ</t>
  </si>
  <si>
    <t>71659306</t>
  </si>
  <si>
    <t>искусственная ель</t>
  </si>
  <si>
    <t>щетка массажер для лица</t>
  </si>
  <si>
    <t>папка для труда канцелярские товары</t>
  </si>
  <si>
    <t>самаоборона</t>
  </si>
  <si>
    <t>дорожный несессер</t>
  </si>
  <si>
    <t>30586566</t>
  </si>
  <si>
    <t>электро скутер для детей</t>
  </si>
  <si>
    <t>gloria jeans футболки оверсайз</t>
  </si>
  <si>
    <t>очернитель</t>
  </si>
  <si>
    <t>палочки гарри поттера</t>
  </si>
  <si>
    <t>ласковые полоски для ногтей</t>
  </si>
  <si>
    <t>шпингалеты</t>
  </si>
  <si>
    <t>металлионы</t>
  </si>
  <si>
    <t>атака титанов 1</t>
  </si>
  <si>
    <t>контейнер для воска</t>
  </si>
  <si>
    <t>белая рубашка денская</t>
  </si>
  <si>
    <t>аль акса</t>
  </si>
  <si>
    <t>сумка для ручной клади на колесах</t>
  </si>
  <si>
    <t>кроссовки мужские летние дышащие рибок</t>
  </si>
  <si>
    <t>барьер эксперт смягчение</t>
  </si>
  <si>
    <t>туфли женские каблук 4 см</t>
  </si>
  <si>
    <t>портупеи на ноги</t>
  </si>
  <si>
    <t>зубная щетка pure</t>
  </si>
  <si>
    <t>белая галька</t>
  </si>
  <si>
    <t>kingyes спрей</t>
  </si>
  <si>
    <t>стекло на honor 9</t>
  </si>
  <si>
    <t>белая футболка в полоску</t>
  </si>
  <si>
    <t>orbis</t>
  </si>
  <si>
    <t>little star sale</t>
  </si>
  <si>
    <t>аравиа крем для тела</t>
  </si>
  <si>
    <t>синие шарики</t>
  </si>
  <si>
    <t>красивые сумки для девочек</t>
  </si>
  <si>
    <t>мебель для пупса</t>
  </si>
  <si>
    <t>сексуальная рубашка</t>
  </si>
  <si>
    <t>учебник информатики</t>
  </si>
  <si>
    <t xml:space="preserve">картины по номерам для детей </t>
  </si>
  <si>
    <t>часы серебрянные</t>
  </si>
  <si>
    <t>термостойкий лак</t>
  </si>
  <si>
    <t>бесшовные трусы хлопок</t>
  </si>
  <si>
    <t>волжские зори</t>
  </si>
  <si>
    <t>сланцы женские вьетнамки</t>
  </si>
  <si>
    <t>стикеры от прыщей</t>
  </si>
  <si>
    <t>туфли на шпильке 41 размер</t>
  </si>
  <si>
    <t>курка</t>
  </si>
  <si>
    <t>силиконовый коврик с бортиками</t>
  </si>
  <si>
    <t>шугаринг для ног</t>
  </si>
  <si>
    <t>17231777</t>
  </si>
  <si>
    <t>запчасти на ваз 2110</t>
  </si>
  <si>
    <t>завистлвская</t>
  </si>
  <si>
    <t>ажурные следки</t>
  </si>
  <si>
    <t>шариковый бальзам для губ</t>
  </si>
  <si>
    <t>prince</t>
  </si>
  <si>
    <t>озоновый крем для лица</t>
  </si>
  <si>
    <t xml:space="preserve">фрекен бок </t>
  </si>
  <si>
    <t>подлокотник форд фокус 2</t>
  </si>
  <si>
    <t xml:space="preserve">гепатроп </t>
  </si>
  <si>
    <t>джинсовка рваная</t>
  </si>
  <si>
    <t>телешка</t>
  </si>
  <si>
    <t>мойка для кухни врезная круглая</t>
  </si>
  <si>
    <t>pafos</t>
  </si>
  <si>
    <t>молд поп ит</t>
  </si>
  <si>
    <t>только лучших мам повышают до бабушек</t>
  </si>
  <si>
    <t>charon baby чехол</t>
  </si>
  <si>
    <t>57603844</t>
  </si>
  <si>
    <t>шпажки металлические</t>
  </si>
  <si>
    <t>набор кухонных инструментов</t>
  </si>
  <si>
    <t xml:space="preserve">раздельные купальник женский </t>
  </si>
  <si>
    <t>потерянные девушки рима</t>
  </si>
  <si>
    <t>39621620</t>
  </si>
  <si>
    <t xml:space="preserve"> кроссовки nike</t>
  </si>
  <si>
    <t>тени для бровей светлые</t>
  </si>
  <si>
    <t>mixit для проблемной кожи лица</t>
  </si>
  <si>
    <t>51291938</t>
  </si>
  <si>
    <t>одежда молодежная</t>
  </si>
  <si>
    <t>квас сухой хлебный</t>
  </si>
  <si>
    <t xml:space="preserve">стань счастливым за 21 день </t>
  </si>
  <si>
    <t>тени clarins</t>
  </si>
  <si>
    <t>бублик для прически</t>
  </si>
  <si>
    <t>плетеное платье</t>
  </si>
  <si>
    <t>платье вискозное</t>
  </si>
  <si>
    <t>сапоги пенки</t>
  </si>
  <si>
    <t>brauberg ручки</t>
  </si>
  <si>
    <t>качерга</t>
  </si>
  <si>
    <t>оверсайз футболка с рисунком</t>
  </si>
  <si>
    <t xml:space="preserve">рубашка на пляж </t>
  </si>
  <si>
    <t>ищики</t>
  </si>
  <si>
    <t>кроксы не оригинал</t>
  </si>
  <si>
    <t>хирургические ножницы</t>
  </si>
  <si>
    <t>часы женские ручные</t>
  </si>
  <si>
    <t>белковый коктейль без сахара</t>
  </si>
  <si>
    <t>рюкзак пони</t>
  </si>
  <si>
    <t>трусы женские бесшовные из хлопка</t>
  </si>
  <si>
    <t>2 ярусная кровать</t>
  </si>
  <si>
    <t>носки детские красные</t>
  </si>
  <si>
    <t>maldives</t>
  </si>
  <si>
    <t>шлем для напитков</t>
  </si>
  <si>
    <t>magic herbs</t>
  </si>
  <si>
    <t>поатье befree</t>
  </si>
  <si>
    <t>54606077</t>
  </si>
  <si>
    <t xml:space="preserve">nike шлепки </t>
  </si>
  <si>
    <t>сетка москитная на качели</t>
  </si>
  <si>
    <t>спрей gardex</t>
  </si>
  <si>
    <t>кинопостер</t>
  </si>
  <si>
    <t>babybunny</t>
  </si>
  <si>
    <t>чехол для xiaomi mi 9 lite</t>
  </si>
  <si>
    <t xml:space="preserve">айсинг </t>
  </si>
  <si>
    <t>шорты соло</t>
  </si>
  <si>
    <t>система охлаждения процессора</t>
  </si>
  <si>
    <t>kosmoteros тоник</t>
  </si>
  <si>
    <t>туники большие размеры женские</t>
  </si>
  <si>
    <t xml:space="preserve">hollow knight </t>
  </si>
  <si>
    <t>резиновый уплотнитель для авто</t>
  </si>
  <si>
    <t>schneider electric выключатель механический</t>
  </si>
  <si>
    <t>зонт женский черный</t>
  </si>
  <si>
    <t>открытки выпускнику</t>
  </si>
  <si>
    <t>азелит антипятна</t>
  </si>
  <si>
    <t>studiamilk</t>
  </si>
  <si>
    <t xml:space="preserve">терапия </t>
  </si>
  <si>
    <t>футболка квасозавр</t>
  </si>
  <si>
    <t xml:space="preserve">сумка силиконовая </t>
  </si>
  <si>
    <t>нетканные полотенца</t>
  </si>
  <si>
    <t>камера ezviz</t>
  </si>
  <si>
    <t>rav kids</t>
  </si>
  <si>
    <t>милькоуп</t>
  </si>
  <si>
    <t>dermatological</t>
  </si>
  <si>
    <t>miene libe</t>
  </si>
  <si>
    <t>спрей фотошоп</t>
  </si>
  <si>
    <t>футболка кактус</t>
  </si>
  <si>
    <t>совок для уборки за животными</t>
  </si>
  <si>
    <t>сиберика скраб</t>
  </si>
  <si>
    <t>zolla штаны женские</t>
  </si>
  <si>
    <t>домашние халаты женские на молнии с коротким рукавом</t>
  </si>
  <si>
    <t>блуза женская белая с длинным рукавом</t>
  </si>
  <si>
    <t>оттеночный бальзам пепельный блонд</t>
  </si>
  <si>
    <t>ванночка для ног для бассейна</t>
  </si>
  <si>
    <t>семена фикус</t>
  </si>
  <si>
    <t>pure pearls</t>
  </si>
  <si>
    <t>1984 скотный двор</t>
  </si>
  <si>
    <t>фигурки на стол</t>
  </si>
  <si>
    <t>sharpist</t>
  </si>
  <si>
    <t xml:space="preserve">ушастый нянь гель </t>
  </si>
  <si>
    <t>рюкзачок детский для мальчика</t>
  </si>
  <si>
    <t xml:space="preserve">шкаф-купе </t>
  </si>
  <si>
    <t>масло черного кунжута</t>
  </si>
  <si>
    <t>бусины разноцветные</t>
  </si>
  <si>
    <t xml:space="preserve">комбинезон женский шортами </t>
  </si>
  <si>
    <t>наборы для ухода</t>
  </si>
  <si>
    <t>ремень для электрорубанка</t>
  </si>
  <si>
    <t>велосипедики женские</t>
  </si>
  <si>
    <t>насадка для глушителя</t>
  </si>
  <si>
    <t>православие книги</t>
  </si>
  <si>
    <t>высокие женские кроссовки</t>
  </si>
  <si>
    <t>флисовая одежда женская</t>
  </si>
  <si>
    <t>чехол на samsung a 10</t>
  </si>
  <si>
    <t>домра музыкальный инструмент</t>
  </si>
  <si>
    <t>телефон азбукварик</t>
  </si>
  <si>
    <t>клетка для крупных собак</t>
  </si>
  <si>
    <t>овощечистка на палец</t>
  </si>
  <si>
    <t>jolies levres 104</t>
  </si>
  <si>
    <t>too cool</t>
  </si>
  <si>
    <t>гребнева</t>
  </si>
  <si>
    <t>глаза стеклянные</t>
  </si>
  <si>
    <t>darex</t>
  </si>
  <si>
    <t xml:space="preserve">ремень для брюк </t>
  </si>
  <si>
    <t>стеклянная тарелка для микроволновки</t>
  </si>
  <si>
    <t>платье хлопковое белое</t>
  </si>
  <si>
    <t>пакет садовый</t>
  </si>
  <si>
    <t>octavia a5</t>
  </si>
  <si>
    <t>фит ми тональник</t>
  </si>
  <si>
    <t>детские прописи</t>
  </si>
  <si>
    <t>rod pod</t>
  </si>
  <si>
    <t>купальник лиф женский раздельный большой</t>
  </si>
  <si>
    <t>футболка женская пыльная роза</t>
  </si>
  <si>
    <t>шорты и майка на мальчика</t>
  </si>
  <si>
    <t>копорский чай</t>
  </si>
  <si>
    <t>oneplus телефон</t>
  </si>
  <si>
    <t>брюки вискоза женские</t>
  </si>
  <si>
    <t>fisher price коврик</t>
  </si>
  <si>
    <t>лак fiore</t>
  </si>
  <si>
    <t>украшение машины на свадьбу</t>
  </si>
  <si>
    <t>вигдорова</t>
  </si>
  <si>
    <t>юля всегда права</t>
  </si>
  <si>
    <t>чехол на сидушку стула</t>
  </si>
  <si>
    <t>женские майки на лето</t>
  </si>
  <si>
    <t>детская шляпа для девочки</t>
  </si>
  <si>
    <t>двигатель электрический</t>
  </si>
  <si>
    <t>гримм сладкая каша</t>
  </si>
  <si>
    <t>lokan</t>
  </si>
  <si>
    <t>чехол на samsung galaxy a5</t>
  </si>
  <si>
    <t>подвесные цветы</t>
  </si>
  <si>
    <t>50412684</t>
  </si>
  <si>
    <t>бусы аметист</t>
  </si>
  <si>
    <t xml:space="preserve">чехол на коробку передач </t>
  </si>
  <si>
    <t>стекло на хр</t>
  </si>
  <si>
    <t>с закрытой пяткой</t>
  </si>
  <si>
    <t>ночьнушка</t>
  </si>
  <si>
    <t>сумка  для девочек</t>
  </si>
  <si>
    <t xml:space="preserve">акнекутан </t>
  </si>
  <si>
    <t>14097569</t>
  </si>
  <si>
    <t xml:space="preserve">помпа электрическая для воды </t>
  </si>
  <si>
    <t>смартфон редми нот 9s</t>
  </si>
  <si>
    <t>cybex коляска</t>
  </si>
  <si>
    <t>фальш погоны мвд</t>
  </si>
  <si>
    <t>велосипед для детей 3 лет</t>
  </si>
  <si>
    <t>альт аксессуары</t>
  </si>
  <si>
    <t>украшения для свадебного торта</t>
  </si>
  <si>
    <t>краситель top decor</t>
  </si>
  <si>
    <t>дессанж</t>
  </si>
  <si>
    <t xml:space="preserve">под телевизор </t>
  </si>
  <si>
    <t>детское байковое одеяло</t>
  </si>
  <si>
    <t>разветвитель для наушников на 2 выхода</t>
  </si>
  <si>
    <t>пилки для наращивания ногтей</t>
  </si>
  <si>
    <t xml:space="preserve">штрих </t>
  </si>
  <si>
    <t>жилетка розовая</t>
  </si>
  <si>
    <t>футболки на девочку подростка</t>
  </si>
  <si>
    <t>57914540</t>
  </si>
  <si>
    <t>стакан с принтом</t>
  </si>
  <si>
    <t>комбинезон для мальчика джинсовый</t>
  </si>
  <si>
    <t>олта</t>
  </si>
  <si>
    <t>кларанс тушь</t>
  </si>
  <si>
    <t xml:space="preserve">поилка для кроликов </t>
  </si>
  <si>
    <t>53647217</t>
  </si>
  <si>
    <t>63040787</t>
  </si>
  <si>
    <t>вольфрамовые шарики</t>
  </si>
  <si>
    <t>fujida magna</t>
  </si>
  <si>
    <t xml:space="preserve">liverpool </t>
  </si>
  <si>
    <t>46178317</t>
  </si>
  <si>
    <t xml:space="preserve">попона </t>
  </si>
  <si>
    <t>мягкие игрушки мишка</t>
  </si>
  <si>
    <t>тюль в гостиную сетка</t>
  </si>
  <si>
    <t>салфетки в машину</t>
  </si>
  <si>
    <t>футболка 58</t>
  </si>
  <si>
    <t>монтаж для бойлов</t>
  </si>
  <si>
    <t>пниме</t>
  </si>
  <si>
    <t>леггинсы giulia</t>
  </si>
  <si>
    <t>аксессуары для пучка</t>
  </si>
  <si>
    <t>кашка перед сном</t>
  </si>
  <si>
    <t>salomon мужская обувь</t>
  </si>
  <si>
    <t>плед тонкий двуспальный</t>
  </si>
  <si>
    <t>бабушка агафья скраб</t>
  </si>
  <si>
    <t>11555119</t>
  </si>
  <si>
    <t>детская игра развивающая</t>
  </si>
  <si>
    <t>однаразовая посуда</t>
  </si>
  <si>
    <t>костюм для девочки с топиком</t>
  </si>
  <si>
    <t>bayron</t>
  </si>
  <si>
    <t xml:space="preserve">застежки для браслетов </t>
  </si>
  <si>
    <t>олеандр</t>
  </si>
  <si>
    <t xml:space="preserve">уход за ногами </t>
  </si>
  <si>
    <t>бордюр форма</t>
  </si>
  <si>
    <t>ковер полипропилен</t>
  </si>
  <si>
    <t>airpods кейс для наушников</t>
  </si>
  <si>
    <t>рецепты бабушки агафьи маска для лица</t>
  </si>
  <si>
    <t>магнитола с usb</t>
  </si>
  <si>
    <t>69091318</t>
  </si>
  <si>
    <t>шланг 32мм</t>
  </si>
  <si>
    <t>uakeen</t>
  </si>
  <si>
    <t xml:space="preserve">кросовки ролики </t>
  </si>
  <si>
    <t xml:space="preserve">летняя обувь для девочки </t>
  </si>
  <si>
    <t>волшебный экран</t>
  </si>
  <si>
    <t>стул со спинкой для пикника</t>
  </si>
  <si>
    <t>elantra xd</t>
  </si>
  <si>
    <t>бесы книга эксмо</t>
  </si>
  <si>
    <t>протеин be first</t>
  </si>
  <si>
    <t>21260539</t>
  </si>
  <si>
    <t>note румяна</t>
  </si>
  <si>
    <t>дразнюка</t>
  </si>
  <si>
    <t>юбка цветы</t>
  </si>
  <si>
    <t>wisell платье</t>
  </si>
  <si>
    <t>аквариум 20 л</t>
  </si>
  <si>
    <t>футболка твое денская</t>
  </si>
  <si>
    <t>орошение</t>
  </si>
  <si>
    <t>подарок подруге 12 лет</t>
  </si>
  <si>
    <t>елена ульева книги 0</t>
  </si>
  <si>
    <t xml:space="preserve">лампа диодная </t>
  </si>
  <si>
    <t>решетка на газовую плиту</t>
  </si>
  <si>
    <t>трусы стразы</t>
  </si>
  <si>
    <t>шифоновый халат</t>
  </si>
  <si>
    <t>reef</t>
  </si>
  <si>
    <t>x570</t>
  </si>
  <si>
    <t>парео для девочки</t>
  </si>
  <si>
    <t>алтарное покрывало</t>
  </si>
  <si>
    <t>allilo</t>
  </si>
  <si>
    <t>коньячные бокалы</t>
  </si>
  <si>
    <t>презерватив многоразовый</t>
  </si>
  <si>
    <t>жёсткий принц</t>
  </si>
  <si>
    <t>набор головок с трещеткой</t>
  </si>
  <si>
    <t>теплые штаны женские</t>
  </si>
  <si>
    <t>женские красные</t>
  </si>
  <si>
    <t>hansen смеситель</t>
  </si>
  <si>
    <t>костюм облегающий</t>
  </si>
  <si>
    <t>герметик victor reinz</t>
  </si>
  <si>
    <t>амвей дезодорант</t>
  </si>
  <si>
    <t>футболка тай дай оверсайз мужская</t>
  </si>
  <si>
    <t>юбка с полосками</t>
  </si>
  <si>
    <t>henderson джинсы</t>
  </si>
  <si>
    <t>футболка мне лень</t>
  </si>
  <si>
    <t>комбинезон с пиджаком</t>
  </si>
  <si>
    <t>ночник дом</t>
  </si>
  <si>
    <t xml:space="preserve">репеллент </t>
  </si>
  <si>
    <t>летния платья</t>
  </si>
  <si>
    <t>seidensticker</t>
  </si>
  <si>
    <t>шарф берсерк</t>
  </si>
  <si>
    <t>кроссовки женские new</t>
  </si>
  <si>
    <t>батюшка</t>
  </si>
  <si>
    <t>меховая пряжа</t>
  </si>
  <si>
    <t>кепка зонт</t>
  </si>
  <si>
    <t>учебник русский язык 6 класс</t>
  </si>
  <si>
    <t>халат женский с поясом</t>
  </si>
  <si>
    <t>грибницы</t>
  </si>
  <si>
    <t>чехол на tecno spark 5</t>
  </si>
  <si>
    <t>bioderma h2o</t>
  </si>
  <si>
    <t>64 гб флешка</t>
  </si>
  <si>
    <t>чулки противоэмболические</t>
  </si>
  <si>
    <t>погремушки на кроватку</t>
  </si>
  <si>
    <t>чёкер с шипами</t>
  </si>
  <si>
    <t>контактные линзы двухнедельные</t>
  </si>
  <si>
    <t>omero</t>
  </si>
  <si>
    <t>длинные мужские носки</t>
  </si>
  <si>
    <t>фурнитура для ящиков</t>
  </si>
  <si>
    <t>12498277</t>
  </si>
  <si>
    <t>предметы</t>
  </si>
  <si>
    <t>сяо подушка</t>
  </si>
  <si>
    <t>bbt</t>
  </si>
  <si>
    <t>очки polaroid детские</t>
  </si>
  <si>
    <t>машинка шевроле</t>
  </si>
  <si>
    <t>hp 122</t>
  </si>
  <si>
    <t xml:space="preserve">тоника фиолетовая </t>
  </si>
  <si>
    <t>шапка для спорта</t>
  </si>
  <si>
    <t>gerry weber куртка</t>
  </si>
  <si>
    <t>азиатская посуда</t>
  </si>
  <si>
    <t>рабер база</t>
  </si>
  <si>
    <t>спицы 40 см</t>
  </si>
  <si>
    <t>походные кружки</t>
  </si>
  <si>
    <t>часы походные</t>
  </si>
  <si>
    <t>шпатель фасадный</t>
  </si>
  <si>
    <t>twilight книга</t>
  </si>
  <si>
    <t>оллин краска для волос</t>
  </si>
  <si>
    <t>для вьюнов</t>
  </si>
  <si>
    <t>44641506</t>
  </si>
  <si>
    <t>магнитола приора</t>
  </si>
  <si>
    <t>unic</t>
  </si>
  <si>
    <t>power bank 60000</t>
  </si>
  <si>
    <t>45380635</t>
  </si>
  <si>
    <t>паста marvis</t>
  </si>
  <si>
    <t>очиститель стиральных машин</t>
  </si>
  <si>
    <t>гэблдон</t>
  </si>
  <si>
    <t>ежедневки белла</t>
  </si>
  <si>
    <t>автоматический карандаш 0.5</t>
  </si>
  <si>
    <t>напольные горшки</t>
  </si>
  <si>
    <t>разгрузочный ремень</t>
  </si>
  <si>
    <t>резинка для стеклоочистителя</t>
  </si>
  <si>
    <t>кресло для бассейна</t>
  </si>
  <si>
    <t>кроссовки женские черные 39 размер</t>
  </si>
  <si>
    <t>серьги хрящ</t>
  </si>
  <si>
    <t>футболка аниме для девочек</t>
  </si>
  <si>
    <t xml:space="preserve">kapous краска </t>
  </si>
  <si>
    <t>шланг растягивающийся с пистолетом</t>
  </si>
  <si>
    <t>жилет автомобилиста</t>
  </si>
  <si>
    <t>опрыскиватель аккумуляторный 2 литра</t>
  </si>
  <si>
    <t>фигурки из глины</t>
  </si>
  <si>
    <t>трусы иваново</t>
  </si>
  <si>
    <t>каяпут</t>
  </si>
  <si>
    <t>игрушечные продукты на липучках</t>
  </si>
  <si>
    <t>пильные диски</t>
  </si>
  <si>
    <t>цикорий chikoroff</t>
  </si>
  <si>
    <t>чехол honor 8а</t>
  </si>
  <si>
    <t>joyo roy</t>
  </si>
  <si>
    <t>смерть в облаках</t>
  </si>
  <si>
    <t>детские резиновые сандали</t>
  </si>
  <si>
    <t>активатор для клея</t>
  </si>
  <si>
    <t>шпалеры для огурцов</t>
  </si>
  <si>
    <t>демисезонный комбинезон для девочек</t>
  </si>
  <si>
    <t>форма для выпечки хлеба и кекса</t>
  </si>
  <si>
    <t>гардина на потолок</t>
  </si>
  <si>
    <t>часы электронные от сети</t>
  </si>
  <si>
    <t>детский кисель</t>
  </si>
  <si>
    <t>сайлид белье</t>
  </si>
  <si>
    <t>мужские кроссовки ромика</t>
  </si>
  <si>
    <t>шляпы для детей</t>
  </si>
  <si>
    <t>биота</t>
  </si>
  <si>
    <t>пиджак женский 56 размер</t>
  </si>
  <si>
    <t>эко мех</t>
  </si>
  <si>
    <t>hdmi удлинитель</t>
  </si>
  <si>
    <t xml:space="preserve">husky жидкость </t>
  </si>
  <si>
    <t>armadillo</t>
  </si>
  <si>
    <t>платья и сарафаны твое</t>
  </si>
  <si>
    <t>аккумулятор для сумки холодильник</t>
  </si>
  <si>
    <t>markovanhome</t>
  </si>
  <si>
    <t>value</t>
  </si>
  <si>
    <t>51790396</t>
  </si>
  <si>
    <t>серая рубашка женская</t>
  </si>
  <si>
    <t>самокат 3х колесный</t>
  </si>
  <si>
    <t>резиновый динозавр</t>
  </si>
  <si>
    <t>elonika</t>
  </si>
  <si>
    <t>адаптер для ремней</t>
  </si>
  <si>
    <t>хаори шинобу кочо</t>
  </si>
  <si>
    <t>милка вафли</t>
  </si>
  <si>
    <t>трусы женские шортики набор</t>
  </si>
  <si>
    <t>набор ножей кухонных samura</t>
  </si>
  <si>
    <t>мужские джинсы голубые</t>
  </si>
  <si>
    <t>липкая бумага</t>
  </si>
  <si>
    <t>штаны на подтяжках</t>
  </si>
  <si>
    <t>bio world для волос</t>
  </si>
  <si>
    <t>книги детские сказки</t>
  </si>
  <si>
    <t>весы напольные электронные скарлет</t>
  </si>
  <si>
    <t>летние вещи для мальчика</t>
  </si>
  <si>
    <t>маленькое кресло</t>
  </si>
  <si>
    <t xml:space="preserve">runail гель </t>
  </si>
  <si>
    <t>под воду</t>
  </si>
  <si>
    <t>неодимовый магнит поисковый</t>
  </si>
  <si>
    <t>fagottino</t>
  </si>
  <si>
    <t>пряники вспыш</t>
  </si>
  <si>
    <t>плойка поларис</t>
  </si>
  <si>
    <t xml:space="preserve">пенал с аниме </t>
  </si>
  <si>
    <t>ведро для швабры с отжимом</t>
  </si>
  <si>
    <t>джинсовка zara</t>
  </si>
  <si>
    <t>туфли женские тамарис</t>
  </si>
  <si>
    <t>наруто кулон</t>
  </si>
  <si>
    <t xml:space="preserve">черепашки </t>
  </si>
  <si>
    <t>алона</t>
  </si>
  <si>
    <t>чехлы на диван и кресло</t>
  </si>
  <si>
    <t xml:space="preserve">stephan </t>
  </si>
  <si>
    <t>64994738</t>
  </si>
  <si>
    <t>mirth</t>
  </si>
  <si>
    <t>штаны колюты</t>
  </si>
  <si>
    <t>пеленка для рук на липучке</t>
  </si>
  <si>
    <t>пинцет для детей</t>
  </si>
  <si>
    <t>кольцевой свет</t>
  </si>
  <si>
    <t>лезвие для бороды</t>
  </si>
  <si>
    <t>для автомобиля аксессуары для багажника</t>
  </si>
  <si>
    <t>repsol 5w40</t>
  </si>
  <si>
    <t>читас</t>
  </si>
  <si>
    <t>aristore</t>
  </si>
  <si>
    <t>gamebox</t>
  </si>
  <si>
    <t>набор буров по бетону</t>
  </si>
  <si>
    <t>хуй игрушка</t>
  </si>
  <si>
    <t>тату everink</t>
  </si>
  <si>
    <t>пряжа пуфи</t>
  </si>
  <si>
    <t>собачий леденец</t>
  </si>
  <si>
    <t>антивозрастной крем для лица красота</t>
  </si>
  <si>
    <t>выпускной сарафан</t>
  </si>
  <si>
    <t>атлас книга</t>
  </si>
  <si>
    <t>рубашка мужская casual</t>
  </si>
  <si>
    <t>блокнот корги</t>
  </si>
  <si>
    <t>платье для девочки со шлейфом</t>
  </si>
  <si>
    <t xml:space="preserve">calvin klein трусы мужские </t>
  </si>
  <si>
    <t>качели на цепях</t>
  </si>
  <si>
    <t>чехол на телефон samsung galaxy a22</t>
  </si>
  <si>
    <t>чехол на напольную вешалку</t>
  </si>
  <si>
    <t>гель для бритья satin care</t>
  </si>
  <si>
    <t>tuc печенье</t>
  </si>
  <si>
    <t>костюм юбка рубашка</t>
  </si>
  <si>
    <t>бисер цилиндрический</t>
  </si>
  <si>
    <t>игрушка микрофон</t>
  </si>
  <si>
    <t>bb black rice</t>
  </si>
  <si>
    <t>обои мраморные</t>
  </si>
  <si>
    <t xml:space="preserve">детская летняя одежда </t>
  </si>
  <si>
    <t xml:space="preserve"> tamaris</t>
  </si>
  <si>
    <t>sei tu женский</t>
  </si>
  <si>
    <t>худи женское лето</t>
  </si>
  <si>
    <t xml:space="preserve">каталка машина </t>
  </si>
  <si>
    <t>avon imari</t>
  </si>
  <si>
    <t>шарик для собак</t>
  </si>
  <si>
    <t>плюшевая сова</t>
  </si>
  <si>
    <t>винтажная брошь</t>
  </si>
  <si>
    <t>спорран</t>
  </si>
  <si>
    <t>сквиш фрукты</t>
  </si>
  <si>
    <t>летние детские шапки</t>
  </si>
  <si>
    <t>надуксусная кислота</t>
  </si>
  <si>
    <t>браслет женский на ногу бижутерия</t>
  </si>
  <si>
    <t>nba игра</t>
  </si>
  <si>
    <t xml:space="preserve">игрушки майнкрафт </t>
  </si>
  <si>
    <t>очень приятно бог фигурка</t>
  </si>
  <si>
    <t>сказка на магнитах</t>
  </si>
  <si>
    <t>секатор zema</t>
  </si>
  <si>
    <t>ковры и паласы зеленые</t>
  </si>
  <si>
    <t>жвачки ментос</t>
  </si>
  <si>
    <t>игры для сони плейстейшен 4</t>
  </si>
  <si>
    <t>куница</t>
  </si>
  <si>
    <t>лента для наращивания ресниц</t>
  </si>
  <si>
    <t>бижутерия глория джинс</t>
  </si>
  <si>
    <t>пилотка пионерская</t>
  </si>
  <si>
    <t>фосфорные звездочки</t>
  </si>
  <si>
    <t>50466557</t>
  </si>
  <si>
    <t>винус кассеты</t>
  </si>
  <si>
    <t>плед на кровать 180х200</t>
  </si>
  <si>
    <t>bi-led линзы</t>
  </si>
  <si>
    <t>mlt-d104s</t>
  </si>
  <si>
    <t>ресницы shine</t>
  </si>
  <si>
    <t>юбочка для танцев</t>
  </si>
  <si>
    <t>брюки с накладными карманами мужские</t>
  </si>
  <si>
    <t>окружающий мир учебник</t>
  </si>
  <si>
    <t>дактейл</t>
  </si>
  <si>
    <t>tea mix</t>
  </si>
  <si>
    <t>стаканы красные</t>
  </si>
  <si>
    <t>тапочки подводника</t>
  </si>
  <si>
    <t>кочо шинобу</t>
  </si>
  <si>
    <t>китайская мазь 999</t>
  </si>
  <si>
    <t>суставин</t>
  </si>
  <si>
    <t>blando cosmetics</t>
  </si>
  <si>
    <t>поставка для телефона в машину</t>
  </si>
  <si>
    <t>70522052</t>
  </si>
  <si>
    <t>аккумулятор дельта</t>
  </si>
  <si>
    <t>47371342</t>
  </si>
  <si>
    <t>зеленый кошелек</t>
  </si>
  <si>
    <t>считыватель ошибок</t>
  </si>
  <si>
    <t>мужские рубашки большого размера</t>
  </si>
  <si>
    <t>marikriss</t>
  </si>
  <si>
    <t>батарейки аа duracell</t>
  </si>
  <si>
    <t>гейнер cybermass</t>
  </si>
  <si>
    <t>платье для беременных вечернее</t>
  </si>
  <si>
    <t>насос для бассейна bestway</t>
  </si>
  <si>
    <t>розовое поатье</t>
  </si>
  <si>
    <t>провод для быстрой зарядки</t>
  </si>
  <si>
    <t>шпагат белый</t>
  </si>
  <si>
    <t>bella прокладки ежедневные</t>
  </si>
  <si>
    <t>lussotico платье</t>
  </si>
  <si>
    <t>esvv</t>
  </si>
  <si>
    <t>ткань для фона</t>
  </si>
  <si>
    <t>грибы мицелий</t>
  </si>
  <si>
    <t>волшебное королевство</t>
  </si>
  <si>
    <t>подарки для семьи</t>
  </si>
  <si>
    <t>15704715</t>
  </si>
  <si>
    <t>юбка синяя прямая</t>
  </si>
  <si>
    <t>11718920</t>
  </si>
  <si>
    <t>чехол на пианино</t>
  </si>
  <si>
    <t>соник конструктор</t>
  </si>
  <si>
    <t>gucci memoire</t>
  </si>
  <si>
    <t>мешочки для вещей</t>
  </si>
  <si>
    <t>синяк</t>
  </si>
  <si>
    <t>алан по</t>
  </si>
  <si>
    <t>часы бижутерия</t>
  </si>
  <si>
    <t>биоклинзинг</t>
  </si>
  <si>
    <t>стол  туристический</t>
  </si>
  <si>
    <t>vittoria vicci шорты</t>
  </si>
  <si>
    <t xml:space="preserve">брюки светлые </t>
  </si>
  <si>
    <t>аниме канцелярские товары</t>
  </si>
  <si>
    <t>гайя</t>
  </si>
  <si>
    <t>смарт часы amazfit gts 2</t>
  </si>
  <si>
    <t>кроссовки для мальчиков reebok</t>
  </si>
  <si>
    <t>платье металлик</t>
  </si>
  <si>
    <t>чехол на samsung a51 galaxy</t>
  </si>
  <si>
    <t>роутер wi-fi xiaomi</t>
  </si>
  <si>
    <t>geoby коляска</t>
  </si>
  <si>
    <t>65744862</t>
  </si>
  <si>
    <t>велосипед складной 26</t>
  </si>
  <si>
    <t>фигурки из фарфора</t>
  </si>
  <si>
    <t>термос набор</t>
  </si>
  <si>
    <t>парные пижамки</t>
  </si>
  <si>
    <t>шапка зимняя для новорожденных</t>
  </si>
  <si>
    <t>женский платье с длинный рукав 60 размер</t>
  </si>
  <si>
    <t>нюбеланс</t>
  </si>
  <si>
    <t>все о дракоше</t>
  </si>
  <si>
    <t>o shade кеды</t>
  </si>
  <si>
    <t>монеты серебро</t>
  </si>
  <si>
    <t>73599747</t>
  </si>
  <si>
    <t>шляпа женская летняя черная</t>
  </si>
  <si>
    <t>tnl professional гель</t>
  </si>
  <si>
    <t>ostin кардиган</t>
  </si>
  <si>
    <t xml:space="preserve">стоматолог </t>
  </si>
  <si>
    <t>геншин ручки</t>
  </si>
  <si>
    <t>перчатки атлетические</t>
  </si>
  <si>
    <t>кукла юля</t>
  </si>
  <si>
    <t>сталлоне</t>
  </si>
  <si>
    <t>планшет huawei matepad</t>
  </si>
  <si>
    <t xml:space="preserve">шнур айфон </t>
  </si>
  <si>
    <t>складной тент для бассейна</t>
  </si>
  <si>
    <t>косметика люмине</t>
  </si>
  <si>
    <t>сумка женская кроссбоди большая</t>
  </si>
  <si>
    <t xml:space="preserve">парная подвеска </t>
  </si>
  <si>
    <t>nike lunar</t>
  </si>
  <si>
    <t xml:space="preserve">детская ортопедическая подушка </t>
  </si>
  <si>
    <t>шкаф для ключей</t>
  </si>
  <si>
    <t>для обуви шкаф</t>
  </si>
  <si>
    <t>дневник для 5-11 классов</t>
  </si>
  <si>
    <t>тонкий жилет</t>
  </si>
  <si>
    <t>эрорзн</t>
  </si>
  <si>
    <t>футболка мишка фредди</t>
  </si>
  <si>
    <t>tanella</t>
  </si>
  <si>
    <t>микроскоп детский микромед</t>
  </si>
  <si>
    <t>порошок ariel 12 кг</t>
  </si>
  <si>
    <t>30305070</t>
  </si>
  <si>
    <t>шезлонг для малышей</t>
  </si>
  <si>
    <t>чехлы на телефон vivo</t>
  </si>
  <si>
    <t>космеьика</t>
  </si>
  <si>
    <t>брюки песочные</t>
  </si>
  <si>
    <t>riccardo donati</t>
  </si>
  <si>
    <t xml:space="preserve">паста для полировки </t>
  </si>
  <si>
    <t>халат женский домашний на завязках</t>
  </si>
  <si>
    <t>аккумулятор 60 ампер</t>
  </si>
  <si>
    <t>порог самоклеющийся</t>
  </si>
  <si>
    <t>платье  макси</t>
  </si>
  <si>
    <t>diabolica</t>
  </si>
  <si>
    <t>паста финиковая</t>
  </si>
  <si>
    <t>одежда для куклы барби кукольная одежда</t>
  </si>
  <si>
    <t>носки мужские 46 размер</t>
  </si>
  <si>
    <t>картина по номерам гранат</t>
  </si>
  <si>
    <t>top brands</t>
  </si>
  <si>
    <t>масло моторное для мотоцикла</t>
  </si>
  <si>
    <t>картина по номерам кпоп</t>
  </si>
  <si>
    <t>74876628</t>
  </si>
  <si>
    <t>толстовка токийские мстители</t>
  </si>
  <si>
    <t>колготки женские сеточка</t>
  </si>
  <si>
    <t xml:space="preserve">чехол для зонта </t>
  </si>
  <si>
    <t xml:space="preserve">сумка переноска для собак </t>
  </si>
  <si>
    <t>куртка тонкая женская</t>
  </si>
  <si>
    <t>костюм электрика</t>
  </si>
  <si>
    <t>beautydrugs красота</t>
  </si>
  <si>
    <t>arts fact</t>
  </si>
  <si>
    <t>бардачок</t>
  </si>
  <si>
    <t>мебельные ручки черные</t>
  </si>
  <si>
    <t>25200518</t>
  </si>
  <si>
    <t>61073180</t>
  </si>
  <si>
    <t>чистая линия для мужчин</t>
  </si>
  <si>
    <t>кременкульское печенье</t>
  </si>
  <si>
    <t>emra зубная паста</t>
  </si>
  <si>
    <t xml:space="preserve">массажер механический </t>
  </si>
  <si>
    <t>платье летнее женское хлопок лен</t>
  </si>
  <si>
    <t>лак для ногтей 60 секунд</t>
  </si>
  <si>
    <t>платье женское хб</t>
  </si>
  <si>
    <t>avon eve prive</t>
  </si>
  <si>
    <t>бумага для ксерокса а4</t>
  </si>
  <si>
    <t>блокнот для мужчин</t>
  </si>
  <si>
    <t>чехол на samsung galaxy a7</t>
  </si>
  <si>
    <t>шоколад руби</t>
  </si>
  <si>
    <t>coconut milk conditioner</t>
  </si>
  <si>
    <t>метелица конфеты</t>
  </si>
  <si>
    <t>серьги бижутерия клевер</t>
  </si>
  <si>
    <t>лесовичок ферма</t>
  </si>
  <si>
    <t>триммер садовый для травы электрический</t>
  </si>
  <si>
    <t>бразильские орехи</t>
  </si>
  <si>
    <t>46417971</t>
  </si>
  <si>
    <t>спиннер для нанизывания бисера</t>
  </si>
  <si>
    <t>йога принт</t>
  </si>
  <si>
    <t>asics кроссовки женские gel pulse</t>
  </si>
  <si>
    <t>банан вяленый</t>
  </si>
  <si>
    <t>контейнер свч</t>
  </si>
  <si>
    <t>маска из водорослей</t>
  </si>
  <si>
    <t>чехол самсунг 52</t>
  </si>
  <si>
    <t>брелок музыкальный</t>
  </si>
  <si>
    <t>17732460</t>
  </si>
  <si>
    <t>веселые шестеренки</t>
  </si>
  <si>
    <t>дренажная система</t>
  </si>
  <si>
    <t>крем с капсулами</t>
  </si>
  <si>
    <t>зарина джинсы mom</t>
  </si>
  <si>
    <t>стильные салатовая рубашка</t>
  </si>
  <si>
    <t>платье с рукавами буф</t>
  </si>
  <si>
    <t>b9</t>
  </si>
  <si>
    <t>худи с принтом женское</t>
  </si>
  <si>
    <t>pazolini лоферы</t>
  </si>
  <si>
    <t>торба мужская</t>
  </si>
  <si>
    <t>детские костюмы адидас</t>
  </si>
  <si>
    <t>аппарат остио</t>
  </si>
  <si>
    <t>мицелии</t>
  </si>
  <si>
    <t>адрас</t>
  </si>
  <si>
    <t>набор мебели для сада</t>
  </si>
  <si>
    <t xml:space="preserve">полосатый свитер </t>
  </si>
  <si>
    <t>чехол айфон8</t>
  </si>
  <si>
    <t>markal</t>
  </si>
  <si>
    <t xml:space="preserve">гель для педикюра </t>
  </si>
  <si>
    <t>электронный штопор</t>
  </si>
  <si>
    <t>спортивный костюм женский с молнией</t>
  </si>
  <si>
    <t xml:space="preserve">tide капсулы </t>
  </si>
  <si>
    <t>накладки на сосок</t>
  </si>
  <si>
    <t>досуг и творчество дом аксессуары и материалы для рукоделия творчество и рукоделие</t>
  </si>
  <si>
    <t>3 d очки</t>
  </si>
  <si>
    <t>бомбер мужской оверсайз</t>
  </si>
  <si>
    <t>набор мяса</t>
  </si>
  <si>
    <t>перекись водорода 5л</t>
  </si>
  <si>
    <t>ветровки адидас мужские</t>
  </si>
  <si>
    <t>стрижка когтей</t>
  </si>
  <si>
    <t xml:space="preserve">чехлы на airpods </t>
  </si>
  <si>
    <t>гамак для кошки на батарею</t>
  </si>
  <si>
    <t>боди mango</t>
  </si>
  <si>
    <t>колеса 110мм</t>
  </si>
  <si>
    <t>дезорант</t>
  </si>
  <si>
    <t xml:space="preserve">набор инструментов детский </t>
  </si>
  <si>
    <t xml:space="preserve">конверт для малыша </t>
  </si>
  <si>
    <t>стремена павлика</t>
  </si>
  <si>
    <t>браслет на часы ксиоми</t>
  </si>
  <si>
    <t>плед индия</t>
  </si>
  <si>
    <t>коврик для йоги reebok</t>
  </si>
  <si>
    <t xml:space="preserve">костюм для крещения </t>
  </si>
  <si>
    <t>мини диванчик</t>
  </si>
  <si>
    <t>плакат дмб</t>
  </si>
  <si>
    <t xml:space="preserve">регулятор давления </t>
  </si>
  <si>
    <t>операция игра настольная</t>
  </si>
  <si>
    <t>книги читать</t>
  </si>
  <si>
    <t>набор дорожных знаков</t>
  </si>
  <si>
    <t>кабель type c xiaomi</t>
  </si>
  <si>
    <t>бюстгальтер без брителек</t>
  </si>
  <si>
    <t>брюки женские летние штапель</t>
  </si>
  <si>
    <t>на форд фокус 2</t>
  </si>
  <si>
    <t xml:space="preserve">правление волков </t>
  </si>
  <si>
    <t>крымское мыло набор</t>
  </si>
  <si>
    <t>халат узбекский</t>
  </si>
  <si>
    <t>солнцезащитный крем spf 50 нивея</t>
  </si>
  <si>
    <t>корм darsi</t>
  </si>
  <si>
    <t>значок хаги ваги</t>
  </si>
  <si>
    <t>флешку</t>
  </si>
  <si>
    <t xml:space="preserve">леопардовая юбка </t>
  </si>
  <si>
    <t>стич чехол</t>
  </si>
  <si>
    <t>брюки утяжка</t>
  </si>
  <si>
    <t>deoproce тонер</t>
  </si>
  <si>
    <t>нано пилка</t>
  </si>
  <si>
    <t>6500xt</t>
  </si>
  <si>
    <t>ершов</t>
  </si>
  <si>
    <t>21617392</t>
  </si>
  <si>
    <t>настольные игры для детей от 7 лет</t>
  </si>
  <si>
    <t>incitt</t>
  </si>
  <si>
    <t>ремень кожа женский</t>
  </si>
  <si>
    <t>футболка от пота</t>
  </si>
  <si>
    <t>гель лак сан</t>
  </si>
  <si>
    <t>брюки летние турция</t>
  </si>
  <si>
    <t>настоящему мужчине</t>
  </si>
  <si>
    <t>майки мужские белые</t>
  </si>
  <si>
    <t>удлинитель для косилки</t>
  </si>
  <si>
    <t>освещение в гараж</t>
  </si>
  <si>
    <t>купальник indefini</t>
  </si>
  <si>
    <t>плавательная обувь</t>
  </si>
  <si>
    <t>мамунт</t>
  </si>
  <si>
    <t>nl pro</t>
  </si>
  <si>
    <t>отбеливатель для волос</t>
  </si>
  <si>
    <t>джинсовая юбка твое</t>
  </si>
  <si>
    <t>очищающий кисель</t>
  </si>
  <si>
    <t>контейнер пластиковый одноразовый</t>
  </si>
  <si>
    <t>пупс большой</t>
  </si>
  <si>
    <t>37515756</t>
  </si>
  <si>
    <t>хлопковый шнур 5мм</t>
  </si>
  <si>
    <t>фильтры для робота пылесоса</t>
  </si>
  <si>
    <t>электрический душ</t>
  </si>
  <si>
    <t>ebo style</t>
  </si>
  <si>
    <t>46490836</t>
  </si>
  <si>
    <t>сахарный ребенок книга</t>
  </si>
  <si>
    <t>букварь 1 класс</t>
  </si>
  <si>
    <t>единорог игрушка с сюрпризом</t>
  </si>
  <si>
    <t>морские динозавры</t>
  </si>
  <si>
    <t>стильный костюм женский</t>
  </si>
  <si>
    <t>автоматический диспенсер</t>
  </si>
  <si>
    <t xml:space="preserve">фольга на окна </t>
  </si>
  <si>
    <t>тушь для ресни</t>
  </si>
  <si>
    <t xml:space="preserve">мужская футболка черная </t>
  </si>
  <si>
    <t>домашние костюмы с бриджами</t>
  </si>
  <si>
    <t>сонотека постельное белье</t>
  </si>
  <si>
    <t xml:space="preserve">ловенс </t>
  </si>
  <si>
    <t>43220993</t>
  </si>
  <si>
    <t>форма для запекания маленькая</t>
  </si>
  <si>
    <t>носочки на стул</t>
  </si>
  <si>
    <t>звёздочка баттерфляй</t>
  </si>
  <si>
    <t>кроссовки женские бордовые</t>
  </si>
  <si>
    <t>exco</t>
  </si>
  <si>
    <t>domadelin</t>
  </si>
  <si>
    <t>чай тисун</t>
  </si>
  <si>
    <t>ручка на присосках</t>
  </si>
  <si>
    <t>48195398</t>
  </si>
  <si>
    <t>12601719</t>
  </si>
  <si>
    <t>собачка мягкая игрушка</t>
  </si>
  <si>
    <t>туфли из текстиля</t>
  </si>
  <si>
    <t>фольга строительная</t>
  </si>
  <si>
    <t>простынь на резинке 70х140</t>
  </si>
  <si>
    <t>телефон кнопочный самсунг</t>
  </si>
  <si>
    <t>резиночки селиконовые</t>
  </si>
  <si>
    <t>3985474</t>
  </si>
  <si>
    <t>подушка ортопедическа</t>
  </si>
  <si>
    <t>картина по номерам губы</t>
  </si>
  <si>
    <t>чехол на телефон редми 10s</t>
  </si>
  <si>
    <t>осьминоги</t>
  </si>
  <si>
    <t>агро ткань</t>
  </si>
  <si>
    <t>лего сова</t>
  </si>
  <si>
    <t xml:space="preserve">перчатки сетчатые </t>
  </si>
  <si>
    <t>ирригатор проточный</t>
  </si>
  <si>
    <t xml:space="preserve">настольная лампа для маникюра </t>
  </si>
  <si>
    <t>клапан для раковины</t>
  </si>
  <si>
    <t>кепка с париком</t>
  </si>
  <si>
    <t>коврик для макарон</t>
  </si>
  <si>
    <t>таро муз</t>
  </si>
  <si>
    <t>шар вспыш</t>
  </si>
  <si>
    <t>отбеливающие полоски для зубов rigel</t>
  </si>
  <si>
    <t>продукты корея</t>
  </si>
  <si>
    <t>пряжа 5 мотков</t>
  </si>
  <si>
    <t>ирокез</t>
  </si>
  <si>
    <t>artdeco гель для бровей</t>
  </si>
  <si>
    <t>карандаш для брове</t>
  </si>
  <si>
    <t>тимити</t>
  </si>
  <si>
    <t>зарядка для джойстиков</t>
  </si>
  <si>
    <t>12036990</t>
  </si>
  <si>
    <t>книга о животных</t>
  </si>
  <si>
    <t>кот basic</t>
  </si>
  <si>
    <t xml:space="preserve"> лалафанфан</t>
  </si>
  <si>
    <t>love republic брюки джинсовые</t>
  </si>
  <si>
    <t>iphone se телефон</t>
  </si>
  <si>
    <t>плантшет</t>
  </si>
  <si>
    <t>платье alolika</t>
  </si>
  <si>
    <t>бак под мусор</t>
  </si>
  <si>
    <t>глория джинс одежда для девочек футболка</t>
  </si>
  <si>
    <t>колготки acoola</t>
  </si>
  <si>
    <t>человек паук картина по номерам</t>
  </si>
  <si>
    <t>happy baby чемодан</t>
  </si>
  <si>
    <t>пиджак без рукавов женский</t>
  </si>
  <si>
    <t>18145248</t>
  </si>
  <si>
    <t>26777824</t>
  </si>
  <si>
    <t>провод антенный</t>
  </si>
  <si>
    <t>женский пуховик зимний</t>
  </si>
  <si>
    <t>наколенник двигайся легко xl</t>
  </si>
  <si>
    <t>краска для каблуков</t>
  </si>
  <si>
    <t>оксидант ollin</t>
  </si>
  <si>
    <t>69208038</t>
  </si>
  <si>
    <t>говорящая азбука книга</t>
  </si>
  <si>
    <t>vedara</t>
  </si>
  <si>
    <t>обувь на платформе туфли женские</t>
  </si>
  <si>
    <t>labiotte</t>
  </si>
  <si>
    <t>серьги детские позолоченные</t>
  </si>
  <si>
    <t>розовая футболка твое</t>
  </si>
  <si>
    <t xml:space="preserve">тату аниме </t>
  </si>
  <si>
    <t xml:space="preserve">костюмы для мальчика </t>
  </si>
  <si>
    <t>уход за пяточками</t>
  </si>
  <si>
    <t>17162645</t>
  </si>
  <si>
    <t>подьемник</t>
  </si>
  <si>
    <t>салфетка виледа</t>
  </si>
  <si>
    <t>бейсболка детская для мальчика адидас</t>
  </si>
  <si>
    <t>абажур в баню</t>
  </si>
  <si>
    <t>весло для каяка</t>
  </si>
  <si>
    <t>черное платье оверсайз</t>
  </si>
  <si>
    <t>масло для губ с кисточкой</t>
  </si>
  <si>
    <t>mango  платье</t>
  </si>
  <si>
    <t>art visage lip glam</t>
  </si>
  <si>
    <t>электропоезд для деревянной дороги</t>
  </si>
  <si>
    <t>smpl жижа</t>
  </si>
  <si>
    <t>проектор для детей</t>
  </si>
  <si>
    <t>женские летние джинсы голубые</t>
  </si>
  <si>
    <t>обувь зимняя для девочки</t>
  </si>
  <si>
    <t>декоративные заборы</t>
  </si>
  <si>
    <t xml:space="preserve">кофе якобс монарх </t>
  </si>
  <si>
    <t>grohe смеситель для душа</t>
  </si>
  <si>
    <t>lol bigger surprise</t>
  </si>
  <si>
    <t>машинка ходунки</t>
  </si>
  <si>
    <t>leraton t1</t>
  </si>
  <si>
    <t xml:space="preserve">восковой карандаш </t>
  </si>
  <si>
    <t xml:space="preserve">кубановедение </t>
  </si>
  <si>
    <t>наклейки для тебя</t>
  </si>
  <si>
    <t>сетка рыбаловная</t>
  </si>
  <si>
    <t>nhl 21</t>
  </si>
  <si>
    <t>rolls royce</t>
  </si>
  <si>
    <t>самоклеящиеся</t>
  </si>
  <si>
    <t>наборы из серебра</t>
  </si>
  <si>
    <t>лоток для приборов idea</t>
  </si>
  <si>
    <t>molimed premium</t>
  </si>
  <si>
    <t>салатова рубашка женская</t>
  </si>
  <si>
    <t>тапочки nordman</t>
  </si>
  <si>
    <t>армейские трусы</t>
  </si>
  <si>
    <t>7looks женский одежда</t>
  </si>
  <si>
    <t>полесье мусоровоз</t>
  </si>
  <si>
    <t>valore</t>
  </si>
  <si>
    <t>коробка куб</t>
  </si>
  <si>
    <t>для перфоратора</t>
  </si>
  <si>
    <t>reserve naturelle</t>
  </si>
  <si>
    <t>колинс поло</t>
  </si>
  <si>
    <t>permin</t>
  </si>
  <si>
    <t>кофта с начесом для мальчика</t>
  </si>
  <si>
    <t>кепка мудская</t>
  </si>
  <si>
    <t xml:space="preserve">конные бриджи </t>
  </si>
  <si>
    <t>овощи на балконе</t>
  </si>
  <si>
    <t>свитер женский оджи</t>
  </si>
  <si>
    <t>самоклеющаяся экокожа</t>
  </si>
  <si>
    <t>белый слайм</t>
  </si>
  <si>
    <t>raifil</t>
  </si>
  <si>
    <t>татуаж для губ</t>
  </si>
  <si>
    <t>купить зонт</t>
  </si>
  <si>
    <t>значок mitsubishi</t>
  </si>
  <si>
    <t xml:space="preserve">басанодки </t>
  </si>
  <si>
    <t>евро пододеяльник</t>
  </si>
  <si>
    <t>анемэ</t>
  </si>
  <si>
    <t>подарки медику</t>
  </si>
  <si>
    <t>75562236</t>
  </si>
  <si>
    <t>игрушки 6 лет для мальчиков</t>
  </si>
  <si>
    <t>тревел набор баночки</t>
  </si>
  <si>
    <t>aquatic мужской</t>
  </si>
  <si>
    <t>фильтр аквафор в15</t>
  </si>
  <si>
    <t>плащ для девочки акула</t>
  </si>
  <si>
    <t>пазл фиксики</t>
  </si>
  <si>
    <t>женская футболка бежевая</t>
  </si>
  <si>
    <t>праймер уно</t>
  </si>
  <si>
    <t>eatmy</t>
  </si>
  <si>
    <t>easy&amp;free</t>
  </si>
  <si>
    <t xml:space="preserve">ботокс для бровей </t>
  </si>
  <si>
    <t>или epoxy</t>
  </si>
  <si>
    <t>сушилка для белья выдвижная</t>
  </si>
  <si>
    <t>кольцо для ловца снов</t>
  </si>
  <si>
    <t>baon рубашка</t>
  </si>
  <si>
    <t>платье силуэта а</t>
  </si>
  <si>
    <t>взрослая жизнь</t>
  </si>
  <si>
    <t>еда меняющая жизнь</t>
  </si>
  <si>
    <t>сережки уно</t>
  </si>
  <si>
    <t>63077906</t>
  </si>
  <si>
    <t>matyo</t>
  </si>
  <si>
    <t>маскхалат мужской летний</t>
  </si>
  <si>
    <t>плетеные шлепанцы</t>
  </si>
  <si>
    <t>лозеваль</t>
  </si>
  <si>
    <t xml:space="preserve">для волос резинки </t>
  </si>
  <si>
    <t xml:space="preserve">защитное стекло на камеру для iphone 12 pro (6,1\") benks </t>
  </si>
  <si>
    <t>худи бордовое</t>
  </si>
  <si>
    <t>постельное болье</t>
  </si>
  <si>
    <t>жидкость раптор</t>
  </si>
  <si>
    <t>футбольные щитки nike</t>
  </si>
  <si>
    <t>бершка джемпер</t>
  </si>
  <si>
    <t>крестики для укладки плитки</t>
  </si>
  <si>
    <t>пылесос беспроводной для авто</t>
  </si>
  <si>
    <t>kids store обувь</t>
  </si>
  <si>
    <t>ковры ручной работы</t>
  </si>
  <si>
    <t>брюки замшевые</t>
  </si>
  <si>
    <t>рюкзак bobby</t>
  </si>
  <si>
    <t>духи рени мужские</t>
  </si>
  <si>
    <t>пиджак женский оверсайз в школу</t>
  </si>
  <si>
    <t>резинка на лоб</t>
  </si>
  <si>
    <t>капитан немо</t>
  </si>
  <si>
    <t>муаллим сани книга</t>
  </si>
  <si>
    <t>carnage</t>
  </si>
  <si>
    <t>платье пиджак оверсайз</t>
  </si>
  <si>
    <t>masarid</t>
  </si>
  <si>
    <t>поровоз</t>
  </si>
  <si>
    <t>1911</t>
  </si>
  <si>
    <t xml:space="preserve">подарочные конфеты </t>
  </si>
  <si>
    <t>флешка 64 гб 2.0</t>
  </si>
  <si>
    <t>насадка для машинки для стрижки</t>
  </si>
  <si>
    <t>поэты серебряного века</t>
  </si>
  <si>
    <t>xiaomi poco m4 pro чехол</t>
  </si>
  <si>
    <t>pm</t>
  </si>
  <si>
    <t>футболка для девочк</t>
  </si>
  <si>
    <t xml:space="preserve">перчатки тканевые </t>
  </si>
  <si>
    <t>картридж 728</t>
  </si>
  <si>
    <t>освежитель воздуха в машину японский</t>
  </si>
  <si>
    <t xml:space="preserve">дисней одежда </t>
  </si>
  <si>
    <t>relx электронная сигарета</t>
  </si>
  <si>
    <t>пряжа regia</t>
  </si>
  <si>
    <t>leuchtturm блокнот</t>
  </si>
  <si>
    <t>ollin осветлитель</t>
  </si>
  <si>
    <t xml:space="preserve">труборез </t>
  </si>
  <si>
    <t>аксессуар для чистки бассейна</t>
  </si>
  <si>
    <t>книга йога</t>
  </si>
  <si>
    <t>большой коврик</t>
  </si>
  <si>
    <t>постельное белье семейное с двумя пододеяльниками</t>
  </si>
  <si>
    <t>живое дерево из исландского мха</t>
  </si>
  <si>
    <t>babystep</t>
  </si>
  <si>
    <t>шампунь пантин 900 мл</t>
  </si>
  <si>
    <t>72433808</t>
  </si>
  <si>
    <t>крем spf для лица увлажняющий</t>
  </si>
  <si>
    <t>lefera</t>
  </si>
  <si>
    <t>галактическая атака</t>
  </si>
  <si>
    <t>очки для зрения -0.75</t>
  </si>
  <si>
    <t>ecco обувь мужская кеды</t>
  </si>
  <si>
    <t>портупея с наручниками</t>
  </si>
  <si>
    <t>six of crows</t>
  </si>
  <si>
    <t xml:space="preserve">шлем велосипедный детский </t>
  </si>
  <si>
    <t>fixtor</t>
  </si>
  <si>
    <t>носки вязаные детские</t>
  </si>
  <si>
    <t>topshop платье</t>
  </si>
  <si>
    <t>ручки для сумок коричневого цвета</t>
  </si>
  <si>
    <t>товары для домашнего уюта</t>
  </si>
  <si>
    <t>набор кистей для глаз</t>
  </si>
  <si>
    <t>шелковое платье в пол</t>
  </si>
  <si>
    <t>biomedics</t>
  </si>
  <si>
    <t>шорты мужские stone island</t>
  </si>
  <si>
    <t>постельное белье детское щенячий патруль</t>
  </si>
  <si>
    <t>smart крем</t>
  </si>
  <si>
    <t>клипса для сетки</t>
  </si>
  <si>
    <t>тон collagen</t>
  </si>
  <si>
    <t>коврики на хендай солярис</t>
  </si>
  <si>
    <t>spa ceylon good health</t>
  </si>
  <si>
    <t>стол для аквариума</t>
  </si>
  <si>
    <t xml:space="preserve">тратуарная плитка </t>
  </si>
  <si>
    <t>кроссовки briggs</t>
  </si>
  <si>
    <t>столик со стулом детский</t>
  </si>
  <si>
    <t>monako</t>
  </si>
  <si>
    <t>haus frau</t>
  </si>
  <si>
    <t>ароматизатор автомобильный жидкий</t>
  </si>
  <si>
    <t>книжные шкафы</t>
  </si>
  <si>
    <t>37113025</t>
  </si>
  <si>
    <t>воздушный фильтр солярис</t>
  </si>
  <si>
    <t xml:space="preserve">широкое платье </t>
  </si>
  <si>
    <t>zombie 8</t>
  </si>
  <si>
    <t>ptitca</t>
  </si>
  <si>
    <t>игрушка ферма</t>
  </si>
  <si>
    <t>дуб крафт</t>
  </si>
  <si>
    <t>7leveltoys</t>
  </si>
  <si>
    <t>ямми пастила</t>
  </si>
  <si>
    <t>карандаш синий для глаз</t>
  </si>
  <si>
    <t>держатель магнитный для ножей</t>
  </si>
  <si>
    <t>mexx мальчики</t>
  </si>
  <si>
    <t>брусок для наждачной бумаги</t>
  </si>
  <si>
    <t>lissom</t>
  </si>
  <si>
    <t>импровизация шоппер</t>
  </si>
  <si>
    <t>19667754</t>
  </si>
  <si>
    <t>hqd 300 тяг</t>
  </si>
  <si>
    <t xml:space="preserve">чай турецкий </t>
  </si>
  <si>
    <t>следики женские капроновые</t>
  </si>
  <si>
    <t>встроенные светильники точечные</t>
  </si>
  <si>
    <t>мембрана для насосной станции</t>
  </si>
  <si>
    <t>ingrit</t>
  </si>
  <si>
    <t>чернышева</t>
  </si>
  <si>
    <t>держатель для стакана в машину</t>
  </si>
  <si>
    <t>мишка теди</t>
  </si>
  <si>
    <t>17131869</t>
  </si>
  <si>
    <t>idea контейнер</t>
  </si>
  <si>
    <t>кофе зерна 1 кг</t>
  </si>
  <si>
    <t xml:space="preserve">толстовки аниме </t>
  </si>
  <si>
    <t>suave обувь</t>
  </si>
  <si>
    <t xml:space="preserve">медицинские брюки женские </t>
  </si>
  <si>
    <t>игра в кальмара игрушки</t>
  </si>
  <si>
    <t>футляр для очков аниме</t>
  </si>
  <si>
    <t>angel beauty</t>
  </si>
  <si>
    <t>коробка вкусняшек</t>
  </si>
  <si>
    <t>наушники синхайзер</t>
  </si>
  <si>
    <t>crocodilino детский</t>
  </si>
  <si>
    <t>наклейки на банковскую карту аниме</t>
  </si>
  <si>
    <t>ok beauty тинт</t>
  </si>
  <si>
    <t xml:space="preserve"> фуксия</t>
  </si>
  <si>
    <t>держатель с беспроводной зарядкой xiaomi</t>
  </si>
  <si>
    <t>kirkland signature</t>
  </si>
  <si>
    <t>атлас животных</t>
  </si>
  <si>
    <t>кроп женский топ</t>
  </si>
  <si>
    <t>триллеры</t>
  </si>
  <si>
    <t>серьги soox</t>
  </si>
  <si>
    <t>владикавказ</t>
  </si>
  <si>
    <t>aeronautica militare для мужчин</t>
  </si>
  <si>
    <t>armani бейсболка</t>
  </si>
  <si>
    <t>для мытья посуды synergetic</t>
  </si>
  <si>
    <t>туалетная бумага 4 слойная</t>
  </si>
  <si>
    <t>духи виде мишки</t>
  </si>
  <si>
    <t>sprox</t>
  </si>
  <si>
    <t>куртка демисезонная женская удлиненная стеганая</t>
  </si>
  <si>
    <t>ведущая звезда</t>
  </si>
  <si>
    <t>хармс книги</t>
  </si>
  <si>
    <t>тачка садовая корыто</t>
  </si>
  <si>
    <t>временное тату дракон</t>
  </si>
  <si>
    <t>проспект</t>
  </si>
  <si>
    <t>витражное стекло</t>
  </si>
  <si>
    <t xml:space="preserve">толстовка на молнии с капюшоном </t>
  </si>
  <si>
    <t>формы для льда с крышкой</t>
  </si>
  <si>
    <t>платье женское шерстяное</t>
  </si>
  <si>
    <t>космическая станция</t>
  </si>
  <si>
    <t>боди синее</t>
  </si>
  <si>
    <t>наклейки на мотоцикл сузуки</t>
  </si>
  <si>
    <t>подгузники размер 2</t>
  </si>
  <si>
    <t>геокс кроссовки</t>
  </si>
  <si>
    <t>urban formula бад</t>
  </si>
  <si>
    <t>фурнитура для шкафа купе</t>
  </si>
  <si>
    <t>domira женский</t>
  </si>
  <si>
    <t>шинковка картофель</t>
  </si>
  <si>
    <t>футболка с пятнами</t>
  </si>
  <si>
    <t>лото алфавит</t>
  </si>
  <si>
    <t>порошок в стиках</t>
  </si>
  <si>
    <t xml:space="preserve">добывайки </t>
  </si>
  <si>
    <t>футболка мужская льняная</t>
  </si>
  <si>
    <t>шоколад 99% какао</t>
  </si>
  <si>
    <t>чистка канализации</t>
  </si>
  <si>
    <t>чехол для samsung galaxy s10</t>
  </si>
  <si>
    <t>картина итачи</t>
  </si>
  <si>
    <t>щеточка для туши</t>
  </si>
  <si>
    <t>набор ковриков для туалета</t>
  </si>
  <si>
    <t>gillette blue simple 3</t>
  </si>
  <si>
    <t>форточка</t>
  </si>
  <si>
    <t xml:space="preserve">сандали рыбака </t>
  </si>
  <si>
    <t>83254701</t>
  </si>
  <si>
    <t>70359942</t>
  </si>
  <si>
    <t>76456417</t>
  </si>
  <si>
    <t>доска декоративная</t>
  </si>
  <si>
    <t>шкаф для девочки</t>
  </si>
  <si>
    <t>штаны женские на флисе</t>
  </si>
  <si>
    <t>стекло redmi 5</t>
  </si>
  <si>
    <t>футболки оверсайз альт</t>
  </si>
  <si>
    <t xml:space="preserve">скраб чистая линия </t>
  </si>
  <si>
    <t>свеча чайная 100 шт</t>
  </si>
  <si>
    <t>кроссовки женские anta</t>
  </si>
  <si>
    <t>рубашка женская летняя большие размеры</t>
  </si>
  <si>
    <t>джинсовка женская зеленая</t>
  </si>
  <si>
    <t>40606222</t>
  </si>
  <si>
    <t>силикон сантехнический</t>
  </si>
  <si>
    <t>куклы реборн полностью силиконовые</t>
  </si>
  <si>
    <t>калистегия</t>
  </si>
  <si>
    <t>съёмник рулевых тяг</t>
  </si>
  <si>
    <t>кольцо дрейн</t>
  </si>
  <si>
    <t>sea to summit</t>
  </si>
  <si>
    <t>хаб для macbook</t>
  </si>
  <si>
    <t>кофта разлетайка</t>
  </si>
  <si>
    <t>кольцо золотое с гранатом</t>
  </si>
  <si>
    <t>сандали adidas детские</t>
  </si>
  <si>
    <t>тушь для ресниц clinique</t>
  </si>
  <si>
    <t>серьги серебро с зеленым камнем</t>
  </si>
  <si>
    <t>fuck you you fucking fuck</t>
  </si>
  <si>
    <t xml:space="preserve">тапки одноразовые </t>
  </si>
  <si>
    <t>pekah красота</t>
  </si>
  <si>
    <t>кепки 2022</t>
  </si>
  <si>
    <t>alina angel</t>
  </si>
  <si>
    <t>iphone 10 xs max чехол</t>
  </si>
  <si>
    <t>арц</t>
  </si>
  <si>
    <t>ремень рыжий</t>
  </si>
  <si>
    <t>gloria jeans малышам</t>
  </si>
  <si>
    <t>геншин слайм</t>
  </si>
  <si>
    <t>презервативы для орального секса</t>
  </si>
  <si>
    <t>наушники  большие</t>
  </si>
  <si>
    <t>ergo</t>
  </si>
  <si>
    <t>jelly box вейп</t>
  </si>
  <si>
    <t>урбеч ореховый</t>
  </si>
  <si>
    <t>neo ручки</t>
  </si>
  <si>
    <t>станок бик</t>
  </si>
  <si>
    <t>штора розовая</t>
  </si>
  <si>
    <t>обертка для конфет</t>
  </si>
  <si>
    <t>барс от клещей для кошек</t>
  </si>
  <si>
    <t xml:space="preserve">одежда для реборн </t>
  </si>
  <si>
    <t>ванночка игрушечная</t>
  </si>
  <si>
    <t>термо нашивки</t>
  </si>
  <si>
    <t>лего лондон</t>
  </si>
  <si>
    <t>79568491</t>
  </si>
  <si>
    <t>баночки для страз</t>
  </si>
  <si>
    <t>жилет оранжевый</t>
  </si>
  <si>
    <t>48131961</t>
  </si>
  <si>
    <t>завойчинская милена валерьевна</t>
  </si>
  <si>
    <t>яхина гузель</t>
  </si>
  <si>
    <t>абрис арт брошь</t>
  </si>
  <si>
    <t>тайтсы костюм</t>
  </si>
  <si>
    <t>браслет на кисть</t>
  </si>
  <si>
    <t>книжный стеллаж угловой</t>
  </si>
  <si>
    <t>самокат декатлон</t>
  </si>
  <si>
    <t>kms</t>
  </si>
  <si>
    <t>sortex</t>
  </si>
  <si>
    <t>натуральный перламутр</t>
  </si>
  <si>
    <t>резина r16</t>
  </si>
  <si>
    <t xml:space="preserve">гуси </t>
  </si>
  <si>
    <t>бальзак книги</t>
  </si>
  <si>
    <t>симка мтс</t>
  </si>
  <si>
    <t>dropdrops</t>
  </si>
  <si>
    <t>44180201</t>
  </si>
  <si>
    <t>yuup</t>
  </si>
  <si>
    <t>хаори ренгоку</t>
  </si>
  <si>
    <t>набор для запекания</t>
  </si>
  <si>
    <t>affiline</t>
  </si>
  <si>
    <t>платье стильное длинное</t>
  </si>
  <si>
    <t>bobby</t>
  </si>
  <si>
    <t>подвеска пяточки</t>
  </si>
  <si>
    <t>повязка на кисть</t>
  </si>
  <si>
    <t xml:space="preserve">конструктор для взрослых </t>
  </si>
  <si>
    <t>учебник информатики 7 класс</t>
  </si>
  <si>
    <t>60306503</t>
  </si>
  <si>
    <t>резинка для рук</t>
  </si>
  <si>
    <t>топик набор</t>
  </si>
  <si>
    <t>обтекатель на мотоцикл</t>
  </si>
  <si>
    <t>31628213</t>
  </si>
  <si>
    <t>nisa store</t>
  </si>
  <si>
    <t>45021108</t>
  </si>
  <si>
    <t>крупа пшено</t>
  </si>
  <si>
    <t>защитное стекло на zte blade a31</t>
  </si>
  <si>
    <t>цепочка нержавейка</t>
  </si>
  <si>
    <t>thomas munz рюкзак</t>
  </si>
  <si>
    <t>лори калори</t>
  </si>
  <si>
    <t xml:space="preserve">берг </t>
  </si>
  <si>
    <t>фотошторы блэкаут для спальни</t>
  </si>
  <si>
    <t>беспроводные наушники джибиэль</t>
  </si>
  <si>
    <t>все для гендер пати</t>
  </si>
  <si>
    <t>розетка каучуковая</t>
  </si>
  <si>
    <t xml:space="preserve">наушники hoco </t>
  </si>
  <si>
    <t>головные уборы для мальчика шапочка</t>
  </si>
  <si>
    <t>bones футболка</t>
  </si>
  <si>
    <t>простыня 160 80</t>
  </si>
  <si>
    <t xml:space="preserve">самакат трюковой </t>
  </si>
  <si>
    <t>посуда сувенирная</t>
  </si>
  <si>
    <t>yan</t>
  </si>
  <si>
    <t>самовар турецкий</t>
  </si>
  <si>
    <t>ортез на кисть</t>
  </si>
  <si>
    <t>костюм домашний с брюками</t>
  </si>
  <si>
    <t>мейбилин консилер</t>
  </si>
  <si>
    <t>для унитаза бреф</t>
  </si>
  <si>
    <t>комбикорм пурина</t>
  </si>
  <si>
    <t>короткая женская рубашка</t>
  </si>
  <si>
    <t>набор для гигиены</t>
  </si>
  <si>
    <t>костюмы летний</t>
  </si>
  <si>
    <t xml:space="preserve">полочки для ванной </t>
  </si>
  <si>
    <t>секс игрушки для мужчины</t>
  </si>
  <si>
    <t>сумка мох</t>
  </si>
  <si>
    <t>полка для ванны с зеркалом</t>
  </si>
  <si>
    <t>подарок на окончание школы</t>
  </si>
  <si>
    <t>кантуччи</t>
  </si>
  <si>
    <t>пп майонез</t>
  </si>
  <si>
    <t>17181857</t>
  </si>
  <si>
    <t>помада ланком</t>
  </si>
  <si>
    <t>картуз кепи женский</t>
  </si>
  <si>
    <t>salton clean tech</t>
  </si>
  <si>
    <t>фигурка аниме волейбол</t>
  </si>
  <si>
    <t xml:space="preserve">высокие кроссовки мужские </t>
  </si>
  <si>
    <t>выпрямитель с паром</t>
  </si>
  <si>
    <t xml:space="preserve">джинсовые шорты бермуды </t>
  </si>
  <si>
    <t>concept маска косметическая</t>
  </si>
  <si>
    <t xml:space="preserve">лего солдатики </t>
  </si>
  <si>
    <t>для декора комнаты</t>
  </si>
  <si>
    <t>asics trabuco</t>
  </si>
  <si>
    <t>kovercity</t>
  </si>
  <si>
    <t>полотенце покрывало</t>
  </si>
  <si>
    <t xml:space="preserve">меловой маркер </t>
  </si>
  <si>
    <t>бьюти бомб блеск</t>
  </si>
  <si>
    <t>шакалад</t>
  </si>
  <si>
    <t>kangaroo profoam</t>
  </si>
  <si>
    <t>тренеровочная нож бабочка</t>
  </si>
  <si>
    <t>deseo лето</t>
  </si>
  <si>
    <t>кулон дневники вампира</t>
  </si>
  <si>
    <t>катофот</t>
  </si>
  <si>
    <t>пароочиститель karcher sc</t>
  </si>
  <si>
    <t>стразы на чехол</t>
  </si>
  <si>
    <t>сухой затвор</t>
  </si>
  <si>
    <t>fatum</t>
  </si>
  <si>
    <t>swanson (usa)</t>
  </si>
  <si>
    <t>enough увлажняющий крем с коллагеном</t>
  </si>
  <si>
    <t xml:space="preserve">брюки зеленые </t>
  </si>
  <si>
    <t>супер хит</t>
  </si>
  <si>
    <t>сумка женская michael kors</t>
  </si>
  <si>
    <t>светильники для потолка</t>
  </si>
  <si>
    <t>орбитрек</t>
  </si>
  <si>
    <t>успокаивающий тоник</t>
  </si>
  <si>
    <t>1032858001</t>
  </si>
  <si>
    <t>децкая одежда</t>
  </si>
  <si>
    <t>мышка bluetooth</t>
  </si>
  <si>
    <t>бейсболка replay</t>
  </si>
  <si>
    <t>омега детский жидкий</t>
  </si>
  <si>
    <t>гель лак дива</t>
  </si>
  <si>
    <t>42159744</t>
  </si>
  <si>
    <t>ollib</t>
  </si>
  <si>
    <t>торт конструктор</t>
  </si>
  <si>
    <t>короб 60 40 40</t>
  </si>
  <si>
    <t>zolla спортивные брюки</t>
  </si>
  <si>
    <t xml:space="preserve">атлас по географии 9 класс </t>
  </si>
  <si>
    <t xml:space="preserve">шорты nike big </t>
  </si>
  <si>
    <t>фигурка дэдпула</t>
  </si>
  <si>
    <t>lefaro</t>
  </si>
  <si>
    <t>прищепки для бумаги</t>
  </si>
  <si>
    <t>тройная зарядка</t>
  </si>
  <si>
    <t>yoga mat</t>
  </si>
  <si>
    <t>для глушителя</t>
  </si>
  <si>
    <t>dom.mod</t>
  </si>
  <si>
    <t>спорт сумки и рюкзаки фитнес фитнес и тренажеры</t>
  </si>
  <si>
    <t>кроссовки женские респект</t>
  </si>
  <si>
    <t xml:space="preserve">велосипеды скоростные </t>
  </si>
  <si>
    <t>рубашка под лосины</t>
  </si>
  <si>
    <t>плёнка матовая</t>
  </si>
  <si>
    <t>наборы из эпоксидной смолы</t>
  </si>
  <si>
    <t>грунт 10 л</t>
  </si>
  <si>
    <t>планшет папка</t>
  </si>
  <si>
    <t>свеча для торта 6</t>
  </si>
  <si>
    <t>молоко шадринское</t>
  </si>
  <si>
    <t>шнурки сиреневые</t>
  </si>
  <si>
    <t>13 карт комиксы</t>
  </si>
  <si>
    <t>обувь из джута</t>
  </si>
  <si>
    <t>шорты детские адидас</t>
  </si>
  <si>
    <t>женский топ с длинным рукавом</t>
  </si>
  <si>
    <t>рубина дина</t>
  </si>
  <si>
    <t>юбка с разрезом и топ</t>
  </si>
  <si>
    <t>карповая оснастка</t>
  </si>
  <si>
    <t>кроссовки asics женские обувь</t>
  </si>
  <si>
    <t>женское эротическое бельё</t>
  </si>
  <si>
    <t>bielita солярис</t>
  </si>
  <si>
    <t>61203658</t>
  </si>
  <si>
    <t>брату подарок</t>
  </si>
  <si>
    <t>омега 3 maxler</t>
  </si>
  <si>
    <t>оверсайз футболка для мальчика</t>
  </si>
  <si>
    <t>michael kors сумки dati</t>
  </si>
  <si>
    <t>sony alpha 7</t>
  </si>
  <si>
    <t>сумка женская на учебу</t>
  </si>
  <si>
    <t>above</t>
  </si>
  <si>
    <t>эротические костюм</t>
  </si>
  <si>
    <t>щетки для зубной чехол</t>
  </si>
  <si>
    <t>босоножки летние без каблука</t>
  </si>
  <si>
    <t xml:space="preserve">тент на автомобиль </t>
  </si>
  <si>
    <t>мятная кофта</t>
  </si>
  <si>
    <t>шорты костюмные женские</t>
  </si>
  <si>
    <t>shik краска для бровей</t>
  </si>
  <si>
    <t>топы для девочек 12 лет</t>
  </si>
  <si>
    <t>carnero home</t>
  </si>
  <si>
    <t>краска для брове</t>
  </si>
  <si>
    <t>пастила яблочная без сахара</t>
  </si>
  <si>
    <t xml:space="preserve">берцы облегченные </t>
  </si>
  <si>
    <t>самые любимые сказки</t>
  </si>
  <si>
    <t>sds max</t>
  </si>
  <si>
    <t>платье для девочки розовое</t>
  </si>
  <si>
    <t>дисплей айфон xr</t>
  </si>
  <si>
    <t>luxe size обувь женский</t>
  </si>
  <si>
    <t>6363593</t>
  </si>
  <si>
    <t>major</t>
  </si>
  <si>
    <t>финская одежда</t>
  </si>
  <si>
    <t>проводные наушники xiaomi</t>
  </si>
  <si>
    <t>кроссовки asics patriot 12</t>
  </si>
  <si>
    <t>обои флезелиновые</t>
  </si>
  <si>
    <t>шорты мужские цветные</t>
  </si>
  <si>
    <t xml:space="preserve">основа для гель лака </t>
  </si>
  <si>
    <t>рис бомба</t>
  </si>
  <si>
    <t>игры в кальмара</t>
  </si>
  <si>
    <t>обувница моби</t>
  </si>
  <si>
    <t>шкаф пластмассовый</t>
  </si>
  <si>
    <t>мировая кухня</t>
  </si>
  <si>
    <t>черный костюм мужской</t>
  </si>
  <si>
    <t>зарядка магнитная usb type-c</t>
  </si>
  <si>
    <t>задачник по физике</t>
  </si>
  <si>
    <t>косметика для девочек 9 лет</t>
  </si>
  <si>
    <t>жилет стеганый мужской</t>
  </si>
  <si>
    <t>костюм спортивный для йоги</t>
  </si>
  <si>
    <t>купальник на веревочках</t>
  </si>
  <si>
    <t xml:space="preserve">юбка из вискозы </t>
  </si>
  <si>
    <t>фотофоны для фото</t>
  </si>
  <si>
    <t>блуза детская</t>
  </si>
  <si>
    <t>17711875</t>
  </si>
  <si>
    <t>школьная форма японская</t>
  </si>
  <si>
    <t>аккумулятор автомобильный 55</t>
  </si>
  <si>
    <t>маслины турецкие</t>
  </si>
  <si>
    <t xml:space="preserve">наклейки атака титанов </t>
  </si>
  <si>
    <t>uno праймер</t>
  </si>
  <si>
    <t>сумка из биссера</t>
  </si>
  <si>
    <t>наклейка камин</t>
  </si>
  <si>
    <t>куртка женская облегченная</t>
  </si>
  <si>
    <t>картина самурай</t>
  </si>
  <si>
    <t>лютеолин</t>
  </si>
  <si>
    <t>фигурки декор</t>
  </si>
  <si>
    <t>бра спортивное</t>
  </si>
  <si>
    <t>защитное стекло а 50</t>
  </si>
  <si>
    <t>магнитофон для машины</t>
  </si>
  <si>
    <t>,ktylth</t>
  </si>
  <si>
    <t>дезодарант nivea</t>
  </si>
  <si>
    <t xml:space="preserve">о </t>
  </si>
  <si>
    <t>в роддом сумка</t>
  </si>
  <si>
    <t>сандалии женски</t>
  </si>
  <si>
    <t>живой шоколад</t>
  </si>
  <si>
    <t>столик плетеный</t>
  </si>
  <si>
    <t>красная повязка на голову</t>
  </si>
  <si>
    <t>тоника горький шоколад</t>
  </si>
  <si>
    <t>41</t>
  </si>
  <si>
    <t>конфеты достык</t>
  </si>
  <si>
    <t>trussardi мужской парфюм</t>
  </si>
  <si>
    <t>свитер с горлом теплый женский</t>
  </si>
  <si>
    <t>духи с запахом сладкой ваты</t>
  </si>
  <si>
    <t>чехол iphone 11 принт</t>
  </si>
  <si>
    <t>стол бильярдный</t>
  </si>
  <si>
    <t>pacman</t>
  </si>
  <si>
    <t>носки для новорожденных белье</t>
  </si>
  <si>
    <t>чехол книжка на редми 7а</t>
  </si>
  <si>
    <t>etalon</t>
  </si>
  <si>
    <t>постелька37</t>
  </si>
  <si>
    <t>beaphar для грызунов</t>
  </si>
  <si>
    <t>раз</t>
  </si>
  <si>
    <t>кроссовки большая подошва</t>
  </si>
  <si>
    <t>плед жаккардовый</t>
  </si>
  <si>
    <t>на стекло</t>
  </si>
  <si>
    <t>boss bottled</t>
  </si>
  <si>
    <t>тарелка синий трактор</t>
  </si>
  <si>
    <t>единорог пижама</t>
  </si>
  <si>
    <t>копилка для денег банка</t>
  </si>
  <si>
    <t>спортивный костюм укороченный</t>
  </si>
  <si>
    <t>парные наклейки на телефон</t>
  </si>
  <si>
    <t>спецодежда для охраны</t>
  </si>
  <si>
    <t>чехлы на honor x8</t>
  </si>
  <si>
    <t xml:space="preserve">оптовичкофф </t>
  </si>
  <si>
    <t>обувь сеточка</t>
  </si>
  <si>
    <t>сорочка с халатом для кормящих</t>
  </si>
  <si>
    <t>he,firf ve;crfz</t>
  </si>
  <si>
    <t>marc spenser</t>
  </si>
  <si>
    <t>для укладки вьющихся волос</t>
  </si>
  <si>
    <t>костюм женский летний с платьем</t>
  </si>
  <si>
    <t>для ногтей машинка</t>
  </si>
  <si>
    <t>лучшая сестра</t>
  </si>
  <si>
    <t>зубная паста свобода</t>
  </si>
  <si>
    <t>osofi</t>
  </si>
  <si>
    <t>юбка двойная</t>
  </si>
  <si>
    <t>скетчерсы обувь</t>
  </si>
  <si>
    <t>удобный бюстгальтер</t>
  </si>
  <si>
    <t>заговоры и обряды</t>
  </si>
  <si>
    <t xml:space="preserve">калла </t>
  </si>
  <si>
    <t>сушилка для обуви timson</t>
  </si>
  <si>
    <t>вязаная</t>
  </si>
  <si>
    <t>детский веник и совок</t>
  </si>
  <si>
    <t>35216989</t>
  </si>
  <si>
    <t>джинсы трубы для девочек</t>
  </si>
  <si>
    <t>40437571</t>
  </si>
  <si>
    <t>чехол на nokia 5</t>
  </si>
  <si>
    <t>конфета член</t>
  </si>
  <si>
    <t>светящиеся пряди</t>
  </si>
  <si>
    <t>панель для гриля</t>
  </si>
  <si>
    <t>cgjhnbdysq rjcn.v ;tycrbq</t>
  </si>
  <si>
    <t>линзы acuvue oasys -2.75</t>
  </si>
  <si>
    <t>бабочка белая</t>
  </si>
  <si>
    <t>альпенгольд</t>
  </si>
  <si>
    <t>ковер для пикника</t>
  </si>
  <si>
    <t xml:space="preserve">накладные ногти с клеем короткие </t>
  </si>
  <si>
    <t>сумка коробка</t>
  </si>
  <si>
    <t>69075507</t>
  </si>
  <si>
    <t>брелок хуй</t>
  </si>
  <si>
    <t>вибро смазка</t>
  </si>
  <si>
    <t>58289685</t>
  </si>
  <si>
    <t>беговел от 3 до 6</t>
  </si>
  <si>
    <t>нью еркер</t>
  </si>
  <si>
    <t xml:space="preserve">igora краска для волос </t>
  </si>
  <si>
    <t>ванночка stokke</t>
  </si>
  <si>
    <t xml:space="preserve">свитшот  </t>
  </si>
  <si>
    <t>джинсы gerry weber</t>
  </si>
  <si>
    <t>ложка гарнирная</t>
  </si>
  <si>
    <t>яшик для инструментов</t>
  </si>
  <si>
    <t>тетрадь формат а4</t>
  </si>
  <si>
    <t>блузка запах</t>
  </si>
  <si>
    <t>farmstay патчи</t>
  </si>
  <si>
    <t xml:space="preserve">летнее платье сарафан </t>
  </si>
  <si>
    <t>легкое одеяло 2</t>
  </si>
  <si>
    <t>белорусский флаг</t>
  </si>
  <si>
    <t>стекло samsung m21</t>
  </si>
  <si>
    <t>таймер для спидкубинга</t>
  </si>
  <si>
    <t>наклейки для века</t>
  </si>
  <si>
    <t>джинсовая куртка хаки</t>
  </si>
  <si>
    <t>прибор для удаления прыщей</t>
  </si>
  <si>
    <t>samsung galaxy a3</t>
  </si>
  <si>
    <t>jones</t>
  </si>
  <si>
    <t>59869133</t>
  </si>
  <si>
    <t>охотничий костюм летний</t>
  </si>
  <si>
    <t>пижама rick and morty</t>
  </si>
  <si>
    <t>чехол samsung s 20 fe</t>
  </si>
  <si>
    <t>калькулятор для девочек</t>
  </si>
  <si>
    <t>2023 год</t>
  </si>
  <si>
    <t>кепка цветная</t>
  </si>
  <si>
    <t>linariva</t>
  </si>
  <si>
    <t>modis штаны</t>
  </si>
  <si>
    <t>ikoo расческа</t>
  </si>
  <si>
    <t>щерба</t>
  </si>
  <si>
    <t>матвеев</t>
  </si>
  <si>
    <t>штаны женские зебра</t>
  </si>
  <si>
    <t>лия стефи</t>
  </si>
  <si>
    <t>бюстгальтер белорусский</t>
  </si>
  <si>
    <t>бебитон</t>
  </si>
  <si>
    <t>обёрточная бумага</t>
  </si>
  <si>
    <t>богданович</t>
  </si>
  <si>
    <t>дигидрокверцетин эвалар</t>
  </si>
  <si>
    <t>лопата узкая</t>
  </si>
  <si>
    <t>minecraft оружие</t>
  </si>
  <si>
    <t>ремешок для часов мужской</t>
  </si>
  <si>
    <t>biore aqua</t>
  </si>
  <si>
    <t>воздушные шары мужу</t>
  </si>
  <si>
    <t>парусинки женские</t>
  </si>
  <si>
    <t>напольный горшок для цветов</t>
  </si>
  <si>
    <t>сандалии sbalo</t>
  </si>
  <si>
    <t>турецкие бокалы для чая</t>
  </si>
  <si>
    <t>кепка опель</t>
  </si>
  <si>
    <t>вентилятор маникюрный</t>
  </si>
  <si>
    <t>видеодиски с фильмами</t>
  </si>
  <si>
    <t>телевизор xiaomi 65</t>
  </si>
  <si>
    <t>керамический набор в ванную</t>
  </si>
  <si>
    <t>art parfum</t>
  </si>
  <si>
    <t>бойня номер</t>
  </si>
  <si>
    <t>ручка-карандаш</t>
  </si>
  <si>
    <t>swede</t>
  </si>
  <si>
    <t>эмозавр</t>
  </si>
  <si>
    <t>первые шаги в электронике</t>
  </si>
  <si>
    <t>mida vaneri</t>
  </si>
  <si>
    <t>поурочные разработки по русскому языку</t>
  </si>
  <si>
    <t>рюкзаки женский</t>
  </si>
  <si>
    <t>коробки для вещей в шкаф</t>
  </si>
  <si>
    <t>декоративные ограждения</t>
  </si>
  <si>
    <t>ротфусс</t>
  </si>
  <si>
    <t>сью бентли</t>
  </si>
  <si>
    <t>кримикутхар</t>
  </si>
  <si>
    <t>замок эльбор</t>
  </si>
  <si>
    <t>66702248</t>
  </si>
  <si>
    <t>порошок луч</t>
  </si>
  <si>
    <t>часы tommy hilfiger</t>
  </si>
  <si>
    <t>тарелка 21 см</t>
  </si>
  <si>
    <t>на пляж шляпа для женщины</t>
  </si>
  <si>
    <t>набор стеклянных стаканов</t>
  </si>
  <si>
    <t>мед сплав</t>
  </si>
  <si>
    <t>кроссовки boost</t>
  </si>
  <si>
    <t>63624993</t>
  </si>
  <si>
    <t>табличка добро пожаловать</t>
  </si>
  <si>
    <t>штаны зелёные</t>
  </si>
  <si>
    <t>lechuza terrapon</t>
  </si>
  <si>
    <t>обувь женская летняя шлепанцы</t>
  </si>
  <si>
    <t>56164354</t>
  </si>
  <si>
    <t>conte лосины</t>
  </si>
  <si>
    <t xml:space="preserve">острый перец </t>
  </si>
  <si>
    <t>mixit мицеллярная вода</t>
  </si>
  <si>
    <t>гелевые вставки</t>
  </si>
  <si>
    <t>браслет для часов xiaomi mi band 5</t>
  </si>
  <si>
    <t>матрас 120 200</t>
  </si>
  <si>
    <t>кехо джон</t>
  </si>
  <si>
    <t>сумка женская через плечо с широким ремнем</t>
  </si>
  <si>
    <t>одноразовые патчи</t>
  </si>
  <si>
    <t>обувь карло пазолини</t>
  </si>
  <si>
    <t>смартфон redmi note 11 pro</t>
  </si>
  <si>
    <t>книга от хорошего к великому</t>
  </si>
  <si>
    <t xml:space="preserve">пинетки летние </t>
  </si>
  <si>
    <t>джинсы мужскте</t>
  </si>
  <si>
    <t>шопер найк</t>
  </si>
  <si>
    <t>гибкая скатерть</t>
  </si>
  <si>
    <t>фильтр газовый автомобильный</t>
  </si>
  <si>
    <t>39380843</t>
  </si>
  <si>
    <t>39775461</t>
  </si>
  <si>
    <t>сундук с конфетами</t>
  </si>
  <si>
    <t>фрачный значок</t>
  </si>
  <si>
    <t>ткань для шитья атлас</t>
  </si>
  <si>
    <t>безлимитный интернет мегафон</t>
  </si>
  <si>
    <t>lolo kids</t>
  </si>
  <si>
    <t>дом куклы lol</t>
  </si>
  <si>
    <t>куртки подростковые на мальчика</t>
  </si>
  <si>
    <t>губки для рисования</t>
  </si>
  <si>
    <t>poco m4 pro телефон</t>
  </si>
  <si>
    <t xml:space="preserve">термометр гигрометр </t>
  </si>
  <si>
    <t>вельвет ресниц</t>
  </si>
  <si>
    <t>кемира универсал</t>
  </si>
  <si>
    <t>садовая статуэтка</t>
  </si>
  <si>
    <t>поддон в шкаф</t>
  </si>
  <si>
    <t xml:space="preserve">спортивные наушники </t>
  </si>
  <si>
    <t>79346373</t>
  </si>
  <si>
    <t>гелевые шаблоны</t>
  </si>
  <si>
    <t>сандалии geox для мальчиков</t>
  </si>
  <si>
    <t>ису 152</t>
  </si>
  <si>
    <t>джорданы розовые</t>
  </si>
  <si>
    <t>прописи горецкого</t>
  </si>
  <si>
    <t>ингалятор ромашка</t>
  </si>
  <si>
    <t>чечевица красная 5 кг</t>
  </si>
  <si>
    <t>перро сказки</t>
  </si>
  <si>
    <t>тушь желтая</t>
  </si>
  <si>
    <t>heine</t>
  </si>
  <si>
    <t>чехол samsung note 20</t>
  </si>
  <si>
    <t>всё для автомобиля</t>
  </si>
  <si>
    <t>набор мыловара</t>
  </si>
  <si>
    <t xml:space="preserve">лего корабль </t>
  </si>
  <si>
    <t>маленькая принцесса книга</t>
  </si>
  <si>
    <t>водолей 3</t>
  </si>
  <si>
    <t>73569153</t>
  </si>
  <si>
    <t xml:space="preserve">шопер с принтом аниме </t>
  </si>
  <si>
    <t>miacompany</t>
  </si>
  <si>
    <t>защитное стекло на айпад</t>
  </si>
  <si>
    <t>my twin женский</t>
  </si>
  <si>
    <t>духи ссср</t>
  </si>
  <si>
    <t>костюм женский с шортами и пиджаком</t>
  </si>
  <si>
    <t>т.с.т</t>
  </si>
  <si>
    <t>марена</t>
  </si>
  <si>
    <t>72325355</t>
  </si>
  <si>
    <t>фиолетовый свет</t>
  </si>
  <si>
    <t>e.mi гель-лак</t>
  </si>
  <si>
    <t>onice</t>
  </si>
  <si>
    <t>простынь на резинке 90×200</t>
  </si>
  <si>
    <t>альбом для фото instax</t>
  </si>
  <si>
    <t>платье на запах хлопок</t>
  </si>
  <si>
    <t>pusy скраб</t>
  </si>
  <si>
    <t>смок под</t>
  </si>
  <si>
    <t>трусы женские  хлопок</t>
  </si>
  <si>
    <t>мечты данаи одежда женский</t>
  </si>
  <si>
    <t>yamaha p-45</t>
  </si>
  <si>
    <t>цепочка дрейн</t>
  </si>
  <si>
    <t>тренажёр по русскому</t>
  </si>
  <si>
    <t>чехол на мейзу м6</t>
  </si>
  <si>
    <t>чехол для белья</t>
  </si>
  <si>
    <t>кочки</t>
  </si>
  <si>
    <t>дракончики</t>
  </si>
  <si>
    <t>набор каминный</t>
  </si>
  <si>
    <t>фитинги для полипропиленовых труб</t>
  </si>
  <si>
    <t>моми подгузники</t>
  </si>
  <si>
    <t>мусорка в туалет</t>
  </si>
  <si>
    <t xml:space="preserve">маркеры спиртовые </t>
  </si>
  <si>
    <t>52811638</t>
  </si>
  <si>
    <t>клей для паркета</t>
  </si>
  <si>
    <t>magnifique</t>
  </si>
  <si>
    <t>куклы с собакой</t>
  </si>
  <si>
    <t>трубочки коктельные</t>
  </si>
  <si>
    <t>розы для чая</t>
  </si>
  <si>
    <t xml:space="preserve">трафареты для творчества </t>
  </si>
  <si>
    <t>женская обувь в сетку</t>
  </si>
  <si>
    <t xml:space="preserve">блëстки </t>
  </si>
  <si>
    <t>ультразвуковая лопатка</t>
  </si>
  <si>
    <t>гинго билоба</t>
  </si>
  <si>
    <t>порошок стиральнвй</t>
  </si>
  <si>
    <t xml:space="preserve">ветеринарный паспорт </t>
  </si>
  <si>
    <t>футболка с сиреноголовым</t>
  </si>
  <si>
    <t>карта мира дерево</t>
  </si>
  <si>
    <t>1st</t>
  </si>
  <si>
    <t>body butter coconut</t>
  </si>
  <si>
    <t>true me</t>
  </si>
  <si>
    <t>уход за замшей</t>
  </si>
  <si>
    <t xml:space="preserve">кружка металлическая </t>
  </si>
  <si>
    <t>taylors</t>
  </si>
  <si>
    <t>очищающие полоски laf</t>
  </si>
  <si>
    <t>охлаждение для процессора</t>
  </si>
  <si>
    <t>маброк</t>
  </si>
  <si>
    <t>твое ивлеева</t>
  </si>
  <si>
    <t>топ бра одежда</t>
  </si>
  <si>
    <t>русские сказки для малышей</t>
  </si>
  <si>
    <t>нож для роллов</t>
  </si>
  <si>
    <t>13435777</t>
  </si>
  <si>
    <t>складной деревянный стул</t>
  </si>
  <si>
    <t>гкль для стирки</t>
  </si>
  <si>
    <t>панамки женские летние</t>
  </si>
  <si>
    <t>утепленная кофта женская</t>
  </si>
  <si>
    <t xml:space="preserve">bloodborne </t>
  </si>
  <si>
    <t>крем от насекомых</t>
  </si>
  <si>
    <t>скотч для труб</t>
  </si>
  <si>
    <t>горшок цветочный на ножке</t>
  </si>
  <si>
    <t>indefini белье женский</t>
  </si>
  <si>
    <t>кеды черные для мальчиков</t>
  </si>
  <si>
    <t xml:space="preserve">релиф </t>
  </si>
  <si>
    <t>зубочистики для собак</t>
  </si>
  <si>
    <t>сланцы мужские 46 размер</t>
  </si>
  <si>
    <t>шорты для девочки 13 лет</t>
  </si>
  <si>
    <t>анаэробный герметик для сантехники</t>
  </si>
  <si>
    <t>шкаф-пенал для ванной</t>
  </si>
  <si>
    <t>маска черепа</t>
  </si>
  <si>
    <t>подарок на др маме</t>
  </si>
  <si>
    <t>топпер бабушке</t>
  </si>
  <si>
    <t>пластиковые контейнеры большие</t>
  </si>
  <si>
    <t xml:space="preserve"> ручки</t>
  </si>
  <si>
    <t>пульт для кондиционера samsung</t>
  </si>
  <si>
    <t>чехол для xiaomi 9a</t>
  </si>
  <si>
    <t>носки женские короткие хлопок</t>
  </si>
  <si>
    <t>чехол на itel vision</t>
  </si>
  <si>
    <t>уличная горка</t>
  </si>
  <si>
    <t>жарим мясо</t>
  </si>
  <si>
    <t>для моющих пылесосов</t>
  </si>
  <si>
    <t>миниборд</t>
  </si>
  <si>
    <t>пух для вязания</t>
  </si>
  <si>
    <t>гирлянда светодиодная на елку нить</t>
  </si>
  <si>
    <t>худи женское фиолетовое</t>
  </si>
  <si>
    <t>байрон кейти</t>
  </si>
  <si>
    <t>19923090</t>
  </si>
  <si>
    <t>коляска прогулочная всесезонная</t>
  </si>
  <si>
    <t xml:space="preserve">кроссовки бона </t>
  </si>
  <si>
    <t>вещи в школу</t>
  </si>
  <si>
    <t xml:space="preserve">авент пустышка </t>
  </si>
  <si>
    <t>броколли</t>
  </si>
  <si>
    <t>49471234</t>
  </si>
  <si>
    <t>38880137</t>
  </si>
  <si>
    <t>девчата книга</t>
  </si>
  <si>
    <t>тысячиликий герой</t>
  </si>
  <si>
    <t xml:space="preserve">дом в лазурном море </t>
  </si>
  <si>
    <t>крепление для фонарика на велосипед</t>
  </si>
  <si>
    <t>сумка тоут женская</t>
  </si>
  <si>
    <t>churchill accessories</t>
  </si>
  <si>
    <t>43501671</t>
  </si>
  <si>
    <t xml:space="preserve">защита для детей </t>
  </si>
  <si>
    <t>босоножки ортопедические для девочки</t>
  </si>
  <si>
    <t>gsm камера</t>
  </si>
  <si>
    <t>брелок лапка</t>
  </si>
  <si>
    <t>61939396</t>
  </si>
  <si>
    <t>горнолыжные очки взрослые</t>
  </si>
  <si>
    <t>фараискатель</t>
  </si>
  <si>
    <t>мыло ручной работы цветы</t>
  </si>
  <si>
    <t>короткий белый топ</t>
  </si>
  <si>
    <t>шарики подруге</t>
  </si>
  <si>
    <t>однолямочная сумка</t>
  </si>
  <si>
    <t>из органзы</t>
  </si>
  <si>
    <t>зарядка для электрошокера</t>
  </si>
  <si>
    <t>краска для волос горячий шоколад</t>
  </si>
  <si>
    <t>82718353</t>
  </si>
  <si>
    <t>защита камеры iphone 12 pro max</t>
  </si>
  <si>
    <t>школьные платья с фартуком для подростков</t>
  </si>
  <si>
    <t>моя вина книга</t>
  </si>
  <si>
    <t>кастард</t>
  </si>
  <si>
    <t>гель от растяжек</t>
  </si>
  <si>
    <t>мужская футболка длинная</t>
  </si>
  <si>
    <t xml:space="preserve">соски на бутылочку </t>
  </si>
  <si>
    <t>опасные желания</t>
  </si>
  <si>
    <t>сушка потолочная</t>
  </si>
  <si>
    <t>зажигалка одноразовая</t>
  </si>
  <si>
    <t>лкго</t>
  </si>
  <si>
    <t>очки для покоса травы</t>
  </si>
  <si>
    <t>плавки шорты мужские купальные</t>
  </si>
  <si>
    <t>ахромин сыворотка</t>
  </si>
  <si>
    <t xml:space="preserve">автомат с пульками </t>
  </si>
  <si>
    <t>скраб доя губ</t>
  </si>
  <si>
    <t>acure красота</t>
  </si>
  <si>
    <t>зонт складной прозрачный</t>
  </si>
  <si>
    <t>lamiachi</t>
  </si>
  <si>
    <t>playcity</t>
  </si>
  <si>
    <t>шорты мужские до колен</t>
  </si>
  <si>
    <t>розовая туника</t>
  </si>
  <si>
    <t>человек бензопила игрушка</t>
  </si>
  <si>
    <t>макароны рожки</t>
  </si>
  <si>
    <t>исландия</t>
  </si>
  <si>
    <t>юбка с молнией</t>
  </si>
  <si>
    <t>солнцезащитные очки с тонированными линзами с плоским верхом</t>
  </si>
  <si>
    <t>пила samurai</t>
  </si>
  <si>
    <t>укулеле tutti</t>
  </si>
  <si>
    <t>джулия по</t>
  </si>
  <si>
    <t xml:space="preserve">redmi note 7 чехол </t>
  </si>
  <si>
    <t>mirex</t>
  </si>
  <si>
    <t>inugami</t>
  </si>
  <si>
    <t>барби пышка</t>
  </si>
  <si>
    <t>mossmore женский</t>
  </si>
  <si>
    <t>силиконовые банки</t>
  </si>
  <si>
    <t>флоксал</t>
  </si>
  <si>
    <t>nuovita стульчик для кормления</t>
  </si>
  <si>
    <t>обувь детская туфли</t>
  </si>
  <si>
    <t>винтажный стиль</t>
  </si>
  <si>
    <t>68008341</t>
  </si>
  <si>
    <t>плащ с принтом</t>
  </si>
  <si>
    <t>bio nyti шампунь</t>
  </si>
  <si>
    <t>пластиковая баночка</t>
  </si>
  <si>
    <t>фильтр пылесос lg</t>
  </si>
  <si>
    <t>sourin ace</t>
  </si>
  <si>
    <t>наборы трусов женские</t>
  </si>
  <si>
    <t>леопардовый принт футболка</t>
  </si>
  <si>
    <t>санки зимние</t>
  </si>
  <si>
    <t xml:space="preserve">детская вилка </t>
  </si>
  <si>
    <t>оверсайз худи наруто</t>
  </si>
  <si>
    <t>петерсон математика 2 класс</t>
  </si>
  <si>
    <t xml:space="preserve">надувные бассейны </t>
  </si>
  <si>
    <t>воздушное тесто для рыбалки</t>
  </si>
  <si>
    <t>раскраска гимнастика</t>
  </si>
  <si>
    <t>удобрение для питуньи</t>
  </si>
  <si>
    <t>холщевый мешок</t>
  </si>
  <si>
    <t>тройник на шланг</t>
  </si>
  <si>
    <t>лего  ниндзяго</t>
  </si>
  <si>
    <t>деревянные слова</t>
  </si>
  <si>
    <t>покрывало икеа</t>
  </si>
  <si>
    <t>коляски для новорождённых</t>
  </si>
  <si>
    <t>детские футзалки</t>
  </si>
  <si>
    <t xml:space="preserve">нижние формы для наращивания </t>
  </si>
  <si>
    <t>гидрогелевая пленка iphone 8</t>
  </si>
  <si>
    <t>аккумулятор для jbl</t>
  </si>
  <si>
    <t>пакетики бумажные</t>
  </si>
  <si>
    <t xml:space="preserve">rush hour </t>
  </si>
  <si>
    <t>кобура на пм</t>
  </si>
  <si>
    <t xml:space="preserve">пиджак женский зелёный </t>
  </si>
  <si>
    <t>катушки рыболовные кобра</t>
  </si>
  <si>
    <t>платье с корсетом lejole</t>
  </si>
  <si>
    <t>картины по номерам еда</t>
  </si>
  <si>
    <t>golden valley женский</t>
  </si>
  <si>
    <t>65087747</t>
  </si>
  <si>
    <t>gb</t>
  </si>
  <si>
    <t>платья турецкие верда</t>
  </si>
  <si>
    <t>телефоны samsung m21</t>
  </si>
  <si>
    <t>biotic food</t>
  </si>
  <si>
    <t>органайзер для хранения концелярии</t>
  </si>
  <si>
    <t>шорты мужсие</t>
  </si>
  <si>
    <t>lamel тон</t>
  </si>
  <si>
    <t>вечернее платье лето</t>
  </si>
  <si>
    <t>благовонье</t>
  </si>
  <si>
    <t>пудра флер 3</t>
  </si>
  <si>
    <t>футболки глория джинс мужские</t>
  </si>
  <si>
    <t>чехол galaxy s20</t>
  </si>
  <si>
    <t>гетры капроновые</t>
  </si>
  <si>
    <t>фигурки из мультфильмов</t>
  </si>
  <si>
    <t>буксировочная петля jdm</t>
  </si>
  <si>
    <t>пк мини</t>
  </si>
  <si>
    <t>витаминос</t>
  </si>
  <si>
    <t>лампа для гаража</t>
  </si>
  <si>
    <t>платье вечернее длинное 46-48</t>
  </si>
  <si>
    <t>mancera vanilla</t>
  </si>
  <si>
    <t>13224695</t>
  </si>
  <si>
    <t>berlingo папка</t>
  </si>
  <si>
    <t>нивеа мен</t>
  </si>
  <si>
    <t>платье двойка с кофтой</t>
  </si>
  <si>
    <t>плотная бумага а4</t>
  </si>
  <si>
    <t>браслет кубачи</t>
  </si>
  <si>
    <t>гольфы медицинские</t>
  </si>
  <si>
    <t>меласа</t>
  </si>
  <si>
    <t>футболки с котиками</t>
  </si>
  <si>
    <t>мраморная пленка</t>
  </si>
  <si>
    <t>12331131</t>
  </si>
  <si>
    <t>семя желания</t>
  </si>
  <si>
    <t>плед для кошки</t>
  </si>
  <si>
    <t>замша протирочная</t>
  </si>
  <si>
    <t>provance полотенце</t>
  </si>
  <si>
    <t>черная футболка оверсайз для девочки</t>
  </si>
  <si>
    <t>краска для щебня</t>
  </si>
  <si>
    <t>держатель телефона на стекло</t>
  </si>
  <si>
    <t>sudar</t>
  </si>
  <si>
    <t xml:space="preserve">puma женская одежда </t>
  </si>
  <si>
    <t>67580907</t>
  </si>
  <si>
    <t>василиса полотенца банные</t>
  </si>
  <si>
    <t xml:space="preserve">орехи кедровые </t>
  </si>
  <si>
    <t>спальное бельё</t>
  </si>
  <si>
    <t>реплика на форсы</t>
  </si>
  <si>
    <t>experalta platinum</t>
  </si>
  <si>
    <t>рамка без стекла</t>
  </si>
  <si>
    <t>пеленки каспер</t>
  </si>
  <si>
    <t>зажимы для пирсинга</t>
  </si>
  <si>
    <t>чехол на iphone 7 плюс черный</t>
  </si>
  <si>
    <t>avon treselle</t>
  </si>
  <si>
    <t>басоножки для девочки</t>
  </si>
  <si>
    <t>трикотажный бомбер</t>
  </si>
  <si>
    <t>серебряное кольцо спаси и сохрани</t>
  </si>
  <si>
    <t>шкаф в кухню</t>
  </si>
  <si>
    <t>зарядка для honor телефона</t>
  </si>
  <si>
    <t>darsia одежда</t>
  </si>
  <si>
    <t>логарифмическая линейка</t>
  </si>
  <si>
    <t>кольца на уши</t>
  </si>
  <si>
    <t>36319975</t>
  </si>
  <si>
    <t>хендай гетц</t>
  </si>
  <si>
    <t>полукомбинезон женский рабочий</t>
  </si>
  <si>
    <t>бачок для краскопульта</t>
  </si>
  <si>
    <t>кроссовки мужские белые найк</t>
  </si>
  <si>
    <t>16723012</t>
  </si>
  <si>
    <t>клей момент 88</t>
  </si>
  <si>
    <t>88 клей</t>
  </si>
  <si>
    <t>футболки пеликан</t>
  </si>
  <si>
    <t xml:space="preserve">сумка баге </t>
  </si>
  <si>
    <t>соевый соус amoy</t>
  </si>
  <si>
    <t xml:space="preserve">глобус с подсветкой </t>
  </si>
  <si>
    <t>чехол на хонор 5с</t>
  </si>
  <si>
    <t>80497563</t>
  </si>
  <si>
    <t>18921664</t>
  </si>
  <si>
    <t>шторы 280 высота в гостиную портьеры блэкаут</t>
  </si>
  <si>
    <t>кисточки синтетика</t>
  </si>
  <si>
    <t>обувь для животных собак</t>
  </si>
  <si>
    <t xml:space="preserve">босоножки с бантом </t>
  </si>
  <si>
    <t>стаканы для кистей</t>
  </si>
  <si>
    <t>nesquik клубничный</t>
  </si>
  <si>
    <t>на банковскую карту</t>
  </si>
  <si>
    <t>12202930</t>
  </si>
  <si>
    <t>14993366</t>
  </si>
  <si>
    <t>gamma optics</t>
  </si>
  <si>
    <t xml:space="preserve">обувь твоё </t>
  </si>
  <si>
    <t xml:space="preserve">лежак для животных </t>
  </si>
  <si>
    <t>84342568</t>
  </si>
  <si>
    <t xml:space="preserve">кот длинный </t>
  </si>
  <si>
    <t xml:space="preserve">вобензим </t>
  </si>
  <si>
    <t>bonito kids детский одежда</t>
  </si>
  <si>
    <t>очки солнечные женские поляризационные</t>
  </si>
  <si>
    <t xml:space="preserve">чехол на redmi 10c </t>
  </si>
  <si>
    <t>беркут компрессор</t>
  </si>
  <si>
    <t>палаткп</t>
  </si>
  <si>
    <t>джибитсы marvel</t>
  </si>
  <si>
    <t>сумка для труда</t>
  </si>
  <si>
    <t>modis демисезон</t>
  </si>
  <si>
    <t>белые мужские рубашки</t>
  </si>
  <si>
    <t>тостер мулинекс</t>
  </si>
  <si>
    <t>pigion</t>
  </si>
  <si>
    <t>бюстгальтер пушап белорусский</t>
  </si>
  <si>
    <t>pet it</t>
  </si>
  <si>
    <t>bagarty</t>
  </si>
  <si>
    <t>47694727</t>
  </si>
  <si>
    <t>обезьянка обнимашка</t>
  </si>
  <si>
    <t>теща</t>
  </si>
  <si>
    <t>водолащка</t>
  </si>
  <si>
    <t>чарон бэби плюс</t>
  </si>
  <si>
    <t>76666153</t>
  </si>
  <si>
    <t>чехол на iphone 6 противоударный</t>
  </si>
  <si>
    <t xml:space="preserve">часы для кухни </t>
  </si>
  <si>
    <t>play game</t>
  </si>
  <si>
    <t>большая подушка для сна</t>
  </si>
  <si>
    <t>57573707</t>
  </si>
  <si>
    <t xml:space="preserve">33254337 </t>
  </si>
  <si>
    <t>чехол samsung tab a8</t>
  </si>
  <si>
    <t>детский декор</t>
  </si>
  <si>
    <t>афганский мангал</t>
  </si>
  <si>
    <t>3d картина</t>
  </si>
  <si>
    <t>конфе</t>
  </si>
  <si>
    <t>инструменты, хранение и уход</t>
  </si>
  <si>
    <t>test booklet</t>
  </si>
  <si>
    <t>titanic</t>
  </si>
  <si>
    <t>футболка твое одежда женская</t>
  </si>
  <si>
    <t>redragon kumara</t>
  </si>
  <si>
    <t>серьги дождик</t>
  </si>
  <si>
    <t>паштет setra</t>
  </si>
  <si>
    <t>azazama</t>
  </si>
  <si>
    <t>автокамера</t>
  </si>
  <si>
    <t>травматика</t>
  </si>
  <si>
    <t>пазлы для детей 3</t>
  </si>
  <si>
    <t>busy kroshka</t>
  </si>
  <si>
    <t>бокал для коктейлей</t>
  </si>
  <si>
    <t>свадебное платья</t>
  </si>
  <si>
    <t>солгар биотин</t>
  </si>
  <si>
    <t>конструктор черепашки ниндзя</t>
  </si>
  <si>
    <t>44083082</t>
  </si>
  <si>
    <t xml:space="preserve"> вибратор</t>
  </si>
  <si>
    <t xml:space="preserve">буддизм </t>
  </si>
  <si>
    <t>стиральный порошок автомат 15кг</t>
  </si>
  <si>
    <t>co barre</t>
  </si>
  <si>
    <t>голубые футболки</t>
  </si>
  <si>
    <t>nova parfum духи</t>
  </si>
  <si>
    <t>paris bacio туфли</t>
  </si>
  <si>
    <t>gillette king</t>
  </si>
  <si>
    <t>труссарди вода туалетная</t>
  </si>
  <si>
    <t>юбка плиссированная женская белая</t>
  </si>
  <si>
    <t>походная подушка</t>
  </si>
  <si>
    <t>купальник женский стринги раздельный</t>
  </si>
  <si>
    <t>карб</t>
  </si>
  <si>
    <t>пюре в пауче</t>
  </si>
  <si>
    <t>протеин rex</t>
  </si>
  <si>
    <t>футболка женская с баской</t>
  </si>
  <si>
    <t xml:space="preserve">костюм детский лето </t>
  </si>
  <si>
    <t>одежда чаруэль</t>
  </si>
  <si>
    <t>zolla женская футболка</t>
  </si>
  <si>
    <t>печать переделывай</t>
  </si>
  <si>
    <t>ментальная математика</t>
  </si>
  <si>
    <t>aseva</t>
  </si>
  <si>
    <t>краскопульт бош</t>
  </si>
  <si>
    <t>lol знаки зодиака</t>
  </si>
  <si>
    <t>кюлоты лето</t>
  </si>
  <si>
    <t>шарик для кошки</t>
  </si>
  <si>
    <t>косметический парафин</t>
  </si>
  <si>
    <t>зажим для кроя</t>
  </si>
  <si>
    <t>41597051</t>
  </si>
  <si>
    <t>гидролат можжевельника</t>
  </si>
  <si>
    <t>батл стар вейп</t>
  </si>
  <si>
    <t>ботильоны женские зимние натуральная кожа</t>
  </si>
  <si>
    <t>altra</t>
  </si>
  <si>
    <t>дисплей samsung a12</t>
  </si>
  <si>
    <t>календарь магнитный</t>
  </si>
  <si>
    <t>акриловые маркеры posca</t>
  </si>
  <si>
    <t>брюки карандаш</t>
  </si>
  <si>
    <t>платье летнее запах</t>
  </si>
  <si>
    <t>маленькое черное платье на бретелях</t>
  </si>
  <si>
    <t>воблер юзури</t>
  </si>
  <si>
    <t>зарядное устройство для айфон</t>
  </si>
  <si>
    <t>пуловер для девочки</t>
  </si>
  <si>
    <t>гель для стирки курток</t>
  </si>
  <si>
    <t>обложка для документов автомобильные товары</t>
  </si>
  <si>
    <t>пограничные войска наклейка</t>
  </si>
  <si>
    <t>xiaomi redmi note 5 стекло</t>
  </si>
  <si>
    <t>сандали для малышки</t>
  </si>
  <si>
    <t>прости</t>
  </si>
  <si>
    <t>скетчбук с плотной бумагой</t>
  </si>
  <si>
    <t>sport vision</t>
  </si>
  <si>
    <t>цветочный горшок подвесной</t>
  </si>
  <si>
    <t>костюмы с лосинами</t>
  </si>
  <si>
    <t>топпер имя</t>
  </si>
  <si>
    <t>bardo</t>
  </si>
  <si>
    <t>подушка для свадебных колец</t>
  </si>
  <si>
    <t>v12</t>
  </si>
  <si>
    <t>худи мужская с принтом</t>
  </si>
  <si>
    <t>фильтры для пылесоса керхер</t>
  </si>
  <si>
    <t xml:space="preserve">ovs </t>
  </si>
  <si>
    <t>штаны школьные для девочек</t>
  </si>
  <si>
    <t>фломастеры пищевые</t>
  </si>
  <si>
    <t>сигма спорт</t>
  </si>
  <si>
    <t>ключ для тормозных трубок</t>
  </si>
  <si>
    <t>семена салата для дома</t>
  </si>
  <si>
    <t>высокие трусы купальник</t>
  </si>
  <si>
    <t xml:space="preserve">шторы в кухню </t>
  </si>
  <si>
    <t>ревматил</t>
  </si>
  <si>
    <t>13446474</t>
  </si>
  <si>
    <t>фильтр для воды для кофемашины</t>
  </si>
  <si>
    <t>тарелки посуды набор</t>
  </si>
  <si>
    <t>шарики для рук</t>
  </si>
  <si>
    <t>преднизолон</t>
  </si>
  <si>
    <t>декали</t>
  </si>
  <si>
    <t>эпоксидна смола</t>
  </si>
  <si>
    <t>зарядник iphone оригинал</t>
  </si>
  <si>
    <t>магнифер</t>
  </si>
  <si>
    <t>дезодорант гарньер нео</t>
  </si>
  <si>
    <t xml:space="preserve">справочник обществознание </t>
  </si>
  <si>
    <t>диспенсер для жидкого мыла механический</t>
  </si>
  <si>
    <t>bobbi brown помада</t>
  </si>
  <si>
    <t>earphones</t>
  </si>
  <si>
    <t>джемпер из хлопка</t>
  </si>
  <si>
    <t xml:space="preserve">набор блесков </t>
  </si>
  <si>
    <t>la rosa хайлайтер</t>
  </si>
  <si>
    <t>чехол реалми 6 про</t>
  </si>
  <si>
    <t xml:space="preserve">бассеин детский </t>
  </si>
  <si>
    <t>носки перчатки</t>
  </si>
  <si>
    <t>на флисе</t>
  </si>
  <si>
    <t>lassie обувь мальчики</t>
  </si>
  <si>
    <t>пенка для младенцев</t>
  </si>
  <si>
    <t>скатерь одноразовая</t>
  </si>
  <si>
    <t>рюкзак мужской guess</t>
  </si>
  <si>
    <t>бытовая химия для кухни</t>
  </si>
  <si>
    <t>боксы с сладостями</t>
  </si>
  <si>
    <t>волшебный кошелек</t>
  </si>
  <si>
    <t>футболка поло с длинным рукавом для мальчика</t>
  </si>
  <si>
    <t>похтин</t>
  </si>
  <si>
    <t>юбочный костюм большего размера</t>
  </si>
  <si>
    <t>эколаборатория</t>
  </si>
  <si>
    <t>mie candle</t>
  </si>
  <si>
    <t>платье с подсолнухами</t>
  </si>
  <si>
    <t>ellasi обувь</t>
  </si>
  <si>
    <t>мягкий гусь</t>
  </si>
  <si>
    <t>сандали текстиль</t>
  </si>
  <si>
    <t>прозрачный ящик</t>
  </si>
  <si>
    <t>скрытый крепеж</t>
  </si>
  <si>
    <t>электрический триммер для бровей</t>
  </si>
  <si>
    <t>кив-125</t>
  </si>
  <si>
    <t>green bird</t>
  </si>
  <si>
    <t>погоны майор</t>
  </si>
  <si>
    <t>sawsky</t>
  </si>
  <si>
    <t>салфетки бумажные 100 шт</t>
  </si>
  <si>
    <t>sun day порошок</t>
  </si>
  <si>
    <t>стоппер двери</t>
  </si>
  <si>
    <t>лео и тиг одежда</t>
  </si>
  <si>
    <t>maybelline dream satin</t>
  </si>
  <si>
    <t>горшок для рассады 0.5</t>
  </si>
  <si>
    <t>летний сарафан идеальный</t>
  </si>
  <si>
    <t>белор</t>
  </si>
  <si>
    <t>beore</t>
  </si>
  <si>
    <t>бампер на самсунг a50</t>
  </si>
  <si>
    <t>терминатор фигурка</t>
  </si>
  <si>
    <t>dew</t>
  </si>
  <si>
    <t>тапки домашние женские летние</t>
  </si>
  <si>
    <t>плечики для нижнего белья</t>
  </si>
  <si>
    <t>гребень артера</t>
  </si>
  <si>
    <t>гирлянды бумажные</t>
  </si>
  <si>
    <t xml:space="preserve">куртка лето </t>
  </si>
  <si>
    <t>оливем 1000</t>
  </si>
  <si>
    <t>наклейки для ногтей а5</t>
  </si>
  <si>
    <t>носки мужские асикс</t>
  </si>
  <si>
    <t>чехол режим 9т</t>
  </si>
  <si>
    <t>virgin beauty база</t>
  </si>
  <si>
    <t>удаление вмятин на авто</t>
  </si>
  <si>
    <t>19855260</t>
  </si>
  <si>
    <t xml:space="preserve">ортопедический </t>
  </si>
  <si>
    <t>трюковой самокат fox pro</t>
  </si>
  <si>
    <t>переноски для грызунов</t>
  </si>
  <si>
    <t>чайная пара гжель</t>
  </si>
  <si>
    <t>картина футбол</t>
  </si>
  <si>
    <t>панама  детская</t>
  </si>
  <si>
    <t>барахолка</t>
  </si>
  <si>
    <t>флажок ссср</t>
  </si>
  <si>
    <t>женские топы на лето</t>
  </si>
  <si>
    <t>tally weijl фотосклад</t>
  </si>
  <si>
    <t>туфли ортопедические</t>
  </si>
  <si>
    <t>наушник для разговора</t>
  </si>
  <si>
    <t>босоножки hermes</t>
  </si>
  <si>
    <t>скатерь прозрачная</t>
  </si>
  <si>
    <t xml:space="preserve">green mask </t>
  </si>
  <si>
    <t>одноразовая посуда эко</t>
  </si>
  <si>
    <t>масхалаты</t>
  </si>
  <si>
    <t>вы станете бабушкой и дедушкой</t>
  </si>
  <si>
    <t>для обёртывания</t>
  </si>
  <si>
    <t>обувь мужская лоферы</t>
  </si>
  <si>
    <t>толстовка флис женская</t>
  </si>
  <si>
    <t>удаления кутикулы</t>
  </si>
  <si>
    <t>акваноски для женщин</t>
  </si>
  <si>
    <t>детское платье белое</t>
  </si>
  <si>
    <t>матрас 70</t>
  </si>
  <si>
    <t>vedel</t>
  </si>
  <si>
    <t>спортивная мужская майка</t>
  </si>
  <si>
    <t>чехол на телефон redmi 7 note</t>
  </si>
  <si>
    <t>дождик серебряный</t>
  </si>
  <si>
    <t>веновизор</t>
  </si>
  <si>
    <t>духи шанель фреш</t>
  </si>
  <si>
    <t>duck ткань</t>
  </si>
  <si>
    <t>свитшот bershka</t>
  </si>
  <si>
    <t>41500376</t>
  </si>
  <si>
    <t>следы для малышей</t>
  </si>
  <si>
    <t>наклейки новогодние</t>
  </si>
  <si>
    <t xml:space="preserve">чарик </t>
  </si>
  <si>
    <t>резина р16</t>
  </si>
  <si>
    <t>бассейн аксессуары</t>
  </si>
  <si>
    <t>булычев заповедник сказок</t>
  </si>
  <si>
    <t>длинное прямое платье</t>
  </si>
  <si>
    <t>spot</t>
  </si>
  <si>
    <t>флаги вмф</t>
  </si>
  <si>
    <t>пружины для садовых качелей</t>
  </si>
  <si>
    <t>день рождения подруги</t>
  </si>
  <si>
    <t>сатин семейный</t>
  </si>
  <si>
    <t xml:space="preserve">пряжа акрил </t>
  </si>
  <si>
    <t>газон универсальный</t>
  </si>
  <si>
    <t xml:space="preserve">кроссовки красные </t>
  </si>
  <si>
    <t>i9</t>
  </si>
  <si>
    <t>свадебные наклейки на номера</t>
  </si>
  <si>
    <t xml:space="preserve">дрип кофе </t>
  </si>
  <si>
    <t>настенный светильник в стиле лофт</t>
  </si>
  <si>
    <t>гибсон</t>
  </si>
  <si>
    <t>пароутюг</t>
  </si>
  <si>
    <t>бейсболка женская желтая</t>
  </si>
  <si>
    <t>35783426</t>
  </si>
  <si>
    <t>аниме шторы</t>
  </si>
  <si>
    <t>49414043</t>
  </si>
  <si>
    <t xml:space="preserve">расскраска антистресс </t>
  </si>
  <si>
    <t>korloff</t>
  </si>
  <si>
    <t>кольцо женское на фалангу</t>
  </si>
  <si>
    <t>14691763</t>
  </si>
  <si>
    <t xml:space="preserve">yellow </t>
  </si>
  <si>
    <t>57740915</t>
  </si>
  <si>
    <t>нож victorinox rangergrip</t>
  </si>
  <si>
    <t>кофе в зёрнах lavazza</t>
  </si>
  <si>
    <t>кофта с воротом</t>
  </si>
  <si>
    <t>алюминиевые квасцы</t>
  </si>
  <si>
    <t>таблица размеров одежды</t>
  </si>
  <si>
    <t>импровизация одежда</t>
  </si>
  <si>
    <t>чехол a21s samsung</t>
  </si>
  <si>
    <t>детская обувь для первых шагов</t>
  </si>
  <si>
    <t>легион книга</t>
  </si>
  <si>
    <t>сумка для книги</t>
  </si>
  <si>
    <t>кокос спрей</t>
  </si>
  <si>
    <t>юкан</t>
  </si>
  <si>
    <t>свечная масса</t>
  </si>
  <si>
    <t>коробка для диска</t>
  </si>
  <si>
    <t>чешский хрусталь</t>
  </si>
  <si>
    <t>основа для вейпа</t>
  </si>
  <si>
    <t>зарядное устройство для хуавей</t>
  </si>
  <si>
    <t>зубная паста natura siberica</t>
  </si>
  <si>
    <t>голубое платье в цветочек</t>
  </si>
  <si>
    <t xml:space="preserve">мужские кроссовки найк </t>
  </si>
  <si>
    <t>азова чернова</t>
  </si>
  <si>
    <t>летние платья зарина</t>
  </si>
  <si>
    <t xml:space="preserve">очки  женские </t>
  </si>
  <si>
    <t>гелевые перчатки для ухода за руками</t>
  </si>
  <si>
    <t>корзина для электросамоката</t>
  </si>
  <si>
    <t>водяные пушки</t>
  </si>
  <si>
    <t>водолазка серая</t>
  </si>
  <si>
    <t>57662047</t>
  </si>
  <si>
    <t>aiveta</t>
  </si>
  <si>
    <t>neoflam</t>
  </si>
  <si>
    <t xml:space="preserve">джинсовая юбка мини </t>
  </si>
  <si>
    <t>мешок для обуви аниме</t>
  </si>
  <si>
    <t>сарафан горошек</t>
  </si>
  <si>
    <t>cherrissimo</t>
  </si>
  <si>
    <t>швейная машинка маленькая</t>
  </si>
  <si>
    <t>шорты найк детские</t>
  </si>
  <si>
    <t>подарок спасибо</t>
  </si>
  <si>
    <t>футбоки мужские</t>
  </si>
  <si>
    <t>ижевский трикотаж</t>
  </si>
  <si>
    <t>телефон iphone 11 про</t>
  </si>
  <si>
    <t>летние  платья женские</t>
  </si>
  <si>
    <t>yulia artseva</t>
  </si>
  <si>
    <t>кофта из футера женская</t>
  </si>
  <si>
    <t>st bath</t>
  </si>
  <si>
    <t>отрочество</t>
  </si>
  <si>
    <t>кисть для китайской росписи</t>
  </si>
  <si>
    <t>грибной соус</t>
  </si>
  <si>
    <t>парик розовый длинный</t>
  </si>
  <si>
    <t>топ для ногтей с поталью</t>
  </si>
  <si>
    <t>футболка дизлайк</t>
  </si>
  <si>
    <t>чехол айфон 11 pro</t>
  </si>
  <si>
    <t>казан 12</t>
  </si>
  <si>
    <t>75243589</t>
  </si>
  <si>
    <t>мягкая игрушка для девочек</t>
  </si>
  <si>
    <t>белый тоник</t>
  </si>
  <si>
    <t>luxvisage для губ</t>
  </si>
  <si>
    <t>туалетная вода дживанши</t>
  </si>
  <si>
    <t>house skin</t>
  </si>
  <si>
    <t>костюм крестильный</t>
  </si>
  <si>
    <t>realme air 2</t>
  </si>
  <si>
    <t>pip</t>
  </si>
  <si>
    <t>задний переключатель скоростей</t>
  </si>
  <si>
    <t>simba кукла</t>
  </si>
  <si>
    <t>молоток деревянный детский</t>
  </si>
  <si>
    <t>74578004</t>
  </si>
  <si>
    <t xml:space="preserve">матрас для шезлонга </t>
  </si>
  <si>
    <t>тени для век хамелеон</t>
  </si>
  <si>
    <t>ветровка для подростков</t>
  </si>
  <si>
    <t>kumon лабиринты</t>
  </si>
  <si>
    <t>clea</t>
  </si>
  <si>
    <t>инфракрасная сушилка для овощей</t>
  </si>
  <si>
    <t>топик с аниме</t>
  </si>
  <si>
    <t>летние платья молодежные</t>
  </si>
  <si>
    <t>volleylife</t>
  </si>
  <si>
    <t>прозрачная скатерть на стол</t>
  </si>
  <si>
    <t>антимоскитная сетка на голову</t>
  </si>
  <si>
    <t>брюки клетка мужские</t>
  </si>
  <si>
    <t>маникюрная подушка</t>
  </si>
  <si>
    <t>косметика onme</t>
  </si>
  <si>
    <t>брошь для подростков</t>
  </si>
  <si>
    <t>куртки мужские весна осень</t>
  </si>
  <si>
    <t>ланч бокс с сумкой</t>
  </si>
  <si>
    <t xml:space="preserve">монофосфат калия </t>
  </si>
  <si>
    <t>универсальный стилус для планшета</t>
  </si>
  <si>
    <t>набор девушке</t>
  </si>
  <si>
    <t>защитные наушники</t>
  </si>
  <si>
    <t>твой лучший год</t>
  </si>
  <si>
    <t>набор инструментов детский полесье</t>
  </si>
  <si>
    <t>наклейки френч</t>
  </si>
  <si>
    <t>подарок на годовщину свадьбы мужу</t>
  </si>
  <si>
    <t>значки аниме евангелион</t>
  </si>
  <si>
    <t>lettocompany</t>
  </si>
  <si>
    <t>лейка 7 литров</t>
  </si>
  <si>
    <t>пигмент сухой</t>
  </si>
  <si>
    <t>соник раскраска</t>
  </si>
  <si>
    <t>манго свитер</t>
  </si>
  <si>
    <t>корректирующее белье женское трусы</t>
  </si>
  <si>
    <t>baby shark для детей</t>
  </si>
  <si>
    <t>простыня детская 1.5</t>
  </si>
  <si>
    <t xml:space="preserve">семейный фотоальбом </t>
  </si>
  <si>
    <t>ламбрекен для авто</t>
  </si>
  <si>
    <t>упаковка под торт</t>
  </si>
  <si>
    <t>корона золотая</t>
  </si>
  <si>
    <t>цепи для пил</t>
  </si>
  <si>
    <t>make up studio</t>
  </si>
  <si>
    <t xml:space="preserve">персатки </t>
  </si>
  <si>
    <t>вентилятор промышленный</t>
  </si>
  <si>
    <t>разделители для комода</t>
  </si>
  <si>
    <t>сумки лето 2022</t>
  </si>
  <si>
    <t>w463</t>
  </si>
  <si>
    <t>накладка на туалет детская</t>
  </si>
  <si>
    <t>corazon</t>
  </si>
  <si>
    <t>71748211</t>
  </si>
  <si>
    <t>сода органическая</t>
  </si>
  <si>
    <t>dazzle brand</t>
  </si>
  <si>
    <t>босоножки белые на танкетке</t>
  </si>
  <si>
    <t>постельное белье 160×80</t>
  </si>
  <si>
    <t>74591018</t>
  </si>
  <si>
    <t>мастерка оверсайз</t>
  </si>
  <si>
    <t>простыня 220х240 перкаль</t>
  </si>
  <si>
    <t>постельное белье артпостель</t>
  </si>
  <si>
    <t>дни савелия</t>
  </si>
  <si>
    <t>длинное летнее платье женское</t>
  </si>
  <si>
    <t>конюшня шляйх</t>
  </si>
  <si>
    <t>джинсы черные женские клеш</t>
  </si>
  <si>
    <t>лазерная сварка</t>
  </si>
  <si>
    <t>ив роше гель для душа кофе</t>
  </si>
  <si>
    <t>семена для рассады</t>
  </si>
  <si>
    <t>смарт часы мужские самсунг</t>
  </si>
  <si>
    <t>elizavecca milky piggy sun cream</t>
  </si>
  <si>
    <t>адидас сланцы женские</t>
  </si>
  <si>
    <t>тапки guess</t>
  </si>
  <si>
    <t>комплект подключения птф</t>
  </si>
  <si>
    <t>табурет трансформер</t>
  </si>
  <si>
    <t>микродозинг мухоморов</t>
  </si>
  <si>
    <t>зонтик для продуктов</t>
  </si>
  <si>
    <t>браслет магнитный смарт часы/ремешок для часов life style natali</t>
  </si>
  <si>
    <t>подследники для босоножек</t>
  </si>
  <si>
    <t>сумка женская блестящая</t>
  </si>
  <si>
    <t>47852231</t>
  </si>
  <si>
    <t>nespresso original</t>
  </si>
  <si>
    <t>складная подставка</t>
  </si>
  <si>
    <t>mi router 4a</t>
  </si>
  <si>
    <t>приз одежда</t>
  </si>
  <si>
    <t>vigantol</t>
  </si>
  <si>
    <t>трюковой самокат.</t>
  </si>
  <si>
    <t>джинсовка турция</t>
  </si>
  <si>
    <t xml:space="preserve">столик для косметики </t>
  </si>
  <si>
    <t xml:space="preserve">беспроводные наушники самсунг </t>
  </si>
  <si>
    <t>inbody</t>
  </si>
  <si>
    <t>ткань oxford</t>
  </si>
  <si>
    <t>средство для восстановления волос</t>
  </si>
  <si>
    <t>кофе растворимый fresco</t>
  </si>
  <si>
    <t>ампельная петуния</t>
  </si>
  <si>
    <t>гермошлем</t>
  </si>
  <si>
    <t>защитное стекло на айфон 6плюс</t>
  </si>
  <si>
    <t xml:space="preserve">игрушка аниме </t>
  </si>
  <si>
    <t>модная одежда на лето</t>
  </si>
  <si>
    <t>микрофон на стойке детский</t>
  </si>
  <si>
    <t>масло трансмиссионное zic</t>
  </si>
  <si>
    <t>парик желтый</t>
  </si>
  <si>
    <t>топ для девочки 134</t>
  </si>
  <si>
    <t>рубашка с длинным рукавом женская хлопок</t>
  </si>
  <si>
    <t>evelin лак для ногтей</t>
  </si>
  <si>
    <t>61163578566</t>
  </si>
  <si>
    <t>торнадика мангал</t>
  </si>
  <si>
    <t>на радиоуправлении игрушки</t>
  </si>
  <si>
    <t>блузка льняная женская</t>
  </si>
  <si>
    <t>оригинальный блок apple</t>
  </si>
  <si>
    <t xml:space="preserve">книга метро </t>
  </si>
  <si>
    <t>26068006</t>
  </si>
  <si>
    <t>ручка для рисования на планшете</t>
  </si>
  <si>
    <t>demix легинсы</t>
  </si>
  <si>
    <t>лента для кассового аппарата</t>
  </si>
  <si>
    <t>колонка беспроводная алиса</t>
  </si>
  <si>
    <t>msk</t>
  </si>
  <si>
    <t>шлепанцы женские леопард</t>
  </si>
  <si>
    <t>73417122</t>
  </si>
  <si>
    <t>детский зимний костюм</t>
  </si>
  <si>
    <t>куртка orby</t>
  </si>
  <si>
    <t>мельница для специй механическая</t>
  </si>
  <si>
    <t>куклы lol набор</t>
  </si>
  <si>
    <t>liquid tings</t>
  </si>
  <si>
    <t>майки спортивные мужские</t>
  </si>
  <si>
    <t>fab defense</t>
  </si>
  <si>
    <t>костюм спортивный для девочки одежда</t>
  </si>
  <si>
    <t>босоножки магнолия</t>
  </si>
  <si>
    <t>футболка женская с принтом z</t>
  </si>
  <si>
    <t>ремешок для часов кожанный</t>
  </si>
  <si>
    <t>петуния тайфун</t>
  </si>
  <si>
    <t xml:space="preserve">карты геншин </t>
  </si>
  <si>
    <t>боди карсет</t>
  </si>
  <si>
    <t>клей ardell</t>
  </si>
  <si>
    <t>armani костюм</t>
  </si>
  <si>
    <t>геншин импак</t>
  </si>
  <si>
    <t>чайник гунфу kamjove</t>
  </si>
  <si>
    <t>для раскатывания теста</t>
  </si>
  <si>
    <t>pecscards</t>
  </si>
  <si>
    <t>миньон фигурка</t>
  </si>
  <si>
    <t>задания на лето за курс 1 класса</t>
  </si>
  <si>
    <t>весенний комбинезон для девочки</t>
  </si>
  <si>
    <t>iphone max</t>
  </si>
  <si>
    <t>гребень для невесты</t>
  </si>
  <si>
    <t xml:space="preserve">оформление </t>
  </si>
  <si>
    <t>банда умников умножение</t>
  </si>
  <si>
    <t>nattys® паста ореховая</t>
  </si>
  <si>
    <t>отпариватель ручной kitfort</t>
  </si>
  <si>
    <t>москитная панама</t>
  </si>
  <si>
    <t>киндер игрушки</t>
  </si>
  <si>
    <t>серьга банан</t>
  </si>
  <si>
    <t>футболки приталенные</t>
  </si>
  <si>
    <t>автомобильный подстаканник</t>
  </si>
  <si>
    <t>щетка монопучковая</t>
  </si>
  <si>
    <t>fanko pop stranger things</t>
  </si>
  <si>
    <t>механическая клавиатура rgb</t>
  </si>
  <si>
    <t>полотенце иваново</t>
  </si>
  <si>
    <t>велосипед 12 для девочки</t>
  </si>
  <si>
    <t>наушник для разговора по телефону</t>
  </si>
  <si>
    <t>с котиками</t>
  </si>
  <si>
    <t xml:space="preserve">корм роял канин </t>
  </si>
  <si>
    <t>для рекламы</t>
  </si>
  <si>
    <t>63587611</t>
  </si>
  <si>
    <t>туфли женские вечерние на каблуке</t>
  </si>
  <si>
    <t xml:space="preserve">стакан для чая </t>
  </si>
  <si>
    <t>308389906</t>
  </si>
  <si>
    <t xml:space="preserve">халат женский медицинский </t>
  </si>
  <si>
    <t>тоник очищающий</t>
  </si>
  <si>
    <t>тепловое реле</t>
  </si>
  <si>
    <t xml:space="preserve">костюм женский спортивный летний </t>
  </si>
  <si>
    <t>женские сандалии летние</t>
  </si>
  <si>
    <t xml:space="preserve">стимулятор клитора </t>
  </si>
  <si>
    <t>50831033</t>
  </si>
  <si>
    <t>сумка-чехол для телефона</t>
  </si>
  <si>
    <t>прикормки для рыбалки</t>
  </si>
  <si>
    <t>манга клинок расекающий демонов</t>
  </si>
  <si>
    <t>колготки для фигурного катания детские</t>
  </si>
  <si>
    <t>костюм с топом женский</t>
  </si>
  <si>
    <t xml:space="preserve">органайзер в холодильник </t>
  </si>
  <si>
    <t>одежда barbie</t>
  </si>
  <si>
    <t>lekue</t>
  </si>
  <si>
    <t>корень сельдерея</t>
  </si>
  <si>
    <t>7018380</t>
  </si>
  <si>
    <t>товары для рукоделия бусины</t>
  </si>
  <si>
    <t>чистить лицо</t>
  </si>
  <si>
    <t>корзинка пластик</t>
  </si>
  <si>
    <t>jack wolfskin для женщин</t>
  </si>
  <si>
    <t>браслет с цитрином</t>
  </si>
  <si>
    <t>robykris</t>
  </si>
  <si>
    <t>zekkert</t>
  </si>
  <si>
    <t>9065727</t>
  </si>
  <si>
    <t>карабин черный</t>
  </si>
  <si>
    <t>76204577</t>
  </si>
  <si>
    <t>шорты dickies</t>
  </si>
  <si>
    <t>ободок на голову детский</t>
  </si>
  <si>
    <t>стельки от натирания</t>
  </si>
  <si>
    <t>свеча для торта цифра 8</t>
  </si>
  <si>
    <t>щелочные батарейки</t>
  </si>
  <si>
    <t>dr koffer аксессуары</t>
  </si>
  <si>
    <t>alvito</t>
  </si>
  <si>
    <t>kukmara titanium pro</t>
  </si>
  <si>
    <t>удобрение для азалии</t>
  </si>
  <si>
    <t>кофточки женские oodji</t>
  </si>
  <si>
    <t>ocean by denim</t>
  </si>
  <si>
    <t>октябрина апрелевна</t>
  </si>
  <si>
    <t>полироль фары на автомобиля</t>
  </si>
  <si>
    <t>ласуна</t>
  </si>
  <si>
    <t>дикий кот</t>
  </si>
  <si>
    <t>организация кухни</t>
  </si>
  <si>
    <t>клей для гранита</t>
  </si>
  <si>
    <t xml:space="preserve">противоугонка </t>
  </si>
  <si>
    <t xml:space="preserve">футболки для мужчин оверсайз </t>
  </si>
  <si>
    <t>шланг пнд</t>
  </si>
  <si>
    <t>италвакс body wax</t>
  </si>
  <si>
    <t>fifine k669b</t>
  </si>
  <si>
    <t>футболка мужская  черная</t>
  </si>
  <si>
    <t>мужской браслет кожа</t>
  </si>
  <si>
    <t>сарафан женский фуксия</t>
  </si>
  <si>
    <t>zsrina</t>
  </si>
  <si>
    <t xml:space="preserve">домашняя обувь </t>
  </si>
  <si>
    <t>чехол на редми 4а</t>
  </si>
  <si>
    <t>grass от пыли</t>
  </si>
  <si>
    <t>75388057</t>
  </si>
  <si>
    <t>avon always</t>
  </si>
  <si>
    <t>лего гарри поттер игрушки</t>
  </si>
  <si>
    <t>летнее яркое платье</t>
  </si>
  <si>
    <t>молд куб</t>
  </si>
  <si>
    <t>туники рубашки</t>
  </si>
  <si>
    <t>макароны с чернилами каракатицы</t>
  </si>
  <si>
    <t>кроп-топ love republic</t>
  </si>
  <si>
    <t>церебрамин</t>
  </si>
  <si>
    <t>портьера на люверсах</t>
  </si>
  <si>
    <t>джемпер на пуговицах детский</t>
  </si>
  <si>
    <t>divage forbidden fruif</t>
  </si>
  <si>
    <t xml:space="preserve">наклейки с </t>
  </si>
  <si>
    <t>порошок burti</t>
  </si>
  <si>
    <t>полки для микроволновки</t>
  </si>
  <si>
    <t xml:space="preserve">платье лиловое </t>
  </si>
  <si>
    <t>35414870</t>
  </si>
  <si>
    <t>ginzzu корпус для компьютера</t>
  </si>
  <si>
    <t>оттеночный шампунь point</t>
  </si>
  <si>
    <t>сахар коричневый кусковой</t>
  </si>
  <si>
    <t>лосьон детский</t>
  </si>
  <si>
    <t>вилка для торта</t>
  </si>
  <si>
    <t>шорты же</t>
  </si>
  <si>
    <t>чемодан детский для девочки</t>
  </si>
  <si>
    <t>спонж для нанесения макияжа</t>
  </si>
  <si>
    <t>тату роза</t>
  </si>
  <si>
    <t>6061921</t>
  </si>
  <si>
    <t>велосипедки женские большой размер</t>
  </si>
  <si>
    <t>sky lake одежда мальчики</t>
  </si>
  <si>
    <t>selenta эфирное масло</t>
  </si>
  <si>
    <t>манго кубики без сахара</t>
  </si>
  <si>
    <t>брюки утягивающие на резинке</t>
  </si>
  <si>
    <t xml:space="preserve">игрушка трактор </t>
  </si>
  <si>
    <t>712 slim</t>
  </si>
  <si>
    <t xml:space="preserve">larina </t>
  </si>
  <si>
    <t>платье летнее горох</t>
  </si>
  <si>
    <t>светильники в баню</t>
  </si>
  <si>
    <t>rinurvend</t>
  </si>
  <si>
    <t>пил</t>
  </si>
  <si>
    <t>сарафан летний на пуговицах</t>
  </si>
  <si>
    <t>косынка с козырьком женская</t>
  </si>
  <si>
    <t>обувь женская tamaris</t>
  </si>
  <si>
    <t>платье с запахом для женщин летнее</t>
  </si>
  <si>
    <t xml:space="preserve">оригинальный подарок </t>
  </si>
  <si>
    <t>футболкидля мальчика</t>
  </si>
  <si>
    <t>оранжевый топ женский</t>
  </si>
  <si>
    <t>мелодия сна</t>
  </si>
  <si>
    <t>блестящая майка</t>
  </si>
  <si>
    <t>helluva boss</t>
  </si>
  <si>
    <t>beatrix cosmetic</t>
  </si>
  <si>
    <t>о любви и прочих бесах</t>
  </si>
  <si>
    <t>galaxy note 10 plus</t>
  </si>
  <si>
    <t>гарри поттер книги все издательства</t>
  </si>
  <si>
    <t>проволока для подвязки растений</t>
  </si>
  <si>
    <t xml:space="preserve">корм карми </t>
  </si>
  <si>
    <t xml:space="preserve"> перчатки</t>
  </si>
  <si>
    <t>скорпион обои</t>
  </si>
  <si>
    <t>белая хна для тату</t>
  </si>
  <si>
    <t>для еврокуба</t>
  </si>
  <si>
    <t>наклейки на ногти змея</t>
  </si>
  <si>
    <t>сандали для девочки 20 размер</t>
  </si>
  <si>
    <t>морские камушки</t>
  </si>
  <si>
    <t>гриль мангал барбекю</t>
  </si>
  <si>
    <t>магический гироскоп</t>
  </si>
  <si>
    <t>сланцы adidas на мальчика</t>
  </si>
  <si>
    <t>подставка под горячее стеклянная</t>
  </si>
  <si>
    <t>уголок безопасности стенд</t>
  </si>
  <si>
    <t>пляжная футболка мужская</t>
  </si>
  <si>
    <t>70235856</t>
  </si>
  <si>
    <t>платье тренировочное</t>
  </si>
  <si>
    <t>пратчетт терри</t>
  </si>
  <si>
    <t>беллакт бл</t>
  </si>
  <si>
    <t>юбка шорты костюм</t>
  </si>
  <si>
    <t>гузман</t>
  </si>
  <si>
    <t xml:space="preserve">датчик холостого хода </t>
  </si>
  <si>
    <t>пеленки helen harper</t>
  </si>
  <si>
    <t>26848888</t>
  </si>
  <si>
    <t>лейка для кухонного смесителя</t>
  </si>
  <si>
    <t>чайник для промывания носа</t>
  </si>
  <si>
    <t xml:space="preserve">scandic </t>
  </si>
  <si>
    <t>дозатор детский</t>
  </si>
  <si>
    <t>женское поло белое</t>
  </si>
  <si>
    <t>форма для дзюдо детская</t>
  </si>
  <si>
    <t>свитшот lime</t>
  </si>
  <si>
    <t>collagen таблетки</t>
  </si>
  <si>
    <t>charon baby панели</t>
  </si>
  <si>
    <t>наша мама шампунь</t>
  </si>
  <si>
    <t>энзимная пудра icon</t>
  </si>
  <si>
    <t>59516040</t>
  </si>
  <si>
    <t>стул с золотыми ножками</t>
  </si>
  <si>
    <t xml:space="preserve">румяны </t>
  </si>
  <si>
    <t>мужские кепки восьмиклинки</t>
  </si>
  <si>
    <t>мини айпад</t>
  </si>
  <si>
    <t>hellfire соус</t>
  </si>
  <si>
    <t>bravo fayso</t>
  </si>
  <si>
    <t>форма для шоколадных конфет</t>
  </si>
  <si>
    <t>надпись на стену из дерева</t>
  </si>
  <si>
    <t>,tkfz aen,jkrf</t>
  </si>
  <si>
    <t>щетка для</t>
  </si>
  <si>
    <t>футболка для купания мужская</t>
  </si>
  <si>
    <t>reuzel помада для волос</t>
  </si>
  <si>
    <t>морская ракушка</t>
  </si>
  <si>
    <t>детский зубной порошок</t>
  </si>
  <si>
    <t>пищевой ароматизатор кокос</t>
  </si>
  <si>
    <t>гидрокостюм для подростка</t>
  </si>
  <si>
    <t>оправа круглая</t>
  </si>
  <si>
    <t>72583887</t>
  </si>
  <si>
    <t>смесители для кухни латунь</t>
  </si>
  <si>
    <t>пластиковые разделочные доски</t>
  </si>
  <si>
    <t>бант на 1 сентября</t>
  </si>
  <si>
    <t>мини пакеты</t>
  </si>
  <si>
    <t>кровать матрас</t>
  </si>
  <si>
    <t xml:space="preserve">bomb </t>
  </si>
  <si>
    <t>snikers super</t>
  </si>
  <si>
    <t>dbot w200</t>
  </si>
  <si>
    <t>сетка противомоскитная</t>
  </si>
  <si>
    <t>носки мужские 30 пар</t>
  </si>
  <si>
    <t>подушка на подвесное кресло</t>
  </si>
  <si>
    <t>41146980</t>
  </si>
  <si>
    <t>жидкость для ковров</t>
  </si>
  <si>
    <t>рыболовный кораблик</t>
  </si>
  <si>
    <t>toyota масло</t>
  </si>
  <si>
    <t>рибок кросовки мужские</t>
  </si>
  <si>
    <t>моя геройская академия картина</t>
  </si>
  <si>
    <t>цветочек</t>
  </si>
  <si>
    <t>вишня одежда женская</t>
  </si>
  <si>
    <t>кисть для побелки</t>
  </si>
  <si>
    <t>фудболки с аниме</t>
  </si>
  <si>
    <t>коврик непромокаемый</t>
  </si>
  <si>
    <t>nespresso vertuo капсулы</t>
  </si>
  <si>
    <t>мягкие игрушка</t>
  </si>
  <si>
    <t>куртка adidas женская</t>
  </si>
  <si>
    <t xml:space="preserve">иззи </t>
  </si>
  <si>
    <t>джилет мак3</t>
  </si>
  <si>
    <t>кресло мешок xl</t>
  </si>
  <si>
    <t>runo</t>
  </si>
  <si>
    <t>насадка на поильник</t>
  </si>
  <si>
    <t>брюки без молнии</t>
  </si>
  <si>
    <t>essi esman</t>
  </si>
  <si>
    <t xml:space="preserve">туалет туристический </t>
  </si>
  <si>
    <t>женский плащ 50 размер</t>
  </si>
  <si>
    <t>панель индукционная</t>
  </si>
  <si>
    <t>50975019</t>
  </si>
  <si>
    <t>jurassic spa тональный крем</t>
  </si>
  <si>
    <t>светящиеся бусины</t>
  </si>
  <si>
    <t>оправа прозрачная</t>
  </si>
  <si>
    <t>кроссовки лёгкие</t>
  </si>
  <si>
    <t>70281436</t>
  </si>
  <si>
    <t>fila ветровка</t>
  </si>
  <si>
    <t>оникс натуральный браслет</t>
  </si>
  <si>
    <t>кепка поварская</t>
  </si>
  <si>
    <t>гайки болты</t>
  </si>
  <si>
    <t>крючок для вязания двусторонний</t>
  </si>
  <si>
    <t>жакет больших размеров</t>
  </si>
  <si>
    <t xml:space="preserve">планер магнитный </t>
  </si>
  <si>
    <t>набор доя специй</t>
  </si>
  <si>
    <t>велосипеды для мальчиков</t>
  </si>
  <si>
    <t>наушник беспроводной через блютуз</t>
  </si>
  <si>
    <t>сюрстрёминг</t>
  </si>
  <si>
    <t>обложка на паспорт с bts</t>
  </si>
  <si>
    <t>клатч жемчуг</t>
  </si>
  <si>
    <t>подарок для музыканта</t>
  </si>
  <si>
    <t>брюки с широким низом</t>
  </si>
  <si>
    <t>найк для детей</t>
  </si>
  <si>
    <t>веревка капроновая</t>
  </si>
  <si>
    <t>для душа мочалка</t>
  </si>
  <si>
    <t>юбка с топом комплект</t>
  </si>
  <si>
    <t>игрушка уточка лалафанфан</t>
  </si>
  <si>
    <t>бусины 20 мм</t>
  </si>
  <si>
    <t>testo</t>
  </si>
  <si>
    <t>туника хб</t>
  </si>
  <si>
    <t>спагетти гречневые</t>
  </si>
  <si>
    <t>лезвия venus 5</t>
  </si>
  <si>
    <t>мастика для кровли</t>
  </si>
  <si>
    <t>мужские спортивные брюки с лампасами</t>
  </si>
  <si>
    <t>текстиль для коляски</t>
  </si>
  <si>
    <t>кольца модные бижутерия</t>
  </si>
  <si>
    <t>тедефон</t>
  </si>
  <si>
    <t>жидкий персил</t>
  </si>
  <si>
    <t xml:space="preserve">наборы для кухни </t>
  </si>
  <si>
    <t>2025384</t>
  </si>
  <si>
    <t>nike sb кроссовки</t>
  </si>
  <si>
    <t>подводка eva</t>
  </si>
  <si>
    <t>37996017</t>
  </si>
  <si>
    <t>tupperware чудо банка</t>
  </si>
  <si>
    <t>mi11t</t>
  </si>
  <si>
    <t>солгар кальций магний цинк</t>
  </si>
  <si>
    <t>11586960</t>
  </si>
  <si>
    <t>гипоаллергенный дезодорант</t>
  </si>
  <si>
    <t>памперсы для взрослых s</t>
  </si>
  <si>
    <t xml:space="preserve">lovense </t>
  </si>
  <si>
    <t>детская кроватт</t>
  </si>
  <si>
    <t>кольцо ножка</t>
  </si>
  <si>
    <t>голова компрессора</t>
  </si>
  <si>
    <t xml:space="preserve">деревянная катана </t>
  </si>
  <si>
    <t>горшок цветочный для орхидеи</t>
  </si>
  <si>
    <t>рейпольский</t>
  </si>
  <si>
    <t>работает с алисой</t>
  </si>
  <si>
    <t>сумка для спортивной обуви</t>
  </si>
  <si>
    <t>кофта на молнии befree</t>
  </si>
  <si>
    <t>люминесцентные лампы</t>
  </si>
  <si>
    <t>покрывало на диван 200х220 гобелен</t>
  </si>
  <si>
    <t>joonies nb</t>
  </si>
  <si>
    <t>пояс ремень женский</t>
  </si>
  <si>
    <t>подгузники трусики 365</t>
  </si>
  <si>
    <t>зуб игрушка</t>
  </si>
  <si>
    <t>купальник женский раздельные 50</t>
  </si>
  <si>
    <t>zeus x rta</t>
  </si>
  <si>
    <t>адаптер для трещетки</t>
  </si>
  <si>
    <t>деревянный лоток</t>
  </si>
  <si>
    <t>зауженные мужские брюки</t>
  </si>
  <si>
    <t>29384923</t>
  </si>
  <si>
    <t xml:space="preserve">серьги с бабочкой </t>
  </si>
  <si>
    <t>lacoste женщины духи</t>
  </si>
  <si>
    <t>скунс и барсук</t>
  </si>
  <si>
    <t>напальчники для игры в телефон</t>
  </si>
  <si>
    <t>бутсы umbro</t>
  </si>
  <si>
    <t>туни</t>
  </si>
  <si>
    <t>для продление полового акта мужчины</t>
  </si>
  <si>
    <t>платья летнее женские</t>
  </si>
  <si>
    <t>подвеска рак серебро</t>
  </si>
  <si>
    <t>имитация плитки</t>
  </si>
  <si>
    <t>зеркало круглое 80 см</t>
  </si>
  <si>
    <t>чехол самсунг с 10</t>
  </si>
  <si>
    <t>алоэ гель корея</t>
  </si>
  <si>
    <t>стекло на honor 50 lite</t>
  </si>
  <si>
    <t>крем для волос kapous</t>
  </si>
  <si>
    <t xml:space="preserve">щтаны </t>
  </si>
  <si>
    <t>нутриенты</t>
  </si>
  <si>
    <t>pink floyd футболка</t>
  </si>
  <si>
    <t>штиль 250</t>
  </si>
  <si>
    <t>диски автомобиль</t>
  </si>
  <si>
    <t>крафт пакеты 100 шт</t>
  </si>
  <si>
    <t>bees &amp; seeds</t>
  </si>
  <si>
    <t>тетрадь литература</t>
  </si>
  <si>
    <t>бабинтон</t>
  </si>
  <si>
    <t>бабочка тренировачная</t>
  </si>
  <si>
    <t>лего френдс для мальчиков</t>
  </si>
  <si>
    <t>модуль беспроводной зарядки</t>
  </si>
  <si>
    <t>кроссовки original odni</t>
  </si>
  <si>
    <t>78580394</t>
  </si>
  <si>
    <t>спаленка дом</t>
  </si>
  <si>
    <t xml:space="preserve">avon тушь </t>
  </si>
  <si>
    <t xml:space="preserve">электровафельница </t>
  </si>
  <si>
    <t>клей для ноктей</t>
  </si>
  <si>
    <t>балансир с лабиринтом</t>
  </si>
  <si>
    <t>стул для секса</t>
  </si>
  <si>
    <t>шопер с бравл старс</t>
  </si>
  <si>
    <t>шорты сарафан</t>
  </si>
  <si>
    <t>контейнер для салата</t>
  </si>
  <si>
    <t>экопосуда</t>
  </si>
  <si>
    <t>geek point</t>
  </si>
  <si>
    <t>серебристые тени</t>
  </si>
  <si>
    <t>leoste tea</t>
  </si>
  <si>
    <t>технолог фигурки</t>
  </si>
  <si>
    <t>журналы винкс</t>
  </si>
  <si>
    <t>витрина шкаф</t>
  </si>
  <si>
    <t>100% хлопок</t>
  </si>
  <si>
    <t>63716783</t>
  </si>
  <si>
    <t>платье костюм женский</t>
  </si>
  <si>
    <t>фартук для трудов</t>
  </si>
  <si>
    <t>длинное поатье</t>
  </si>
  <si>
    <t>настольный планер</t>
  </si>
  <si>
    <t>vip статус</t>
  </si>
  <si>
    <t>сыворотка против пигментных пятен</t>
  </si>
  <si>
    <t>красная нить с золотой подвеской</t>
  </si>
  <si>
    <t>смартфон не дорогой</t>
  </si>
  <si>
    <t>47284007</t>
  </si>
  <si>
    <t>босоножки женские удобные</t>
  </si>
  <si>
    <t xml:space="preserve">тонировка волос </t>
  </si>
  <si>
    <t>ночная сорочка женская одежда хлопок</t>
  </si>
  <si>
    <t>летние лёгкие штаны</t>
  </si>
  <si>
    <t>шалуны одежда</t>
  </si>
  <si>
    <t>из россии с любовью</t>
  </si>
  <si>
    <t>худи с начёсом</t>
  </si>
  <si>
    <t>саморез по бетону</t>
  </si>
  <si>
    <t>патерностер</t>
  </si>
  <si>
    <t>длинные горшки</t>
  </si>
  <si>
    <t>повелители тропических рифов</t>
  </si>
  <si>
    <t>септоцил аква</t>
  </si>
  <si>
    <t>пакеты для вакууматора белого цвета</t>
  </si>
  <si>
    <t>платье с ремешком</t>
  </si>
  <si>
    <t>штора для ванны из полиэтилена</t>
  </si>
  <si>
    <t xml:space="preserve">майки твое </t>
  </si>
  <si>
    <t>блютуз адаптер для автомагнитолы</t>
  </si>
  <si>
    <t>baby go панама</t>
  </si>
  <si>
    <t>домашнее платье летнее</t>
  </si>
  <si>
    <t>keddo london сумка</t>
  </si>
  <si>
    <t>im sorry for my skin</t>
  </si>
  <si>
    <t>папия туалетная бумага</t>
  </si>
  <si>
    <t>ободок с зажимами для прядей</t>
  </si>
  <si>
    <t xml:space="preserve">женские станки </t>
  </si>
  <si>
    <t>чехол на самсунг j1</t>
  </si>
  <si>
    <t xml:space="preserve">трековый светильник </t>
  </si>
  <si>
    <t>honor 7a защитное стекло</t>
  </si>
  <si>
    <t>смеси для настоек</t>
  </si>
  <si>
    <t>remix одежда</t>
  </si>
  <si>
    <t xml:space="preserve">шнур для рыбалки </t>
  </si>
  <si>
    <t>23775800</t>
  </si>
  <si>
    <t>патчи отбеливающие</t>
  </si>
  <si>
    <t>броня майнкрафт</t>
  </si>
  <si>
    <t>76373099</t>
  </si>
  <si>
    <t>фотобумага двусторонняя</t>
  </si>
  <si>
    <t>геншин импакт тарталья</t>
  </si>
  <si>
    <t xml:space="preserve">ремешок для apple watch 7 </t>
  </si>
  <si>
    <t>защитное стекло на apple watch 40</t>
  </si>
  <si>
    <t>51244004</t>
  </si>
  <si>
    <t>рубашка с высоким воротником</t>
  </si>
  <si>
    <t>клеёнка на кровать</t>
  </si>
  <si>
    <t>наклейки для велика</t>
  </si>
  <si>
    <t>электроды уони</t>
  </si>
  <si>
    <t>доляна посуда</t>
  </si>
  <si>
    <t>кольцо для спорта</t>
  </si>
  <si>
    <t xml:space="preserve">чепчики для новорожденных </t>
  </si>
  <si>
    <t>ботинки зимние натуральные</t>
  </si>
  <si>
    <t>noritake</t>
  </si>
  <si>
    <t>брюки женские антига</t>
  </si>
  <si>
    <t>памперсы трусы для взрослых 30 шт</t>
  </si>
  <si>
    <t>брянчанинов</t>
  </si>
  <si>
    <t>кошачий фонтан</t>
  </si>
  <si>
    <t>детские безрукавки</t>
  </si>
  <si>
    <t>zyxel</t>
  </si>
  <si>
    <t>топ белый без лямок</t>
  </si>
  <si>
    <t>нож накири</t>
  </si>
  <si>
    <t>пеленки 40x60</t>
  </si>
  <si>
    <t>панама мужская с надписью</t>
  </si>
  <si>
    <t>футболки цой</t>
  </si>
  <si>
    <t>saypink</t>
  </si>
  <si>
    <t>бассейн тент</t>
  </si>
  <si>
    <t xml:space="preserve">бумага для рукоделия </t>
  </si>
  <si>
    <t>залки</t>
  </si>
  <si>
    <t>kevin aucoin</t>
  </si>
  <si>
    <t>ковер красный</t>
  </si>
  <si>
    <t>эко губки</t>
  </si>
  <si>
    <t>брюки спортивные женские белые</t>
  </si>
  <si>
    <t>оттеночный для волос бальзам</t>
  </si>
  <si>
    <t>блузка с буфами</t>
  </si>
  <si>
    <t>lador масло аргановое</t>
  </si>
  <si>
    <t>64167473</t>
  </si>
  <si>
    <t>стоик драйзер</t>
  </si>
  <si>
    <t>кроссовки nike jordan детские</t>
  </si>
  <si>
    <t>семена комнатных овощей</t>
  </si>
  <si>
    <t>шугаринга</t>
  </si>
  <si>
    <t>мерч a4</t>
  </si>
  <si>
    <t>маленькая бритва</t>
  </si>
  <si>
    <t>рюкзак женский из гобелена</t>
  </si>
  <si>
    <t>крест нательный деревянный</t>
  </si>
  <si>
    <t>glue</t>
  </si>
  <si>
    <t>тинт для губ коричневый</t>
  </si>
  <si>
    <t>услада очей</t>
  </si>
  <si>
    <t>лягушка кермит</t>
  </si>
  <si>
    <t>хатбер</t>
  </si>
  <si>
    <t xml:space="preserve">лампа для цветов </t>
  </si>
  <si>
    <t>novosvit гель</t>
  </si>
  <si>
    <t xml:space="preserve">титановая нить </t>
  </si>
  <si>
    <t>samsung 32</t>
  </si>
  <si>
    <t>кардиган женский длинный модный</t>
  </si>
  <si>
    <t>бант в горошек</t>
  </si>
  <si>
    <t>чехол на samsung a22s 5g</t>
  </si>
  <si>
    <t>майкамужская</t>
  </si>
  <si>
    <t>75434348</t>
  </si>
  <si>
    <t>москитная сетка на шатер</t>
  </si>
  <si>
    <t>samsung galaxy s10 plus чехол</t>
  </si>
  <si>
    <t>iq toys</t>
  </si>
  <si>
    <t>блокнот с калькулятором</t>
  </si>
  <si>
    <t>женский батник</t>
  </si>
  <si>
    <t>костюм сиреноголовый</t>
  </si>
  <si>
    <t>bombar печенье</t>
  </si>
  <si>
    <t>плащ женский большие размеры утепленный</t>
  </si>
  <si>
    <t>сыворотка для чувствительной кожи</t>
  </si>
  <si>
    <t>тетрадь смерти твое</t>
  </si>
  <si>
    <t>подушка ортопедическая взрослая</t>
  </si>
  <si>
    <t>урбеч дагестан</t>
  </si>
  <si>
    <t>читальский дневник</t>
  </si>
  <si>
    <t xml:space="preserve">шорты мудские </t>
  </si>
  <si>
    <t>берцы лова</t>
  </si>
  <si>
    <t>корм сухой для кастрированных котов</t>
  </si>
  <si>
    <t>брюки в клетку мужские befree</t>
  </si>
  <si>
    <t>пижама женская с бриджами турция</t>
  </si>
  <si>
    <t>коврики для обуви</t>
  </si>
  <si>
    <t>буквы карточки</t>
  </si>
  <si>
    <t>39656229</t>
  </si>
  <si>
    <t>бокорез</t>
  </si>
  <si>
    <t>12434701</t>
  </si>
  <si>
    <t>брелок дзюдо</t>
  </si>
  <si>
    <t>юбка гофре макси</t>
  </si>
  <si>
    <t>teos</t>
  </si>
  <si>
    <t>платье вечеринка</t>
  </si>
  <si>
    <t>манекен с натуральными волосами</t>
  </si>
  <si>
    <t>ксиоми редми 9а</t>
  </si>
  <si>
    <t>женская сумка черная</t>
  </si>
  <si>
    <t>бисер размер 8</t>
  </si>
  <si>
    <t>36519902</t>
  </si>
  <si>
    <t>74050334</t>
  </si>
  <si>
    <t xml:space="preserve">спортивный костюм оверсайз </t>
  </si>
  <si>
    <t>бутылочка под масло</t>
  </si>
  <si>
    <t>плетеная сумка пляжная</t>
  </si>
  <si>
    <t>sara li</t>
  </si>
  <si>
    <t>чехол samsung a11 книжка</t>
  </si>
  <si>
    <t xml:space="preserve">попи </t>
  </si>
  <si>
    <t>кроссовки черные на белой подошве</t>
  </si>
  <si>
    <t>17423401</t>
  </si>
  <si>
    <t>турбопечка</t>
  </si>
  <si>
    <t>14600138</t>
  </si>
  <si>
    <t>атом блесна</t>
  </si>
  <si>
    <t>сумки женские кожаные большие</t>
  </si>
  <si>
    <t>37877684</t>
  </si>
  <si>
    <t>рабочие штаны женские</t>
  </si>
  <si>
    <t>соска леденец</t>
  </si>
  <si>
    <t>кухонные контейнеры</t>
  </si>
  <si>
    <t>cal</t>
  </si>
  <si>
    <t>пантин для волос шампунь</t>
  </si>
  <si>
    <t>хаги ваги гигант</t>
  </si>
  <si>
    <t>patrisa nail гель</t>
  </si>
  <si>
    <t>лего рапунцель</t>
  </si>
  <si>
    <t>стимулятор пингвин</t>
  </si>
  <si>
    <t>футболка oodji мужская</t>
  </si>
  <si>
    <t>полотенце махровое для бани</t>
  </si>
  <si>
    <t>таро шаманов</t>
  </si>
  <si>
    <t>леденцы эротик</t>
  </si>
  <si>
    <t>неженка платье</t>
  </si>
  <si>
    <t>20848617</t>
  </si>
  <si>
    <t>ткань газ</t>
  </si>
  <si>
    <t>салфетки  влажные</t>
  </si>
  <si>
    <t>rimmel для бровей</t>
  </si>
  <si>
    <t>посуда гурман</t>
  </si>
  <si>
    <t>пленка полиэтиленовая в рулоне</t>
  </si>
  <si>
    <t>флюид aravia</t>
  </si>
  <si>
    <t>одежда для мини собак</t>
  </si>
  <si>
    <t>свечи для триммера</t>
  </si>
  <si>
    <t>скайсы для зубов</t>
  </si>
  <si>
    <t>purigen</t>
  </si>
  <si>
    <t xml:space="preserve">боди для новорожденного </t>
  </si>
  <si>
    <t>контэнт</t>
  </si>
  <si>
    <t>беговые мужские кроссовки</t>
  </si>
  <si>
    <t>увлажнитель для лица nano</t>
  </si>
  <si>
    <t>игрушка канат</t>
  </si>
  <si>
    <t>лёгкая накидка</t>
  </si>
  <si>
    <t>текстурол антисептик-пропитка</t>
  </si>
  <si>
    <t>топ с ангелами</t>
  </si>
  <si>
    <t>terrex swift</t>
  </si>
  <si>
    <t>нивеа дезодорант</t>
  </si>
  <si>
    <t>вакуумные банки стеклянные</t>
  </si>
  <si>
    <t>органайзер стакан</t>
  </si>
  <si>
    <t>покрывало на кровать 220х260</t>
  </si>
  <si>
    <t>шары хеллоу китти</t>
  </si>
  <si>
    <t>кружка игра престолов</t>
  </si>
  <si>
    <t>памперсы женские</t>
  </si>
  <si>
    <t>фотохромные линзы</t>
  </si>
  <si>
    <t>розетка lezard</t>
  </si>
  <si>
    <t>стиральная машинка для дачи</t>
  </si>
  <si>
    <t>кровать детская двухъярусная</t>
  </si>
  <si>
    <t>скотч армированый</t>
  </si>
  <si>
    <t>электромагнитный клапан для воды</t>
  </si>
  <si>
    <t xml:space="preserve">принты </t>
  </si>
  <si>
    <t xml:space="preserve">цветы в горшке </t>
  </si>
  <si>
    <t>мед майский</t>
  </si>
  <si>
    <t xml:space="preserve">ёмкости для хранения </t>
  </si>
  <si>
    <t>электрический термометр</t>
  </si>
  <si>
    <t>летние носки для малыша</t>
  </si>
  <si>
    <t>реснички для кукол</t>
  </si>
  <si>
    <t>футболка уаз</t>
  </si>
  <si>
    <t>мягкая игрушка морковка</t>
  </si>
  <si>
    <t>сумка 2021</t>
  </si>
  <si>
    <t>вязальные спицы</t>
  </si>
  <si>
    <t>gromell</t>
  </si>
  <si>
    <t xml:space="preserve">концилярия </t>
  </si>
  <si>
    <t xml:space="preserve">черный спортивный костюм </t>
  </si>
  <si>
    <t>fluid</t>
  </si>
  <si>
    <t>infinix hot 11 s</t>
  </si>
  <si>
    <t>вязаные кофты кардиганы женские</t>
  </si>
  <si>
    <t>harman kardon onyx</t>
  </si>
  <si>
    <t xml:space="preserve">happy fox </t>
  </si>
  <si>
    <t>21488521</t>
  </si>
  <si>
    <t>браслеты светящиеся</t>
  </si>
  <si>
    <t>щенячий патруль мягкие игрушки</t>
  </si>
  <si>
    <t>простыня галтекс</t>
  </si>
  <si>
    <t>ткань гжель</t>
  </si>
  <si>
    <t>светодиодная лента 3 м</t>
  </si>
  <si>
    <t>циновка коврик придверный</t>
  </si>
  <si>
    <t>тонфа</t>
  </si>
  <si>
    <t>монара</t>
  </si>
  <si>
    <t>модель автомобиля лада</t>
  </si>
  <si>
    <t>3d увеличитель экрана телефона</t>
  </si>
  <si>
    <t>сумка версачи</t>
  </si>
  <si>
    <t>кошелек женский маленький mango</t>
  </si>
  <si>
    <t>ель новогодняя напольная</t>
  </si>
  <si>
    <t xml:space="preserve">протеиновый коктель </t>
  </si>
  <si>
    <t>237720004</t>
  </si>
  <si>
    <t>трусы мужские со слоником</t>
  </si>
  <si>
    <t>elizabella</t>
  </si>
  <si>
    <t xml:space="preserve">коляска автокресло </t>
  </si>
  <si>
    <t>правила поведения</t>
  </si>
  <si>
    <t xml:space="preserve">капилки </t>
  </si>
  <si>
    <t>халат в горох</t>
  </si>
  <si>
    <t>паровая швабра электрическая</t>
  </si>
  <si>
    <t>easy braids</t>
  </si>
  <si>
    <t>трехгорная мануфактура</t>
  </si>
  <si>
    <t>пластырь гипоаллергенный</t>
  </si>
  <si>
    <t>фэмили футболки</t>
  </si>
  <si>
    <t>футболка черная однотонная</t>
  </si>
  <si>
    <t>горшки для цветов с автополивом</t>
  </si>
  <si>
    <t>сумочка маленькая через плечо</t>
  </si>
  <si>
    <t>ализе ланаголд плюс</t>
  </si>
  <si>
    <t>advanced clinicals</t>
  </si>
  <si>
    <t>слиплны мужские</t>
  </si>
  <si>
    <t>чехлы на huawei p30 lite</t>
  </si>
  <si>
    <t>пенка доя волос</t>
  </si>
  <si>
    <t>durex play feel</t>
  </si>
  <si>
    <t>перчатки тонкие трикотажные</t>
  </si>
  <si>
    <t>swarovski чехол для телефона</t>
  </si>
  <si>
    <t>рюкзак grizzly для мальчика</t>
  </si>
  <si>
    <t>помада для губ.</t>
  </si>
  <si>
    <t>сок привет</t>
  </si>
  <si>
    <t>чехол на ми 11 лайт</t>
  </si>
  <si>
    <t>шорты женские длинные джинсовые</t>
  </si>
  <si>
    <t>сканди декор</t>
  </si>
  <si>
    <t xml:space="preserve">настольные </t>
  </si>
  <si>
    <t>хагги вагги папа</t>
  </si>
  <si>
    <t>чехол на пиво</t>
  </si>
  <si>
    <t>шорты женские летние домашние</t>
  </si>
  <si>
    <t>футболка champion мужская</t>
  </si>
  <si>
    <t>крем корея питательный для лица</t>
  </si>
  <si>
    <t>msngo</t>
  </si>
  <si>
    <t>супер сильный магнит</t>
  </si>
  <si>
    <t>ласьен для тела</t>
  </si>
  <si>
    <t>бабочка розовая</t>
  </si>
  <si>
    <t>столешница в ванную</t>
  </si>
  <si>
    <t>держатель для телефона в авто на сиденье</t>
  </si>
  <si>
    <t>пляжные шлепанцы женские</t>
  </si>
  <si>
    <t>картина пр номерам</t>
  </si>
  <si>
    <t>средство для полигеля</t>
  </si>
  <si>
    <t>липучки для малышей</t>
  </si>
  <si>
    <t>дефектология</t>
  </si>
  <si>
    <t>58288260</t>
  </si>
  <si>
    <t>гель-шампунь</t>
  </si>
  <si>
    <t>иван поле джем</t>
  </si>
  <si>
    <t>антивибрационные</t>
  </si>
  <si>
    <t>комплект штор для кухни с балконной дверью</t>
  </si>
  <si>
    <t>гетры черные женские</t>
  </si>
  <si>
    <t>томогучи</t>
  </si>
  <si>
    <t>26633084</t>
  </si>
  <si>
    <t xml:space="preserve">отбор для короля волков </t>
  </si>
  <si>
    <t xml:space="preserve">макороны </t>
  </si>
  <si>
    <t>оливки турецкие</t>
  </si>
  <si>
    <t>nokia телефон 105</t>
  </si>
  <si>
    <t>платье песочные часы</t>
  </si>
  <si>
    <t>облицовка радиатора</t>
  </si>
  <si>
    <t>пакет луи витон</t>
  </si>
  <si>
    <t>патчи для наращивания ресниц 100</t>
  </si>
  <si>
    <t>фиолетовая джинсовка</t>
  </si>
  <si>
    <t>толстовка легкая</t>
  </si>
  <si>
    <t>гель для ногтей цветной</t>
  </si>
  <si>
    <t>sona</t>
  </si>
  <si>
    <t>раскладная ванна</t>
  </si>
  <si>
    <t>ведьма футболка</t>
  </si>
  <si>
    <t>покрывало одеяло плед</t>
  </si>
  <si>
    <t>чай замороженный</t>
  </si>
  <si>
    <t>книга сын полка</t>
  </si>
  <si>
    <t>78186350</t>
  </si>
  <si>
    <t>oncolour</t>
  </si>
  <si>
    <t xml:space="preserve">чехол для редми </t>
  </si>
  <si>
    <t>17359947</t>
  </si>
  <si>
    <t>кот батон маленький</t>
  </si>
  <si>
    <t>5772515</t>
  </si>
  <si>
    <t>остен</t>
  </si>
  <si>
    <t>пальто летнее мужское</t>
  </si>
  <si>
    <t>трусы тебе можно</t>
  </si>
  <si>
    <t>стул горшок</t>
  </si>
  <si>
    <t>kingston canvas</t>
  </si>
  <si>
    <t>жакет с брюками</t>
  </si>
  <si>
    <t>arnette</t>
  </si>
  <si>
    <t>бейсболка детская с сеточкой</t>
  </si>
  <si>
    <t>dream shop one love</t>
  </si>
  <si>
    <t>блузка с блестками</t>
  </si>
  <si>
    <t>крокеты</t>
  </si>
  <si>
    <t>органайзер для зарядки</t>
  </si>
  <si>
    <t xml:space="preserve">футболка барселона </t>
  </si>
  <si>
    <t>big family</t>
  </si>
  <si>
    <t>34754655</t>
  </si>
  <si>
    <t>дверь для душевой кабины</t>
  </si>
  <si>
    <t>eco logica</t>
  </si>
  <si>
    <t>кроссовки для бега найк</t>
  </si>
  <si>
    <t>витамин d3 5000 ме</t>
  </si>
  <si>
    <t>zain рюкзак детский</t>
  </si>
  <si>
    <t>надувной ослик</t>
  </si>
  <si>
    <t>маска декоративная</t>
  </si>
  <si>
    <t>набор аксессуаров для ванной комнаты пластик</t>
  </si>
  <si>
    <t>браслет серебро на ногу</t>
  </si>
  <si>
    <t>термосумка для детских бутылочек</t>
  </si>
  <si>
    <t>бриджи женские короткие</t>
  </si>
  <si>
    <t>платьеплатье</t>
  </si>
  <si>
    <t xml:space="preserve">катушка для триммера patriot </t>
  </si>
  <si>
    <t>ahmad tea набор</t>
  </si>
  <si>
    <t>игрушечная снайперка</t>
  </si>
  <si>
    <t>для мытья стекл</t>
  </si>
  <si>
    <t>от кофейных масел</t>
  </si>
  <si>
    <t xml:space="preserve">носки nike высокие </t>
  </si>
  <si>
    <t>кисломолочная смесь агуша</t>
  </si>
  <si>
    <t>71175577</t>
  </si>
  <si>
    <t>черные джинсы mom</t>
  </si>
  <si>
    <t>рюкзак женский reebok</t>
  </si>
  <si>
    <t>71473070</t>
  </si>
  <si>
    <t xml:space="preserve">тент садовый </t>
  </si>
  <si>
    <t>перчатки детские тонкие</t>
  </si>
  <si>
    <t>70036514</t>
  </si>
  <si>
    <t>коссовки</t>
  </si>
  <si>
    <t>одежда для новорожденных турция</t>
  </si>
  <si>
    <t>чехол на xiaomi 12x</t>
  </si>
  <si>
    <t>gps метка</t>
  </si>
  <si>
    <t>наборы для ногтей с лампой</t>
  </si>
  <si>
    <t>шампунь с яблочным уксусом</t>
  </si>
  <si>
    <t>подгузники трусики хаггис 4</t>
  </si>
  <si>
    <t>постеры stray kids</t>
  </si>
  <si>
    <t>фитнес браслет mi smart band 4</t>
  </si>
  <si>
    <t>туфли лимонные</t>
  </si>
  <si>
    <t xml:space="preserve">72806007 </t>
  </si>
  <si>
    <t>самсунг а30 чехол</t>
  </si>
  <si>
    <t>телефон vertu</t>
  </si>
  <si>
    <t>бумага для выпечки paclan</t>
  </si>
  <si>
    <t>бейсболка мужская для рыбалки</t>
  </si>
  <si>
    <t>прокладки cotex</t>
  </si>
  <si>
    <t>lovi товары для малышей</t>
  </si>
  <si>
    <t>hisense телевизор</t>
  </si>
  <si>
    <t>79724343</t>
  </si>
  <si>
    <t>комплект на выписку для новорожденного</t>
  </si>
  <si>
    <t>бежевый джемпер</t>
  </si>
  <si>
    <t>футболка мужская для детей</t>
  </si>
  <si>
    <t>детские замки на окна</t>
  </si>
  <si>
    <t>keddo лоферы</t>
  </si>
  <si>
    <t xml:space="preserve">детская одежда для девочки </t>
  </si>
  <si>
    <t>чехол для 13 pro</t>
  </si>
  <si>
    <t>адель фабер книги</t>
  </si>
  <si>
    <t>духи brocard</t>
  </si>
  <si>
    <t>филлер lador для волос</t>
  </si>
  <si>
    <t>yofi</t>
  </si>
  <si>
    <t>reima купальный</t>
  </si>
  <si>
    <t>платок крестильный</t>
  </si>
  <si>
    <t>gelsaga</t>
  </si>
  <si>
    <t>сладкий подарок киндер</t>
  </si>
  <si>
    <t>велоручки</t>
  </si>
  <si>
    <t>безникотиновая смесь</t>
  </si>
  <si>
    <t>жидкость для мытья кистей</t>
  </si>
  <si>
    <t xml:space="preserve">сумка для мам </t>
  </si>
  <si>
    <t>рюмки подарочные</t>
  </si>
  <si>
    <t>для чистки кастрюль</t>
  </si>
  <si>
    <t>viton</t>
  </si>
  <si>
    <t>лада калина машинка</t>
  </si>
  <si>
    <t>щётка монопучковая</t>
  </si>
  <si>
    <t>кислород для бассейна</t>
  </si>
  <si>
    <t>maison francis kurkdjian</t>
  </si>
  <si>
    <t>летний костюмчик</t>
  </si>
  <si>
    <t>лабреты</t>
  </si>
  <si>
    <t>глория джинс детская</t>
  </si>
  <si>
    <t>хендмейд</t>
  </si>
  <si>
    <t>досочки сегена игрушки</t>
  </si>
  <si>
    <t>картридж для принтера hp цветной</t>
  </si>
  <si>
    <t>33015412</t>
  </si>
  <si>
    <t>спрей солнцезащитный для лица корея</t>
  </si>
  <si>
    <t xml:space="preserve">испорченный </t>
  </si>
  <si>
    <t>79505103</t>
  </si>
  <si>
    <t>гетры спортивные мужские</t>
  </si>
  <si>
    <t>коробка для клубники</t>
  </si>
  <si>
    <t>футболка группа кино</t>
  </si>
  <si>
    <t>платья вечерние миди</t>
  </si>
  <si>
    <t>коляска прогулочная carrello</t>
  </si>
  <si>
    <t>vitacci кроссовки</t>
  </si>
  <si>
    <t>камера на велосипед 27.5</t>
  </si>
  <si>
    <t>чебуреки</t>
  </si>
  <si>
    <t>cutrin muoto</t>
  </si>
  <si>
    <t>комбинезон теплый для малыша</t>
  </si>
  <si>
    <t>от прикуривателя</t>
  </si>
  <si>
    <t>костюм disney</t>
  </si>
  <si>
    <t>органайзер для игрушек в ванной</t>
  </si>
  <si>
    <t>сувениры балтики</t>
  </si>
  <si>
    <t>86723546</t>
  </si>
  <si>
    <t xml:space="preserve">c.p. company </t>
  </si>
  <si>
    <t>фигура женщины</t>
  </si>
  <si>
    <t>контроллер скорости</t>
  </si>
  <si>
    <t>aras одежда</t>
  </si>
  <si>
    <t>dance одежда</t>
  </si>
  <si>
    <t>вакуумный упаковщик бытовой</t>
  </si>
  <si>
    <t>n.e.w.</t>
  </si>
  <si>
    <t>5+ конфеты</t>
  </si>
  <si>
    <t>elodie рюкзак</t>
  </si>
  <si>
    <t>музей невинности</t>
  </si>
  <si>
    <t>ласка для стирки белого</t>
  </si>
  <si>
    <t>бусины на темляк</t>
  </si>
  <si>
    <t xml:space="preserve">держатель на велосипед </t>
  </si>
  <si>
    <t>полуплащ</t>
  </si>
  <si>
    <t>томилочка</t>
  </si>
  <si>
    <t>пенал модный</t>
  </si>
  <si>
    <t>рокот</t>
  </si>
  <si>
    <t>женский топ с принтом</t>
  </si>
  <si>
    <t>disavi</t>
  </si>
  <si>
    <t>кулон для мальчиков</t>
  </si>
  <si>
    <t>карл логерфельд</t>
  </si>
  <si>
    <t>сардина</t>
  </si>
  <si>
    <t>беспроводные наушники jama inc</t>
  </si>
  <si>
    <t>рубашка женская джинс</t>
  </si>
  <si>
    <t>цитронелла от комаров</t>
  </si>
  <si>
    <t>карамель с солью</t>
  </si>
  <si>
    <t>менаксидил</t>
  </si>
  <si>
    <t>электрический чайник tefal</t>
  </si>
  <si>
    <t>мешки большие</t>
  </si>
  <si>
    <t>сортировка</t>
  </si>
  <si>
    <t>11727307</t>
  </si>
  <si>
    <t>олс пайс</t>
  </si>
  <si>
    <t>self made girl женский</t>
  </si>
  <si>
    <t>аппликатор текстуры дерева</t>
  </si>
  <si>
    <t>вакумаг красота</t>
  </si>
  <si>
    <t>мяч футбольный select</t>
  </si>
  <si>
    <t>футболка рвсн</t>
  </si>
  <si>
    <t>шорты и майка комплект на мальчика</t>
  </si>
  <si>
    <t>johnwin parfums</t>
  </si>
  <si>
    <t>пурина ван 3 кг</t>
  </si>
  <si>
    <t>лиф для купальника бондо</t>
  </si>
  <si>
    <t xml:space="preserve">тент для мотоцикла </t>
  </si>
  <si>
    <t>20878210</t>
  </si>
  <si>
    <t>летние одежда</t>
  </si>
  <si>
    <t>леггинсы утепленные женские зимние</t>
  </si>
  <si>
    <t>для кучерявых волос</t>
  </si>
  <si>
    <t xml:space="preserve">пленка самоклейка </t>
  </si>
  <si>
    <t>очиститель кондиционера пенный</t>
  </si>
  <si>
    <t>широкая блузка</t>
  </si>
  <si>
    <t>подвеска наручники</t>
  </si>
  <si>
    <t>54396118</t>
  </si>
  <si>
    <t>этикетки на банки</t>
  </si>
  <si>
    <t>детское массажное масло</t>
  </si>
  <si>
    <t>таро николетты</t>
  </si>
  <si>
    <t>рубашка в клетку коричневая</t>
  </si>
  <si>
    <t>hills id</t>
  </si>
  <si>
    <t>переноска рюкзак для животных</t>
  </si>
  <si>
    <t>вилка пластиковая</t>
  </si>
  <si>
    <t xml:space="preserve">эвакуатор </t>
  </si>
  <si>
    <t>бокс с бтс</t>
  </si>
  <si>
    <t xml:space="preserve">сало </t>
  </si>
  <si>
    <t>гель олд спайс</t>
  </si>
  <si>
    <t>гель на водной основе</t>
  </si>
  <si>
    <t>сандали для мальчика 19 размер</t>
  </si>
  <si>
    <t>платье в клетку летнее</t>
  </si>
  <si>
    <t>капельный полив шланг</t>
  </si>
  <si>
    <t>туника с коротким рукавом</t>
  </si>
  <si>
    <t>повязка на головк</t>
  </si>
  <si>
    <t>красные кружевные трусы</t>
  </si>
  <si>
    <t>форма для фигурного катания</t>
  </si>
  <si>
    <t>rudolfs</t>
  </si>
  <si>
    <t>комбинезон от дождя</t>
  </si>
  <si>
    <t>крутые шорты</t>
  </si>
  <si>
    <t>riya club</t>
  </si>
  <si>
    <t>щётка для мытья волос</t>
  </si>
  <si>
    <t>29061312</t>
  </si>
  <si>
    <t>ainaline</t>
  </si>
  <si>
    <t>порошок стиральный гель</t>
  </si>
  <si>
    <t>play station 4 pro</t>
  </si>
  <si>
    <t>галоши летние мужские</t>
  </si>
  <si>
    <t>kapous arganoil</t>
  </si>
  <si>
    <t>veet для депиляции лица</t>
  </si>
  <si>
    <t>hellfire club футболка</t>
  </si>
  <si>
    <t>костюм графит</t>
  </si>
  <si>
    <t>шопппер</t>
  </si>
  <si>
    <t>тени для век мерцающие</t>
  </si>
  <si>
    <t>redmond панель для мультипекаря</t>
  </si>
  <si>
    <t>duskwood</t>
  </si>
  <si>
    <t>черно белая картина</t>
  </si>
  <si>
    <t>зеркало с камерой для автомобиля</t>
  </si>
  <si>
    <t>нарядное платье большие размеры свободный крой</t>
  </si>
  <si>
    <t>ргб</t>
  </si>
  <si>
    <t>топик шелк</t>
  </si>
  <si>
    <t>рокерборд</t>
  </si>
  <si>
    <t>одноразовая посуда черная</t>
  </si>
  <si>
    <t>для похудения ног</t>
  </si>
  <si>
    <t>энзимная пудра seauty</t>
  </si>
  <si>
    <t>насадка для наушников</t>
  </si>
  <si>
    <t>мужские клатчи</t>
  </si>
  <si>
    <t>сотейник tefal</t>
  </si>
  <si>
    <t>короткий топ с длинными рукавами</t>
  </si>
  <si>
    <t>кроссовки зебра текстиль</t>
  </si>
  <si>
    <t>карандаш для губ 102</t>
  </si>
  <si>
    <t>мармелад микс</t>
  </si>
  <si>
    <t>платье малышам</t>
  </si>
  <si>
    <t>игры для большой компании</t>
  </si>
  <si>
    <t>девочка с которой ничего не случится</t>
  </si>
  <si>
    <t>бампер редми 9</t>
  </si>
  <si>
    <t>тайга одежда</t>
  </si>
  <si>
    <t xml:space="preserve">саленблоки </t>
  </si>
  <si>
    <t>светодиодная картина</t>
  </si>
  <si>
    <t>celtic</t>
  </si>
  <si>
    <t>плед из мериноса</t>
  </si>
  <si>
    <t xml:space="preserve">платье оверсайз женское </t>
  </si>
  <si>
    <t>patricia ledo</t>
  </si>
  <si>
    <t>серебряные ложки наборы на крестины</t>
  </si>
  <si>
    <t>star wars книги</t>
  </si>
  <si>
    <t>патрон с подвесом</t>
  </si>
  <si>
    <t>круассаны 7days</t>
  </si>
  <si>
    <t>аккумулятор для роутера мтс</t>
  </si>
  <si>
    <t>голодный мозг</t>
  </si>
  <si>
    <t xml:space="preserve">укороченая кофта </t>
  </si>
  <si>
    <t>чехол на 2-х местный диван</t>
  </si>
  <si>
    <t>кеды для собак</t>
  </si>
  <si>
    <t xml:space="preserve">палочки для шариков </t>
  </si>
  <si>
    <t>nissan 5w 40</t>
  </si>
  <si>
    <t>формы для эпоксидной смолы сердце</t>
  </si>
  <si>
    <t>арт visage тональный крем</t>
  </si>
  <si>
    <t>саймон скэрроу</t>
  </si>
  <si>
    <t>дорого внимание</t>
  </si>
  <si>
    <t>парфюм женский орифлейм</t>
  </si>
  <si>
    <t xml:space="preserve">остин для мальчиков </t>
  </si>
  <si>
    <t>две жизни антарова</t>
  </si>
  <si>
    <t>шопер твое</t>
  </si>
  <si>
    <t>conte брюки</t>
  </si>
  <si>
    <t>кроссовки в школу</t>
  </si>
  <si>
    <t>botany</t>
  </si>
  <si>
    <t>памперсы синергетик</t>
  </si>
  <si>
    <t>48419800</t>
  </si>
  <si>
    <t>lumene крем дневной</t>
  </si>
  <si>
    <t xml:space="preserve">белый костюм спортивный </t>
  </si>
  <si>
    <t>nina ricci love in paris</t>
  </si>
  <si>
    <t>выпускной плакат</t>
  </si>
  <si>
    <t>аптечка огородника</t>
  </si>
  <si>
    <t>адидас террекс</t>
  </si>
  <si>
    <t>повязка на голову спортивная зимняя</t>
  </si>
  <si>
    <t xml:space="preserve">краска спрей </t>
  </si>
  <si>
    <t>шампунь contempora</t>
  </si>
  <si>
    <t>noele женский одежда</t>
  </si>
  <si>
    <t>виноградный сироп</t>
  </si>
  <si>
    <t>брюки для трекинга</t>
  </si>
  <si>
    <t xml:space="preserve">ненависть любовь </t>
  </si>
  <si>
    <t>13354653</t>
  </si>
  <si>
    <t>блюдце под цветочный горшок</t>
  </si>
  <si>
    <t>альбуфикс</t>
  </si>
  <si>
    <t>грунберг</t>
  </si>
  <si>
    <t>купальник женский на высокой посадке</t>
  </si>
  <si>
    <t xml:space="preserve">платье женское свободное </t>
  </si>
  <si>
    <t>lacoste pour elle</t>
  </si>
  <si>
    <t>шапочка сеточка</t>
  </si>
  <si>
    <t>instance</t>
  </si>
  <si>
    <t>дакимакура с аниме</t>
  </si>
  <si>
    <t>джейн анна</t>
  </si>
  <si>
    <t xml:space="preserve">осветляющий порошок для волос </t>
  </si>
  <si>
    <t>мужские шлепанцы кожа</t>
  </si>
  <si>
    <t>комплект нижнего  белья</t>
  </si>
  <si>
    <t>sky lake жилет</t>
  </si>
  <si>
    <t>растущий стул с ограничителем</t>
  </si>
  <si>
    <t xml:space="preserve">tsuyoki </t>
  </si>
  <si>
    <t>детский руль на самокат</t>
  </si>
  <si>
    <t xml:space="preserve">маскитная сетка на дверь </t>
  </si>
  <si>
    <t>эхолот lucky</t>
  </si>
  <si>
    <t>очень широкие штаны</t>
  </si>
  <si>
    <t>fila штаны</t>
  </si>
  <si>
    <t>кофта на молнии денская</t>
  </si>
  <si>
    <t>колготки махровые</t>
  </si>
  <si>
    <t>телефон xiaomi redmi note 8 pro 128</t>
  </si>
  <si>
    <t>носочки пинетки</t>
  </si>
  <si>
    <t>датчик абс</t>
  </si>
  <si>
    <t>чайники электрические поларис</t>
  </si>
  <si>
    <t>кружка маленький принц</t>
  </si>
  <si>
    <t xml:space="preserve"> леггинсы</t>
  </si>
  <si>
    <t>гарри поттер шляпа</t>
  </si>
  <si>
    <t>чехол iphone 11 кожаный</t>
  </si>
  <si>
    <t>13212352</t>
  </si>
  <si>
    <t>детские качели подвесные</t>
  </si>
  <si>
    <t>корейская женская одежда</t>
  </si>
  <si>
    <t>алиса кукла</t>
  </si>
  <si>
    <t xml:space="preserve">костюм для кота </t>
  </si>
  <si>
    <t>толстовка джордан</t>
  </si>
  <si>
    <t>майка водолазка</t>
  </si>
  <si>
    <t>поленница</t>
  </si>
  <si>
    <t>сумка lux</t>
  </si>
  <si>
    <t>кроссовки asics gt 1000</t>
  </si>
  <si>
    <t>краска 3в1</t>
  </si>
  <si>
    <t>блюдо из нержавейки</t>
  </si>
  <si>
    <t>подушка 70/70</t>
  </si>
  <si>
    <t>бордюр для грядки</t>
  </si>
  <si>
    <t>veet для лица</t>
  </si>
  <si>
    <t>ручка для вышивки</t>
  </si>
  <si>
    <t xml:space="preserve">чехол на редко 9 </t>
  </si>
  <si>
    <t>nissin лапша</t>
  </si>
  <si>
    <t xml:space="preserve">свидетельство </t>
  </si>
  <si>
    <t>65343588</t>
  </si>
  <si>
    <t>гель для стирки prachka</t>
  </si>
  <si>
    <t>кепка с ромашкой</t>
  </si>
  <si>
    <t>чехол книжка на iphone 5 se</t>
  </si>
  <si>
    <t xml:space="preserve">портфель черный </t>
  </si>
  <si>
    <t>eveline гель алоэ</t>
  </si>
  <si>
    <t>hemp nation лосьон</t>
  </si>
  <si>
    <t>куртка утепленная детская</t>
  </si>
  <si>
    <t xml:space="preserve">верталет </t>
  </si>
  <si>
    <t>egoiste кофе зерновой 1 кг</t>
  </si>
  <si>
    <t>shine systems bitumoff</t>
  </si>
  <si>
    <t>сумка на велосипед на багажник</t>
  </si>
  <si>
    <t>горшки для сукулентов</t>
  </si>
  <si>
    <t>трегалоза сахарозаменитель</t>
  </si>
  <si>
    <t>масхалат березка</t>
  </si>
  <si>
    <t>бухгалтеру</t>
  </si>
  <si>
    <t>noosa</t>
  </si>
  <si>
    <t>лента неон</t>
  </si>
  <si>
    <t xml:space="preserve">матовые тени </t>
  </si>
  <si>
    <t>polymerium масло моторное</t>
  </si>
  <si>
    <t>riona</t>
  </si>
  <si>
    <t>магнитная зарядка micro usb</t>
  </si>
  <si>
    <t>minimi колготки 20</t>
  </si>
  <si>
    <t>горчица зерновая</t>
  </si>
  <si>
    <t>женские угги</t>
  </si>
  <si>
    <t>84616828</t>
  </si>
  <si>
    <t>51392052</t>
  </si>
  <si>
    <t>toothpaste</t>
  </si>
  <si>
    <t>12801487</t>
  </si>
  <si>
    <t>наклейки на ногти бравл старс</t>
  </si>
  <si>
    <t>26073286</t>
  </si>
  <si>
    <t>шары воздушные наборы</t>
  </si>
  <si>
    <t>xiaomi roborock s5 max</t>
  </si>
  <si>
    <t>испаритель на аргус</t>
  </si>
  <si>
    <t>трусы на мальчика глория джинс</t>
  </si>
  <si>
    <t>блокнот в клетку на спирали</t>
  </si>
  <si>
    <t>кузбаслак</t>
  </si>
  <si>
    <t>люди на болоте</t>
  </si>
  <si>
    <t>деревянная щетка</t>
  </si>
  <si>
    <t>поло levi's</t>
  </si>
  <si>
    <t>17602107</t>
  </si>
  <si>
    <t>трусы под подгузники</t>
  </si>
  <si>
    <t>рещиновые сапоги</t>
  </si>
  <si>
    <t xml:space="preserve">костюм классика </t>
  </si>
  <si>
    <t>нейромант</t>
  </si>
  <si>
    <t>efco триммер</t>
  </si>
  <si>
    <t>для медиков</t>
  </si>
  <si>
    <t xml:space="preserve">подарок девочке 10 лет </t>
  </si>
  <si>
    <t>76348178</t>
  </si>
  <si>
    <t>74782269</t>
  </si>
  <si>
    <t xml:space="preserve">свадебные платья женские </t>
  </si>
  <si>
    <t>папка уголок прозрачная</t>
  </si>
  <si>
    <t>масло растительное спрей</t>
  </si>
  <si>
    <t>двубортное пальто</t>
  </si>
  <si>
    <t>бандаж на голень компрессионный</t>
  </si>
  <si>
    <t>шорты джинсовын</t>
  </si>
  <si>
    <t xml:space="preserve">шлепки со стразами </t>
  </si>
  <si>
    <t xml:space="preserve">кроссовки с хеллоу китти </t>
  </si>
  <si>
    <t>вышивка крестиком журнал</t>
  </si>
  <si>
    <t>перчатки боевые</t>
  </si>
  <si>
    <t>kameya</t>
  </si>
  <si>
    <t>аквафор kh</t>
  </si>
  <si>
    <t>буба раскраска</t>
  </si>
  <si>
    <t>основа пол макияж</t>
  </si>
  <si>
    <t>лалафанфан одежда для утки</t>
  </si>
  <si>
    <t>игры для иксбокс 360</t>
  </si>
  <si>
    <t>сеиф</t>
  </si>
  <si>
    <t>сланцы кари</t>
  </si>
  <si>
    <t>чехол на редми ноте 8т</t>
  </si>
  <si>
    <t>мараславин</t>
  </si>
  <si>
    <t xml:space="preserve">пакетики для чая </t>
  </si>
  <si>
    <t>фигурка терминатор</t>
  </si>
  <si>
    <t>мужские шорты для спорта</t>
  </si>
  <si>
    <t>в камаз</t>
  </si>
  <si>
    <t>брюки мужские летние с карманами</t>
  </si>
  <si>
    <t>намордник для бульдогов</t>
  </si>
  <si>
    <t>медицинская рубашка белая</t>
  </si>
  <si>
    <t>стол письменный с тумбочками</t>
  </si>
  <si>
    <t>деловой летний костюм</t>
  </si>
  <si>
    <t>стопмоллюск</t>
  </si>
  <si>
    <t>american girl</t>
  </si>
  <si>
    <t>poco x3 pro чехол аниме</t>
  </si>
  <si>
    <t>kukmara.</t>
  </si>
  <si>
    <t>шампунь кутрин</t>
  </si>
  <si>
    <t xml:space="preserve">чхол </t>
  </si>
  <si>
    <t>шампунь для волос свобода</t>
  </si>
  <si>
    <t>lamie</t>
  </si>
  <si>
    <t>nats</t>
  </si>
  <si>
    <t>56287032</t>
  </si>
  <si>
    <t>остин женские джинсы</t>
  </si>
  <si>
    <t>spf для лица спрей</t>
  </si>
  <si>
    <t>спутниковый конвертер</t>
  </si>
  <si>
    <t>по.кругу</t>
  </si>
  <si>
    <t>толстовка для девочки глория джинс</t>
  </si>
  <si>
    <t>топ женский одежда твое</t>
  </si>
  <si>
    <t>протеиновое мороженное</t>
  </si>
  <si>
    <t xml:space="preserve">osmo </t>
  </si>
  <si>
    <t>ручка для скетчинга</t>
  </si>
  <si>
    <t>сарафан летний для девушки</t>
  </si>
  <si>
    <t>танк сборная модель</t>
  </si>
  <si>
    <t>значок эмаль</t>
  </si>
  <si>
    <t>sokolov серьги ювелирные украшения</t>
  </si>
  <si>
    <t xml:space="preserve">пенка для подмывания </t>
  </si>
  <si>
    <t>68833393</t>
  </si>
  <si>
    <t>тетрадь а4 120 листов</t>
  </si>
  <si>
    <t>макияж бровей</t>
  </si>
  <si>
    <t>саранск</t>
  </si>
  <si>
    <t xml:space="preserve">newyorker </t>
  </si>
  <si>
    <t>ласты резиновые</t>
  </si>
  <si>
    <t>футболка  поло мужская</t>
  </si>
  <si>
    <t>кеды на узкую ногу</t>
  </si>
  <si>
    <t xml:space="preserve">медицинские серьги </t>
  </si>
  <si>
    <t>garnier spf 30</t>
  </si>
  <si>
    <t>белая толстовка оверсайз</t>
  </si>
  <si>
    <t>quechua обувь</t>
  </si>
  <si>
    <t>ароматизатор в машину кофе</t>
  </si>
  <si>
    <t>игрушка мягкая дельфин</t>
  </si>
  <si>
    <t>кисточка для маникюра в футляре</t>
  </si>
  <si>
    <t xml:space="preserve">сумка синяя </t>
  </si>
  <si>
    <t>блок для унитаза bref</t>
  </si>
  <si>
    <t>футболка рукопашный бой</t>
  </si>
  <si>
    <t>эйвон туалетная вода пур бланка</t>
  </si>
  <si>
    <t>chicopee</t>
  </si>
  <si>
    <t>rjnjatq</t>
  </si>
  <si>
    <t>дезодорант zeitun</t>
  </si>
  <si>
    <t>банное полотенце женское</t>
  </si>
  <si>
    <t>одежда для поваров</t>
  </si>
  <si>
    <t>утка в очках игрушка</t>
  </si>
  <si>
    <t>дюфалайт</t>
  </si>
  <si>
    <t>стикеры данганронпа</t>
  </si>
  <si>
    <t>nyx масло</t>
  </si>
  <si>
    <t>шлиф для бонга</t>
  </si>
  <si>
    <t>радиоточка</t>
  </si>
  <si>
    <t>матрац пружинный</t>
  </si>
  <si>
    <t>маркеры posco</t>
  </si>
  <si>
    <t>жидкое мыло duru</t>
  </si>
  <si>
    <t>нежное платье для девочки</t>
  </si>
  <si>
    <t>valmone</t>
  </si>
  <si>
    <t xml:space="preserve">колпаки на колеса 15 </t>
  </si>
  <si>
    <t>домашний комплект женский с халатом</t>
  </si>
  <si>
    <t>34930230</t>
  </si>
  <si>
    <t>room service</t>
  </si>
  <si>
    <t>преобразователь звука</t>
  </si>
  <si>
    <t>массажер для бани</t>
  </si>
  <si>
    <t>брюки спортивные белые женские</t>
  </si>
  <si>
    <t>опора под клубнику</t>
  </si>
  <si>
    <t xml:space="preserve">gilette </t>
  </si>
  <si>
    <t>держатели для пионов</t>
  </si>
  <si>
    <t>кокошник русский</t>
  </si>
  <si>
    <t>полотенце для кухни неделька</t>
  </si>
  <si>
    <t>книги о медицине</t>
  </si>
  <si>
    <t>клоуны статуэтки</t>
  </si>
  <si>
    <t>декатлон самокат</t>
  </si>
  <si>
    <t>73046891</t>
  </si>
  <si>
    <t>туалетная женская вода</t>
  </si>
  <si>
    <t>монитор белый</t>
  </si>
  <si>
    <t>зонт париж</t>
  </si>
  <si>
    <t>блеск для губ party</t>
  </si>
  <si>
    <t>сумка для лагеря</t>
  </si>
  <si>
    <t>резинка для занятий</t>
  </si>
  <si>
    <t>вертикальный пылесос самсунг</t>
  </si>
  <si>
    <t>стринги большой размер</t>
  </si>
  <si>
    <t>бюро</t>
  </si>
  <si>
    <t xml:space="preserve">the act крем </t>
  </si>
  <si>
    <t>коньячный набор</t>
  </si>
  <si>
    <t>стильная детская одежда</t>
  </si>
  <si>
    <t>рохлов</t>
  </si>
  <si>
    <t>баффы</t>
  </si>
  <si>
    <t>подвеска на шею с бабочкой</t>
  </si>
  <si>
    <t>ходячая кукла</t>
  </si>
  <si>
    <t>ново-пассит</t>
  </si>
  <si>
    <t>лего спид чемпионс</t>
  </si>
  <si>
    <t>фбр</t>
  </si>
  <si>
    <t>искусственные растения для аквариума</t>
  </si>
  <si>
    <t xml:space="preserve">цифра 4 </t>
  </si>
  <si>
    <t>avon для ног</t>
  </si>
  <si>
    <t>шампунь  от перхоти</t>
  </si>
  <si>
    <t>кофта махровая</t>
  </si>
  <si>
    <t>ярослава</t>
  </si>
  <si>
    <t xml:space="preserve">сваты </t>
  </si>
  <si>
    <t xml:space="preserve">открытый купальник </t>
  </si>
  <si>
    <t>h11 ксенон</t>
  </si>
  <si>
    <t xml:space="preserve">блиница </t>
  </si>
  <si>
    <t>футболка женская xxl</t>
  </si>
  <si>
    <t xml:space="preserve">реле поворотов </t>
  </si>
  <si>
    <t>шнур для микрофона</t>
  </si>
  <si>
    <t>берцы мужские осенние</t>
  </si>
  <si>
    <t>топливо для биокаминов</t>
  </si>
  <si>
    <t>bundeswehr</t>
  </si>
  <si>
    <t>мука старооскольская</t>
  </si>
  <si>
    <t>запчасти для бензопилы stihl</t>
  </si>
  <si>
    <t xml:space="preserve">кроссовки с роликами </t>
  </si>
  <si>
    <t xml:space="preserve">arctiline </t>
  </si>
  <si>
    <t>timber</t>
  </si>
  <si>
    <t>глазурь кондитерская белая</t>
  </si>
  <si>
    <t xml:space="preserve">батник мужской </t>
  </si>
  <si>
    <t>прикоснись к себе</t>
  </si>
  <si>
    <t>колготки однотонные</t>
  </si>
  <si>
    <t>клетка для птиц маленькая</t>
  </si>
  <si>
    <t>кольцо спиннер мужское</t>
  </si>
  <si>
    <t xml:space="preserve">макивара </t>
  </si>
  <si>
    <t>череп человека</t>
  </si>
  <si>
    <t>glr pwr</t>
  </si>
  <si>
    <t>make my day</t>
  </si>
  <si>
    <t>органайзер крутящийся</t>
  </si>
  <si>
    <t xml:space="preserve">londa масло </t>
  </si>
  <si>
    <t>riota</t>
  </si>
  <si>
    <t>стемоксидин</t>
  </si>
  <si>
    <t>тонировочная краска для волос</t>
  </si>
  <si>
    <t xml:space="preserve">розовые носки </t>
  </si>
  <si>
    <t>тайсы найк</t>
  </si>
  <si>
    <t>eac</t>
  </si>
  <si>
    <t>плащ для собак</t>
  </si>
  <si>
    <t>zavarra</t>
  </si>
  <si>
    <t>newline</t>
  </si>
  <si>
    <t>гардена рукоятка</t>
  </si>
  <si>
    <t>тату блеск</t>
  </si>
  <si>
    <t>патчи с агавой</t>
  </si>
  <si>
    <t>консилер хайлайтер</t>
  </si>
  <si>
    <t>детская кухня sitstep</t>
  </si>
  <si>
    <t>футболки для мужчин томми</t>
  </si>
  <si>
    <t>браслет девушке</t>
  </si>
  <si>
    <t>honor 9x дисплей</t>
  </si>
  <si>
    <t xml:space="preserve">трусики одноразовые </t>
  </si>
  <si>
    <t>золотая тарелка</t>
  </si>
  <si>
    <t>52470207</t>
  </si>
  <si>
    <t>nippon nippers ножницы маникюрные</t>
  </si>
  <si>
    <t>базовая женская футболка оверсайз</t>
  </si>
  <si>
    <t>67575678</t>
  </si>
  <si>
    <t>трико пума</t>
  </si>
  <si>
    <t>лезвие для стрижки волос</t>
  </si>
  <si>
    <t xml:space="preserve">заколки для девочки </t>
  </si>
  <si>
    <t>наклейки аниме для ногтей</t>
  </si>
  <si>
    <t xml:space="preserve">дикий ямс </t>
  </si>
  <si>
    <t>подземелье и драконы игра</t>
  </si>
  <si>
    <t>босоножки доя мальчика</t>
  </si>
  <si>
    <t>статуэтки богов</t>
  </si>
  <si>
    <t>корейские штаны</t>
  </si>
  <si>
    <t>papas&amp;mamas</t>
  </si>
  <si>
    <t xml:space="preserve">платье женская </t>
  </si>
  <si>
    <t>ванючки в машину</t>
  </si>
  <si>
    <t xml:space="preserve">dizzy </t>
  </si>
  <si>
    <t>torx набор</t>
  </si>
  <si>
    <t>лён штаны</t>
  </si>
  <si>
    <t>белорусская косметика крем для лица</t>
  </si>
  <si>
    <t xml:space="preserve">цвет пурпурный </t>
  </si>
  <si>
    <t>уплотнитель для термоса</t>
  </si>
  <si>
    <t>гель для душа 700 мл</t>
  </si>
  <si>
    <t>42328852</t>
  </si>
  <si>
    <t>74283388</t>
  </si>
  <si>
    <t>очиститель велюра</t>
  </si>
  <si>
    <t>тазик алюминиевый</t>
  </si>
  <si>
    <t>мицуя</t>
  </si>
  <si>
    <t>подставка под вилки</t>
  </si>
  <si>
    <t>сережки для пупка</t>
  </si>
  <si>
    <t>мужские трусы комплект</t>
  </si>
  <si>
    <t>47266223</t>
  </si>
  <si>
    <t>перстни женские</t>
  </si>
  <si>
    <t xml:space="preserve">боксеры трусы мужские </t>
  </si>
  <si>
    <t>одежда для выписки</t>
  </si>
  <si>
    <t>валик кирпич</t>
  </si>
  <si>
    <t>упор воротный</t>
  </si>
  <si>
    <t>книги по астрологии</t>
  </si>
  <si>
    <t xml:space="preserve">ремень женский кожаный </t>
  </si>
  <si>
    <t>lumeneco</t>
  </si>
  <si>
    <t>муляж автомата</t>
  </si>
  <si>
    <t>72901397</t>
  </si>
  <si>
    <t>полукомбинезон рабочий женский</t>
  </si>
  <si>
    <t>блузка женская с рукавом</t>
  </si>
  <si>
    <t>смарт часы х7</t>
  </si>
  <si>
    <t>подушечки для очков</t>
  </si>
  <si>
    <t>азелит для ванной</t>
  </si>
  <si>
    <t>нож с фронтальным выбросом</t>
  </si>
  <si>
    <t xml:space="preserve">тетрать </t>
  </si>
  <si>
    <t>пленка на телефон iphone 11</t>
  </si>
  <si>
    <t>рюкзак мужской экокожа</t>
  </si>
  <si>
    <t>40932130</t>
  </si>
  <si>
    <t>шампунь для волос женский матрикс</t>
  </si>
  <si>
    <t>24662376</t>
  </si>
  <si>
    <t>polaris парогенератор</t>
  </si>
  <si>
    <t>складная клавиатура</t>
  </si>
  <si>
    <t>7419501</t>
  </si>
  <si>
    <t>unistrip</t>
  </si>
  <si>
    <t xml:space="preserve">муслиновое одеяло </t>
  </si>
  <si>
    <t>спецодежда охрана</t>
  </si>
  <si>
    <t>сушилка рыбы</t>
  </si>
  <si>
    <t>крышка для басейна</t>
  </si>
  <si>
    <t>фитнес часы женские samsung</t>
  </si>
  <si>
    <t>aigle</t>
  </si>
  <si>
    <t>летние задания по английскому языку</t>
  </si>
  <si>
    <t>azul обувь.</t>
  </si>
  <si>
    <t>13576782</t>
  </si>
  <si>
    <t xml:space="preserve">плавательные очки </t>
  </si>
  <si>
    <t xml:space="preserve">эластичная лента </t>
  </si>
  <si>
    <t>беспроводные наушники сяоми</t>
  </si>
  <si>
    <t>виниловая простынь</t>
  </si>
  <si>
    <t>tcl 20 b</t>
  </si>
  <si>
    <t xml:space="preserve">чайник  электрический </t>
  </si>
  <si>
    <t>софия кольцо</t>
  </si>
  <si>
    <t>линейка для школы</t>
  </si>
  <si>
    <t xml:space="preserve">платочек </t>
  </si>
  <si>
    <t>сумка мужская рабочая</t>
  </si>
  <si>
    <t>ивановский одежда</t>
  </si>
  <si>
    <t>пленка на пороги авто</t>
  </si>
  <si>
    <t>76241100</t>
  </si>
  <si>
    <t>flex одежда</t>
  </si>
  <si>
    <t>цветная рубашка женская</t>
  </si>
  <si>
    <t>полка для иконы</t>
  </si>
  <si>
    <t xml:space="preserve">дарина сидорова </t>
  </si>
  <si>
    <t>маска для похудения</t>
  </si>
  <si>
    <t>модная панама</t>
  </si>
  <si>
    <t>ножи для пиццы</t>
  </si>
  <si>
    <t>boxraw</t>
  </si>
  <si>
    <t>спрртивный костюм</t>
  </si>
  <si>
    <t>калькулятор staff</t>
  </si>
  <si>
    <t>37955446</t>
  </si>
  <si>
    <t>лего подставка</t>
  </si>
  <si>
    <t xml:space="preserve">контейнер стекло </t>
  </si>
  <si>
    <t>вещи больших размеров</t>
  </si>
  <si>
    <t>обложкана паспорт</t>
  </si>
  <si>
    <t>женские прокладки белла</t>
  </si>
  <si>
    <t>сумка женская цветная маленькая</t>
  </si>
  <si>
    <t>платье с длинным рукавом для девочек подростков</t>
  </si>
  <si>
    <t>футболки для женщин бифри</t>
  </si>
  <si>
    <t>челси ботинки</t>
  </si>
  <si>
    <t>яркие краски для волос</t>
  </si>
  <si>
    <t>артрейд</t>
  </si>
  <si>
    <t>расчёска нож</t>
  </si>
  <si>
    <t>verto</t>
  </si>
  <si>
    <t>гвозди маленькие</t>
  </si>
  <si>
    <t>пульт eltex</t>
  </si>
  <si>
    <t>текстовыделитель stabilo</t>
  </si>
  <si>
    <t>ёлочные стеклянные игрушки</t>
  </si>
  <si>
    <t>набор для сыроделия</t>
  </si>
  <si>
    <t xml:space="preserve">ароматический диффузор </t>
  </si>
  <si>
    <t>парные браслеты для 3 подруг</t>
  </si>
  <si>
    <t xml:space="preserve">премиум </t>
  </si>
  <si>
    <t>лента на ванну</t>
  </si>
  <si>
    <t>электромобиль багги</t>
  </si>
  <si>
    <t>обувь для сварщика</t>
  </si>
  <si>
    <t>34589993</t>
  </si>
  <si>
    <t>тональный крем enough collagen</t>
  </si>
  <si>
    <t>медицинские джоггеры</t>
  </si>
  <si>
    <t>картонные пакеты</t>
  </si>
  <si>
    <t>женские джорданы</t>
  </si>
  <si>
    <t>машина для масок для лица</t>
  </si>
  <si>
    <t>рюкзак женский в клетку</t>
  </si>
  <si>
    <t>the walten files</t>
  </si>
  <si>
    <t>насадка венчик для блендера</t>
  </si>
  <si>
    <t xml:space="preserve">майка базовая </t>
  </si>
  <si>
    <t>crows comfort</t>
  </si>
  <si>
    <t>кофточка с открытыми плечами</t>
  </si>
  <si>
    <t>кардиганы женские вязаный</t>
  </si>
  <si>
    <t>14178062</t>
  </si>
  <si>
    <t>голубая глина для авто</t>
  </si>
  <si>
    <t>чемодан детский ручная кладь</t>
  </si>
  <si>
    <t xml:space="preserve">колечки набор </t>
  </si>
  <si>
    <t>система автоматического полива комнатных растений</t>
  </si>
  <si>
    <t>игрушки для девочек 8 лет куклы</t>
  </si>
  <si>
    <t>нашивки на джинсовку</t>
  </si>
  <si>
    <t>обновить приложение wildberries</t>
  </si>
  <si>
    <t>шокомилк</t>
  </si>
  <si>
    <t>подорожник трава</t>
  </si>
  <si>
    <t xml:space="preserve">купальник с чашками </t>
  </si>
  <si>
    <t>balini linea женский обувь</t>
  </si>
  <si>
    <t>зимний комбинезон трансформер</t>
  </si>
  <si>
    <t>кот бася</t>
  </si>
  <si>
    <t>таймер времени</t>
  </si>
  <si>
    <t>силиконовые калоши</t>
  </si>
  <si>
    <t>2749998</t>
  </si>
  <si>
    <t>мелкашка</t>
  </si>
  <si>
    <t xml:space="preserve">ya_sew </t>
  </si>
  <si>
    <t>коврик 80х200</t>
  </si>
  <si>
    <t>идол духи</t>
  </si>
  <si>
    <t xml:space="preserve">кармашки в детский садик </t>
  </si>
  <si>
    <t>двухспальный матрас</t>
  </si>
  <si>
    <t>козырёк для входной двери</t>
  </si>
  <si>
    <t>цепь бисмарк золото</t>
  </si>
  <si>
    <t>rolf 10w40</t>
  </si>
  <si>
    <t>asics толстовка мужские</t>
  </si>
  <si>
    <t>носки для малышки</t>
  </si>
  <si>
    <t>bioworld</t>
  </si>
  <si>
    <t>женский брючный костюм нарядный</t>
  </si>
  <si>
    <t>очки -3.75</t>
  </si>
  <si>
    <t>занимательная математика для детей</t>
  </si>
  <si>
    <t>кухоные ножи</t>
  </si>
  <si>
    <t>бондаж бдсм</t>
  </si>
  <si>
    <t>givenchy parfumes</t>
  </si>
  <si>
    <t>строительная лента</t>
  </si>
  <si>
    <t>сады придонья пюре яблоко</t>
  </si>
  <si>
    <t>флешролеры</t>
  </si>
  <si>
    <t xml:space="preserve">футболка смешная </t>
  </si>
  <si>
    <t>учебник обж 8 класс</t>
  </si>
  <si>
    <t xml:space="preserve">для невесты </t>
  </si>
  <si>
    <t>массажная банка для лица</t>
  </si>
  <si>
    <t>bona fide футболка</t>
  </si>
  <si>
    <t>рба</t>
  </si>
  <si>
    <t>кружевные трусы стринги</t>
  </si>
  <si>
    <t>коробка распаячная</t>
  </si>
  <si>
    <t>посох и шляпа</t>
  </si>
  <si>
    <t>брелок miyagi</t>
  </si>
  <si>
    <t>китайское кимоно</t>
  </si>
  <si>
    <t>пластыри детокс</t>
  </si>
  <si>
    <t xml:space="preserve">на газель </t>
  </si>
  <si>
    <t>сульфорафан</t>
  </si>
  <si>
    <t>кольцо для погремушки</t>
  </si>
  <si>
    <t>30345895</t>
  </si>
  <si>
    <t>jbl t100 tws</t>
  </si>
  <si>
    <t>эконикк</t>
  </si>
  <si>
    <t>масляный фильтр веста</t>
  </si>
  <si>
    <t>18072108</t>
  </si>
  <si>
    <t>binitra bini платье</t>
  </si>
  <si>
    <t>футболки 12 лет</t>
  </si>
  <si>
    <t>антисептик спиртовой 70%</t>
  </si>
  <si>
    <t>губная помада перламутровая розовая</t>
  </si>
  <si>
    <t>вешалки для джинс</t>
  </si>
  <si>
    <t>гель нивеа</t>
  </si>
  <si>
    <t>лего для мальчиков 10 лет</t>
  </si>
  <si>
    <t>браслет из натуральных камней розовый кварц</t>
  </si>
  <si>
    <t>кофеварка bosch</t>
  </si>
  <si>
    <t>от комаров в машину</t>
  </si>
  <si>
    <t xml:space="preserve">футболка баскетбол </t>
  </si>
  <si>
    <t>мужские пляжные плавки</t>
  </si>
  <si>
    <t xml:space="preserve">karna </t>
  </si>
  <si>
    <t>xiaomi redmi note 7 pro</t>
  </si>
  <si>
    <t>александр варго</t>
  </si>
  <si>
    <t>70056160</t>
  </si>
  <si>
    <t>divari</t>
  </si>
  <si>
    <t>black seduction</t>
  </si>
  <si>
    <t>моя вина</t>
  </si>
  <si>
    <t>сковородка для костра</t>
  </si>
  <si>
    <t>спортивные шорты денские</t>
  </si>
  <si>
    <t>72957557</t>
  </si>
  <si>
    <t>фломастер пищевой</t>
  </si>
  <si>
    <t>восточные украшения на голову</t>
  </si>
  <si>
    <t>дефлектор на машину</t>
  </si>
  <si>
    <t>жижа 120</t>
  </si>
  <si>
    <t>принтер цветной со сканером</t>
  </si>
  <si>
    <t>пиджак и брюки для девочек</t>
  </si>
  <si>
    <t>препарат для суставов и связок</t>
  </si>
  <si>
    <t>булмер</t>
  </si>
  <si>
    <t>мыло для лица мужское</t>
  </si>
  <si>
    <t>женские трусы черные</t>
  </si>
  <si>
    <t xml:space="preserve">платье парашют </t>
  </si>
  <si>
    <t xml:space="preserve">кроксы сандали </t>
  </si>
  <si>
    <t>надувной матрас большой</t>
  </si>
  <si>
    <t>гаиак</t>
  </si>
  <si>
    <t>женские шорты классические</t>
  </si>
  <si>
    <t>куртка укороченная весенняя</t>
  </si>
  <si>
    <t>шампунь nivea мужской</t>
  </si>
  <si>
    <t>логопедическая палочка</t>
  </si>
  <si>
    <t>пила цепная туристическая</t>
  </si>
  <si>
    <t>клапан электромагнитный</t>
  </si>
  <si>
    <t>одежда для  мальчиков</t>
  </si>
  <si>
    <t>кружка 100 мл</t>
  </si>
  <si>
    <t>39615537</t>
  </si>
  <si>
    <t>zielinski &amp; rozen жидкое мыло</t>
  </si>
  <si>
    <t>ангелина н одежда</t>
  </si>
  <si>
    <t>стенд для попугая</t>
  </si>
  <si>
    <t>elektrostandard светильник</t>
  </si>
  <si>
    <t>хуго босс женский парфюм</t>
  </si>
  <si>
    <t>игрушки для младенца развивающие</t>
  </si>
  <si>
    <t>снул</t>
  </si>
  <si>
    <t>new balance 300</t>
  </si>
  <si>
    <t>каша для собак якаша</t>
  </si>
  <si>
    <t>vans в клетку</t>
  </si>
  <si>
    <t>канцлер брюки</t>
  </si>
  <si>
    <t>коврик для намаза sajda</t>
  </si>
  <si>
    <t>дом в котором книга 2</t>
  </si>
  <si>
    <t>зеркало парикмахерское</t>
  </si>
  <si>
    <t>vetonit</t>
  </si>
  <si>
    <t>серьги бижутерия цветы</t>
  </si>
  <si>
    <t>смарт часы для ребенка</t>
  </si>
  <si>
    <t>редуктор давления 1/2</t>
  </si>
  <si>
    <t>силикон на грудь</t>
  </si>
  <si>
    <t>фреон 404</t>
  </si>
  <si>
    <t>табуретки для пикника</t>
  </si>
  <si>
    <t>сказочный патруль книги</t>
  </si>
  <si>
    <t>электросушилка для овощей и фруктов ветерок 2</t>
  </si>
  <si>
    <t>сухой фен</t>
  </si>
  <si>
    <t>вешалка круглая с прищепками</t>
  </si>
  <si>
    <t>модные женские брюки</t>
  </si>
  <si>
    <t>пуховик geox</t>
  </si>
  <si>
    <t>балетки гришко</t>
  </si>
  <si>
    <t>мланцы</t>
  </si>
  <si>
    <t>туш эвелин</t>
  </si>
  <si>
    <t>семушка сухофрукты</t>
  </si>
  <si>
    <t>рабочая тетрадь по истории 7 класс</t>
  </si>
  <si>
    <t>игры для девичника</t>
  </si>
  <si>
    <t>платье для девочки 6 месяцев</t>
  </si>
  <si>
    <t>обувь el tempo</t>
  </si>
  <si>
    <t>платье и жакет</t>
  </si>
  <si>
    <t>жалюзи на окна 120</t>
  </si>
  <si>
    <t>помаду</t>
  </si>
  <si>
    <t>альбом аниме</t>
  </si>
  <si>
    <t>спортивный костюм женский для спорта</t>
  </si>
  <si>
    <t>персей</t>
  </si>
  <si>
    <t>мб</t>
  </si>
  <si>
    <t>viktoria secret лосьон</t>
  </si>
  <si>
    <t>xpress control</t>
  </si>
  <si>
    <t>пушин яйцо</t>
  </si>
  <si>
    <t>брелое</t>
  </si>
  <si>
    <t>простынь на резинке 140 на 200</t>
  </si>
  <si>
    <t xml:space="preserve">футболкк </t>
  </si>
  <si>
    <t>термопаста arctic mx-4</t>
  </si>
  <si>
    <t>car door hood</t>
  </si>
  <si>
    <t>15475962</t>
  </si>
  <si>
    <t>щетка для пылесоса dyson</t>
  </si>
  <si>
    <t>55561148</t>
  </si>
  <si>
    <t xml:space="preserve">юнги </t>
  </si>
  <si>
    <t>знаток ручка</t>
  </si>
  <si>
    <t xml:space="preserve">смесь малыш </t>
  </si>
  <si>
    <t>карповые кормушки</t>
  </si>
  <si>
    <t>брюки женские зауженные на резинке</t>
  </si>
  <si>
    <t>67857631</t>
  </si>
  <si>
    <t>65968915</t>
  </si>
  <si>
    <t>носки мужские антибактериальные</t>
  </si>
  <si>
    <t xml:space="preserve">гербициды </t>
  </si>
  <si>
    <t>mia amore комплект</t>
  </si>
  <si>
    <t>кала</t>
  </si>
  <si>
    <t xml:space="preserve">футболка zolla женская </t>
  </si>
  <si>
    <t>сканер автомобильный ios</t>
  </si>
  <si>
    <t>купальники доя девочек</t>
  </si>
  <si>
    <t>три товарища толстой</t>
  </si>
  <si>
    <t>галеон</t>
  </si>
  <si>
    <t>надувная кровать в машину</t>
  </si>
  <si>
    <t>palplay</t>
  </si>
  <si>
    <t>игрушка хаги ваги мягкая</t>
  </si>
  <si>
    <t>джинсы женские вареные</t>
  </si>
  <si>
    <t>бейсболка chafer</t>
  </si>
  <si>
    <t>pupa палетка</t>
  </si>
  <si>
    <t>стеклоткань автомобильное</t>
  </si>
  <si>
    <t>свеча на свадьбу</t>
  </si>
  <si>
    <t>new yorker топ</t>
  </si>
  <si>
    <t>маслины вяленые греческие</t>
  </si>
  <si>
    <t>кроссовки пуса</t>
  </si>
  <si>
    <t>спивакъ мыло</t>
  </si>
  <si>
    <t>худи lil peep</t>
  </si>
  <si>
    <t>манга выдающиеся звери</t>
  </si>
  <si>
    <t>чехол samsung j7 2016</t>
  </si>
  <si>
    <t>тыок</t>
  </si>
  <si>
    <t>шторы плюш</t>
  </si>
  <si>
    <t>мышь для macbook</t>
  </si>
  <si>
    <t>корсет нарядный</t>
  </si>
  <si>
    <t>piminova</t>
  </si>
  <si>
    <t>ламинатор для ресниц</t>
  </si>
  <si>
    <t>чехол на телефон реалми с11</t>
  </si>
  <si>
    <t>скетчбук для маркеров с пружиной</t>
  </si>
  <si>
    <t>мороженое домашнее</t>
  </si>
  <si>
    <t>сахар фигурный</t>
  </si>
  <si>
    <t>футболка женская лиса</t>
  </si>
  <si>
    <t>al&amp;nat</t>
  </si>
  <si>
    <t>sela юбка в горох</t>
  </si>
  <si>
    <t>tess чай ассорти</t>
  </si>
  <si>
    <t>парка женская весна лето</t>
  </si>
  <si>
    <t>японский портфель</t>
  </si>
  <si>
    <t>наклейка белая</t>
  </si>
  <si>
    <t>когтеточка пальма</t>
  </si>
  <si>
    <t>платья облегающие</t>
  </si>
  <si>
    <t>43762482</t>
  </si>
  <si>
    <t>купальник женский раздельный красный</t>
  </si>
  <si>
    <t>асикс штаны</t>
  </si>
  <si>
    <t>медовый скраб</t>
  </si>
  <si>
    <t>befrrr</t>
  </si>
  <si>
    <t>белые колготки капроновые взрослые</t>
  </si>
  <si>
    <t>ракетка для бадминтона детская</t>
  </si>
  <si>
    <t>помпа для полива</t>
  </si>
  <si>
    <t>comme des garçons</t>
  </si>
  <si>
    <t>ремень для тренировок</t>
  </si>
  <si>
    <t>платья на лето белого цвета</t>
  </si>
  <si>
    <t>спрей для тела шоколад</t>
  </si>
  <si>
    <t>школьные джинсы</t>
  </si>
  <si>
    <t>чехлы на редми нот 7</t>
  </si>
  <si>
    <t>конструктор для мальчика 8 лет</t>
  </si>
  <si>
    <t>джинсы женские детские</t>
  </si>
  <si>
    <t>эффект пудры дезодорант</t>
  </si>
  <si>
    <t>адидас climacool</t>
  </si>
  <si>
    <t>платье для девочки с единорогом</t>
  </si>
  <si>
    <t>фильтр для аспиратора</t>
  </si>
  <si>
    <t>мощный налобный фонарь</t>
  </si>
  <si>
    <t>брюки летние для подростка</t>
  </si>
  <si>
    <t>шелковое платье с разрезом</t>
  </si>
  <si>
    <t>кольцо от храпа</t>
  </si>
  <si>
    <t>платья вечерние в пол</t>
  </si>
  <si>
    <t>футболка с аниматроником</t>
  </si>
  <si>
    <t>кофта сауна</t>
  </si>
  <si>
    <t>топ облегающий</t>
  </si>
  <si>
    <t>пантолеты пума</t>
  </si>
  <si>
    <t>блокнот будущего</t>
  </si>
  <si>
    <t>мотор-колесо на велосипед</t>
  </si>
  <si>
    <t>алое 99</t>
  </si>
  <si>
    <t>джоггеры женские спортивные летние</t>
  </si>
  <si>
    <t xml:space="preserve">бакуганы </t>
  </si>
  <si>
    <t>украшения для туфель</t>
  </si>
  <si>
    <t>magsafe аккумулятор</t>
  </si>
  <si>
    <t>набор инструментов омбра</t>
  </si>
  <si>
    <t>длинные футболки для женщин</t>
  </si>
  <si>
    <t>атаманка</t>
  </si>
  <si>
    <t xml:space="preserve">манга моя геройская академия </t>
  </si>
  <si>
    <t>женская летняя обувь больших размеров</t>
  </si>
  <si>
    <t>держатель для куклы</t>
  </si>
  <si>
    <t>чай с марципаном</t>
  </si>
  <si>
    <t xml:space="preserve">от одного зайца </t>
  </si>
  <si>
    <t>свиншоты</t>
  </si>
  <si>
    <t>струтынский</t>
  </si>
  <si>
    <t>летние сарафаны для девушек</t>
  </si>
  <si>
    <t>носки короткие черные</t>
  </si>
  <si>
    <t>kitti</t>
  </si>
  <si>
    <t>yezzy boost 350</t>
  </si>
  <si>
    <t>биомед паста</t>
  </si>
  <si>
    <t xml:space="preserve">платье черное летнее </t>
  </si>
  <si>
    <t>солнечные очки ray ban</t>
  </si>
  <si>
    <t>growone</t>
  </si>
  <si>
    <t>28206815</t>
  </si>
  <si>
    <t>ван</t>
  </si>
  <si>
    <t xml:space="preserve">fshop </t>
  </si>
  <si>
    <t>inseense пеленки</t>
  </si>
  <si>
    <t>юбка из органзы</t>
  </si>
  <si>
    <t>держатель для фитолампы</t>
  </si>
  <si>
    <t>чехол на телефон хонор 8 х</t>
  </si>
  <si>
    <t>накладка на ступени</t>
  </si>
  <si>
    <t>фумигатор уличный</t>
  </si>
  <si>
    <t xml:space="preserve">спортивная обувь мужская </t>
  </si>
  <si>
    <t>киа пиканто</t>
  </si>
  <si>
    <t>амурр</t>
  </si>
  <si>
    <t>зелёный костюм женский</t>
  </si>
  <si>
    <t>фигурки мстителей</t>
  </si>
  <si>
    <t>гель для умывания детский</t>
  </si>
  <si>
    <t>starlight 3</t>
  </si>
  <si>
    <t>большие и маленькие приключения с хвостиком</t>
  </si>
  <si>
    <t>бюстгальтер гипюровый</t>
  </si>
  <si>
    <t>шланг с лейкой</t>
  </si>
  <si>
    <t>милавитса</t>
  </si>
  <si>
    <t>наполнитель для кошачьего туалета pi pi bent</t>
  </si>
  <si>
    <t>цифры магнитные</t>
  </si>
  <si>
    <t>корзинки для хранения вещей плетеные</t>
  </si>
  <si>
    <t>micro ролики</t>
  </si>
  <si>
    <t xml:space="preserve">напольная полка </t>
  </si>
  <si>
    <t>leco</t>
  </si>
  <si>
    <t>пальто весеннее женское</t>
  </si>
  <si>
    <t xml:space="preserve">дезодорант от пота </t>
  </si>
  <si>
    <t>фотокоробка</t>
  </si>
  <si>
    <t>16697090</t>
  </si>
  <si>
    <t>ручка для ногтей</t>
  </si>
  <si>
    <t xml:space="preserve">футболка голубая женская </t>
  </si>
  <si>
    <t>самоклеющаяся пленка для холодильника</t>
  </si>
  <si>
    <t>loren-b</t>
  </si>
  <si>
    <t xml:space="preserve">зеркало в машину </t>
  </si>
  <si>
    <t>ставки</t>
  </si>
  <si>
    <t>жидкость для вейпа 70/30</t>
  </si>
  <si>
    <t>ластик аниме</t>
  </si>
  <si>
    <t>78650322</t>
  </si>
  <si>
    <t>huter 195</t>
  </si>
  <si>
    <t>чудо молоко</t>
  </si>
  <si>
    <t xml:space="preserve">слипоны мужские летние </t>
  </si>
  <si>
    <t>прицепки</t>
  </si>
  <si>
    <t>касеты для бритья женские</t>
  </si>
  <si>
    <t>torriden</t>
  </si>
  <si>
    <t>бискорню</t>
  </si>
  <si>
    <t>estee lauder духи</t>
  </si>
  <si>
    <t>очки бифри</t>
  </si>
  <si>
    <t>шлюз</t>
  </si>
  <si>
    <t>баклажан андрюша</t>
  </si>
  <si>
    <t>сумка на бедро мужская</t>
  </si>
  <si>
    <t>юбка кинолога</t>
  </si>
  <si>
    <t xml:space="preserve">боссоножки на каблуке </t>
  </si>
  <si>
    <t>praleska</t>
  </si>
  <si>
    <t>pink up масло</t>
  </si>
  <si>
    <t>сумка хододильник</t>
  </si>
  <si>
    <t>одеяло 1.5 спальное облегченное</t>
  </si>
  <si>
    <t>кожаное пальто мужское</t>
  </si>
  <si>
    <t>popular зонт</t>
  </si>
  <si>
    <t>объемная рубашка</t>
  </si>
  <si>
    <t>mohito блузка</t>
  </si>
  <si>
    <t>спрей spf для лица</t>
  </si>
  <si>
    <t>nutgo</t>
  </si>
  <si>
    <t xml:space="preserve">плетёная мебель </t>
  </si>
  <si>
    <t>2плюс1</t>
  </si>
  <si>
    <t>спортивные костюмы женские утеплённые</t>
  </si>
  <si>
    <t>ollin морская соль</t>
  </si>
  <si>
    <t>synergetic для уборки</t>
  </si>
  <si>
    <t>пленка солнцезащитная для окон</t>
  </si>
  <si>
    <t>шатер летний</t>
  </si>
  <si>
    <t>мфр валик</t>
  </si>
  <si>
    <t>лазер для депиляции</t>
  </si>
  <si>
    <t>minttu</t>
  </si>
  <si>
    <t>ролики с защитой для мальчика</t>
  </si>
  <si>
    <t xml:space="preserve">футурино </t>
  </si>
  <si>
    <t>dc shoes женский</t>
  </si>
  <si>
    <t xml:space="preserve">zina гель </t>
  </si>
  <si>
    <t>matrix ступенчатое сверло</t>
  </si>
  <si>
    <t>слайдеры буквы</t>
  </si>
  <si>
    <t>игрушки в машину сиденье</t>
  </si>
  <si>
    <t>набор заварник и сахарница</t>
  </si>
  <si>
    <t>карниз для угловой ванны</t>
  </si>
  <si>
    <t>силиконовая тарелка на присоске с ложкой</t>
  </si>
  <si>
    <t>hugo обувь женский</t>
  </si>
  <si>
    <t>краска колестон</t>
  </si>
  <si>
    <t>62335871</t>
  </si>
  <si>
    <t>маска анонимуса детская</t>
  </si>
  <si>
    <t xml:space="preserve">шорты женские adidas </t>
  </si>
  <si>
    <t>fluff зефир</t>
  </si>
  <si>
    <t>бассейн с тентом</t>
  </si>
  <si>
    <t>рубашка acoola для мальчиков</t>
  </si>
  <si>
    <t>zlata prima</t>
  </si>
  <si>
    <t>стульчик детский для кормления</t>
  </si>
  <si>
    <t>leonhome</t>
  </si>
  <si>
    <t>босоножки женские respect</t>
  </si>
  <si>
    <t>iddis шторы для ванной</t>
  </si>
  <si>
    <t>e36</t>
  </si>
  <si>
    <t>портфель гризли</t>
  </si>
  <si>
    <t>фейри активный пена</t>
  </si>
  <si>
    <t>большие подарочные пакеты</t>
  </si>
  <si>
    <t>газовый кран</t>
  </si>
  <si>
    <t>жатый муслин</t>
  </si>
  <si>
    <t xml:space="preserve">la biosthetique </t>
  </si>
  <si>
    <t>чарог</t>
  </si>
  <si>
    <t xml:space="preserve">крючки для </t>
  </si>
  <si>
    <t xml:space="preserve">штаны трубы женские </t>
  </si>
  <si>
    <t xml:space="preserve">паприка копчёная </t>
  </si>
  <si>
    <t>краска для волос лондаколор</t>
  </si>
  <si>
    <t>коврик  в туалет</t>
  </si>
  <si>
    <t>кружка ржд</t>
  </si>
  <si>
    <t>демисезонные</t>
  </si>
  <si>
    <t>зонт взрослый</t>
  </si>
  <si>
    <t>клатч светлый</t>
  </si>
  <si>
    <t>seny</t>
  </si>
  <si>
    <t>72775413</t>
  </si>
  <si>
    <t>сандалии мужские пума</t>
  </si>
  <si>
    <t xml:space="preserve">худт </t>
  </si>
  <si>
    <t xml:space="preserve">крема для солярия </t>
  </si>
  <si>
    <t>капроновые колготки 40 ден</t>
  </si>
  <si>
    <t>модель вертолета</t>
  </si>
  <si>
    <t>капроновые белые колготки для девочки</t>
  </si>
  <si>
    <t>вязаные корзинки</t>
  </si>
  <si>
    <t>46299706</t>
  </si>
  <si>
    <t>халат японский</t>
  </si>
  <si>
    <t>liu jo кеды</t>
  </si>
  <si>
    <t>табурет дерево</t>
  </si>
  <si>
    <t xml:space="preserve">halls </t>
  </si>
  <si>
    <t>домкрат гидравлический 20т</t>
  </si>
  <si>
    <t>куртка mexx</t>
  </si>
  <si>
    <t>стопки пластиковые</t>
  </si>
  <si>
    <t>демикс для девочек</t>
  </si>
  <si>
    <t xml:space="preserve">гимнастические кольца </t>
  </si>
  <si>
    <t>milk cotton</t>
  </si>
  <si>
    <t>belor design line style</t>
  </si>
  <si>
    <t>велосипед на 4 года</t>
  </si>
  <si>
    <t>сехол на айфон 13</t>
  </si>
  <si>
    <t>вслед за змеями</t>
  </si>
  <si>
    <t>17707950</t>
  </si>
  <si>
    <t>17063577</t>
  </si>
  <si>
    <t>жидкий навоз</t>
  </si>
  <si>
    <t>бехерит</t>
  </si>
  <si>
    <t>юбка из перьев</t>
  </si>
  <si>
    <t>шведка мужская</t>
  </si>
  <si>
    <t>apero look</t>
  </si>
  <si>
    <t>big dick is back in town</t>
  </si>
  <si>
    <t>детский зонтик для мальчиков синий трактор</t>
  </si>
  <si>
    <t>алмазная мозаика на кухню</t>
  </si>
  <si>
    <t>прегненолон</t>
  </si>
  <si>
    <t>53530889</t>
  </si>
  <si>
    <t>кулон подвеска серебро</t>
  </si>
  <si>
    <t>цифровой телевизионный приемник</t>
  </si>
  <si>
    <t>oh yes</t>
  </si>
  <si>
    <t>чехол на телефон самсунг а 30</t>
  </si>
  <si>
    <t>ковёр с ворсом</t>
  </si>
  <si>
    <t>30403813</t>
  </si>
  <si>
    <t>халат стеганый</t>
  </si>
  <si>
    <t>пума ветровка</t>
  </si>
  <si>
    <t>стаканчики под рассаду</t>
  </si>
  <si>
    <t>mikasa v300w</t>
  </si>
  <si>
    <t>полотенце микрофибра для авто</t>
  </si>
  <si>
    <t>камера wi fi</t>
  </si>
  <si>
    <t>гель лак для ногтей зеленый</t>
  </si>
  <si>
    <t>marlow shop</t>
  </si>
  <si>
    <t>джибитсы человек паук</t>
  </si>
  <si>
    <t>набор мини отверток</t>
  </si>
  <si>
    <t>чехол для баллончика</t>
  </si>
  <si>
    <t xml:space="preserve">pashe </t>
  </si>
  <si>
    <t>лампа на солнечных батареях</t>
  </si>
  <si>
    <t>qlo</t>
  </si>
  <si>
    <t>кресло оксфорд</t>
  </si>
  <si>
    <t>50243142</t>
  </si>
  <si>
    <t>плетеная колыбель</t>
  </si>
  <si>
    <t>шапочка медицинская одноразовая</t>
  </si>
  <si>
    <t>чай 100 шт</t>
  </si>
  <si>
    <t>вентилятор timberk</t>
  </si>
  <si>
    <t xml:space="preserve">это важно </t>
  </si>
  <si>
    <t>ботинки для плавания</t>
  </si>
  <si>
    <t>сабо crocs classic clog</t>
  </si>
  <si>
    <t>мини грабли садовые</t>
  </si>
  <si>
    <t>люстра с висюльками</t>
  </si>
  <si>
    <t>etovarik</t>
  </si>
  <si>
    <t>жидкостьдля вейпа</t>
  </si>
  <si>
    <t>укрывочная пленка</t>
  </si>
  <si>
    <t>эл зубная щетка</t>
  </si>
  <si>
    <t>мужские шорты zolla</t>
  </si>
  <si>
    <t>шторка солнцезащитная автомобильная универсальная</t>
  </si>
  <si>
    <t>золотой песок платье</t>
  </si>
  <si>
    <t>маска агафьи</t>
  </si>
  <si>
    <t>чехол для redmi buds 3</t>
  </si>
  <si>
    <t>контейнер для фломастеров</t>
  </si>
  <si>
    <t>смарт часы эпл</t>
  </si>
  <si>
    <t>белый купальник для танцев</t>
  </si>
  <si>
    <t>глиттер сухой</t>
  </si>
  <si>
    <t>кукла которая ходит</t>
  </si>
  <si>
    <t>молд для подсвечника</t>
  </si>
  <si>
    <t>evaflor whisky</t>
  </si>
  <si>
    <t>шармы на браслет</t>
  </si>
  <si>
    <t>свитшот на флисе</t>
  </si>
  <si>
    <t>kitfort плита</t>
  </si>
  <si>
    <t>бинокаль</t>
  </si>
  <si>
    <t>набор для вышивания на одежде</t>
  </si>
  <si>
    <t>orto mix</t>
  </si>
  <si>
    <t xml:space="preserve">мотоциклетный шлем </t>
  </si>
  <si>
    <t>здорово есть</t>
  </si>
  <si>
    <t>schweppes тоник</t>
  </si>
  <si>
    <t>соты на стену</t>
  </si>
  <si>
    <t>джинсы gap женские</t>
  </si>
  <si>
    <t>сумочка денская</t>
  </si>
  <si>
    <t>турецкие тарелки</t>
  </si>
  <si>
    <t>befree блузка-боди</t>
  </si>
  <si>
    <t>палки для скандинавской хотьбы</t>
  </si>
  <si>
    <t>serieexpert</t>
  </si>
  <si>
    <t xml:space="preserve">alpha industries </t>
  </si>
  <si>
    <t>одежда женская зара</t>
  </si>
  <si>
    <t>honor 8 s</t>
  </si>
  <si>
    <t>платье noal</t>
  </si>
  <si>
    <t xml:space="preserve">кассандра клэр </t>
  </si>
  <si>
    <t>кельвин кляйн парфюм</t>
  </si>
  <si>
    <t>платье которое стройнит</t>
  </si>
  <si>
    <t>84847556</t>
  </si>
  <si>
    <t>38898616</t>
  </si>
  <si>
    <t>бальзам для губ vaseline</t>
  </si>
  <si>
    <t>gilie_store</t>
  </si>
  <si>
    <t>muskulan</t>
  </si>
  <si>
    <t>набор наконечников</t>
  </si>
  <si>
    <t>оксид рефектоцил</t>
  </si>
  <si>
    <t>46794725</t>
  </si>
  <si>
    <t>уги домашние</t>
  </si>
  <si>
    <t>тонкие презервативы</t>
  </si>
  <si>
    <t xml:space="preserve">масло для депиляции </t>
  </si>
  <si>
    <t>ковшик кухонный с крышкой</t>
  </si>
  <si>
    <t>кассета для venus</t>
  </si>
  <si>
    <t>бандажное платье красное</t>
  </si>
  <si>
    <t xml:space="preserve">акриловая пудра для ногтей </t>
  </si>
  <si>
    <t>минеральное масло shimano</t>
  </si>
  <si>
    <t>59628426</t>
  </si>
  <si>
    <t>тюбик для помады</t>
  </si>
  <si>
    <t>lofbergs кофе зерновой</t>
  </si>
  <si>
    <t>фильтр для пылесоса bosch gl 30</t>
  </si>
  <si>
    <t>худи найк мужское</t>
  </si>
  <si>
    <t>ilvi обувь</t>
  </si>
  <si>
    <t>футболка женская с зайцем</t>
  </si>
  <si>
    <t>бак для вещей</t>
  </si>
  <si>
    <t>органайзеры для хранения косметики</t>
  </si>
  <si>
    <t xml:space="preserve">химитек </t>
  </si>
  <si>
    <t>сумка спортивная мужская adidas</t>
  </si>
  <si>
    <t>вакумный массажер</t>
  </si>
  <si>
    <t>красные каблуки</t>
  </si>
  <si>
    <t xml:space="preserve">кукла лол большая </t>
  </si>
  <si>
    <t>мыло арбуз</t>
  </si>
  <si>
    <t>smount</t>
  </si>
  <si>
    <t>перекись водорода сухая</t>
  </si>
  <si>
    <t xml:space="preserve">наклейки на банковские карты </t>
  </si>
  <si>
    <t>палетки яркие</t>
  </si>
  <si>
    <t>матрац односпальный</t>
  </si>
  <si>
    <t xml:space="preserve">white </t>
  </si>
  <si>
    <t>прокладка силиконовая</t>
  </si>
  <si>
    <t>levi's® шорты</t>
  </si>
  <si>
    <t>шары цифра 10</t>
  </si>
  <si>
    <t>комплект для бега</t>
  </si>
  <si>
    <t>театральная маска</t>
  </si>
  <si>
    <t>ветровка женская летняя непромокаемая</t>
  </si>
  <si>
    <t>стоп колор для обуви</t>
  </si>
  <si>
    <t>шерты на мальчика</t>
  </si>
  <si>
    <t>m&amp;a store</t>
  </si>
  <si>
    <t>корпус сигнализации</t>
  </si>
  <si>
    <t>70344529</t>
  </si>
  <si>
    <t>dor. flinger</t>
  </si>
  <si>
    <t>подставка для душа</t>
  </si>
  <si>
    <t>шапка мини маус</t>
  </si>
  <si>
    <t>готовое тесто для блинов</t>
  </si>
  <si>
    <t>костюм утепленный для мальчика</t>
  </si>
  <si>
    <t>46261048</t>
  </si>
  <si>
    <t>l-karnitin</t>
  </si>
  <si>
    <t>подставка для парикмахерских инструментов</t>
  </si>
  <si>
    <t>гуаша ролик</t>
  </si>
  <si>
    <t>птичка декор</t>
  </si>
  <si>
    <t>футболка для девочки дисней</t>
  </si>
  <si>
    <t>коллаген моте</t>
  </si>
  <si>
    <t>ронда берн магия</t>
  </si>
  <si>
    <t>видеокарта для компьютера игровая</t>
  </si>
  <si>
    <t>бабушка агафья маска для лица</t>
  </si>
  <si>
    <t>педали для велосипеда stels</t>
  </si>
  <si>
    <t>стиральные порошки лоск</t>
  </si>
  <si>
    <t>мешки для вытяжки</t>
  </si>
  <si>
    <t>детский спорт</t>
  </si>
  <si>
    <t>67524610</t>
  </si>
  <si>
    <t>обувь мужская весна</t>
  </si>
  <si>
    <t>concept крем для волос</t>
  </si>
  <si>
    <t>скатерть для овального стола</t>
  </si>
  <si>
    <t>rafipets товары для животных</t>
  </si>
  <si>
    <t>26731267</t>
  </si>
  <si>
    <t>иконостас прямой</t>
  </si>
  <si>
    <t>алиса jbl</t>
  </si>
  <si>
    <t>триммер ресанта</t>
  </si>
  <si>
    <t>тушь wow</t>
  </si>
  <si>
    <t>свечи для торта 35</t>
  </si>
  <si>
    <t>браслет с цветами</t>
  </si>
  <si>
    <t>мини трюковой самокат</t>
  </si>
  <si>
    <t xml:space="preserve">электронные часы настольные </t>
  </si>
  <si>
    <t>подъюбник черный</t>
  </si>
  <si>
    <t>zara кепка</t>
  </si>
  <si>
    <t>кофта мужская gap</t>
  </si>
  <si>
    <t>синие лоферы</t>
  </si>
  <si>
    <t>треножер</t>
  </si>
  <si>
    <t>soju</t>
  </si>
  <si>
    <t>оттеночный кондиционер</t>
  </si>
  <si>
    <t>сироп гранатовый</t>
  </si>
  <si>
    <t>70070736</t>
  </si>
  <si>
    <t>mustang gt</t>
  </si>
  <si>
    <t>корзина для печенья</t>
  </si>
  <si>
    <t>лакме</t>
  </si>
  <si>
    <t>летний сарафан женский на лямках</t>
  </si>
  <si>
    <t>постер кофе</t>
  </si>
  <si>
    <t>9738205</t>
  </si>
  <si>
    <t xml:space="preserve">футболка с номером </t>
  </si>
  <si>
    <t>елань</t>
  </si>
  <si>
    <t>шорты 54 размер</t>
  </si>
  <si>
    <t>nike sb charge</t>
  </si>
  <si>
    <t>кросовки ash</t>
  </si>
  <si>
    <t xml:space="preserve">парфюмированный гель для душа </t>
  </si>
  <si>
    <t>фильтр-кувшин для воды</t>
  </si>
  <si>
    <t>чистый котик тофу</t>
  </si>
  <si>
    <t>моделька бмв</t>
  </si>
  <si>
    <t>фильтр новая вода</t>
  </si>
  <si>
    <t xml:space="preserve">раковина с тумбой </t>
  </si>
  <si>
    <t>юбка с валанами</t>
  </si>
  <si>
    <t>свитшот acoola</t>
  </si>
  <si>
    <t>книжки наклейки</t>
  </si>
  <si>
    <t>какао масло в каллетах</t>
  </si>
  <si>
    <t>кольцо спаси и сохрани золото мужское</t>
  </si>
  <si>
    <t>jewerly valley</t>
  </si>
  <si>
    <t>vigor</t>
  </si>
  <si>
    <t>кардиган из ангоры женский</t>
  </si>
  <si>
    <t>космо профи</t>
  </si>
  <si>
    <t>сарафан летний женский джинс</t>
  </si>
  <si>
    <t>angel schlesser homme</t>
  </si>
  <si>
    <t>сумка женская  кросс боди</t>
  </si>
  <si>
    <t>маркер posca черный</t>
  </si>
  <si>
    <t>умница набор</t>
  </si>
  <si>
    <t xml:space="preserve"> корм для кошек</t>
  </si>
  <si>
    <t>ланни мод</t>
  </si>
  <si>
    <t>estpak</t>
  </si>
  <si>
    <t>самосвал игрушки</t>
  </si>
  <si>
    <t>для женщин куртки</t>
  </si>
  <si>
    <t>мотроска</t>
  </si>
  <si>
    <t>зе</t>
  </si>
  <si>
    <t>летнее пончо</t>
  </si>
  <si>
    <t>кружка с гравировкой</t>
  </si>
  <si>
    <t>honor x10 lite</t>
  </si>
  <si>
    <t xml:space="preserve">большие сумки </t>
  </si>
  <si>
    <t>маникюрные наклейки</t>
  </si>
  <si>
    <t>энциклопедия маасажа</t>
  </si>
  <si>
    <t>bmw ароматизатор</t>
  </si>
  <si>
    <t xml:space="preserve">боди для новорождённого </t>
  </si>
  <si>
    <t>бусинариум</t>
  </si>
  <si>
    <t>babe laboratorios spf</t>
  </si>
  <si>
    <t>ножи канцелярские</t>
  </si>
  <si>
    <t>носки для малышей желтого цвета для круглого года</t>
  </si>
  <si>
    <t>мир эдда</t>
  </si>
  <si>
    <t>прощай детский сад</t>
  </si>
  <si>
    <t>мини ершик</t>
  </si>
  <si>
    <t>джинсовка для девочки 104</t>
  </si>
  <si>
    <t>картридж на udn</t>
  </si>
  <si>
    <t>светодиодные лампы для авто</t>
  </si>
  <si>
    <t>ортопедические шарики</t>
  </si>
  <si>
    <t>воск для грима</t>
  </si>
  <si>
    <t>pillow</t>
  </si>
  <si>
    <t>очки минус 2.5</t>
  </si>
  <si>
    <t>arnebia selection</t>
  </si>
  <si>
    <t xml:space="preserve">крестный отец </t>
  </si>
  <si>
    <t xml:space="preserve">ресницы для наращивания nagaraku </t>
  </si>
  <si>
    <t>чехол книжка на samsung а 51</t>
  </si>
  <si>
    <t>крюки</t>
  </si>
  <si>
    <t>пиноцид для хвойных</t>
  </si>
  <si>
    <t>gt-2000</t>
  </si>
  <si>
    <t>anime фигурки</t>
  </si>
  <si>
    <t>52802055</t>
  </si>
  <si>
    <t>womanspace</t>
  </si>
  <si>
    <t>27354549</t>
  </si>
  <si>
    <t>ройтберг</t>
  </si>
  <si>
    <t>трикотажная юбка с разрезом</t>
  </si>
  <si>
    <t>русь модерн</t>
  </si>
  <si>
    <t xml:space="preserve">чехол huawei p smart 2021 </t>
  </si>
  <si>
    <t>брелок уаз</t>
  </si>
  <si>
    <t>огонек мебель кукольная</t>
  </si>
  <si>
    <t>fansyway платье</t>
  </si>
  <si>
    <t>костюм летний с длинной юбкой</t>
  </si>
  <si>
    <t>футболка пони</t>
  </si>
  <si>
    <t>картины по номерам собака</t>
  </si>
  <si>
    <t>козырек для головы</t>
  </si>
  <si>
    <t>шар надувной</t>
  </si>
  <si>
    <t xml:space="preserve">bruno visconti </t>
  </si>
  <si>
    <t>лапка для подгибки</t>
  </si>
  <si>
    <t>арена бакуган</t>
  </si>
  <si>
    <t xml:space="preserve">кортик </t>
  </si>
  <si>
    <t>евгений пермяк</t>
  </si>
  <si>
    <t>oppo reno 3</t>
  </si>
  <si>
    <t>тушь кабарет коричневая</t>
  </si>
  <si>
    <t>51314866</t>
  </si>
  <si>
    <t>мягкая игрушка фокси</t>
  </si>
  <si>
    <t>махровый мужской халат</t>
  </si>
  <si>
    <t>наклейки на макбук</t>
  </si>
  <si>
    <t xml:space="preserve">chupa chups мармелад </t>
  </si>
  <si>
    <t>зеркало 120</t>
  </si>
  <si>
    <t>босоножки женские натуральная кожа на шпильке</t>
  </si>
  <si>
    <t>simple magicc</t>
  </si>
  <si>
    <t>шлем спецназ</t>
  </si>
  <si>
    <t>mastrum</t>
  </si>
  <si>
    <t>лампочка 15 вт</t>
  </si>
  <si>
    <t>club</t>
  </si>
  <si>
    <t>базовые джинсы</t>
  </si>
  <si>
    <t>тетрадь для записи рецептов</t>
  </si>
  <si>
    <t>бура для пайки</t>
  </si>
  <si>
    <t>шампунь sinergetic</t>
  </si>
  <si>
    <t xml:space="preserve">татьяна </t>
  </si>
  <si>
    <t>горчибао</t>
  </si>
  <si>
    <t>шляпа от дождя</t>
  </si>
  <si>
    <t>люверсы для обуви</t>
  </si>
  <si>
    <t>объемный конструктор</t>
  </si>
  <si>
    <t>стелаж с ящиками</t>
  </si>
  <si>
    <t>чехол на самсунг гелакси а 22</t>
  </si>
  <si>
    <t>костюм летний для офиса</t>
  </si>
  <si>
    <t>колесо для шиншилы</t>
  </si>
  <si>
    <t>пояс разогревочный</t>
  </si>
  <si>
    <t>надувной каяк</t>
  </si>
  <si>
    <t xml:space="preserve">игровая </t>
  </si>
  <si>
    <t>лен 100% ткань</t>
  </si>
  <si>
    <t>электр</t>
  </si>
  <si>
    <t>ложка для малышей</t>
  </si>
  <si>
    <t>патисон</t>
  </si>
  <si>
    <t>очки облачки</t>
  </si>
  <si>
    <t>портативный запаиватель</t>
  </si>
  <si>
    <t>футболка модис мужская</t>
  </si>
  <si>
    <t>установка люверсов</t>
  </si>
  <si>
    <t>памперсы памперс 1</t>
  </si>
  <si>
    <t>погоны росгвардия</t>
  </si>
  <si>
    <t xml:space="preserve">ткани для шитья </t>
  </si>
  <si>
    <t>темно синий гель лак</t>
  </si>
  <si>
    <t xml:space="preserve">купльник </t>
  </si>
  <si>
    <t>оксид ollin</t>
  </si>
  <si>
    <t xml:space="preserve">ковер в спальню </t>
  </si>
  <si>
    <t>окружающий мир 3 класс тесты</t>
  </si>
  <si>
    <t>77000274</t>
  </si>
  <si>
    <t xml:space="preserve">реалми 8i чехол </t>
  </si>
  <si>
    <t>jordari</t>
  </si>
  <si>
    <t>мука белес</t>
  </si>
  <si>
    <t>cloger</t>
  </si>
  <si>
    <t>крем для лица органический</t>
  </si>
  <si>
    <t xml:space="preserve">триумф </t>
  </si>
  <si>
    <t>ogni costo</t>
  </si>
  <si>
    <t xml:space="preserve">мокасины детские </t>
  </si>
  <si>
    <t>сменный носик на поильник авент</t>
  </si>
  <si>
    <t>карандаш для глаз с точилкой</t>
  </si>
  <si>
    <t>простынь для круглой кроватки</t>
  </si>
  <si>
    <t>t.taccardi шлепки</t>
  </si>
  <si>
    <t>домовенок сувенир</t>
  </si>
  <si>
    <t>шоконат happy &amp; slim</t>
  </si>
  <si>
    <t>чехол хонор 9 x</t>
  </si>
  <si>
    <t>шпули для мулине</t>
  </si>
  <si>
    <t>донный клапан с переливом</t>
  </si>
  <si>
    <t xml:space="preserve">жалюзи тканевые </t>
  </si>
  <si>
    <t>массажный камень</t>
  </si>
  <si>
    <t xml:space="preserve">часы настенные электронные </t>
  </si>
  <si>
    <t>щетка для мусора</t>
  </si>
  <si>
    <t>дачная посуда</t>
  </si>
  <si>
    <t>зеленый парик короткий</t>
  </si>
  <si>
    <t>эпифамин</t>
  </si>
  <si>
    <t xml:space="preserve">брошь женская </t>
  </si>
  <si>
    <t>аксессуары ванная</t>
  </si>
  <si>
    <t>39106501</t>
  </si>
  <si>
    <t>игрушка мягкая утка</t>
  </si>
  <si>
    <t>летнии топы</t>
  </si>
  <si>
    <t>насосы для бассейнов</t>
  </si>
  <si>
    <t xml:space="preserve">браслеты для подруг </t>
  </si>
  <si>
    <t xml:space="preserve">браслет из камня </t>
  </si>
  <si>
    <t>27134039</t>
  </si>
  <si>
    <t>летний костюм из льна с брюками</t>
  </si>
  <si>
    <t>мастер рио</t>
  </si>
  <si>
    <t>комикс майнкрафт</t>
  </si>
  <si>
    <t>платье летнее женское длинное зеленое</t>
  </si>
  <si>
    <t>форма для выпечки грибочки</t>
  </si>
  <si>
    <t>крышка для кастрюли 14 см</t>
  </si>
  <si>
    <t>кожанная жилетка</t>
  </si>
  <si>
    <t>костюм худи оверсайз</t>
  </si>
  <si>
    <t>красные гольфы для девочек</t>
  </si>
  <si>
    <t>гайка верт</t>
  </si>
  <si>
    <t>электробритва бердск 9</t>
  </si>
  <si>
    <t>аквааэробика</t>
  </si>
  <si>
    <t>сотри и узнай</t>
  </si>
  <si>
    <t>трусы женские 2 шт</t>
  </si>
  <si>
    <t>упор для лодочного мотора</t>
  </si>
  <si>
    <t>кранштейн для карниза</t>
  </si>
  <si>
    <t>детские футболки оверсайз</t>
  </si>
  <si>
    <t>мир и человек географический атлас</t>
  </si>
  <si>
    <t>hello kitty одежда девочки</t>
  </si>
  <si>
    <t>аксу</t>
  </si>
  <si>
    <t>гречневая мука без глютена</t>
  </si>
  <si>
    <t xml:space="preserve">капитал </t>
  </si>
  <si>
    <t>терияки с кунжутом</t>
  </si>
  <si>
    <t>выпрямитель для спины</t>
  </si>
  <si>
    <t>постельное белье комплект евро</t>
  </si>
  <si>
    <t xml:space="preserve">найк бутсы </t>
  </si>
  <si>
    <t>чехол infinix</t>
  </si>
  <si>
    <t>обезжириватель для наращивания ногтей</t>
  </si>
  <si>
    <t>кеды love moschino</t>
  </si>
  <si>
    <t>ветровка для мальчика 104</t>
  </si>
  <si>
    <t xml:space="preserve">биван </t>
  </si>
  <si>
    <t>bellehome комплект постельного белья</t>
  </si>
  <si>
    <t>форма для батончиков</t>
  </si>
  <si>
    <t>коровин</t>
  </si>
  <si>
    <t>чехол на apple watch 7</t>
  </si>
  <si>
    <t>хонор браслет</t>
  </si>
  <si>
    <t>dr beckmann очиститель</t>
  </si>
  <si>
    <t>primus</t>
  </si>
  <si>
    <t>npogp</t>
  </si>
  <si>
    <t>мильгама</t>
  </si>
  <si>
    <t>джинсовый пиджак для мальчика</t>
  </si>
  <si>
    <t>2palms</t>
  </si>
  <si>
    <t>для регуляции половой охоты</t>
  </si>
  <si>
    <t>73394909</t>
  </si>
  <si>
    <t>polo bear</t>
  </si>
  <si>
    <t>vivo v 21e</t>
  </si>
  <si>
    <t>64330372</t>
  </si>
  <si>
    <t>nm</t>
  </si>
  <si>
    <t>9c xiaomi</t>
  </si>
  <si>
    <t>бриджы джинсовые женские</t>
  </si>
  <si>
    <t>суппозитории</t>
  </si>
  <si>
    <t>джинсовая куртка для подростка мальчика</t>
  </si>
  <si>
    <t>78509244</t>
  </si>
  <si>
    <t xml:space="preserve">мужские носки короткие </t>
  </si>
  <si>
    <t>чипсы со вкусом пива</t>
  </si>
  <si>
    <t>салфетки хлопковые</t>
  </si>
  <si>
    <t>коляска универсальная</t>
  </si>
  <si>
    <t>носки кошки</t>
  </si>
  <si>
    <t>адаптер type c usb</t>
  </si>
  <si>
    <t>лего фильм 2</t>
  </si>
  <si>
    <t xml:space="preserve">прописи 1 класс </t>
  </si>
  <si>
    <t>29329950</t>
  </si>
  <si>
    <t>zarinw</t>
  </si>
  <si>
    <t>finn flare ветровка</t>
  </si>
  <si>
    <t>лосины шорты женские</t>
  </si>
  <si>
    <t>регул</t>
  </si>
  <si>
    <t xml:space="preserve">дождевик на прогулочную коляску </t>
  </si>
  <si>
    <t>10.76</t>
  </si>
  <si>
    <t>24934436</t>
  </si>
  <si>
    <t>огромный плюшевый медведь</t>
  </si>
  <si>
    <t xml:space="preserve">лосины в рубчик женские </t>
  </si>
  <si>
    <t>полупальто женское демисезонное шерсть</t>
  </si>
  <si>
    <t>72078026</t>
  </si>
  <si>
    <t>косточки для воротника</t>
  </si>
  <si>
    <t>средство от засоров труб</t>
  </si>
  <si>
    <t>велосипед moby kids</t>
  </si>
  <si>
    <t>похождения бравого солдата швейка</t>
  </si>
  <si>
    <t xml:space="preserve">женская платье </t>
  </si>
  <si>
    <t>подушки перовые</t>
  </si>
  <si>
    <t>гербер чернослив</t>
  </si>
  <si>
    <t>большой ящик</t>
  </si>
  <si>
    <t>автоигрушка</t>
  </si>
  <si>
    <t>меховые наручники</t>
  </si>
  <si>
    <t>стеклянное блюдо</t>
  </si>
  <si>
    <t>фурнитура для мебели ножки</t>
  </si>
  <si>
    <t>несмываемый уход за волосами</t>
  </si>
  <si>
    <t>аккумулятор 1.2v</t>
  </si>
  <si>
    <t>джинсовые шорты длинные женские</t>
  </si>
  <si>
    <t>лего техно</t>
  </si>
  <si>
    <t>для бдсм</t>
  </si>
  <si>
    <t>дирндль</t>
  </si>
  <si>
    <t>петарды чеснок</t>
  </si>
  <si>
    <t>жидкая подводка коричневая</t>
  </si>
  <si>
    <t>64489442</t>
  </si>
  <si>
    <t>мицубиси наклейка</t>
  </si>
  <si>
    <t>крейсер аврора</t>
  </si>
  <si>
    <t>inebrya маска</t>
  </si>
  <si>
    <t>мерные стаканы стекло</t>
  </si>
  <si>
    <t>гель для душа прикол</t>
  </si>
  <si>
    <t>женские костюмы на выпускной</t>
  </si>
  <si>
    <t>поливник</t>
  </si>
  <si>
    <t>сковорода мраморная</t>
  </si>
  <si>
    <t>боди денское</t>
  </si>
  <si>
    <t>чехол на redmi buds 3 lite</t>
  </si>
  <si>
    <t>таллер сковорода</t>
  </si>
  <si>
    <t xml:space="preserve">красовки пума </t>
  </si>
  <si>
    <t>юбка годе макси</t>
  </si>
  <si>
    <t>спортивный бюстгальтер на большую грудь</t>
  </si>
  <si>
    <t xml:space="preserve">игралочка </t>
  </si>
  <si>
    <t xml:space="preserve">лангет </t>
  </si>
  <si>
    <t>иголки для тату машинки</t>
  </si>
  <si>
    <t>хлорификс</t>
  </si>
  <si>
    <t>фруктовница пластиковая</t>
  </si>
  <si>
    <t>мыло алеппо</t>
  </si>
  <si>
    <t xml:space="preserve">сарафан кожаный </t>
  </si>
  <si>
    <t>набор enchantimals</t>
  </si>
  <si>
    <t>карпомания</t>
  </si>
  <si>
    <t xml:space="preserve">леска плетёная </t>
  </si>
  <si>
    <t>матрас для люльки</t>
  </si>
  <si>
    <t>huawei freelace pro</t>
  </si>
  <si>
    <t>colossal</t>
  </si>
  <si>
    <t>52474691</t>
  </si>
  <si>
    <t>агрикола палочки</t>
  </si>
  <si>
    <t>бб крем для проблемной кожи</t>
  </si>
  <si>
    <t>палетка revolution makeup</t>
  </si>
  <si>
    <t>люблю жизнь</t>
  </si>
  <si>
    <t>для ловли карпа</t>
  </si>
  <si>
    <t xml:space="preserve">тональный коем </t>
  </si>
  <si>
    <t>k-line адаптер</t>
  </si>
  <si>
    <t>подставка под принтер</t>
  </si>
  <si>
    <t>для мастурбации</t>
  </si>
  <si>
    <t>чёрная жемчужина</t>
  </si>
  <si>
    <t>временные татуировки для мальчиков</t>
  </si>
  <si>
    <t xml:space="preserve">подушка массажная </t>
  </si>
  <si>
    <t>тинт для гуь</t>
  </si>
  <si>
    <t xml:space="preserve">тренажер по математике </t>
  </si>
  <si>
    <t>заколки банты</t>
  </si>
  <si>
    <t>yakuza premium мужской</t>
  </si>
  <si>
    <t>диско шар с музыкой</t>
  </si>
  <si>
    <t>маска авокадо</t>
  </si>
  <si>
    <t>чехол книжка xiaomi redmi 5 plus</t>
  </si>
  <si>
    <t>patrino textile design</t>
  </si>
  <si>
    <t>блузка три четверти</t>
  </si>
  <si>
    <t xml:space="preserve">украшение для кроксов </t>
  </si>
  <si>
    <t>вотербраш</t>
  </si>
  <si>
    <t>придворный коврик</t>
  </si>
  <si>
    <t>блокнот на кольцах в клетку</t>
  </si>
  <si>
    <t>рубашка поло для девочки</t>
  </si>
  <si>
    <t>тент на дачу</t>
  </si>
  <si>
    <t xml:space="preserve"> органайзер</t>
  </si>
  <si>
    <t>поди</t>
  </si>
  <si>
    <t>латекс для мебели</t>
  </si>
  <si>
    <t>тату бравл старс</t>
  </si>
  <si>
    <t>селиконовые крышки</t>
  </si>
  <si>
    <t>наклейка на двери</t>
  </si>
  <si>
    <t>кепка yamaha</t>
  </si>
  <si>
    <t xml:space="preserve">джинсовый костюм мужской </t>
  </si>
  <si>
    <t>ключи царства</t>
  </si>
  <si>
    <t>бейдж для пропуска на ленте</t>
  </si>
  <si>
    <t xml:space="preserve">юбки для девочки </t>
  </si>
  <si>
    <t>стихи о любви</t>
  </si>
  <si>
    <t>перчатки упаковка</t>
  </si>
  <si>
    <t>лавочка детская</t>
  </si>
  <si>
    <t xml:space="preserve">свето диодная лента </t>
  </si>
  <si>
    <t>35871773</t>
  </si>
  <si>
    <t>микроволновка печь dexp</t>
  </si>
  <si>
    <t>стул на металлокаркасе</t>
  </si>
  <si>
    <t>moschino обувь</t>
  </si>
  <si>
    <t>staff канцелярские товары</t>
  </si>
  <si>
    <t>тарелка силиконовая на присоске</t>
  </si>
  <si>
    <t>металлические зажимы для волос</t>
  </si>
  <si>
    <t>рюкзак с двумя ручками</t>
  </si>
  <si>
    <t>фотоальбом школьный</t>
  </si>
  <si>
    <t>кольцевая дампа</t>
  </si>
  <si>
    <t>samsung gear</t>
  </si>
  <si>
    <t xml:space="preserve">носки в сеточку </t>
  </si>
  <si>
    <t>подставка ежик</t>
  </si>
  <si>
    <t>81757253</t>
  </si>
  <si>
    <t>тарелки одноразовые 100 шт</t>
  </si>
  <si>
    <t>alifat</t>
  </si>
  <si>
    <t>проблемная кожа лица акне</t>
  </si>
  <si>
    <t>83259290</t>
  </si>
  <si>
    <t>makey сумка</t>
  </si>
  <si>
    <t>носки белын</t>
  </si>
  <si>
    <t>занавеска сетка</t>
  </si>
  <si>
    <t>кнопка застежка</t>
  </si>
  <si>
    <t>ралли</t>
  </si>
  <si>
    <t>часы для детей телефон</t>
  </si>
  <si>
    <t>зубная паста без мяты</t>
  </si>
  <si>
    <t>болты крепления номера</t>
  </si>
  <si>
    <t>коран на узбекском языке</t>
  </si>
  <si>
    <t>майка мужская свободная</t>
  </si>
  <si>
    <t>летняя панама для малыша</t>
  </si>
  <si>
    <t>славконд</t>
  </si>
  <si>
    <t>джельсомино</t>
  </si>
  <si>
    <t>мужские полуботинки обувь</t>
  </si>
  <si>
    <t>стикеры еда</t>
  </si>
  <si>
    <t>meltin</t>
  </si>
  <si>
    <t>пешня</t>
  </si>
  <si>
    <t>охлаждающий крем после загара</t>
  </si>
  <si>
    <t>спортивные брюки  женские</t>
  </si>
  <si>
    <t>burberry одежда мужская</t>
  </si>
  <si>
    <t>кофта женская спортивная на молнии</t>
  </si>
  <si>
    <t>ночная сорочка футболка</t>
  </si>
  <si>
    <t>джинсовая куртка для мальчика утепленная</t>
  </si>
  <si>
    <t xml:space="preserve">зонт катана </t>
  </si>
  <si>
    <t xml:space="preserve">юбилей </t>
  </si>
  <si>
    <t>варикозные колготки</t>
  </si>
  <si>
    <t>книги про кошек</t>
  </si>
  <si>
    <t>блестящий топик</t>
  </si>
  <si>
    <t>pitaka iphone 13 pro max</t>
  </si>
  <si>
    <t>karaca home</t>
  </si>
  <si>
    <t>конфеты чудо</t>
  </si>
  <si>
    <t>ремешок для босоножек</t>
  </si>
  <si>
    <t>звездное небо наклейки</t>
  </si>
  <si>
    <t>досточка кухонная</t>
  </si>
  <si>
    <t>безорнил хэлп</t>
  </si>
  <si>
    <t>посуда для духовки керамика</t>
  </si>
  <si>
    <t>многогранник</t>
  </si>
  <si>
    <t>трусы для пожилых</t>
  </si>
  <si>
    <t>биология 6 класс рабочая тетрадь</t>
  </si>
  <si>
    <t>спорттвный костюм</t>
  </si>
  <si>
    <t>футболка будда</t>
  </si>
  <si>
    <t>пастила с яблоком</t>
  </si>
  <si>
    <t>металлизированный скотч</t>
  </si>
  <si>
    <t>botaniq</t>
  </si>
  <si>
    <t xml:space="preserve">бальные танцы </t>
  </si>
  <si>
    <t>14778020</t>
  </si>
  <si>
    <t>тематический контроль знаний 4 класс</t>
  </si>
  <si>
    <t>мужские галстуки</t>
  </si>
  <si>
    <t>ань-янь</t>
  </si>
  <si>
    <t>картина для детской</t>
  </si>
  <si>
    <t>духи для девочки 14 лет</t>
  </si>
  <si>
    <t xml:space="preserve">хентай наклейки </t>
  </si>
  <si>
    <t>цветной джут</t>
  </si>
  <si>
    <t>ушастный нянь</t>
  </si>
  <si>
    <t xml:space="preserve">печать штамп </t>
  </si>
  <si>
    <t>нашивка король и шут</t>
  </si>
  <si>
    <t>26111659</t>
  </si>
  <si>
    <t>лего пенал</t>
  </si>
  <si>
    <t>платье школьное с коротким рукавом</t>
  </si>
  <si>
    <t>лазурит браслет</t>
  </si>
  <si>
    <t>рукомойники</t>
  </si>
  <si>
    <t>шарв</t>
  </si>
  <si>
    <t>суккуленты искусственные</t>
  </si>
  <si>
    <t>estomod group женский обувь</t>
  </si>
  <si>
    <t>кромовки женские</t>
  </si>
  <si>
    <t>смартфон poco m4 pro 5g</t>
  </si>
  <si>
    <t>арабский шампунь</t>
  </si>
  <si>
    <t>женская рубашка на лето</t>
  </si>
  <si>
    <t>три толстяка олеша</t>
  </si>
  <si>
    <t>mi robot vacuum</t>
  </si>
  <si>
    <t xml:space="preserve">puma rs </t>
  </si>
  <si>
    <t>67262154</t>
  </si>
  <si>
    <t>reserved женщины</t>
  </si>
  <si>
    <t>платье для девочек 10 лет</t>
  </si>
  <si>
    <t>mago</t>
  </si>
  <si>
    <t>сева</t>
  </si>
  <si>
    <t>lavlu</t>
  </si>
  <si>
    <t xml:space="preserve">эстель бальзам </t>
  </si>
  <si>
    <t>крем для рук защитный смягчающий питающий</t>
  </si>
  <si>
    <t>гарньер спрей</t>
  </si>
  <si>
    <t>палочки фруто няня</t>
  </si>
  <si>
    <t xml:space="preserve">зеркала на скутер </t>
  </si>
  <si>
    <t>картины по номерам для детей 5-6 лет</t>
  </si>
  <si>
    <t>халат секси</t>
  </si>
  <si>
    <t>рассказы о шерлоке холмсе</t>
  </si>
  <si>
    <t>развивающие игры 4+</t>
  </si>
  <si>
    <t>блестящие татуировки</t>
  </si>
  <si>
    <t>se зеркала</t>
  </si>
  <si>
    <t>laniege</t>
  </si>
  <si>
    <t>матовая помада vivienne sabo</t>
  </si>
  <si>
    <t xml:space="preserve">карточки для детей </t>
  </si>
  <si>
    <t>иглы gamma</t>
  </si>
  <si>
    <t>пудра светоотражающая</t>
  </si>
  <si>
    <t>adelia sofia</t>
  </si>
  <si>
    <t>четыре хвоста игра</t>
  </si>
  <si>
    <t xml:space="preserve">cr </t>
  </si>
  <si>
    <t>кондиционер londa professional</t>
  </si>
  <si>
    <t>трубка для курения набор</t>
  </si>
  <si>
    <t xml:space="preserve">льняные </t>
  </si>
  <si>
    <t>телефон redmi 9t</t>
  </si>
  <si>
    <t>баси</t>
  </si>
  <si>
    <t>запчасти для водонагревателя</t>
  </si>
  <si>
    <t>чехол iphone 11 pro max противоударный</t>
  </si>
  <si>
    <t>чехол на mi band 6</t>
  </si>
  <si>
    <t xml:space="preserve">пакет для подарка </t>
  </si>
  <si>
    <t>маркеры для скейчинга</t>
  </si>
  <si>
    <t>54792114</t>
  </si>
  <si>
    <t>ремешок эпл вотч 44</t>
  </si>
  <si>
    <t>противотуманки приора</t>
  </si>
  <si>
    <t>мужской рюкзак городской</t>
  </si>
  <si>
    <t>варочная панель 3 конфорки</t>
  </si>
  <si>
    <t xml:space="preserve">ласковые полоски </t>
  </si>
  <si>
    <t>блузка стильная</t>
  </si>
  <si>
    <t>щипцы тройные</t>
  </si>
  <si>
    <t xml:space="preserve">бритва джилет </t>
  </si>
  <si>
    <t>спортивный костюм мужской легкий</t>
  </si>
  <si>
    <t>колонки автомобильные 16</t>
  </si>
  <si>
    <t>comotomo good to be home</t>
  </si>
  <si>
    <t>мешок кондитерский с насадками</t>
  </si>
  <si>
    <t>рубашка удлененная</t>
  </si>
  <si>
    <t>цыфры для часов</t>
  </si>
  <si>
    <t>тейпы для лисьего взгляда</t>
  </si>
  <si>
    <t xml:space="preserve">алексей </t>
  </si>
  <si>
    <t>охолощеный пистолет</t>
  </si>
  <si>
    <t>пижама детская с коротким рукавом</t>
  </si>
  <si>
    <t>sunday riley</t>
  </si>
  <si>
    <t>угольные стельки</t>
  </si>
  <si>
    <t>детский центр</t>
  </si>
  <si>
    <t>emily fashion group</t>
  </si>
  <si>
    <t>глянцевый чехол</t>
  </si>
  <si>
    <t>шорты брендовые</t>
  </si>
  <si>
    <t>электробритва philips series</t>
  </si>
  <si>
    <t>будильник с пистолетом</t>
  </si>
  <si>
    <t>49757486</t>
  </si>
  <si>
    <t xml:space="preserve">стеклоподъемник </t>
  </si>
  <si>
    <t>чехол на 6 iphone прозрачный</t>
  </si>
  <si>
    <t>70701192</t>
  </si>
  <si>
    <t>38025015</t>
  </si>
  <si>
    <t>средства для очистки воды</t>
  </si>
  <si>
    <t>круглые серьги со стразами</t>
  </si>
  <si>
    <t xml:space="preserve">футбольные бутсы для детей </t>
  </si>
  <si>
    <t>26401290</t>
  </si>
  <si>
    <t>зарядка с подсветкой</t>
  </si>
  <si>
    <t>комбенизон флисовый</t>
  </si>
  <si>
    <t>драже чистая линия</t>
  </si>
  <si>
    <t>готовые очки для чтения с диоптриями</t>
  </si>
  <si>
    <t>сахар кристаллический</t>
  </si>
  <si>
    <t>мягкий пол коврик</t>
  </si>
  <si>
    <t>полотенца кухонные черные</t>
  </si>
  <si>
    <t>аксессуары для хонда</t>
  </si>
  <si>
    <t xml:space="preserve">сарафан летний длинный </t>
  </si>
  <si>
    <t>маркер для подошвы</t>
  </si>
  <si>
    <t>клюшка хоккейная правый хват</t>
  </si>
  <si>
    <t>59101010</t>
  </si>
  <si>
    <t>milka germany</t>
  </si>
  <si>
    <t>удобрение азот</t>
  </si>
  <si>
    <t xml:space="preserve">каши жидкие </t>
  </si>
  <si>
    <t xml:space="preserve">бодров </t>
  </si>
  <si>
    <t>carmina</t>
  </si>
  <si>
    <t xml:space="preserve">doki doki literature club </t>
  </si>
  <si>
    <t>игрушка как приручить дракона</t>
  </si>
  <si>
    <t>граффити маркер помповый</t>
  </si>
  <si>
    <t>рубашка женская оверсайз бежевая</t>
  </si>
  <si>
    <t>брючный костюм женский льняной</t>
  </si>
  <si>
    <t>витамины солгар омега</t>
  </si>
  <si>
    <t>паста тимурова</t>
  </si>
  <si>
    <t>лак для кирпича</t>
  </si>
  <si>
    <t>лифчик мягкий</t>
  </si>
  <si>
    <t>44751499</t>
  </si>
  <si>
    <t>математика колесникова</t>
  </si>
  <si>
    <t xml:space="preserve">чехол на redmi note 11 </t>
  </si>
  <si>
    <t>вешалка для костюма напольная</t>
  </si>
  <si>
    <t xml:space="preserve">кроссовки белые летние </t>
  </si>
  <si>
    <t>каляка маляка карандаши трехгранные</t>
  </si>
  <si>
    <t>caprice сандалии</t>
  </si>
  <si>
    <t>нр-19</t>
  </si>
  <si>
    <t>термонаклейки на одежду надпись</t>
  </si>
  <si>
    <t>швабра для мытья полов без ведра</t>
  </si>
  <si>
    <t>18637671</t>
  </si>
  <si>
    <t>перчатки кевларовые</t>
  </si>
  <si>
    <t>кюлоты женские в рубчик</t>
  </si>
  <si>
    <t>кеды с принтом мужские</t>
  </si>
  <si>
    <t>краска для волос паллет черная</t>
  </si>
  <si>
    <t>джинсовый комбинезон женский с шортами</t>
  </si>
  <si>
    <t>браслет кошачий глаз натуральный</t>
  </si>
  <si>
    <t>шкафы полки</t>
  </si>
  <si>
    <t>одежда из натуральной кожи</t>
  </si>
  <si>
    <t>женские медицинские брюки</t>
  </si>
  <si>
    <t>top tovar</t>
  </si>
  <si>
    <t>рубашка с кружевным воротником</t>
  </si>
  <si>
    <t>геймпад для xbox one s</t>
  </si>
  <si>
    <t>микроыон</t>
  </si>
  <si>
    <t>arkid</t>
  </si>
  <si>
    <t xml:space="preserve">акустические провода </t>
  </si>
  <si>
    <t>платье длинное на запах</t>
  </si>
  <si>
    <t>шторы 285</t>
  </si>
  <si>
    <t>паста the pink stuff</t>
  </si>
  <si>
    <t xml:space="preserve">платье женское лёгкое </t>
  </si>
  <si>
    <t>бенгальская свеча</t>
  </si>
  <si>
    <t>shine girl</t>
  </si>
  <si>
    <t>белые брюки на мальчика</t>
  </si>
  <si>
    <t>чекер со стразами</t>
  </si>
  <si>
    <t>органы</t>
  </si>
  <si>
    <t>73126519</t>
  </si>
  <si>
    <t>голландская шпилька</t>
  </si>
  <si>
    <t>одеяло из верблюжьей шерсти 140х205</t>
  </si>
  <si>
    <t>58986899</t>
  </si>
  <si>
    <t>радиоприемник с usb и блютуз</t>
  </si>
  <si>
    <t>зарядка для геймпадов</t>
  </si>
  <si>
    <t>краска серебряная</t>
  </si>
  <si>
    <t>надувной столик</t>
  </si>
  <si>
    <t>уплотнитель для скороварки</t>
  </si>
  <si>
    <t>компрессор на батарейках</t>
  </si>
  <si>
    <t>платье лето белое</t>
  </si>
  <si>
    <t>13461223</t>
  </si>
  <si>
    <t>футболки самбо</t>
  </si>
  <si>
    <t>пероксидный раствор для линз</t>
  </si>
  <si>
    <t>чехол на телефон самсунг а03</t>
  </si>
  <si>
    <t>жидкость 5%</t>
  </si>
  <si>
    <t>мусорка на кухню</t>
  </si>
  <si>
    <t>сковородка из нержавеющей стали</t>
  </si>
  <si>
    <t>70050019</t>
  </si>
  <si>
    <t>бисеп</t>
  </si>
  <si>
    <t>26737084</t>
  </si>
  <si>
    <t>электросолонка</t>
  </si>
  <si>
    <t xml:space="preserve">78398896 </t>
  </si>
  <si>
    <t>подушки для сада</t>
  </si>
  <si>
    <t>ново пассит</t>
  </si>
  <si>
    <t>блеск для губ с цветами</t>
  </si>
  <si>
    <t xml:space="preserve">толстая пряжа </t>
  </si>
  <si>
    <t>акр деревянный</t>
  </si>
  <si>
    <t>белая рубашка платье женская</t>
  </si>
  <si>
    <t>горшок для растений маленький</t>
  </si>
  <si>
    <t xml:space="preserve">humana </t>
  </si>
  <si>
    <t>кормушка для рыбалки пуля</t>
  </si>
  <si>
    <t>термос металлический 500мл</t>
  </si>
  <si>
    <t>гель краски для ногтей</t>
  </si>
  <si>
    <t>скребок для собак</t>
  </si>
  <si>
    <t>кожанный шнур</t>
  </si>
  <si>
    <t>maskaholik</t>
  </si>
  <si>
    <t>чехол на samsung a 51</t>
  </si>
  <si>
    <t>женский жакет в полоску</t>
  </si>
  <si>
    <t>палочки мика</t>
  </si>
  <si>
    <t>чемодан аниме</t>
  </si>
  <si>
    <t xml:space="preserve">носки высокие женские </t>
  </si>
  <si>
    <t>детский каприз</t>
  </si>
  <si>
    <t>his</t>
  </si>
  <si>
    <t>искусственные цветы для кладбища</t>
  </si>
  <si>
    <t>веракол</t>
  </si>
  <si>
    <t>new inn</t>
  </si>
  <si>
    <t>подгузники 30 кг</t>
  </si>
  <si>
    <t>молочко для тела увлажнение</t>
  </si>
  <si>
    <t>комбинезон для малыша флисовый</t>
  </si>
  <si>
    <t>сарафан летний женский с открытыми плечами</t>
  </si>
  <si>
    <t xml:space="preserve">мейбилин помада </t>
  </si>
  <si>
    <t>постеры рок</t>
  </si>
  <si>
    <t>в поисках дори</t>
  </si>
  <si>
    <t>наперник 50 на 50</t>
  </si>
  <si>
    <t xml:space="preserve">рубашка глория джинс </t>
  </si>
  <si>
    <t>средство от земляных блох</t>
  </si>
  <si>
    <t>летние женские брюки широкие</t>
  </si>
  <si>
    <t>шелак для ногтей</t>
  </si>
  <si>
    <t>енотик книга</t>
  </si>
  <si>
    <t>червяки для крыс</t>
  </si>
  <si>
    <t>авто шампунь с воском</t>
  </si>
  <si>
    <t>картины в офис</t>
  </si>
  <si>
    <t>каша детская безмолочная рисовая</t>
  </si>
  <si>
    <t>постельное белье с корги</t>
  </si>
  <si>
    <t>телевизор samsung 32</t>
  </si>
  <si>
    <t xml:space="preserve">пульт на кондиционер </t>
  </si>
  <si>
    <t>духи женские трусарди</t>
  </si>
  <si>
    <t>бардовая футболка</t>
  </si>
  <si>
    <t>пчелиная перга</t>
  </si>
  <si>
    <t>лампа аладдина</t>
  </si>
  <si>
    <t>майки мужские адидас</t>
  </si>
  <si>
    <t>candylav</t>
  </si>
  <si>
    <t>roubloff кисть для дизайна ногтей</t>
  </si>
  <si>
    <t>arigato store</t>
  </si>
  <si>
    <t>свеча роза</t>
  </si>
  <si>
    <t>вентилятор в туалет</t>
  </si>
  <si>
    <t>для онигири</t>
  </si>
  <si>
    <t>крупная мозайка</t>
  </si>
  <si>
    <t>черный комплект белья</t>
  </si>
  <si>
    <t>лопаты садовые</t>
  </si>
  <si>
    <t>футболка бдсм</t>
  </si>
  <si>
    <t>27278897</t>
  </si>
  <si>
    <t>очки  детские</t>
  </si>
  <si>
    <t>женская зипка</t>
  </si>
  <si>
    <t>тоника blood mary</t>
  </si>
  <si>
    <t xml:space="preserve">села для женщин </t>
  </si>
  <si>
    <t>салфетки из вискозы</t>
  </si>
  <si>
    <t>салфетки для стирки белья</t>
  </si>
  <si>
    <t>fumiko</t>
  </si>
  <si>
    <t>настенный кронштейн для телевизора</t>
  </si>
  <si>
    <t>средство под макияж</t>
  </si>
  <si>
    <t>allersearch</t>
  </si>
  <si>
    <t>ермак строительные инструменты</t>
  </si>
  <si>
    <t>крепежи на стену</t>
  </si>
  <si>
    <t>10 в 1 для волос likato</t>
  </si>
  <si>
    <t>подставка для курицы</t>
  </si>
  <si>
    <t xml:space="preserve">viviene sabo </t>
  </si>
  <si>
    <t>opel omega b</t>
  </si>
  <si>
    <t>спрей с вишней</t>
  </si>
  <si>
    <t>аро</t>
  </si>
  <si>
    <t>13337522</t>
  </si>
  <si>
    <t>штатив для сьемки</t>
  </si>
  <si>
    <t>щенячий патруль машинки</t>
  </si>
  <si>
    <t>77633007</t>
  </si>
  <si>
    <t>джинсы для полных женские</t>
  </si>
  <si>
    <t>детский набор полицейского</t>
  </si>
  <si>
    <t>мери кэй</t>
  </si>
  <si>
    <t>фитнес браслет ми бенд 5</t>
  </si>
  <si>
    <t>подгузники для недоношенных</t>
  </si>
  <si>
    <t>коллаген 5000</t>
  </si>
  <si>
    <t>хайнц каши</t>
  </si>
  <si>
    <t>пак чимин</t>
  </si>
  <si>
    <t>бензопила электрическая</t>
  </si>
  <si>
    <t>нестандартные задачи</t>
  </si>
  <si>
    <t>шифоновое белое платье</t>
  </si>
  <si>
    <t>маска для волос золотой шёлк</t>
  </si>
  <si>
    <t xml:space="preserve">спорт шик </t>
  </si>
  <si>
    <t>комбенизоны летние</t>
  </si>
  <si>
    <t xml:space="preserve">спортивные кофты </t>
  </si>
  <si>
    <t>футболки для женщин befree</t>
  </si>
  <si>
    <t>книги для чтения 2 класс</t>
  </si>
  <si>
    <t xml:space="preserve">ковёр пушистый </t>
  </si>
  <si>
    <t>plusseven</t>
  </si>
  <si>
    <t>библия для самых маленьких</t>
  </si>
  <si>
    <t>батончик гербер</t>
  </si>
  <si>
    <t>термонаклейки на одежду найк</t>
  </si>
  <si>
    <t>лосины неоновые</t>
  </si>
  <si>
    <t>softcore</t>
  </si>
  <si>
    <t>электроные испарители</t>
  </si>
  <si>
    <t>кровь из пальца</t>
  </si>
  <si>
    <t>10 рублей 2022</t>
  </si>
  <si>
    <t>ежедневник карманный</t>
  </si>
  <si>
    <t>re nu</t>
  </si>
  <si>
    <t>42661103</t>
  </si>
  <si>
    <t>camper мужской</t>
  </si>
  <si>
    <t>62185676</t>
  </si>
  <si>
    <t>коврики авто</t>
  </si>
  <si>
    <t>old spice гель</t>
  </si>
  <si>
    <t>nike crater</t>
  </si>
  <si>
    <t>tnl для волос</t>
  </si>
  <si>
    <t xml:space="preserve">холщовая сумка </t>
  </si>
  <si>
    <t>необычные зажигалки</t>
  </si>
  <si>
    <t>микро клевер</t>
  </si>
  <si>
    <t>шляйх собаки</t>
  </si>
  <si>
    <t xml:space="preserve">розовый тоник </t>
  </si>
  <si>
    <t>трусы шорты женские бесшовные</t>
  </si>
  <si>
    <t>пенал с поролем</t>
  </si>
  <si>
    <t>съемная тонировка гранта</t>
  </si>
  <si>
    <t>smeg посуда</t>
  </si>
  <si>
    <t>body 930</t>
  </si>
  <si>
    <t>infinix смартфон</t>
  </si>
  <si>
    <t>шары 25 лет</t>
  </si>
  <si>
    <t>костюм смешной</t>
  </si>
  <si>
    <t>зоология</t>
  </si>
  <si>
    <t>сверло по металлу 3 мм</t>
  </si>
  <si>
    <t>7432382</t>
  </si>
  <si>
    <t>pul and bear</t>
  </si>
  <si>
    <t xml:space="preserve">подушки аниме </t>
  </si>
  <si>
    <t>нетипичный фермер укрывной материал</t>
  </si>
  <si>
    <t>джемпер женский тонкий трикотаж</t>
  </si>
  <si>
    <t>химки</t>
  </si>
  <si>
    <t>медленно варка</t>
  </si>
  <si>
    <t>гейзерная кофеварка bialetti moka express</t>
  </si>
  <si>
    <t>доска для выжигания а4</t>
  </si>
  <si>
    <t>зеркало полукруг</t>
  </si>
  <si>
    <t>29623681</t>
  </si>
  <si>
    <t xml:space="preserve">купальник раздельный для девочек </t>
  </si>
  <si>
    <t>bubble гель</t>
  </si>
  <si>
    <t xml:space="preserve">брюки камуфляж </t>
  </si>
  <si>
    <t>стекло tecno pova 2</t>
  </si>
  <si>
    <t>чехол на реалми c11 2021</t>
  </si>
  <si>
    <t>игрушки лего ниндзяго</t>
  </si>
  <si>
    <t>гель  для умывания</t>
  </si>
  <si>
    <t>кардиган из шифона</t>
  </si>
  <si>
    <t xml:space="preserve">спрей доя тела </t>
  </si>
  <si>
    <t>штаны мужские с резинкой внизу</t>
  </si>
  <si>
    <t>siweida</t>
  </si>
  <si>
    <t>кастрюли гурман</t>
  </si>
  <si>
    <t xml:space="preserve">bioderma atoderm </t>
  </si>
  <si>
    <t>11014256</t>
  </si>
  <si>
    <t>ромашки искуственные</t>
  </si>
  <si>
    <t>корсет под одежду</t>
  </si>
  <si>
    <t>тонкие носки мужские</t>
  </si>
  <si>
    <t>теннисная юбка для подростков в школу</t>
  </si>
  <si>
    <t>tommy hilfiger свитшот</t>
  </si>
  <si>
    <t>шапочка арена</t>
  </si>
  <si>
    <t>70750521</t>
  </si>
  <si>
    <t>nikastyle демисезон</t>
  </si>
  <si>
    <t>80220711</t>
  </si>
  <si>
    <t>часы касио механические</t>
  </si>
  <si>
    <t xml:space="preserve">защитное стекло на iphone 13 </t>
  </si>
  <si>
    <t>snapdragon 888</t>
  </si>
  <si>
    <t>xvtorov</t>
  </si>
  <si>
    <t>дезинфицирующие средства</t>
  </si>
  <si>
    <t>шахматы магнитные для детей</t>
  </si>
  <si>
    <t>гель lina</t>
  </si>
  <si>
    <t>разделитель для белья</t>
  </si>
  <si>
    <t>finish для посудомоечной таблетки</t>
  </si>
  <si>
    <t>mexx парфюм</t>
  </si>
  <si>
    <t>цветы искусственные пионы</t>
  </si>
  <si>
    <t>чокер браслет</t>
  </si>
  <si>
    <t>сумка бмв</t>
  </si>
  <si>
    <t>19939032</t>
  </si>
  <si>
    <t>держатель на кран</t>
  </si>
  <si>
    <t xml:space="preserve">36243847 </t>
  </si>
  <si>
    <t>hello kitty шампунь</t>
  </si>
  <si>
    <t>шерлок холмс игра</t>
  </si>
  <si>
    <t>компресс</t>
  </si>
  <si>
    <t>сотейники</t>
  </si>
  <si>
    <t>купальник 98</t>
  </si>
  <si>
    <t>станок для сигарет</t>
  </si>
  <si>
    <t>пенал панда</t>
  </si>
  <si>
    <t>самокат tech team comfort</t>
  </si>
  <si>
    <t>канцелярские товары линейка</t>
  </si>
  <si>
    <t>комплект штор 250 высота</t>
  </si>
  <si>
    <t>балетк</t>
  </si>
  <si>
    <t>тубус для кия</t>
  </si>
  <si>
    <t>туалетная вода амвей</t>
  </si>
  <si>
    <t>покрывало 160 220</t>
  </si>
  <si>
    <t>чехол силиконовый iphone 11</t>
  </si>
  <si>
    <t>коронка по кафелю</t>
  </si>
  <si>
    <t>защитное стекло на xiaomi poco m3</t>
  </si>
  <si>
    <t>шлепки и сланцы женские черные</t>
  </si>
  <si>
    <t>утюжок бебилис</t>
  </si>
  <si>
    <t>a21s</t>
  </si>
  <si>
    <t>you баланс свечи</t>
  </si>
  <si>
    <t>лосины женские спортивные адидас</t>
  </si>
  <si>
    <t>кроссовки мужские весенние</t>
  </si>
  <si>
    <t xml:space="preserve">рыбий глаз </t>
  </si>
  <si>
    <t>шампунь мила мила</t>
  </si>
  <si>
    <t>стеклянные стразы</t>
  </si>
  <si>
    <t>подиумы 2114</t>
  </si>
  <si>
    <t xml:space="preserve">электро лобзик </t>
  </si>
  <si>
    <t>rebecca</t>
  </si>
  <si>
    <t>l карнитин порошок</t>
  </si>
  <si>
    <t>75652894</t>
  </si>
  <si>
    <t>кофемашина игрушка</t>
  </si>
  <si>
    <t>apple смартфон</t>
  </si>
  <si>
    <t xml:space="preserve">фасадная краска </t>
  </si>
  <si>
    <t>картриджи для фильтра воды аквафор</t>
  </si>
  <si>
    <t>шапка индейца</t>
  </si>
  <si>
    <t>osma</t>
  </si>
  <si>
    <t xml:space="preserve">пинцет для ресниц </t>
  </si>
  <si>
    <t>сахарница с крышкой стекло</t>
  </si>
  <si>
    <t>платье газета</t>
  </si>
  <si>
    <t>мыло камэй</t>
  </si>
  <si>
    <t>фильтр удлинитель</t>
  </si>
  <si>
    <t>чехол на poco m4</t>
  </si>
  <si>
    <t>killer</t>
  </si>
  <si>
    <t>лоферы подростковые</t>
  </si>
  <si>
    <t>rich color</t>
  </si>
  <si>
    <t>кассеты венус с гель женские</t>
  </si>
  <si>
    <t>от натирания пальцев</t>
  </si>
  <si>
    <t>казан 6л</t>
  </si>
  <si>
    <t>ремешок samsung galaxy watch 4</t>
  </si>
  <si>
    <t>тональный крем influnce</t>
  </si>
  <si>
    <t>mango женские брюки</t>
  </si>
  <si>
    <t>брюки женские зимние на синтепоне</t>
  </si>
  <si>
    <t>хайлацтер</t>
  </si>
  <si>
    <t>oxxo</t>
  </si>
  <si>
    <t xml:space="preserve">костюм горнолыжный женский </t>
  </si>
  <si>
    <t>fuga fresca</t>
  </si>
  <si>
    <t>инвалидная коляска для собак</t>
  </si>
  <si>
    <t>жилет длинный с капюшоном</t>
  </si>
  <si>
    <t>купальник раздельный бразильяно</t>
  </si>
  <si>
    <t>ugreen кабель</t>
  </si>
  <si>
    <t>велосипед с багажником</t>
  </si>
  <si>
    <t>кокосовая стружка натуральная 1 кг</t>
  </si>
  <si>
    <t>футболка женская с буквами</t>
  </si>
  <si>
    <t>детский металлический пистолет</t>
  </si>
  <si>
    <t>липкая салфетка</t>
  </si>
  <si>
    <t>сарафан летние</t>
  </si>
  <si>
    <t>умная жидкость husky</t>
  </si>
  <si>
    <t>осевой вентилятор</t>
  </si>
  <si>
    <t>защитный крем от солнца 100</t>
  </si>
  <si>
    <t>диетическая тарелка</t>
  </si>
  <si>
    <t>кофта женская фуксия</t>
  </si>
  <si>
    <t>дырокол угла</t>
  </si>
  <si>
    <t>cosmovera</t>
  </si>
  <si>
    <t>undertale wowmaker</t>
  </si>
  <si>
    <t>mariposa домашний комплект</t>
  </si>
  <si>
    <t>летний костюм женский юбка</t>
  </si>
  <si>
    <t>изомальт бенео</t>
  </si>
  <si>
    <t>рюкзак piquadro</t>
  </si>
  <si>
    <t>яехол</t>
  </si>
  <si>
    <t xml:space="preserve"> кальян</t>
  </si>
  <si>
    <t>носки 100 хлопок</t>
  </si>
  <si>
    <t>3463614</t>
  </si>
  <si>
    <t>золотые ложки</t>
  </si>
  <si>
    <t>ооак</t>
  </si>
  <si>
    <t>38993099</t>
  </si>
  <si>
    <t>айфон 6s plus аккумулятор</t>
  </si>
  <si>
    <t>mirderes</t>
  </si>
  <si>
    <t>geekroom игрушечное оружие</t>
  </si>
  <si>
    <t>для кератина</t>
  </si>
  <si>
    <t>крест цепочка</t>
  </si>
  <si>
    <t xml:space="preserve">каркас кровати </t>
  </si>
  <si>
    <t>игра твистер 2</t>
  </si>
  <si>
    <t>vivien sabo карандаш</t>
  </si>
  <si>
    <t>штаны капри</t>
  </si>
  <si>
    <t xml:space="preserve">купальники с шортами </t>
  </si>
  <si>
    <t>термоаппликация стразы</t>
  </si>
  <si>
    <t>магнитная щетка для мытья окон glider</t>
  </si>
  <si>
    <t>скраб органик</t>
  </si>
  <si>
    <t>клипсы для полотенец</t>
  </si>
  <si>
    <t>красная линия крем мыло</t>
  </si>
  <si>
    <t>aprica</t>
  </si>
  <si>
    <t>постельное белье 1.5 бравл старс</t>
  </si>
  <si>
    <t>29042877</t>
  </si>
  <si>
    <t>adori</t>
  </si>
  <si>
    <t>zara basic</t>
  </si>
  <si>
    <t>adidas crazy chaos</t>
  </si>
  <si>
    <t>игрушка баба яга</t>
  </si>
  <si>
    <t>соедство для стирки</t>
  </si>
  <si>
    <t>паильник</t>
  </si>
  <si>
    <t xml:space="preserve">мусорная корзина </t>
  </si>
  <si>
    <t>сабвуфер ural</t>
  </si>
  <si>
    <t>sea sunset</t>
  </si>
  <si>
    <t>пульт для автоматических ворот</t>
  </si>
  <si>
    <t>краска гарньер олия</t>
  </si>
  <si>
    <t>прикроватная тумба на колесиках</t>
  </si>
  <si>
    <t>юбка шорты школьные</t>
  </si>
  <si>
    <t>хортон</t>
  </si>
  <si>
    <t>большой лего</t>
  </si>
  <si>
    <t>чайник со свистком из нержавеющей стали</t>
  </si>
  <si>
    <t>подарки мужчинам коллеге мужчинам</t>
  </si>
  <si>
    <t xml:space="preserve">сетка для кальяна </t>
  </si>
  <si>
    <t>meluna</t>
  </si>
  <si>
    <t>пижама женская в горошек</t>
  </si>
  <si>
    <t>боксы сладостей</t>
  </si>
  <si>
    <t>шары на последний звонок</t>
  </si>
  <si>
    <t>прикосновение разрушения</t>
  </si>
  <si>
    <t>книги лето</t>
  </si>
  <si>
    <t>33290763</t>
  </si>
  <si>
    <t>джейн эйр на английском</t>
  </si>
  <si>
    <t>буферная лента</t>
  </si>
  <si>
    <t>lux mom</t>
  </si>
  <si>
    <t>цоколь е27</t>
  </si>
  <si>
    <t>стонок</t>
  </si>
  <si>
    <t>ушатава</t>
  </si>
  <si>
    <t>платье силуэт</t>
  </si>
  <si>
    <t xml:space="preserve">толстой детство </t>
  </si>
  <si>
    <t>мощный телефон</t>
  </si>
  <si>
    <t>торцеватель</t>
  </si>
  <si>
    <t xml:space="preserve">кисть для подводки </t>
  </si>
  <si>
    <t>лерато</t>
  </si>
  <si>
    <t>oreon</t>
  </si>
  <si>
    <t>рваные джинсы на мальчика</t>
  </si>
  <si>
    <t>кело коут</t>
  </si>
  <si>
    <t>белые шорты найк</t>
  </si>
  <si>
    <t>tsum tsum</t>
  </si>
  <si>
    <t>royal canin renal для собак</t>
  </si>
  <si>
    <t>духи женские персик</t>
  </si>
  <si>
    <t>энциклопедия кошки</t>
  </si>
  <si>
    <t>тени для бровей avon</t>
  </si>
  <si>
    <t>учимся с оксфордом</t>
  </si>
  <si>
    <t xml:space="preserve">лето одежда </t>
  </si>
  <si>
    <t>мазь от пяточной шпоры</t>
  </si>
  <si>
    <t>брошь шприц</t>
  </si>
  <si>
    <t>подвеска с буквой в</t>
  </si>
  <si>
    <t>последние холода</t>
  </si>
  <si>
    <t>gold amulet</t>
  </si>
  <si>
    <t>кукмара форма</t>
  </si>
  <si>
    <t>красный гранат</t>
  </si>
  <si>
    <t>22038083</t>
  </si>
  <si>
    <t>тетради 48 листов в клетку предметные</t>
  </si>
  <si>
    <t>утяжелители для скатерти</t>
  </si>
  <si>
    <t>толстый картон</t>
  </si>
  <si>
    <t>круг для плавания для девочек</t>
  </si>
  <si>
    <t>интервью с ребенком</t>
  </si>
  <si>
    <t>ведро для бумаг</t>
  </si>
  <si>
    <t>sela головные уборы</t>
  </si>
  <si>
    <t>детская философия</t>
  </si>
  <si>
    <t>рюкзак роллтоп</t>
  </si>
  <si>
    <t>прозрачный конверт</t>
  </si>
  <si>
    <t>чехол на ключ веста</t>
  </si>
  <si>
    <t>осветлитель для волос 6%</t>
  </si>
  <si>
    <t>аджмал амбер вуд</t>
  </si>
  <si>
    <t>халат кимоно мужской</t>
  </si>
  <si>
    <t>непромокаемые бахилы</t>
  </si>
  <si>
    <t>сифон для раковины черный</t>
  </si>
  <si>
    <t>жидкость smpl</t>
  </si>
  <si>
    <t>дриппер</t>
  </si>
  <si>
    <t>карабин для ошейника</t>
  </si>
  <si>
    <t>штаны твоё женские</t>
  </si>
  <si>
    <t>liska</t>
  </si>
  <si>
    <t>гладкие и ухоженные шампунь</t>
  </si>
  <si>
    <t>женский ободок</t>
  </si>
  <si>
    <t>электровафельница kitfort</t>
  </si>
  <si>
    <t>мазь от витилиго</t>
  </si>
  <si>
    <t>bario</t>
  </si>
  <si>
    <t>76987363</t>
  </si>
  <si>
    <t>65350795</t>
  </si>
  <si>
    <t>сателит</t>
  </si>
  <si>
    <t>menosan</t>
  </si>
  <si>
    <t>розовые джинсовые шорты</t>
  </si>
  <si>
    <t>полотенца вафельные кухонные</t>
  </si>
  <si>
    <t>atoll 202</t>
  </si>
  <si>
    <t>детский коврик с дорогой</t>
  </si>
  <si>
    <t>фартук льняной</t>
  </si>
  <si>
    <t>майки боди</t>
  </si>
  <si>
    <t>антивандальный</t>
  </si>
  <si>
    <t>блеск буржуа</t>
  </si>
  <si>
    <t>tena подгузники</t>
  </si>
  <si>
    <t>ободок для малыша</t>
  </si>
  <si>
    <t>baykar лето</t>
  </si>
  <si>
    <t>тайсы детские</t>
  </si>
  <si>
    <t>гипсофилв</t>
  </si>
  <si>
    <t>жидкость для полоскания рта</t>
  </si>
  <si>
    <t>nut n go</t>
  </si>
  <si>
    <t>карандаш для глаз bourjois</t>
  </si>
  <si>
    <t>64379027</t>
  </si>
  <si>
    <t>пелёнки одноразовые для собак</t>
  </si>
  <si>
    <t>растущие кристаллы</t>
  </si>
  <si>
    <t>кепка хендай</t>
  </si>
  <si>
    <t>adidas harden stepback</t>
  </si>
  <si>
    <t>басеин надувной</t>
  </si>
  <si>
    <t>пустые баночки для путешествий</t>
  </si>
  <si>
    <t>мягкая игрушка рысь</t>
  </si>
  <si>
    <t>каша для куклы</t>
  </si>
  <si>
    <t>13 подвиг геракла</t>
  </si>
  <si>
    <t xml:space="preserve">шорты большие </t>
  </si>
  <si>
    <t>строительное корыто</t>
  </si>
  <si>
    <t>жакет женский голубой</t>
  </si>
  <si>
    <t>lefard прованс</t>
  </si>
  <si>
    <t>футболка мужская цска</t>
  </si>
  <si>
    <t>веник эвкалиптовый</t>
  </si>
  <si>
    <t>сувенир корабль</t>
  </si>
  <si>
    <t>миньер</t>
  </si>
  <si>
    <t>аливеро</t>
  </si>
  <si>
    <t>кепка для мальчика 54</t>
  </si>
  <si>
    <t>16497496</t>
  </si>
  <si>
    <t xml:space="preserve">зенден женская обувь </t>
  </si>
  <si>
    <t xml:space="preserve">eveline тени </t>
  </si>
  <si>
    <t>сумка терволина</t>
  </si>
  <si>
    <t>инфатрини</t>
  </si>
  <si>
    <t>сумка на выписку</t>
  </si>
  <si>
    <t>punks not dead</t>
  </si>
  <si>
    <t>зипки на молнии</t>
  </si>
  <si>
    <t>очки эндуро</t>
  </si>
  <si>
    <t>сахар стики</t>
  </si>
  <si>
    <t>poem</t>
  </si>
  <si>
    <t>cargill</t>
  </si>
  <si>
    <t>электро пианино</t>
  </si>
  <si>
    <t>кигуруми для мальчиков тигр</t>
  </si>
  <si>
    <t>бампер редми 10</t>
  </si>
  <si>
    <t>жк дисплей для мобильных телефонов</t>
  </si>
  <si>
    <t>сковорода inhome</t>
  </si>
  <si>
    <t>бюстгальтер пальметта</t>
  </si>
  <si>
    <t>мужские тапочки домашние смешные</t>
  </si>
  <si>
    <t>свитер манго</t>
  </si>
  <si>
    <t>оружие страйкбола пистолеты</t>
  </si>
  <si>
    <t>червячок</t>
  </si>
  <si>
    <t>средство для удаления царапин</t>
  </si>
  <si>
    <t>костюм женский брючный бежевый</t>
  </si>
  <si>
    <t>серебрянная цепочка женская</t>
  </si>
  <si>
    <t>лего голова</t>
  </si>
  <si>
    <t>кушон для лица светлый</t>
  </si>
  <si>
    <t>средство защиты для растений</t>
  </si>
  <si>
    <t xml:space="preserve">журнал тачки </t>
  </si>
  <si>
    <t>платье 152-158</t>
  </si>
  <si>
    <t>чехол на телефон huawei mate 20 lite</t>
  </si>
  <si>
    <t>одежда для путешествий</t>
  </si>
  <si>
    <t>органайзер для хранения деревянный</t>
  </si>
  <si>
    <t xml:space="preserve">чехол на сидение </t>
  </si>
  <si>
    <t xml:space="preserve">holly land </t>
  </si>
  <si>
    <t>сиберика натура косметика волос</t>
  </si>
  <si>
    <t>bell помада</t>
  </si>
  <si>
    <t>брючный костюм для девочек</t>
  </si>
  <si>
    <t>коробок</t>
  </si>
  <si>
    <t>туфли marko</t>
  </si>
  <si>
    <t>63641327</t>
  </si>
  <si>
    <t>12536859</t>
  </si>
  <si>
    <t>полуботинки рабочие ting gu</t>
  </si>
  <si>
    <t>футболка женская кислотная</t>
  </si>
  <si>
    <t xml:space="preserve">намазники </t>
  </si>
  <si>
    <t>книга тактильная</t>
  </si>
  <si>
    <t>sevani обувь женский</t>
  </si>
  <si>
    <t>ремешок для умных часов mi band 4</t>
  </si>
  <si>
    <t>рыбалка приманки</t>
  </si>
  <si>
    <t xml:space="preserve">органайзер пластиковый </t>
  </si>
  <si>
    <t>нумизматика монеты альбомы</t>
  </si>
  <si>
    <t>костюм женский из флиса</t>
  </si>
  <si>
    <t>alcatel 1</t>
  </si>
  <si>
    <t>тубли</t>
  </si>
  <si>
    <t>тату ручка для бровей</t>
  </si>
  <si>
    <t xml:space="preserve">корейские вкусняшки </t>
  </si>
  <si>
    <t>гимнастические шорты детские</t>
  </si>
  <si>
    <t>хохол</t>
  </si>
  <si>
    <t>телефон кнопочный мобильный раскладушка</t>
  </si>
  <si>
    <t>чехол на lenovo tab m10 plus</t>
  </si>
  <si>
    <t>набор жидких теней</t>
  </si>
  <si>
    <t xml:space="preserve">боди прозрачное </t>
  </si>
  <si>
    <t>63071699</t>
  </si>
  <si>
    <t>oil control</t>
  </si>
  <si>
    <t>деревянный половник</t>
  </si>
  <si>
    <t>носки велосипед</t>
  </si>
  <si>
    <t>таз 15 литров</t>
  </si>
  <si>
    <t>кружка реал мадрид</t>
  </si>
  <si>
    <t>труссарди донна туалетная вода</t>
  </si>
  <si>
    <t>белая укороченная рубашка</t>
  </si>
  <si>
    <t>белила масляные краски</t>
  </si>
  <si>
    <t>telstar</t>
  </si>
  <si>
    <t>шампунь дракоша</t>
  </si>
  <si>
    <t>my велосипедки</t>
  </si>
  <si>
    <t>женское платье летнее лен</t>
  </si>
  <si>
    <t>игры для лета</t>
  </si>
  <si>
    <t xml:space="preserve">костюм защитный </t>
  </si>
  <si>
    <t>vera moni женский</t>
  </si>
  <si>
    <t>каши умница</t>
  </si>
  <si>
    <t>держатель для кроватки</t>
  </si>
  <si>
    <t>38222021</t>
  </si>
  <si>
    <t>нитки рафия</t>
  </si>
  <si>
    <t>аэрогриль demiand</t>
  </si>
  <si>
    <t>зебра костюм</t>
  </si>
  <si>
    <t>бумага а4 светокопия</t>
  </si>
  <si>
    <t>костюм тёплый</t>
  </si>
  <si>
    <t xml:space="preserve">jbl go </t>
  </si>
  <si>
    <t>карточки для детей от года</t>
  </si>
  <si>
    <t>bushido кофе молотый</t>
  </si>
  <si>
    <t xml:space="preserve">красное платье  вечерние </t>
  </si>
  <si>
    <t>золотые бобы для похудения</t>
  </si>
  <si>
    <t>steelite posudadelux</t>
  </si>
  <si>
    <t>шампунь и бальзам фруктис</t>
  </si>
  <si>
    <t>бижутерия подростковая</t>
  </si>
  <si>
    <t>royal canin bengal</t>
  </si>
  <si>
    <t>пирсинк</t>
  </si>
  <si>
    <t>женский диск</t>
  </si>
  <si>
    <t>спорт майка</t>
  </si>
  <si>
    <t>рулонная штора уют</t>
  </si>
  <si>
    <t>мам купи дарья граф</t>
  </si>
  <si>
    <t>brelil краска для волос</t>
  </si>
  <si>
    <t xml:space="preserve">фильтр для насоса </t>
  </si>
  <si>
    <t xml:space="preserve">пневматическое </t>
  </si>
  <si>
    <t>садовая пластиковая мебель</t>
  </si>
  <si>
    <t>уселитель интернета</t>
  </si>
  <si>
    <t>рыбацкие принадлежности</t>
  </si>
  <si>
    <t>вышивание бисером картины</t>
  </si>
  <si>
    <t>вечернее платье с запахом</t>
  </si>
  <si>
    <t>tangem</t>
  </si>
  <si>
    <t xml:space="preserve">кровать белая </t>
  </si>
  <si>
    <t>basiko юбка</t>
  </si>
  <si>
    <t>книги clever детские</t>
  </si>
  <si>
    <t>lovular прокладки для груди</t>
  </si>
  <si>
    <t>mini mart</t>
  </si>
  <si>
    <t>кран для бани</t>
  </si>
  <si>
    <t>arabica</t>
  </si>
  <si>
    <t>горшок под кактус</t>
  </si>
  <si>
    <t>marc formelle</t>
  </si>
  <si>
    <t>пенал для школьника</t>
  </si>
  <si>
    <t>лавандовая краска для волос</t>
  </si>
  <si>
    <t>конфеты кочегар петя</t>
  </si>
  <si>
    <t>очки лезвия</t>
  </si>
  <si>
    <t>незабудки семена</t>
  </si>
  <si>
    <t>костюм спортивный шортами</t>
  </si>
  <si>
    <t>наклейки на майку</t>
  </si>
  <si>
    <t>vipdresscode</t>
  </si>
  <si>
    <t>сумка на замке</t>
  </si>
  <si>
    <t>romika лето</t>
  </si>
  <si>
    <t>бриджи с майкой</t>
  </si>
  <si>
    <t>от комаров и мух</t>
  </si>
  <si>
    <t>манга чи</t>
  </si>
  <si>
    <t>радужный песок</t>
  </si>
  <si>
    <t>genova</t>
  </si>
  <si>
    <t xml:space="preserve">накладка на руль </t>
  </si>
  <si>
    <t>adidas куртки</t>
  </si>
  <si>
    <t>теплый костюм женский шерстяной</t>
  </si>
  <si>
    <t>кроссовки детские лето</t>
  </si>
  <si>
    <t>этикетки самоклеящиеся 24</t>
  </si>
  <si>
    <t>gloria jeans девочки трусы</t>
  </si>
  <si>
    <t xml:space="preserve"> miederes</t>
  </si>
  <si>
    <t>mark&amp;spenser</t>
  </si>
  <si>
    <t>детские пляжные шлепки</t>
  </si>
  <si>
    <t>10270664</t>
  </si>
  <si>
    <t>marvee</t>
  </si>
  <si>
    <t>manto pod</t>
  </si>
  <si>
    <t>5066587</t>
  </si>
  <si>
    <t>стильмода</t>
  </si>
  <si>
    <t>термозащита капус</t>
  </si>
  <si>
    <t>djemka</t>
  </si>
  <si>
    <t>папка доя документов</t>
  </si>
  <si>
    <t>орех кешью сырой</t>
  </si>
  <si>
    <t>натуральная босоножки женские</t>
  </si>
  <si>
    <t>книжка игрушка для купания</t>
  </si>
  <si>
    <t>костюм двухнитка</t>
  </si>
  <si>
    <t>рюкзак женский через плечо</t>
  </si>
  <si>
    <t>чехол на айпад эйр</t>
  </si>
  <si>
    <t>настройка гитары</t>
  </si>
  <si>
    <t>кеды женские на танкетке</t>
  </si>
  <si>
    <t>поясная сумка reebok</t>
  </si>
  <si>
    <t>62978228</t>
  </si>
  <si>
    <t xml:space="preserve">хендай </t>
  </si>
  <si>
    <t>16 калибр</t>
  </si>
  <si>
    <t>gaus underwear женский белье</t>
  </si>
  <si>
    <t>скутр</t>
  </si>
  <si>
    <t>100 сказок</t>
  </si>
  <si>
    <t>redmi 9 чехол note</t>
  </si>
  <si>
    <t>kemi</t>
  </si>
  <si>
    <t>лего в пакетиках</t>
  </si>
  <si>
    <t>кольцо держатель для телефона прозрачный</t>
  </si>
  <si>
    <t>шкафчик для посуды</t>
  </si>
  <si>
    <t>rocs brackets</t>
  </si>
  <si>
    <t>наклейки на ногти хелоу кити</t>
  </si>
  <si>
    <t>наушники беспроводные цветные</t>
  </si>
  <si>
    <t>аккумулятор 18350</t>
  </si>
  <si>
    <t>платье летнее женское киргизия</t>
  </si>
  <si>
    <t>высокие кроссовки для мальчика</t>
  </si>
  <si>
    <t>тюль с вышивкой сетка</t>
  </si>
  <si>
    <t>чехол на honor 20 с принтом</t>
  </si>
  <si>
    <t xml:space="preserve">подвесной горшок </t>
  </si>
  <si>
    <t xml:space="preserve">малыш истринский </t>
  </si>
  <si>
    <t>очистка мягкого клея</t>
  </si>
  <si>
    <t>68803188</t>
  </si>
  <si>
    <t xml:space="preserve">клубника рассада </t>
  </si>
  <si>
    <t xml:space="preserve">таблетница на 7 дней </t>
  </si>
  <si>
    <t>перчатки для ухода за кожей рук</t>
  </si>
  <si>
    <t>форма кондитерская</t>
  </si>
  <si>
    <t xml:space="preserve">полотенце кухонные </t>
  </si>
  <si>
    <t>колония муравьев</t>
  </si>
  <si>
    <t>книга для ванны</t>
  </si>
  <si>
    <t>кнопка домой на айфон</t>
  </si>
  <si>
    <t>шорты женские ддинсовые</t>
  </si>
  <si>
    <t>gap топ</t>
  </si>
  <si>
    <t>transcend флэшка usb</t>
  </si>
  <si>
    <t>box мармелад</t>
  </si>
  <si>
    <t>кошачьи домики</t>
  </si>
  <si>
    <t>natura organika</t>
  </si>
  <si>
    <t>держатель для винных бутылок</t>
  </si>
  <si>
    <t>ошейник из паракорда</t>
  </si>
  <si>
    <t>свадебное украшение на шею</t>
  </si>
  <si>
    <t>70787011</t>
  </si>
  <si>
    <t>абрамов книги</t>
  </si>
  <si>
    <t>силиконовая девушка</t>
  </si>
  <si>
    <t>снежок наполнитель</t>
  </si>
  <si>
    <t>рулонная штора 57*160</t>
  </si>
  <si>
    <t>для автополива</t>
  </si>
  <si>
    <t>спаленка одежда</t>
  </si>
  <si>
    <t>бант на выпускной</t>
  </si>
  <si>
    <t>одежда военная</t>
  </si>
  <si>
    <t>наполнитель для подарков 100</t>
  </si>
  <si>
    <t>редуктор для мотобура</t>
  </si>
  <si>
    <t>лада гранта игрушка</t>
  </si>
  <si>
    <t>чашка металлическая</t>
  </si>
  <si>
    <t>карандаш avon</t>
  </si>
  <si>
    <t>оксилик</t>
  </si>
  <si>
    <t>нож зубчатый</t>
  </si>
  <si>
    <t>ковер 100х400</t>
  </si>
  <si>
    <t>плойка для волос локоны</t>
  </si>
  <si>
    <t>81820363</t>
  </si>
  <si>
    <t>клоунский парик</t>
  </si>
  <si>
    <t>пластиковые панели для стен</t>
  </si>
  <si>
    <t>линзы -3,50</t>
  </si>
  <si>
    <t>сумка мессенджер через плечо</t>
  </si>
  <si>
    <t>вечерние платья больших размеров макси</t>
  </si>
  <si>
    <t>мюли на высоком каблуке</t>
  </si>
  <si>
    <t>бюсгалтер бандо</t>
  </si>
  <si>
    <t>костюм трикотажный с шортами женский</t>
  </si>
  <si>
    <t xml:space="preserve">брюки мужские прямые </t>
  </si>
  <si>
    <t>постельный комплект семейный поплин</t>
  </si>
  <si>
    <t>чёрный холст</t>
  </si>
  <si>
    <t>fragrance from uae</t>
  </si>
  <si>
    <t>наклейки для ногтей эйфория</t>
  </si>
  <si>
    <t xml:space="preserve">платье комбинация женское </t>
  </si>
  <si>
    <t>платье для женщин маленького роста</t>
  </si>
  <si>
    <t xml:space="preserve">машинки маленькие </t>
  </si>
  <si>
    <t>тушь чёрная</t>
  </si>
  <si>
    <t>dress garment</t>
  </si>
  <si>
    <t>аквафор а 5</t>
  </si>
  <si>
    <t>кроссовки женские труссарди</t>
  </si>
  <si>
    <t>смесители для ванны</t>
  </si>
  <si>
    <t>платье золотое для девочки</t>
  </si>
  <si>
    <t>носки женские короткие 10 пар</t>
  </si>
  <si>
    <t>силиконовые шарики</t>
  </si>
  <si>
    <t>aroma delux</t>
  </si>
  <si>
    <t>зеркало гинекологическое</t>
  </si>
  <si>
    <t>топ женский сиреневый</t>
  </si>
  <si>
    <t>трусики детям</t>
  </si>
  <si>
    <t>женское платье в полоску</t>
  </si>
  <si>
    <t>очки айкрафт</t>
  </si>
  <si>
    <t>23644587</t>
  </si>
  <si>
    <t>экопакеты</t>
  </si>
  <si>
    <t>кружка в офис</t>
  </si>
  <si>
    <t>кофта большие размеры</t>
  </si>
  <si>
    <t>носки мужские средней длины</t>
  </si>
  <si>
    <t>label.m для волос</t>
  </si>
  <si>
    <t>шкафчик подвесной</t>
  </si>
  <si>
    <t>honor 10 lite экран</t>
  </si>
  <si>
    <t>парыюм для дома</t>
  </si>
  <si>
    <t>10w60</t>
  </si>
  <si>
    <t>gap девочки одежда</t>
  </si>
  <si>
    <t>канцелярия текстовыделители</t>
  </si>
  <si>
    <t>purina pro plan delicate</t>
  </si>
  <si>
    <t>66999428</t>
  </si>
  <si>
    <t>женская футболка яркая</t>
  </si>
  <si>
    <t xml:space="preserve">lerato </t>
  </si>
  <si>
    <t>кольца печатка</t>
  </si>
  <si>
    <t>столик со стульями для пикника</t>
  </si>
  <si>
    <t>стеклянная тарелка для свч</t>
  </si>
  <si>
    <t>про план гипоаллергенный</t>
  </si>
  <si>
    <t>фила кроссовки</t>
  </si>
  <si>
    <t>миска 3 литра</t>
  </si>
  <si>
    <t>домашний очаг свечи</t>
  </si>
  <si>
    <t>резник с д</t>
  </si>
  <si>
    <t>78119982</t>
  </si>
  <si>
    <t>mentos жевательная резинка</t>
  </si>
  <si>
    <t>converse star</t>
  </si>
  <si>
    <t>лонгслив  с длинным рукавом</t>
  </si>
  <si>
    <t>самсунг смартфон гэлакси с8</t>
  </si>
  <si>
    <t>деревянный спил</t>
  </si>
  <si>
    <t>бальзамический уксус модена</t>
  </si>
  <si>
    <t>25942408</t>
  </si>
  <si>
    <t xml:space="preserve">шкаф в ванную комнату </t>
  </si>
  <si>
    <t xml:space="preserve">лонгслив женский спортивный </t>
  </si>
  <si>
    <t>подкрылки для велосипеда</t>
  </si>
  <si>
    <t>квест для компании</t>
  </si>
  <si>
    <t>поводок рулетка для мелких собак</t>
  </si>
  <si>
    <t>tezius</t>
  </si>
  <si>
    <t>мячики футбольные</t>
  </si>
  <si>
    <t>серёжки лезвие</t>
  </si>
  <si>
    <t>наклейка на мопед</t>
  </si>
  <si>
    <t xml:space="preserve">шлепки белые </t>
  </si>
  <si>
    <t>топик и штаны</t>
  </si>
  <si>
    <t xml:space="preserve">ит ми </t>
  </si>
  <si>
    <t>карандаш красный для губ</t>
  </si>
  <si>
    <t>крепление для губки</t>
  </si>
  <si>
    <t>крепление для шариков</t>
  </si>
  <si>
    <t xml:space="preserve">стилс </t>
  </si>
  <si>
    <t xml:space="preserve">микорад </t>
  </si>
  <si>
    <t>овощетерка</t>
  </si>
  <si>
    <t xml:space="preserve">грин мама </t>
  </si>
  <si>
    <t>платья для никаха</t>
  </si>
  <si>
    <t>краска для волос farmavita</t>
  </si>
  <si>
    <t>радужные мармеладки</t>
  </si>
  <si>
    <t>шторы 3 м</t>
  </si>
  <si>
    <t>насос погружной дренажный для грязной воды</t>
  </si>
  <si>
    <t>карандаш для губ sabbi</t>
  </si>
  <si>
    <t>bergoff</t>
  </si>
  <si>
    <t>кроссовки аир</t>
  </si>
  <si>
    <t>тренч женский голубой</t>
  </si>
  <si>
    <t>кашпо призма</t>
  </si>
  <si>
    <t>badura обувь</t>
  </si>
  <si>
    <t>koh-i-noor карандаши</t>
  </si>
  <si>
    <t>большая шкатулка</t>
  </si>
  <si>
    <t xml:space="preserve">плакат алфавит </t>
  </si>
  <si>
    <t>матрас топпер 140 200</t>
  </si>
  <si>
    <t>75501005</t>
  </si>
  <si>
    <t>damlaa</t>
  </si>
  <si>
    <t>divs</t>
  </si>
  <si>
    <t>блузка летняя из льна</t>
  </si>
  <si>
    <t>пуховой жилет</t>
  </si>
  <si>
    <t>майка принт</t>
  </si>
  <si>
    <t>телевизоры 4к</t>
  </si>
  <si>
    <t>тени для глаз зеленые</t>
  </si>
  <si>
    <t>кольцо для котлет</t>
  </si>
  <si>
    <t xml:space="preserve">комбинезон зима </t>
  </si>
  <si>
    <t>газонокосилки huter</t>
  </si>
  <si>
    <t>la roshe posay крем</t>
  </si>
  <si>
    <t xml:space="preserve">куртка стеганная </t>
  </si>
  <si>
    <t>виталина</t>
  </si>
  <si>
    <t>emi_yama</t>
  </si>
  <si>
    <t>gap толстовки</t>
  </si>
  <si>
    <t>80е</t>
  </si>
  <si>
    <t>джи головка</t>
  </si>
  <si>
    <t>белая футболка мужская с принтом</t>
  </si>
  <si>
    <t>стикеры  для крокс</t>
  </si>
  <si>
    <t>гель лак лето</t>
  </si>
  <si>
    <t>вечернее платье по фигуре</t>
  </si>
  <si>
    <t>кисточка для детейлинга</t>
  </si>
  <si>
    <t>подсвечник латунь</t>
  </si>
  <si>
    <t>брелок черепаха</t>
  </si>
  <si>
    <t>полимерная глина гамма</t>
  </si>
  <si>
    <t>женский костюм adidas</t>
  </si>
  <si>
    <t>визитница тинькофф</t>
  </si>
  <si>
    <t>чай дикая вишня</t>
  </si>
  <si>
    <t>умывашки для лица</t>
  </si>
  <si>
    <t>пурито</t>
  </si>
  <si>
    <t>кототерапия</t>
  </si>
  <si>
    <t>pettix</t>
  </si>
  <si>
    <t>корм для собак 3 кг</t>
  </si>
  <si>
    <t xml:space="preserve">платье  белое </t>
  </si>
  <si>
    <t>хомут ремонтный</t>
  </si>
  <si>
    <t>женские рубашки лето</t>
  </si>
  <si>
    <t xml:space="preserve">гель алое вера </t>
  </si>
  <si>
    <t>стойка для прожектора</t>
  </si>
  <si>
    <t xml:space="preserve">кроксы женские crocs </t>
  </si>
  <si>
    <t>ункария</t>
  </si>
  <si>
    <t>плед полиэстер</t>
  </si>
  <si>
    <t>натур сиберика</t>
  </si>
  <si>
    <t>haylou solar ремешок</t>
  </si>
  <si>
    <t>sergio tacchini духи</t>
  </si>
  <si>
    <t>кружка 750 мл</t>
  </si>
  <si>
    <t>verossa одеяло</t>
  </si>
  <si>
    <t>ми-ми-мишки игрушки</t>
  </si>
  <si>
    <t>обувь  мужская</t>
  </si>
  <si>
    <t>амино ас</t>
  </si>
  <si>
    <t>рубашка женская из вискозы</t>
  </si>
  <si>
    <t>учебник по литературе 2 класс 2 часть</t>
  </si>
  <si>
    <t>серёжки прикольные</t>
  </si>
  <si>
    <t>grass очиститель</t>
  </si>
  <si>
    <t>куртка бомбер удлиненная женская</t>
  </si>
  <si>
    <t>бусы с мармеладными мишками</t>
  </si>
  <si>
    <t>средства для педикюра носки</t>
  </si>
  <si>
    <t>постельное для кукол</t>
  </si>
  <si>
    <t>13377129</t>
  </si>
  <si>
    <t>kapous сыворотка dual renascence</t>
  </si>
  <si>
    <t>70426856</t>
  </si>
  <si>
    <t>разговаривающий кактус</t>
  </si>
  <si>
    <t>36386246</t>
  </si>
  <si>
    <t>avon rebel</t>
  </si>
  <si>
    <t>polo u.s. мужчины шорты</t>
  </si>
  <si>
    <t>пупури</t>
  </si>
  <si>
    <t>36285420</t>
  </si>
  <si>
    <t>стилус для самсунг</t>
  </si>
  <si>
    <t>комбезы</t>
  </si>
  <si>
    <t>usualsea</t>
  </si>
  <si>
    <t>tous духи</t>
  </si>
  <si>
    <t>лев гумилев</t>
  </si>
  <si>
    <t>на стулья подушки</t>
  </si>
  <si>
    <t>шопер с вышивкой</t>
  </si>
  <si>
    <t>aftf basic</t>
  </si>
  <si>
    <t>занавес в ванную</t>
  </si>
  <si>
    <t>enko</t>
  </si>
  <si>
    <t xml:space="preserve">дрожжи брагман </t>
  </si>
  <si>
    <t>герметик теплый шов</t>
  </si>
  <si>
    <t xml:space="preserve">черный пояс </t>
  </si>
  <si>
    <t>билье</t>
  </si>
  <si>
    <t>39539911</t>
  </si>
  <si>
    <t>глория джинс одежда детская</t>
  </si>
  <si>
    <t>детская книжная полка</t>
  </si>
  <si>
    <t>майка мужская длинная</t>
  </si>
  <si>
    <t>узуй тенген</t>
  </si>
  <si>
    <t>платье женское льняное желима</t>
  </si>
  <si>
    <t xml:space="preserve">палатка 2 местная </t>
  </si>
  <si>
    <t>redmi note 7 чехол на xiaomi</t>
  </si>
  <si>
    <t>детская вода 0.33</t>
  </si>
  <si>
    <t>ткань ранфорс</t>
  </si>
  <si>
    <t>трубка резиновая</t>
  </si>
  <si>
    <t>58340705</t>
  </si>
  <si>
    <t>аромат в шкаф</t>
  </si>
  <si>
    <t>спрей для волос 18 в 1</t>
  </si>
  <si>
    <t xml:space="preserve">гель лак для стемпинга </t>
  </si>
  <si>
    <t>гольфы конте</t>
  </si>
  <si>
    <t>ддинсовая юбка</t>
  </si>
  <si>
    <t>ручкт</t>
  </si>
  <si>
    <t>для девочки игрушка</t>
  </si>
  <si>
    <t>launa</t>
  </si>
  <si>
    <t>48-184</t>
  </si>
  <si>
    <t>корм барс</t>
  </si>
  <si>
    <t>рулонные шторы бумажные</t>
  </si>
  <si>
    <t xml:space="preserve">полка стеклянная </t>
  </si>
  <si>
    <t>подушка на стул с завязками круглая</t>
  </si>
  <si>
    <t>компрессионные чулки мужские 1</t>
  </si>
  <si>
    <t xml:space="preserve">рации детские </t>
  </si>
  <si>
    <t>форма для чипсов</t>
  </si>
  <si>
    <t>34218802</t>
  </si>
  <si>
    <t>бампер на хонор 10</t>
  </si>
  <si>
    <t>jolifashn купальник</t>
  </si>
  <si>
    <t xml:space="preserve">gloria jeans девочки футболки </t>
  </si>
  <si>
    <t>мертвый сезон</t>
  </si>
  <si>
    <t>62071893</t>
  </si>
  <si>
    <t>автомагнитола aura</t>
  </si>
  <si>
    <t>мочало</t>
  </si>
  <si>
    <t>beeline</t>
  </si>
  <si>
    <t>футболка муслиновая</t>
  </si>
  <si>
    <t>струны daddario</t>
  </si>
  <si>
    <t>юбка в клетку короткая</t>
  </si>
  <si>
    <t xml:space="preserve">блэкаут шторы </t>
  </si>
  <si>
    <t xml:space="preserve">чужой </t>
  </si>
  <si>
    <t>автомобильная антенна плавник</t>
  </si>
  <si>
    <t>трусы со спанч бобом</t>
  </si>
  <si>
    <t xml:space="preserve">шары прозрачные </t>
  </si>
  <si>
    <t>рик и морти трусы</t>
  </si>
  <si>
    <t>fleur de pecher</t>
  </si>
  <si>
    <t>таблетки для роста</t>
  </si>
  <si>
    <t>puma cilia</t>
  </si>
  <si>
    <t>nux карандаш для губ</t>
  </si>
  <si>
    <t>мебель барби</t>
  </si>
  <si>
    <t>мужская рубашка классическая</t>
  </si>
  <si>
    <t xml:space="preserve">штанга для шкафа </t>
  </si>
  <si>
    <t>baby line пенка</t>
  </si>
  <si>
    <t>black pink чехол</t>
  </si>
  <si>
    <t>жорж перек</t>
  </si>
  <si>
    <t>футболка женская кошка</t>
  </si>
  <si>
    <t>серьги гвоздики золото 585</t>
  </si>
  <si>
    <t>туфли на скрытой платформе</t>
  </si>
  <si>
    <t xml:space="preserve">бумага а4 для принтера 500 листов </t>
  </si>
  <si>
    <t>bonafideru</t>
  </si>
  <si>
    <t>средство для укладки кудрей</t>
  </si>
  <si>
    <t>бизон берцы</t>
  </si>
  <si>
    <t>босоножки красные на каблуке</t>
  </si>
  <si>
    <t>добрый пасечник</t>
  </si>
  <si>
    <t>развивашки 0+</t>
  </si>
  <si>
    <t>подарочный набор тренеру</t>
  </si>
  <si>
    <t>крем фосфолипидный</t>
  </si>
  <si>
    <t>60120217</t>
  </si>
  <si>
    <t>комплект для девочки футболка шорты</t>
  </si>
  <si>
    <t>аксессуар для обуви</t>
  </si>
  <si>
    <t>увлажняющая маска для лица с алоэ</t>
  </si>
  <si>
    <t>брюки широкие лен</t>
  </si>
  <si>
    <t>жевачка ментос</t>
  </si>
  <si>
    <t>мыло-скраб</t>
  </si>
  <si>
    <t>air dots 3</t>
  </si>
  <si>
    <t>майка блузка женская</t>
  </si>
  <si>
    <t>47799247</t>
  </si>
  <si>
    <t>серьги befree</t>
  </si>
  <si>
    <t>его</t>
  </si>
  <si>
    <t>мир без жалоб</t>
  </si>
  <si>
    <t>ламбер</t>
  </si>
  <si>
    <t>детский плавательный круг</t>
  </si>
  <si>
    <t>мебель для обуви</t>
  </si>
  <si>
    <t>однодневные линзы alcon</t>
  </si>
  <si>
    <t>топ и штаны костюм</t>
  </si>
  <si>
    <t>eclipse flash</t>
  </si>
  <si>
    <t>свисток язычок</t>
  </si>
  <si>
    <t>32 гб флешка</t>
  </si>
  <si>
    <t>шлепан</t>
  </si>
  <si>
    <t>кран 1/4</t>
  </si>
  <si>
    <t>деревянная подвеска</t>
  </si>
  <si>
    <t xml:space="preserve">стразы для рукоделия </t>
  </si>
  <si>
    <t>муслиновый костюм для девочки</t>
  </si>
  <si>
    <t xml:space="preserve">шары черные </t>
  </si>
  <si>
    <t>zmax</t>
  </si>
  <si>
    <t>наволочка для кокона</t>
  </si>
  <si>
    <t>пальто лето</t>
  </si>
  <si>
    <t xml:space="preserve">красивые топы </t>
  </si>
  <si>
    <t>контейнер для пиццы</t>
  </si>
  <si>
    <t>пуговицы 1 см</t>
  </si>
  <si>
    <t>переходник led</t>
  </si>
  <si>
    <t>гардина 3 метра</t>
  </si>
  <si>
    <t>брелок mitsubishi</t>
  </si>
  <si>
    <t>топики на девочку</t>
  </si>
  <si>
    <t>увлажняющее масло для волос</t>
  </si>
  <si>
    <t xml:space="preserve">бдсм игрушки </t>
  </si>
  <si>
    <t>дезедорант женский</t>
  </si>
  <si>
    <t>армейский фотоальбом</t>
  </si>
  <si>
    <t>решетка для казана</t>
  </si>
  <si>
    <t>skandia обувь</t>
  </si>
  <si>
    <t>насос родничок</t>
  </si>
  <si>
    <t>lee рубашка</t>
  </si>
  <si>
    <t>лидкон</t>
  </si>
  <si>
    <t>санафан</t>
  </si>
  <si>
    <t>детская посуда фарфор</t>
  </si>
  <si>
    <t>товары для автомобилиста</t>
  </si>
  <si>
    <t xml:space="preserve">прозрачные резинки </t>
  </si>
  <si>
    <t>сумка полукруг</t>
  </si>
  <si>
    <t>гибкая насадка на кран</t>
  </si>
  <si>
    <t>зимняя одежда для собак</t>
  </si>
  <si>
    <t>защитное стекло redmi note 10 s</t>
  </si>
  <si>
    <t>брелок жираф</t>
  </si>
  <si>
    <t>антицелюлитный скраб для тела</t>
  </si>
  <si>
    <t>ванна для грызунов</t>
  </si>
  <si>
    <t>pure зубная паста</t>
  </si>
  <si>
    <t>топ sun</t>
  </si>
  <si>
    <t>revolut</t>
  </si>
  <si>
    <t>книга сердце умирает медленно</t>
  </si>
  <si>
    <t>smile влажные салфетки</t>
  </si>
  <si>
    <t>органайзер на стол руководителя</t>
  </si>
  <si>
    <t>бумажные формочки для конфет</t>
  </si>
  <si>
    <t>кружка из боросиликатного стекла</t>
  </si>
  <si>
    <t>70659031</t>
  </si>
  <si>
    <t>подарочная коробка с прозрачной крышкой-окном</t>
  </si>
  <si>
    <t xml:space="preserve">заяц мягкая игрушка </t>
  </si>
  <si>
    <t>hb434666rbc</t>
  </si>
  <si>
    <t>настольная циркулярная пила</t>
  </si>
  <si>
    <t>парик аниме наруто</t>
  </si>
  <si>
    <t>bts пижама</t>
  </si>
  <si>
    <t>широкие брюки для мужчин</t>
  </si>
  <si>
    <t>pur blanka</t>
  </si>
  <si>
    <t>защита глаз</t>
  </si>
  <si>
    <t>27730991</t>
  </si>
  <si>
    <t>приключения алисы в стране чудес книга</t>
  </si>
  <si>
    <t>tonelli</t>
  </si>
  <si>
    <t>носки artengo</t>
  </si>
  <si>
    <t>капсулы кофе dolce gusto</t>
  </si>
  <si>
    <t>8627657</t>
  </si>
  <si>
    <t>сумка хоба</t>
  </si>
  <si>
    <t>клоповка</t>
  </si>
  <si>
    <t xml:space="preserve">крабик бабочка </t>
  </si>
  <si>
    <t>тереза мед</t>
  </si>
  <si>
    <t>газовый шарф</t>
  </si>
  <si>
    <t>72697938</t>
  </si>
  <si>
    <t xml:space="preserve">платье мусульманские </t>
  </si>
  <si>
    <t>книга рядом с тобой</t>
  </si>
  <si>
    <t>78608847</t>
  </si>
  <si>
    <t>дезалгин</t>
  </si>
  <si>
    <t>15908422</t>
  </si>
  <si>
    <t>ремешок для часов 10 мм</t>
  </si>
  <si>
    <t>серьги лев</t>
  </si>
  <si>
    <t>bloom showroom</t>
  </si>
  <si>
    <t>масло для лица под макияж</t>
  </si>
  <si>
    <t>худи оверсайз женский</t>
  </si>
  <si>
    <t>постельное бельё черное</t>
  </si>
  <si>
    <t>кованый нож</t>
  </si>
  <si>
    <t>модные солнечные очки</t>
  </si>
  <si>
    <t xml:space="preserve">кисти для глаз </t>
  </si>
  <si>
    <t>sandisk 64gb</t>
  </si>
  <si>
    <t>рюдзаки</t>
  </si>
  <si>
    <t>кружка с термо рисунком</t>
  </si>
  <si>
    <t>цветок папоротника</t>
  </si>
  <si>
    <t>резинки для волос 4 см</t>
  </si>
  <si>
    <t>дето</t>
  </si>
  <si>
    <t>духи mast have</t>
  </si>
  <si>
    <t>clash of clans</t>
  </si>
  <si>
    <t>босоножки женские плетенные</t>
  </si>
  <si>
    <t>радуга деш</t>
  </si>
  <si>
    <t>защитное стекло шпион на iphone</t>
  </si>
  <si>
    <t xml:space="preserve">акцент </t>
  </si>
  <si>
    <t>поп тюп</t>
  </si>
  <si>
    <t>игра настольная мемы</t>
  </si>
  <si>
    <t>лопата садовая облегченная</t>
  </si>
  <si>
    <t>51579489</t>
  </si>
  <si>
    <t>майнкравт</t>
  </si>
  <si>
    <t>nonco</t>
  </si>
  <si>
    <t>аксессуары для шитья кукол</t>
  </si>
  <si>
    <t>reebok lite plus</t>
  </si>
  <si>
    <t>карми для котят</t>
  </si>
  <si>
    <t>пылесосы тефаль</t>
  </si>
  <si>
    <t>юбка детская фатин</t>
  </si>
  <si>
    <t>чехол на нинтендо</t>
  </si>
  <si>
    <t xml:space="preserve">коллаген эвалар </t>
  </si>
  <si>
    <t>я ищу</t>
  </si>
  <si>
    <t>кросовки на малыша</t>
  </si>
  <si>
    <t>костюм классический для мальчика 128</t>
  </si>
  <si>
    <t>газовый фильтр гбо</t>
  </si>
  <si>
    <t xml:space="preserve">baraq </t>
  </si>
  <si>
    <t>проектор куб</t>
  </si>
  <si>
    <t>импровизация игра</t>
  </si>
  <si>
    <t>расчёска с лезвием</t>
  </si>
  <si>
    <t>чехол на ацфон 11</t>
  </si>
  <si>
    <t>треугольная отвертка</t>
  </si>
  <si>
    <t>атака мертвецов</t>
  </si>
  <si>
    <t>30304637</t>
  </si>
  <si>
    <t>протеин без добавок</t>
  </si>
  <si>
    <t>мощный магнитный держатель</t>
  </si>
  <si>
    <t>детский дождевик для девочек</t>
  </si>
  <si>
    <t>детское средство для мытья посуды</t>
  </si>
  <si>
    <t>llizion</t>
  </si>
  <si>
    <t>прищепки для тюли</t>
  </si>
  <si>
    <t>джинсы 86</t>
  </si>
  <si>
    <t>наручные часы восток</t>
  </si>
  <si>
    <t>очки flip up</t>
  </si>
  <si>
    <t>loewe el-parfum</t>
  </si>
  <si>
    <t>мечта гранит сковорода</t>
  </si>
  <si>
    <t>подушка для декора</t>
  </si>
  <si>
    <t>платье для девочек летние</t>
  </si>
  <si>
    <t>духи шейки</t>
  </si>
  <si>
    <t xml:space="preserve">браслет с жемчугом </t>
  </si>
  <si>
    <t>брюки клеш для подростков</t>
  </si>
  <si>
    <t>убить сталкера манга</t>
  </si>
  <si>
    <t>физиологический раствор</t>
  </si>
  <si>
    <t>чехол на матрас садовых качелей</t>
  </si>
  <si>
    <t>насадка на реноватор</t>
  </si>
  <si>
    <t>орифлэйм тушь</t>
  </si>
  <si>
    <t>наволочка 40х50</t>
  </si>
  <si>
    <t>женские футболки zolla</t>
  </si>
  <si>
    <t>металлический браслет для apple watch</t>
  </si>
  <si>
    <t>кроссовки женские розовые с стразами</t>
  </si>
  <si>
    <t>о12</t>
  </si>
  <si>
    <t>полупальто женское шерстяное</t>
  </si>
  <si>
    <t>средство от блох в квартире</t>
  </si>
  <si>
    <t>игры в дорогу 8 лет</t>
  </si>
  <si>
    <t>для фондю</t>
  </si>
  <si>
    <t>леггинсы комплект</t>
  </si>
  <si>
    <t>moma</t>
  </si>
  <si>
    <t>плащ приталенный</t>
  </si>
  <si>
    <t>bloderma</t>
  </si>
  <si>
    <t>магний сернокислый</t>
  </si>
  <si>
    <t>cozy home евро</t>
  </si>
  <si>
    <t>шорты с майкой мужские</t>
  </si>
  <si>
    <t>комод бежевый</t>
  </si>
  <si>
    <t xml:space="preserve">футболка каппа </t>
  </si>
  <si>
    <t>75397407</t>
  </si>
  <si>
    <t>сок алатоо</t>
  </si>
  <si>
    <t>стеганый пиджак</t>
  </si>
  <si>
    <t>pull&amp;bear рюкзак</t>
  </si>
  <si>
    <t>коловрат подвеска</t>
  </si>
  <si>
    <t>коврик 100 на 200</t>
  </si>
  <si>
    <t>серебрянные босоножки</t>
  </si>
  <si>
    <t>координационная дорожка</t>
  </si>
  <si>
    <t>куртка водоотталкивающая женская стеганная</t>
  </si>
  <si>
    <t>золла джемпер</t>
  </si>
  <si>
    <t>лосины женские с принтом</t>
  </si>
  <si>
    <t>электроды для сварки арсенал</t>
  </si>
  <si>
    <t>урбеч из фисташек</t>
  </si>
  <si>
    <t>hevzyf</t>
  </si>
  <si>
    <t xml:space="preserve">майка поло </t>
  </si>
  <si>
    <t>воздушный шары</t>
  </si>
  <si>
    <t>диспенсер для стаканов</t>
  </si>
  <si>
    <t>tmdress женский</t>
  </si>
  <si>
    <t>dolce&amp;gabbana light blue туалетная вода</t>
  </si>
  <si>
    <t>s22 чехол</t>
  </si>
  <si>
    <t>конструктор 3 года</t>
  </si>
  <si>
    <t>befree бюстгалтер</t>
  </si>
  <si>
    <t>coconut milk ogx</t>
  </si>
  <si>
    <t>чехол tecno spark go</t>
  </si>
  <si>
    <t>коврик под беговую дорожку</t>
  </si>
  <si>
    <t>shaik 20 мл</t>
  </si>
  <si>
    <t>shelby girls</t>
  </si>
  <si>
    <t>t100</t>
  </si>
  <si>
    <t>куклы в народных костюмах</t>
  </si>
  <si>
    <t>шоколад с карамелью</t>
  </si>
  <si>
    <t>тд валерия</t>
  </si>
  <si>
    <t>алоэ экстракт жидкий 10</t>
  </si>
  <si>
    <t>трусы мужские gap</t>
  </si>
  <si>
    <t>пояс атлетический женский</t>
  </si>
  <si>
    <t>шорты с вышивкой</t>
  </si>
  <si>
    <t>конверт для денег мальчику</t>
  </si>
  <si>
    <t xml:space="preserve">чё за мем </t>
  </si>
  <si>
    <t>psp чехол</t>
  </si>
  <si>
    <t xml:space="preserve">печь для бани </t>
  </si>
  <si>
    <t>пилинг btpeel</t>
  </si>
  <si>
    <t>o'stin кепка</t>
  </si>
  <si>
    <t>купальник rivage line</t>
  </si>
  <si>
    <t>урашения</t>
  </si>
  <si>
    <t>механическая терка</t>
  </si>
  <si>
    <t>мята шоколадная семена</t>
  </si>
  <si>
    <t>черные бермуды</t>
  </si>
  <si>
    <t>гранулы от засоров</t>
  </si>
  <si>
    <t>чехол книжка на realme c3</t>
  </si>
  <si>
    <t xml:space="preserve">мыло для </t>
  </si>
  <si>
    <t>диджей аниматроник</t>
  </si>
  <si>
    <t>фартук последний звонок</t>
  </si>
  <si>
    <t xml:space="preserve">чехол на samsung galaxy </t>
  </si>
  <si>
    <t>bg тетрадь в клетку</t>
  </si>
  <si>
    <t>миниролло</t>
  </si>
  <si>
    <t>арт фаст</t>
  </si>
  <si>
    <t>кронштейн для телевизора 50 дюймов</t>
  </si>
  <si>
    <t>терка шестигранная</t>
  </si>
  <si>
    <t>колготки на девочку подростка</t>
  </si>
  <si>
    <t>рюкзак детский кари</t>
  </si>
  <si>
    <t>подставка для пианино</t>
  </si>
  <si>
    <t>питательный крем для лица корейский</t>
  </si>
  <si>
    <t>мерный стакан из стекла</t>
  </si>
  <si>
    <t>защитное стекло для редми 9</t>
  </si>
  <si>
    <t>футболка с веномом</t>
  </si>
  <si>
    <t>consowear женский одежда</t>
  </si>
  <si>
    <t>треники nike</t>
  </si>
  <si>
    <t>impuls</t>
  </si>
  <si>
    <t>мыльницп</t>
  </si>
  <si>
    <t>батарейка квадратная</t>
  </si>
  <si>
    <t>cat step tofu green tea</t>
  </si>
  <si>
    <t>илиада и одиссея</t>
  </si>
  <si>
    <t>омега+</t>
  </si>
  <si>
    <t>лесная школа</t>
  </si>
  <si>
    <t>светильник декор</t>
  </si>
  <si>
    <t>сеrave</t>
  </si>
  <si>
    <t>постеры 40х50</t>
  </si>
  <si>
    <t>часы картье</t>
  </si>
  <si>
    <t>блины для гантелей</t>
  </si>
  <si>
    <t>ju ju be рюкзак</t>
  </si>
  <si>
    <t>юбка на кокетке в складку</t>
  </si>
  <si>
    <t>носки из хлопка</t>
  </si>
  <si>
    <t>пленка на xr</t>
  </si>
  <si>
    <t>беседуя с серийными убийцами</t>
  </si>
  <si>
    <t>супницы набор</t>
  </si>
  <si>
    <t>new english file</t>
  </si>
  <si>
    <t xml:space="preserve">кроссовки nike детские </t>
  </si>
  <si>
    <t>батырев</t>
  </si>
  <si>
    <t>brit для кошек сухой</t>
  </si>
  <si>
    <t xml:space="preserve">инструменты для лепки </t>
  </si>
  <si>
    <t>беговел с тормозом</t>
  </si>
  <si>
    <t>amway чистящее средство-гель для духовых шкафов</t>
  </si>
  <si>
    <t>бортики для поезда</t>
  </si>
  <si>
    <t>asics кроссовки детские волейбол</t>
  </si>
  <si>
    <t>консилер энигма</t>
  </si>
  <si>
    <t>тоник витэкс</t>
  </si>
  <si>
    <t>набор для женщин гель для душа и мыло для рук</t>
  </si>
  <si>
    <t>ситро</t>
  </si>
  <si>
    <t>железная дорога игрушки</t>
  </si>
  <si>
    <t>жизнь без правил</t>
  </si>
  <si>
    <t>50381034</t>
  </si>
  <si>
    <t>велосипедки высокие</t>
  </si>
  <si>
    <t>hw</t>
  </si>
  <si>
    <t xml:space="preserve">yummmy </t>
  </si>
  <si>
    <t>7629159</t>
  </si>
  <si>
    <t xml:space="preserve">клейкая бумага </t>
  </si>
  <si>
    <t>летнее платье с корсетом</t>
  </si>
  <si>
    <t>стиральный порошок автомат синергетик</t>
  </si>
  <si>
    <t>69936601</t>
  </si>
  <si>
    <t>чехол для макбук</t>
  </si>
  <si>
    <t>утяжелитель для зонта</t>
  </si>
  <si>
    <t>сироп для кофе лесной орех</t>
  </si>
  <si>
    <t>стакан для ванны</t>
  </si>
  <si>
    <t>gamma краска для волос</t>
  </si>
  <si>
    <t>корейская косметика для лица тональный крем</t>
  </si>
  <si>
    <t>мягкая игрушка медвежонок</t>
  </si>
  <si>
    <t>чехол на автокресло детское</t>
  </si>
  <si>
    <t xml:space="preserve">шорты reebok мужские </t>
  </si>
  <si>
    <t>плайм пакет</t>
  </si>
  <si>
    <t>сумка для большого тенниса</t>
  </si>
  <si>
    <t>кроссовки мужские баскетбол</t>
  </si>
  <si>
    <t xml:space="preserve">газель бизнес </t>
  </si>
  <si>
    <t>сяо брелок</t>
  </si>
  <si>
    <t>альгиз</t>
  </si>
  <si>
    <t>landena</t>
  </si>
  <si>
    <t>16847066</t>
  </si>
  <si>
    <t>юбка миди зебра</t>
  </si>
  <si>
    <t xml:space="preserve">майка с аниме </t>
  </si>
  <si>
    <t xml:space="preserve">mugler </t>
  </si>
  <si>
    <t>наполнитель для улиток</t>
  </si>
  <si>
    <t>пупа тени</t>
  </si>
  <si>
    <t>церкуляр</t>
  </si>
  <si>
    <t>пенка natura</t>
  </si>
  <si>
    <t>matinee</t>
  </si>
  <si>
    <t>sela косуха</t>
  </si>
  <si>
    <t>volvo xc60</t>
  </si>
  <si>
    <t>rendell кастрюля</t>
  </si>
  <si>
    <t>камера на питбайк</t>
  </si>
  <si>
    <t>носки до колен</t>
  </si>
  <si>
    <t>xxxtentacion чехол</t>
  </si>
  <si>
    <t>women’s secret</t>
  </si>
  <si>
    <t>100 и 1</t>
  </si>
  <si>
    <t xml:space="preserve">термо гель лак </t>
  </si>
  <si>
    <t>спортивный энергетик</t>
  </si>
  <si>
    <t>уменьшение обуви</t>
  </si>
  <si>
    <t>pust</t>
  </si>
  <si>
    <t>рюкзак самбо</t>
  </si>
  <si>
    <t>кроссовки зима</t>
  </si>
  <si>
    <t>платочки на голову</t>
  </si>
  <si>
    <t>78325497</t>
  </si>
  <si>
    <t>noemy</t>
  </si>
  <si>
    <t>отдушки косметические</t>
  </si>
  <si>
    <t>наращивание ресниц микс</t>
  </si>
  <si>
    <t>коляска demi star</t>
  </si>
  <si>
    <t>магнит города</t>
  </si>
  <si>
    <t>17782797</t>
  </si>
  <si>
    <t>жалюзи бинар</t>
  </si>
  <si>
    <t>кольца на салфетки</t>
  </si>
  <si>
    <t>собачка в автомобиль</t>
  </si>
  <si>
    <t>костюм монтана</t>
  </si>
  <si>
    <t>доска из дерева</t>
  </si>
  <si>
    <t>иглы для швейных машин для кожи</t>
  </si>
  <si>
    <t>румяна люкс визаж</t>
  </si>
  <si>
    <t>kotik головные уборы</t>
  </si>
  <si>
    <t>пьяная башня</t>
  </si>
  <si>
    <t>изделия из металла</t>
  </si>
  <si>
    <t>майка женская для кормления</t>
  </si>
  <si>
    <t>измельчитель специй</t>
  </si>
  <si>
    <t>журнальный столик стекло</t>
  </si>
  <si>
    <t>crown perfums</t>
  </si>
  <si>
    <t>термос со стеклянной колбой и помпой</t>
  </si>
  <si>
    <t>коврики массажные</t>
  </si>
  <si>
    <t>ключ выкидной лада</t>
  </si>
  <si>
    <t>gonza</t>
  </si>
  <si>
    <t xml:space="preserve">kedo </t>
  </si>
  <si>
    <t>брюки для мальчиков в клетку</t>
  </si>
  <si>
    <t>охотнику</t>
  </si>
  <si>
    <t>карман для садика на шкафчик</t>
  </si>
  <si>
    <t>комплект белья со стрингами</t>
  </si>
  <si>
    <t>ободок для мальчиков</t>
  </si>
  <si>
    <t xml:space="preserve">legrand </t>
  </si>
  <si>
    <t>манекен голова с плечами</t>
  </si>
  <si>
    <t>голубые брюки палаццо</t>
  </si>
  <si>
    <t xml:space="preserve">спортивные купальники </t>
  </si>
  <si>
    <t>боди без рукавов женское</t>
  </si>
  <si>
    <t>фата с бусинами</t>
  </si>
  <si>
    <t>комкующийся растительный наполнитель</t>
  </si>
  <si>
    <t>спортивный костюм стиляж</t>
  </si>
  <si>
    <t>деревянные ножи бабочки</t>
  </si>
  <si>
    <t>блокнот с блоками</t>
  </si>
  <si>
    <t xml:space="preserve">подставка для рук маникюрная </t>
  </si>
  <si>
    <t>bombbar печенье ассорти</t>
  </si>
  <si>
    <t>бусы анальные</t>
  </si>
  <si>
    <t xml:space="preserve">crokid комбинезон </t>
  </si>
  <si>
    <t>набор лаков для детей</t>
  </si>
  <si>
    <t>платье летнее женское инсити</t>
  </si>
  <si>
    <t>сумка в спортзал</t>
  </si>
  <si>
    <t>сумка женская на цепи</t>
  </si>
  <si>
    <t>тотмам</t>
  </si>
  <si>
    <t>органайзер на спинку</t>
  </si>
  <si>
    <t xml:space="preserve">футболка  для мальчиков </t>
  </si>
  <si>
    <t xml:space="preserve">bronks </t>
  </si>
  <si>
    <t>53681784</t>
  </si>
  <si>
    <t>ондутис</t>
  </si>
  <si>
    <t>hazbin hotel</t>
  </si>
  <si>
    <t>babyguz</t>
  </si>
  <si>
    <t xml:space="preserve">емкость для соли </t>
  </si>
  <si>
    <t>arnebia selection зубная паста</t>
  </si>
  <si>
    <t>катушка металлоискателя</t>
  </si>
  <si>
    <t>манчкин дополнение</t>
  </si>
  <si>
    <t>арматизатор</t>
  </si>
  <si>
    <t>dauscher</t>
  </si>
  <si>
    <t>прокладки libress</t>
  </si>
  <si>
    <t>napapijri одежда</t>
  </si>
  <si>
    <t>модуль зажигания</t>
  </si>
  <si>
    <t>бад для мозга</t>
  </si>
  <si>
    <t>влажная туалетная бумага для детей</t>
  </si>
  <si>
    <t>gloria jeans девочки леггинсы</t>
  </si>
  <si>
    <t>energy mass</t>
  </si>
  <si>
    <t>asus rog phone телефон</t>
  </si>
  <si>
    <t>стульчик для сада</t>
  </si>
  <si>
    <t>перец приправа</t>
  </si>
  <si>
    <t>комплект шорты и рубашка женский</t>
  </si>
  <si>
    <t>икона по номерам</t>
  </si>
  <si>
    <t>allsun</t>
  </si>
  <si>
    <t>шторы фотопечать</t>
  </si>
  <si>
    <t>колесо на велосипед заднее 28</t>
  </si>
  <si>
    <t>цепь пильная 64 звена</t>
  </si>
  <si>
    <t>очки для снегохода</t>
  </si>
  <si>
    <t>трусы для девочки 152</t>
  </si>
  <si>
    <t>хвост анальная пробка</t>
  </si>
  <si>
    <t>кроп топ желтый</t>
  </si>
  <si>
    <t>надувная мебель intex</t>
  </si>
  <si>
    <t>elastik паста для шугаринга</t>
  </si>
  <si>
    <t>милиметровка</t>
  </si>
  <si>
    <t>adata ssd</t>
  </si>
  <si>
    <t>laleli</t>
  </si>
  <si>
    <t>цусима</t>
  </si>
  <si>
    <t>жалюзи римские</t>
  </si>
  <si>
    <t xml:space="preserve">майнкрафт книга </t>
  </si>
  <si>
    <t>кофта сетка женская</t>
  </si>
  <si>
    <t>обо всем на свете</t>
  </si>
  <si>
    <t>коврик в багажник лада</t>
  </si>
  <si>
    <t xml:space="preserve">адидас брюки женские </t>
  </si>
  <si>
    <t>widesea</t>
  </si>
  <si>
    <t>giorgio di mare</t>
  </si>
  <si>
    <t>конфеты в коробке шоколадный</t>
  </si>
  <si>
    <t>chantal</t>
  </si>
  <si>
    <t>летние кросовки комфорт</t>
  </si>
  <si>
    <t>56251856</t>
  </si>
  <si>
    <t>доктор робик 109</t>
  </si>
  <si>
    <t>блёстки на ногти</t>
  </si>
  <si>
    <t>глиттер палетка</t>
  </si>
  <si>
    <t>аксессуары для бара</t>
  </si>
  <si>
    <t>тарелка для снеков</t>
  </si>
  <si>
    <t>инвалидный знак</t>
  </si>
  <si>
    <t>кроссовки стильные</t>
  </si>
  <si>
    <t>пряжа ализе белла батик</t>
  </si>
  <si>
    <t>средство для разглаживания волос</t>
  </si>
  <si>
    <t>платье детское черное</t>
  </si>
  <si>
    <t>барсетка кожа</t>
  </si>
  <si>
    <t>pi-pi-bent</t>
  </si>
  <si>
    <t>бокс для брата</t>
  </si>
  <si>
    <t>бант на пучок</t>
  </si>
  <si>
    <t>38252571</t>
  </si>
  <si>
    <t xml:space="preserve">подарочные сертификаты </t>
  </si>
  <si>
    <t>игрушка хэллоу китти</t>
  </si>
  <si>
    <t>17473145</t>
  </si>
  <si>
    <t>дорожная шкатулка</t>
  </si>
  <si>
    <t>трусы стринги женские набор</t>
  </si>
  <si>
    <t>youmile</t>
  </si>
  <si>
    <t>белая футболка для беременных</t>
  </si>
  <si>
    <t>мозайка деревянная</t>
  </si>
  <si>
    <t>подарок на день рождения тете</t>
  </si>
  <si>
    <t>floresan для загара</t>
  </si>
  <si>
    <t>мешок для стирки бюстгальтеров</t>
  </si>
  <si>
    <t>хеппи</t>
  </si>
  <si>
    <t>черные рубашки с длинным рукавом</t>
  </si>
  <si>
    <t>кредо поп</t>
  </si>
  <si>
    <t>лего военные фигурки</t>
  </si>
  <si>
    <t>праймер для снятия ресниц</t>
  </si>
  <si>
    <t xml:space="preserve">ложки вилки </t>
  </si>
  <si>
    <t>sesderma красота</t>
  </si>
  <si>
    <t>teetspase</t>
  </si>
  <si>
    <t>70186567</t>
  </si>
  <si>
    <t xml:space="preserve">серьги танджиро </t>
  </si>
  <si>
    <t>защита мебели</t>
  </si>
  <si>
    <t>gillette женская</t>
  </si>
  <si>
    <t>коаска для обуви</t>
  </si>
  <si>
    <t>термос для малыша</t>
  </si>
  <si>
    <t>нитка зубная</t>
  </si>
  <si>
    <t xml:space="preserve">костюмы на лето женские </t>
  </si>
  <si>
    <t>летние каникулы</t>
  </si>
  <si>
    <t>рисовашка</t>
  </si>
  <si>
    <t>orlova mariya</t>
  </si>
  <si>
    <t>термос подсумок</t>
  </si>
  <si>
    <t>мини колонки</t>
  </si>
  <si>
    <t>iphone 6 экран</t>
  </si>
  <si>
    <t>бумага для визиток а4</t>
  </si>
  <si>
    <t>74644332</t>
  </si>
  <si>
    <t>бомбер в клетку</t>
  </si>
  <si>
    <t>кофе якобс в зернах</t>
  </si>
  <si>
    <t>машинка для стрижки panasonic</t>
  </si>
  <si>
    <t>дверка топочная</t>
  </si>
  <si>
    <t>тендряков</t>
  </si>
  <si>
    <t>chicolle</t>
  </si>
  <si>
    <t>футболки бравл</t>
  </si>
  <si>
    <t>рюкзак с мишкой в кармане</t>
  </si>
  <si>
    <t>ручка для подсака</t>
  </si>
  <si>
    <t>gerudex</t>
  </si>
  <si>
    <t>носки для мальчика подростка</t>
  </si>
  <si>
    <t>набородник</t>
  </si>
  <si>
    <t>футболка shadowraze</t>
  </si>
  <si>
    <t xml:space="preserve"> minecraft</t>
  </si>
  <si>
    <t>лекер</t>
  </si>
  <si>
    <t>blessed худи</t>
  </si>
  <si>
    <t>трикотажные женские кофты</t>
  </si>
  <si>
    <t>42331320</t>
  </si>
  <si>
    <t>рашгарды шорты</t>
  </si>
  <si>
    <t>ночные светильники</t>
  </si>
  <si>
    <t>pele</t>
  </si>
  <si>
    <t>колготки игла</t>
  </si>
  <si>
    <t>футболка для мальчика с машиной</t>
  </si>
  <si>
    <t>sela джинсы для мальчика</t>
  </si>
  <si>
    <t xml:space="preserve">боксерский мешок </t>
  </si>
  <si>
    <t>карманный справочник химия</t>
  </si>
  <si>
    <t>пастилла</t>
  </si>
  <si>
    <t>kovalevich</t>
  </si>
  <si>
    <t>босоножки 35 размер женские</t>
  </si>
  <si>
    <t>xiomi redmi 9a</t>
  </si>
  <si>
    <t>12384319</t>
  </si>
  <si>
    <t>бюстгальтер luce del sole</t>
  </si>
  <si>
    <t>25873220</t>
  </si>
  <si>
    <t>краска дляволос</t>
  </si>
  <si>
    <t>нутелла без сахара</t>
  </si>
  <si>
    <t xml:space="preserve">провод для наушников </t>
  </si>
  <si>
    <t>очиститель машины</t>
  </si>
  <si>
    <t>loreal paris infaillible</t>
  </si>
  <si>
    <t>4815102</t>
  </si>
  <si>
    <t>картина по номерам свадьба</t>
  </si>
  <si>
    <t>панама однотонная</t>
  </si>
  <si>
    <t>розовая вода индия</t>
  </si>
  <si>
    <t>ресторанный счет</t>
  </si>
  <si>
    <t>steblanc bb-крем</t>
  </si>
  <si>
    <t xml:space="preserve">крокодил гена </t>
  </si>
  <si>
    <t>кроксы детские для мальчика</t>
  </si>
  <si>
    <t>bosch tassimo</t>
  </si>
  <si>
    <t>бюстгалтер без брителек</t>
  </si>
  <si>
    <t xml:space="preserve">коробка маленькая </t>
  </si>
  <si>
    <t>заглушка буксировочного крюка</t>
  </si>
  <si>
    <t>ватные диски корея</t>
  </si>
  <si>
    <t>республика дракон</t>
  </si>
  <si>
    <t>аэро гриль</t>
  </si>
  <si>
    <t>45838211</t>
  </si>
  <si>
    <t>ткани для игрушек</t>
  </si>
  <si>
    <t>collins рубашка женская</t>
  </si>
  <si>
    <t>amsterdam</t>
  </si>
  <si>
    <t>роутер двухдиапазонный</t>
  </si>
  <si>
    <t>женский ремень для джинс</t>
  </si>
  <si>
    <t xml:space="preserve">тушь цветная </t>
  </si>
  <si>
    <t>для женщин купальник</t>
  </si>
  <si>
    <t>наклейки на авто надписи</t>
  </si>
  <si>
    <t>like joy</t>
  </si>
  <si>
    <t>порошок meine liebe</t>
  </si>
  <si>
    <t>кондиционер для посудомоечных машин</t>
  </si>
  <si>
    <t>evelin пудра</t>
  </si>
  <si>
    <t>коарик</t>
  </si>
  <si>
    <t>толстовка на молнии мужская с капюшоном</t>
  </si>
  <si>
    <t>гель-скатка для кутикулы</t>
  </si>
  <si>
    <t>силиконовый коврик для мантоварки</t>
  </si>
  <si>
    <t>tom ford духи cherry</t>
  </si>
  <si>
    <t>bluetooth кнопка</t>
  </si>
  <si>
    <t>диск ps4</t>
  </si>
  <si>
    <t>триммер для носа xiaomi</t>
  </si>
  <si>
    <t>фильтр для воды барьер эксперт</t>
  </si>
  <si>
    <t>бигуди липучка</t>
  </si>
  <si>
    <t xml:space="preserve">чеширский кот </t>
  </si>
  <si>
    <t>pepe jeans босоножки</t>
  </si>
  <si>
    <t>закон божий слободской</t>
  </si>
  <si>
    <t>кошачий корм жидкий</t>
  </si>
  <si>
    <t>зеркало 100</t>
  </si>
  <si>
    <t xml:space="preserve">рюкзак grizzly </t>
  </si>
  <si>
    <t>кованая мебель</t>
  </si>
  <si>
    <t>постельное белье светящееся в темноте</t>
  </si>
  <si>
    <t>тюлпаны</t>
  </si>
  <si>
    <t>mycos</t>
  </si>
  <si>
    <t>туфли летние для мальчиков</t>
  </si>
  <si>
    <t>сушилка для кухонных приборов</t>
  </si>
  <si>
    <t>краска для волос color</t>
  </si>
  <si>
    <t>льняная одежда для женщин</t>
  </si>
  <si>
    <t>скинс воск</t>
  </si>
  <si>
    <t>резиновые кросовки</t>
  </si>
  <si>
    <t>рюкзак хагги</t>
  </si>
  <si>
    <t>ufyntkb</t>
  </si>
  <si>
    <t xml:space="preserve">nike sb dunk </t>
  </si>
  <si>
    <t>шорты для мужчины</t>
  </si>
  <si>
    <t xml:space="preserve">шары для сухого бассейна </t>
  </si>
  <si>
    <t>epiprofi</t>
  </si>
  <si>
    <t xml:space="preserve">свитер с принтом </t>
  </si>
  <si>
    <t>грузило карповое</t>
  </si>
  <si>
    <t xml:space="preserve">футболка путин </t>
  </si>
  <si>
    <t>видеорегистратор mio</t>
  </si>
  <si>
    <t>57407647</t>
  </si>
  <si>
    <t>zarina limited</t>
  </si>
  <si>
    <t>водяной насос для колодца</t>
  </si>
  <si>
    <t xml:space="preserve">ветровка спортивная женская </t>
  </si>
  <si>
    <t>просеиватель для муки</t>
  </si>
  <si>
    <t>велосипед трехколесный для взрослых</t>
  </si>
  <si>
    <t>mild</t>
  </si>
  <si>
    <t>natura siberica набор</t>
  </si>
  <si>
    <t>мужские круглые очки</t>
  </si>
  <si>
    <t xml:space="preserve">фарфоровая посуда </t>
  </si>
  <si>
    <t>28205245</t>
  </si>
  <si>
    <t>нашивки на спину</t>
  </si>
  <si>
    <t>45108195</t>
  </si>
  <si>
    <t>shellenfler</t>
  </si>
  <si>
    <t>бокал для сока</t>
  </si>
  <si>
    <t>книга королевство шипов и роз</t>
  </si>
  <si>
    <t>вилка для гриля</t>
  </si>
  <si>
    <t>маркеры mazari lindo</t>
  </si>
  <si>
    <t>простынь трикотажная на резинке 140х200</t>
  </si>
  <si>
    <t>66989907</t>
  </si>
  <si>
    <t>прикольные носки для подростков</t>
  </si>
  <si>
    <t xml:space="preserve">военные штаны </t>
  </si>
  <si>
    <t>джинсы белые женские рваные</t>
  </si>
  <si>
    <t>гель лак новинки</t>
  </si>
  <si>
    <t>hurtta для собак</t>
  </si>
  <si>
    <t xml:space="preserve">все твои совершенства </t>
  </si>
  <si>
    <t>набор cerave</t>
  </si>
  <si>
    <t>женское офисное платье</t>
  </si>
  <si>
    <t>реборн мягконабивная</t>
  </si>
  <si>
    <t>палочка для ногтей</t>
  </si>
  <si>
    <t>flekostil</t>
  </si>
  <si>
    <t>seche vite</t>
  </si>
  <si>
    <t>кольца из жемчуга</t>
  </si>
  <si>
    <t>цветы ирис</t>
  </si>
  <si>
    <t>линзы для зрения цветные</t>
  </si>
  <si>
    <t>кепкт</t>
  </si>
  <si>
    <t>royal nut</t>
  </si>
  <si>
    <t>мяч футбольный jogel</t>
  </si>
  <si>
    <t>рюкзак женский школьный подростковый</t>
  </si>
  <si>
    <t>сережки ассиметричные</t>
  </si>
  <si>
    <t xml:space="preserve">ночной охотник </t>
  </si>
  <si>
    <t xml:space="preserve">швейная </t>
  </si>
  <si>
    <t>крем от загара spf 100</t>
  </si>
  <si>
    <t>увлажняющий флюид для лица</t>
  </si>
  <si>
    <t>маленькая сумка через плечо женская</t>
  </si>
  <si>
    <t xml:space="preserve">подарочный пакет маленький </t>
  </si>
  <si>
    <t>батареи пальчиковые</t>
  </si>
  <si>
    <t>faberlic патчи от прыщей</t>
  </si>
  <si>
    <t>бизиборд для мальчиков со светом</t>
  </si>
  <si>
    <t>ракетки бадминтон</t>
  </si>
  <si>
    <t>картридж для санти</t>
  </si>
  <si>
    <t>слансы адидас</t>
  </si>
  <si>
    <t xml:space="preserve">сумочки через плечо </t>
  </si>
  <si>
    <t>ramakrishna incense</t>
  </si>
  <si>
    <t>14 iphone</t>
  </si>
  <si>
    <t>кроссовки без застежки</t>
  </si>
  <si>
    <t>разноцветные линзы</t>
  </si>
  <si>
    <t>юбка рубашка</t>
  </si>
  <si>
    <t>чехол honor 9 a</t>
  </si>
  <si>
    <t>самсунг а8+</t>
  </si>
  <si>
    <t>книга 1+</t>
  </si>
  <si>
    <t xml:space="preserve">шорты женские летние большие размеры </t>
  </si>
  <si>
    <t>спортивное оборудование</t>
  </si>
  <si>
    <t>rosenthal</t>
  </si>
  <si>
    <t>про план для кошек сухой</t>
  </si>
  <si>
    <t>электрическая сушка для овощей</t>
  </si>
  <si>
    <t>4332074</t>
  </si>
  <si>
    <t>кофты твоё</t>
  </si>
  <si>
    <t xml:space="preserve">обложка на книгу </t>
  </si>
  <si>
    <t>26985687</t>
  </si>
  <si>
    <t>тени наших дней</t>
  </si>
  <si>
    <t>тканевая резинка для волос</t>
  </si>
  <si>
    <t>вера и анфиса книга</t>
  </si>
  <si>
    <t>форворд</t>
  </si>
  <si>
    <t>юбка для елки</t>
  </si>
  <si>
    <t>полотенце decathlon</t>
  </si>
  <si>
    <t>глина для керамики</t>
  </si>
  <si>
    <t>бумажный дом картина</t>
  </si>
  <si>
    <t>полочка в ванную напольная</t>
  </si>
  <si>
    <t xml:space="preserve">чайник xiaomi </t>
  </si>
  <si>
    <t>пластмассовая ваза</t>
  </si>
  <si>
    <t>майка женская на пуговицах</t>
  </si>
  <si>
    <t>джинсы мужские с низкой посадкой</t>
  </si>
  <si>
    <t>футболка с подсолнухом</t>
  </si>
  <si>
    <t>массажёр для мышц</t>
  </si>
  <si>
    <t>карандашницы</t>
  </si>
  <si>
    <t>logitech g pro x superlight</t>
  </si>
  <si>
    <t xml:space="preserve">белая футболка для мальчика </t>
  </si>
  <si>
    <t>ruboril</t>
  </si>
  <si>
    <t>honor 10x lite смартфон</t>
  </si>
  <si>
    <t>зимняя пижама</t>
  </si>
  <si>
    <t>книги курпатова</t>
  </si>
  <si>
    <t>футболка в горошек женская</t>
  </si>
  <si>
    <t>обложка на телефон</t>
  </si>
  <si>
    <t>34557253</t>
  </si>
  <si>
    <t>туфли женские атласные</t>
  </si>
  <si>
    <t>живой колаген</t>
  </si>
  <si>
    <t>31972406</t>
  </si>
  <si>
    <t>bl-4u</t>
  </si>
  <si>
    <t>чехол для i12</t>
  </si>
  <si>
    <t>2buy</t>
  </si>
  <si>
    <t>женский педжак</t>
  </si>
  <si>
    <t xml:space="preserve">geek vape </t>
  </si>
  <si>
    <t>наполнитель для попугаев</t>
  </si>
  <si>
    <t>детская одежда для пляжа</t>
  </si>
  <si>
    <t>средство для удаления накипи в кофемашина philips</t>
  </si>
  <si>
    <t>маски для лицп</t>
  </si>
  <si>
    <t>худи бирюзовая</t>
  </si>
  <si>
    <t>us polo assn рубашка женская</t>
  </si>
  <si>
    <t>рубашка  женская летняя</t>
  </si>
  <si>
    <t>мио секрет</t>
  </si>
  <si>
    <t>брелки на рюкзак милые</t>
  </si>
  <si>
    <t>флоренция</t>
  </si>
  <si>
    <t>душ энергия</t>
  </si>
  <si>
    <t>модные серьги бижутерия</t>
  </si>
  <si>
    <t>шариковый блеск</t>
  </si>
  <si>
    <t>графин для воды с пробкой</t>
  </si>
  <si>
    <t>учебник по русскому языку 4</t>
  </si>
  <si>
    <t>75310224</t>
  </si>
  <si>
    <t>пантерный мухамор</t>
  </si>
  <si>
    <t xml:space="preserve">костюм со штанами </t>
  </si>
  <si>
    <t xml:space="preserve">сахарные картинки на торт </t>
  </si>
  <si>
    <t>medipharma cosmetics</t>
  </si>
  <si>
    <t>мини милиса</t>
  </si>
  <si>
    <t>соска для кошек</t>
  </si>
  <si>
    <t>аня здесь и там</t>
  </si>
  <si>
    <t>78067878</t>
  </si>
  <si>
    <t>горшок 25 литров</t>
  </si>
  <si>
    <t>бизиборд музыка</t>
  </si>
  <si>
    <t>мягкие игрушки авокадо</t>
  </si>
  <si>
    <t>куклы barbie</t>
  </si>
  <si>
    <t>роза в вакууме</t>
  </si>
  <si>
    <t>от солнца защита для детей</t>
  </si>
  <si>
    <t>8047673</t>
  </si>
  <si>
    <t>купальник женский раздельные с чашечкой</t>
  </si>
  <si>
    <t xml:space="preserve">кисть для френча </t>
  </si>
  <si>
    <t>костюм на каждый день</t>
  </si>
  <si>
    <t>сидит бенг</t>
  </si>
  <si>
    <t>туалетная вода мужская boss</t>
  </si>
  <si>
    <t>mileseey</t>
  </si>
  <si>
    <t>держатель для микроволновой печи</t>
  </si>
  <si>
    <t>мать жизни</t>
  </si>
  <si>
    <t>икона петра и февронии</t>
  </si>
  <si>
    <t>концентрат виски</t>
  </si>
  <si>
    <t>стакан для хны</t>
  </si>
  <si>
    <t>джинсы с бусинками</t>
  </si>
  <si>
    <t>баска женская</t>
  </si>
  <si>
    <t>подтяжки белые</t>
  </si>
  <si>
    <t xml:space="preserve">жестяная банка </t>
  </si>
  <si>
    <t>пробка бензобака</t>
  </si>
  <si>
    <t>большая энциклопедия для девочек</t>
  </si>
  <si>
    <t>eveline для глаз</t>
  </si>
  <si>
    <t>платье для пышных дам</t>
  </si>
  <si>
    <t>табличка на авто</t>
  </si>
  <si>
    <t>туфли военторг</t>
  </si>
  <si>
    <t>тайский крем для лица</t>
  </si>
  <si>
    <t>светящаяся кепка</t>
  </si>
  <si>
    <t>куртка противомоскитная</t>
  </si>
  <si>
    <t>чайник tefal белый</t>
  </si>
  <si>
    <t>шампунь с черным чесноком</t>
  </si>
  <si>
    <t>босоножки с супинатором</t>
  </si>
  <si>
    <t>alize angora real 40</t>
  </si>
  <si>
    <t>футболка женскаябелая</t>
  </si>
  <si>
    <t xml:space="preserve">строительные перчатки </t>
  </si>
  <si>
    <t>брюки  в клетку</t>
  </si>
  <si>
    <t>четки со звездой</t>
  </si>
  <si>
    <t>сарафан жатка</t>
  </si>
  <si>
    <t>босоножки женские летние на шпильке</t>
  </si>
  <si>
    <t>форма под плитки</t>
  </si>
  <si>
    <t>s/v</t>
  </si>
  <si>
    <t>от целлюлита щетка</t>
  </si>
  <si>
    <t>70109058</t>
  </si>
  <si>
    <t>жидкий гвоздь</t>
  </si>
  <si>
    <t>колье с камнем</t>
  </si>
  <si>
    <t>планирование на каждый день</t>
  </si>
  <si>
    <t>резак для ниток</t>
  </si>
  <si>
    <t>аква беби</t>
  </si>
  <si>
    <t>чехол tecno spark go 2022</t>
  </si>
  <si>
    <t>fari</t>
  </si>
  <si>
    <t>шторы бамбуковые</t>
  </si>
  <si>
    <t>vellodoro</t>
  </si>
  <si>
    <t>асепта гель</t>
  </si>
  <si>
    <t>иноски</t>
  </si>
  <si>
    <t>толстовка красная женская</t>
  </si>
  <si>
    <t>босоножки для девочек на каблуке</t>
  </si>
  <si>
    <t>жакет замша</t>
  </si>
  <si>
    <t>b-50</t>
  </si>
  <si>
    <t>джут 8мм</t>
  </si>
  <si>
    <t>пандора колье</t>
  </si>
  <si>
    <t>кроссовки adidas easy</t>
  </si>
  <si>
    <t>34735838</t>
  </si>
  <si>
    <t>серёжк</t>
  </si>
  <si>
    <t xml:space="preserve">blackview a95 телефон </t>
  </si>
  <si>
    <t>батут с защитной сеткой 244</t>
  </si>
  <si>
    <t>designer skin</t>
  </si>
  <si>
    <t>браслеты для женщин серебро</t>
  </si>
  <si>
    <t>шторы маленькие</t>
  </si>
  <si>
    <t>футболка с миньонами для мальчика</t>
  </si>
  <si>
    <t>тестер тормозной</t>
  </si>
  <si>
    <t>брелок серебро</t>
  </si>
  <si>
    <t>платье черное с открытой спиной</t>
  </si>
  <si>
    <t>набор электроинструментов</t>
  </si>
  <si>
    <t>колечко для подростков</t>
  </si>
  <si>
    <t>безумный макс</t>
  </si>
  <si>
    <t>кисточка для нанесения геля</t>
  </si>
  <si>
    <t>баланекс</t>
  </si>
  <si>
    <t>чехлы автопрофи</t>
  </si>
  <si>
    <t>подарочный набор начальнику</t>
  </si>
  <si>
    <t>самсунг а02 чехол</t>
  </si>
  <si>
    <t>смешарики раскраска</t>
  </si>
  <si>
    <t xml:space="preserve">les amis de coco </t>
  </si>
  <si>
    <t>o.n.e</t>
  </si>
  <si>
    <t>шорты для мальчика 4 года</t>
  </si>
  <si>
    <t>коннектор садовый 1/2</t>
  </si>
  <si>
    <t>melomama</t>
  </si>
  <si>
    <t>духи для стирки</t>
  </si>
  <si>
    <t xml:space="preserve">табак доя кальяна </t>
  </si>
  <si>
    <t>набор парфюмера</t>
  </si>
  <si>
    <t>кружка от прикуривателя</t>
  </si>
  <si>
    <t>клей б 7000</t>
  </si>
  <si>
    <t>зара для детей</t>
  </si>
  <si>
    <t>грибные блоки</t>
  </si>
  <si>
    <t>luminarc набор посуды</t>
  </si>
  <si>
    <t>simona corsellini</t>
  </si>
  <si>
    <t xml:space="preserve">штаны спортивные летние </t>
  </si>
  <si>
    <t>котенок пух</t>
  </si>
  <si>
    <t>42661102</t>
  </si>
  <si>
    <t>рамка 30*30</t>
  </si>
  <si>
    <t>футболка женская с бахромой</t>
  </si>
  <si>
    <t>lamel 406</t>
  </si>
  <si>
    <t>бомбер атласный</t>
  </si>
  <si>
    <t>the big book</t>
  </si>
  <si>
    <t>босоножки и сандали для девочек</t>
  </si>
  <si>
    <t xml:space="preserve">горшок с автополивом </t>
  </si>
  <si>
    <t>кольцо цветок магнолии</t>
  </si>
  <si>
    <t xml:space="preserve">korres </t>
  </si>
  <si>
    <t>boffer</t>
  </si>
  <si>
    <t xml:space="preserve"> рюкзак женский</t>
  </si>
  <si>
    <t>кофе молотый davidoff</t>
  </si>
  <si>
    <t>костюм прада</t>
  </si>
  <si>
    <t>женские кроссовки кожаные</t>
  </si>
  <si>
    <t>soft одежда</t>
  </si>
  <si>
    <t>котенок шмяк и сырник</t>
  </si>
  <si>
    <t>сумка кожа женская</t>
  </si>
  <si>
    <t>midea mini</t>
  </si>
  <si>
    <t>crocs подростковые</t>
  </si>
  <si>
    <t xml:space="preserve">насадка на шуруповерт </t>
  </si>
  <si>
    <t>ваги хаги</t>
  </si>
  <si>
    <t>70702480</t>
  </si>
  <si>
    <t>беисболка</t>
  </si>
  <si>
    <t>огуречная маска</t>
  </si>
  <si>
    <t>футбольная форма динамо</t>
  </si>
  <si>
    <t>33985726</t>
  </si>
  <si>
    <t>духи нежные</t>
  </si>
  <si>
    <t>ободок для волос мягкий</t>
  </si>
  <si>
    <t>крем стик</t>
  </si>
  <si>
    <t>солнечногорская керамика</t>
  </si>
  <si>
    <t xml:space="preserve">обручальное кольцо золотое </t>
  </si>
  <si>
    <t>пазлы 2500 элементов</t>
  </si>
  <si>
    <t>tsoy</t>
  </si>
  <si>
    <t>крем для рук гарниер</t>
  </si>
  <si>
    <t>знак неопытный водитель</t>
  </si>
  <si>
    <t>дыхание</t>
  </si>
  <si>
    <t>zain одежда</t>
  </si>
  <si>
    <t>женские трусы calvin klein</t>
  </si>
  <si>
    <t>9181586</t>
  </si>
  <si>
    <t>ручная кладь пластик</t>
  </si>
  <si>
    <t>на крючке книга</t>
  </si>
  <si>
    <t>cheek lover</t>
  </si>
  <si>
    <t>толкушки</t>
  </si>
  <si>
    <t>колье синее</t>
  </si>
  <si>
    <t>67250894</t>
  </si>
  <si>
    <t>большая миска</t>
  </si>
  <si>
    <t>детский комплект постельного белья</t>
  </si>
  <si>
    <t>сандали для девочки резиновые</t>
  </si>
  <si>
    <t xml:space="preserve">платье летнее женское прямое </t>
  </si>
  <si>
    <t>ножи из standoff</t>
  </si>
  <si>
    <t>для рисования акрилом</t>
  </si>
  <si>
    <t>a derma гель</t>
  </si>
  <si>
    <t>четырех колесные ролики</t>
  </si>
  <si>
    <t>термокостюм женский</t>
  </si>
  <si>
    <t>декоративная салфетка</t>
  </si>
  <si>
    <t xml:space="preserve">лала фанфан </t>
  </si>
  <si>
    <t>кеды ck</t>
  </si>
  <si>
    <t>зеркало с рамой</t>
  </si>
  <si>
    <t>щит капитана америка</t>
  </si>
  <si>
    <t>переходник aux type c</t>
  </si>
  <si>
    <t>силиконовая оплетка на руль</t>
  </si>
  <si>
    <t>золото русских серьги</t>
  </si>
  <si>
    <t>шопер диор</t>
  </si>
  <si>
    <t>крем спф для лица тонирующий</t>
  </si>
  <si>
    <t>samsung tab a</t>
  </si>
  <si>
    <t>атласное платье с открытой спиной</t>
  </si>
  <si>
    <t>краска для волос седых</t>
  </si>
  <si>
    <t>рефлект стиральный порошок</t>
  </si>
  <si>
    <t>декор для двора</t>
  </si>
  <si>
    <t>топ шнуровка</t>
  </si>
  <si>
    <t xml:space="preserve">тотто </t>
  </si>
  <si>
    <t>эмблема ваз</t>
  </si>
  <si>
    <t>блузка с рукавами клеш</t>
  </si>
  <si>
    <t>подвязка для винограда</t>
  </si>
  <si>
    <t>жилетка acoola</t>
  </si>
  <si>
    <t>платье koton для женщин</t>
  </si>
  <si>
    <t xml:space="preserve">шапка зимняя для девочки </t>
  </si>
  <si>
    <t>джинсы женские летние короткие</t>
  </si>
  <si>
    <t>сарафан летний женский офисный</t>
  </si>
  <si>
    <t>мягкий светильник</t>
  </si>
  <si>
    <t>рукзак школьный для парня для учебы для мальчика</t>
  </si>
  <si>
    <t>versace кроссовки</t>
  </si>
  <si>
    <t xml:space="preserve">paul mitchell </t>
  </si>
  <si>
    <t>шапка adidas мужская</t>
  </si>
  <si>
    <t>bern</t>
  </si>
  <si>
    <t>утягивающий пояс мужской</t>
  </si>
  <si>
    <t>декоративный плющ</t>
  </si>
  <si>
    <t>набор колец мужских</t>
  </si>
  <si>
    <t>redmi 10 защитное стекло</t>
  </si>
  <si>
    <t>shimano катушка</t>
  </si>
  <si>
    <t>детский постер</t>
  </si>
  <si>
    <t>пенка для умывания антивозрастная с маслом апельсина images hydration blood orange</t>
  </si>
  <si>
    <t>гель лак для ногтей молочный</t>
  </si>
  <si>
    <t>фен с круглой расческой</t>
  </si>
  <si>
    <t>сумка женская бежевая,серая</t>
  </si>
  <si>
    <t>самсунг а03 чехол</t>
  </si>
  <si>
    <t>luhta лето</t>
  </si>
  <si>
    <t>костюм мальчика</t>
  </si>
  <si>
    <t>nike roshe run</t>
  </si>
  <si>
    <t>71697242</t>
  </si>
  <si>
    <t>цепочка подростковая</t>
  </si>
  <si>
    <t>snapdragon</t>
  </si>
  <si>
    <t>samsung note 8 чехол</t>
  </si>
  <si>
    <t>кружка из нержавейки</t>
  </si>
  <si>
    <t>картина по номерам бэтмен и женщина кошка</t>
  </si>
  <si>
    <t>зифа порошок</t>
  </si>
  <si>
    <t>джинсы женские 52</t>
  </si>
  <si>
    <t>картина по номерам русская живопись</t>
  </si>
  <si>
    <t>сумка на пояс большая</t>
  </si>
  <si>
    <t>турецкие кастрюли</t>
  </si>
  <si>
    <t>жидкость city</t>
  </si>
  <si>
    <t>костюм женский с брюками в клетку</t>
  </si>
  <si>
    <t>сырный соус для начос</t>
  </si>
  <si>
    <t>сарафан туника</t>
  </si>
  <si>
    <t>кофе молотый 1кг</t>
  </si>
  <si>
    <t>ты умеешь хранить секреты</t>
  </si>
  <si>
    <t>брюки палаццо и топ</t>
  </si>
  <si>
    <t>корень цикория</t>
  </si>
  <si>
    <t>якорная веревка</t>
  </si>
  <si>
    <t>сеточка для стирки</t>
  </si>
  <si>
    <t>средство для удаления запахов</t>
  </si>
  <si>
    <t>хэчималс</t>
  </si>
  <si>
    <t>14453275</t>
  </si>
  <si>
    <t>канализационная установка</t>
  </si>
  <si>
    <t xml:space="preserve">многоразовая пеленка </t>
  </si>
  <si>
    <t xml:space="preserve">белое платье хлопок </t>
  </si>
  <si>
    <t>медаль 55 лет</t>
  </si>
  <si>
    <t>киш футболка</t>
  </si>
  <si>
    <t>emilia dell'oro</t>
  </si>
  <si>
    <t>подгузники сенсо</t>
  </si>
  <si>
    <t>зимние кроссовки 39</t>
  </si>
  <si>
    <t>75167375</t>
  </si>
  <si>
    <t>76856088</t>
  </si>
  <si>
    <t>юбка жеская</t>
  </si>
  <si>
    <t>удобрение для аквариумных растений</t>
  </si>
  <si>
    <t xml:space="preserve">фигурки из мастики </t>
  </si>
  <si>
    <t>mi band4</t>
  </si>
  <si>
    <t>наволочка стеганая</t>
  </si>
  <si>
    <t>1001dress платье</t>
  </si>
  <si>
    <t>citroen c5</t>
  </si>
  <si>
    <t>кросовки экко</t>
  </si>
  <si>
    <t>носов николай детские книги</t>
  </si>
  <si>
    <t>финиш для посудомоечной хозяйственные товары</t>
  </si>
  <si>
    <t>табак для каляна</t>
  </si>
  <si>
    <t>разделитель ящика</t>
  </si>
  <si>
    <t>искусственные цветы для декора в горшке</t>
  </si>
  <si>
    <t xml:space="preserve">детская бутылка для воды </t>
  </si>
  <si>
    <t>брелок для мамы</t>
  </si>
  <si>
    <t>пижамы с шортами женские</t>
  </si>
  <si>
    <t>пудра пупа запеченная 01</t>
  </si>
  <si>
    <t>каша для щенков</t>
  </si>
  <si>
    <t>стул качели</t>
  </si>
  <si>
    <t>масло для тела спрей</t>
  </si>
  <si>
    <t>ванная для барби</t>
  </si>
  <si>
    <t>щетка для обуви и одежды</t>
  </si>
  <si>
    <t>блузка летняя женская с коротким рукавом</t>
  </si>
  <si>
    <t>лейка для поливочного шланга</t>
  </si>
  <si>
    <t>картина по номерам давид</t>
  </si>
  <si>
    <t>серебряные серьги с аметистом</t>
  </si>
  <si>
    <t>махасударшан</t>
  </si>
  <si>
    <t>вязаные сумки книга</t>
  </si>
  <si>
    <t>компьютер для игр</t>
  </si>
  <si>
    <t>сменный мешок</t>
  </si>
  <si>
    <t>сладости детства</t>
  </si>
  <si>
    <t>анкор вышивка</t>
  </si>
  <si>
    <t>там там</t>
  </si>
  <si>
    <t>диск автомобильный</t>
  </si>
  <si>
    <t>плафон автомобильный</t>
  </si>
  <si>
    <t>брюки женские летние карго</t>
  </si>
  <si>
    <t>черная женская блузка</t>
  </si>
  <si>
    <t>защитный козырек</t>
  </si>
  <si>
    <t>мозаика алмазная для детей</t>
  </si>
  <si>
    <t>айка</t>
  </si>
  <si>
    <t>паранит фармацевтический дистрибьютор зао профитмед</t>
  </si>
  <si>
    <t>amilak</t>
  </si>
  <si>
    <t>аквасоки adidas</t>
  </si>
  <si>
    <t>шелковая</t>
  </si>
  <si>
    <t>держатель лейки душа</t>
  </si>
  <si>
    <t>спорт мастер обувь</t>
  </si>
  <si>
    <t>жидкий карандаш для бровей</t>
  </si>
  <si>
    <t>diymoll</t>
  </si>
  <si>
    <t>джинсы белые детские</t>
  </si>
  <si>
    <t>топик пуш ап</t>
  </si>
  <si>
    <t>мэмо</t>
  </si>
  <si>
    <t>kislorot</t>
  </si>
  <si>
    <t>набор обложек для учебников начальных классов</t>
  </si>
  <si>
    <t>кружка для любимого</t>
  </si>
  <si>
    <t>носки adidas короткие</t>
  </si>
  <si>
    <t>7153922</t>
  </si>
  <si>
    <t>стеклоподьемник</t>
  </si>
  <si>
    <t>блуза женская укороченная</t>
  </si>
  <si>
    <t xml:space="preserve">хвост кошки </t>
  </si>
  <si>
    <t>расческа раскладная</t>
  </si>
  <si>
    <t>джинсы клеш светлые</t>
  </si>
  <si>
    <t>куртка из искусственного меха женская</t>
  </si>
  <si>
    <t>ароматизатор в машину ваниль</t>
  </si>
  <si>
    <t xml:space="preserve">вайфай роутер </t>
  </si>
  <si>
    <t>свобода косметика шампунь</t>
  </si>
  <si>
    <t>гель ремувер</t>
  </si>
  <si>
    <t>чехол самсунг 12а</t>
  </si>
  <si>
    <t xml:space="preserve">чехол на ключ </t>
  </si>
  <si>
    <t>железная палка</t>
  </si>
  <si>
    <t>журнал книжная продукция и диски</t>
  </si>
  <si>
    <t>зеленый кроп топ</t>
  </si>
  <si>
    <t>юнидокс</t>
  </si>
  <si>
    <t>21318099</t>
  </si>
  <si>
    <t>циткор</t>
  </si>
  <si>
    <t>человек паук паутина</t>
  </si>
  <si>
    <t>мужской костюм nike</t>
  </si>
  <si>
    <t>71695948</t>
  </si>
  <si>
    <t>sap board</t>
  </si>
  <si>
    <t>синяя сумка женская</t>
  </si>
  <si>
    <t>книги дарьи донцовой</t>
  </si>
  <si>
    <t>сапоги женские демисезонные замшевые</t>
  </si>
  <si>
    <t>массажный гель</t>
  </si>
  <si>
    <t>клавиатура для ноутбука acer</t>
  </si>
  <si>
    <t>iphone 6 case</t>
  </si>
  <si>
    <t xml:space="preserve">унисекс </t>
  </si>
  <si>
    <t>тонометр автоматический для измерения давления omron</t>
  </si>
  <si>
    <t>erbe</t>
  </si>
  <si>
    <t>видеокарта 3060 ti</t>
  </si>
  <si>
    <t>туфли женские на высоком каблуке кожаные</t>
  </si>
  <si>
    <t xml:space="preserve">маленькие куклы </t>
  </si>
  <si>
    <t>кроссовки хэллоу китти</t>
  </si>
  <si>
    <t>над</t>
  </si>
  <si>
    <t>диетический шоколад</t>
  </si>
  <si>
    <t>масло для  волос</t>
  </si>
  <si>
    <t xml:space="preserve">деревянный фитиль </t>
  </si>
  <si>
    <t>царь каша</t>
  </si>
  <si>
    <t>dar win</t>
  </si>
  <si>
    <t>массажные полусферы</t>
  </si>
  <si>
    <t>pixl</t>
  </si>
  <si>
    <t xml:space="preserve">l’oreal </t>
  </si>
  <si>
    <t xml:space="preserve">подушки для дивана </t>
  </si>
  <si>
    <t>плитка самоклеящаяся</t>
  </si>
  <si>
    <t xml:space="preserve">ремешки для часов мужских </t>
  </si>
  <si>
    <t>женские платья в горох</t>
  </si>
  <si>
    <t>соблазняющий разум</t>
  </si>
  <si>
    <t>nik nika для женщин</t>
  </si>
  <si>
    <t>спорт платье короткое</t>
  </si>
  <si>
    <t xml:space="preserve">кошелек для мелочи </t>
  </si>
  <si>
    <t>7 days illuminate me</t>
  </si>
  <si>
    <t>географическая карта</t>
  </si>
  <si>
    <t xml:space="preserve">палочка гарри поттера </t>
  </si>
  <si>
    <t>мужские прозрачные трусы</t>
  </si>
  <si>
    <t>ножи из standoff два</t>
  </si>
  <si>
    <t>53897571</t>
  </si>
  <si>
    <t>ось для трюкового самоката</t>
  </si>
  <si>
    <t>одеяло геншин</t>
  </si>
  <si>
    <t>minidino девочки</t>
  </si>
  <si>
    <t>парфюм ганимед</t>
  </si>
  <si>
    <t>21464111</t>
  </si>
  <si>
    <t>54695128</t>
  </si>
  <si>
    <t>керхер мойка к 3</t>
  </si>
  <si>
    <t>фрезв</t>
  </si>
  <si>
    <t>платье  летние</t>
  </si>
  <si>
    <t>мозаика из пайеток</t>
  </si>
  <si>
    <t>78325488</t>
  </si>
  <si>
    <t>кардиган шанель</t>
  </si>
  <si>
    <t>чехол для биты</t>
  </si>
  <si>
    <t>ведро на колесиках</t>
  </si>
  <si>
    <t>термозащита 15 в 1</t>
  </si>
  <si>
    <t>state of mind</t>
  </si>
  <si>
    <t xml:space="preserve">редми 9т </t>
  </si>
  <si>
    <t>гантели 2,5 кг. для фитнеса</t>
  </si>
  <si>
    <t>форма для сыра girschtein</t>
  </si>
  <si>
    <t>джорданы белые</t>
  </si>
  <si>
    <t>чехол samsung j2 prime</t>
  </si>
  <si>
    <t xml:space="preserve">автомобильная краска </t>
  </si>
  <si>
    <t>корзина для белья из джута</t>
  </si>
  <si>
    <t>термокружка с принтом</t>
  </si>
  <si>
    <t>сандалии тотто</t>
  </si>
  <si>
    <t>кукумбер</t>
  </si>
  <si>
    <t>куртка на меху</t>
  </si>
  <si>
    <t>газонная трава низкорослая</t>
  </si>
  <si>
    <t>крепление для бижутерии</t>
  </si>
  <si>
    <t>женская футболка на резинке</t>
  </si>
  <si>
    <t>платья с паетками</t>
  </si>
  <si>
    <t>заправка магги</t>
  </si>
  <si>
    <t>рюкзак винтаж</t>
  </si>
  <si>
    <t>без бретелек</t>
  </si>
  <si>
    <t>платье  футляр</t>
  </si>
  <si>
    <t>тетрадь 24 листа клетка</t>
  </si>
  <si>
    <t>джемпер женский с капюшоном</t>
  </si>
  <si>
    <t>new balance ветровка</t>
  </si>
  <si>
    <t xml:space="preserve">клипсы мужские </t>
  </si>
  <si>
    <t>хранение лаков</t>
  </si>
  <si>
    <t xml:space="preserve">отпечатки рук </t>
  </si>
  <si>
    <t xml:space="preserve">бутсы футзалки </t>
  </si>
  <si>
    <t>анти лай</t>
  </si>
  <si>
    <t>мазда сх5</t>
  </si>
  <si>
    <t>перцовый балон шпага</t>
  </si>
  <si>
    <t>летняя обувь для собак</t>
  </si>
  <si>
    <t>цифры на часы</t>
  </si>
  <si>
    <t xml:space="preserve">пищалки </t>
  </si>
  <si>
    <t>кофта женский оверсайз</t>
  </si>
  <si>
    <t>платье в полосочку</t>
  </si>
  <si>
    <t>анархия футболка</t>
  </si>
  <si>
    <t>by far</t>
  </si>
  <si>
    <t>loreal paris крем</t>
  </si>
  <si>
    <t>политическая карта россии</t>
  </si>
  <si>
    <t xml:space="preserve">бритва venus </t>
  </si>
  <si>
    <t>кроссовки нью бэланс</t>
  </si>
  <si>
    <t>dr martins</t>
  </si>
  <si>
    <t>мурави</t>
  </si>
  <si>
    <t xml:space="preserve">адидас женская обувь </t>
  </si>
  <si>
    <t>черный листовой чай</t>
  </si>
  <si>
    <t>зубные пасты colgate</t>
  </si>
  <si>
    <t>кроссовки кружево</t>
  </si>
  <si>
    <t>body milk</t>
  </si>
  <si>
    <t>меховой пенал</t>
  </si>
  <si>
    <t>краска для кожи серая</t>
  </si>
  <si>
    <t>чехол на huawei freebuds 4i</t>
  </si>
  <si>
    <t>брошь для стоматолога</t>
  </si>
  <si>
    <t>little devil</t>
  </si>
  <si>
    <t>алмазная мозаика на подрамнике для мальчиков</t>
  </si>
  <si>
    <t>кубик рубик набор</t>
  </si>
  <si>
    <t>чехол для ключа kia</t>
  </si>
  <si>
    <t>для губ бальзам увлажняющий</t>
  </si>
  <si>
    <t>карточки беременность</t>
  </si>
  <si>
    <t>чехол на honor 7a про</t>
  </si>
  <si>
    <t>мориак</t>
  </si>
  <si>
    <t>белая каолиновая глина пищевая</t>
  </si>
  <si>
    <t>картинки из мастики</t>
  </si>
  <si>
    <t>юбка спандекс</t>
  </si>
  <si>
    <t>лифчик безшовный</t>
  </si>
  <si>
    <t>база для ногтей коди</t>
  </si>
  <si>
    <t>спички походные</t>
  </si>
  <si>
    <t>духи женские маленькие</t>
  </si>
  <si>
    <t>тоненькая цепочка</t>
  </si>
  <si>
    <t>голубая майка женская</t>
  </si>
  <si>
    <t xml:space="preserve">наушники ушки </t>
  </si>
  <si>
    <t xml:space="preserve">мыло  </t>
  </si>
  <si>
    <t>nuriev</t>
  </si>
  <si>
    <t>кресло раскладное декатлон</t>
  </si>
  <si>
    <t>конопля для рыбалки</t>
  </si>
  <si>
    <t xml:space="preserve">платья льняные </t>
  </si>
  <si>
    <t>сарафан белый хлопок</t>
  </si>
  <si>
    <t>для горшка</t>
  </si>
  <si>
    <t>инфанта</t>
  </si>
  <si>
    <t>блокнот садовода</t>
  </si>
  <si>
    <t>раскладушка  взрослая</t>
  </si>
  <si>
    <t>вкрасивых платьях</t>
  </si>
  <si>
    <t>сандалии skechers</t>
  </si>
  <si>
    <t>отбойник капота</t>
  </si>
  <si>
    <t>кровать домик накидка</t>
  </si>
  <si>
    <t>поатье шифон</t>
  </si>
  <si>
    <t>джинсы скинни черные</t>
  </si>
  <si>
    <t>366 ткм</t>
  </si>
  <si>
    <t>платье обманка</t>
  </si>
  <si>
    <t>какао тертое fino de aroma</t>
  </si>
  <si>
    <t>робот anki</t>
  </si>
  <si>
    <t>летнее платье для девочки 11 лет</t>
  </si>
  <si>
    <t>тинт fruit kiss</t>
  </si>
  <si>
    <t xml:space="preserve">юбка шелк </t>
  </si>
  <si>
    <t>шапка зеленая</t>
  </si>
  <si>
    <t>масленка для сливочного масла стекло</t>
  </si>
  <si>
    <t>12074538</t>
  </si>
  <si>
    <t>чехол  iphone 13</t>
  </si>
  <si>
    <t>игрушка марио</t>
  </si>
  <si>
    <t>зелёный гоблин</t>
  </si>
  <si>
    <t>зеркало ikea</t>
  </si>
  <si>
    <t>мягкая резинка</t>
  </si>
  <si>
    <t xml:space="preserve">шнурки со стразами </t>
  </si>
  <si>
    <t>сердце яростное и разбитое</t>
  </si>
  <si>
    <t>паплывок</t>
  </si>
  <si>
    <t>оттеночный тоник</t>
  </si>
  <si>
    <t>джинсы женские средняя</t>
  </si>
  <si>
    <t>relins</t>
  </si>
  <si>
    <t>остров неопытных физиков</t>
  </si>
  <si>
    <t>жилет женский адидас</t>
  </si>
  <si>
    <t>джемпер crockid</t>
  </si>
  <si>
    <t>цветы из изолона</t>
  </si>
  <si>
    <t>криптвоюматика</t>
  </si>
  <si>
    <t>поводок рулетка 10 метров</t>
  </si>
  <si>
    <t>могильник</t>
  </si>
  <si>
    <t>электрическая люлька</t>
  </si>
  <si>
    <t>игры в табакерке</t>
  </si>
  <si>
    <t>домашний тир</t>
  </si>
  <si>
    <t>kiss beauty хайлайтер</t>
  </si>
  <si>
    <t>леди день конфеты</t>
  </si>
  <si>
    <t>isntree крем</t>
  </si>
  <si>
    <t>ув гель</t>
  </si>
  <si>
    <t>боссоножки для девочки</t>
  </si>
  <si>
    <t>шорты юбка на девочку</t>
  </si>
  <si>
    <t>бытовой магнит</t>
  </si>
  <si>
    <t>алмазная  мозаика</t>
  </si>
  <si>
    <t>салатники из стекла</t>
  </si>
  <si>
    <t>палатка туристическая трехместная</t>
  </si>
  <si>
    <t>passion secrets</t>
  </si>
  <si>
    <t>мин</t>
  </si>
  <si>
    <t>12296872</t>
  </si>
  <si>
    <t>тестр</t>
  </si>
  <si>
    <t xml:space="preserve">полукомбинезон для мальчика </t>
  </si>
  <si>
    <t>датчик протока</t>
  </si>
  <si>
    <t>сантехнические прокладки</t>
  </si>
  <si>
    <t>чехол на телефон blackview</t>
  </si>
  <si>
    <t xml:space="preserve">фалькон </t>
  </si>
  <si>
    <t>тарелка бжу</t>
  </si>
  <si>
    <t xml:space="preserve">альфаре </t>
  </si>
  <si>
    <t>открытая грудь</t>
  </si>
  <si>
    <t>сахар мусковадо</t>
  </si>
  <si>
    <t>sdps</t>
  </si>
  <si>
    <t xml:space="preserve">кожаные куртки мужские </t>
  </si>
  <si>
    <t>новая заря дезодорант</t>
  </si>
  <si>
    <t>slim ароматизатор</t>
  </si>
  <si>
    <t>фигурки спецназа</t>
  </si>
  <si>
    <t>плечики белые деревянные</t>
  </si>
  <si>
    <t>за службу на кавказе</t>
  </si>
  <si>
    <t>масленка белая</t>
  </si>
  <si>
    <t>поларойд очки</t>
  </si>
  <si>
    <t>кепи восьмиклинка</t>
  </si>
  <si>
    <t>томми хилфигер женщины</t>
  </si>
  <si>
    <t>карточки итзи</t>
  </si>
  <si>
    <t>батминтон</t>
  </si>
  <si>
    <t>партфель школьный</t>
  </si>
  <si>
    <t>the one brilliant</t>
  </si>
  <si>
    <t>раскоксовка валера</t>
  </si>
  <si>
    <t>держатель для планшета на штатив</t>
  </si>
  <si>
    <t>кашпо ракушка</t>
  </si>
  <si>
    <t xml:space="preserve">удалитель краски </t>
  </si>
  <si>
    <t>гир</t>
  </si>
  <si>
    <t>хаги вагги шапка</t>
  </si>
  <si>
    <t>brusko система нагрева</t>
  </si>
  <si>
    <t>штаны мужчкие</t>
  </si>
  <si>
    <t>плавки синие женские</t>
  </si>
  <si>
    <t xml:space="preserve">почтовые пакеты </t>
  </si>
  <si>
    <t>подставки под книги</t>
  </si>
  <si>
    <t>от бесплодия</t>
  </si>
  <si>
    <t>кора косметика крем дневной</t>
  </si>
  <si>
    <t>ylia visson</t>
  </si>
  <si>
    <t>мстители фигурки</t>
  </si>
  <si>
    <t>спортивный костюм женский на молнии теплый</t>
  </si>
  <si>
    <t xml:space="preserve">светоотражающие наклейки </t>
  </si>
  <si>
    <t>телефон самсунг а03</t>
  </si>
  <si>
    <t>тейп для мышц</t>
  </si>
  <si>
    <t>reean</t>
  </si>
  <si>
    <t>спирали для вейпа</t>
  </si>
  <si>
    <t>возжи</t>
  </si>
  <si>
    <t>мягкая игрушка хелоу кити</t>
  </si>
  <si>
    <t>homeberry</t>
  </si>
  <si>
    <t>73761809</t>
  </si>
  <si>
    <t>платье для девочки школьное синее</t>
  </si>
  <si>
    <t xml:space="preserve">мужские домашние тапочки </t>
  </si>
  <si>
    <t>гольфы для спорта</t>
  </si>
  <si>
    <t>pitbull west coast мужской</t>
  </si>
  <si>
    <t>tarte тени</t>
  </si>
  <si>
    <t>брошь лист</t>
  </si>
  <si>
    <t>дезодарант кристал</t>
  </si>
  <si>
    <t>81796269</t>
  </si>
  <si>
    <t>helly hansen одежда</t>
  </si>
  <si>
    <t>плащ lime</t>
  </si>
  <si>
    <t>модис толстовка</t>
  </si>
  <si>
    <t>teetspace обувь</t>
  </si>
  <si>
    <t>опасные бритвы</t>
  </si>
  <si>
    <t xml:space="preserve">серьги из жемчуга </t>
  </si>
  <si>
    <t>сталин футболка</t>
  </si>
  <si>
    <t>футболка женская твое том и джерри</t>
  </si>
  <si>
    <t>голицын</t>
  </si>
  <si>
    <t>набор для проведения юбилея</t>
  </si>
  <si>
    <t>изотоник sis</t>
  </si>
  <si>
    <t>платье белое свадебное пышное</t>
  </si>
  <si>
    <t>фитосвеча для ушей</t>
  </si>
  <si>
    <t>sisley платье</t>
  </si>
  <si>
    <t>73233123</t>
  </si>
  <si>
    <t>бокалы для вина пластик</t>
  </si>
  <si>
    <t>плетение резинками</t>
  </si>
  <si>
    <t>шорты стильные</t>
  </si>
  <si>
    <t>маяк проблесковый светодиодный</t>
  </si>
  <si>
    <t>milanya</t>
  </si>
  <si>
    <t>туфли коралловые</t>
  </si>
  <si>
    <t>рыба декор</t>
  </si>
  <si>
    <t>туфли стрип</t>
  </si>
  <si>
    <t>платьетвое</t>
  </si>
  <si>
    <t>вино книга</t>
  </si>
  <si>
    <t xml:space="preserve">набор веса </t>
  </si>
  <si>
    <t>ивадрес</t>
  </si>
  <si>
    <t>мимимишка</t>
  </si>
  <si>
    <t>растительные продукты</t>
  </si>
  <si>
    <t>ветровка мужская рибок</t>
  </si>
  <si>
    <t>amvvay</t>
  </si>
  <si>
    <t>19399432</t>
  </si>
  <si>
    <t>keratin complex</t>
  </si>
  <si>
    <t>ручка с подставкой</t>
  </si>
  <si>
    <t>наушники с флешкой</t>
  </si>
  <si>
    <t>colins для женщин шорты</t>
  </si>
  <si>
    <t xml:space="preserve">пелёнки одноразовые детские </t>
  </si>
  <si>
    <t>hello kitty наушники</t>
  </si>
  <si>
    <t>телефон panasonic</t>
  </si>
  <si>
    <t>активия</t>
  </si>
  <si>
    <t>defender x7</t>
  </si>
  <si>
    <t xml:space="preserve">кожаные кроссовки женские </t>
  </si>
  <si>
    <t>&lt;img/src='https://image.shutterstock.com/image-vector/winking-face-eye-wink-emoji-600w-1992098594.jpg' onmouseover= prompt(1)&gt;</t>
  </si>
  <si>
    <t>шуруповёрт пит</t>
  </si>
  <si>
    <t>babl</t>
  </si>
  <si>
    <t>72607639</t>
  </si>
  <si>
    <t>татуировка лев</t>
  </si>
  <si>
    <t>переключатели для плиты</t>
  </si>
  <si>
    <t>автомат для жевачек</t>
  </si>
  <si>
    <t>карандаш для бровей limoni</t>
  </si>
  <si>
    <t>точилка berlingo</t>
  </si>
  <si>
    <t>наклейки камаз</t>
  </si>
  <si>
    <t>мужские джинсы wrangler texas</t>
  </si>
  <si>
    <t>палантин шерстяной</t>
  </si>
  <si>
    <t>кулон с мишками</t>
  </si>
  <si>
    <t xml:space="preserve">чистая линия гель </t>
  </si>
  <si>
    <t>гранитный гравий</t>
  </si>
  <si>
    <t>часы ручные мужские спортивные</t>
  </si>
  <si>
    <t>keddo сандали</t>
  </si>
  <si>
    <t>для магнитов</t>
  </si>
  <si>
    <t>юбка для девушек</t>
  </si>
  <si>
    <t>рубашка мужская из муслина</t>
  </si>
  <si>
    <t xml:space="preserve">туфли на танкетке женские </t>
  </si>
  <si>
    <t>​​ 5026483</t>
  </si>
  <si>
    <t>памперсы от 6 кг</t>
  </si>
  <si>
    <t>jean paul gaultier духи</t>
  </si>
  <si>
    <t>сандали для девочки капика</t>
  </si>
  <si>
    <t>lalababy</t>
  </si>
  <si>
    <t>18789420</t>
  </si>
  <si>
    <t>детская сумка кот басик</t>
  </si>
  <si>
    <t>шоколад chikalab</t>
  </si>
  <si>
    <t>26483331</t>
  </si>
  <si>
    <t>brow pencil</t>
  </si>
  <si>
    <t>ир</t>
  </si>
  <si>
    <t xml:space="preserve">чай рассыпной </t>
  </si>
  <si>
    <t>оттеночный шампунь капус</t>
  </si>
  <si>
    <t>гар</t>
  </si>
  <si>
    <t xml:space="preserve">остин футболка мужская </t>
  </si>
  <si>
    <t>now цинк</t>
  </si>
  <si>
    <t>plus &amp; fabulous</t>
  </si>
  <si>
    <t>блузка платье</t>
  </si>
  <si>
    <t>чёрная</t>
  </si>
  <si>
    <t>лапка подрубочная</t>
  </si>
  <si>
    <t>видеорегистратор 70mai dash cam pro</t>
  </si>
  <si>
    <t>одноразовое блюдо</t>
  </si>
  <si>
    <t>часы восток мужские с автоподзаводом</t>
  </si>
  <si>
    <t>мелки гамма</t>
  </si>
  <si>
    <t>футболка поло росгвардия</t>
  </si>
  <si>
    <t>помело сушеное</t>
  </si>
  <si>
    <t>грелка от колик</t>
  </si>
  <si>
    <t>духи со вкусом бабл гам</t>
  </si>
  <si>
    <t>одежда для кошки лили</t>
  </si>
  <si>
    <t>платье женское длинное домашнее</t>
  </si>
  <si>
    <t>подставка для рожков</t>
  </si>
  <si>
    <t>сабо эва мужские</t>
  </si>
  <si>
    <t>72744139</t>
  </si>
  <si>
    <t>проект хлэб</t>
  </si>
  <si>
    <t xml:space="preserve">костюм женский с юбкой летний </t>
  </si>
  <si>
    <t>guess шорты мужские</t>
  </si>
  <si>
    <t xml:space="preserve"> elis</t>
  </si>
  <si>
    <t>агрочехол</t>
  </si>
  <si>
    <t>lenor скандинавская весна</t>
  </si>
  <si>
    <t>xiomi redmi 9 pro</t>
  </si>
  <si>
    <t>игрушка горилла</t>
  </si>
  <si>
    <t xml:space="preserve">звукоизоляция </t>
  </si>
  <si>
    <t>i-nail</t>
  </si>
  <si>
    <t>you одежда</t>
  </si>
  <si>
    <t>15919257</t>
  </si>
  <si>
    <t xml:space="preserve">тент на машину </t>
  </si>
  <si>
    <t>дезодорант женски</t>
  </si>
  <si>
    <t>40793946</t>
  </si>
  <si>
    <t>сиропы набор</t>
  </si>
  <si>
    <t>спец одежда скорая помощь</t>
  </si>
  <si>
    <t>коробка для зубной щетки</t>
  </si>
  <si>
    <t>шар для боулинга</t>
  </si>
  <si>
    <t>энциклопедия про кошек</t>
  </si>
  <si>
    <t>утепленая рубашка</t>
  </si>
  <si>
    <t>fusion proglide gillette</t>
  </si>
  <si>
    <t>протез зубной</t>
  </si>
  <si>
    <t>льняная одежда детская</t>
  </si>
  <si>
    <t>игрушка для зубов собак</t>
  </si>
  <si>
    <t xml:space="preserve">пижамный костюм женский </t>
  </si>
  <si>
    <t>детственность</t>
  </si>
  <si>
    <t>галвус</t>
  </si>
  <si>
    <t>кофе со вкусом карамели</t>
  </si>
  <si>
    <t>healthberry</t>
  </si>
  <si>
    <t>на ваз 2115</t>
  </si>
  <si>
    <t>картина обезьяна</t>
  </si>
  <si>
    <t>чехол самсунг 51</t>
  </si>
  <si>
    <t>boreal корм для кошек</t>
  </si>
  <si>
    <t>рыжий ап</t>
  </si>
  <si>
    <t>мама дочка одежда</t>
  </si>
  <si>
    <t>xiomi redmi 10c</t>
  </si>
  <si>
    <t>mayoral купальники девочки</t>
  </si>
  <si>
    <t xml:space="preserve">шопер кожаный </t>
  </si>
  <si>
    <t>90010197</t>
  </si>
  <si>
    <t xml:space="preserve">remonte </t>
  </si>
  <si>
    <t>галоши lucky land</t>
  </si>
  <si>
    <t>сыворотка для лица для проблемной кожи</t>
  </si>
  <si>
    <t>кроссовки желтого цвета</t>
  </si>
  <si>
    <t>asahi</t>
  </si>
  <si>
    <t>вольтметр авто</t>
  </si>
  <si>
    <t>шлем бамблби</t>
  </si>
  <si>
    <t>бароша кидс</t>
  </si>
  <si>
    <t>мать и дочь</t>
  </si>
  <si>
    <t>кабель dvi</t>
  </si>
  <si>
    <t>чехол самсунг а22s 5g</t>
  </si>
  <si>
    <t>малютка смесь 2</t>
  </si>
  <si>
    <t>синий дым</t>
  </si>
  <si>
    <t>электроплитки</t>
  </si>
  <si>
    <t>30391480</t>
  </si>
  <si>
    <t>leraton шампунь</t>
  </si>
  <si>
    <t>шезлонг good luck</t>
  </si>
  <si>
    <t>сибирское здоровь(e)</t>
  </si>
  <si>
    <t>ращёска</t>
  </si>
  <si>
    <t>п*****</t>
  </si>
  <si>
    <t>учебник 5 класс</t>
  </si>
  <si>
    <t>дизайн маникюра</t>
  </si>
  <si>
    <t xml:space="preserve">крем spf 50 </t>
  </si>
  <si>
    <t xml:space="preserve">красивая коробка </t>
  </si>
  <si>
    <t>veesmile</t>
  </si>
  <si>
    <t>бандана пират</t>
  </si>
  <si>
    <t>розовый велосипед</t>
  </si>
  <si>
    <t>браслет женский бисер</t>
  </si>
  <si>
    <t>ketoform</t>
  </si>
  <si>
    <t xml:space="preserve">плед пляжный </t>
  </si>
  <si>
    <t>бинты для приседаний</t>
  </si>
  <si>
    <t>сыворотка ботокс</t>
  </si>
  <si>
    <t>отпечаток пальца</t>
  </si>
  <si>
    <t>для детского автокресла</t>
  </si>
  <si>
    <t>cox</t>
  </si>
  <si>
    <t>afore</t>
  </si>
  <si>
    <t>наклейка единорог</t>
  </si>
  <si>
    <t>she's only</t>
  </si>
  <si>
    <t xml:space="preserve">столик для кальяна </t>
  </si>
  <si>
    <t>куртка для мальчика демисезонная</t>
  </si>
  <si>
    <t>смарт подушка</t>
  </si>
  <si>
    <t>заринв</t>
  </si>
  <si>
    <t>пума дети</t>
  </si>
  <si>
    <t>фильтр deerma</t>
  </si>
  <si>
    <t>palm angels футболки</t>
  </si>
  <si>
    <t>hitt кастрюля</t>
  </si>
  <si>
    <t>электро терка для овощей</t>
  </si>
  <si>
    <t>закваска наринэ</t>
  </si>
  <si>
    <t>походная лопата</t>
  </si>
  <si>
    <t>цветочные вазоны</t>
  </si>
  <si>
    <t>huter 195 pro</t>
  </si>
  <si>
    <t>namax</t>
  </si>
  <si>
    <t>12307390</t>
  </si>
  <si>
    <t>мармеладная бабушка</t>
  </si>
  <si>
    <t xml:space="preserve">сумка майкл корс </t>
  </si>
  <si>
    <t>карандаш татуаж</t>
  </si>
  <si>
    <t xml:space="preserve">benchmade </t>
  </si>
  <si>
    <t>спрей для волос эйвон</t>
  </si>
  <si>
    <t>ликпаз</t>
  </si>
  <si>
    <t xml:space="preserve">розовая блузка </t>
  </si>
  <si>
    <t>фрески</t>
  </si>
  <si>
    <t>птичий помет</t>
  </si>
  <si>
    <t>журналы с выкройками бурда</t>
  </si>
  <si>
    <t>штанга для прокола</t>
  </si>
  <si>
    <t>lavaza</t>
  </si>
  <si>
    <t>внеклассное чтение самовар</t>
  </si>
  <si>
    <t>антискользящие колготки</t>
  </si>
  <si>
    <t>valori сухой шампунь</t>
  </si>
  <si>
    <t>широкие джинсы трубы</t>
  </si>
  <si>
    <t xml:space="preserve">платье летнее с коротким рукавом </t>
  </si>
  <si>
    <t>шпатель для депиляции металлический</t>
  </si>
  <si>
    <t xml:space="preserve">краска серая </t>
  </si>
  <si>
    <t>rafinad одежда</t>
  </si>
  <si>
    <t>брендовые носки</t>
  </si>
  <si>
    <t>мужские портмоне</t>
  </si>
  <si>
    <t>sankom</t>
  </si>
  <si>
    <t xml:space="preserve">джемпер твоё </t>
  </si>
  <si>
    <t>пижама на мальчика 110</t>
  </si>
  <si>
    <t>29916313</t>
  </si>
  <si>
    <t>полка для душа на присосках</t>
  </si>
  <si>
    <t>loreal тон</t>
  </si>
  <si>
    <t>бусина череп</t>
  </si>
  <si>
    <t>синергетик для детской посуды</t>
  </si>
  <si>
    <t>мурманское стекло</t>
  </si>
  <si>
    <t>магнитный направитель</t>
  </si>
  <si>
    <t>шорты женские 58 размер</t>
  </si>
  <si>
    <t>свечи для торта 10</t>
  </si>
  <si>
    <t xml:space="preserve">карты памяти </t>
  </si>
  <si>
    <t>бежевая кепка женская</t>
  </si>
  <si>
    <t>shefly</t>
  </si>
  <si>
    <t>развивающие игрушки для 1 года</t>
  </si>
  <si>
    <t>ручная работа наклейки</t>
  </si>
  <si>
    <t>краска для мыла</t>
  </si>
  <si>
    <t>marten wear</t>
  </si>
  <si>
    <t>чехол на паспорт черный</t>
  </si>
  <si>
    <t>купальник.</t>
  </si>
  <si>
    <t>бады япония</t>
  </si>
  <si>
    <t xml:space="preserve">косметичка для косметики маленькая </t>
  </si>
  <si>
    <t>детские манежи</t>
  </si>
  <si>
    <t>галерея</t>
  </si>
  <si>
    <t>хариса</t>
  </si>
  <si>
    <t>атака титанов шоппер</t>
  </si>
  <si>
    <t>хроники странствующего кота</t>
  </si>
  <si>
    <t>bad boy octagon shop</t>
  </si>
  <si>
    <t>жилет касеты</t>
  </si>
  <si>
    <t xml:space="preserve">mediva </t>
  </si>
  <si>
    <t>тен для садовых качелей</t>
  </si>
  <si>
    <t>bebi go трусики</t>
  </si>
  <si>
    <t>пластиковый карман</t>
  </si>
  <si>
    <t>эйфория духи мужские</t>
  </si>
  <si>
    <t>влагометр</t>
  </si>
  <si>
    <t>костюм спортивный мальчикам</t>
  </si>
  <si>
    <t>рамки для фото а3</t>
  </si>
  <si>
    <t>шорты антицеллюлитные</t>
  </si>
  <si>
    <t>форма силиконовая член</t>
  </si>
  <si>
    <t>шамотный кирпич</t>
  </si>
  <si>
    <t>женские трусики кружевные</t>
  </si>
  <si>
    <t>чехлы на ручку коляски</t>
  </si>
  <si>
    <t>стеллаж для комнаты</t>
  </si>
  <si>
    <t>брызгалка рюкзак</t>
  </si>
  <si>
    <t>фотозонв</t>
  </si>
  <si>
    <t>тиида</t>
  </si>
  <si>
    <t>anika kerimova</t>
  </si>
  <si>
    <t>сарафан летни</t>
  </si>
  <si>
    <t>лента для наращивания волос</t>
  </si>
  <si>
    <t>магнит держатель в машину</t>
  </si>
  <si>
    <t xml:space="preserve">тёрка для ног </t>
  </si>
  <si>
    <t>антифриз зеленый 10л</t>
  </si>
  <si>
    <t>костюм женский деловой брючный шерстяной</t>
  </si>
  <si>
    <t>силиконовый палец</t>
  </si>
  <si>
    <t xml:space="preserve">подставка для ванночки </t>
  </si>
  <si>
    <t>мини тепличка</t>
  </si>
  <si>
    <t>кроп-топ облегающий на тонких бретелях</t>
  </si>
  <si>
    <t xml:space="preserve"> кошелек</t>
  </si>
  <si>
    <t>шорты koton женские</t>
  </si>
  <si>
    <t>спецодежда жилет</t>
  </si>
  <si>
    <t>футболка hunter x hunter</t>
  </si>
  <si>
    <t>спонж для тела</t>
  </si>
  <si>
    <t>телефони</t>
  </si>
  <si>
    <t>benetton дети мальчики</t>
  </si>
  <si>
    <t>чехол на айфон 7 с принтом</t>
  </si>
  <si>
    <t xml:space="preserve">сладость </t>
  </si>
  <si>
    <t xml:space="preserve">настольный органайзер </t>
  </si>
  <si>
    <t>lynavi</t>
  </si>
  <si>
    <t>платье женское летнее с пуговицами</t>
  </si>
  <si>
    <t>лента бордюрная для ванной</t>
  </si>
  <si>
    <t>геймпад для планшета</t>
  </si>
  <si>
    <t>рубашка с английским воротником</t>
  </si>
  <si>
    <t>unihit</t>
  </si>
  <si>
    <t xml:space="preserve">бабочка галстук </t>
  </si>
  <si>
    <t>гантэли</t>
  </si>
  <si>
    <t>галстук узкий мужской</t>
  </si>
  <si>
    <t>футболка женская изумрудная</t>
  </si>
  <si>
    <t>66986061</t>
  </si>
  <si>
    <t>13212355</t>
  </si>
  <si>
    <t>блузка panda</t>
  </si>
  <si>
    <t>шесть столпов самооценки</t>
  </si>
  <si>
    <t>35902770</t>
  </si>
  <si>
    <t>принтер сканер для дома</t>
  </si>
  <si>
    <t>лопата тактическая</t>
  </si>
  <si>
    <t>капсулы для маффинов</t>
  </si>
  <si>
    <t>подушечки для пяток</t>
  </si>
  <si>
    <t>vens кеды</t>
  </si>
  <si>
    <t>летнее платье на работу</t>
  </si>
  <si>
    <t>twix minis</t>
  </si>
  <si>
    <t>шлепанцы zolla</t>
  </si>
  <si>
    <t xml:space="preserve">сублимированные ягоды </t>
  </si>
  <si>
    <t>crocs мужские сандалии</t>
  </si>
  <si>
    <t>сеялка для моркови</t>
  </si>
  <si>
    <t>ксяоми пад 5</t>
  </si>
  <si>
    <t>ax3600</t>
  </si>
  <si>
    <t>пептидный крем для глаз</t>
  </si>
  <si>
    <t>аксессуары на электросамокат</t>
  </si>
  <si>
    <t>рюкзак детский единорог</t>
  </si>
  <si>
    <t>шампунь green mama</t>
  </si>
  <si>
    <t>бассейн надувной с крышей</t>
  </si>
  <si>
    <t xml:space="preserve">горшки под цветы </t>
  </si>
  <si>
    <t>uno elastic</t>
  </si>
  <si>
    <t>атлас начальный курс географии</t>
  </si>
  <si>
    <t>garnier малыш в тени</t>
  </si>
  <si>
    <t>сумка в роддом для мамы</t>
  </si>
  <si>
    <t>туника от солнца детская</t>
  </si>
  <si>
    <t>электрическое сито</t>
  </si>
  <si>
    <t>demeter духи-масло</t>
  </si>
  <si>
    <t>термоусадка 18650</t>
  </si>
  <si>
    <t>siaro</t>
  </si>
  <si>
    <t>романы про любовь</t>
  </si>
  <si>
    <t>постер в спальню</t>
  </si>
  <si>
    <t>прежде чем я усну</t>
  </si>
  <si>
    <t>мягкий</t>
  </si>
  <si>
    <t>шëрты</t>
  </si>
  <si>
    <t>gacha life</t>
  </si>
  <si>
    <t>джастин кронин</t>
  </si>
  <si>
    <t>сексуальная ночная сорочка</t>
  </si>
  <si>
    <t>стекло для рисования</t>
  </si>
  <si>
    <t>детский пинцет</t>
  </si>
  <si>
    <t>очиститель водного камня</t>
  </si>
  <si>
    <t>74285752</t>
  </si>
  <si>
    <t>do re mi</t>
  </si>
  <si>
    <t>74029218</t>
  </si>
  <si>
    <t>подушки и одеяло</t>
  </si>
  <si>
    <t>письменный стол моби</t>
  </si>
  <si>
    <t>кулон с гравировкой</t>
  </si>
  <si>
    <t>мощный фен</t>
  </si>
  <si>
    <t>стреч пленка</t>
  </si>
  <si>
    <t>супницы на подставке</t>
  </si>
  <si>
    <t>luxe презервативы</t>
  </si>
  <si>
    <t>комбинезон женский длинный</t>
  </si>
  <si>
    <t>5094801</t>
  </si>
  <si>
    <t>cosmopor e steril самоклеящаяся повязка на рану</t>
  </si>
  <si>
    <t>для подвязки томатов</t>
  </si>
  <si>
    <t>таблички в автомобиль</t>
  </si>
  <si>
    <t>краска для машин</t>
  </si>
  <si>
    <t>пишем цифры</t>
  </si>
  <si>
    <t>аквамастер</t>
  </si>
  <si>
    <t>топ calvin</t>
  </si>
  <si>
    <t>удочкодержатель</t>
  </si>
  <si>
    <t>книги художественные</t>
  </si>
  <si>
    <t>узкие брюки мужские</t>
  </si>
  <si>
    <t>матрикс для волос спрей</t>
  </si>
  <si>
    <t>форма для помады</t>
  </si>
  <si>
    <t xml:space="preserve">баян </t>
  </si>
  <si>
    <t>tal fidda</t>
  </si>
  <si>
    <t>greentest</t>
  </si>
  <si>
    <t>81810707</t>
  </si>
  <si>
    <t>масло твердое</t>
  </si>
  <si>
    <t>кошачий корм пурина ван</t>
  </si>
  <si>
    <t>конфетница прозрачная</t>
  </si>
  <si>
    <t>подгузники id</t>
  </si>
  <si>
    <t>костюм лосины футболка со женская</t>
  </si>
  <si>
    <t>11506769</t>
  </si>
  <si>
    <t>футболки на мальчика 98 размер</t>
  </si>
  <si>
    <t>колодки для кукольной обуви</t>
  </si>
  <si>
    <t>71668906</t>
  </si>
  <si>
    <t>расчёска от вшей</t>
  </si>
  <si>
    <t>полотенца 30 на 50</t>
  </si>
  <si>
    <t>крепление для сумки</t>
  </si>
  <si>
    <t>видеорегистратор ibox</t>
  </si>
  <si>
    <t>ботинки в школу</t>
  </si>
  <si>
    <t>самоклеящейся панели</t>
  </si>
  <si>
    <t>mursu девочки</t>
  </si>
  <si>
    <t>erich krause ручка</t>
  </si>
  <si>
    <t>туалетная бумага 72 рулона</t>
  </si>
  <si>
    <t>сумки severclothing</t>
  </si>
  <si>
    <t>аккумулятор nokia</t>
  </si>
  <si>
    <t>пижама playboy</t>
  </si>
  <si>
    <t>airpods  чехол</t>
  </si>
  <si>
    <t>камуфляжные брюки для мальчиков</t>
  </si>
  <si>
    <t>именные подарки анастасия</t>
  </si>
  <si>
    <t>12 in 1</t>
  </si>
  <si>
    <t>парик русый</t>
  </si>
  <si>
    <t>рубашка длинная белая</t>
  </si>
  <si>
    <t>стекло для смарт часов</t>
  </si>
  <si>
    <t>носов приключения незнайки и его друзей</t>
  </si>
  <si>
    <t>зеленка китайская</t>
  </si>
  <si>
    <t>zarina кюлоты</t>
  </si>
  <si>
    <t>сумка для штатива</t>
  </si>
  <si>
    <t>aprelshop</t>
  </si>
  <si>
    <t>el tempo туфли</t>
  </si>
  <si>
    <t>насадка на электрическую щетку</t>
  </si>
  <si>
    <t>глина маска</t>
  </si>
  <si>
    <t>каркас качелей</t>
  </si>
  <si>
    <t>тойота прадо 150</t>
  </si>
  <si>
    <t>альбом для instax mini</t>
  </si>
  <si>
    <t>свечи 18+</t>
  </si>
  <si>
    <t>жидкость salt</t>
  </si>
  <si>
    <t>бутылка 5 л</t>
  </si>
  <si>
    <t>куртка зимняя мужская короткая</t>
  </si>
  <si>
    <t>doctor vic шампунь для животных</t>
  </si>
  <si>
    <t xml:space="preserve">кросовки черные женские </t>
  </si>
  <si>
    <t>mexx fresh man</t>
  </si>
  <si>
    <t>продукты иран</t>
  </si>
  <si>
    <t>серьги для детей золотые</t>
  </si>
  <si>
    <t>зерновой набор</t>
  </si>
  <si>
    <t>61665847</t>
  </si>
  <si>
    <t>босоножки женские марко</t>
  </si>
  <si>
    <t>тайна голубого поезда</t>
  </si>
  <si>
    <t>мужские джинсы с потертостями</t>
  </si>
  <si>
    <t>кончики волос</t>
  </si>
  <si>
    <t>google pixel 3 чехол</t>
  </si>
  <si>
    <t>русский язык рабочая тетрадь 6 класс</t>
  </si>
  <si>
    <t>8848 altitude</t>
  </si>
  <si>
    <t>рюкзак мото</t>
  </si>
  <si>
    <t>millennium лампа</t>
  </si>
  <si>
    <t>koton обувь</t>
  </si>
  <si>
    <t>спивакъ масло</t>
  </si>
  <si>
    <t>manuni</t>
  </si>
  <si>
    <t>кронштейн для кроватки</t>
  </si>
  <si>
    <t>гель для умывания нивеа</t>
  </si>
  <si>
    <t>тапочки тату</t>
  </si>
  <si>
    <t xml:space="preserve">мерси конфеты </t>
  </si>
  <si>
    <t>супер акции</t>
  </si>
  <si>
    <t>5842874</t>
  </si>
  <si>
    <t xml:space="preserve">белая ветровка </t>
  </si>
  <si>
    <t>батарейка 675</t>
  </si>
  <si>
    <t>рубашка в клетку женская теплая</t>
  </si>
  <si>
    <t>gloria jeans сорочка</t>
  </si>
  <si>
    <t xml:space="preserve">blu </t>
  </si>
  <si>
    <t>парник для дома</t>
  </si>
  <si>
    <t>punch needle</t>
  </si>
  <si>
    <t>полотенцесушитель электрический лесенка</t>
  </si>
  <si>
    <t>бутылка для воды футбол</t>
  </si>
  <si>
    <t>funday блузка</t>
  </si>
  <si>
    <t>костюмы деловые</t>
  </si>
  <si>
    <t>33143624</t>
  </si>
  <si>
    <t>необычная блузка</t>
  </si>
  <si>
    <t>иноки</t>
  </si>
  <si>
    <t>жилет двусторонний</t>
  </si>
  <si>
    <t>чехов палата 6</t>
  </si>
  <si>
    <t>электронная ударная установка</t>
  </si>
  <si>
    <t>карты игральные русский стиль</t>
  </si>
  <si>
    <t>съемная юбка</t>
  </si>
  <si>
    <t xml:space="preserve">миска для кошки керамическая </t>
  </si>
  <si>
    <t>concept clab</t>
  </si>
  <si>
    <t>утюжок филипс</t>
  </si>
  <si>
    <t>атлас география 8-9</t>
  </si>
  <si>
    <t>18895447</t>
  </si>
  <si>
    <t>троепольский</t>
  </si>
  <si>
    <t>кальян amy deluxe</t>
  </si>
  <si>
    <t>тон крем</t>
  </si>
  <si>
    <t>крем для суставов душа алтая</t>
  </si>
  <si>
    <t>пижама боди</t>
  </si>
  <si>
    <t>обработка древесины</t>
  </si>
  <si>
    <t>цементин</t>
  </si>
  <si>
    <t>блуза штапель</t>
  </si>
  <si>
    <t>делопроизводство</t>
  </si>
  <si>
    <t>детский машина</t>
  </si>
  <si>
    <t>guess сумка черная</t>
  </si>
  <si>
    <t>тапервей</t>
  </si>
  <si>
    <t>грядки металлические</t>
  </si>
  <si>
    <t>вентилятор обогреватель</t>
  </si>
  <si>
    <t>купальник женский слитый</t>
  </si>
  <si>
    <t>wellman</t>
  </si>
  <si>
    <t>сила стаи</t>
  </si>
  <si>
    <t>estel sense</t>
  </si>
  <si>
    <t>для ламинирование ресниц</t>
  </si>
  <si>
    <t>очки простые круглые</t>
  </si>
  <si>
    <t>геншин скетчбук</t>
  </si>
  <si>
    <t>нить для бисера прозрачная</t>
  </si>
  <si>
    <t>бейсболка с сеткой мужская</t>
  </si>
  <si>
    <t>картина по номерам сердце</t>
  </si>
  <si>
    <t>vita b3 source</t>
  </si>
  <si>
    <t xml:space="preserve">платье белок </t>
  </si>
  <si>
    <t>шорты и топ для купания</t>
  </si>
  <si>
    <t>для воды фильтр аквафор</t>
  </si>
  <si>
    <t>для тюбика</t>
  </si>
  <si>
    <t>рубашка летняя женская лен</t>
  </si>
  <si>
    <t>hugo boss сумка</t>
  </si>
  <si>
    <t>75348304</t>
  </si>
  <si>
    <t>чехол на iphone 6s противоударный</t>
  </si>
  <si>
    <t>чехол на realme c11 книжка</t>
  </si>
  <si>
    <t>длинный котик игрушка</t>
  </si>
  <si>
    <t>серве штаны</t>
  </si>
  <si>
    <t xml:space="preserve">aeronautica militare </t>
  </si>
  <si>
    <t>гель для умывания compliment</t>
  </si>
  <si>
    <t>малавит крем гель</t>
  </si>
  <si>
    <t>жуки и бабочки</t>
  </si>
  <si>
    <t>71598032</t>
  </si>
  <si>
    <t>масло моторное 5w20</t>
  </si>
  <si>
    <t>чехлы для путешествий</t>
  </si>
  <si>
    <t>занавески уличные</t>
  </si>
  <si>
    <t>насос для пвх лодки</t>
  </si>
  <si>
    <t>сухой корм для кошек с чувствительным пищеварением</t>
  </si>
  <si>
    <t>блендеры bosch</t>
  </si>
  <si>
    <t>машинки для стрижки волос wahl</t>
  </si>
  <si>
    <t>81605398</t>
  </si>
  <si>
    <t>67108643</t>
  </si>
  <si>
    <t>заколки с бусинами</t>
  </si>
  <si>
    <t>кальцифер</t>
  </si>
  <si>
    <t>славянин</t>
  </si>
  <si>
    <t>зубная нитт</t>
  </si>
  <si>
    <t>подшлемник летний</t>
  </si>
  <si>
    <t>одеяло ikea</t>
  </si>
  <si>
    <t>двухсторонний скотч для телефона</t>
  </si>
  <si>
    <t>набор высечек</t>
  </si>
  <si>
    <t>браслет для часов металлический 18</t>
  </si>
  <si>
    <t>65288691</t>
  </si>
  <si>
    <t>блокнот с застежкой</t>
  </si>
  <si>
    <t>серьги мужские серебро</t>
  </si>
  <si>
    <t>одеяло из фольги</t>
  </si>
  <si>
    <t xml:space="preserve">хайлайтер сухой </t>
  </si>
  <si>
    <t xml:space="preserve">каратэ </t>
  </si>
  <si>
    <t>49739241</t>
  </si>
  <si>
    <t>альбом для фотографий школьный</t>
  </si>
  <si>
    <t>отвёртка индикатор</t>
  </si>
  <si>
    <t>taро</t>
  </si>
  <si>
    <t>алмазная мозаика фото</t>
  </si>
  <si>
    <t xml:space="preserve">старик и море </t>
  </si>
  <si>
    <t>брюки высокие</t>
  </si>
  <si>
    <t>домики для морских свинок</t>
  </si>
  <si>
    <t>ресницы для наращивания ресниц le mat</t>
  </si>
  <si>
    <t>коньки decathlon</t>
  </si>
  <si>
    <t>кофта женская найк</t>
  </si>
  <si>
    <t>козинак без сахара</t>
  </si>
  <si>
    <t>летние платья в офис</t>
  </si>
  <si>
    <t xml:space="preserve">шторы на дверь </t>
  </si>
  <si>
    <t>бирка для растений</t>
  </si>
  <si>
    <t>форминатор</t>
  </si>
  <si>
    <t>устройство для установки кнопок</t>
  </si>
  <si>
    <t>qualitat</t>
  </si>
  <si>
    <t>магнитный сортер</t>
  </si>
  <si>
    <t>чехол для самсунг а7</t>
  </si>
  <si>
    <t>36105231</t>
  </si>
  <si>
    <t>пряжа для вязания yarnart ideal</t>
  </si>
  <si>
    <t xml:space="preserve">сумка сетка </t>
  </si>
  <si>
    <t>тапкт</t>
  </si>
  <si>
    <t>джамперы взрослые</t>
  </si>
  <si>
    <t>кофта с люрексом женская</t>
  </si>
  <si>
    <t>чехол на ipad air 3</t>
  </si>
  <si>
    <t>perva</t>
  </si>
  <si>
    <t>санси</t>
  </si>
  <si>
    <t>плитка керамическая напольная</t>
  </si>
  <si>
    <t>набор рисования на воде</t>
  </si>
  <si>
    <t>сапфир средство для унитаза</t>
  </si>
  <si>
    <t>шлепанцы kari</t>
  </si>
  <si>
    <t>тушь для ресниц art visage</t>
  </si>
  <si>
    <t>мусорное ведро 12 л</t>
  </si>
  <si>
    <t>чесалка для десен</t>
  </si>
  <si>
    <t>доберман книга</t>
  </si>
  <si>
    <t>тройник в машину</t>
  </si>
  <si>
    <t>бриджы для девочки</t>
  </si>
  <si>
    <t>бойцовка</t>
  </si>
  <si>
    <t>смеситель с длинным изливом</t>
  </si>
  <si>
    <t>сабо золотые</t>
  </si>
  <si>
    <t>зеленый газон</t>
  </si>
  <si>
    <t>эвалар железо</t>
  </si>
  <si>
    <t>копилка интерактивная</t>
  </si>
  <si>
    <t>биорепейр зубная щетка</t>
  </si>
  <si>
    <t xml:space="preserve">орехи в шоколаде </t>
  </si>
  <si>
    <t>подставка под кувшин</t>
  </si>
  <si>
    <t>материал для бассейна</t>
  </si>
  <si>
    <t>колготки конти</t>
  </si>
  <si>
    <t>сливник</t>
  </si>
  <si>
    <t>подарочный набор из сухофруктов</t>
  </si>
  <si>
    <t>джеггинсы женские черные</t>
  </si>
  <si>
    <t>оьувница</t>
  </si>
  <si>
    <t>quiksilver куртка</t>
  </si>
  <si>
    <t xml:space="preserve">мужские часы casio </t>
  </si>
  <si>
    <t>жидкое средство для посудомоечных машин</t>
  </si>
  <si>
    <t>соловейчик</t>
  </si>
  <si>
    <t>mi band 5 зарядка</t>
  </si>
  <si>
    <t>автомобильные лампы h7</t>
  </si>
  <si>
    <t>дмитрий лихачев</t>
  </si>
  <si>
    <t>leleya одежда для женщин</t>
  </si>
  <si>
    <t>слашь стакан</t>
  </si>
  <si>
    <t>босоножки и сандалии женская через палец</t>
  </si>
  <si>
    <t>папито</t>
  </si>
  <si>
    <t>набор клавиатура мышь наушники</t>
  </si>
  <si>
    <t xml:space="preserve">общая тетрадь </t>
  </si>
  <si>
    <t xml:space="preserve">кроссовки мальчик </t>
  </si>
  <si>
    <t>краска для волос бордо</t>
  </si>
  <si>
    <t>трикотажный жакет женский</t>
  </si>
  <si>
    <t>queenlash</t>
  </si>
  <si>
    <t>ящики для хранения тканевые</t>
  </si>
  <si>
    <t>автоматический диспенсер для зубной пасты</t>
  </si>
  <si>
    <t>плащ из наруто</t>
  </si>
  <si>
    <t>таро климта</t>
  </si>
  <si>
    <t>брелок мем</t>
  </si>
  <si>
    <t>часы наручные женские смарт</t>
  </si>
  <si>
    <t>бейсболка fred perry</t>
  </si>
  <si>
    <t>natura vita</t>
  </si>
  <si>
    <t>игрушечная кроватка</t>
  </si>
  <si>
    <t>топы женские бандо</t>
  </si>
  <si>
    <t>евалмаз</t>
  </si>
  <si>
    <t>костюм dstrend</t>
  </si>
  <si>
    <t>оранжевый хагги вагги</t>
  </si>
  <si>
    <t xml:space="preserve">бизиборды </t>
  </si>
  <si>
    <t xml:space="preserve">madina.kz </t>
  </si>
  <si>
    <t xml:space="preserve">презервативы vizit </t>
  </si>
  <si>
    <t>ла мисо</t>
  </si>
  <si>
    <t>аппарат для фрез</t>
  </si>
  <si>
    <t xml:space="preserve">фотоаппарат зеркальный </t>
  </si>
  <si>
    <t xml:space="preserve">благие знамения </t>
  </si>
  <si>
    <t>коврики для кошек</t>
  </si>
  <si>
    <t xml:space="preserve">one direction </t>
  </si>
  <si>
    <t>фольга для окна</t>
  </si>
  <si>
    <t>игрушки хаги ваги и киси миси</t>
  </si>
  <si>
    <t>бассейн с крышкой</t>
  </si>
  <si>
    <t>новая заря кузнецкий мост</t>
  </si>
  <si>
    <t>замок для велосипедов</t>
  </si>
  <si>
    <t>hazelnut</t>
  </si>
  <si>
    <t>коретка</t>
  </si>
  <si>
    <t>нож м9 в cs go</t>
  </si>
  <si>
    <t>боро плюс красота</t>
  </si>
  <si>
    <t>легинсы demix</t>
  </si>
  <si>
    <t>клеенка на стену</t>
  </si>
  <si>
    <t>кукла poppy</t>
  </si>
  <si>
    <t>суп в пакетах</t>
  </si>
  <si>
    <t>набор просечек</t>
  </si>
  <si>
    <t>плоская швабра</t>
  </si>
  <si>
    <t>клинок рассекающий демонов иноске</t>
  </si>
  <si>
    <t>штамп алфавит</t>
  </si>
  <si>
    <t>бэби тренажер</t>
  </si>
  <si>
    <t>berg женский</t>
  </si>
  <si>
    <t>морда рыболовная</t>
  </si>
  <si>
    <t xml:space="preserve">спортивный костюм женский шорты </t>
  </si>
  <si>
    <t>зеленые сарафаны</t>
  </si>
  <si>
    <t>lord</t>
  </si>
  <si>
    <t>itgirl</t>
  </si>
  <si>
    <t xml:space="preserve">пульт от телевизора </t>
  </si>
  <si>
    <t>35275028</t>
  </si>
  <si>
    <t xml:space="preserve">тоусы женские </t>
  </si>
  <si>
    <t>майка женская летняя черная</t>
  </si>
  <si>
    <t>серьги и кольцо комплект серебряные</t>
  </si>
  <si>
    <t>мини вентиляторы</t>
  </si>
  <si>
    <t>tivardo платье</t>
  </si>
  <si>
    <t>блуза из натурального шелка</t>
  </si>
  <si>
    <t>огромный шар</t>
  </si>
  <si>
    <t>75125023</t>
  </si>
  <si>
    <t>набор слаймы</t>
  </si>
  <si>
    <t>16611381</t>
  </si>
  <si>
    <t>weekend max mara</t>
  </si>
  <si>
    <t>подгузники merries 0</t>
  </si>
  <si>
    <t>электролебедка</t>
  </si>
  <si>
    <t>бальзам для губ ролик</t>
  </si>
  <si>
    <t>rock n roll</t>
  </si>
  <si>
    <t xml:space="preserve">шапка для купания </t>
  </si>
  <si>
    <t xml:space="preserve">зарядное устройство для аккумулятора </t>
  </si>
  <si>
    <t>чехол для телефона редми 9 с</t>
  </si>
  <si>
    <t>чехол на телефон vivo y21</t>
  </si>
  <si>
    <t>2026124</t>
  </si>
  <si>
    <t>айзава</t>
  </si>
  <si>
    <t>щетки для волос</t>
  </si>
  <si>
    <t xml:space="preserve">футболка женская с v образным вырезом </t>
  </si>
  <si>
    <t>костюм обтягивающий</t>
  </si>
  <si>
    <t>71444083</t>
  </si>
  <si>
    <t>freeul</t>
  </si>
  <si>
    <t>бассейн 366×122</t>
  </si>
  <si>
    <t>духи монстер хай</t>
  </si>
  <si>
    <t>вазы для искусственных цветов</t>
  </si>
  <si>
    <t>белая футболка с принтом мужская</t>
  </si>
  <si>
    <t>вода аква минерале</t>
  </si>
  <si>
    <t>homs</t>
  </si>
  <si>
    <t>sokolov упаковка</t>
  </si>
  <si>
    <t>2 braids</t>
  </si>
  <si>
    <t xml:space="preserve">топы короткие </t>
  </si>
  <si>
    <t>body sculpture</t>
  </si>
  <si>
    <t>блокчейн</t>
  </si>
  <si>
    <t>сухоцвет для ногтей</t>
  </si>
  <si>
    <t>ножницы prym</t>
  </si>
  <si>
    <t xml:space="preserve">для банковской карты </t>
  </si>
  <si>
    <t>творческий дневник</t>
  </si>
  <si>
    <t>15453403</t>
  </si>
  <si>
    <t>xiaomi 10c чехол</t>
  </si>
  <si>
    <t xml:space="preserve">рамки под фото </t>
  </si>
  <si>
    <t>пудра isadora</t>
  </si>
  <si>
    <t>полустельки ортопедические детские</t>
  </si>
  <si>
    <t xml:space="preserve">поддон для горшка </t>
  </si>
  <si>
    <t>спортивный костюм joma</t>
  </si>
  <si>
    <t>дороникум</t>
  </si>
  <si>
    <t>бамбуковые подушки</t>
  </si>
  <si>
    <t>сыворотка rejudicare</t>
  </si>
  <si>
    <t>elan gallery кружка</t>
  </si>
  <si>
    <t>кейбокс</t>
  </si>
  <si>
    <t>бутылка для воды с таблетницей</t>
  </si>
  <si>
    <t>немецкий флаг</t>
  </si>
  <si>
    <t>эспандер кистевой 70 кг</t>
  </si>
  <si>
    <t>кепка платок</t>
  </si>
  <si>
    <t>майка мужская больших размеров</t>
  </si>
  <si>
    <t>тренажер для предплечий</t>
  </si>
  <si>
    <t>пряжка металл</t>
  </si>
  <si>
    <t>azat mard</t>
  </si>
  <si>
    <t>серьги водопад</t>
  </si>
  <si>
    <t>масло синтетика</t>
  </si>
  <si>
    <t>рулонные шторы 35 см</t>
  </si>
  <si>
    <t>норд пласт</t>
  </si>
  <si>
    <t>парные кольца динозавр</t>
  </si>
  <si>
    <t xml:space="preserve">искусственные лианы </t>
  </si>
  <si>
    <t>рюкзак школьный для 1 класса</t>
  </si>
  <si>
    <t>протеин ёбатон</t>
  </si>
  <si>
    <t>соковыжималка китфорт</t>
  </si>
  <si>
    <t>клей для страз на стекло</t>
  </si>
  <si>
    <t>жилет утепленный для мальчика 128</t>
  </si>
  <si>
    <t>asics костюм спортивный для мужчин</t>
  </si>
  <si>
    <t>карнавальные головные уборы</t>
  </si>
  <si>
    <t>носки сталин</t>
  </si>
  <si>
    <t>земляной бур</t>
  </si>
  <si>
    <t xml:space="preserve">рубашка женская лён </t>
  </si>
  <si>
    <t>баллон пропан</t>
  </si>
  <si>
    <t>рюкзак женский бежевый городской</t>
  </si>
  <si>
    <t>искусный садовник</t>
  </si>
  <si>
    <t>однажды в городе</t>
  </si>
  <si>
    <t>мягкая игрушка милая</t>
  </si>
  <si>
    <t>сетка для декора</t>
  </si>
  <si>
    <t>gopro 7</t>
  </si>
  <si>
    <t>гольфы женские цветные</t>
  </si>
  <si>
    <t>baskoni</t>
  </si>
  <si>
    <t>кеды с шипами</t>
  </si>
  <si>
    <t>ola! прокладки гигиенические</t>
  </si>
  <si>
    <t>бич пакет</t>
  </si>
  <si>
    <t>шорты мужские tom tailor</t>
  </si>
  <si>
    <t>мастерсад все для садоводства</t>
  </si>
  <si>
    <t>украшения для поделок</t>
  </si>
  <si>
    <t>туфли текстиль женские</t>
  </si>
  <si>
    <t>трусы женские стринги кружевные</t>
  </si>
  <si>
    <t xml:space="preserve">крючки на липучке </t>
  </si>
  <si>
    <t>фиолетовые шарики</t>
  </si>
  <si>
    <t>шипцы гофре</t>
  </si>
  <si>
    <t>anneta decor</t>
  </si>
  <si>
    <t xml:space="preserve">кофемашина delonghi </t>
  </si>
  <si>
    <t>куртка fadjo</t>
  </si>
  <si>
    <t>amarobaby товары для малышей</t>
  </si>
  <si>
    <t>шарф мужской шерстяной</t>
  </si>
  <si>
    <t>белая футболка с кружевом</t>
  </si>
  <si>
    <t xml:space="preserve">mentos </t>
  </si>
  <si>
    <t>бюстгальтеры польша</t>
  </si>
  <si>
    <t>серьги весюльки</t>
  </si>
  <si>
    <t>uzcotton лонгслив</t>
  </si>
  <si>
    <t>рубашка мужская polo</t>
  </si>
  <si>
    <t>зеркало настенное белое</t>
  </si>
  <si>
    <t>набор для вышивания бисером для детей</t>
  </si>
  <si>
    <t>удлинённая женская футболка</t>
  </si>
  <si>
    <t>brandshop</t>
  </si>
  <si>
    <t>28665799</t>
  </si>
  <si>
    <t>боди на 1 год</t>
  </si>
  <si>
    <t>деревянные соусницы</t>
  </si>
  <si>
    <t>стиралити 20в 1</t>
  </si>
  <si>
    <t>наклейки для ногтей вместо лака</t>
  </si>
  <si>
    <t>шеврон группа крови</t>
  </si>
  <si>
    <t>табличка на забор</t>
  </si>
  <si>
    <t>завивалка для волос</t>
  </si>
  <si>
    <t>самсунг а51 128гб</t>
  </si>
  <si>
    <t>обувь женская геокс</t>
  </si>
  <si>
    <t>торшер светодиодный</t>
  </si>
  <si>
    <t>джинсы прямые укороченные</t>
  </si>
  <si>
    <t>pavoni</t>
  </si>
  <si>
    <t>топ в мелкий рубчик</t>
  </si>
  <si>
    <t>кукла для торта</t>
  </si>
  <si>
    <t>свой йогурт</t>
  </si>
  <si>
    <t>jama inc</t>
  </si>
  <si>
    <t>vclean spot чистящее средство</t>
  </si>
  <si>
    <t>светлица пленка</t>
  </si>
  <si>
    <t xml:space="preserve">ортопедический корсет </t>
  </si>
  <si>
    <t xml:space="preserve">ламода </t>
  </si>
  <si>
    <t>black garlic</t>
  </si>
  <si>
    <t>детские машинки игрушки</t>
  </si>
  <si>
    <t>kelme форма</t>
  </si>
  <si>
    <t xml:space="preserve">стринги комплект </t>
  </si>
  <si>
    <t>72791410</t>
  </si>
  <si>
    <t>подставка из оргстекла</t>
  </si>
  <si>
    <t>шары на день рождения девочке</t>
  </si>
  <si>
    <t xml:space="preserve">49985686 </t>
  </si>
  <si>
    <t>вешалка с крючками для кухни</t>
  </si>
  <si>
    <t>летний платья больших размеров хлопок лен</t>
  </si>
  <si>
    <t>подвязка для волос</t>
  </si>
  <si>
    <t>новый телефон</t>
  </si>
  <si>
    <t xml:space="preserve">чай в стиках </t>
  </si>
  <si>
    <t>кроссовки air max мужские</t>
  </si>
  <si>
    <t>о чем я говорю когда говорю о беге</t>
  </si>
  <si>
    <t>ковёр дорожка</t>
  </si>
  <si>
    <t>магистерская диссертация</t>
  </si>
  <si>
    <t>брюки марк энд спенсер женские</t>
  </si>
  <si>
    <t>флаг россии 60*90</t>
  </si>
  <si>
    <t>громкоговоритель портативный</t>
  </si>
  <si>
    <t xml:space="preserve">пищевой принтер </t>
  </si>
  <si>
    <t>от двух до пяти</t>
  </si>
  <si>
    <t>капсулы для стирки 60 шт</t>
  </si>
  <si>
    <t>футболисты</t>
  </si>
  <si>
    <t>дозатор мыла сенсорный</t>
  </si>
  <si>
    <t>одежда для собак на лето</t>
  </si>
  <si>
    <t>дионистекс</t>
  </si>
  <si>
    <t>наклейки стрэй кидс</t>
  </si>
  <si>
    <t>62317887</t>
  </si>
  <si>
    <t>чехол на афон 7</t>
  </si>
  <si>
    <t>ручка пушистая</t>
  </si>
  <si>
    <t>sabosports</t>
  </si>
  <si>
    <t>футболка сакура</t>
  </si>
  <si>
    <t>tapki</t>
  </si>
  <si>
    <t>лего мортал комбат</t>
  </si>
  <si>
    <t>кулон птица</t>
  </si>
  <si>
    <t xml:space="preserve">термобутылка </t>
  </si>
  <si>
    <t>широкие шорты для девочки</t>
  </si>
  <si>
    <t>английский в картинках</t>
  </si>
  <si>
    <t>11543277</t>
  </si>
  <si>
    <t>кисть белка 5</t>
  </si>
  <si>
    <t>талстовка женская</t>
  </si>
  <si>
    <t>скатерть гуси</t>
  </si>
  <si>
    <t>полотенце банное именное</t>
  </si>
  <si>
    <t>zarina цепочка</t>
  </si>
  <si>
    <t>масла ароматические</t>
  </si>
  <si>
    <t>касметика набор</t>
  </si>
  <si>
    <t>магнит для авто</t>
  </si>
  <si>
    <t>ветровка женская outventure</t>
  </si>
  <si>
    <t xml:space="preserve">фудболки мужские </t>
  </si>
  <si>
    <t>айфон икс</t>
  </si>
  <si>
    <t>beaty bay</t>
  </si>
  <si>
    <t>бюст купальник</t>
  </si>
  <si>
    <t>косметика детская для девочек красота</t>
  </si>
  <si>
    <t>агуша цыпленок</t>
  </si>
  <si>
    <t>incity блуза</t>
  </si>
  <si>
    <t>амвей loc</t>
  </si>
  <si>
    <t>единорог для торта</t>
  </si>
  <si>
    <t xml:space="preserve">кроссовки  адидас </t>
  </si>
  <si>
    <t>про кудри</t>
  </si>
  <si>
    <t xml:space="preserve">биомио </t>
  </si>
  <si>
    <t xml:space="preserve">женские шорты спортивные </t>
  </si>
  <si>
    <t>toefl</t>
  </si>
  <si>
    <t>айфон 11 красный</t>
  </si>
  <si>
    <t>тканевые флажки</t>
  </si>
  <si>
    <t xml:space="preserve">подсветка для унитаза </t>
  </si>
  <si>
    <t>гермомешок для телефона</t>
  </si>
  <si>
    <t>чулки для сапог</t>
  </si>
  <si>
    <t>amway ополаскиватель для рта</t>
  </si>
  <si>
    <t>costa nova</t>
  </si>
  <si>
    <t>бижутерия серьги с камнями</t>
  </si>
  <si>
    <t>бокал на бутылку</t>
  </si>
  <si>
    <t>футболка боевая классика</t>
  </si>
  <si>
    <t>полотенце 50 на 100</t>
  </si>
  <si>
    <t>форма для леденцов сердце</t>
  </si>
  <si>
    <t>электроскутер дрифт</t>
  </si>
  <si>
    <t>unik</t>
  </si>
  <si>
    <t>iphone 10 про макс</t>
  </si>
  <si>
    <t>грипсы для скутера</t>
  </si>
  <si>
    <t>мужские сланцы adidas</t>
  </si>
  <si>
    <t xml:space="preserve">от похудения </t>
  </si>
  <si>
    <t>бомбинезон</t>
  </si>
  <si>
    <t>кобура для телефона на плечо</t>
  </si>
  <si>
    <t xml:space="preserve">наушник беспроводные </t>
  </si>
  <si>
    <t>lavr раскоксовка</t>
  </si>
  <si>
    <t>чехлы на аирподс про</t>
  </si>
  <si>
    <t>de mur</t>
  </si>
  <si>
    <t>тарелка лаванда</t>
  </si>
  <si>
    <t>boy's toys</t>
  </si>
  <si>
    <t>oodji блузка без рукавов</t>
  </si>
  <si>
    <t>целофановый пакет</t>
  </si>
  <si>
    <t>глиттер для губ</t>
  </si>
  <si>
    <t>прозрачный жакет</t>
  </si>
  <si>
    <t>48105282</t>
  </si>
  <si>
    <t>втулки велосипедные</t>
  </si>
  <si>
    <t>np</t>
  </si>
  <si>
    <t>окна для беседки</t>
  </si>
  <si>
    <t>форма для горничных</t>
  </si>
  <si>
    <t xml:space="preserve">флаг пограничника </t>
  </si>
  <si>
    <t>дровоколы электрические redverg</t>
  </si>
  <si>
    <t>кашпо подвесное с автополивом</t>
  </si>
  <si>
    <t>шорты адидас белые</t>
  </si>
  <si>
    <t>27551459</t>
  </si>
  <si>
    <t>купальник женский раздельные бразильяно</t>
  </si>
  <si>
    <t xml:space="preserve">кольца на фаланги </t>
  </si>
  <si>
    <t>чпрон</t>
  </si>
  <si>
    <t xml:space="preserve">отрава </t>
  </si>
  <si>
    <t>средство для чистки кальяна</t>
  </si>
  <si>
    <t>моя неидеальная кожа</t>
  </si>
  <si>
    <t>искупление книга</t>
  </si>
  <si>
    <t>светильник для пруда</t>
  </si>
  <si>
    <t>лента джутовая</t>
  </si>
  <si>
    <t>маска для лица в тюбике</t>
  </si>
  <si>
    <t>39390006</t>
  </si>
  <si>
    <t>agust d</t>
  </si>
  <si>
    <t>жилет baon</t>
  </si>
  <si>
    <t>большой плюшевый медведь 100 см</t>
  </si>
  <si>
    <t>pentosin</t>
  </si>
  <si>
    <t xml:space="preserve">медиатр </t>
  </si>
  <si>
    <t>покрытием сковорода с антипригарным</t>
  </si>
  <si>
    <t>браслет мужской кожаный с гравировкой</t>
  </si>
  <si>
    <t>твёрдый шампунь мило мило</t>
  </si>
  <si>
    <t>рубашка boss</t>
  </si>
  <si>
    <t>бодо костюм</t>
  </si>
  <si>
    <t>бейсболка мужская чёрная</t>
  </si>
  <si>
    <t xml:space="preserve">tf cosmetics </t>
  </si>
  <si>
    <t>сумка рюкзак мужской</t>
  </si>
  <si>
    <t>пивозавр майка</t>
  </si>
  <si>
    <t>банана детская</t>
  </si>
  <si>
    <t xml:space="preserve">скатерть лен </t>
  </si>
  <si>
    <t>футболка реплика</t>
  </si>
  <si>
    <t>сандалии в сад</t>
  </si>
  <si>
    <t>14411028</t>
  </si>
  <si>
    <t>файлы для пилочного маникюра</t>
  </si>
  <si>
    <t>brillance</t>
  </si>
  <si>
    <t>инструмент зубр</t>
  </si>
  <si>
    <t>джек рассел терьер игрушка</t>
  </si>
  <si>
    <t>китайская мочалка</t>
  </si>
  <si>
    <t>росмэн книги для малышей</t>
  </si>
  <si>
    <t>13311938</t>
  </si>
  <si>
    <t>каляски для кукол</t>
  </si>
  <si>
    <t xml:space="preserve">дак для волос </t>
  </si>
  <si>
    <t>ребята джо книга олкотт</t>
  </si>
  <si>
    <t>кашки фрутоняня</t>
  </si>
  <si>
    <t>гель для стирки белья 5 литров ласка</t>
  </si>
  <si>
    <t>саймон на присосках</t>
  </si>
  <si>
    <t>наклейки для самаката</t>
  </si>
  <si>
    <t>блеск l'oreal paris</t>
  </si>
  <si>
    <t>подставка под цветы уличная</t>
  </si>
  <si>
    <t xml:space="preserve">женские дезодоранты </t>
  </si>
  <si>
    <t xml:space="preserve">palm angels футболка </t>
  </si>
  <si>
    <t>гребни</t>
  </si>
  <si>
    <t>кухонные товары</t>
  </si>
  <si>
    <t xml:space="preserve">носки низкие </t>
  </si>
  <si>
    <t>машинка пончик</t>
  </si>
  <si>
    <t>zalel</t>
  </si>
  <si>
    <t>цифры 18</t>
  </si>
  <si>
    <t>репетузы</t>
  </si>
  <si>
    <t>юбки с цепью</t>
  </si>
  <si>
    <t xml:space="preserve">телефон tecno </t>
  </si>
  <si>
    <t>форма для шоколада и льда</t>
  </si>
  <si>
    <t>ткань тафта</t>
  </si>
  <si>
    <t>nika felt</t>
  </si>
  <si>
    <t>gellita</t>
  </si>
  <si>
    <t>нюанс</t>
  </si>
  <si>
    <t>кожаные туфли мужские</t>
  </si>
  <si>
    <t>73654054</t>
  </si>
  <si>
    <t>poc</t>
  </si>
  <si>
    <t xml:space="preserve">aravia для тела </t>
  </si>
  <si>
    <t>прямой пинцет для наращивания</t>
  </si>
  <si>
    <t>щетки для двигателя</t>
  </si>
  <si>
    <t xml:space="preserve">гигиена </t>
  </si>
  <si>
    <t>кастрюля туристическая</t>
  </si>
  <si>
    <t>gazzal giza matte</t>
  </si>
  <si>
    <t>карает для осанки</t>
  </si>
  <si>
    <t>для лимфы</t>
  </si>
  <si>
    <t>набор простынь и наволочки</t>
  </si>
  <si>
    <t>термостат для духовки</t>
  </si>
  <si>
    <t>vrubel</t>
  </si>
  <si>
    <t>статуэтка танец</t>
  </si>
  <si>
    <t>redmi 9 a чехол</t>
  </si>
  <si>
    <t>hello kitty набор</t>
  </si>
  <si>
    <t xml:space="preserve">тофу наполнитель </t>
  </si>
  <si>
    <t>ilana шампунь</t>
  </si>
  <si>
    <t>кружка пластмассовая детская</t>
  </si>
  <si>
    <t>крутящийся органайзер</t>
  </si>
  <si>
    <t>шерлок книга</t>
  </si>
  <si>
    <t>кувшин для полива цветов</t>
  </si>
  <si>
    <t>спущенное плечо</t>
  </si>
  <si>
    <t>парикмахерские для окрашивания</t>
  </si>
  <si>
    <t>красовки найк женские</t>
  </si>
  <si>
    <t>чехол для ноутбука honor</t>
  </si>
  <si>
    <t>трёх колёсный велосипед</t>
  </si>
  <si>
    <t>утраченный символ</t>
  </si>
  <si>
    <t>dreamwhite плащ</t>
  </si>
  <si>
    <t>black caviar</t>
  </si>
  <si>
    <t>грелка в чехле</t>
  </si>
  <si>
    <t>изолента хб</t>
  </si>
  <si>
    <t>смеситель на умывальник</t>
  </si>
  <si>
    <t>ролик мебельный</t>
  </si>
  <si>
    <t>открытка на др</t>
  </si>
  <si>
    <t>стол компьтерный</t>
  </si>
  <si>
    <t>лодочки зеленые</t>
  </si>
  <si>
    <t>компот фруто няня</t>
  </si>
  <si>
    <t>органайзер для ватных</t>
  </si>
  <si>
    <t>подводка для глаз loreal</t>
  </si>
  <si>
    <t>бермуды женские льняные</t>
  </si>
  <si>
    <t>пюре мясное детское телятина</t>
  </si>
  <si>
    <t>набор нанопятки</t>
  </si>
  <si>
    <t>терновый венец</t>
  </si>
  <si>
    <t>15337295</t>
  </si>
  <si>
    <t>город горький мужской одежда</t>
  </si>
  <si>
    <t>дезодорант антиперспирант adidas</t>
  </si>
  <si>
    <t>7 days палетка</t>
  </si>
  <si>
    <t>журнал ежик</t>
  </si>
  <si>
    <t xml:space="preserve">зипка черная </t>
  </si>
  <si>
    <t>шерстяное платье женское зимнее</t>
  </si>
  <si>
    <t>бархатные перчатки</t>
  </si>
  <si>
    <t>книга гоголь</t>
  </si>
  <si>
    <t>телефон самсунг s</t>
  </si>
  <si>
    <t>чехол для айфона с картой</t>
  </si>
  <si>
    <t>тирариум</t>
  </si>
  <si>
    <t>пылесос galaxy</t>
  </si>
  <si>
    <t>плед плюш</t>
  </si>
  <si>
    <t>эргорюкзак rutims</t>
  </si>
  <si>
    <t>юбка легкая летняя</t>
  </si>
  <si>
    <t>ручка для молотка</t>
  </si>
  <si>
    <t>морской магний</t>
  </si>
  <si>
    <t>59886321</t>
  </si>
  <si>
    <t>косплей зеницу</t>
  </si>
  <si>
    <t xml:space="preserve">брелок самообороны </t>
  </si>
  <si>
    <t>гель краска без липкого слоя</t>
  </si>
  <si>
    <t>лафеты</t>
  </si>
  <si>
    <t>бакал для пиво</t>
  </si>
  <si>
    <t>ускоритель роста растений</t>
  </si>
  <si>
    <t>атака титанов подвеска</t>
  </si>
  <si>
    <t>32571753</t>
  </si>
  <si>
    <t>касеты для бритья жилет</t>
  </si>
  <si>
    <t>шампунь nexxt</t>
  </si>
  <si>
    <t>футболка с надписью ведьмы не стареют</t>
  </si>
  <si>
    <t>feelz рубашка</t>
  </si>
  <si>
    <t>чехлы для iphone 12</t>
  </si>
  <si>
    <t>стаканы для кофе с двойным дном</t>
  </si>
  <si>
    <t xml:space="preserve">поддон для пастилы </t>
  </si>
  <si>
    <t>nils</t>
  </si>
  <si>
    <t>духи angel</t>
  </si>
  <si>
    <t xml:space="preserve">цепь на ногу </t>
  </si>
  <si>
    <t>прокол хряща</t>
  </si>
  <si>
    <t>сьемник подшипников</t>
  </si>
  <si>
    <t>gratol гель лак</t>
  </si>
  <si>
    <t>ткань с цветами</t>
  </si>
  <si>
    <t>многоразовая силиконовая маска</t>
  </si>
  <si>
    <t>мастерская олеси мустаевой крем для лица</t>
  </si>
  <si>
    <t>модельный воск</t>
  </si>
  <si>
    <t>набор гвоздиков</t>
  </si>
  <si>
    <t>топ женский салатовый</t>
  </si>
  <si>
    <t xml:space="preserve">красный комбинезон </t>
  </si>
  <si>
    <t>боди майка женское</t>
  </si>
  <si>
    <t>обруч 70 см</t>
  </si>
  <si>
    <t xml:space="preserve">шторы в ванную </t>
  </si>
  <si>
    <t>70212758</t>
  </si>
  <si>
    <t xml:space="preserve">манга хвост феи </t>
  </si>
  <si>
    <t>миньон мягкая игрушка</t>
  </si>
  <si>
    <t>печенье bitey</t>
  </si>
  <si>
    <t>luciano barbera</t>
  </si>
  <si>
    <t>shiseido шампунь</t>
  </si>
  <si>
    <t>wifi выключатель</t>
  </si>
  <si>
    <t>детские круги для плавания</t>
  </si>
  <si>
    <t>забор сетка</t>
  </si>
  <si>
    <t>коробка 60х60х60</t>
  </si>
  <si>
    <t>крымский шампунь</t>
  </si>
  <si>
    <t>для телефона на руку</t>
  </si>
  <si>
    <t>шопен с аниме</t>
  </si>
  <si>
    <t>камень на леске золото</t>
  </si>
  <si>
    <t>светильник воздушный шар</t>
  </si>
  <si>
    <t xml:space="preserve">сандали мужски </t>
  </si>
  <si>
    <t>подтяжки на пуговицах</t>
  </si>
  <si>
    <t>энзимная пудра maskoholic</t>
  </si>
  <si>
    <t>черные штаны в клетку</t>
  </si>
  <si>
    <t>джинсы мужские хаки</t>
  </si>
  <si>
    <t>яйцо подкладное</t>
  </si>
  <si>
    <t>переходник аукс юсб</t>
  </si>
  <si>
    <t>простые слова</t>
  </si>
  <si>
    <t>плаите</t>
  </si>
  <si>
    <t xml:space="preserve">пергола </t>
  </si>
  <si>
    <t>18+ костюмы</t>
  </si>
  <si>
    <t>ресницы lashy</t>
  </si>
  <si>
    <t>дина</t>
  </si>
  <si>
    <t>игрушечный член</t>
  </si>
  <si>
    <t>юбка миди с разрезом летняя</t>
  </si>
  <si>
    <t>успокоительные для взрослых</t>
  </si>
  <si>
    <t>колокольчик настольный</t>
  </si>
  <si>
    <t>лонда окислитель</t>
  </si>
  <si>
    <t>разъём</t>
  </si>
  <si>
    <t>витакорм</t>
  </si>
  <si>
    <t>шопер тканевый</t>
  </si>
  <si>
    <t>манга страна чудес смертников</t>
  </si>
  <si>
    <t>асборн карточки</t>
  </si>
  <si>
    <t>брелок томагавк</t>
  </si>
  <si>
    <t>купить кофе</t>
  </si>
  <si>
    <t>купальник топиком</t>
  </si>
  <si>
    <t>чехол карман для телефона</t>
  </si>
  <si>
    <t>джинсовая рубаха</t>
  </si>
  <si>
    <t>коробка для счетчика</t>
  </si>
  <si>
    <t>подарки для девочки 7 лет книгу</t>
  </si>
  <si>
    <t>духи женские victoria secret</t>
  </si>
  <si>
    <t>патчи осветляющие</t>
  </si>
  <si>
    <t>sun lover</t>
  </si>
  <si>
    <t>louis viton</t>
  </si>
  <si>
    <t>подводка для глаз чёрная</t>
  </si>
  <si>
    <t>27128133</t>
  </si>
  <si>
    <t>большая белая футболка</t>
  </si>
  <si>
    <t>носки спортивные asics</t>
  </si>
  <si>
    <t>ручка роллер синяя</t>
  </si>
  <si>
    <t>постер а1</t>
  </si>
  <si>
    <t>пул</t>
  </si>
  <si>
    <t xml:space="preserve">сантиметровая лента </t>
  </si>
  <si>
    <t>армрестлинг ручка</t>
  </si>
  <si>
    <t>клапан для казана</t>
  </si>
  <si>
    <t>веселая затея свечи</t>
  </si>
  <si>
    <t>интересный подарок</t>
  </si>
  <si>
    <t>массажер осьминог</t>
  </si>
  <si>
    <t>sekdo</t>
  </si>
  <si>
    <t>тюль магиза</t>
  </si>
  <si>
    <t>картина по номерам глаза</t>
  </si>
  <si>
    <t>эд</t>
  </si>
  <si>
    <t>патчи под глаза антивозрастные</t>
  </si>
  <si>
    <t>лезвия для резака</t>
  </si>
  <si>
    <t>shopping live женский</t>
  </si>
  <si>
    <t>большое яйцо kinder</t>
  </si>
  <si>
    <t>бриджи женские спорт</t>
  </si>
  <si>
    <t>кружка пластмассовая</t>
  </si>
  <si>
    <t>футболка на мальчика оверсайз</t>
  </si>
  <si>
    <t>детский набор для еды</t>
  </si>
  <si>
    <t>dzeta</t>
  </si>
  <si>
    <t>элктронная сигарета</t>
  </si>
  <si>
    <t>чехол для телефона samsung a52</t>
  </si>
  <si>
    <t>bodo бейсболка</t>
  </si>
  <si>
    <t>тайга барьер</t>
  </si>
  <si>
    <t>o`shade обувь женский</t>
  </si>
  <si>
    <t>крем десерт</t>
  </si>
  <si>
    <t>шорты чернве</t>
  </si>
  <si>
    <t>ночной охотник корм</t>
  </si>
  <si>
    <t>органайзер напольный</t>
  </si>
  <si>
    <t>лофт гирлянда</t>
  </si>
  <si>
    <t>живая классика</t>
  </si>
  <si>
    <t>модные истории</t>
  </si>
  <si>
    <t>песочница радуга</t>
  </si>
  <si>
    <t xml:space="preserve">прыгалка </t>
  </si>
  <si>
    <t>браслет из лабрадора</t>
  </si>
  <si>
    <t>шторы блэкаут бирюзовые</t>
  </si>
  <si>
    <t>леечка детская</t>
  </si>
  <si>
    <t>bizzon</t>
  </si>
  <si>
    <t>платье летнее цветочное</t>
  </si>
  <si>
    <t>составляйка</t>
  </si>
  <si>
    <t>фигурка джокер</t>
  </si>
  <si>
    <t>крассовки для подростка</t>
  </si>
  <si>
    <t>тимошенко</t>
  </si>
  <si>
    <t xml:space="preserve">повседневные платья женские </t>
  </si>
  <si>
    <t>мягкая игрушка для кошек</t>
  </si>
  <si>
    <t>серьги кольцп</t>
  </si>
  <si>
    <t>аниме школьная форма</t>
  </si>
  <si>
    <t>коврик каучук</t>
  </si>
  <si>
    <t>сказки для мальчиков</t>
  </si>
  <si>
    <t>маска тренировочная</t>
  </si>
  <si>
    <t>xiaomi poco x4</t>
  </si>
  <si>
    <t>носки детские 12 пар</t>
  </si>
  <si>
    <t>наполнители для животных</t>
  </si>
  <si>
    <t>60375965</t>
  </si>
  <si>
    <t>сумка на плечо детская</t>
  </si>
  <si>
    <t>jardin colombia</t>
  </si>
  <si>
    <t>абайка</t>
  </si>
  <si>
    <t xml:space="preserve">пакет маленький </t>
  </si>
  <si>
    <t>очки для лыжного спорта</t>
  </si>
  <si>
    <t>tommy обувь женская</t>
  </si>
  <si>
    <t>artprint</t>
  </si>
  <si>
    <t>чехол очки</t>
  </si>
  <si>
    <t>ambition ninja</t>
  </si>
  <si>
    <t>трелакс</t>
  </si>
  <si>
    <t>полупрозрачное платье</t>
  </si>
  <si>
    <t>платья миди с длинным рукавом</t>
  </si>
  <si>
    <t xml:space="preserve">34659716 </t>
  </si>
  <si>
    <t>готовый парник</t>
  </si>
  <si>
    <t>биско</t>
  </si>
  <si>
    <t>68668095</t>
  </si>
  <si>
    <t>lesikids детский</t>
  </si>
  <si>
    <t xml:space="preserve">ковен озера </t>
  </si>
  <si>
    <t>женска футболка</t>
  </si>
  <si>
    <t>ведро складное детское</t>
  </si>
  <si>
    <t>рюкзак  для девочек</t>
  </si>
  <si>
    <t>платье с узорами</t>
  </si>
  <si>
    <t>стики от мозолей</t>
  </si>
  <si>
    <t>boffa</t>
  </si>
  <si>
    <t>домикс обезжириватель</t>
  </si>
  <si>
    <t>нож отвертка</t>
  </si>
  <si>
    <t>кресло с ушами</t>
  </si>
  <si>
    <t>принтер hp laserjet</t>
  </si>
  <si>
    <t>18833995</t>
  </si>
  <si>
    <t>магнит на холодильник турция</t>
  </si>
  <si>
    <t>обложка на паспорт  аниме</t>
  </si>
  <si>
    <t>71444419</t>
  </si>
  <si>
    <t>футболка богатырь текстиль</t>
  </si>
  <si>
    <t>радиатор электрический настенный</t>
  </si>
  <si>
    <t>тент бассейн</t>
  </si>
  <si>
    <t>чехол samsung galaxy note 8</t>
  </si>
  <si>
    <t>помпа вакуумная с вибрацией</t>
  </si>
  <si>
    <t>кизляр нож</t>
  </si>
  <si>
    <t>бейсболка фиолетовая</t>
  </si>
  <si>
    <t>вышивка крестиком наборы</t>
  </si>
  <si>
    <t xml:space="preserve">полка для игрушек </t>
  </si>
  <si>
    <t xml:space="preserve">зубная паста president </t>
  </si>
  <si>
    <t>стаканы граненые</t>
  </si>
  <si>
    <t xml:space="preserve">сандалии женские  </t>
  </si>
  <si>
    <t>покрывало на кровать белое</t>
  </si>
  <si>
    <t>ремонтный набор</t>
  </si>
  <si>
    <t>табуретки кухонные</t>
  </si>
  <si>
    <t>наклейки в сад</t>
  </si>
  <si>
    <t>levis мужское 501</t>
  </si>
  <si>
    <t>цветы для арки</t>
  </si>
  <si>
    <t>клей момент резиновый</t>
  </si>
  <si>
    <t xml:space="preserve">легкий летний костюм </t>
  </si>
  <si>
    <t>база доя ногтей</t>
  </si>
  <si>
    <t>грунт агрикола</t>
  </si>
  <si>
    <t>стэк эротик</t>
  </si>
  <si>
    <t>reebok кеды мужские</t>
  </si>
  <si>
    <t>глиттер жидкий</t>
  </si>
  <si>
    <t>скатерть на природу</t>
  </si>
  <si>
    <t>человек паук брелок</t>
  </si>
  <si>
    <t>кепка скания</t>
  </si>
  <si>
    <t xml:space="preserve">топы футболки </t>
  </si>
  <si>
    <t>elite coffee collection</t>
  </si>
  <si>
    <t>навесная полка на холодильник</t>
  </si>
  <si>
    <t>шорты sela для девочек</t>
  </si>
  <si>
    <t>термокружка kamille</t>
  </si>
  <si>
    <t>акулий хрящ</t>
  </si>
  <si>
    <t>саженцы ежевики</t>
  </si>
  <si>
    <t>timbaland</t>
  </si>
  <si>
    <t>cheese рамен</t>
  </si>
  <si>
    <t>футболу</t>
  </si>
  <si>
    <t>виталик</t>
  </si>
  <si>
    <t>платье чёрное школьное</t>
  </si>
  <si>
    <t>фурнитура для детской кроватки</t>
  </si>
  <si>
    <t>механизм качания топ-ган для кресла</t>
  </si>
  <si>
    <t>кофр на мопед</t>
  </si>
  <si>
    <t xml:space="preserve">все для торта </t>
  </si>
  <si>
    <t>зверюшки для крыс</t>
  </si>
  <si>
    <t>utrai</t>
  </si>
  <si>
    <t>стол для тату</t>
  </si>
  <si>
    <t>полотенце махровое для ног</t>
  </si>
  <si>
    <t>накидки алькантара</t>
  </si>
  <si>
    <t>линзы цветные красные</t>
  </si>
  <si>
    <t>7 на 9</t>
  </si>
  <si>
    <t>барби спортсменка</t>
  </si>
  <si>
    <t>artifact</t>
  </si>
  <si>
    <t>бежевые трусы для девочек</t>
  </si>
  <si>
    <t>лак для ногтей sophin</t>
  </si>
  <si>
    <t>bunny rouge</t>
  </si>
  <si>
    <t>тушь для ресниц черная loreal</t>
  </si>
  <si>
    <t>viomi s9</t>
  </si>
  <si>
    <t>чехол на сиденье дивана</t>
  </si>
  <si>
    <t xml:space="preserve">женские льняные брюки </t>
  </si>
  <si>
    <t>a31 samsung чехол</t>
  </si>
  <si>
    <t>краска люминисцентная</t>
  </si>
  <si>
    <t>купальник германия</t>
  </si>
  <si>
    <t>держатель фотофона</t>
  </si>
  <si>
    <t>шезлонн</t>
  </si>
  <si>
    <t>гамак со стойкой</t>
  </si>
  <si>
    <t>79888514</t>
  </si>
  <si>
    <t>27958111</t>
  </si>
  <si>
    <t>бабочка кольцо</t>
  </si>
  <si>
    <t>препарат от сорняков</t>
  </si>
  <si>
    <t>накидка кофта</t>
  </si>
  <si>
    <t>235 65 17</t>
  </si>
  <si>
    <t>dexron 3</t>
  </si>
  <si>
    <t>под спину</t>
  </si>
  <si>
    <t>маска для сна mettle</t>
  </si>
  <si>
    <t>lemossi</t>
  </si>
  <si>
    <t>разогревающий скраб для тела</t>
  </si>
  <si>
    <t>belmil mini fit</t>
  </si>
  <si>
    <t>аниме фигурки токийские мстители</t>
  </si>
  <si>
    <t>чайник 5 литров</t>
  </si>
  <si>
    <t>женский адидас</t>
  </si>
  <si>
    <t>ремень с гравировкой</t>
  </si>
  <si>
    <t>маска для  волос</t>
  </si>
  <si>
    <t xml:space="preserve">тушь для ресниц лореаль </t>
  </si>
  <si>
    <t>telar</t>
  </si>
  <si>
    <t>пиво корона</t>
  </si>
  <si>
    <t>белёнок</t>
  </si>
  <si>
    <t>куклы беби борн недорого</t>
  </si>
  <si>
    <t>fixed gear</t>
  </si>
  <si>
    <t>панель самоклеящаяся</t>
  </si>
  <si>
    <t>намордник оборотень</t>
  </si>
  <si>
    <t>30305219</t>
  </si>
  <si>
    <t>стол кухонный раздвижной круглый</t>
  </si>
  <si>
    <t>​​ 65683793</t>
  </si>
  <si>
    <t>ракетка тенисная</t>
  </si>
  <si>
    <t>полка напольная хранение вещей</t>
  </si>
  <si>
    <t>жакет женский летний удлиненный без рукав</t>
  </si>
  <si>
    <t>мерный стакан для краски</t>
  </si>
  <si>
    <t>макита пила</t>
  </si>
  <si>
    <t>палетка теней 88 цветов</t>
  </si>
  <si>
    <t>турецкий костюм для мальчика</t>
  </si>
  <si>
    <t>красная лента упаковочная</t>
  </si>
  <si>
    <t>гель для стирки польша</t>
  </si>
  <si>
    <t>бамбуковый для массажа</t>
  </si>
  <si>
    <t>цепочка с буквами</t>
  </si>
  <si>
    <t>легинсы антицеллюлитные</t>
  </si>
  <si>
    <t xml:space="preserve">топпер для матраса </t>
  </si>
  <si>
    <t>одежда лори</t>
  </si>
  <si>
    <t>12291444</t>
  </si>
  <si>
    <t>средство для очистки белой подошвы</t>
  </si>
  <si>
    <t>asics кросовки мужские</t>
  </si>
  <si>
    <t>галстук шнурок</t>
  </si>
  <si>
    <t>андертеил</t>
  </si>
  <si>
    <t>миска с ручкой</t>
  </si>
  <si>
    <t>uneffected</t>
  </si>
  <si>
    <t>фильтр для керхера</t>
  </si>
  <si>
    <t>чехлы на redmi note 7</t>
  </si>
  <si>
    <t>регулятор уровня воды</t>
  </si>
  <si>
    <t>шёлковая нить</t>
  </si>
  <si>
    <t>военные туфли</t>
  </si>
  <si>
    <t>а5 аквафор</t>
  </si>
  <si>
    <t>чехол ipad 6 поколение</t>
  </si>
  <si>
    <t>кроп топ одежда</t>
  </si>
  <si>
    <t>мужские майки летние</t>
  </si>
  <si>
    <t>украшения для мужчин серебро</t>
  </si>
  <si>
    <t>мешки для пылесоса karcher wd 3</t>
  </si>
  <si>
    <t>hermes ремень</t>
  </si>
  <si>
    <t>патчи агава</t>
  </si>
  <si>
    <t>ложка для мисо супа</t>
  </si>
  <si>
    <t>парные цепочки на руку</t>
  </si>
  <si>
    <t>пламер для губ</t>
  </si>
  <si>
    <t>бумажные салфетки zewa</t>
  </si>
  <si>
    <t>levrana от загара</t>
  </si>
  <si>
    <t xml:space="preserve">брюки офисные </t>
  </si>
  <si>
    <t>подставки для маникюра</t>
  </si>
  <si>
    <t>крабик для волос леопардовый</t>
  </si>
  <si>
    <t>lovular xs</t>
  </si>
  <si>
    <t>kizan</t>
  </si>
  <si>
    <t>fima</t>
  </si>
  <si>
    <t>кроссовки светящиеся для мальчика 36 размер</t>
  </si>
  <si>
    <t>фурнитура для грызунков</t>
  </si>
  <si>
    <t>кото</t>
  </si>
  <si>
    <t>колонка 30 вт</t>
  </si>
  <si>
    <t>телефон xiaomi redmi 9c</t>
  </si>
  <si>
    <t>луна коран</t>
  </si>
  <si>
    <t>танцевальные костюмы</t>
  </si>
  <si>
    <t xml:space="preserve">колье серебро </t>
  </si>
  <si>
    <t>гош</t>
  </si>
  <si>
    <t>юбка летнаяя</t>
  </si>
  <si>
    <t>кольца на авто</t>
  </si>
  <si>
    <t>шарф с котами</t>
  </si>
  <si>
    <t>рюкзак аниме токийский гуль</t>
  </si>
  <si>
    <t>зубная щётка oral</t>
  </si>
  <si>
    <t>concept blond explosion anti-yellow effect</t>
  </si>
  <si>
    <t>сумка на плечо мужская спортивная</t>
  </si>
  <si>
    <t>органайзер корзина</t>
  </si>
  <si>
    <t>втулки стабилизатора</t>
  </si>
  <si>
    <t>штучки для маникюра</t>
  </si>
  <si>
    <t>шпатлевка для авто</t>
  </si>
  <si>
    <t>футболки с флагом</t>
  </si>
  <si>
    <t>самсунг а 51 стекло</t>
  </si>
  <si>
    <t>солнечный</t>
  </si>
  <si>
    <t>baden лоферы</t>
  </si>
  <si>
    <t>adidas zne</t>
  </si>
  <si>
    <t>бумажные стаканы с крышкой</t>
  </si>
  <si>
    <t>hermes сумки</t>
  </si>
  <si>
    <t>лондаколор</t>
  </si>
  <si>
    <t>пижама для мамы и дочки</t>
  </si>
  <si>
    <t>джоггеры с накладными карманами</t>
  </si>
  <si>
    <t>паровой пылесос тефаль</t>
  </si>
  <si>
    <t>прокладки ежедневные либресс</t>
  </si>
  <si>
    <t>друзья книга</t>
  </si>
  <si>
    <t>ботинки женские летние кожаные с перфорацией</t>
  </si>
  <si>
    <t xml:space="preserve">диван для кухни </t>
  </si>
  <si>
    <t>считалочка</t>
  </si>
  <si>
    <t>бады для потенции</t>
  </si>
  <si>
    <t>горшок цветочный 8 л</t>
  </si>
  <si>
    <t>джинсовая куртка мужская с мехом</t>
  </si>
  <si>
    <t>весы анализатор</t>
  </si>
  <si>
    <t>женские кроссовки кожа</t>
  </si>
  <si>
    <t xml:space="preserve">ложка поварская </t>
  </si>
  <si>
    <t>шорты us polo</t>
  </si>
  <si>
    <t>чулки большие размеры</t>
  </si>
  <si>
    <t>born pretty гель-лак</t>
  </si>
  <si>
    <t>рюкзак asgard</t>
  </si>
  <si>
    <t>крем ремувер</t>
  </si>
  <si>
    <t>pinar</t>
  </si>
  <si>
    <t>lolsoap</t>
  </si>
  <si>
    <t>щетки для брекитов</t>
  </si>
  <si>
    <t>корзина для картошки</t>
  </si>
  <si>
    <t>playstation 4 джойстик для sony</t>
  </si>
  <si>
    <t>краб в смоле</t>
  </si>
  <si>
    <t>79772486</t>
  </si>
  <si>
    <t>детский велосипед для девочки</t>
  </si>
  <si>
    <t>44827456</t>
  </si>
  <si>
    <t>70102831</t>
  </si>
  <si>
    <t>барби панда</t>
  </si>
  <si>
    <t>утяжелители для ног детские</t>
  </si>
  <si>
    <t>москитная сетка с рамой</t>
  </si>
  <si>
    <t xml:space="preserve">кулон женский </t>
  </si>
  <si>
    <t>кастрюля 15 л</t>
  </si>
  <si>
    <t xml:space="preserve">кружка с </t>
  </si>
  <si>
    <t>ботинки резиновые женские</t>
  </si>
  <si>
    <t xml:space="preserve">пушсало </t>
  </si>
  <si>
    <t xml:space="preserve">thermos </t>
  </si>
  <si>
    <t>крем-сода</t>
  </si>
  <si>
    <t xml:space="preserve">шар цыфра </t>
  </si>
  <si>
    <t>stiraide</t>
  </si>
  <si>
    <t>кресло стол на веранду</t>
  </si>
  <si>
    <t>лифт от купальника</t>
  </si>
  <si>
    <t>термометр для мяса выносной</t>
  </si>
  <si>
    <t>защитное стекло на 10 iphone</t>
  </si>
  <si>
    <t>бутсы детские футбольные</t>
  </si>
  <si>
    <t>штаны женские летние белые</t>
  </si>
  <si>
    <t>just дезодорант</t>
  </si>
  <si>
    <t>игрушка курочка</t>
  </si>
  <si>
    <t>корсет бельевой</t>
  </si>
  <si>
    <t>лонгслив  мужской</t>
  </si>
  <si>
    <t>тушь для бровей maybelline</t>
  </si>
  <si>
    <t>скатерть 3 метра</t>
  </si>
  <si>
    <t>трусики хагис элит софт 4</t>
  </si>
  <si>
    <t>zillii корм</t>
  </si>
  <si>
    <t>бразильяно трусы</t>
  </si>
  <si>
    <t>фигурка саске</t>
  </si>
  <si>
    <t>кот обормот</t>
  </si>
  <si>
    <t>aspire man</t>
  </si>
  <si>
    <t>коктельная вишня</t>
  </si>
  <si>
    <t xml:space="preserve">фуражка военная </t>
  </si>
  <si>
    <t>холодное сердце пижама</t>
  </si>
  <si>
    <t>kodi rubber base</t>
  </si>
  <si>
    <t>aravia для лица с спф</t>
  </si>
  <si>
    <t>kids concept</t>
  </si>
  <si>
    <t>12327363</t>
  </si>
  <si>
    <t>bat</t>
  </si>
  <si>
    <t>forest deer</t>
  </si>
  <si>
    <t>werthers original</t>
  </si>
  <si>
    <t xml:space="preserve">darit sharm </t>
  </si>
  <si>
    <t>украшение бабочка</t>
  </si>
  <si>
    <t>always прокладки красота</t>
  </si>
  <si>
    <t>женский летний плащ</t>
  </si>
  <si>
    <t>подвеска черепаха</t>
  </si>
  <si>
    <t>карамель на палочке с кислой пудрой</t>
  </si>
  <si>
    <t>тарелочка для бисера</t>
  </si>
  <si>
    <t>28606972</t>
  </si>
  <si>
    <t>эспандер кистевой металлический</t>
  </si>
  <si>
    <t>лампа для ногтей маленькая</t>
  </si>
  <si>
    <t xml:space="preserve">защелка </t>
  </si>
  <si>
    <t>ravior</t>
  </si>
  <si>
    <t>база hard</t>
  </si>
  <si>
    <t>yelli продукты</t>
  </si>
  <si>
    <t>sojel</t>
  </si>
  <si>
    <t>68039181</t>
  </si>
  <si>
    <t xml:space="preserve">уличное освещение </t>
  </si>
  <si>
    <t>sonic youth</t>
  </si>
  <si>
    <t>большие кольца бижутерия</t>
  </si>
  <si>
    <t>король и шут значки</t>
  </si>
  <si>
    <t>магнитола 7 дюймов</t>
  </si>
  <si>
    <t>антистресс игрушки круглые</t>
  </si>
  <si>
    <t>платье летнее zara</t>
  </si>
  <si>
    <t>лечебные наколенники</t>
  </si>
  <si>
    <t>beefree юбка</t>
  </si>
  <si>
    <t>футболки для новорождённых</t>
  </si>
  <si>
    <t>межзубные ёршики</t>
  </si>
  <si>
    <t>термосы арктика</t>
  </si>
  <si>
    <t>естрада</t>
  </si>
  <si>
    <t>rich line серьги</t>
  </si>
  <si>
    <t>мягкая игрушка монстр</t>
  </si>
  <si>
    <t>чехол на оружие</t>
  </si>
  <si>
    <t>итимат</t>
  </si>
  <si>
    <t>аниме джоджо</t>
  </si>
  <si>
    <t>деловые костюмы для высоких</t>
  </si>
  <si>
    <t>надувной матрас для беременных</t>
  </si>
  <si>
    <t>кама евро</t>
  </si>
  <si>
    <t>купальный костюм с шортами</t>
  </si>
  <si>
    <t>hot shapers</t>
  </si>
  <si>
    <t>карбит кальция</t>
  </si>
  <si>
    <t>кронштейн для хранения шин</t>
  </si>
  <si>
    <t>футболка дл девочки</t>
  </si>
  <si>
    <t>органайзер для витаминов</t>
  </si>
  <si>
    <t>футболки глория джинс детские</t>
  </si>
  <si>
    <t>газовая плитка походная</t>
  </si>
  <si>
    <t>папка для меню</t>
  </si>
  <si>
    <t>стеллаж шкаф</t>
  </si>
  <si>
    <t>куртка райана гослинга</t>
  </si>
  <si>
    <t>сандалии женские лето</t>
  </si>
  <si>
    <t>коврик придверный большой</t>
  </si>
  <si>
    <t>масло 2т полусинтетика</t>
  </si>
  <si>
    <t>маска бандитская</t>
  </si>
  <si>
    <t>шкатулка для швейных</t>
  </si>
  <si>
    <t>скатерть 220 см</t>
  </si>
  <si>
    <t>банка 200 мл</t>
  </si>
  <si>
    <t>шоппер хантер</t>
  </si>
  <si>
    <t>оверсайз ветровка</t>
  </si>
  <si>
    <t>рабочая тетрадь по географии</t>
  </si>
  <si>
    <t xml:space="preserve">курапика </t>
  </si>
  <si>
    <t>костюм золушки</t>
  </si>
  <si>
    <t>детские энциклопедии</t>
  </si>
  <si>
    <t>vipera</t>
  </si>
  <si>
    <t>плоская бутылка для воды</t>
  </si>
  <si>
    <t>шар солнце</t>
  </si>
  <si>
    <t>househelper</t>
  </si>
  <si>
    <t xml:space="preserve">футболки пума </t>
  </si>
  <si>
    <t>масло бальзам для губ luxvisage</t>
  </si>
  <si>
    <t>скребок от катышек и шерсти</t>
  </si>
  <si>
    <t>блок питания для майнинга</t>
  </si>
  <si>
    <t>граф</t>
  </si>
  <si>
    <t>клинок танджиро</t>
  </si>
  <si>
    <t>летние шелковые брюки</t>
  </si>
  <si>
    <t>8163865</t>
  </si>
  <si>
    <t>mona liza постельное белье евро</t>
  </si>
  <si>
    <t>gigi sea weed</t>
  </si>
  <si>
    <t>обувь для купания мужская</t>
  </si>
  <si>
    <t>avenu</t>
  </si>
  <si>
    <t>шкатулки для девочек</t>
  </si>
  <si>
    <t>коляск</t>
  </si>
  <si>
    <t>от натирания мозолей</t>
  </si>
  <si>
    <t xml:space="preserve">паста полировальная </t>
  </si>
  <si>
    <t>остеопороз</t>
  </si>
  <si>
    <t>техоснастка</t>
  </si>
  <si>
    <t>slipknot футболка</t>
  </si>
  <si>
    <t xml:space="preserve">пуш-ап </t>
  </si>
  <si>
    <t>стик от прыщей</t>
  </si>
  <si>
    <t xml:space="preserve">платье  летнее женское </t>
  </si>
  <si>
    <t>elegant street</t>
  </si>
  <si>
    <t>14898790</t>
  </si>
  <si>
    <t>для коррекции фигуры</t>
  </si>
  <si>
    <t>маски ананимуса</t>
  </si>
  <si>
    <t>ботинки забродные</t>
  </si>
  <si>
    <t>чехол на 11 белый</t>
  </si>
  <si>
    <t>reverse side of the medal</t>
  </si>
  <si>
    <t>машинки из мультика тачки</t>
  </si>
  <si>
    <t>футболка с томоэ</t>
  </si>
  <si>
    <t>порошок ушастый нянь 2,4 кг</t>
  </si>
  <si>
    <t>no.brand.sorry</t>
  </si>
  <si>
    <t xml:space="preserve">айвенго </t>
  </si>
  <si>
    <t>estel шампунь для жирной кожи головы</t>
  </si>
  <si>
    <t>полуботинки женские натуральная кожа турция</t>
  </si>
  <si>
    <t>детская zara</t>
  </si>
  <si>
    <t>канекалон изи брейд</t>
  </si>
  <si>
    <t>бежевые сумки</t>
  </si>
  <si>
    <t xml:space="preserve">у коми проблемы с общением </t>
  </si>
  <si>
    <t>59882301</t>
  </si>
  <si>
    <t>палатка туристическая 2</t>
  </si>
  <si>
    <t>сыворотка с миндальной кислотой</t>
  </si>
  <si>
    <t>авиакомпания</t>
  </si>
  <si>
    <t xml:space="preserve">мешок для одежды </t>
  </si>
  <si>
    <t>пиджау</t>
  </si>
  <si>
    <t>подиум автомобильный</t>
  </si>
  <si>
    <t>51664973</t>
  </si>
  <si>
    <t>37357226</t>
  </si>
  <si>
    <t>шапка бинт</t>
  </si>
  <si>
    <t>воздушные шары с рисунками</t>
  </si>
  <si>
    <t>костюм школьный для девочки брючный серый</t>
  </si>
  <si>
    <t>силикон прозрачный</t>
  </si>
  <si>
    <t>фигурки star wars</t>
  </si>
  <si>
    <t>labellini</t>
  </si>
  <si>
    <t>фен mi</t>
  </si>
  <si>
    <t>для песочницы набор</t>
  </si>
  <si>
    <t>джинсы белые mango</t>
  </si>
  <si>
    <t>ив роше лосьон</t>
  </si>
  <si>
    <t>арахисовая паста хрустящая</t>
  </si>
  <si>
    <t>кардиган длинный женский вязаный</t>
  </si>
  <si>
    <t>воздушные шары с юбилеем</t>
  </si>
  <si>
    <t>крем кушон авокадо</t>
  </si>
  <si>
    <t>lumax адаптер</t>
  </si>
  <si>
    <t xml:space="preserve">эквалайзер </t>
  </si>
  <si>
    <t>батарея на ноутбук леново</t>
  </si>
  <si>
    <t>велосипедки profit</t>
  </si>
  <si>
    <t xml:space="preserve">картридж для смесителя </t>
  </si>
  <si>
    <t xml:space="preserve">детские рюкзаки для девочек </t>
  </si>
  <si>
    <t>сомет</t>
  </si>
  <si>
    <t>krapiva джинсы</t>
  </si>
  <si>
    <t>cocoloco charcoal</t>
  </si>
  <si>
    <t>радужный свитер женский</t>
  </si>
  <si>
    <t>дорофеева математика</t>
  </si>
  <si>
    <t>дом текстиля</t>
  </si>
  <si>
    <t xml:space="preserve">игрушечная машинка </t>
  </si>
  <si>
    <t>voice book</t>
  </si>
  <si>
    <t>черный лак для стемпинга</t>
  </si>
  <si>
    <t>бандаж бдсм</t>
  </si>
  <si>
    <t>всё для кемпинга</t>
  </si>
  <si>
    <t>браслет крупный</t>
  </si>
  <si>
    <t>кардиган зебра</t>
  </si>
  <si>
    <t>рюкзак berlingo expert</t>
  </si>
  <si>
    <t>пленка ламинирования</t>
  </si>
  <si>
    <t>худи молочного цвета</t>
  </si>
  <si>
    <t>боксёрские лапы</t>
  </si>
  <si>
    <t>ловушка для пчел</t>
  </si>
  <si>
    <t>лак nivea</t>
  </si>
  <si>
    <t>желудочный чай</t>
  </si>
  <si>
    <t xml:space="preserve">набор смолы </t>
  </si>
  <si>
    <t>книга лето галстуке</t>
  </si>
  <si>
    <t>ryzen 5600</t>
  </si>
  <si>
    <t xml:space="preserve">чётки перекидные </t>
  </si>
  <si>
    <t xml:space="preserve">бизикуб </t>
  </si>
  <si>
    <t>кеды парусиновые</t>
  </si>
  <si>
    <t>5 star</t>
  </si>
  <si>
    <t>сливки для волос</t>
  </si>
  <si>
    <t>баон куртки</t>
  </si>
  <si>
    <t>оксфорд 600 ткань</t>
  </si>
  <si>
    <t>босоножки кожа турция</t>
  </si>
  <si>
    <t>maglite</t>
  </si>
  <si>
    <t>чистилка семечек</t>
  </si>
  <si>
    <t>вафли хуторок</t>
  </si>
  <si>
    <t xml:space="preserve">тренажёр для пресса </t>
  </si>
  <si>
    <t>антицеллюлитный масло</t>
  </si>
  <si>
    <t>lavie</t>
  </si>
  <si>
    <t>бальзам для губ для увеличения</t>
  </si>
  <si>
    <t>72697191</t>
  </si>
  <si>
    <t>зонт женский автомат 3 слона</t>
  </si>
  <si>
    <t>мечи футбольные</t>
  </si>
  <si>
    <t>кружки с котами</t>
  </si>
  <si>
    <t>мужские костюмы свадебные</t>
  </si>
  <si>
    <t>дорожная миска</t>
  </si>
  <si>
    <t>белые пинетки</t>
  </si>
  <si>
    <t>revuele</t>
  </si>
  <si>
    <t>полка с ящиком</t>
  </si>
  <si>
    <t>никон</t>
  </si>
  <si>
    <t>olix</t>
  </si>
  <si>
    <t>berwick обувь для мужчин</t>
  </si>
  <si>
    <t>крем  для загара</t>
  </si>
  <si>
    <t>чехол на андройд</t>
  </si>
  <si>
    <t>мыло синергетик 5л</t>
  </si>
  <si>
    <t>аптечка автомобильная 2022</t>
  </si>
  <si>
    <t>доктора федорова гель</t>
  </si>
  <si>
    <t>жиклеры</t>
  </si>
  <si>
    <t>венки с цветами</t>
  </si>
  <si>
    <t>на питбайк</t>
  </si>
  <si>
    <t>картина по номерам йога</t>
  </si>
  <si>
    <t>kosmetik_shop</t>
  </si>
  <si>
    <t>лисья хижина</t>
  </si>
  <si>
    <t xml:space="preserve">рабочая одежда для мужчин </t>
  </si>
  <si>
    <t>зубная паста лечебные травы</t>
  </si>
  <si>
    <t xml:space="preserve">блузка голубая </t>
  </si>
  <si>
    <t>конструктор великан</t>
  </si>
  <si>
    <t>кеды  женские летние</t>
  </si>
  <si>
    <t>альпи</t>
  </si>
  <si>
    <t>наклейки для товара</t>
  </si>
  <si>
    <t>eat pray love</t>
  </si>
  <si>
    <t>коляска sonic</t>
  </si>
  <si>
    <t>белое платье с перьями</t>
  </si>
  <si>
    <t>вертолет для кукол</t>
  </si>
  <si>
    <t>брючный костюм женский нарядный 52 размер</t>
  </si>
  <si>
    <t>кнопки пластиковые для одежды</t>
  </si>
  <si>
    <t>ролтон для влюбленых</t>
  </si>
  <si>
    <t>mxdvs</t>
  </si>
  <si>
    <t>12413740</t>
  </si>
  <si>
    <t>капры</t>
  </si>
  <si>
    <t>станок для дерева</t>
  </si>
  <si>
    <t>пеналы большие</t>
  </si>
  <si>
    <t>mexx туалетная женская вода</t>
  </si>
  <si>
    <t>футболка открытая спина</t>
  </si>
  <si>
    <t>стеновые панели мягкие</t>
  </si>
  <si>
    <t>stels navigator 610</t>
  </si>
  <si>
    <t>широкая ваза</t>
  </si>
  <si>
    <t>одноразовый противень</t>
  </si>
  <si>
    <t>рубашка женскпя</t>
  </si>
  <si>
    <t>футболка аним</t>
  </si>
  <si>
    <t>желтые шорты детские</t>
  </si>
  <si>
    <t>фэст бандаж</t>
  </si>
  <si>
    <t>распашонки для новорожденных одежда</t>
  </si>
  <si>
    <t>горшок 2 литра</t>
  </si>
  <si>
    <t>панталоны кружевные</t>
  </si>
  <si>
    <t>наклейка подарок</t>
  </si>
  <si>
    <t>шорты футболка комплект женский</t>
  </si>
  <si>
    <t>томат комнатный сюрприз</t>
  </si>
  <si>
    <t>настольные игры монополия</t>
  </si>
  <si>
    <t>магнит для чехла телефона</t>
  </si>
  <si>
    <t>плащ гарри поттера гриффиндор</t>
  </si>
  <si>
    <t>azgu collection</t>
  </si>
  <si>
    <t>чокер фуксия</t>
  </si>
  <si>
    <t>куртка мужская демисезонная классическая</t>
  </si>
  <si>
    <t>медицинский костюм женский с длинным рукавом</t>
  </si>
  <si>
    <t>buzbalta</t>
  </si>
  <si>
    <t>спортивные штаны мужские хлопок</t>
  </si>
  <si>
    <t>tehno spark</t>
  </si>
  <si>
    <t>шлепки женские летние через палец</t>
  </si>
  <si>
    <t>мыло денежное</t>
  </si>
  <si>
    <t>девушка с сережкой</t>
  </si>
  <si>
    <t>amway для кухни</t>
  </si>
  <si>
    <t>платье дапша</t>
  </si>
  <si>
    <t>прозрачное ведро</t>
  </si>
  <si>
    <t>накидка на кухонный диван</t>
  </si>
  <si>
    <t>отруби гречневые</t>
  </si>
  <si>
    <t>египетские духи</t>
  </si>
  <si>
    <t>blanq</t>
  </si>
  <si>
    <t xml:space="preserve">фильтры аквафор </t>
  </si>
  <si>
    <t>самокат детский трехколесный 3</t>
  </si>
  <si>
    <t>штуки для телефона</t>
  </si>
  <si>
    <t>шорты на 12 лет</t>
  </si>
  <si>
    <t>здравствуй лето</t>
  </si>
  <si>
    <t>кольцо турмалин</t>
  </si>
  <si>
    <t>ламинирующий бальзам</t>
  </si>
  <si>
    <t>magia gusto</t>
  </si>
  <si>
    <t>вкусноем</t>
  </si>
  <si>
    <t>воблеры pontoon 21</t>
  </si>
  <si>
    <t>terra felicitas</t>
  </si>
  <si>
    <t>gertie 15935 ип лактионова ирина владимировна</t>
  </si>
  <si>
    <t>маска для лица mixit</t>
  </si>
  <si>
    <t>сандали для мальчика 26 размер</t>
  </si>
  <si>
    <t>шапка для бани женская</t>
  </si>
  <si>
    <t xml:space="preserve">топ женский яркий </t>
  </si>
  <si>
    <t>нагрудник для собак</t>
  </si>
  <si>
    <t xml:space="preserve">детские самокаты </t>
  </si>
  <si>
    <t>линзы -8</t>
  </si>
  <si>
    <t>vivi прокладки</t>
  </si>
  <si>
    <t>кольйа</t>
  </si>
  <si>
    <t>favorit fun</t>
  </si>
  <si>
    <t>одежда летняя для девочки</t>
  </si>
  <si>
    <t>набор для кормления малыша</t>
  </si>
  <si>
    <t>oregon scientific</t>
  </si>
  <si>
    <t>tan desire</t>
  </si>
  <si>
    <t>повязка для волос omg</t>
  </si>
  <si>
    <t>гелевые патчи</t>
  </si>
  <si>
    <t>спутниковая связь</t>
  </si>
  <si>
    <t>жилеь</t>
  </si>
  <si>
    <t>коврик для пвз</t>
  </si>
  <si>
    <t>ночник часы</t>
  </si>
  <si>
    <t>sibel</t>
  </si>
  <si>
    <t>плательная вискоза</t>
  </si>
  <si>
    <t>кеддо обувь кеды</t>
  </si>
  <si>
    <t>микрофон для записи звука</t>
  </si>
  <si>
    <t>прокладки урологические для женщин tena</t>
  </si>
  <si>
    <t xml:space="preserve">aloe vera </t>
  </si>
  <si>
    <t>комод для вещей большой</t>
  </si>
  <si>
    <t>красные туфли лодочки</t>
  </si>
  <si>
    <t>коврики для ползания</t>
  </si>
  <si>
    <t xml:space="preserve">палатка автомат </t>
  </si>
  <si>
    <t>печенье solvie</t>
  </si>
  <si>
    <t xml:space="preserve">корм кошачий сухой </t>
  </si>
  <si>
    <t>oxyepil паста</t>
  </si>
  <si>
    <t>75686947</t>
  </si>
  <si>
    <t>unico</t>
  </si>
  <si>
    <t>стеклянные кострюли</t>
  </si>
  <si>
    <t>59970270</t>
  </si>
  <si>
    <t>53420958</t>
  </si>
  <si>
    <t>нож детский железный</t>
  </si>
  <si>
    <t>zhodo</t>
  </si>
  <si>
    <t>пиджак женский оджи</t>
  </si>
  <si>
    <t xml:space="preserve">сумка спортивная через плечо </t>
  </si>
  <si>
    <t>собиратель пыли</t>
  </si>
  <si>
    <t>proskating</t>
  </si>
  <si>
    <t xml:space="preserve">белый кроп топ </t>
  </si>
  <si>
    <t>носки для девочки подростка</t>
  </si>
  <si>
    <t>то и это</t>
  </si>
  <si>
    <t>сакс</t>
  </si>
  <si>
    <t xml:space="preserve">synthetic </t>
  </si>
  <si>
    <t>соски для котят</t>
  </si>
  <si>
    <t>рулонные шторы 43</t>
  </si>
  <si>
    <t>полотенце махровое 50х90 байрамали</t>
  </si>
  <si>
    <t>футляры</t>
  </si>
  <si>
    <t>блок питания для светильников</t>
  </si>
  <si>
    <t>luiviton</t>
  </si>
  <si>
    <t xml:space="preserve">пластиковая коробка </t>
  </si>
  <si>
    <t>салатник прямоугольный</t>
  </si>
  <si>
    <t>wzatco</t>
  </si>
  <si>
    <t>духи для женщин счастья запах цветочный</t>
  </si>
  <si>
    <t>нейрочтение</t>
  </si>
  <si>
    <t>43949071</t>
  </si>
  <si>
    <t>тент на каркасный бассейн 305</t>
  </si>
  <si>
    <t>коробочка для часов</t>
  </si>
  <si>
    <t>трусики миоки</t>
  </si>
  <si>
    <t>лампа в шкаф</t>
  </si>
  <si>
    <t>массажные камни</t>
  </si>
  <si>
    <t>платье зарина женское</t>
  </si>
  <si>
    <t>лампочка для настольной лампы</t>
  </si>
  <si>
    <t>катана иноске</t>
  </si>
  <si>
    <t>картина импровизация</t>
  </si>
  <si>
    <t>кисть для авто</t>
  </si>
  <si>
    <t>мир печатей</t>
  </si>
  <si>
    <t>рандеву босоножки</t>
  </si>
  <si>
    <t>bullet for my valentine</t>
  </si>
  <si>
    <t xml:space="preserve">настурция </t>
  </si>
  <si>
    <t>гель прозрачный</t>
  </si>
  <si>
    <t>арахис станичные</t>
  </si>
  <si>
    <t>брелок леди баг</t>
  </si>
  <si>
    <t>дверная антимоскитная сетка</t>
  </si>
  <si>
    <t xml:space="preserve">грунт эпоксидный </t>
  </si>
  <si>
    <t xml:space="preserve">мальтизерс </t>
  </si>
  <si>
    <t>углекислый газ</t>
  </si>
  <si>
    <t>меттатон</t>
  </si>
  <si>
    <t>honor 6</t>
  </si>
  <si>
    <t>носки женские желтые</t>
  </si>
  <si>
    <t>гарри поттер и методы рационального мышления</t>
  </si>
  <si>
    <t>katris</t>
  </si>
  <si>
    <t>пряжа денди</t>
  </si>
  <si>
    <t>для картин крючки</t>
  </si>
  <si>
    <t>пакеты для чемодана</t>
  </si>
  <si>
    <t>крышка для свч 24 см</t>
  </si>
  <si>
    <t>медная сетка</t>
  </si>
  <si>
    <t>тушь для ресниц черная евелин</t>
  </si>
  <si>
    <t>искусственный ротанг для плетения</t>
  </si>
  <si>
    <t xml:space="preserve">футбока женская </t>
  </si>
  <si>
    <t>холодильник bosh</t>
  </si>
  <si>
    <t>афронаращивание</t>
  </si>
  <si>
    <t>серьги бижутерия гвоздики набор</t>
  </si>
  <si>
    <t>кожаный кошелек на магните</t>
  </si>
  <si>
    <t>пакеты цветные</t>
  </si>
  <si>
    <t>чехол oneplus 9 pro</t>
  </si>
  <si>
    <t>форма для мороженое</t>
  </si>
  <si>
    <t>лосины тайтсы</t>
  </si>
  <si>
    <t>ремешок на часы 20мм</t>
  </si>
  <si>
    <t>спонжи для рисования</t>
  </si>
  <si>
    <t>тетрадь 48 листов линия</t>
  </si>
  <si>
    <t>платок на голову шелковый</t>
  </si>
  <si>
    <t>канцелярский нож для девочек</t>
  </si>
  <si>
    <t>nikastyle девочки</t>
  </si>
  <si>
    <t>шарабан</t>
  </si>
  <si>
    <t>подтяжка кожи лица</t>
  </si>
  <si>
    <t xml:space="preserve">biosolis </t>
  </si>
  <si>
    <t>бюстгальтер женский с косточками</t>
  </si>
  <si>
    <t>органайзер для палатки</t>
  </si>
  <si>
    <t>лифчики для беременных</t>
  </si>
  <si>
    <t>гельтек пенка</t>
  </si>
  <si>
    <t>рубашка яркая женская</t>
  </si>
  <si>
    <t>конструктор магазин</t>
  </si>
  <si>
    <t>база каучуковая tnl</t>
  </si>
  <si>
    <t>пряжа из хлопка</t>
  </si>
  <si>
    <t>алифа</t>
  </si>
  <si>
    <t xml:space="preserve">топ на резинке </t>
  </si>
  <si>
    <t>корм для собак проплан с лососем</t>
  </si>
  <si>
    <t>ножки под ванну</t>
  </si>
  <si>
    <t>леврана солнцезащитный</t>
  </si>
  <si>
    <t>часы citizen</t>
  </si>
  <si>
    <t>женская спортивная кофта на молнии</t>
  </si>
  <si>
    <t>подкормка для фикуса</t>
  </si>
  <si>
    <t>газовая туристическая</t>
  </si>
  <si>
    <t>тремулацин</t>
  </si>
  <si>
    <t>красные мокасины</t>
  </si>
  <si>
    <t>1st choice для котят</t>
  </si>
  <si>
    <t>гуаша деревянный</t>
  </si>
  <si>
    <t>капсула одежды</t>
  </si>
  <si>
    <t>41163457</t>
  </si>
  <si>
    <t>флейта пана</t>
  </si>
  <si>
    <t>сумка-шопер anatomy</t>
  </si>
  <si>
    <t>кроссовки же</t>
  </si>
  <si>
    <t xml:space="preserve">тапочки комнатные </t>
  </si>
  <si>
    <t>шторки авто</t>
  </si>
  <si>
    <t>утка брелок</t>
  </si>
  <si>
    <t>чехол книжка на iphone 11 про</t>
  </si>
  <si>
    <t>бальзам звездочка карандаш</t>
  </si>
  <si>
    <t>стоматологические аксессуары</t>
  </si>
  <si>
    <t>печенье утреннее</t>
  </si>
  <si>
    <t>шлейка для бульдога</t>
  </si>
  <si>
    <t>моющее средство ушастый нянь</t>
  </si>
  <si>
    <t>барьер эксперт стандарт картридж</t>
  </si>
  <si>
    <t xml:space="preserve">mi band 2 </t>
  </si>
  <si>
    <t>наруто канцелярия</t>
  </si>
  <si>
    <t>кустышки</t>
  </si>
  <si>
    <t>адидас кофта мужская</t>
  </si>
  <si>
    <t>бокал виски</t>
  </si>
  <si>
    <t>морская соль неочищенная</t>
  </si>
  <si>
    <t>эхолот практик 7</t>
  </si>
  <si>
    <t>всё для малышей</t>
  </si>
  <si>
    <t>босоножки женские терволина</t>
  </si>
  <si>
    <t>centurion</t>
  </si>
  <si>
    <t>цепочка серебрянная детская</t>
  </si>
  <si>
    <t>фонарь трофи</t>
  </si>
  <si>
    <t>alessio nesca обувь для мужчин</t>
  </si>
  <si>
    <t>реборн с мягким телом</t>
  </si>
  <si>
    <t>скрабик</t>
  </si>
  <si>
    <t>борцовки асикс мужские</t>
  </si>
  <si>
    <t xml:space="preserve">альгинат </t>
  </si>
  <si>
    <t>карандаш для бровей rimmel</t>
  </si>
  <si>
    <t>подстаканник для качелей</t>
  </si>
  <si>
    <t>белорусские тени</t>
  </si>
  <si>
    <t>картины по номерам хаги ваги</t>
  </si>
  <si>
    <t>толстовка женская с замком</t>
  </si>
  <si>
    <t>маски для волос эстель</t>
  </si>
  <si>
    <t>70369452</t>
  </si>
  <si>
    <t>носки надпись</t>
  </si>
  <si>
    <t xml:space="preserve">onyx boox </t>
  </si>
  <si>
    <t>футболки белые с принтом</t>
  </si>
  <si>
    <t>апл вотч часы</t>
  </si>
  <si>
    <t>аксессуары для рук</t>
  </si>
  <si>
    <t>водолазки для малышей</t>
  </si>
  <si>
    <t>сережки квадратные</t>
  </si>
  <si>
    <t>бершка топ</t>
  </si>
  <si>
    <t>шляпа с козырьком</t>
  </si>
  <si>
    <t>лапаториум</t>
  </si>
  <si>
    <t>наклейки для ногтей top lak</t>
  </si>
  <si>
    <t>чехол для ортопедической подушки</t>
  </si>
  <si>
    <t>купальники с шортиками слитный</t>
  </si>
  <si>
    <t>нагрудник на кнопке</t>
  </si>
  <si>
    <t>кот мягкая игрушка 70</t>
  </si>
  <si>
    <t>18659192</t>
  </si>
  <si>
    <t>штаны мужские чёрные</t>
  </si>
  <si>
    <t>от комаров gardex</t>
  </si>
  <si>
    <t>зимние кроссовки для девочек</t>
  </si>
  <si>
    <t>чехол oppo a31</t>
  </si>
  <si>
    <t>herbal essences марокканское аргановое масло</t>
  </si>
  <si>
    <t>шапки на лето</t>
  </si>
  <si>
    <t>filodoro classic</t>
  </si>
  <si>
    <t xml:space="preserve">комплект женского нижнего белья </t>
  </si>
  <si>
    <t>первая игрушка</t>
  </si>
  <si>
    <t>кисточки кулинарные</t>
  </si>
  <si>
    <t>inkbird</t>
  </si>
  <si>
    <t>гарньер защита от солнца</t>
  </si>
  <si>
    <t>джинсы молодежные мужские</t>
  </si>
  <si>
    <t>календарь на магните</t>
  </si>
  <si>
    <t>стекло на дверь</t>
  </si>
  <si>
    <t>брюки летние офис</t>
  </si>
  <si>
    <t xml:space="preserve">баста </t>
  </si>
  <si>
    <t>сланцы мягкие</t>
  </si>
  <si>
    <t xml:space="preserve">для теплицы </t>
  </si>
  <si>
    <t>спортивный костюм adidas темно синий</t>
  </si>
  <si>
    <t>семена кампанулы</t>
  </si>
  <si>
    <t xml:space="preserve">набор резинок для плетения </t>
  </si>
  <si>
    <t>капсулы jardin</t>
  </si>
  <si>
    <t>корвалол капли</t>
  </si>
  <si>
    <t>каша для малышей</t>
  </si>
  <si>
    <t>оборудование для кафе</t>
  </si>
  <si>
    <t>щётки для пылесоса</t>
  </si>
  <si>
    <t>имбирные пряники военные</t>
  </si>
  <si>
    <t>ежедневник с гербом</t>
  </si>
  <si>
    <t>костюм сталкера</t>
  </si>
  <si>
    <t>шоколадные</t>
  </si>
  <si>
    <t>маникюрные ножницы для кутикулы zinger</t>
  </si>
  <si>
    <t xml:space="preserve">мия </t>
  </si>
  <si>
    <t>джибитсы сердце</t>
  </si>
  <si>
    <t>медицинская форма для беременных</t>
  </si>
  <si>
    <t>коффчег</t>
  </si>
  <si>
    <t>своё</t>
  </si>
  <si>
    <t>катриджи для воскоплава</t>
  </si>
  <si>
    <t>платье вискоза лето</t>
  </si>
  <si>
    <t>коробки упаковка</t>
  </si>
  <si>
    <t>музыкальная неваляшка</t>
  </si>
  <si>
    <t>крем ромашка</t>
  </si>
  <si>
    <t>платье глориа джинс</t>
  </si>
  <si>
    <t>жидкость для вейра</t>
  </si>
  <si>
    <t>чай со вкусом шоколада</t>
  </si>
  <si>
    <t xml:space="preserve">кофе растворимый якобс </t>
  </si>
  <si>
    <t>тушь артдеко</t>
  </si>
  <si>
    <t xml:space="preserve">человек-паук </t>
  </si>
  <si>
    <t>park</t>
  </si>
  <si>
    <t>73348527</t>
  </si>
  <si>
    <t>платье для девочки желтое</t>
  </si>
  <si>
    <t>простынь иваново</t>
  </si>
  <si>
    <t xml:space="preserve">датчик уровня топлива </t>
  </si>
  <si>
    <t>сумка с одной ручкой</t>
  </si>
  <si>
    <t>цветочные горшки большие</t>
  </si>
  <si>
    <t>попугай мягкая игрушка</t>
  </si>
  <si>
    <t>sunflair</t>
  </si>
  <si>
    <t>uno настольная игра</t>
  </si>
  <si>
    <t>nissan qashqai j11</t>
  </si>
  <si>
    <t>dave крем для тела</t>
  </si>
  <si>
    <t>линзы acuvue oasys -6</t>
  </si>
  <si>
    <t>крышка для объектива canon</t>
  </si>
  <si>
    <t>чехол на ключ volkswagen</t>
  </si>
  <si>
    <t>мыло для тела и волос</t>
  </si>
  <si>
    <t>масло для укладки бороды</t>
  </si>
  <si>
    <t>праздничная футболка для мальчика</t>
  </si>
  <si>
    <t>статский советник</t>
  </si>
  <si>
    <t>держатель смартфона</t>
  </si>
  <si>
    <t>коричневые очки</t>
  </si>
  <si>
    <t>шорты блестящие</t>
  </si>
  <si>
    <t>chicnie</t>
  </si>
  <si>
    <t>напитки из сша</t>
  </si>
  <si>
    <t>nivea шампунь от перхоти</t>
  </si>
  <si>
    <t xml:space="preserve">сумки  женские </t>
  </si>
  <si>
    <t>53504421</t>
  </si>
  <si>
    <t>хонор 7 а стекло</t>
  </si>
  <si>
    <t>поднос для кровати</t>
  </si>
  <si>
    <t>дисплей для honor 10i</t>
  </si>
  <si>
    <t>графиня</t>
  </si>
  <si>
    <t>flora series</t>
  </si>
  <si>
    <t>рюкзак беговой</t>
  </si>
  <si>
    <t>10147919</t>
  </si>
  <si>
    <t>туника легкая</t>
  </si>
  <si>
    <t>наклейки на машину z</t>
  </si>
  <si>
    <t>селиконовая чаша для воскоплава</t>
  </si>
  <si>
    <t>victoria secret vanilla lace</t>
  </si>
  <si>
    <t>селфи лампа на телефон</t>
  </si>
  <si>
    <t>палетка 3в1</t>
  </si>
  <si>
    <t>samsung galaxy s10 телефон</t>
  </si>
  <si>
    <t>экран айфон</t>
  </si>
  <si>
    <t>маленькие куклы по 10 см</t>
  </si>
  <si>
    <t>лего большие</t>
  </si>
  <si>
    <t>sailun</t>
  </si>
  <si>
    <t>novi stars</t>
  </si>
  <si>
    <t>королевы рождаются в апреле</t>
  </si>
  <si>
    <t>70044878</t>
  </si>
  <si>
    <t>бродильная смесь</t>
  </si>
  <si>
    <t xml:space="preserve">urs </t>
  </si>
  <si>
    <t>освежитель воздуха спрей</t>
  </si>
  <si>
    <t>ugreen наушники</t>
  </si>
  <si>
    <t>кардиган для полных</t>
  </si>
  <si>
    <t>картина по номерам лис</t>
  </si>
  <si>
    <t>luxury oil духи</t>
  </si>
  <si>
    <t>рубашка с воротником стойкой</t>
  </si>
  <si>
    <t>розыгрыши</t>
  </si>
  <si>
    <t xml:space="preserve">кофе зерна </t>
  </si>
  <si>
    <t>интернет радиоприемник</t>
  </si>
  <si>
    <t>аппарат для чистки пяток</t>
  </si>
  <si>
    <t>машинка разборная</t>
  </si>
  <si>
    <t>карбокситерапии</t>
  </si>
  <si>
    <t>dexp пульт</t>
  </si>
  <si>
    <t>сморчок</t>
  </si>
  <si>
    <t>диатомитовая мука</t>
  </si>
  <si>
    <t>галоши сабо</t>
  </si>
  <si>
    <t>постилушка</t>
  </si>
  <si>
    <t>белый пилжак</t>
  </si>
  <si>
    <t>шеколадки</t>
  </si>
  <si>
    <t>веусы мира</t>
  </si>
  <si>
    <t>масло м8в</t>
  </si>
  <si>
    <t>комплект сорочка халат</t>
  </si>
  <si>
    <t>щётка для стирки</t>
  </si>
  <si>
    <t>макароны барила</t>
  </si>
  <si>
    <t>белое платье с вышивкой</t>
  </si>
  <si>
    <t>детский коврик для купания</t>
  </si>
  <si>
    <t>врублевский</t>
  </si>
  <si>
    <t>квиллинг инструмент</t>
  </si>
  <si>
    <t>пистолет шумовой</t>
  </si>
  <si>
    <t>пояс верблюжий</t>
  </si>
  <si>
    <t>мотошорты</t>
  </si>
  <si>
    <t>pink panther</t>
  </si>
  <si>
    <t>34902558</t>
  </si>
  <si>
    <t>барби домик</t>
  </si>
  <si>
    <t xml:space="preserve">обложка на автодокументы </t>
  </si>
  <si>
    <t>estima</t>
  </si>
  <si>
    <t>philips лезвия</t>
  </si>
  <si>
    <t>носки для мальчика турция</t>
  </si>
  <si>
    <t>алмазная мозаика на магните</t>
  </si>
  <si>
    <t>пиджак в школу</t>
  </si>
  <si>
    <t>скалки с узором</t>
  </si>
  <si>
    <t>плед 150х200 белый</t>
  </si>
  <si>
    <t>галогеновые лампы</t>
  </si>
  <si>
    <t xml:space="preserve">пистолет для прокола ушей </t>
  </si>
  <si>
    <t>панама vans</t>
  </si>
  <si>
    <t>лопатка полесье</t>
  </si>
  <si>
    <t xml:space="preserve">marta </t>
  </si>
  <si>
    <t>постельное белье пикачу</t>
  </si>
  <si>
    <t xml:space="preserve">превращение </t>
  </si>
  <si>
    <t xml:space="preserve">берцы летние мужские </t>
  </si>
  <si>
    <t>панама женская летняя лен</t>
  </si>
  <si>
    <t>48838276</t>
  </si>
  <si>
    <t>теплица мини</t>
  </si>
  <si>
    <t>панамка  для мальчика</t>
  </si>
  <si>
    <t>одиколон</t>
  </si>
  <si>
    <t>ножницы gardena</t>
  </si>
  <si>
    <t>шапка флисовая мужская тактическая</t>
  </si>
  <si>
    <t>чехол realmi c25s</t>
  </si>
  <si>
    <t>off spring</t>
  </si>
  <si>
    <t>колектор</t>
  </si>
  <si>
    <t>beform женский</t>
  </si>
  <si>
    <t>худи мужское без начеса</t>
  </si>
  <si>
    <t>сандалии женские плетенные</t>
  </si>
  <si>
    <t>bantik</t>
  </si>
  <si>
    <t xml:space="preserve"> белье</t>
  </si>
  <si>
    <t>фигурки 18+</t>
  </si>
  <si>
    <t xml:space="preserve">сумки клатч </t>
  </si>
  <si>
    <t>ручка маленькая</t>
  </si>
  <si>
    <t>ecodeviva</t>
  </si>
  <si>
    <t xml:space="preserve">минимализм </t>
  </si>
  <si>
    <t>сумки 2021 тренды через плечо</t>
  </si>
  <si>
    <t>большой плюшевый заяц</t>
  </si>
  <si>
    <t>американские вкусняшки</t>
  </si>
  <si>
    <t>gemmove косметика</t>
  </si>
  <si>
    <t>салфетки для инъекций</t>
  </si>
  <si>
    <t>спрей тонирующий</t>
  </si>
  <si>
    <t>acalypha</t>
  </si>
  <si>
    <t>кран для мойки</t>
  </si>
  <si>
    <t>контейнеры для цветов</t>
  </si>
  <si>
    <t>curaprox зубная щетка набор</t>
  </si>
  <si>
    <t>pandora колье пандора</t>
  </si>
  <si>
    <t>подставка под пирожные</t>
  </si>
  <si>
    <t>дорожный набор для душа</t>
  </si>
  <si>
    <t>диффузор ваниль</t>
  </si>
  <si>
    <t>брюки на низкий рост</t>
  </si>
  <si>
    <t>серкан и эда</t>
  </si>
  <si>
    <t>шиповки для бега женские</t>
  </si>
  <si>
    <t>силиконовый крем</t>
  </si>
  <si>
    <t>puma худи спортивное</t>
  </si>
  <si>
    <t>74669161</t>
  </si>
  <si>
    <t xml:space="preserve">тен для стиральной машины </t>
  </si>
  <si>
    <t>блендер с насадкой для пюре</t>
  </si>
  <si>
    <t>liqui moly присадка</t>
  </si>
  <si>
    <t>18500</t>
  </si>
  <si>
    <t>набор массажных роликов</t>
  </si>
  <si>
    <t>турник и брусья</t>
  </si>
  <si>
    <t>пижама бархат</t>
  </si>
  <si>
    <t>поводок карповый</t>
  </si>
  <si>
    <t>17007099</t>
  </si>
  <si>
    <t>бейсболка мужская 62 размер</t>
  </si>
  <si>
    <t>тент детский</t>
  </si>
  <si>
    <t>faceline</t>
  </si>
  <si>
    <t>сага о рейневане</t>
  </si>
  <si>
    <t>жалюзи 55</t>
  </si>
  <si>
    <t>fashion jeans</t>
  </si>
  <si>
    <t>americancreator</t>
  </si>
  <si>
    <t>чехол samsung а71</t>
  </si>
  <si>
    <t>спальный комплект женский</t>
  </si>
  <si>
    <t>лак для ногтей эвелин</t>
  </si>
  <si>
    <t>смонт</t>
  </si>
  <si>
    <t>estel 8.76</t>
  </si>
  <si>
    <t>фуи</t>
  </si>
  <si>
    <t>мармелад с начинкой</t>
  </si>
  <si>
    <t>пижама больших размеров польша</t>
  </si>
  <si>
    <t>тюльпаны провода</t>
  </si>
  <si>
    <t>полочки для бани</t>
  </si>
  <si>
    <t>a72 samsung</t>
  </si>
  <si>
    <t xml:space="preserve">дезодорант fa </t>
  </si>
  <si>
    <t>часы наручные мужские электронные</t>
  </si>
  <si>
    <t>voo&amp;app</t>
  </si>
  <si>
    <t>изотоник maxler max motion</t>
  </si>
  <si>
    <t>щётки для лошадей</t>
  </si>
  <si>
    <t>розетка xiaomi</t>
  </si>
  <si>
    <t xml:space="preserve">bago home </t>
  </si>
  <si>
    <t>освежитель воздуха grass</t>
  </si>
  <si>
    <t>крем для загара в солярий</t>
  </si>
  <si>
    <t>навес для песочницы</t>
  </si>
  <si>
    <t>dji osmo mobile</t>
  </si>
  <si>
    <t>ремешок для apple watch 5</t>
  </si>
  <si>
    <t>пирсинг в сосок</t>
  </si>
  <si>
    <t>чехол на хонор 9 lite с магнитом</t>
  </si>
  <si>
    <t>чупа чупс духи</t>
  </si>
  <si>
    <t>цветные чулки</t>
  </si>
  <si>
    <t>фольга на лобовое стекло</t>
  </si>
  <si>
    <t xml:space="preserve">футболка росгвардия </t>
  </si>
  <si>
    <t>свитер мальчик</t>
  </si>
  <si>
    <t>moonwalk</t>
  </si>
  <si>
    <t>кеды original ouqidageni</t>
  </si>
  <si>
    <t>instyle резинки</t>
  </si>
  <si>
    <t>пампинг</t>
  </si>
  <si>
    <t>блузка с топом</t>
  </si>
  <si>
    <t>кофе молотый кофейня на паях</t>
  </si>
  <si>
    <t>флористическая краска</t>
  </si>
  <si>
    <t>подставка для ipad</t>
  </si>
  <si>
    <t>игерман</t>
  </si>
  <si>
    <t xml:space="preserve">3 д обои </t>
  </si>
  <si>
    <t>жидкий шёлк для волос</t>
  </si>
  <si>
    <t>прикуриватель ваз</t>
  </si>
  <si>
    <t>топ бра детский</t>
  </si>
  <si>
    <t>чемодан на колёсах м</t>
  </si>
  <si>
    <t>icon skin спрей</t>
  </si>
  <si>
    <t>чехол для айпада 2020</t>
  </si>
  <si>
    <t>джмнсы</t>
  </si>
  <si>
    <t>abricot сандалии</t>
  </si>
  <si>
    <t xml:space="preserve">угломер </t>
  </si>
  <si>
    <t>ручка кпп бмв</t>
  </si>
  <si>
    <t>20977495</t>
  </si>
  <si>
    <t>геймерская клавиатура</t>
  </si>
  <si>
    <t>коврик детский мягкий</t>
  </si>
  <si>
    <t>спортивный костюс</t>
  </si>
  <si>
    <t>помада авокадо</t>
  </si>
  <si>
    <t>наборы для скрапбукинга</t>
  </si>
  <si>
    <t>royal decor</t>
  </si>
  <si>
    <t>детские часы elari</t>
  </si>
  <si>
    <t xml:space="preserve">lord bear </t>
  </si>
  <si>
    <t>se lena</t>
  </si>
  <si>
    <t xml:space="preserve">dr.ceuracle </t>
  </si>
  <si>
    <t>черное зеркало</t>
  </si>
  <si>
    <t>андромеда</t>
  </si>
  <si>
    <t>зонт италия</t>
  </si>
  <si>
    <t>тинты для губ tinto</t>
  </si>
  <si>
    <t xml:space="preserve">юбка в рубчик </t>
  </si>
  <si>
    <t>компьютерное игровое кресло</t>
  </si>
  <si>
    <t>чуддики</t>
  </si>
  <si>
    <t xml:space="preserve">пакет холодильник </t>
  </si>
  <si>
    <t xml:space="preserve">миска стеклянная </t>
  </si>
  <si>
    <t>юбка женская с принтом</t>
  </si>
  <si>
    <t>краденое солнце</t>
  </si>
  <si>
    <t>реал ми 8</t>
  </si>
  <si>
    <t>футболка гимнастическая</t>
  </si>
  <si>
    <t>футболка больших размеров для женщин</t>
  </si>
  <si>
    <t>лак luxvisage</t>
  </si>
  <si>
    <t>светомузыка в машину</t>
  </si>
  <si>
    <t>шампунь шелк</t>
  </si>
  <si>
    <t>книга дракула</t>
  </si>
  <si>
    <t>крепление к стене</t>
  </si>
  <si>
    <t>шорты на девочку 10 лет</t>
  </si>
  <si>
    <t>обои с бабочками</t>
  </si>
  <si>
    <t>med fashion lab</t>
  </si>
  <si>
    <t>мешок для обуви большой</t>
  </si>
  <si>
    <t>трусики утяжки</t>
  </si>
  <si>
    <t>корсетный комбинезон</t>
  </si>
  <si>
    <t>нейл репаблик</t>
  </si>
  <si>
    <t>платье летнее 50 размер</t>
  </si>
  <si>
    <t>uv-5r</t>
  </si>
  <si>
    <t>multi vitamin</t>
  </si>
  <si>
    <t>тоника 5.0</t>
  </si>
  <si>
    <t>прогулочная коляска 0+</t>
  </si>
  <si>
    <t>одежда для кошечки лили</t>
  </si>
  <si>
    <t>мужские футболки оджи</t>
  </si>
  <si>
    <t>потолочный светодиодный светильник</t>
  </si>
  <si>
    <t>sereno</t>
  </si>
  <si>
    <t>вейп испаритель</t>
  </si>
  <si>
    <t>имедин</t>
  </si>
  <si>
    <t>charon baby накладки</t>
  </si>
  <si>
    <t>блузка боди с пышными рукавами</t>
  </si>
  <si>
    <t>часы настенные из дерева</t>
  </si>
  <si>
    <t>резинки для густых волос</t>
  </si>
  <si>
    <t>блейзер удлиненный</t>
  </si>
  <si>
    <t>15917541</t>
  </si>
  <si>
    <t>пакет леди баг</t>
  </si>
  <si>
    <t>дистанционного управления освещением</t>
  </si>
  <si>
    <t>момс</t>
  </si>
  <si>
    <t>мертвые цветы</t>
  </si>
  <si>
    <t>крем мейбелин тональный</t>
  </si>
  <si>
    <t>gloria шорты</t>
  </si>
  <si>
    <t>пенка avon</t>
  </si>
  <si>
    <t>фольгированный занавес</t>
  </si>
  <si>
    <t>шашлычник</t>
  </si>
  <si>
    <t xml:space="preserve">костюм детский с шортами </t>
  </si>
  <si>
    <t>балетная форма</t>
  </si>
  <si>
    <t>платье черное с коротким рукавом</t>
  </si>
  <si>
    <t>hdx</t>
  </si>
  <si>
    <t>защитное стекло oppo a5s</t>
  </si>
  <si>
    <t>уменьшить размер обуви</t>
  </si>
  <si>
    <t>декор для аквариума череп</t>
  </si>
  <si>
    <t>75013512</t>
  </si>
  <si>
    <t>очищающий крем для лица</t>
  </si>
  <si>
    <t>масляные мелки</t>
  </si>
  <si>
    <t>свадебная лента</t>
  </si>
  <si>
    <t xml:space="preserve">свечи на свадьбу </t>
  </si>
  <si>
    <t>вентилятор для ванны</t>
  </si>
  <si>
    <t xml:space="preserve">kappa брюки </t>
  </si>
  <si>
    <t>бекари</t>
  </si>
  <si>
    <t>кофемолки механические</t>
  </si>
  <si>
    <t>donna tartt</t>
  </si>
  <si>
    <t>sum 41</t>
  </si>
  <si>
    <t xml:space="preserve">шампунь concept </t>
  </si>
  <si>
    <t>наборы плей до</t>
  </si>
  <si>
    <t>штаны с драконами</t>
  </si>
  <si>
    <t>декостек</t>
  </si>
  <si>
    <t>глория джинс для подростков</t>
  </si>
  <si>
    <t>71746382</t>
  </si>
  <si>
    <t>кофе бушидо растворимый</t>
  </si>
  <si>
    <t>стол ресепшн</t>
  </si>
  <si>
    <t>тени для глаз розовые</t>
  </si>
  <si>
    <t>фиксаторы для ковра</t>
  </si>
  <si>
    <t xml:space="preserve">бейджи </t>
  </si>
  <si>
    <t>в машину для собак</t>
  </si>
  <si>
    <t xml:space="preserve">кофе растворимый сублимированный </t>
  </si>
  <si>
    <t>насос для гелевых шаров</t>
  </si>
  <si>
    <t>bosch mum</t>
  </si>
  <si>
    <t>ящик овощной</t>
  </si>
  <si>
    <t>теплоизоляция клейкая</t>
  </si>
  <si>
    <t>брюки женские летние зебра</t>
  </si>
  <si>
    <t>bmw e53</t>
  </si>
  <si>
    <t>антижир для мебели</t>
  </si>
  <si>
    <t>шорты burberry</t>
  </si>
  <si>
    <t>ronin rush</t>
  </si>
  <si>
    <t>костюм юбка и блузка</t>
  </si>
  <si>
    <t>шарм для часов</t>
  </si>
  <si>
    <t>клайра таблетки</t>
  </si>
  <si>
    <t>кроесы</t>
  </si>
  <si>
    <t>мяч массажный 10 см</t>
  </si>
  <si>
    <t>pepe jeans шлепанцы</t>
  </si>
  <si>
    <t xml:space="preserve">орудия смерти </t>
  </si>
  <si>
    <t>хагги вагги мама</t>
  </si>
  <si>
    <t xml:space="preserve">ангелочки </t>
  </si>
  <si>
    <t>k-on anime</t>
  </si>
  <si>
    <t>маска токийского гуля</t>
  </si>
  <si>
    <t xml:space="preserve">шапочка для бассейна женская </t>
  </si>
  <si>
    <t>мраморный стол</t>
  </si>
  <si>
    <t>фейс фитнес</t>
  </si>
  <si>
    <t>детская зубная щетка электрическая от 3 лет</t>
  </si>
  <si>
    <t>чехол на айфон с ремешком</t>
  </si>
  <si>
    <t>дезодорант antonio banderas</t>
  </si>
  <si>
    <t>мелатанин</t>
  </si>
  <si>
    <t>pank</t>
  </si>
  <si>
    <t>детские  игрушки</t>
  </si>
  <si>
    <t>мужские кожаные браслеты</t>
  </si>
  <si>
    <t>спортивные  штаны</t>
  </si>
  <si>
    <t>honor x8 телефон</t>
  </si>
  <si>
    <t>selina</t>
  </si>
  <si>
    <t>reserved толстовка</t>
  </si>
  <si>
    <t xml:space="preserve">tikkurila </t>
  </si>
  <si>
    <t>7422261</t>
  </si>
  <si>
    <t>45218404</t>
  </si>
  <si>
    <t>форма для льда куб</t>
  </si>
  <si>
    <t>белые носки женские длинные</t>
  </si>
  <si>
    <t>маркер несмываемый черный для пластика</t>
  </si>
  <si>
    <t>детские часы телефон смарт</t>
  </si>
  <si>
    <t>iq пазлы</t>
  </si>
  <si>
    <t>женская голубая рубашка</t>
  </si>
  <si>
    <t>кофе растворимый эсмеральда</t>
  </si>
  <si>
    <t>рубашка мужская zara</t>
  </si>
  <si>
    <t>конфеты вулкан</t>
  </si>
  <si>
    <t>muhle manikure</t>
  </si>
  <si>
    <t>худи с hello kitty</t>
  </si>
  <si>
    <t>техника для дачи</t>
  </si>
  <si>
    <t xml:space="preserve">майки топы </t>
  </si>
  <si>
    <t xml:space="preserve">чехол для удостоверения </t>
  </si>
  <si>
    <t>постеры музыка</t>
  </si>
  <si>
    <t>пододеяльник полуторный</t>
  </si>
  <si>
    <t>optimus prime</t>
  </si>
  <si>
    <t>rebmi</t>
  </si>
  <si>
    <t>пряжа хлопок травка</t>
  </si>
  <si>
    <t>купальники больших размеров с юбочкой</t>
  </si>
  <si>
    <t>набор для крещения мальчика</t>
  </si>
  <si>
    <t>домкрат автомобильный гидравлический бутылочный</t>
  </si>
  <si>
    <t>майка бельевая с чашками</t>
  </si>
  <si>
    <t xml:space="preserve">thule </t>
  </si>
  <si>
    <t>наборы для приготовления настоек</t>
  </si>
  <si>
    <t>халлофайбер</t>
  </si>
  <si>
    <t>решетка для сушки посуды</t>
  </si>
  <si>
    <t>стоп пот</t>
  </si>
  <si>
    <t>подводка черная для глаз</t>
  </si>
  <si>
    <t>украшения для браслетов</t>
  </si>
  <si>
    <t>водонепроницаемый чехол для обуви</t>
  </si>
  <si>
    <t>гель для душа cosmia</t>
  </si>
  <si>
    <t>miss poem</t>
  </si>
  <si>
    <t>стекло на хуавей p20 lite</t>
  </si>
  <si>
    <t>pirat</t>
  </si>
  <si>
    <t>рамка для номера с камерой</t>
  </si>
  <si>
    <t>холка корм для собак</t>
  </si>
  <si>
    <t>бежевый худи</t>
  </si>
  <si>
    <t>дольче густо кофемашина mini</t>
  </si>
  <si>
    <t>наушники беспроводные jbl розовые</t>
  </si>
  <si>
    <t>prck</t>
  </si>
  <si>
    <t>решетка для бисквита</t>
  </si>
  <si>
    <t>заточка для цепных пил</t>
  </si>
  <si>
    <t>чехол на 11 айфон с принтом</t>
  </si>
  <si>
    <t>конверсы с сердцем</t>
  </si>
  <si>
    <t>зимний шарф</t>
  </si>
  <si>
    <t>гуашь малевичъ</t>
  </si>
  <si>
    <t>щетки на робот пылесос</t>
  </si>
  <si>
    <t xml:space="preserve">good shop </t>
  </si>
  <si>
    <t>кулон мусульманский</t>
  </si>
  <si>
    <t>dd style</t>
  </si>
  <si>
    <t xml:space="preserve">книжка мягкая </t>
  </si>
  <si>
    <t>ремень на культиватор</t>
  </si>
  <si>
    <t>jordan 6</t>
  </si>
  <si>
    <t>кроссовки nike air max женские</t>
  </si>
  <si>
    <t>3v3 для мебели</t>
  </si>
  <si>
    <t>причалка</t>
  </si>
  <si>
    <t>блокнот раскраска</t>
  </si>
  <si>
    <t>карабин для качелей</t>
  </si>
  <si>
    <t>пластиковые шнурки</t>
  </si>
  <si>
    <t>мужские серёжки</t>
  </si>
  <si>
    <t>люстры для детской</t>
  </si>
  <si>
    <t>подвеска pandora</t>
  </si>
  <si>
    <t>куртка кожаная натуральная женская турция</t>
  </si>
  <si>
    <t>герашоп</t>
  </si>
  <si>
    <t>эпл пэнсил</t>
  </si>
  <si>
    <t>экран для душа</t>
  </si>
  <si>
    <t>джойстик для телевизора</t>
  </si>
  <si>
    <t>футболки для девочек 14 лет с принтом черные</t>
  </si>
  <si>
    <t>лоферы для мужчин</t>
  </si>
  <si>
    <t>fcb nike</t>
  </si>
  <si>
    <t>для декольте</t>
  </si>
  <si>
    <t>косметичка меховая</t>
  </si>
  <si>
    <t>zola для бровей</t>
  </si>
  <si>
    <t>мишура новогодняя</t>
  </si>
  <si>
    <t xml:space="preserve">мелочи </t>
  </si>
  <si>
    <t>подставка плетеная</t>
  </si>
  <si>
    <t>швабра лайма</t>
  </si>
  <si>
    <t>ласка для чёрного</t>
  </si>
  <si>
    <t>акупунктурный валик</t>
  </si>
  <si>
    <t>76281992</t>
  </si>
  <si>
    <t xml:space="preserve">12 pro </t>
  </si>
  <si>
    <t>lego iron man</t>
  </si>
  <si>
    <t>nobrand.pro</t>
  </si>
  <si>
    <t>картридж для очистки воды</t>
  </si>
  <si>
    <t>тональные средства</t>
  </si>
  <si>
    <t>шапочка силиконовая</t>
  </si>
  <si>
    <t>зми хранение вещей</t>
  </si>
  <si>
    <t>футболка черная оверсайз мужская</t>
  </si>
  <si>
    <t>сковородки с антипригарным покрытием</t>
  </si>
  <si>
    <t>black pepper</t>
  </si>
  <si>
    <t xml:space="preserve">майки  женские </t>
  </si>
  <si>
    <t>рубашка сафари женская</t>
  </si>
  <si>
    <t>celine футболка</t>
  </si>
  <si>
    <t>айвенго книга</t>
  </si>
  <si>
    <t>киа церато 3</t>
  </si>
  <si>
    <t>плойка с вращающейся планкой</t>
  </si>
  <si>
    <t>кольцо огонь</t>
  </si>
  <si>
    <t>септа</t>
  </si>
  <si>
    <t>подушка ортопедическая для детей</t>
  </si>
  <si>
    <t>кроссовки мужские 45</t>
  </si>
  <si>
    <t>чехол на телефон vivo v20</t>
  </si>
  <si>
    <t>appaq</t>
  </si>
  <si>
    <t>7466847</t>
  </si>
  <si>
    <t>кофе jardin молотый</t>
  </si>
  <si>
    <t>подушка с дыркой</t>
  </si>
  <si>
    <t>аксессуары для моек высокого давления</t>
  </si>
  <si>
    <t>электронный испаритель жидкость</t>
  </si>
  <si>
    <t>сушилка для посуды с поддоном в шкаф</t>
  </si>
  <si>
    <t>жилет для кошек</t>
  </si>
  <si>
    <t xml:space="preserve">tnl professional </t>
  </si>
  <si>
    <t>hatber ранец</t>
  </si>
  <si>
    <t>некакувсех</t>
  </si>
  <si>
    <t>arcticline</t>
  </si>
  <si>
    <t>лак дляногтей</t>
  </si>
  <si>
    <t>бра со шнуром</t>
  </si>
  <si>
    <t>стекло iphone xr антишпион</t>
  </si>
  <si>
    <t xml:space="preserve">la roche-posay spf </t>
  </si>
  <si>
    <t>шкатулка из стекла</t>
  </si>
  <si>
    <t>удобрение циркон</t>
  </si>
  <si>
    <t>футболка мужская gucci</t>
  </si>
  <si>
    <t>палочки детские</t>
  </si>
  <si>
    <t>очистка салона авто</t>
  </si>
  <si>
    <t xml:space="preserve">чай мате </t>
  </si>
  <si>
    <t>три цвета волшебства</t>
  </si>
  <si>
    <t>шлкпки</t>
  </si>
  <si>
    <t>плутарх</t>
  </si>
  <si>
    <t>резиновая ящерица</t>
  </si>
  <si>
    <t>кимано мужское</t>
  </si>
  <si>
    <t>12 шагов</t>
  </si>
  <si>
    <t xml:space="preserve">подводка розовая </t>
  </si>
  <si>
    <t xml:space="preserve">злаковые конфеты </t>
  </si>
  <si>
    <t>марлевка рубашка</t>
  </si>
  <si>
    <t>часы  детские</t>
  </si>
  <si>
    <t>грипсы для самоката розовые</t>
  </si>
  <si>
    <t>трусы хеллоу кити</t>
  </si>
  <si>
    <t>humana 1</t>
  </si>
  <si>
    <t>пожарная машина большая</t>
  </si>
  <si>
    <t>70 ресурсов женщины</t>
  </si>
  <si>
    <t>кардиган женский летний больших размеров</t>
  </si>
  <si>
    <t>платье ткань прадо</t>
  </si>
  <si>
    <t xml:space="preserve">платье с фонариками </t>
  </si>
  <si>
    <t>уникум от плесени</t>
  </si>
  <si>
    <t>рисунки по точкам</t>
  </si>
  <si>
    <t>78828824</t>
  </si>
  <si>
    <t>обувница в прихожую с сиденьем</t>
  </si>
  <si>
    <t>платье шифон цветы</t>
  </si>
  <si>
    <t xml:space="preserve"> pierre cardin</t>
  </si>
  <si>
    <t>5902992</t>
  </si>
  <si>
    <t>алмазная наборы мозаика</t>
  </si>
  <si>
    <t>фломастеры centropen</t>
  </si>
  <si>
    <t>пижама с футболкой</t>
  </si>
  <si>
    <t>зим</t>
  </si>
  <si>
    <t>фрезы для снятия покрытия</t>
  </si>
  <si>
    <t xml:space="preserve">зонт радуга </t>
  </si>
  <si>
    <t>лёгкий летний сарафан</t>
  </si>
  <si>
    <t>подставки для стола</t>
  </si>
  <si>
    <t>заколки звезды</t>
  </si>
  <si>
    <t xml:space="preserve">платье летнее женское длинные </t>
  </si>
  <si>
    <t>скви</t>
  </si>
  <si>
    <t xml:space="preserve">тормозной диск </t>
  </si>
  <si>
    <t>халат медицинский детский</t>
  </si>
  <si>
    <t>беби дета</t>
  </si>
  <si>
    <t>note 10 pro чехол</t>
  </si>
  <si>
    <t>бордовый жилет</t>
  </si>
  <si>
    <t>бутсы  пума</t>
  </si>
  <si>
    <t>voopoo drag s pro</t>
  </si>
  <si>
    <t>baby rattle</t>
  </si>
  <si>
    <t xml:space="preserve">полка детская </t>
  </si>
  <si>
    <t>vfcrf lkz djkjc</t>
  </si>
  <si>
    <t>mango рубашка мужская</t>
  </si>
  <si>
    <t>сандали детские geox</t>
  </si>
  <si>
    <t>одноразовая посуда ложки</t>
  </si>
  <si>
    <t>защитное стекло на 5s</t>
  </si>
  <si>
    <t>черная сумка женская через плечо клатч</t>
  </si>
  <si>
    <t>тетрадки для девочек</t>
  </si>
  <si>
    <t>masak</t>
  </si>
  <si>
    <t>hoka кросовки</t>
  </si>
  <si>
    <t>белье глория джинс</t>
  </si>
  <si>
    <t>осенние куртки мужские</t>
  </si>
  <si>
    <t>лоферы лакированные</t>
  </si>
  <si>
    <t>мишка сказочник</t>
  </si>
  <si>
    <t>киев</t>
  </si>
  <si>
    <t>ковае</t>
  </si>
  <si>
    <t xml:space="preserve">корень солодки </t>
  </si>
  <si>
    <t>pop tube</t>
  </si>
  <si>
    <t>фотошторы город</t>
  </si>
  <si>
    <t>стакан на коляску</t>
  </si>
  <si>
    <t>шампунь живица</t>
  </si>
  <si>
    <t>джинсы мужские с боковыми карманами</t>
  </si>
  <si>
    <t xml:space="preserve">майка женская больших размеров </t>
  </si>
  <si>
    <t>база для ногтей irisk</t>
  </si>
  <si>
    <t>футболка женская оверсайз с бабочкой</t>
  </si>
  <si>
    <t>беспроводнве наушники</t>
  </si>
  <si>
    <t>ветонит</t>
  </si>
  <si>
    <t>дикие скричеры линейка 6</t>
  </si>
  <si>
    <t>насадка заклепочник</t>
  </si>
  <si>
    <t>maliya</t>
  </si>
  <si>
    <t>35489340</t>
  </si>
  <si>
    <t>рюкзак рокси</t>
  </si>
  <si>
    <t>платье женское джинс</t>
  </si>
  <si>
    <t xml:space="preserve">топ жёлтый </t>
  </si>
  <si>
    <t>60476349</t>
  </si>
  <si>
    <t>повязка белая</t>
  </si>
  <si>
    <t>ткань таффет</t>
  </si>
  <si>
    <t xml:space="preserve">bungou stray dogs </t>
  </si>
  <si>
    <t>держатели кустов</t>
  </si>
  <si>
    <t>сухие салфетки детские</t>
  </si>
  <si>
    <t>baes</t>
  </si>
  <si>
    <t>вентилятор телефон</t>
  </si>
  <si>
    <t>молд черепаха</t>
  </si>
  <si>
    <t>деревянная массажная расческа</t>
  </si>
  <si>
    <t>марвел кружка</t>
  </si>
  <si>
    <t>кастрюля 4,5 литра</t>
  </si>
  <si>
    <t>no game no life</t>
  </si>
  <si>
    <t>zajecicka</t>
  </si>
  <si>
    <t>гигиеническая помада морозко</t>
  </si>
  <si>
    <t>бак для стиральной машины</t>
  </si>
  <si>
    <t>gel excite 8</t>
  </si>
  <si>
    <t>широкие штаны с карманами</t>
  </si>
  <si>
    <t>brooman обувь мужской</t>
  </si>
  <si>
    <t>порошок для цветов</t>
  </si>
  <si>
    <t>легкая юбка в пол</t>
  </si>
  <si>
    <t>каструли</t>
  </si>
  <si>
    <t>панама бодо</t>
  </si>
  <si>
    <t>еврейская косметика</t>
  </si>
  <si>
    <t>мочалка из лыка</t>
  </si>
  <si>
    <t>кукла мулатка</t>
  </si>
  <si>
    <t>машинка для удаления катушек</t>
  </si>
  <si>
    <t>кофемашинп</t>
  </si>
  <si>
    <t>lasmy</t>
  </si>
  <si>
    <t>сувенир ангел</t>
  </si>
  <si>
    <t>трусы мужские боксеры с рисунком</t>
  </si>
  <si>
    <t>легкие брюки для женщин</t>
  </si>
  <si>
    <t xml:space="preserve">штаны для спорта </t>
  </si>
  <si>
    <t>масло с твердым воском</t>
  </si>
  <si>
    <t>фруктовница двухъярусная</t>
  </si>
  <si>
    <t>сироп голубой</t>
  </si>
  <si>
    <t>гидросумка</t>
  </si>
  <si>
    <t>пигменты face company</t>
  </si>
  <si>
    <t>с центеллой</t>
  </si>
  <si>
    <t>зарина одежда женская</t>
  </si>
  <si>
    <t>наручники пушистые</t>
  </si>
  <si>
    <t xml:space="preserve">органайзер для таблеток </t>
  </si>
  <si>
    <t>19688544</t>
  </si>
  <si>
    <t>43062989</t>
  </si>
  <si>
    <t>кроссовки чёрные мужские</t>
  </si>
  <si>
    <t>61509260</t>
  </si>
  <si>
    <t>бампер силиконовый универсальный</t>
  </si>
  <si>
    <t>юбка для беременных женская</t>
  </si>
  <si>
    <t>тапочки разовые</t>
  </si>
  <si>
    <t>серьги кресты большие</t>
  </si>
  <si>
    <t>guess kids</t>
  </si>
  <si>
    <t>приставка яндекс</t>
  </si>
  <si>
    <t>толстовки глория джинс</t>
  </si>
  <si>
    <t>фотообои для девочек</t>
  </si>
  <si>
    <t>melante</t>
  </si>
  <si>
    <t>сумка женская маленькая натуральная кожа</t>
  </si>
  <si>
    <t>гель-лак неон</t>
  </si>
  <si>
    <t>tengo</t>
  </si>
  <si>
    <t>бампер на самсунг а 50</t>
  </si>
  <si>
    <t>ostim</t>
  </si>
  <si>
    <t>кисия</t>
  </si>
  <si>
    <t xml:space="preserve">75410580 </t>
  </si>
  <si>
    <t>dice печенье</t>
  </si>
  <si>
    <t>21053508</t>
  </si>
  <si>
    <t>змеед</t>
  </si>
  <si>
    <t>lamel 403</t>
  </si>
  <si>
    <t>нож benchmade</t>
  </si>
  <si>
    <t>шапка некоглая</t>
  </si>
  <si>
    <t>saharr</t>
  </si>
  <si>
    <t xml:space="preserve">love potion </t>
  </si>
  <si>
    <t>кошелёк луи витон</t>
  </si>
  <si>
    <t>кафф золотой</t>
  </si>
  <si>
    <t>поед детский</t>
  </si>
  <si>
    <t>головные уборы для девочки</t>
  </si>
  <si>
    <t>картина по номерам на холсте на подрамнике море</t>
  </si>
  <si>
    <t>противопожарное полотно</t>
  </si>
  <si>
    <t>66329219</t>
  </si>
  <si>
    <t>фреза конус усеченный для маникюра</t>
  </si>
  <si>
    <t>кунжут в шоколаде</t>
  </si>
  <si>
    <t>12705374</t>
  </si>
  <si>
    <t>православные вещи</t>
  </si>
  <si>
    <t>воблер крэнк</t>
  </si>
  <si>
    <t>манишка для футбола</t>
  </si>
  <si>
    <t>пастельное белье бязь</t>
  </si>
  <si>
    <t xml:space="preserve">аксессуары в салон </t>
  </si>
  <si>
    <t>женская обувь 42 размера</t>
  </si>
  <si>
    <t>парник с металлическими дугами</t>
  </si>
  <si>
    <t>кувшин медный</t>
  </si>
  <si>
    <t>cotton box евро</t>
  </si>
  <si>
    <t xml:space="preserve">бестабачная смесь </t>
  </si>
  <si>
    <t>organic zone бальзам</t>
  </si>
  <si>
    <t>костюм двойка с джоггерами</t>
  </si>
  <si>
    <t>пляжная майка мужская</t>
  </si>
  <si>
    <t>мюли obba</t>
  </si>
  <si>
    <t>48050602</t>
  </si>
  <si>
    <t>рюкзак для кукол</t>
  </si>
  <si>
    <t>мечтатели бродвея</t>
  </si>
  <si>
    <t>dualsense ps5</t>
  </si>
  <si>
    <t>шарф зеленый</t>
  </si>
  <si>
    <t>китайские сказки</t>
  </si>
  <si>
    <t>домик на дачу</t>
  </si>
  <si>
    <t>76990298</t>
  </si>
  <si>
    <t>эспандер кистевой регулируемый</t>
  </si>
  <si>
    <t xml:space="preserve">ремешок на mi band 5 </t>
  </si>
  <si>
    <t xml:space="preserve">патчи на одежду </t>
  </si>
  <si>
    <t>белье корректирующее</t>
  </si>
  <si>
    <t>дэдпул книга</t>
  </si>
  <si>
    <t>подушка для сада</t>
  </si>
  <si>
    <t>тетрадь по английскому языку 8 класс</t>
  </si>
  <si>
    <t>женские лосины на флисе</t>
  </si>
  <si>
    <t>брашинг расческа olivia</t>
  </si>
  <si>
    <t>reforma</t>
  </si>
  <si>
    <t>сетка от пчел</t>
  </si>
  <si>
    <t>что в твоём подгузнике</t>
  </si>
  <si>
    <t>xo</t>
  </si>
  <si>
    <t>kristyles</t>
  </si>
  <si>
    <t>головоломка танграм</t>
  </si>
  <si>
    <t>стельки с пяткой</t>
  </si>
  <si>
    <t>вакуумная присоска для удаления вмятин</t>
  </si>
  <si>
    <t>11095173</t>
  </si>
  <si>
    <t>хаб type c</t>
  </si>
  <si>
    <t>наира</t>
  </si>
  <si>
    <t xml:space="preserve">шорты  спортивные </t>
  </si>
  <si>
    <t>платье женское на тонких бретелях</t>
  </si>
  <si>
    <t>каллеты</t>
  </si>
  <si>
    <t>противотуманки ваз 2114</t>
  </si>
  <si>
    <t>пожарный щит</t>
  </si>
  <si>
    <t>мортал комбат ps4</t>
  </si>
  <si>
    <t>вибратор на расстоянии</t>
  </si>
  <si>
    <t>romoss 40000</t>
  </si>
  <si>
    <t>круг для плавания для взрослых</t>
  </si>
  <si>
    <t>bell my every</t>
  </si>
  <si>
    <t>акробат мц</t>
  </si>
  <si>
    <t>антишерсть</t>
  </si>
  <si>
    <t>белые туфли на низком каблуке</t>
  </si>
  <si>
    <t>стельки от натоптышей</t>
  </si>
  <si>
    <t>костюм на вечер</t>
  </si>
  <si>
    <t xml:space="preserve">папин олимпос </t>
  </si>
  <si>
    <t>экодачник набор</t>
  </si>
  <si>
    <t>пищевой градусник</t>
  </si>
  <si>
    <t>приглашение на юбилей</t>
  </si>
  <si>
    <t>для приучения к лотку</t>
  </si>
  <si>
    <t>renbut</t>
  </si>
  <si>
    <t>принтер для стикеров</t>
  </si>
  <si>
    <t>дарко</t>
  </si>
  <si>
    <t>юбка-шорты одежда</t>
  </si>
  <si>
    <t>4241466</t>
  </si>
  <si>
    <t>natura siberika кондиционер</t>
  </si>
  <si>
    <t>16 динамики</t>
  </si>
  <si>
    <t>угги для девочек</t>
  </si>
  <si>
    <t>тетради с приколами</t>
  </si>
  <si>
    <t>lona одежда женский</t>
  </si>
  <si>
    <t>18979011</t>
  </si>
  <si>
    <t>comonocco</t>
  </si>
  <si>
    <t>33142608</t>
  </si>
  <si>
    <t>манго сушеное кинг king</t>
  </si>
  <si>
    <t>39651287</t>
  </si>
  <si>
    <t xml:space="preserve">завод братьев крестовниковых </t>
  </si>
  <si>
    <t>цепь bmx</t>
  </si>
  <si>
    <t>сундук игрушка</t>
  </si>
  <si>
    <t>lukosi</t>
  </si>
  <si>
    <t>грузовичок</t>
  </si>
  <si>
    <t>набор жемчуг</t>
  </si>
  <si>
    <t>нагрудный видеорегистратор</t>
  </si>
  <si>
    <t>geox жилет</t>
  </si>
  <si>
    <t>мужские механические часы наручные российские</t>
  </si>
  <si>
    <t>шланг высокого давления для мойки керхер</t>
  </si>
  <si>
    <t>машина полиция большая</t>
  </si>
  <si>
    <t>контейнер 30х30</t>
  </si>
  <si>
    <t>детские крабики для волос</t>
  </si>
  <si>
    <t>медсплав</t>
  </si>
  <si>
    <t>зонт на голову детский</t>
  </si>
  <si>
    <t xml:space="preserve">штаны глория джинс </t>
  </si>
  <si>
    <t>кепка адилас</t>
  </si>
  <si>
    <t xml:space="preserve">модели </t>
  </si>
  <si>
    <t>медальница борьба</t>
  </si>
  <si>
    <t xml:space="preserve">картхолдер мужской </t>
  </si>
  <si>
    <t>бейсболка под хвост</t>
  </si>
  <si>
    <t>сс крем для лица lumene</t>
  </si>
  <si>
    <t>отбеливающий крем для бикини</t>
  </si>
  <si>
    <t>раптор дракон</t>
  </si>
  <si>
    <t xml:space="preserve">белые мужские носки </t>
  </si>
  <si>
    <t>чехол на ноутбук hp</t>
  </si>
  <si>
    <t>карты ошо</t>
  </si>
  <si>
    <t>сумка велюровая</t>
  </si>
  <si>
    <t>76451415</t>
  </si>
  <si>
    <t>тугика</t>
  </si>
  <si>
    <t>плакат раскраска</t>
  </si>
  <si>
    <t>useeme обувь женский</t>
  </si>
  <si>
    <t>глория джинс блузки</t>
  </si>
  <si>
    <t>расческа для волос круглая dewal</t>
  </si>
  <si>
    <t>вилки ложки одноразовые</t>
  </si>
  <si>
    <t>помада голден роз</t>
  </si>
  <si>
    <t xml:space="preserve">светящийся ошейник </t>
  </si>
  <si>
    <t>сетка для валейбола</t>
  </si>
  <si>
    <t>подвеска молния</t>
  </si>
  <si>
    <t>гарри поттер тайная комната</t>
  </si>
  <si>
    <t>грунт для азалии</t>
  </si>
  <si>
    <t>прозрачная резинка</t>
  </si>
  <si>
    <t>ковер 70х140</t>
  </si>
  <si>
    <t>37836234</t>
  </si>
  <si>
    <t>маска riche</t>
  </si>
  <si>
    <t>флаконы 100 мл</t>
  </si>
  <si>
    <t xml:space="preserve">твилли </t>
  </si>
  <si>
    <t>альфред хичкок</t>
  </si>
  <si>
    <t>рыбий жир ветеринарный</t>
  </si>
  <si>
    <t>шиммер для ванны набор</t>
  </si>
  <si>
    <t>жилетки на мальчика</t>
  </si>
  <si>
    <t>серьги эпоксидная смола</t>
  </si>
  <si>
    <t>рисунки для стемпинга</t>
  </si>
  <si>
    <t>reebok тапочки</t>
  </si>
  <si>
    <t>лампа т8</t>
  </si>
  <si>
    <t>борцовка на мальчика</t>
  </si>
  <si>
    <t>силиконовый нож</t>
  </si>
  <si>
    <t>поднос на кухню</t>
  </si>
  <si>
    <t>набор для пиццы</t>
  </si>
  <si>
    <t>блёстки в баночках</t>
  </si>
  <si>
    <t>кабура пя</t>
  </si>
  <si>
    <t>статуя будды</t>
  </si>
  <si>
    <t>классические брюки клеш</t>
  </si>
  <si>
    <t>playboy презервативы</t>
  </si>
  <si>
    <t>дождевик для французского бульдога</t>
  </si>
  <si>
    <t>chery tiggo t11</t>
  </si>
  <si>
    <t>32549859</t>
  </si>
  <si>
    <t>экофудс</t>
  </si>
  <si>
    <t>очки с градиентом</t>
  </si>
  <si>
    <t>худи женские для подростков</t>
  </si>
  <si>
    <t>sere</t>
  </si>
  <si>
    <t>corset</t>
  </si>
  <si>
    <t>puma interflex</t>
  </si>
  <si>
    <t>аравия анти акне</t>
  </si>
  <si>
    <t>рюкзак радужный</t>
  </si>
  <si>
    <t>36089777</t>
  </si>
  <si>
    <t>манитоба мука</t>
  </si>
  <si>
    <t>лезвия для бритвы мужские</t>
  </si>
  <si>
    <t xml:space="preserve">кепка бебра </t>
  </si>
  <si>
    <t>safena</t>
  </si>
  <si>
    <t>комплект iqos</t>
  </si>
  <si>
    <t>венчик автоматический</t>
  </si>
  <si>
    <t>постеры для детской</t>
  </si>
  <si>
    <t>форма силиконовая для запекания</t>
  </si>
  <si>
    <t>книга титаник</t>
  </si>
  <si>
    <t>платье шифон миди</t>
  </si>
  <si>
    <t xml:space="preserve">костюм шорты с футболкой женский </t>
  </si>
  <si>
    <t>vika ra</t>
  </si>
  <si>
    <t>белка с орешком</t>
  </si>
  <si>
    <t xml:space="preserve">bomb bar </t>
  </si>
  <si>
    <t>жилетка для девочки школьная вязанная</t>
  </si>
  <si>
    <t>защитное стекло на хонор 8 лайт</t>
  </si>
  <si>
    <t>пособие по русскому</t>
  </si>
  <si>
    <t>кофе молотый швеция</t>
  </si>
  <si>
    <t>kaiser смеситель</t>
  </si>
  <si>
    <t>виват декор</t>
  </si>
  <si>
    <t>лонгслив молочный</t>
  </si>
  <si>
    <t>косметичка для мужчин</t>
  </si>
  <si>
    <t xml:space="preserve">сушилка для тарелок </t>
  </si>
  <si>
    <t>коляска для кукол 2 в 1</t>
  </si>
  <si>
    <t>летние задания школа россии</t>
  </si>
  <si>
    <t>крем spf 20</t>
  </si>
  <si>
    <t>as&amp;a</t>
  </si>
  <si>
    <t>befree basic</t>
  </si>
  <si>
    <t>колпачки лада</t>
  </si>
  <si>
    <t>женский спортивный костюм для фитнеса</t>
  </si>
  <si>
    <t xml:space="preserve">белые мужские футболки </t>
  </si>
  <si>
    <t xml:space="preserve">мода </t>
  </si>
  <si>
    <t>dc shoes одежда мужской</t>
  </si>
  <si>
    <t>гудок для праздника</t>
  </si>
  <si>
    <t>покрывало на кровать 200х180</t>
  </si>
  <si>
    <t>брюки на заклепках</t>
  </si>
  <si>
    <t>светодиодные лампы н11</t>
  </si>
  <si>
    <t>чай akbar</t>
  </si>
  <si>
    <t>маленькие зажимы для волос</t>
  </si>
  <si>
    <t>джинсы gas</t>
  </si>
  <si>
    <t>защитное стекло apple watch 7</t>
  </si>
  <si>
    <t xml:space="preserve">космопрофи </t>
  </si>
  <si>
    <t>шапк</t>
  </si>
  <si>
    <t>прозрачный пирсинг</t>
  </si>
  <si>
    <t>69098266</t>
  </si>
  <si>
    <t>посудомоечная машина бош</t>
  </si>
  <si>
    <t>note тональный крем</t>
  </si>
  <si>
    <t>иван чай пакетики</t>
  </si>
  <si>
    <t>гиалурон zd</t>
  </si>
  <si>
    <t>дюбель деревянный</t>
  </si>
  <si>
    <t>чемодан для вещей</t>
  </si>
  <si>
    <t>хагги вагии</t>
  </si>
  <si>
    <t>игрушки буба</t>
  </si>
  <si>
    <t>круглая рама</t>
  </si>
  <si>
    <t>полок</t>
  </si>
  <si>
    <t>низкие ботинки</t>
  </si>
  <si>
    <t>держатель для лазерного уровня</t>
  </si>
  <si>
    <t>для фидерной ловли</t>
  </si>
  <si>
    <t>зарядник для телефона самсунг</t>
  </si>
  <si>
    <t>брелок газель</t>
  </si>
  <si>
    <t>кросовки nike женские</t>
  </si>
  <si>
    <t>28050858</t>
  </si>
  <si>
    <t>фнаф мягкие игрушки</t>
  </si>
  <si>
    <t>руны таро</t>
  </si>
  <si>
    <t>чехол на 11 про прозрачный</t>
  </si>
  <si>
    <t>likato magic spray</t>
  </si>
  <si>
    <t xml:space="preserve">emo </t>
  </si>
  <si>
    <t xml:space="preserve">перманентный макияж </t>
  </si>
  <si>
    <t xml:space="preserve">летние ботильоны </t>
  </si>
  <si>
    <t>свежеобжаренный кофе в зернах</t>
  </si>
  <si>
    <t>мешок кровать</t>
  </si>
  <si>
    <t>белые кроссовки nike air force</t>
  </si>
  <si>
    <t>футболка  zolla</t>
  </si>
  <si>
    <t>пижама брючная</t>
  </si>
  <si>
    <t>водяные пистолетики</t>
  </si>
  <si>
    <t>изолятор для двери</t>
  </si>
  <si>
    <t>колпачки для когтей</t>
  </si>
  <si>
    <t>трусики 3 размер подгузники</t>
  </si>
  <si>
    <t>серебро серьги детские</t>
  </si>
  <si>
    <t>гелевые накладки</t>
  </si>
  <si>
    <t>тарелка для запекания</t>
  </si>
  <si>
    <t>фитбол с ручкой</t>
  </si>
  <si>
    <t>bruno baby</t>
  </si>
  <si>
    <t>турция джинсы</t>
  </si>
  <si>
    <t>телефон redmi нот 8t</t>
  </si>
  <si>
    <t xml:space="preserve">хлопья гречневые </t>
  </si>
  <si>
    <t>резиновая какашка</t>
  </si>
  <si>
    <t>57830872</t>
  </si>
  <si>
    <t>т карди</t>
  </si>
  <si>
    <t>тренажор для шеи</t>
  </si>
  <si>
    <t>желтая футболка для девочки</t>
  </si>
  <si>
    <t>sibelly</t>
  </si>
  <si>
    <t>генри марш</t>
  </si>
  <si>
    <t>футболка мужская с мишкой</t>
  </si>
  <si>
    <t>ремень кожаный женский черный</t>
  </si>
  <si>
    <t>школьная ыорма</t>
  </si>
  <si>
    <t>римские рулонные шторы</t>
  </si>
  <si>
    <t>peros soft</t>
  </si>
  <si>
    <t>бутылочка для кормления с ложкой</t>
  </si>
  <si>
    <t>комплект белья эротический</t>
  </si>
  <si>
    <t xml:space="preserve">воздушный </t>
  </si>
  <si>
    <t>набор для уборки grass</t>
  </si>
  <si>
    <t>плащ женская верхняя одежда</t>
  </si>
  <si>
    <t>17830585</t>
  </si>
  <si>
    <t>milka набор</t>
  </si>
  <si>
    <t xml:space="preserve">со стразами </t>
  </si>
  <si>
    <t xml:space="preserve">befree женская одежда </t>
  </si>
  <si>
    <t>чешки нарядные</t>
  </si>
  <si>
    <t>носки с пикачу</t>
  </si>
  <si>
    <t>kotop</t>
  </si>
  <si>
    <t>кристина косметика маска</t>
  </si>
  <si>
    <t>чехол на iphone xr мужской</t>
  </si>
  <si>
    <t>горшок на колесиках</t>
  </si>
  <si>
    <t>чехол на техно спарк 6</t>
  </si>
  <si>
    <t xml:space="preserve">книга пдд </t>
  </si>
  <si>
    <t>ecotex постельное белье сатин</t>
  </si>
  <si>
    <t>estel для укладки</t>
  </si>
  <si>
    <t xml:space="preserve">брюки женские с высокой посадкой </t>
  </si>
  <si>
    <t xml:space="preserve">платье с пиджаком </t>
  </si>
  <si>
    <t>шорты муай тай</t>
  </si>
  <si>
    <t>зимняя куртка для подростка</t>
  </si>
  <si>
    <t>велюр для мебели</t>
  </si>
  <si>
    <t>шоперы пушистый</t>
  </si>
  <si>
    <t>mf одежда</t>
  </si>
  <si>
    <t>dhama</t>
  </si>
  <si>
    <t>юбка плиссе длинная</t>
  </si>
  <si>
    <t xml:space="preserve">джоггеры летние </t>
  </si>
  <si>
    <t>ремни тактические</t>
  </si>
  <si>
    <t>туфли остроносые</t>
  </si>
  <si>
    <t>dirol жевательная резинка</t>
  </si>
  <si>
    <t>нан опти про 1</t>
  </si>
  <si>
    <t xml:space="preserve">gloria jeans женская </t>
  </si>
  <si>
    <t>обои потолочные</t>
  </si>
  <si>
    <t>43997122</t>
  </si>
  <si>
    <t xml:space="preserve">барилла макароны </t>
  </si>
  <si>
    <t>джинсы мужские с карманами карго</t>
  </si>
  <si>
    <t>матрас 90 180</t>
  </si>
  <si>
    <t>пума шорты мужские</t>
  </si>
  <si>
    <t xml:space="preserve">футболка фосфор </t>
  </si>
  <si>
    <t>кольцо смолой</t>
  </si>
  <si>
    <t>фгос 1 класс</t>
  </si>
  <si>
    <t>детокс смузи</t>
  </si>
  <si>
    <t>miss pinky</t>
  </si>
  <si>
    <t>просто грязь</t>
  </si>
  <si>
    <t>тиг</t>
  </si>
  <si>
    <t>adelli одежда для малышей</t>
  </si>
  <si>
    <t>одежда женская верхняя ветровка</t>
  </si>
  <si>
    <t>пирограф</t>
  </si>
  <si>
    <t>44400751</t>
  </si>
  <si>
    <t>mate 20 lite</t>
  </si>
  <si>
    <t>от потницы</t>
  </si>
  <si>
    <t>собачка шагачка</t>
  </si>
  <si>
    <t>кофе московская кофейня на паях</t>
  </si>
  <si>
    <t>материал для обшивки</t>
  </si>
  <si>
    <t>фосфор удобрение</t>
  </si>
  <si>
    <t>3932189</t>
  </si>
  <si>
    <t xml:space="preserve">кольцо печатка </t>
  </si>
  <si>
    <t>плюшевые куртки</t>
  </si>
  <si>
    <t>code names</t>
  </si>
  <si>
    <t xml:space="preserve">украшения для крокс </t>
  </si>
  <si>
    <t>теплоизоляция для авто</t>
  </si>
  <si>
    <t>кроссовки asiks</t>
  </si>
  <si>
    <t>крем для эрекции</t>
  </si>
  <si>
    <t>для мужчин секс</t>
  </si>
  <si>
    <t>headliner</t>
  </si>
  <si>
    <t>туманка</t>
  </si>
  <si>
    <t>платье женское летнее беларусь</t>
  </si>
  <si>
    <t xml:space="preserve">щетка кухонная </t>
  </si>
  <si>
    <t>подарок на 8 марта конфеты</t>
  </si>
  <si>
    <t>16311642</t>
  </si>
  <si>
    <t>униформа продавца</t>
  </si>
  <si>
    <t>14431005</t>
  </si>
  <si>
    <t>латексный топ</t>
  </si>
  <si>
    <t>средство от муравьев брос</t>
  </si>
  <si>
    <t>акрил сонет</t>
  </si>
  <si>
    <t>пилинг ollin</t>
  </si>
  <si>
    <t>ручки ваз 2110</t>
  </si>
  <si>
    <t>шторы да винчи</t>
  </si>
  <si>
    <t>36405525</t>
  </si>
  <si>
    <t>легенды детские</t>
  </si>
  <si>
    <t>геймпад для телевизора</t>
  </si>
  <si>
    <t>16519002</t>
  </si>
  <si>
    <t>onblack</t>
  </si>
  <si>
    <t xml:space="preserve">фиалки </t>
  </si>
  <si>
    <t>аппаратный кошелек</t>
  </si>
  <si>
    <t>75644162</t>
  </si>
  <si>
    <t>эмаль акриловая для радиаторов</t>
  </si>
  <si>
    <t>сандалии сабо</t>
  </si>
  <si>
    <t xml:space="preserve">мужской купальник </t>
  </si>
  <si>
    <t>кофта геншин</t>
  </si>
  <si>
    <t>ксяоми 10</t>
  </si>
  <si>
    <t>отбеливатель для белой обуви</t>
  </si>
  <si>
    <t>polaris сковорода</t>
  </si>
  <si>
    <t>послеродовые трусы одноразовые</t>
  </si>
  <si>
    <t>уг</t>
  </si>
  <si>
    <t>пудра натура сиберика</t>
  </si>
  <si>
    <t>рокси фнаф</t>
  </si>
  <si>
    <t>pocki</t>
  </si>
  <si>
    <t>meguiar’s автохимия</t>
  </si>
  <si>
    <t>плитка для садовых дорожек</t>
  </si>
  <si>
    <t>намотка на ракетку</t>
  </si>
  <si>
    <t>эпл вотч реплика</t>
  </si>
  <si>
    <t>коробка тубус</t>
  </si>
  <si>
    <t>influence beauty тональный крем</t>
  </si>
  <si>
    <t>тыква горлянка</t>
  </si>
  <si>
    <t>александра ситнова</t>
  </si>
  <si>
    <t>твое мужская пижама</t>
  </si>
  <si>
    <t>сысертский фарфор</t>
  </si>
  <si>
    <t>khadi хна</t>
  </si>
  <si>
    <t>наклейки с путиным</t>
  </si>
  <si>
    <t>зажимы садовые</t>
  </si>
  <si>
    <t>микробиота</t>
  </si>
  <si>
    <t xml:space="preserve">тетради 18 листов </t>
  </si>
  <si>
    <t xml:space="preserve">асус </t>
  </si>
  <si>
    <t>рина кент</t>
  </si>
  <si>
    <t>стул гримерный</t>
  </si>
  <si>
    <t xml:space="preserve">остин юбка </t>
  </si>
  <si>
    <t>крафт пакеты 100 200</t>
  </si>
  <si>
    <t>страйкбол граната</t>
  </si>
  <si>
    <t>банан для пирсинга</t>
  </si>
  <si>
    <t xml:space="preserve">секс игрушки для двоих </t>
  </si>
  <si>
    <t>28464412</t>
  </si>
  <si>
    <t>корректор 3 в 1</t>
  </si>
  <si>
    <t>блузка топик</t>
  </si>
  <si>
    <t>pupa карандаш для бровей</t>
  </si>
  <si>
    <t>чехол на xs max прозрачный iphone</t>
  </si>
  <si>
    <t>r.o.c.s. medical minerals</t>
  </si>
  <si>
    <t>пиджак накидка</t>
  </si>
  <si>
    <t>жакеты женские в клетку</t>
  </si>
  <si>
    <t>станция макс</t>
  </si>
  <si>
    <t>66060359</t>
  </si>
  <si>
    <t>дефлектор на авто</t>
  </si>
  <si>
    <t>спортивный мужской</t>
  </si>
  <si>
    <t>launch x431</t>
  </si>
  <si>
    <t>футляр для фрез</t>
  </si>
  <si>
    <t>59shum</t>
  </si>
  <si>
    <t>уплотнительная лента для дверей</t>
  </si>
  <si>
    <t>15512136</t>
  </si>
  <si>
    <t>братья львиное сердце</t>
  </si>
  <si>
    <t xml:space="preserve">воздушный народ </t>
  </si>
  <si>
    <t>смазка для оружия</t>
  </si>
  <si>
    <t>melody pops</t>
  </si>
  <si>
    <t xml:space="preserve">huggy wuggy </t>
  </si>
  <si>
    <t>жидкое зеркало</t>
  </si>
  <si>
    <t>гипоаллергенные презервативы</t>
  </si>
  <si>
    <t>костюм с сеткой</t>
  </si>
  <si>
    <t xml:space="preserve">oculus </t>
  </si>
  <si>
    <t>джеймс клавелл</t>
  </si>
  <si>
    <t>термос для чая детский</t>
  </si>
  <si>
    <t>кофе star</t>
  </si>
  <si>
    <t xml:space="preserve">пеленальный стол </t>
  </si>
  <si>
    <t>книжный столик</t>
  </si>
  <si>
    <t>organic kitchen скраб для тела</t>
  </si>
  <si>
    <t>защитное стекло на редми ноут 8 про</t>
  </si>
  <si>
    <t>кресло автомобильное</t>
  </si>
  <si>
    <t>кат степ</t>
  </si>
  <si>
    <t>маркер для белой обуви</t>
  </si>
  <si>
    <t>типсы на подставке</t>
  </si>
  <si>
    <t>защита детская для роликов</t>
  </si>
  <si>
    <t>kari обувь женская полуботинки</t>
  </si>
  <si>
    <t>слайм добавки</t>
  </si>
  <si>
    <t xml:space="preserve">bebetto </t>
  </si>
  <si>
    <t>ekonika рюкзак</t>
  </si>
  <si>
    <t>футболка для беременной</t>
  </si>
  <si>
    <t>герметик стекольный</t>
  </si>
  <si>
    <t>eat my помада</t>
  </si>
  <si>
    <t>nut vinograd продукты</t>
  </si>
  <si>
    <t>52804407</t>
  </si>
  <si>
    <t>мыло avon</t>
  </si>
  <si>
    <t>постельное белье василиса 2 спальный сатин</t>
  </si>
  <si>
    <t>19050255</t>
  </si>
  <si>
    <t>smorodina скраб</t>
  </si>
  <si>
    <t>песочный набор ведерко формочки совок грабли сито</t>
  </si>
  <si>
    <t>слайдеры с хелоу китти</t>
  </si>
  <si>
    <t>рыбацкие сандали женские</t>
  </si>
  <si>
    <t>удаление накипи</t>
  </si>
  <si>
    <t>rimmel match perfection</t>
  </si>
  <si>
    <t>подставки под холодильник</t>
  </si>
  <si>
    <t>презервативы domino</t>
  </si>
  <si>
    <t>боелки</t>
  </si>
  <si>
    <t>dextron 3</t>
  </si>
  <si>
    <t>пэт шоп</t>
  </si>
  <si>
    <t>palada трусы</t>
  </si>
  <si>
    <t>газовая горелка следопыт</t>
  </si>
  <si>
    <t>маленький складной нож</t>
  </si>
  <si>
    <t>электронная фото рамка</t>
  </si>
  <si>
    <t>футболки шорты</t>
  </si>
  <si>
    <t>кофта levis</t>
  </si>
  <si>
    <t xml:space="preserve">трактор игрушка </t>
  </si>
  <si>
    <t>платье в горошек женское с запахом</t>
  </si>
  <si>
    <t>арахис орех</t>
  </si>
  <si>
    <t>блютуз колонки стерео</t>
  </si>
  <si>
    <t>жесты</t>
  </si>
  <si>
    <t>майки с приколами для мужчин</t>
  </si>
  <si>
    <t>postavka1</t>
  </si>
  <si>
    <t>кашпо ливия</t>
  </si>
  <si>
    <t>крем с мочевиной увлажняющий</t>
  </si>
  <si>
    <t>mutant bcaa</t>
  </si>
  <si>
    <t>безглютеновые хлебцы</t>
  </si>
  <si>
    <t>emra зубная щетка</t>
  </si>
  <si>
    <t>demix кроссовки мужские</t>
  </si>
  <si>
    <t xml:space="preserve">медилис ципер </t>
  </si>
  <si>
    <t>candan</t>
  </si>
  <si>
    <t>46305964</t>
  </si>
  <si>
    <t>сумка для хоккея</t>
  </si>
  <si>
    <t>grossman</t>
  </si>
  <si>
    <t>дети полуночи</t>
  </si>
  <si>
    <t>игрушка мягкая котенок</t>
  </si>
  <si>
    <t>kristobad</t>
  </si>
  <si>
    <t>одежда для йоги мужская</t>
  </si>
  <si>
    <t>спортивная кружка</t>
  </si>
  <si>
    <t>иконка на шею серебро</t>
  </si>
  <si>
    <t>джинсы широкие с высокой талией</t>
  </si>
  <si>
    <t>fun cup менструальная чаша</t>
  </si>
  <si>
    <t>косметика кора тоник</t>
  </si>
  <si>
    <t xml:space="preserve">аквапринт </t>
  </si>
  <si>
    <t>шлепки мужские calvin</t>
  </si>
  <si>
    <t>крючки шубные</t>
  </si>
  <si>
    <t>книга мадам</t>
  </si>
  <si>
    <t>танцы+</t>
  </si>
  <si>
    <t>носочки капроновые ажурные</t>
  </si>
  <si>
    <t>jan marini</t>
  </si>
  <si>
    <t>loved up</t>
  </si>
  <si>
    <t>деревянный самолет</t>
  </si>
  <si>
    <t>для чистки лица щетка</t>
  </si>
  <si>
    <t>крем для рук kamill</t>
  </si>
  <si>
    <t>модель для сборки звезда</t>
  </si>
  <si>
    <t>каша молочная умница</t>
  </si>
  <si>
    <t>айфон 13 розовый</t>
  </si>
  <si>
    <t xml:space="preserve">детская рыбалка </t>
  </si>
  <si>
    <t>свои</t>
  </si>
  <si>
    <t>маски для лица черные</t>
  </si>
  <si>
    <t>судакрем</t>
  </si>
  <si>
    <t>измельчитель для орехов</t>
  </si>
  <si>
    <t>насадки орал б</t>
  </si>
  <si>
    <t>мед акациевый</t>
  </si>
  <si>
    <t>чехол на стульчик chicco</t>
  </si>
  <si>
    <t>сменные файлы 180 грит</t>
  </si>
  <si>
    <t xml:space="preserve">шёлковый платок </t>
  </si>
  <si>
    <t>баяс</t>
  </si>
  <si>
    <t>фотоальбомы семейный</t>
  </si>
  <si>
    <t>мягкая игрушка бобер</t>
  </si>
  <si>
    <t>лук спортивный centershot</t>
  </si>
  <si>
    <t>каша малыш</t>
  </si>
  <si>
    <t>трикотажная водолазка</t>
  </si>
  <si>
    <t>kenzi</t>
  </si>
  <si>
    <t>портфель с ортопедической спинкой</t>
  </si>
  <si>
    <t>заготовка из фанеры</t>
  </si>
  <si>
    <t>краска nikk mole</t>
  </si>
  <si>
    <t>кроссовки для зала для мальчика</t>
  </si>
  <si>
    <t>халат мужской махровый турция хлопок</t>
  </si>
  <si>
    <t>женские длинные юбки</t>
  </si>
  <si>
    <t>ранец школьный ортопедический</t>
  </si>
  <si>
    <t>kari сандалии женские</t>
  </si>
  <si>
    <t>картина круглая</t>
  </si>
  <si>
    <t>долецкая</t>
  </si>
  <si>
    <t>платье пиджак для женщин</t>
  </si>
  <si>
    <t xml:space="preserve">банда </t>
  </si>
  <si>
    <t>чехол для а50</t>
  </si>
  <si>
    <t>kegel master</t>
  </si>
  <si>
    <t>топер с днём рождения</t>
  </si>
  <si>
    <t>ткань на тюль</t>
  </si>
  <si>
    <t>7990854</t>
  </si>
  <si>
    <t xml:space="preserve">косметическое зеркало </t>
  </si>
  <si>
    <t>автобронзат</t>
  </si>
  <si>
    <t>оранжевый топик</t>
  </si>
  <si>
    <t>панталоны больших размеров</t>
  </si>
  <si>
    <t>динамики edge</t>
  </si>
  <si>
    <t>мягкие обои</t>
  </si>
  <si>
    <t>капитан джек воробей</t>
  </si>
  <si>
    <t>газон с маргаритками</t>
  </si>
  <si>
    <t xml:space="preserve">сумочка под телефон </t>
  </si>
  <si>
    <t>костюм детский с юбкой</t>
  </si>
  <si>
    <t xml:space="preserve">декоративные панели </t>
  </si>
  <si>
    <t>тональный крем для лица mac</t>
  </si>
  <si>
    <t>набор дл</t>
  </si>
  <si>
    <t>скинни укороченные</t>
  </si>
  <si>
    <t>elmex зубная паста 2-6</t>
  </si>
  <si>
    <t>черный топ спортивный</t>
  </si>
  <si>
    <t>скрепыши 2 игрушка</t>
  </si>
  <si>
    <t>64208537</t>
  </si>
  <si>
    <t>аефон</t>
  </si>
  <si>
    <t>паста барилла</t>
  </si>
  <si>
    <t>50141556</t>
  </si>
  <si>
    <t>сорочка больших размеров для женщин</t>
  </si>
  <si>
    <t>zero спрей</t>
  </si>
  <si>
    <t>подставка под ноут</t>
  </si>
  <si>
    <t>нора гоан</t>
  </si>
  <si>
    <t>фиксирующий спрей для волос</t>
  </si>
  <si>
    <t>влажные салфетки для удаления пятен</t>
  </si>
  <si>
    <t>кассета для полароид</t>
  </si>
  <si>
    <t>polo обувь</t>
  </si>
  <si>
    <t>кепка комуфляж</t>
  </si>
  <si>
    <t xml:space="preserve">hello kitty одежда </t>
  </si>
  <si>
    <t xml:space="preserve">толстовка бежевая </t>
  </si>
  <si>
    <t>dollex</t>
  </si>
  <si>
    <t>kari туфли женские</t>
  </si>
  <si>
    <t>бейсболка охрана</t>
  </si>
  <si>
    <t>хаггис для мальчиков 4</t>
  </si>
  <si>
    <t xml:space="preserve">штаны спортивные прямые женские </t>
  </si>
  <si>
    <t>iddis сантехника</t>
  </si>
  <si>
    <t>marlow vintage</t>
  </si>
  <si>
    <t>пенка для подмывания новорожденных</t>
  </si>
  <si>
    <t>паустовский дремучий медведь</t>
  </si>
  <si>
    <t>гель для душа vestar</t>
  </si>
  <si>
    <t>karolina style</t>
  </si>
  <si>
    <t>золотой мужской браслет</t>
  </si>
  <si>
    <t>лампа минина</t>
  </si>
  <si>
    <t>кеды pinko</t>
  </si>
  <si>
    <t>ортопедия женская</t>
  </si>
  <si>
    <t>рисовые шарики в шоколаде</t>
  </si>
  <si>
    <t>patrisa nail гель для моделирования ногтей</t>
  </si>
  <si>
    <t>ситечко на чайник</t>
  </si>
  <si>
    <t>свадьба серьги</t>
  </si>
  <si>
    <t>трусы для мальчиков детские</t>
  </si>
  <si>
    <t>рубашка с черепами</t>
  </si>
  <si>
    <t xml:space="preserve">трезвый значит </t>
  </si>
  <si>
    <t>бизарро</t>
  </si>
  <si>
    <t>44463161</t>
  </si>
  <si>
    <t>сандалии baden</t>
  </si>
  <si>
    <t xml:space="preserve">мягкая игрушка подушка </t>
  </si>
  <si>
    <t xml:space="preserve">павильон для бассейна </t>
  </si>
  <si>
    <t>bewish</t>
  </si>
  <si>
    <t>безруких</t>
  </si>
  <si>
    <t>поролоновые игрушки</t>
  </si>
  <si>
    <t>рамка 60 на 40</t>
  </si>
  <si>
    <t>матрасы в машину</t>
  </si>
  <si>
    <t>murtazoff</t>
  </si>
  <si>
    <t>шатер для отдыха на улице</t>
  </si>
  <si>
    <t>матрас 160*70</t>
  </si>
  <si>
    <t>вафельница для газовой плиты</t>
  </si>
  <si>
    <t xml:space="preserve">красивая посуда </t>
  </si>
  <si>
    <t>наклейки для бассейна</t>
  </si>
  <si>
    <t>игрушка тоторо</t>
  </si>
  <si>
    <t>магнитные шарики 512</t>
  </si>
  <si>
    <t>спортивные костюмы для беременных</t>
  </si>
  <si>
    <t>ошейник для собак розовый</t>
  </si>
  <si>
    <t>кардиган с объемными рукавами</t>
  </si>
  <si>
    <t>летние вещи на девочку</t>
  </si>
  <si>
    <t>телефоны айфон 6</t>
  </si>
  <si>
    <t>иванова математика</t>
  </si>
  <si>
    <t>костюм летний вкпо</t>
  </si>
  <si>
    <t>кукла из игры в кальмара</t>
  </si>
  <si>
    <t>парные кулоны на 4</t>
  </si>
  <si>
    <t>твое creepy cool</t>
  </si>
  <si>
    <t>перцовый баллон боец</t>
  </si>
  <si>
    <t>детские вещи глория джинс</t>
  </si>
  <si>
    <t>apelsinko</t>
  </si>
  <si>
    <t>darwi</t>
  </si>
  <si>
    <t>ободки женские</t>
  </si>
  <si>
    <t>шея тренажер</t>
  </si>
  <si>
    <t>носки гелевые</t>
  </si>
  <si>
    <t>лампа для компьютера</t>
  </si>
  <si>
    <t>tayga8</t>
  </si>
  <si>
    <t>49555532</t>
  </si>
  <si>
    <t>дз</t>
  </si>
  <si>
    <t>зонт с тентом</t>
  </si>
  <si>
    <t>мастика сладкий шелк</t>
  </si>
  <si>
    <t>средства для ухода за обувью</t>
  </si>
  <si>
    <t>набор плашек и метчиков</t>
  </si>
  <si>
    <t>коврики в приору</t>
  </si>
  <si>
    <t>коаска для ткани</t>
  </si>
  <si>
    <t>тонкая кофта женская</t>
  </si>
  <si>
    <t xml:space="preserve">ницше </t>
  </si>
  <si>
    <t>шнур для самсунг</t>
  </si>
  <si>
    <t>polar eagle</t>
  </si>
  <si>
    <t>шоколад выпускника</t>
  </si>
  <si>
    <t>майка череп</t>
  </si>
  <si>
    <t>кепи для мужчин летние</t>
  </si>
  <si>
    <t>чехлы iphone 13 pro</t>
  </si>
  <si>
    <t>фен для волос профессиональный бебилис</t>
  </si>
  <si>
    <t>жгут для фитнеса</t>
  </si>
  <si>
    <t>нил стивенсон</t>
  </si>
  <si>
    <t>шар лиса</t>
  </si>
  <si>
    <t>лежак сумка</t>
  </si>
  <si>
    <t>элластик пласт</t>
  </si>
  <si>
    <t>большой органайзер</t>
  </si>
  <si>
    <t>основа под макияж для глаз</t>
  </si>
  <si>
    <t>ваза гранат</t>
  </si>
  <si>
    <t>умный пупс</t>
  </si>
  <si>
    <t>фонендоскоп медицинский kawe</t>
  </si>
  <si>
    <t>кисоно</t>
  </si>
  <si>
    <t xml:space="preserve">свитер укороченный </t>
  </si>
  <si>
    <t>подарки выпускникам школы</t>
  </si>
  <si>
    <t>набор браслеты</t>
  </si>
  <si>
    <t>часы наручные детские для девочки</t>
  </si>
  <si>
    <t>спрей антиперспирант</t>
  </si>
  <si>
    <t xml:space="preserve">русская классика </t>
  </si>
  <si>
    <t>батарейка cr1220</t>
  </si>
  <si>
    <t>виленкин</t>
  </si>
  <si>
    <t xml:space="preserve">tess чай </t>
  </si>
  <si>
    <t>саматова</t>
  </si>
  <si>
    <t>велосипедная сигнализация</t>
  </si>
  <si>
    <t>61497424</t>
  </si>
  <si>
    <t xml:space="preserve">perf </t>
  </si>
  <si>
    <t>ключ сувенирный</t>
  </si>
  <si>
    <t>чехол на iphone se 2020 противоударный</t>
  </si>
  <si>
    <t>кили били</t>
  </si>
  <si>
    <t>томат настенька</t>
  </si>
  <si>
    <t>шампунь виватон</t>
  </si>
  <si>
    <t>глиттео</t>
  </si>
  <si>
    <t xml:space="preserve">кабель зарядки </t>
  </si>
  <si>
    <t>оловянные кольца</t>
  </si>
  <si>
    <t>ретин а</t>
  </si>
  <si>
    <t>для выращивания зелени</t>
  </si>
  <si>
    <t>тачилка для карандаша</t>
  </si>
  <si>
    <t>барбарис комп</t>
  </si>
  <si>
    <t>летние костюмы для офиса</t>
  </si>
  <si>
    <t>oscar de la renta parfums</t>
  </si>
  <si>
    <t>часы штурманские</t>
  </si>
  <si>
    <t>детская оправа для очков девочки</t>
  </si>
  <si>
    <t>динамик для сабвуфера</t>
  </si>
  <si>
    <t>мужской карсет</t>
  </si>
  <si>
    <t>nail polisher</t>
  </si>
  <si>
    <t>шорты мужские  найк</t>
  </si>
  <si>
    <t>фнаф значки</t>
  </si>
  <si>
    <t>костюм топик и шорты</t>
  </si>
  <si>
    <t>сумка синяя женская кожаная</t>
  </si>
  <si>
    <t>ящики для рыбалки</t>
  </si>
  <si>
    <t>насадки на унитаз</t>
  </si>
  <si>
    <t>visionary</t>
  </si>
  <si>
    <t>держатель универсальный</t>
  </si>
  <si>
    <t>кепка i love</t>
  </si>
  <si>
    <t>17in1</t>
  </si>
  <si>
    <t xml:space="preserve">корм для кошек мираторг </t>
  </si>
  <si>
    <t>estel coutur</t>
  </si>
  <si>
    <t>kelvin klein обувь</t>
  </si>
  <si>
    <t>инструменты для наращивания ресниц</t>
  </si>
  <si>
    <t>банки продуктов для сыпучих</t>
  </si>
  <si>
    <t>catkin тени</t>
  </si>
  <si>
    <t>дюрекс xxl</t>
  </si>
  <si>
    <t>памперсы размер 3</t>
  </si>
  <si>
    <t>чехол vivo 1906</t>
  </si>
  <si>
    <t>повер банк 50000</t>
  </si>
  <si>
    <t>гипотермический пакет</t>
  </si>
  <si>
    <t>отбеливающий шампунь для животных</t>
  </si>
  <si>
    <t xml:space="preserve">манок </t>
  </si>
  <si>
    <t>моторное масло rolf</t>
  </si>
  <si>
    <t xml:space="preserve">картина по номерам маленькая </t>
  </si>
  <si>
    <t>luvine</t>
  </si>
  <si>
    <t xml:space="preserve">elari </t>
  </si>
  <si>
    <t>дети света</t>
  </si>
  <si>
    <t>плоды рожкового дерева</t>
  </si>
  <si>
    <t>очиститель дымохода</t>
  </si>
  <si>
    <t>6203</t>
  </si>
  <si>
    <t>baon юбка</t>
  </si>
  <si>
    <t>брагман 48</t>
  </si>
  <si>
    <t>топографическая анатомия</t>
  </si>
  <si>
    <t>грунт для аквариума кварц</t>
  </si>
  <si>
    <t>handball spezial</t>
  </si>
  <si>
    <t>наклейки для кондитера</t>
  </si>
  <si>
    <t>многофункциональная ручка</t>
  </si>
  <si>
    <t>телевизор 80 дюймов</t>
  </si>
  <si>
    <t>corona extra</t>
  </si>
  <si>
    <t>кеды 24 размер</t>
  </si>
  <si>
    <t>кисти акварельные</t>
  </si>
  <si>
    <t>разноцветный костюм</t>
  </si>
  <si>
    <t>bloxy cola</t>
  </si>
  <si>
    <t>эль</t>
  </si>
  <si>
    <t>браслет 20мм</t>
  </si>
  <si>
    <t xml:space="preserve">машинка для малышей </t>
  </si>
  <si>
    <t>штаны для работы</t>
  </si>
  <si>
    <t>рюкзак с лисами</t>
  </si>
  <si>
    <t>круглая простынь</t>
  </si>
  <si>
    <t>чехол книжка redmi 8a</t>
  </si>
  <si>
    <t>чехлы на акцент</t>
  </si>
  <si>
    <t>btx</t>
  </si>
  <si>
    <t>блок питания 5 вольт</t>
  </si>
  <si>
    <t>шелковая мануфактура</t>
  </si>
  <si>
    <t>костюм женский брючный нарядный</t>
  </si>
  <si>
    <t>44531933</t>
  </si>
  <si>
    <t>15795064</t>
  </si>
  <si>
    <t xml:space="preserve">серьги сваровски </t>
  </si>
  <si>
    <t>личный дневник с ключом</t>
  </si>
  <si>
    <t>alaska жидкость</t>
  </si>
  <si>
    <t>рать</t>
  </si>
  <si>
    <t>40913493</t>
  </si>
  <si>
    <t xml:space="preserve">браслет серебряный мужской </t>
  </si>
  <si>
    <t>октенол</t>
  </si>
  <si>
    <t xml:space="preserve">набор ногтей </t>
  </si>
  <si>
    <t>кресла для кухни</t>
  </si>
  <si>
    <t>мужские  брюки</t>
  </si>
  <si>
    <t>кулинарная форма для выпечки</t>
  </si>
  <si>
    <t>набор мормышек</t>
  </si>
  <si>
    <t>58488855</t>
  </si>
  <si>
    <t>сарафан летний женский befree</t>
  </si>
  <si>
    <t>искусственные веточки</t>
  </si>
  <si>
    <t xml:space="preserve">платье короткое женское </t>
  </si>
  <si>
    <t>воск для свч</t>
  </si>
  <si>
    <t>боди открытая спина</t>
  </si>
  <si>
    <t>ен</t>
  </si>
  <si>
    <t>stussy сумка</t>
  </si>
  <si>
    <t>железная дорога томас</t>
  </si>
  <si>
    <t>резинка под хиджаб</t>
  </si>
  <si>
    <t>limoni кисть косметическая</t>
  </si>
  <si>
    <t>3 seconds starter</t>
  </si>
  <si>
    <t>шампунь elseve 3 глины</t>
  </si>
  <si>
    <t>avese ветровка</t>
  </si>
  <si>
    <t>карандаш для губ catrice</t>
  </si>
  <si>
    <t>самсунг а51 смартфон</t>
  </si>
  <si>
    <t>кепка вертолет</t>
  </si>
  <si>
    <t>клеш от колена брюки</t>
  </si>
  <si>
    <t>платье свободного кроя женское</t>
  </si>
  <si>
    <t>компрессор для аквариума tetra</t>
  </si>
  <si>
    <t>ирригаторы b.well</t>
  </si>
  <si>
    <t>avili-style</t>
  </si>
  <si>
    <t>летнее платье для девочки 9 лет</t>
  </si>
  <si>
    <t>bu matata</t>
  </si>
  <si>
    <t>егэ по русскому</t>
  </si>
  <si>
    <t>золла топ</t>
  </si>
  <si>
    <t>гелевый освежитель</t>
  </si>
  <si>
    <t>зетка</t>
  </si>
  <si>
    <t>чехлы на киа спектра</t>
  </si>
  <si>
    <t>черный поднос</t>
  </si>
  <si>
    <t>чехол на a12</t>
  </si>
  <si>
    <t>блузка вышитая</t>
  </si>
  <si>
    <t>комплект одежды для мальчиков</t>
  </si>
  <si>
    <t xml:space="preserve">strike pro </t>
  </si>
  <si>
    <t>летучие мыши</t>
  </si>
  <si>
    <t>30296531</t>
  </si>
  <si>
    <t>отбеливающая косметика для лица</t>
  </si>
  <si>
    <t>телефон поко м3</t>
  </si>
  <si>
    <t xml:space="preserve">кровать для мальчика </t>
  </si>
  <si>
    <t>obimobi</t>
  </si>
  <si>
    <t>samsung galaxy a 22</t>
  </si>
  <si>
    <t>боди рубчик</t>
  </si>
  <si>
    <t>пищевой глитер</t>
  </si>
  <si>
    <t>помада для губ проявляющая</t>
  </si>
  <si>
    <t>домашнее платье для девочек</t>
  </si>
  <si>
    <t>алиса наполнитель</t>
  </si>
  <si>
    <t>чай в пакетиках 100</t>
  </si>
  <si>
    <t>носов книга</t>
  </si>
  <si>
    <t>топ с отдельными рукавами</t>
  </si>
  <si>
    <t>кальций борглюконат</t>
  </si>
  <si>
    <t>пенка для походов</t>
  </si>
  <si>
    <t>reebok женские натуральная кожа</t>
  </si>
  <si>
    <t>помада для губ pupa</t>
  </si>
  <si>
    <t xml:space="preserve">мягкие </t>
  </si>
  <si>
    <t>духи апельсин</t>
  </si>
  <si>
    <t>стекло huawei mate 20 lite</t>
  </si>
  <si>
    <t>шар с надписью</t>
  </si>
  <si>
    <t>шарики в манеж</t>
  </si>
  <si>
    <t>фен для объема</t>
  </si>
  <si>
    <t>нашивка анархия</t>
  </si>
  <si>
    <t>полуботинки девочки</t>
  </si>
  <si>
    <t>запах в холодильнике</t>
  </si>
  <si>
    <t>39374953</t>
  </si>
  <si>
    <t>чехол книжка на хонор 9</t>
  </si>
  <si>
    <t>мирин соус</t>
  </si>
  <si>
    <t>realme watch s часы</t>
  </si>
  <si>
    <t>пудра с эффектом загара</t>
  </si>
  <si>
    <t>виво v20</t>
  </si>
  <si>
    <t>стаканы многоразовые</t>
  </si>
  <si>
    <t>капри клеш</t>
  </si>
  <si>
    <t>love republic рубашка пижамная</t>
  </si>
  <si>
    <t>туфли для девочки на каблуке праздничные</t>
  </si>
  <si>
    <t>лосины хаки</t>
  </si>
  <si>
    <t>с окончанием школы</t>
  </si>
  <si>
    <t>сияй store</t>
  </si>
  <si>
    <t>чехол для телефона samsung a12</t>
  </si>
  <si>
    <t>брызговики газель</t>
  </si>
  <si>
    <t>футболка рдш</t>
  </si>
  <si>
    <t>проффесиональный шампунь</t>
  </si>
  <si>
    <t xml:space="preserve">adidas шорты женские </t>
  </si>
  <si>
    <t>часы настенные мусульманские</t>
  </si>
  <si>
    <t>ланч сумка</t>
  </si>
  <si>
    <t xml:space="preserve">слепок для рук </t>
  </si>
  <si>
    <t>гранит сковорода</t>
  </si>
  <si>
    <t>наклейки на номера</t>
  </si>
  <si>
    <t>28966305</t>
  </si>
  <si>
    <t>платья летние женские большие размеры</t>
  </si>
  <si>
    <t>том тейлор куртки женские</t>
  </si>
  <si>
    <t xml:space="preserve">акварель белые ночи </t>
  </si>
  <si>
    <t>надувной круг на шею</t>
  </si>
  <si>
    <t>я златан</t>
  </si>
  <si>
    <t>подрубочная лапка</t>
  </si>
  <si>
    <t>брелок киа рио</t>
  </si>
  <si>
    <t>2mee одежда женский</t>
  </si>
  <si>
    <t>декоративные светильники</t>
  </si>
  <si>
    <t>кардиган из мохера</t>
  </si>
  <si>
    <t>eveline умывалка</t>
  </si>
  <si>
    <t>губка очиститель салтон</t>
  </si>
  <si>
    <t>bezko limited edition</t>
  </si>
  <si>
    <t>xlr jack</t>
  </si>
  <si>
    <t>спортивные штаны reebok мужские</t>
  </si>
  <si>
    <t>лего снайперская винтовка</t>
  </si>
  <si>
    <t>фильтр для небулайзера</t>
  </si>
  <si>
    <t>биотворог</t>
  </si>
  <si>
    <t>natura siberica white</t>
  </si>
  <si>
    <t>пуэр набор</t>
  </si>
  <si>
    <t>смокинг детский</t>
  </si>
  <si>
    <t>канцелярские наборы для девочек</t>
  </si>
  <si>
    <t>шапка миньон</t>
  </si>
  <si>
    <t>ваза для хлеба</t>
  </si>
  <si>
    <t>браслет на ладонь</t>
  </si>
  <si>
    <t>сито для круп</t>
  </si>
  <si>
    <t>тумбы в прихожую</t>
  </si>
  <si>
    <t>очиститель для ванны</t>
  </si>
  <si>
    <t>vskj</t>
  </si>
  <si>
    <t>розовая футболка для девочки</t>
  </si>
  <si>
    <t>картина по номерам египет</t>
  </si>
  <si>
    <t>камедь ксантановая</t>
  </si>
  <si>
    <t>ormco</t>
  </si>
  <si>
    <t>джинсы на широкие бедра</t>
  </si>
  <si>
    <t xml:space="preserve">найк джордан </t>
  </si>
  <si>
    <t>майка с бюстгальтером</t>
  </si>
  <si>
    <t>штаны черепашки-ниндзя</t>
  </si>
  <si>
    <t xml:space="preserve">чудо лопата </t>
  </si>
  <si>
    <t>elmira jewelry</t>
  </si>
  <si>
    <t>пенка для умывания чёрный жемчуг</t>
  </si>
  <si>
    <t>дачные принадлежности</t>
  </si>
  <si>
    <t>гель пищевой</t>
  </si>
  <si>
    <t>черный унитаз</t>
  </si>
  <si>
    <t xml:space="preserve">холат женский </t>
  </si>
  <si>
    <t xml:space="preserve">вейп чарон </t>
  </si>
  <si>
    <t>воздушный топ</t>
  </si>
  <si>
    <t>боди для девушек</t>
  </si>
  <si>
    <t>16856133</t>
  </si>
  <si>
    <t>зонт с человеком пауком</t>
  </si>
  <si>
    <t>резинка для волос атлас</t>
  </si>
  <si>
    <t>ложка и вилка в чехле</t>
  </si>
  <si>
    <t>трубочка для курения</t>
  </si>
  <si>
    <t xml:space="preserve">полки напольные </t>
  </si>
  <si>
    <t>рюкзаки для первого класса</t>
  </si>
  <si>
    <t>l’oreal professional</t>
  </si>
  <si>
    <t>78152709</t>
  </si>
  <si>
    <t>лифчик с широкой застежкой</t>
  </si>
  <si>
    <t>таро остара</t>
  </si>
  <si>
    <t>грунтовка для стен белая</t>
  </si>
  <si>
    <t xml:space="preserve">трубка для домофона </t>
  </si>
  <si>
    <t>samyun wan slim</t>
  </si>
  <si>
    <t>лента для пропуска</t>
  </si>
  <si>
    <t>машинка фрезер</t>
  </si>
  <si>
    <t>кубики для розжига</t>
  </si>
  <si>
    <t>бродяги дхармы</t>
  </si>
  <si>
    <t>детский планшет настоящий</t>
  </si>
  <si>
    <t>olevs</t>
  </si>
  <si>
    <t>туфли женские натуральная кожа на широкую ногу</t>
  </si>
  <si>
    <t>яндекс пульт умный дом</t>
  </si>
  <si>
    <t>4932577</t>
  </si>
  <si>
    <t>антистесс</t>
  </si>
  <si>
    <t>телевизор xiaomi mi tv 4s</t>
  </si>
  <si>
    <t>пенка для сидения</t>
  </si>
  <si>
    <t>16774692</t>
  </si>
  <si>
    <t>климт поцелуй</t>
  </si>
  <si>
    <t>inoi 7</t>
  </si>
  <si>
    <t>перчатки нитриловые 100 шт м</t>
  </si>
  <si>
    <t>тверская плоская</t>
  </si>
  <si>
    <t>skin's</t>
  </si>
  <si>
    <t>светильник потолочный круглый</t>
  </si>
  <si>
    <t>чехол для телефона со шнурком</t>
  </si>
  <si>
    <t>платье для девочки 110</t>
  </si>
  <si>
    <t>учебник по литературе 5 класс 2 часть</t>
  </si>
  <si>
    <t>ollin эмульсия</t>
  </si>
  <si>
    <t xml:space="preserve">пижама летняя женская </t>
  </si>
  <si>
    <t>крем кумкумади</t>
  </si>
  <si>
    <t>шлифмашина макита</t>
  </si>
  <si>
    <t>соколов обручальное кольцо</t>
  </si>
  <si>
    <t>колки для электрогитары</t>
  </si>
  <si>
    <t>самсунг 21</t>
  </si>
  <si>
    <t>фото рюкзак</t>
  </si>
  <si>
    <t>ручной парогенератор</t>
  </si>
  <si>
    <t>гель смазка возбуждающая</t>
  </si>
  <si>
    <t>подставка для крышек и ложек</t>
  </si>
  <si>
    <t>тримаг</t>
  </si>
  <si>
    <t xml:space="preserve">сетевой удлинитель </t>
  </si>
  <si>
    <t>каши детские фруто няня</t>
  </si>
  <si>
    <t>на день рождения подарок</t>
  </si>
  <si>
    <t>купальники плюс сайз</t>
  </si>
  <si>
    <t xml:space="preserve">боди на девочку </t>
  </si>
  <si>
    <t>гейнер geneticlab</t>
  </si>
  <si>
    <t>руль для самоката трюкового</t>
  </si>
  <si>
    <t>кольцо из платины</t>
  </si>
  <si>
    <t>подвеска из бусин</t>
  </si>
  <si>
    <t>бейсболка для мальчиков сетка</t>
  </si>
  <si>
    <t>кроссовкиadidas</t>
  </si>
  <si>
    <t>ткань тюлевая</t>
  </si>
  <si>
    <t xml:space="preserve">сланцы резиновые </t>
  </si>
  <si>
    <t>наушники hoco с микрофоном</t>
  </si>
  <si>
    <t>блок на телефон</t>
  </si>
  <si>
    <t>zepter market посуда и инвентарь</t>
  </si>
  <si>
    <t>обложка на паспорт путин</t>
  </si>
  <si>
    <t>летние шифоновые юбки</t>
  </si>
  <si>
    <t>чехол на телефон poco m4 pro</t>
  </si>
  <si>
    <t>маленькие подарочки</t>
  </si>
  <si>
    <t>тамбуканская грязь свечи</t>
  </si>
  <si>
    <t>тату расходники</t>
  </si>
  <si>
    <t>полки для холодильника индезит</t>
  </si>
  <si>
    <t>карабин для рюкзака</t>
  </si>
  <si>
    <t>костюм летний для девочки с шортами</t>
  </si>
  <si>
    <t>стойка ресепшн</t>
  </si>
  <si>
    <t xml:space="preserve">мышка проводная </t>
  </si>
  <si>
    <t>тушь марвел</t>
  </si>
  <si>
    <t>книга берсерк</t>
  </si>
  <si>
    <t>кислородный гель санэлит</t>
  </si>
  <si>
    <t>детская каталка уточка с ручкой</t>
  </si>
  <si>
    <t>бленса вертушка</t>
  </si>
  <si>
    <t>снежная королева дубленка</t>
  </si>
  <si>
    <t>glisten cosmetics</t>
  </si>
  <si>
    <t>водолазка бордовая</t>
  </si>
  <si>
    <t>green mania</t>
  </si>
  <si>
    <t xml:space="preserve">шоколад бабаевский </t>
  </si>
  <si>
    <t>xiaomi 11t  чехол</t>
  </si>
  <si>
    <t>прозрачные воздушные шарики</t>
  </si>
  <si>
    <t>сандалии для девочек летние</t>
  </si>
  <si>
    <t>чёкер на шею</t>
  </si>
  <si>
    <t>букет цветов живых</t>
  </si>
  <si>
    <t>печь электрическая с конвекцией</t>
  </si>
  <si>
    <t>чехол х</t>
  </si>
  <si>
    <t>70881351</t>
  </si>
  <si>
    <t>60703130</t>
  </si>
  <si>
    <t>47627399</t>
  </si>
  <si>
    <t>для адресника</t>
  </si>
  <si>
    <t>духи эсте лаудер</t>
  </si>
  <si>
    <t>зуботехнические материалы</t>
  </si>
  <si>
    <t>для айфона 11</t>
  </si>
  <si>
    <t>поатье в горошек</t>
  </si>
  <si>
    <t>на выписку конверт</t>
  </si>
  <si>
    <t>игрушка мотоцикл металлический</t>
  </si>
  <si>
    <t>красивые летние платья для девочек</t>
  </si>
  <si>
    <t>молочко для снятия макияжа garnier</t>
  </si>
  <si>
    <t>носочки детские из хлопка</t>
  </si>
  <si>
    <t>оригинальный тамагочи</t>
  </si>
  <si>
    <t>макарова</t>
  </si>
  <si>
    <t>little pets</t>
  </si>
  <si>
    <t>прозрачный чехол на 12 айфон</t>
  </si>
  <si>
    <t>fenny-fox женский</t>
  </si>
  <si>
    <t>челси высокие</t>
  </si>
  <si>
    <t>catarina nova одежда</t>
  </si>
  <si>
    <t>лоток для проращивания</t>
  </si>
  <si>
    <t>искусственные растения лиана</t>
  </si>
  <si>
    <t>хаги мама</t>
  </si>
  <si>
    <t>футболочки для малышей</t>
  </si>
  <si>
    <t>яркая мужская футболка</t>
  </si>
  <si>
    <t>база для гель лака foxy</t>
  </si>
  <si>
    <t>когтеточка большая</t>
  </si>
  <si>
    <t>летние платья и сарафаны белоруссия</t>
  </si>
  <si>
    <t>воздух которым ты дышишь книга</t>
  </si>
  <si>
    <t>pore</t>
  </si>
  <si>
    <t>барышня крестьянка книга</t>
  </si>
  <si>
    <t>хлор эксель</t>
  </si>
  <si>
    <t>контактные линзы адриа</t>
  </si>
  <si>
    <t>70729228</t>
  </si>
  <si>
    <t xml:space="preserve">костюм шорты и рубашка женский </t>
  </si>
  <si>
    <t>22122870</t>
  </si>
  <si>
    <t>толстовка евангелион</t>
  </si>
  <si>
    <t>8601960</t>
  </si>
  <si>
    <t>68001814</t>
  </si>
  <si>
    <t>наруто значок</t>
  </si>
  <si>
    <t>keranova</t>
  </si>
  <si>
    <t>кромка пвх</t>
  </si>
  <si>
    <t xml:space="preserve">стивин кинг </t>
  </si>
  <si>
    <t>кресло визажиста</t>
  </si>
  <si>
    <t>cc brow краска для бровей</t>
  </si>
  <si>
    <t>картина по номерам фото</t>
  </si>
  <si>
    <t>подольск</t>
  </si>
  <si>
    <t>сувениры с моря</t>
  </si>
  <si>
    <t>подогрев зеркал</t>
  </si>
  <si>
    <t>himitsu</t>
  </si>
  <si>
    <t>tom ford mandarino</t>
  </si>
  <si>
    <t>токийские мстители значок</t>
  </si>
  <si>
    <t>бесшовное белье хлопок</t>
  </si>
  <si>
    <t>roxy kids горшок</t>
  </si>
  <si>
    <t>кокосовый напиток</t>
  </si>
  <si>
    <t xml:space="preserve">лада ларгус </t>
  </si>
  <si>
    <t>детский алфавит</t>
  </si>
  <si>
    <t>74625304</t>
  </si>
  <si>
    <t>спойлер ваз</t>
  </si>
  <si>
    <t>смарт фреза</t>
  </si>
  <si>
    <t>серьги серебро протяжки</t>
  </si>
  <si>
    <t>с днём рождения мама</t>
  </si>
  <si>
    <t>стиральная машина 8 кг</t>
  </si>
  <si>
    <t>пивной бокал ножкой</t>
  </si>
  <si>
    <t>lavelle подводка</t>
  </si>
  <si>
    <t>элепс</t>
  </si>
  <si>
    <t>нитекс</t>
  </si>
  <si>
    <t>бдсм свечи</t>
  </si>
  <si>
    <t>haggy waggy</t>
  </si>
  <si>
    <t>обувь панк</t>
  </si>
  <si>
    <t>боди с фруктами</t>
  </si>
  <si>
    <t xml:space="preserve"> буба</t>
  </si>
  <si>
    <t>чехол на айфон 11 со стразами</t>
  </si>
  <si>
    <t>pin pon lab</t>
  </si>
  <si>
    <t>маракеш</t>
  </si>
  <si>
    <t xml:space="preserve">летнее женское </t>
  </si>
  <si>
    <t xml:space="preserve">крем для салярия </t>
  </si>
  <si>
    <t>кцшон</t>
  </si>
  <si>
    <t>81894722\n\n5\n15</t>
  </si>
  <si>
    <t>kaguya</t>
  </si>
  <si>
    <t>машинка москвич</t>
  </si>
  <si>
    <t>фреза пламя 021</t>
  </si>
  <si>
    <t>тресеме бальзам</t>
  </si>
  <si>
    <t>мыло рецепты чистоты</t>
  </si>
  <si>
    <t>помидоры красная шапочка</t>
  </si>
  <si>
    <t>ободок светящийся</t>
  </si>
  <si>
    <t>eva помада</t>
  </si>
  <si>
    <t>зеленый аметист</t>
  </si>
  <si>
    <t>vskmybwf</t>
  </si>
  <si>
    <t>пирсинг в пуп</t>
  </si>
  <si>
    <t>49995815</t>
  </si>
  <si>
    <t>атма</t>
  </si>
  <si>
    <t>тонометр для измерения давления на руку</t>
  </si>
  <si>
    <t>мебель складная</t>
  </si>
  <si>
    <t>53566947</t>
  </si>
  <si>
    <t>лего пушка</t>
  </si>
  <si>
    <t>verbena home</t>
  </si>
  <si>
    <t xml:space="preserve">телефоны кнопочный </t>
  </si>
  <si>
    <t xml:space="preserve">мармелад харибо </t>
  </si>
  <si>
    <t>блузка с воротником жабо</t>
  </si>
  <si>
    <t>книга нежно к себе</t>
  </si>
  <si>
    <t>карточки на липучках</t>
  </si>
  <si>
    <t>мягкие игрушки подушки</t>
  </si>
  <si>
    <t>протеин банан</t>
  </si>
  <si>
    <t>мокасины 35 размер</t>
  </si>
  <si>
    <t>невский проспект</t>
  </si>
  <si>
    <t xml:space="preserve">редакция </t>
  </si>
  <si>
    <t>подставки для чайных пакетиков</t>
  </si>
  <si>
    <t xml:space="preserve">inblu </t>
  </si>
  <si>
    <t>a41</t>
  </si>
  <si>
    <t>ase</t>
  </si>
  <si>
    <t>mechanic</t>
  </si>
  <si>
    <t>подсолнечное масло altero</t>
  </si>
  <si>
    <t>турецкий халат</t>
  </si>
  <si>
    <t>череп кружка</t>
  </si>
  <si>
    <t xml:space="preserve">мужские кеды летние </t>
  </si>
  <si>
    <t>конфеты elle</t>
  </si>
  <si>
    <t xml:space="preserve">головной убор детский </t>
  </si>
  <si>
    <t>ушки наушники</t>
  </si>
  <si>
    <t>15334721</t>
  </si>
  <si>
    <t>коктейльный набор</t>
  </si>
  <si>
    <t>zik масло</t>
  </si>
  <si>
    <t>merries 4-8</t>
  </si>
  <si>
    <t xml:space="preserve">ковры комнатные </t>
  </si>
  <si>
    <t>белая портупея</t>
  </si>
  <si>
    <t>ванную</t>
  </si>
  <si>
    <t>dtnhjdrf ;tycrfz</t>
  </si>
  <si>
    <t>мячи для волейбола</t>
  </si>
  <si>
    <t xml:space="preserve">футболка с уткой </t>
  </si>
  <si>
    <t>костюм футболка брюки</t>
  </si>
  <si>
    <t>мужские укороченные брюки</t>
  </si>
  <si>
    <t>чехол инстакс</t>
  </si>
  <si>
    <t>толстовка мужская рибок</t>
  </si>
  <si>
    <t>вейп voopoo</t>
  </si>
  <si>
    <t>стойки для отжиманий</t>
  </si>
  <si>
    <t xml:space="preserve">плавки для малышей </t>
  </si>
  <si>
    <t>осояну</t>
  </si>
  <si>
    <t>salt switch zero</t>
  </si>
  <si>
    <t>clovin кондиционер для белья</t>
  </si>
  <si>
    <t xml:space="preserve">кроссовер </t>
  </si>
  <si>
    <t>dior home sport</t>
  </si>
  <si>
    <t>маленькие мешочки</t>
  </si>
  <si>
    <t>рюкзаки школьные для девочек подростков черные</t>
  </si>
  <si>
    <t>bam bam</t>
  </si>
  <si>
    <t>краски для керамики</t>
  </si>
  <si>
    <t>xiaomi note 9</t>
  </si>
  <si>
    <t>щетки на ауди</t>
  </si>
  <si>
    <t>косметика органическая</t>
  </si>
  <si>
    <t xml:space="preserve">теплэко обогреватели </t>
  </si>
  <si>
    <t>контурные карты по истории 8 класс</t>
  </si>
  <si>
    <t xml:space="preserve">драй драй дезодорант </t>
  </si>
  <si>
    <t>сладости корея</t>
  </si>
  <si>
    <t>multi mold</t>
  </si>
  <si>
    <t>шампуни лореаль</t>
  </si>
  <si>
    <t>тканевый фон</t>
  </si>
  <si>
    <t xml:space="preserve">cave club </t>
  </si>
  <si>
    <t xml:space="preserve">платья летние короткие </t>
  </si>
  <si>
    <t>вешалки для кукольной одежды</t>
  </si>
  <si>
    <t>mi band 3 браслет</t>
  </si>
  <si>
    <t>белая футболка на малыша</t>
  </si>
  <si>
    <t>кукурузный наполнитель для крыс</t>
  </si>
  <si>
    <t>33068953</t>
  </si>
  <si>
    <t>11 iphone стекло</t>
  </si>
  <si>
    <t>портативная электростанция</t>
  </si>
  <si>
    <t>78325595</t>
  </si>
  <si>
    <t>el orex</t>
  </si>
  <si>
    <t xml:space="preserve">regatta </t>
  </si>
  <si>
    <t>archer ax73</t>
  </si>
  <si>
    <t xml:space="preserve">обои для ванной </t>
  </si>
  <si>
    <t xml:space="preserve">накидки на сидения </t>
  </si>
  <si>
    <t>бауфенг</t>
  </si>
  <si>
    <t>линейка длинная</t>
  </si>
  <si>
    <t>роллтон пюре быстрого приготовления</t>
  </si>
  <si>
    <t>купальник на малышку</t>
  </si>
  <si>
    <t>рубашка белая мальчику</t>
  </si>
  <si>
    <t>леска на триммер 2.4</t>
  </si>
  <si>
    <t>46171633</t>
  </si>
  <si>
    <t xml:space="preserve">соковыжималка для цитрусовых </t>
  </si>
  <si>
    <t>realme c21 y</t>
  </si>
  <si>
    <t>защитное стекло samsung a22s 5g</t>
  </si>
  <si>
    <t xml:space="preserve">рация baofeng </t>
  </si>
  <si>
    <t>купол для бассейнов</t>
  </si>
  <si>
    <t>бутылка с креплением на велосипед</t>
  </si>
  <si>
    <t>fertika для хвойных</t>
  </si>
  <si>
    <t xml:space="preserve">футболки для спорта </t>
  </si>
  <si>
    <t xml:space="preserve">шопер мягкий </t>
  </si>
  <si>
    <t>светодиоды для шаров</t>
  </si>
  <si>
    <t>взвар</t>
  </si>
  <si>
    <t xml:space="preserve">tenx </t>
  </si>
  <si>
    <t>пля</t>
  </si>
  <si>
    <t xml:space="preserve">карандаш для губ stellary </t>
  </si>
  <si>
    <t>брюки женские белорусских производителей</t>
  </si>
  <si>
    <t xml:space="preserve">хаги вани </t>
  </si>
  <si>
    <t>пиджак пайетки</t>
  </si>
  <si>
    <t>вытаскивать клещей</t>
  </si>
  <si>
    <t>силиконовый чехол на iphone 6</t>
  </si>
  <si>
    <t>трафарет соты</t>
  </si>
  <si>
    <t>для свидетельства</t>
  </si>
  <si>
    <t>детские носки хлопок</t>
  </si>
  <si>
    <t>армед концентратор кислорода</t>
  </si>
  <si>
    <t>платье для бала</t>
  </si>
  <si>
    <t>piknik</t>
  </si>
  <si>
    <t>шарики на 1 годик</t>
  </si>
  <si>
    <t>зубная щётка в футляре</t>
  </si>
  <si>
    <t>портативные приставки</t>
  </si>
  <si>
    <t>19126037</t>
  </si>
  <si>
    <t>зефир сибирь</t>
  </si>
  <si>
    <t>глинянная маска</t>
  </si>
  <si>
    <t xml:space="preserve">avon attraction </t>
  </si>
  <si>
    <t>sleeping pack</t>
  </si>
  <si>
    <t>платье из костюмной ткани</t>
  </si>
  <si>
    <t>платья невесты</t>
  </si>
  <si>
    <t xml:space="preserve">куртка плюшевая </t>
  </si>
  <si>
    <t>антистатик для белья</t>
  </si>
  <si>
    <t>костюм скорпиона</t>
  </si>
  <si>
    <t>набор для изготовления духов</t>
  </si>
  <si>
    <t>35111739</t>
  </si>
  <si>
    <t>шорты с завышенной талией женские джинсовые</t>
  </si>
  <si>
    <t>кофе молотый movenpick</t>
  </si>
  <si>
    <t>тональная основа кушон</t>
  </si>
  <si>
    <t>vidima смеситель для раковины</t>
  </si>
  <si>
    <t>набор платков</t>
  </si>
  <si>
    <t>носки mizuno</t>
  </si>
  <si>
    <t xml:space="preserve">домик игровой </t>
  </si>
  <si>
    <t>помада в ватной палочке</t>
  </si>
  <si>
    <t>шлепанцы женские эва</t>
  </si>
  <si>
    <t xml:space="preserve">карандаш для губ красный </t>
  </si>
  <si>
    <t>сужающий для влагалища</t>
  </si>
  <si>
    <t>colorevo</t>
  </si>
  <si>
    <t>худи для подростка свитшот с капюшоном</t>
  </si>
  <si>
    <t>женские платья летние большие размеры белые</t>
  </si>
  <si>
    <t>котик сосиска</t>
  </si>
  <si>
    <t>футболка ufc детская</t>
  </si>
  <si>
    <t>markell пенка</t>
  </si>
  <si>
    <t>thomas protex</t>
  </si>
  <si>
    <t>кроссовки мужские для бега nike</t>
  </si>
  <si>
    <t>набор детской посуды из фарфора</t>
  </si>
  <si>
    <t>bershka мужское</t>
  </si>
  <si>
    <t>летнее платье на девушку</t>
  </si>
  <si>
    <t>сандалии суперфит</t>
  </si>
  <si>
    <t>35917103</t>
  </si>
  <si>
    <t xml:space="preserve">сиденье для купания </t>
  </si>
  <si>
    <t>босоножки рейкер</t>
  </si>
  <si>
    <t>гадалка</t>
  </si>
  <si>
    <t>моторное масло motul 10w 40</t>
  </si>
  <si>
    <t>синегалы</t>
  </si>
  <si>
    <t>zip hoodie мужское</t>
  </si>
  <si>
    <t>trabucco</t>
  </si>
  <si>
    <t>77748422</t>
  </si>
  <si>
    <t>приправа для кимчи</t>
  </si>
  <si>
    <t>алмазная мозайка собака</t>
  </si>
  <si>
    <t>garnier ambre solaire молочко</t>
  </si>
  <si>
    <t>13233953</t>
  </si>
  <si>
    <t>30928522</t>
  </si>
  <si>
    <t xml:space="preserve">маховое удилище </t>
  </si>
  <si>
    <t>16906911</t>
  </si>
  <si>
    <t xml:space="preserve">серьги керамика </t>
  </si>
  <si>
    <t>69037088</t>
  </si>
  <si>
    <t>response super</t>
  </si>
  <si>
    <t xml:space="preserve"> сигареты</t>
  </si>
  <si>
    <t>внешний жесткий</t>
  </si>
  <si>
    <t>кигуруми пингвин</t>
  </si>
  <si>
    <t>37262982</t>
  </si>
  <si>
    <t>патчи с артишоком</t>
  </si>
  <si>
    <t xml:space="preserve">пряжа для вязания хлопок </t>
  </si>
  <si>
    <t>17544883</t>
  </si>
  <si>
    <t>24764594</t>
  </si>
  <si>
    <t>календарь для мам</t>
  </si>
  <si>
    <t>пояс радикулитный</t>
  </si>
  <si>
    <t>botavikos спрей</t>
  </si>
  <si>
    <t>сенна мекканская</t>
  </si>
  <si>
    <t>мирролла для волос</t>
  </si>
  <si>
    <t>закваска иван-поле</t>
  </si>
  <si>
    <t>лампочки светодиодные e27 холодный свет 40 вт</t>
  </si>
  <si>
    <t xml:space="preserve">встраиваемый светильник </t>
  </si>
  <si>
    <t>сироп кока кола</t>
  </si>
  <si>
    <t>chocolat конфеты</t>
  </si>
  <si>
    <t>свадебное платье в пол</t>
  </si>
  <si>
    <t>сережки в виде мишек</t>
  </si>
  <si>
    <t>женские рубашки из льна</t>
  </si>
  <si>
    <t xml:space="preserve">пдд 2022 </t>
  </si>
  <si>
    <t>стеклянная полка для холодильника</t>
  </si>
  <si>
    <t>decart</t>
  </si>
  <si>
    <t xml:space="preserve">рукав для запекания </t>
  </si>
  <si>
    <t>корм для улитки</t>
  </si>
  <si>
    <t xml:space="preserve">кроп топ детский </t>
  </si>
  <si>
    <t>корейская продукция</t>
  </si>
  <si>
    <t>голубая лента</t>
  </si>
  <si>
    <t>атермальная пленка для автомобиля</t>
  </si>
  <si>
    <t>чехлы на гранту лифтбек</t>
  </si>
  <si>
    <t>пенка garnier</t>
  </si>
  <si>
    <t>массажем для лица</t>
  </si>
  <si>
    <t>olton</t>
  </si>
  <si>
    <t>золотая подвеска на браслет</t>
  </si>
  <si>
    <t>thun гуси</t>
  </si>
  <si>
    <t>by style janetta</t>
  </si>
  <si>
    <t>12510888</t>
  </si>
  <si>
    <t>туфли corsocomo</t>
  </si>
  <si>
    <t>трусы женские х/б</t>
  </si>
  <si>
    <t>фервекс</t>
  </si>
  <si>
    <t>карабин 8</t>
  </si>
  <si>
    <t>подводка блестки</t>
  </si>
  <si>
    <t>дамплинг</t>
  </si>
  <si>
    <t>дядюшка ау</t>
  </si>
  <si>
    <t>3614087</t>
  </si>
  <si>
    <t>тао</t>
  </si>
  <si>
    <t>паста кокос клубника</t>
  </si>
  <si>
    <t xml:space="preserve">подушка в коляску </t>
  </si>
  <si>
    <t>быстросохнущая футболка</t>
  </si>
  <si>
    <t>ранбу</t>
  </si>
  <si>
    <t>заплатки на камеру</t>
  </si>
  <si>
    <t>крем с конским каштаном</t>
  </si>
  <si>
    <t>зеленый коврик</t>
  </si>
  <si>
    <t>плюшевая свинка</t>
  </si>
  <si>
    <t>сковорода tefal 28</t>
  </si>
  <si>
    <t xml:space="preserve">хонор 10 лайт чехол </t>
  </si>
  <si>
    <t>42771260</t>
  </si>
  <si>
    <t>ваза рюмка</t>
  </si>
  <si>
    <t>colins рубашка женская</t>
  </si>
  <si>
    <t>дневник уничтожил меня</t>
  </si>
  <si>
    <t>овощерезка фигурная</t>
  </si>
  <si>
    <t xml:space="preserve">ноль восемь акинфий akinfyi зеленый норка </t>
  </si>
  <si>
    <t>игрушка пожарная машина</t>
  </si>
  <si>
    <t>самсунг раскладушка</t>
  </si>
  <si>
    <t>70405752</t>
  </si>
  <si>
    <t>наклейки из игр</t>
  </si>
  <si>
    <t>слипоны спортивные</t>
  </si>
  <si>
    <t>платье женское гипюр</t>
  </si>
  <si>
    <t>комплект белья пуш ап</t>
  </si>
  <si>
    <t>дорожка между грядок</t>
  </si>
  <si>
    <t>86007504</t>
  </si>
  <si>
    <t>вешалки мягкие</t>
  </si>
  <si>
    <t>умко</t>
  </si>
  <si>
    <t>комбинезоны женские вечерние</t>
  </si>
  <si>
    <t>водолазка с коротким горлом</t>
  </si>
  <si>
    <t>baff</t>
  </si>
  <si>
    <t>соль setra</t>
  </si>
  <si>
    <t>рубаха славянская</t>
  </si>
  <si>
    <t xml:space="preserve">платье вечернее черное </t>
  </si>
  <si>
    <t>кольца для салфеток дом</t>
  </si>
  <si>
    <t xml:space="preserve">штендер </t>
  </si>
  <si>
    <t>желтка школьная</t>
  </si>
  <si>
    <t>сетка для шейвера</t>
  </si>
  <si>
    <t>комплект дуг для палатки</t>
  </si>
  <si>
    <t>rufetti обувь женский</t>
  </si>
  <si>
    <t>летний головной убор для женщин</t>
  </si>
  <si>
    <t>galaxy a22s 5g</t>
  </si>
  <si>
    <t>футболка женская спущенный рукав</t>
  </si>
  <si>
    <t>регулятор для бретелей</t>
  </si>
  <si>
    <t>37388303</t>
  </si>
  <si>
    <t>мешочек для белья</t>
  </si>
  <si>
    <t>prolana</t>
  </si>
  <si>
    <t>переходник с usb на hdmi</t>
  </si>
  <si>
    <t>серьги неон</t>
  </si>
  <si>
    <t>66447436</t>
  </si>
  <si>
    <t>csiman</t>
  </si>
  <si>
    <t>отруби овсяные продуктовая аптека</t>
  </si>
  <si>
    <t>головоломки для детей 8 лет</t>
  </si>
  <si>
    <t>синонимы книга</t>
  </si>
  <si>
    <t>кушон сменный блок</t>
  </si>
  <si>
    <t>джуниор репаблик</t>
  </si>
  <si>
    <t>21653849</t>
  </si>
  <si>
    <t>салфетки для салфетницы</t>
  </si>
  <si>
    <t xml:space="preserve"> 34021457</t>
  </si>
  <si>
    <t>ck футболка</t>
  </si>
  <si>
    <t>тоник цветной</t>
  </si>
  <si>
    <t>крючок для вязания двухсторонний</t>
  </si>
  <si>
    <t>резиновые бигуди</t>
  </si>
  <si>
    <t>babiko подгузники детские</t>
  </si>
  <si>
    <t>тумбочка для маникюра</t>
  </si>
  <si>
    <t>17477381</t>
  </si>
  <si>
    <t>нож для резки арбуза</t>
  </si>
  <si>
    <t>буфало</t>
  </si>
  <si>
    <t>манара книга</t>
  </si>
  <si>
    <t>чехол на iphone 13 мини</t>
  </si>
  <si>
    <t>пазл рыжий кот</t>
  </si>
  <si>
    <t xml:space="preserve">крышка для банки </t>
  </si>
  <si>
    <t>спортивный костюм женский на молнии больших размеров</t>
  </si>
  <si>
    <t>бруксфилд</t>
  </si>
  <si>
    <t>плоские электрические вилки</t>
  </si>
  <si>
    <t>vibiopt</t>
  </si>
  <si>
    <t>ксилофон металлический</t>
  </si>
  <si>
    <t>леска для спиц</t>
  </si>
  <si>
    <t>ботончик</t>
  </si>
  <si>
    <t>плотная бумага а4 для принтера</t>
  </si>
  <si>
    <t>обертывание letique</t>
  </si>
  <si>
    <t>туалетный столик лофт</t>
  </si>
  <si>
    <t>для pole dance</t>
  </si>
  <si>
    <t xml:space="preserve">уличный термометр </t>
  </si>
  <si>
    <t>en.u</t>
  </si>
  <si>
    <t>караловый круг</t>
  </si>
  <si>
    <t>fitnes shok</t>
  </si>
  <si>
    <t>78264704</t>
  </si>
  <si>
    <t>селамектин</t>
  </si>
  <si>
    <t xml:space="preserve">стекло на honor 50 </t>
  </si>
  <si>
    <t>кроссовки волейбольные мужские asics</t>
  </si>
  <si>
    <t>пудра для мелирования</t>
  </si>
  <si>
    <t>футболка для мальчика зеленая</t>
  </si>
  <si>
    <t>самокат детский двухколесный для девочки</t>
  </si>
  <si>
    <t>фломастеры маркеры для скетчинга двухсторонние</t>
  </si>
  <si>
    <t>шорты женские класика</t>
  </si>
  <si>
    <t xml:space="preserve">корректор для осанки </t>
  </si>
  <si>
    <t>пугало садовое</t>
  </si>
  <si>
    <t>веледа шампунь детский</t>
  </si>
  <si>
    <t>листы для черчения</t>
  </si>
  <si>
    <t>aldo brue мужской обувь</t>
  </si>
  <si>
    <t>fito forma диетмаркет амбар</t>
  </si>
  <si>
    <t>игрушки детям развивающие</t>
  </si>
  <si>
    <t>ртуть</t>
  </si>
  <si>
    <t>tn air</t>
  </si>
  <si>
    <t>чаша для пароварки</t>
  </si>
  <si>
    <t>айпад 4</t>
  </si>
  <si>
    <t>ладан масло</t>
  </si>
  <si>
    <t>диски шлифовальные</t>
  </si>
  <si>
    <t>settes</t>
  </si>
  <si>
    <t>сережка для крыла носа</t>
  </si>
  <si>
    <t>стаканы кока кола</t>
  </si>
  <si>
    <t>сумка женская фурла</t>
  </si>
  <si>
    <t>очиститель для бассейнов</t>
  </si>
  <si>
    <t>рюкзак рабочий</t>
  </si>
  <si>
    <t>духи ноа</t>
  </si>
  <si>
    <t>рубашки женские белая</t>
  </si>
  <si>
    <t xml:space="preserve">зеркало напольная </t>
  </si>
  <si>
    <t>kerri</t>
  </si>
  <si>
    <t>карты уэйта таро</t>
  </si>
  <si>
    <t>легинцы для девочки</t>
  </si>
  <si>
    <t>обувь гесс</t>
  </si>
  <si>
    <t>миксер для бетона</t>
  </si>
  <si>
    <t>трусы бетмен</t>
  </si>
  <si>
    <t>35951394</t>
  </si>
  <si>
    <t>умные часы с функцией телефона</t>
  </si>
  <si>
    <t>пресс гриль</t>
  </si>
  <si>
    <t>xiaomi 128 гб</t>
  </si>
  <si>
    <t>белый джинсовый сарафан</t>
  </si>
  <si>
    <t>55 телевизор</t>
  </si>
  <si>
    <t>скотч для декора</t>
  </si>
  <si>
    <t>очки для купания детские</t>
  </si>
  <si>
    <t>румяна ева мозаик</t>
  </si>
  <si>
    <t xml:space="preserve">сейф детский </t>
  </si>
  <si>
    <t>прямые штаны женские</t>
  </si>
  <si>
    <t>62323111</t>
  </si>
  <si>
    <t>компрессионные чулки orto</t>
  </si>
  <si>
    <t>лак для ногтей прозрачный лечебный</t>
  </si>
  <si>
    <t>apple watch series 4</t>
  </si>
  <si>
    <t>adidas messi</t>
  </si>
  <si>
    <t>72241679</t>
  </si>
  <si>
    <t>рубашка лапша</t>
  </si>
  <si>
    <t>ковер на кухню 120 на 180</t>
  </si>
  <si>
    <t>свеча фонтан на торт</t>
  </si>
  <si>
    <t>молд лягушка</t>
  </si>
  <si>
    <t xml:space="preserve">брелок геншин импакт </t>
  </si>
  <si>
    <t>itel vision 1 чехол</t>
  </si>
  <si>
    <t>семена гибискуса</t>
  </si>
  <si>
    <t>крем для рук германия</t>
  </si>
  <si>
    <t>удилище 6 м</t>
  </si>
  <si>
    <t>покрывало в спальню</t>
  </si>
  <si>
    <t>фильтры для кофеварки 2</t>
  </si>
  <si>
    <t xml:space="preserve">плёнка для телефона </t>
  </si>
  <si>
    <t>визитницы для мужчин</t>
  </si>
  <si>
    <t xml:space="preserve">каверин </t>
  </si>
  <si>
    <t>чёрная туалетная бумага</t>
  </si>
  <si>
    <t>country socks</t>
  </si>
  <si>
    <t xml:space="preserve">comma </t>
  </si>
  <si>
    <t>часы колонка</t>
  </si>
  <si>
    <t>серёжки на хрящ</t>
  </si>
  <si>
    <t>женские шорты до колена</t>
  </si>
  <si>
    <t>a2</t>
  </si>
  <si>
    <t>кресло в зал</t>
  </si>
  <si>
    <t>золотая футболка</t>
  </si>
  <si>
    <t>густи зима для девочек</t>
  </si>
  <si>
    <t>проствнь</t>
  </si>
  <si>
    <t>78722286</t>
  </si>
  <si>
    <t>датчик движения для поилки</t>
  </si>
  <si>
    <t>alf</t>
  </si>
  <si>
    <t>жижа для под систем</t>
  </si>
  <si>
    <t>картина по номерам тор</t>
  </si>
  <si>
    <t xml:space="preserve">farmavita </t>
  </si>
  <si>
    <t>кроссовки кожаные белые женские</t>
  </si>
  <si>
    <t>слитный куральник</t>
  </si>
  <si>
    <t>farmina vet life для собак</t>
  </si>
  <si>
    <t>рубашка на мальчика в клетку</t>
  </si>
  <si>
    <t>прокладки ежедневные многоразовые</t>
  </si>
  <si>
    <t>батарея электрическая</t>
  </si>
  <si>
    <t>сумка женская мяч</t>
  </si>
  <si>
    <t>likato кератин спрей</t>
  </si>
  <si>
    <t>игра ангела</t>
  </si>
  <si>
    <t>маски для подбородка</t>
  </si>
  <si>
    <t>millefamille</t>
  </si>
  <si>
    <t>нижнее белье женское трусы бесшовные</t>
  </si>
  <si>
    <t>пылесос керхер wd 5</t>
  </si>
  <si>
    <t>редми нот 9 телефон</t>
  </si>
  <si>
    <t>конерсы</t>
  </si>
  <si>
    <t>джинсы банан мужские</t>
  </si>
  <si>
    <t>запекайка</t>
  </si>
  <si>
    <t>33963255</t>
  </si>
  <si>
    <t>l'oreal блеск</t>
  </si>
  <si>
    <t>landes clothes</t>
  </si>
  <si>
    <t>pinax hi-tech</t>
  </si>
  <si>
    <t>чистка ювелирных изделий</t>
  </si>
  <si>
    <t>ручной плиткорез</t>
  </si>
  <si>
    <t>капли в уши для кошек</t>
  </si>
  <si>
    <t>kamil</t>
  </si>
  <si>
    <t>пижама женская топ и шорты</t>
  </si>
  <si>
    <t>прожектор для рисования</t>
  </si>
  <si>
    <t>ювелирные изделия с жемчугом</t>
  </si>
  <si>
    <t>форма с днем рождения</t>
  </si>
  <si>
    <t>крем для лица lumene</t>
  </si>
  <si>
    <t>тамбовчанка одежда</t>
  </si>
  <si>
    <t>вентиляционная труба</t>
  </si>
  <si>
    <t>чехол на oneplus 9</t>
  </si>
  <si>
    <t>46117198</t>
  </si>
  <si>
    <t>платье с длинным рукавом летнее</t>
  </si>
  <si>
    <t>станок многоразовый</t>
  </si>
  <si>
    <t>велосипед hb</t>
  </si>
  <si>
    <t>чистая линия солнцезащитный</t>
  </si>
  <si>
    <t>ремешок 22 мм кожа</t>
  </si>
  <si>
    <t xml:space="preserve">футболка zara </t>
  </si>
  <si>
    <t>геволь флюид</t>
  </si>
  <si>
    <t>мужской одежда и обувь</t>
  </si>
  <si>
    <t>церамид</t>
  </si>
  <si>
    <t>китайские лечебные прокладки</t>
  </si>
  <si>
    <t>pur</t>
  </si>
  <si>
    <t>hp pavilion gaming 15</t>
  </si>
  <si>
    <t>puma обувь мужская</t>
  </si>
  <si>
    <t>lm2596</t>
  </si>
  <si>
    <t>абажур е27</t>
  </si>
  <si>
    <t xml:space="preserve"> ткань цветочный принт</t>
  </si>
  <si>
    <t>ель живая</t>
  </si>
  <si>
    <t>preciosa стразы</t>
  </si>
  <si>
    <t>miasin deloras - miasin</t>
  </si>
  <si>
    <t>девочка из города воронкова</t>
  </si>
  <si>
    <t>матрас 170</t>
  </si>
  <si>
    <t>люффа натуральная</t>
  </si>
  <si>
    <t>поводок для шиншилл</t>
  </si>
  <si>
    <t>безникотиновая жижа</t>
  </si>
  <si>
    <t>шорты юбкой</t>
  </si>
  <si>
    <t>футболку мужская</t>
  </si>
  <si>
    <t>камин био</t>
  </si>
  <si>
    <t>платье женское школьное</t>
  </si>
  <si>
    <t xml:space="preserve">джинсы levi's </t>
  </si>
  <si>
    <t>redmi 9 смартфон xiaomi note</t>
  </si>
  <si>
    <t>туши вивьен сабо</t>
  </si>
  <si>
    <t>old spice дезодорант женский</t>
  </si>
  <si>
    <t xml:space="preserve">коробка сладостей </t>
  </si>
  <si>
    <t>виктория сикрет крем</t>
  </si>
  <si>
    <t>бательоны</t>
  </si>
  <si>
    <t>адидас купальник для бассейна спортивный</t>
  </si>
  <si>
    <t>jeep wrangler</t>
  </si>
  <si>
    <t>teyes x5</t>
  </si>
  <si>
    <t>66576160</t>
  </si>
  <si>
    <t>школьная юбка серая</t>
  </si>
  <si>
    <t xml:space="preserve">футбольные бутсы адидас </t>
  </si>
  <si>
    <t>глина сьедобная</t>
  </si>
  <si>
    <t>premont для мальчиков</t>
  </si>
  <si>
    <t>английский язык рабочая тетрадь 8 класс</t>
  </si>
  <si>
    <t>малиновое платье женское</t>
  </si>
  <si>
    <t>lotto кроссовки</t>
  </si>
  <si>
    <t>биалетти</t>
  </si>
  <si>
    <t>инструмент для ногтей</t>
  </si>
  <si>
    <t>aizashop</t>
  </si>
  <si>
    <t>запчасти на бензопилу штиль</t>
  </si>
  <si>
    <t>brandart</t>
  </si>
  <si>
    <t>футболка эволюция</t>
  </si>
  <si>
    <t>венус станок</t>
  </si>
  <si>
    <t>сверло конус</t>
  </si>
  <si>
    <t>телетай</t>
  </si>
  <si>
    <t>кремка с морской солью</t>
  </si>
  <si>
    <t>браслет apple watch 38</t>
  </si>
  <si>
    <t>облепиховый</t>
  </si>
  <si>
    <t>лего 8 лет</t>
  </si>
  <si>
    <t>аквамарин натуральный ювелирные украшения</t>
  </si>
  <si>
    <t>игрушки зомби</t>
  </si>
  <si>
    <t>бордюр столешница</t>
  </si>
  <si>
    <t>levis женские джинсы</t>
  </si>
  <si>
    <t>ооо вега футболка</t>
  </si>
  <si>
    <t>футболка с цветами женская</t>
  </si>
  <si>
    <t>женские шляпки летние</t>
  </si>
  <si>
    <t>костюм женский вязка</t>
  </si>
  <si>
    <t xml:space="preserve">для карандашей </t>
  </si>
  <si>
    <t>чехол на чемодан размер м</t>
  </si>
  <si>
    <t>gc</t>
  </si>
  <si>
    <t>тонировка лобового</t>
  </si>
  <si>
    <t xml:space="preserve">платье с валанами </t>
  </si>
  <si>
    <t>абсолют тотал</t>
  </si>
  <si>
    <t xml:space="preserve">шторы синие </t>
  </si>
  <si>
    <t>солнцезащитный крем spf 50 леврана</t>
  </si>
  <si>
    <t>джинсы доя беременных</t>
  </si>
  <si>
    <t>чехол pova 2</t>
  </si>
  <si>
    <t>заменитель сучьего молока</t>
  </si>
  <si>
    <t>стул фиолетовый</t>
  </si>
  <si>
    <t>итальянские ткани</t>
  </si>
  <si>
    <t>складная бочка</t>
  </si>
  <si>
    <t>mym shoes</t>
  </si>
  <si>
    <t>арт деко карандаш</t>
  </si>
  <si>
    <t>67556445</t>
  </si>
  <si>
    <t>платье короткие</t>
  </si>
  <si>
    <t>mothercare комбинезон нательный</t>
  </si>
  <si>
    <t>неформал</t>
  </si>
  <si>
    <t>виленкин 5 класс</t>
  </si>
  <si>
    <t>детские аквашузы</t>
  </si>
  <si>
    <t>кофта стоник</t>
  </si>
  <si>
    <t xml:space="preserve">джемперы </t>
  </si>
  <si>
    <t>топпер с днем свадьбы</t>
  </si>
  <si>
    <t>джинсовые куртки для мальчика</t>
  </si>
  <si>
    <t>капсулы для суставов</t>
  </si>
  <si>
    <t>фотоаппарат сони</t>
  </si>
  <si>
    <t>пудра риммель</t>
  </si>
  <si>
    <t>диски косметические</t>
  </si>
  <si>
    <t>садовое пугало</t>
  </si>
  <si>
    <t>браслет силиконовый взрослый светящийся</t>
  </si>
  <si>
    <t>юбка фатиновая для девочки черная</t>
  </si>
  <si>
    <t>брюки софтшелл женские</t>
  </si>
  <si>
    <t xml:space="preserve">sketchmarker </t>
  </si>
  <si>
    <t>таз из нержавеющий</t>
  </si>
  <si>
    <t>71436738</t>
  </si>
  <si>
    <t>юбка-бриджи</t>
  </si>
  <si>
    <t>куртка женская зефирка</t>
  </si>
  <si>
    <t>кружится</t>
  </si>
  <si>
    <t>сменный баллон для автоматического освежителя</t>
  </si>
  <si>
    <t xml:space="preserve"> столик</t>
  </si>
  <si>
    <t>printforcake</t>
  </si>
  <si>
    <t>дневник 2 гравити фолз</t>
  </si>
  <si>
    <t>professional by fama</t>
  </si>
  <si>
    <t>сапоги резиновые рыбацкие</t>
  </si>
  <si>
    <t>braccialini рюкзак</t>
  </si>
  <si>
    <t>термо клей пистолет</t>
  </si>
  <si>
    <t xml:space="preserve">зеркало автомобильное </t>
  </si>
  <si>
    <t>amnezia</t>
  </si>
  <si>
    <t xml:space="preserve">dr martens </t>
  </si>
  <si>
    <t>а б коллекция одежда женский</t>
  </si>
  <si>
    <t>игрушка для купания заводная</t>
  </si>
  <si>
    <t>костюм лисички</t>
  </si>
  <si>
    <t>краска для волос балончик</t>
  </si>
  <si>
    <t>gillette для женщин</t>
  </si>
  <si>
    <t xml:space="preserve">парные кольца для лучших подруг </t>
  </si>
  <si>
    <t>штаны для парней</t>
  </si>
  <si>
    <t>утягивающие панталоны с высокой талией</t>
  </si>
  <si>
    <t>lm decor</t>
  </si>
  <si>
    <t>чехол для хранения вещей</t>
  </si>
  <si>
    <t>hello kitty фигурки</t>
  </si>
  <si>
    <t>ночник именной</t>
  </si>
  <si>
    <t>световой меч звездные войны</t>
  </si>
  <si>
    <t>прокладки лактационные</t>
  </si>
  <si>
    <t>корм для собак акари киар</t>
  </si>
  <si>
    <t>сарочка женская</t>
  </si>
  <si>
    <t>плита настольная электрическая таймер</t>
  </si>
  <si>
    <t>джинсовые шорьы</t>
  </si>
  <si>
    <t xml:space="preserve">гвоздик </t>
  </si>
  <si>
    <t>светильник человек паук</t>
  </si>
  <si>
    <t>вайперы</t>
  </si>
  <si>
    <t>женские платья из натуральных тканей</t>
  </si>
  <si>
    <t>средства для чистки бассейна</t>
  </si>
  <si>
    <t>ворота футбольные детские</t>
  </si>
  <si>
    <t>волосы на лице</t>
  </si>
  <si>
    <t>komax plus</t>
  </si>
  <si>
    <t>большие попы ты</t>
  </si>
  <si>
    <t>штатив трипод</t>
  </si>
  <si>
    <t>сенсорное развитие</t>
  </si>
  <si>
    <t>aiphone</t>
  </si>
  <si>
    <t>полка в ванну на присосках</t>
  </si>
  <si>
    <t>папка с файлами а4 40 листов</t>
  </si>
  <si>
    <t>бальзам для умывания</t>
  </si>
  <si>
    <t>realme 6s чехол</t>
  </si>
  <si>
    <t>dierhoff</t>
  </si>
  <si>
    <t>флюгель</t>
  </si>
  <si>
    <t>хот вилс гараж</t>
  </si>
  <si>
    <t xml:space="preserve">чехол для самсунг а51 </t>
  </si>
  <si>
    <t>spr</t>
  </si>
  <si>
    <t>джинсовая куртк</t>
  </si>
  <si>
    <t>шторы 3 д</t>
  </si>
  <si>
    <t>простынь на резинке 120 на 60</t>
  </si>
  <si>
    <t>этажерка для рассады</t>
  </si>
  <si>
    <t>детское кресло велосипед</t>
  </si>
  <si>
    <t>велосипед 12</t>
  </si>
  <si>
    <t>корм grums</t>
  </si>
  <si>
    <t>салют для торта</t>
  </si>
  <si>
    <t>пирсинг конч</t>
  </si>
  <si>
    <t xml:space="preserve">доска с гвоздями </t>
  </si>
  <si>
    <t>капельная кофемашина</t>
  </si>
  <si>
    <t>опель астра h gtc</t>
  </si>
  <si>
    <t>маска для волос l'oreal</t>
  </si>
  <si>
    <t>мефозавр</t>
  </si>
  <si>
    <t>босоножки на каблуке прозрачные</t>
  </si>
  <si>
    <t>шкафчик для игрушек</t>
  </si>
  <si>
    <t>ремень безопасности в машину</t>
  </si>
  <si>
    <t>27192301</t>
  </si>
  <si>
    <t>чулки конте</t>
  </si>
  <si>
    <t>свечи чакры</t>
  </si>
  <si>
    <t>арех</t>
  </si>
  <si>
    <t>краснодар фк</t>
  </si>
  <si>
    <t>тортовница ярусная</t>
  </si>
  <si>
    <t>развитие речи жукова</t>
  </si>
  <si>
    <t>чехол на airpods про</t>
  </si>
  <si>
    <t>лаура белье</t>
  </si>
  <si>
    <t>молочко для тела с маслами</t>
  </si>
  <si>
    <t>энель</t>
  </si>
  <si>
    <t>крупеничка</t>
  </si>
  <si>
    <t>dentinale® natura</t>
  </si>
  <si>
    <t xml:space="preserve">термобокс </t>
  </si>
  <si>
    <t xml:space="preserve">рупора </t>
  </si>
  <si>
    <t>чулки компрессионые</t>
  </si>
  <si>
    <t>incity кепка</t>
  </si>
  <si>
    <t>брошь колибри</t>
  </si>
  <si>
    <t>herbal essences масло</t>
  </si>
  <si>
    <t>простыня на детскую кроватку</t>
  </si>
  <si>
    <t>переходник для шуруповерта</t>
  </si>
  <si>
    <t>набор либридерм</t>
  </si>
  <si>
    <t>спортивные штаны с полосками</t>
  </si>
  <si>
    <t>maretti</t>
  </si>
  <si>
    <t>лен для женщин</t>
  </si>
  <si>
    <t>look.online топ</t>
  </si>
  <si>
    <t xml:space="preserve">детские сандали для мальчиков </t>
  </si>
  <si>
    <t>электромотороллер</t>
  </si>
  <si>
    <t>специи для выпечки</t>
  </si>
  <si>
    <t xml:space="preserve">электроники </t>
  </si>
  <si>
    <t>органайзер для пуговиц</t>
  </si>
  <si>
    <t>носки детские для девочки лето</t>
  </si>
  <si>
    <t>тельняшки детские</t>
  </si>
  <si>
    <t>mexx мальчики одежда</t>
  </si>
  <si>
    <t>концентрат феромонов</t>
  </si>
  <si>
    <t>nmoon</t>
  </si>
  <si>
    <t>начинка для торта</t>
  </si>
  <si>
    <t>44270858</t>
  </si>
  <si>
    <t>для флага</t>
  </si>
  <si>
    <t>грунтовка аэрозоль</t>
  </si>
  <si>
    <t>воск для депиляции в гранула</t>
  </si>
  <si>
    <t>16583501</t>
  </si>
  <si>
    <t>leben чайник</t>
  </si>
  <si>
    <t xml:space="preserve">маленький чайник </t>
  </si>
  <si>
    <t>сумка женская через плечо синяя</t>
  </si>
  <si>
    <t>пума сандали</t>
  </si>
  <si>
    <t>feelin nevoks</t>
  </si>
  <si>
    <t>леггинсы для девочки короткие</t>
  </si>
  <si>
    <t>redmond. аксессуары</t>
  </si>
  <si>
    <t>авангард полотенца банные</t>
  </si>
  <si>
    <t>17891079</t>
  </si>
  <si>
    <t>платье пуговицы</t>
  </si>
  <si>
    <t>алюмиспрей</t>
  </si>
  <si>
    <t>прайм крафт</t>
  </si>
  <si>
    <t>78375355</t>
  </si>
  <si>
    <t>аксесуары для собак</t>
  </si>
  <si>
    <t>аирподсы 3</t>
  </si>
  <si>
    <t>свитер женская</t>
  </si>
  <si>
    <t>ковер комнатный 150х200</t>
  </si>
  <si>
    <t>кубачинский комбинат серьги</t>
  </si>
  <si>
    <t>люстра ritter</t>
  </si>
  <si>
    <t>брендовые мужские футболки</t>
  </si>
  <si>
    <t>buono home</t>
  </si>
  <si>
    <t>черная сумка женская через плечо клатя</t>
  </si>
  <si>
    <t>настольный</t>
  </si>
  <si>
    <t>ван клиф золото</t>
  </si>
  <si>
    <t>avon luxe</t>
  </si>
  <si>
    <t>игрушка кролик бонза</t>
  </si>
  <si>
    <t>знаки зодиака золотые подвески</t>
  </si>
  <si>
    <t>61765372</t>
  </si>
  <si>
    <t>обувь турция сабо</t>
  </si>
  <si>
    <t>горох крупа</t>
  </si>
  <si>
    <t>алтай аманита</t>
  </si>
  <si>
    <t>костюм на мальчика 92</t>
  </si>
  <si>
    <t xml:space="preserve">видеоглазок </t>
  </si>
  <si>
    <t>приманка лягушка</t>
  </si>
  <si>
    <t>анастасия новых</t>
  </si>
  <si>
    <t>трусы тонг</t>
  </si>
  <si>
    <t>непромокаемый</t>
  </si>
  <si>
    <t>гигиенички</t>
  </si>
  <si>
    <t>first fabric</t>
  </si>
  <si>
    <t>румяна кико</t>
  </si>
  <si>
    <t>книги про машинки</t>
  </si>
  <si>
    <t>xiaomi коляска прогулочная</t>
  </si>
  <si>
    <t>карта памяти для телефона 32</t>
  </si>
  <si>
    <t>древесная стружка</t>
  </si>
  <si>
    <t>лента для газона</t>
  </si>
  <si>
    <t>монитор 34</t>
  </si>
  <si>
    <t>белая блузка женская хлопок летняя</t>
  </si>
  <si>
    <t>чехол на планшет дигма</t>
  </si>
  <si>
    <t>цска шарф</t>
  </si>
  <si>
    <t>масло натуральное</t>
  </si>
  <si>
    <t>энергетик монстер</t>
  </si>
  <si>
    <t>esee</t>
  </si>
  <si>
    <t>чашки для кошек</t>
  </si>
  <si>
    <t>искуственные растения в горшке</t>
  </si>
  <si>
    <t>памперсы для взрослых 2</t>
  </si>
  <si>
    <t>парасепт</t>
  </si>
  <si>
    <t>сланцы лакост</t>
  </si>
  <si>
    <t>защитка</t>
  </si>
  <si>
    <t>постельное полуторка</t>
  </si>
  <si>
    <t>камень хризолит</t>
  </si>
  <si>
    <t>присыпка для куличей</t>
  </si>
  <si>
    <t xml:space="preserve">зонт детский для мальчика </t>
  </si>
  <si>
    <t>штаны для мальчика 134</t>
  </si>
  <si>
    <t>зеркало на машину</t>
  </si>
  <si>
    <t>женские летние тряпочные кеды</t>
  </si>
  <si>
    <t>подставка под огурцы</t>
  </si>
  <si>
    <t>жилет женские</t>
  </si>
  <si>
    <t xml:space="preserve">эластичные бинты </t>
  </si>
  <si>
    <t>green point</t>
  </si>
  <si>
    <t>купальник слитный с вырезом</t>
  </si>
  <si>
    <t xml:space="preserve">муравей </t>
  </si>
  <si>
    <t>чехол на игровое кресло</t>
  </si>
  <si>
    <t>ипликатор ляпко большой</t>
  </si>
  <si>
    <t>белая кепка детская</t>
  </si>
  <si>
    <t>серебряный кафф</t>
  </si>
  <si>
    <t>кроссовки белые reebok</t>
  </si>
  <si>
    <t>футболка мужская 100 хлопок</t>
  </si>
  <si>
    <t>rare store кофта</t>
  </si>
  <si>
    <t>крем для лица антивозрастной белоруссия</t>
  </si>
  <si>
    <t>топ широкий шелковый на бретель</t>
  </si>
  <si>
    <t>фитинг для шланга</t>
  </si>
  <si>
    <t>завышенная талия</t>
  </si>
  <si>
    <t>кружка керамическая белая</t>
  </si>
  <si>
    <t xml:space="preserve">пледик </t>
  </si>
  <si>
    <t>купальники женские твое</t>
  </si>
  <si>
    <t>беспроводная зарядка для айфона 11</t>
  </si>
  <si>
    <t xml:space="preserve">furby </t>
  </si>
  <si>
    <t>обувь на подошве</t>
  </si>
  <si>
    <t>сборная модель из дерева игрушка</t>
  </si>
  <si>
    <t>galaxy s20 fe чехол</t>
  </si>
  <si>
    <t>контуринг nyx</t>
  </si>
  <si>
    <t>куртка коламбия</t>
  </si>
  <si>
    <t>заколка нож</t>
  </si>
  <si>
    <t xml:space="preserve">король и шут футболка </t>
  </si>
  <si>
    <t>щетка для мытья автомобиля автомобильные товары</t>
  </si>
  <si>
    <t>юбка стиляги женская</t>
  </si>
  <si>
    <t>геракл</t>
  </si>
  <si>
    <t>арт декор</t>
  </si>
  <si>
    <t>корм для кошек mealfeel</t>
  </si>
  <si>
    <t>резинки для багажника</t>
  </si>
  <si>
    <t>кофе в капсулах jardin</t>
  </si>
  <si>
    <t>набор винных бокалов</t>
  </si>
  <si>
    <t>цветной лазерный принтер</t>
  </si>
  <si>
    <t>электрическая щетка для детей</t>
  </si>
  <si>
    <t>чехол samsung а02 s</t>
  </si>
  <si>
    <t xml:space="preserve">резинка широкая </t>
  </si>
  <si>
    <t>vitacci лоферы</t>
  </si>
  <si>
    <t>форма для кексов 12 ячеек</t>
  </si>
  <si>
    <t>разное для жизни</t>
  </si>
  <si>
    <t>пазл 260 элементов</t>
  </si>
  <si>
    <t>гель лак лайм</t>
  </si>
  <si>
    <t xml:space="preserve">хонор 9 </t>
  </si>
  <si>
    <t>tuata</t>
  </si>
  <si>
    <t>симелак</t>
  </si>
  <si>
    <t xml:space="preserve">футболки для мужчин с принтом </t>
  </si>
  <si>
    <t>burti порошок</t>
  </si>
  <si>
    <t>автокейс</t>
  </si>
  <si>
    <t>костюм петуха</t>
  </si>
  <si>
    <t>платье 104 размер</t>
  </si>
  <si>
    <t>кухня робинзона</t>
  </si>
  <si>
    <t>зарядное устройство borofone</t>
  </si>
  <si>
    <t>рубашка эко кожа</t>
  </si>
  <si>
    <t>подставка под фидерное удилище</t>
  </si>
  <si>
    <t>71941499</t>
  </si>
  <si>
    <t>кружка стрей кидс</t>
  </si>
  <si>
    <t>шорты с майкой для девочки</t>
  </si>
  <si>
    <t>тайская</t>
  </si>
  <si>
    <t>крепление для автокресла</t>
  </si>
  <si>
    <t>62804651</t>
  </si>
  <si>
    <t>маленькая чашка</t>
  </si>
  <si>
    <t>обои желтого цвета</t>
  </si>
  <si>
    <t>индола краска для волос профессиональная</t>
  </si>
  <si>
    <t xml:space="preserve">ластик карандаш </t>
  </si>
  <si>
    <t>покрывало на кровать вафельное</t>
  </si>
  <si>
    <t xml:space="preserve">forever </t>
  </si>
  <si>
    <t xml:space="preserve">соковарка </t>
  </si>
  <si>
    <t>vt</t>
  </si>
  <si>
    <t>увлажняющие перчатки для рук</t>
  </si>
  <si>
    <t>платье в стиле рустик</t>
  </si>
  <si>
    <t>ivshoes</t>
  </si>
  <si>
    <t>худи чёрная</t>
  </si>
  <si>
    <t>подушка 30x50</t>
  </si>
  <si>
    <t>порошки химия бытовая стиральные</t>
  </si>
  <si>
    <t>курсовая работа</t>
  </si>
  <si>
    <t>открытка любовь</t>
  </si>
  <si>
    <t>розовый свет</t>
  </si>
  <si>
    <t>толстовка с начесом женская</t>
  </si>
  <si>
    <t>худи с рисунком на спине</t>
  </si>
  <si>
    <t>открывалка для крышек</t>
  </si>
  <si>
    <t>крем бальзамик</t>
  </si>
  <si>
    <t>silver star кусачки маникюрные</t>
  </si>
  <si>
    <t>foet</t>
  </si>
  <si>
    <t>кофта мужская пума</t>
  </si>
  <si>
    <t xml:space="preserve">крепление для велосипеда </t>
  </si>
  <si>
    <t>stickers in kazan</t>
  </si>
  <si>
    <t>наполнитель силикогель</t>
  </si>
  <si>
    <t>для пенки</t>
  </si>
  <si>
    <t xml:space="preserve">футболка том и джерри </t>
  </si>
  <si>
    <t>пакет перевязочный медицинский</t>
  </si>
  <si>
    <t>джемпер твоё</t>
  </si>
  <si>
    <t>атлетико мадрид</t>
  </si>
  <si>
    <t>для белья ополаскиватель</t>
  </si>
  <si>
    <t>картина по номерам томоэ</t>
  </si>
  <si>
    <t>женские туники лето</t>
  </si>
  <si>
    <t xml:space="preserve">джинсовка женская черная </t>
  </si>
  <si>
    <t>летние кроссовки для девочек</t>
  </si>
  <si>
    <t>свадебный конверт для денег</t>
  </si>
  <si>
    <t xml:space="preserve">collagen порошок </t>
  </si>
  <si>
    <t>24805718</t>
  </si>
  <si>
    <t xml:space="preserve">5.11 </t>
  </si>
  <si>
    <t>тоска</t>
  </si>
  <si>
    <t>айфон 11 про 256гб</t>
  </si>
  <si>
    <t>мягкая рубашка</t>
  </si>
  <si>
    <t>veesa</t>
  </si>
  <si>
    <t>духи sexy life</t>
  </si>
  <si>
    <t>брелок маленький</t>
  </si>
  <si>
    <t xml:space="preserve">чехол на редми ноут 7 </t>
  </si>
  <si>
    <t>насадка для ингалятора</t>
  </si>
  <si>
    <t>надувная машина для плавания</t>
  </si>
  <si>
    <t>joyko</t>
  </si>
  <si>
    <t>бабл ти напиток</t>
  </si>
  <si>
    <t>hlavin</t>
  </si>
  <si>
    <t>шторы с рисунком города</t>
  </si>
  <si>
    <t>накидка из перьев</t>
  </si>
  <si>
    <t>сумки необычной формы</t>
  </si>
  <si>
    <t>пальто пуховое</t>
  </si>
  <si>
    <t xml:space="preserve">мужские летние футболки </t>
  </si>
  <si>
    <t>танк игрушки</t>
  </si>
  <si>
    <t>затычка для бутылки</t>
  </si>
  <si>
    <t>stylish амаdео</t>
  </si>
  <si>
    <t>sluban танк</t>
  </si>
  <si>
    <t>панама с веревкой</t>
  </si>
  <si>
    <t>гипсовые головы</t>
  </si>
  <si>
    <t>колеса для пениборда</t>
  </si>
  <si>
    <t>щетки для стекол</t>
  </si>
  <si>
    <t>магнитола мазда 3</t>
  </si>
  <si>
    <t xml:space="preserve">ювелирное колье </t>
  </si>
  <si>
    <t>перолайт</t>
  </si>
  <si>
    <t>gloria jeans для девочек футболка</t>
  </si>
  <si>
    <t>59466376</t>
  </si>
  <si>
    <t>катаев сказки</t>
  </si>
  <si>
    <t>стоматология ортопедическая книги</t>
  </si>
  <si>
    <t>сыр президент</t>
  </si>
  <si>
    <t>плавки белые</t>
  </si>
  <si>
    <t>водолазка с вырезом на плечах</t>
  </si>
  <si>
    <t>альбом для грамот</t>
  </si>
  <si>
    <t>подвеска в коляску с погремушкой</t>
  </si>
  <si>
    <t>60346166</t>
  </si>
  <si>
    <t>zarina блузки</t>
  </si>
  <si>
    <t>найтворкс</t>
  </si>
  <si>
    <t>платье  оверсайз</t>
  </si>
  <si>
    <t>zakolkin</t>
  </si>
  <si>
    <t>missha 21</t>
  </si>
  <si>
    <t>43741049</t>
  </si>
  <si>
    <t>быстрая зарядка в авто</t>
  </si>
  <si>
    <t>lady pink резинка</t>
  </si>
  <si>
    <t>сабельник болотный</t>
  </si>
  <si>
    <t>видео плеер</t>
  </si>
  <si>
    <t>набор ланч боксов</t>
  </si>
  <si>
    <t>80321387</t>
  </si>
  <si>
    <t>huggies elite soft 0+</t>
  </si>
  <si>
    <t>заколка автомат большая</t>
  </si>
  <si>
    <t>гель для душа антибактериальный</t>
  </si>
  <si>
    <t xml:space="preserve">комбинезон шортами </t>
  </si>
  <si>
    <t>xxl power</t>
  </si>
  <si>
    <t>мистори бокс</t>
  </si>
  <si>
    <t>александр македонский</t>
  </si>
  <si>
    <t>простынь галтекс</t>
  </si>
  <si>
    <t xml:space="preserve">смартфон xiaomi redmi 10 </t>
  </si>
  <si>
    <t xml:space="preserve">чехол iphone se 2020 </t>
  </si>
  <si>
    <t>женские шорты до колен</t>
  </si>
  <si>
    <t>onionlook</t>
  </si>
  <si>
    <t>29029744</t>
  </si>
  <si>
    <t>сетка для сушилки</t>
  </si>
  <si>
    <t>промайкап</t>
  </si>
  <si>
    <t>холодное кофе</t>
  </si>
  <si>
    <t>чехол на аэрподс</t>
  </si>
  <si>
    <t>ремень на защелке</t>
  </si>
  <si>
    <t>разбрызгиватель улитка</t>
  </si>
  <si>
    <t>заготовка акрилового брелка</t>
  </si>
  <si>
    <t>сервис пакет для кондиционера</t>
  </si>
  <si>
    <t>13 mini чехол</t>
  </si>
  <si>
    <t>74479937</t>
  </si>
  <si>
    <t>венера милосская</t>
  </si>
  <si>
    <t>mothercare кардиган</t>
  </si>
  <si>
    <t>полировка для фар</t>
  </si>
  <si>
    <t>парник 3 метра</t>
  </si>
  <si>
    <t>дисплей хонор 10 лайт</t>
  </si>
  <si>
    <t>тонизирующий лосьон для лица</t>
  </si>
  <si>
    <t>вечернее платье на выпускной короткое</t>
  </si>
  <si>
    <t>spf nivea</t>
  </si>
  <si>
    <t>huawei зарядка</t>
  </si>
  <si>
    <t>death note. black edition</t>
  </si>
  <si>
    <t>инструмент для очистки лица</t>
  </si>
  <si>
    <t>поясная сумка бананка</t>
  </si>
  <si>
    <t>шампунь и бальзам капус</t>
  </si>
  <si>
    <t>ульяновский трикотаж</t>
  </si>
  <si>
    <t>дорожный столик</t>
  </si>
  <si>
    <t>кресла для сада</t>
  </si>
  <si>
    <t>пдр</t>
  </si>
  <si>
    <t>набор наклеек для детей</t>
  </si>
  <si>
    <t>костюм велюровый детский</t>
  </si>
  <si>
    <t>starex</t>
  </si>
  <si>
    <t>психология детей</t>
  </si>
  <si>
    <t>бюстгальтер без шлеек</t>
  </si>
  <si>
    <t>50478300</t>
  </si>
  <si>
    <t>кольца маленькие</t>
  </si>
  <si>
    <t>65895134</t>
  </si>
  <si>
    <t>fresh juice блендер</t>
  </si>
  <si>
    <t>rail</t>
  </si>
  <si>
    <t>сумка для полетов</t>
  </si>
  <si>
    <t>бальзам для волос агафья</t>
  </si>
  <si>
    <t>45349993</t>
  </si>
  <si>
    <t>71947388</t>
  </si>
  <si>
    <t>maximizer</t>
  </si>
  <si>
    <t>13000231</t>
  </si>
  <si>
    <t>скоаорода</t>
  </si>
  <si>
    <t>jana обувь женский</t>
  </si>
  <si>
    <t>дневник школьный 5 класс</t>
  </si>
  <si>
    <t>чехол samsung a21 s</t>
  </si>
  <si>
    <t xml:space="preserve">капри для девочки </t>
  </si>
  <si>
    <t>harrys</t>
  </si>
  <si>
    <t xml:space="preserve">nake </t>
  </si>
  <si>
    <t>женский брючный костюм лен</t>
  </si>
  <si>
    <t>тату держатель</t>
  </si>
  <si>
    <t>клевер футболки</t>
  </si>
  <si>
    <t>футболка для мальчика adidas</t>
  </si>
  <si>
    <t>палочки для скандинавской ходьбы</t>
  </si>
  <si>
    <t>cherry in japan</t>
  </si>
  <si>
    <t>диск mp3</t>
  </si>
  <si>
    <t>хмелевская иоанна</t>
  </si>
  <si>
    <t xml:space="preserve">женские джинсовки </t>
  </si>
  <si>
    <t>stellary 06</t>
  </si>
  <si>
    <t>чехлы на колеса велосипеда</t>
  </si>
  <si>
    <t>comode</t>
  </si>
  <si>
    <t>коврики для кухонного стола</t>
  </si>
  <si>
    <t>76124424</t>
  </si>
  <si>
    <t>65966406</t>
  </si>
  <si>
    <t xml:space="preserve">ветровка оверсайз </t>
  </si>
  <si>
    <t>салфетка сервировочная из бамбука</t>
  </si>
  <si>
    <t>crockid джемпер</t>
  </si>
  <si>
    <t>футболка с рукавами женская</t>
  </si>
  <si>
    <t xml:space="preserve">медуза </t>
  </si>
  <si>
    <t>78777221</t>
  </si>
  <si>
    <t>тафти</t>
  </si>
  <si>
    <t>english file beginner</t>
  </si>
  <si>
    <t>ycz, your comfort zone</t>
  </si>
  <si>
    <t>клей speedy</t>
  </si>
  <si>
    <t>пеленки одноразовые 40х60 детские</t>
  </si>
  <si>
    <t>кухонный держатель для раковины</t>
  </si>
  <si>
    <t>куртка мужская удлиненная</t>
  </si>
  <si>
    <t>фитнес и тренажеры аксессуары</t>
  </si>
  <si>
    <t>электро гриль барбекю</t>
  </si>
  <si>
    <t>умная тарелка</t>
  </si>
  <si>
    <t>шорты для мальчика play today</t>
  </si>
  <si>
    <t>цветные ручки линеры</t>
  </si>
  <si>
    <t>миска сталь</t>
  </si>
  <si>
    <t>селокс</t>
  </si>
  <si>
    <t>сарафан с воротником</t>
  </si>
  <si>
    <t>рюкзак мужской белый</t>
  </si>
  <si>
    <t>dax</t>
  </si>
  <si>
    <t>plethora</t>
  </si>
  <si>
    <t>holika holika aloe 99% soothing gel</t>
  </si>
  <si>
    <t>футболка женская оливер</t>
  </si>
  <si>
    <t>рольшторы день ночь 48</t>
  </si>
  <si>
    <t>пневматы</t>
  </si>
  <si>
    <t>термобелье мужское низ</t>
  </si>
  <si>
    <t>платье grey cat</t>
  </si>
  <si>
    <t>кастрюли для индукционных плит</t>
  </si>
  <si>
    <t>шпуледержатель</t>
  </si>
  <si>
    <t>наклейки кухня</t>
  </si>
  <si>
    <t>еврогрядка из дпк</t>
  </si>
  <si>
    <t>гель лак арбикс</t>
  </si>
  <si>
    <t>помпа для воды маленькая</t>
  </si>
  <si>
    <t>vvmall</t>
  </si>
  <si>
    <t>горшок цветочный черный</t>
  </si>
  <si>
    <t>летняя женская пижама</t>
  </si>
  <si>
    <t>10150334</t>
  </si>
  <si>
    <t>щит майнкрафт</t>
  </si>
  <si>
    <t>68199278</t>
  </si>
  <si>
    <t xml:space="preserve">клеевые стержни </t>
  </si>
  <si>
    <t>belashova style</t>
  </si>
  <si>
    <t>костюм спортивный большой размер</t>
  </si>
  <si>
    <t>детская машина 2 года</t>
  </si>
  <si>
    <t>кепка детская adidas</t>
  </si>
  <si>
    <t>74611188</t>
  </si>
  <si>
    <t>парфюм для женщин</t>
  </si>
  <si>
    <t>пиджачный костюм женский</t>
  </si>
  <si>
    <t>28687823</t>
  </si>
  <si>
    <t>leany</t>
  </si>
  <si>
    <t>акула 100см</t>
  </si>
  <si>
    <t xml:space="preserve">материнская плата для пк </t>
  </si>
  <si>
    <t xml:space="preserve">шопер stray kids </t>
  </si>
  <si>
    <t>сандалии спортивные для девочек</t>
  </si>
  <si>
    <t>белый жилет утепленный</t>
  </si>
  <si>
    <t>бокс для документов</t>
  </si>
  <si>
    <t>белорусская декоративная косметика</t>
  </si>
  <si>
    <t>пошлые игры</t>
  </si>
  <si>
    <t>альбом для рисования а4 для девочек</t>
  </si>
  <si>
    <t>премьера</t>
  </si>
  <si>
    <t>чехлы на xiaomi redmi 9c</t>
  </si>
  <si>
    <t>абрикосовая косточка</t>
  </si>
  <si>
    <t>36940580</t>
  </si>
  <si>
    <t>аниме журнал</t>
  </si>
  <si>
    <t>тропиканка</t>
  </si>
  <si>
    <t xml:space="preserve">сарафан голубой </t>
  </si>
  <si>
    <t>варежки детские зимние непромокаемые</t>
  </si>
  <si>
    <t xml:space="preserve">баон </t>
  </si>
  <si>
    <t>платье спущенные плечи</t>
  </si>
  <si>
    <t>как устроен человек книга с окошками</t>
  </si>
  <si>
    <t>myprotein bcaa</t>
  </si>
  <si>
    <t>костюм рыболовный резиновый</t>
  </si>
  <si>
    <t>pro plan duo delice</t>
  </si>
  <si>
    <t>смеситель для кухни с фильтром для воды</t>
  </si>
  <si>
    <t>туфли кеды</t>
  </si>
  <si>
    <t>лифт игрушка</t>
  </si>
  <si>
    <t>zte blade v9 vita</t>
  </si>
  <si>
    <t>дивайн арома</t>
  </si>
  <si>
    <t>burkut kg</t>
  </si>
  <si>
    <t>тренажер эспандер</t>
  </si>
  <si>
    <t>curaprox baby</t>
  </si>
  <si>
    <t xml:space="preserve">тайланд </t>
  </si>
  <si>
    <t>варить мыло</t>
  </si>
  <si>
    <t xml:space="preserve">одеяло покрывало </t>
  </si>
  <si>
    <t>coco eve</t>
  </si>
  <si>
    <t>кружка стартер</t>
  </si>
  <si>
    <t>защитное стекло honor 8c</t>
  </si>
  <si>
    <t xml:space="preserve">детская косметика для девочек наборы </t>
  </si>
  <si>
    <t>пульт для телевизора мистери</t>
  </si>
  <si>
    <t xml:space="preserve">обложки на книги </t>
  </si>
  <si>
    <t>замок зажигания альфа</t>
  </si>
  <si>
    <t>karcher wd2</t>
  </si>
  <si>
    <t>нерф для девочек</t>
  </si>
  <si>
    <t>ducray squanorm</t>
  </si>
  <si>
    <t xml:space="preserve">платье для девочки нарядное </t>
  </si>
  <si>
    <t>супротек актив плюс</t>
  </si>
  <si>
    <t xml:space="preserve">angel professional </t>
  </si>
  <si>
    <t>очиститель универсальный</t>
  </si>
  <si>
    <t>аида 18</t>
  </si>
  <si>
    <t xml:space="preserve">мастурбатор женский </t>
  </si>
  <si>
    <t>летние блузки с коротким рукавом</t>
  </si>
  <si>
    <t>гематит браслет</t>
  </si>
  <si>
    <t>tropicana маска</t>
  </si>
  <si>
    <t>oodji блуза</t>
  </si>
  <si>
    <t>house футболка</t>
  </si>
  <si>
    <t>свитер love republic</t>
  </si>
  <si>
    <t>люстра потолочная в коридор</t>
  </si>
  <si>
    <t>ботинки женские лакированные</t>
  </si>
  <si>
    <t>лонгслив турция</t>
  </si>
  <si>
    <t xml:space="preserve">платье с карманами </t>
  </si>
  <si>
    <t>oral-b зубная нить</t>
  </si>
  <si>
    <t>чехол на леново</t>
  </si>
  <si>
    <t>толстой сорочьи сказки</t>
  </si>
  <si>
    <t>спартак кружка</t>
  </si>
  <si>
    <t>лосьоны после бритья</t>
  </si>
  <si>
    <t>дартс дротики</t>
  </si>
  <si>
    <t>свитшот платье</t>
  </si>
  <si>
    <t>кастрюля с покрытием</t>
  </si>
  <si>
    <t>алмазная на подрамнике мозаика</t>
  </si>
  <si>
    <t>2025389</t>
  </si>
  <si>
    <t>колонка музыкальная портативная детская</t>
  </si>
  <si>
    <t>shimano mt200</t>
  </si>
  <si>
    <t>держатель для телефона на палец</t>
  </si>
  <si>
    <t xml:space="preserve">постер для девушки </t>
  </si>
  <si>
    <t xml:space="preserve">aravia для волос </t>
  </si>
  <si>
    <t>ollin увлажняющий</t>
  </si>
  <si>
    <t>сумка змеиный принт</t>
  </si>
  <si>
    <t>смеситель гигиенического душа</t>
  </si>
  <si>
    <t>мармелад акулы</t>
  </si>
  <si>
    <t>фигурка ван пис</t>
  </si>
  <si>
    <t>мука клейкого риса</t>
  </si>
  <si>
    <t>амунгас</t>
  </si>
  <si>
    <t>вареные джинсы</t>
  </si>
  <si>
    <t>73730379</t>
  </si>
  <si>
    <t>сланцы на пляж</t>
  </si>
  <si>
    <t>детское кресло кровать</t>
  </si>
  <si>
    <t>золотая цепочка 375 пробы</t>
  </si>
  <si>
    <t>ресничка подводка</t>
  </si>
  <si>
    <t>парфюм женский кензо</t>
  </si>
  <si>
    <t>gum</t>
  </si>
  <si>
    <t>чёрная джинсовка мужская</t>
  </si>
  <si>
    <t>химия для аквариума</t>
  </si>
  <si>
    <t>биодерма атодерм интенсив</t>
  </si>
  <si>
    <t>очки солнечные мужские автомобильные</t>
  </si>
  <si>
    <t>визитница для пластиковых карт женская</t>
  </si>
  <si>
    <t>мебель полки</t>
  </si>
  <si>
    <t>levi's кеды</t>
  </si>
  <si>
    <t>massimo dutti женская</t>
  </si>
  <si>
    <t>волк и журавль</t>
  </si>
  <si>
    <t>aux для iphone</t>
  </si>
  <si>
    <t>русский шоколад</t>
  </si>
  <si>
    <t>gipfel international посуда и инвентарь</t>
  </si>
  <si>
    <t xml:space="preserve">массажер электрический </t>
  </si>
  <si>
    <t>украшения на одежду</t>
  </si>
  <si>
    <t>коптильня для дома</t>
  </si>
  <si>
    <t xml:space="preserve">брызгалка </t>
  </si>
  <si>
    <t xml:space="preserve">cd диски </t>
  </si>
  <si>
    <t>эксклюзив</t>
  </si>
  <si>
    <t>обувь женская со стразами</t>
  </si>
  <si>
    <t>canon принтер</t>
  </si>
  <si>
    <t>доктор кондрашова</t>
  </si>
  <si>
    <t>кроссовки мужские 45 размер</t>
  </si>
  <si>
    <t>костбм летний женский</t>
  </si>
  <si>
    <t>heres</t>
  </si>
  <si>
    <t>ugly love</t>
  </si>
  <si>
    <t>подарочный пакет с надписью</t>
  </si>
  <si>
    <t>30318700</t>
  </si>
  <si>
    <t>ремешок для умных часов huawei watch fit</t>
  </si>
  <si>
    <t>дом на колесах для барби</t>
  </si>
  <si>
    <t>игрушка для девочек 11 лет</t>
  </si>
  <si>
    <t>трусы mioocchi</t>
  </si>
  <si>
    <t>organix консервы</t>
  </si>
  <si>
    <t>футболка мужская андеграунд</t>
  </si>
  <si>
    <t>брелоки металлические</t>
  </si>
  <si>
    <t>кукла барби игра с модой</t>
  </si>
  <si>
    <t>селиконовая посуда</t>
  </si>
  <si>
    <t>для семян</t>
  </si>
  <si>
    <t>чай высокогорный</t>
  </si>
  <si>
    <t>39620268</t>
  </si>
  <si>
    <t>гитара электроакустическая</t>
  </si>
  <si>
    <t>varisan чулки</t>
  </si>
  <si>
    <t>пищевой краситель для крема</t>
  </si>
  <si>
    <t>садовый измельчитель веток в для травы</t>
  </si>
  <si>
    <t>трафареты для аэрографии</t>
  </si>
  <si>
    <t xml:space="preserve">соль для посудомойки </t>
  </si>
  <si>
    <t xml:space="preserve">игрушки для хомяков </t>
  </si>
  <si>
    <t>gant бейсболка</t>
  </si>
  <si>
    <t>jw pei</t>
  </si>
  <si>
    <t>альпака игрушка 50 см</t>
  </si>
  <si>
    <t>carina</t>
  </si>
  <si>
    <t>носки женские смешные</t>
  </si>
  <si>
    <t>одноточечный ремень</t>
  </si>
  <si>
    <t>конверт на выписку зимний комплект</t>
  </si>
  <si>
    <t>детские косметики</t>
  </si>
  <si>
    <t>учебник по математике 4 класс моро</t>
  </si>
  <si>
    <t>фнаф конструктор</t>
  </si>
  <si>
    <t>укрепление иммунитета</t>
  </si>
  <si>
    <t>куртка больших размеров</t>
  </si>
  <si>
    <t>melany shoes</t>
  </si>
  <si>
    <t>деревянная полка для цветов</t>
  </si>
  <si>
    <t>солнечные очки квадрат</t>
  </si>
  <si>
    <t>бюстгалтер с открытой спиной</t>
  </si>
  <si>
    <t>gloria jeans одежда для девочек</t>
  </si>
  <si>
    <t>сладости на день рождения для ребенка</t>
  </si>
  <si>
    <t>инструмент для ламинирования ресниц</t>
  </si>
  <si>
    <t>книга год и один день</t>
  </si>
  <si>
    <t>kora масло</t>
  </si>
  <si>
    <t>формы для лединцов</t>
  </si>
  <si>
    <t>судьба истоки</t>
  </si>
  <si>
    <t xml:space="preserve">megadeth </t>
  </si>
  <si>
    <t>женские джинсы zolla</t>
  </si>
  <si>
    <t>крем отбеливающий ахромин</t>
  </si>
  <si>
    <t>женские спортивные</t>
  </si>
  <si>
    <t>биомакс порошок</t>
  </si>
  <si>
    <t>наклейки на жигули</t>
  </si>
  <si>
    <t>нашивки ржд</t>
  </si>
  <si>
    <t>фрезы для маникюра и педикюра</t>
  </si>
  <si>
    <t>волос для объема пудра</t>
  </si>
  <si>
    <t>тент для качелей бари</t>
  </si>
  <si>
    <t>шары с приколом</t>
  </si>
  <si>
    <t>бутылка 200 мл</t>
  </si>
  <si>
    <t xml:space="preserve">большие серьги </t>
  </si>
  <si>
    <t>книги сказок</t>
  </si>
  <si>
    <t xml:space="preserve">фартук для продавца </t>
  </si>
  <si>
    <t>77486162</t>
  </si>
  <si>
    <t>твердые духи том форд</t>
  </si>
  <si>
    <t>солнце защитный спрей для лица</t>
  </si>
  <si>
    <t>кофе в зёрнах жокей</t>
  </si>
  <si>
    <t>муфта пластиковая</t>
  </si>
  <si>
    <t>чашка для кошки</t>
  </si>
  <si>
    <t xml:space="preserve">красивые пакеты </t>
  </si>
  <si>
    <t>футболки подросток</t>
  </si>
  <si>
    <t>ковер из микрофибры дом</t>
  </si>
  <si>
    <t>наклейки стендофф 2</t>
  </si>
  <si>
    <t>guess сандали</t>
  </si>
  <si>
    <t>университет монстров</t>
  </si>
  <si>
    <t>эспандер кистевой 25 кг</t>
  </si>
  <si>
    <t>фифа 18</t>
  </si>
  <si>
    <t>tigi copyright custom care</t>
  </si>
  <si>
    <t>свечка фейерверк</t>
  </si>
  <si>
    <t>платье хлопковое летнее</t>
  </si>
  <si>
    <t>развивающие игрушки 3 года</t>
  </si>
  <si>
    <t>зип худи скелет</t>
  </si>
  <si>
    <t>женские подарочные наборы</t>
  </si>
  <si>
    <t>бугатти игрушка</t>
  </si>
  <si>
    <t>сахар русский</t>
  </si>
  <si>
    <t>жидкое мыло для рук 2 литра</t>
  </si>
  <si>
    <t>горн пионерский</t>
  </si>
  <si>
    <t>mi goreng</t>
  </si>
  <si>
    <t>воблер на сома</t>
  </si>
  <si>
    <t>zarina жилетка</t>
  </si>
  <si>
    <t>76380265</t>
  </si>
  <si>
    <t>уличная сушилка</t>
  </si>
  <si>
    <t>детские румяна</t>
  </si>
  <si>
    <t>33300189</t>
  </si>
  <si>
    <t xml:space="preserve">honor watch gs pro </t>
  </si>
  <si>
    <t xml:space="preserve">сумка планшет мужская </t>
  </si>
  <si>
    <t>гигантский хаги ваги</t>
  </si>
  <si>
    <t>mango рубашка оверсайз</t>
  </si>
  <si>
    <t>зарубежные книги</t>
  </si>
  <si>
    <t>велосипеды спортивные</t>
  </si>
  <si>
    <t>бельевой костюм</t>
  </si>
  <si>
    <t>делюк геншин</t>
  </si>
  <si>
    <t>крышки железные</t>
  </si>
  <si>
    <t>борис акунин история российского государства</t>
  </si>
  <si>
    <t>фары ближнего света</t>
  </si>
  <si>
    <t xml:space="preserve">ddr3 </t>
  </si>
  <si>
    <t>бейсболка универсальная</t>
  </si>
  <si>
    <t>колонна для цветов</t>
  </si>
  <si>
    <t>умный телефон игрушка</t>
  </si>
  <si>
    <t>тетради черные</t>
  </si>
  <si>
    <t>ladoll</t>
  </si>
  <si>
    <t>мыло с нуля</t>
  </si>
  <si>
    <t>носки нейлоновые</t>
  </si>
  <si>
    <t>дизао</t>
  </si>
  <si>
    <t>штрры</t>
  </si>
  <si>
    <t>тонкая шапка на мальчика</t>
  </si>
  <si>
    <t>денежные пазлы</t>
  </si>
  <si>
    <t>зонтик белый</t>
  </si>
  <si>
    <t>21231320</t>
  </si>
  <si>
    <t xml:space="preserve">наушники эпл </t>
  </si>
  <si>
    <t>pirosmani</t>
  </si>
  <si>
    <t>мусульманские одежда</t>
  </si>
  <si>
    <t>царевич</t>
  </si>
  <si>
    <t>xiomi mi band 6</t>
  </si>
  <si>
    <t>72378611</t>
  </si>
  <si>
    <t>духи лов ис</t>
  </si>
  <si>
    <t>мешок для пылесоса miele</t>
  </si>
  <si>
    <t>энциклопедия росмэн</t>
  </si>
  <si>
    <t>colab</t>
  </si>
  <si>
    <t>рамка фото</t>
  </si>
  <si>
    <t>софтшелл брюки</t>
  </si>
  <si>
    <t>костюм женский футболка с шортами</t>
  </si>
  <si>
    <t>ваш рыболов</t>
  </si>
  <si>
    <t>грызунок на прищепке</t>
  </si>
  <si>
    <t>витамины для укрепления волос</t>
  </si>
  <si>
    <t>майка женская на брителях</t>
  </si>
  <si>
    <t>рулонная шторка</t>
  </si>
  <si>
    <t>bovani</t>
  </si>
  <si>
    <t xml:space="preserve">фильтр нулевого сопротивления </t>
  </si>
  <si>
    <t>ферреро</t>
  </si>
  <si>
    <t>женские кросовки рибок</t>
  </si>
  <si>
    <t>сумка для карандашей</t>
  </si>
  <si>
    <t>belwest сандалии</t>
  </si>
  <si>
    <t>твоё сорочка</t>
  </si>
  <si>
    <t>call me bride женский</t>
  </si>
  <si>
    <t>кеды дестра</t>
  </si>
  <si>
    <t>значек киа</t>
  </si>
  <si>
    <t>sportville</t>
  </si>
  <si>
    <t>акриловый магнит</t>
  </si>
  <si>
    <t>течеискатель</t>
  </si>
  <si>
    <t>спивак маска</t>
  </si>
  <si>
    <t>minican+</t>
  </si>
  <si>
    <t>моллюски</t>
  </si>
  <si>
    <t>бычок</t>
  </si>
  <si>
    <t>коврик 100 на 150</t>
  </si>
  <si>
    <t xml:space="preserve">спирулина в таблетках </t>
  </si>
  <si>
    <t>пилот кейс</t>
  </si>
  <si>
    <t>носки пума мужские</t>
  </si>
  <si>
    <t>для стрельбы</t>
  </si>
  <si>
    <t xml:space="preserve">аккумулятор для скутера </t>
  </si>
  <si>
    <t>9031809</t>
  </si>
  <si>
    <t>bt21 пижама</t>
  </si>
  <si>
    <t>кабель трекер ms6812</t>
  </si>
  <si>
    <t>щлейка</t>
  </si>
  <si>
    <t>чехол на spark 8c</t>
  </si>
  <si>
    <t>ларс миттинг</t>
  </si>
  <si>
    <t>карты таро обучающие</t>
  </si>
  <si>
    <t>комплект для танцев</t>
  </si>
  <si>
    <t>djoy orthopedic</t>
  </si>
  <si>
    <t>наклейки альбом</t>
  </si>
  <si>
    <t>капельный полив для домашних растений</t>
  </si>
  <si>
    <t>спортивный костюм для беременных и будущих мам</t>
  </si>
  <si>
    <t>сумка дорожная на колёсиках</t>
  </si>
  <si>
    <t>рубашка школьная для девочки оверсайз</t>
  </si>
  <si>
    <t>наушники с радио</t>
  </si>
  <si>
    <t>токийские мстители книга</t>
  </si>
  <si>
    <t>юбка с разрезом короткая</t>
  </si>
  <si>
    <t>стартер мтз</t>
  </si>
  <si>
    <t>контейнеры для спагетти</t>
  </si>
  <si>
    <t>женские кроссовки fila</t>
  </si>
  <si>
    <t>стружка древесная</t>
  </si>
  <si>
    <t>крепление на велосипед для телефона</t>
  </si>
  <si>
    <t xml:space="preserve">пиналы.. для школы </t>
  </si>
  <si>
    <t>кольцо с черепами</t>
  </si>
  <si>
    <t>сережка для хеликса</t>
  </si>
  <si>
    <t>блокнот попит</t>
  </si>
  <si>
    <t>pibamy</t>
  </si>
  <si>
    <t>лонгслив дед инсайд</t>
  </si>
  <si>
    <t>большевичка одежда</t>
  </si>
  <si>
    <t>косуха женская весна</t>
  </si>
  <si>
    <t>ив-каприз</t>
  </si>
  <si>
    <t>детский носки</t>
  </si>
  <si>
    <t>alisa fiori</t>
  </si>
  <si>
    <t>kanzler лето</t>
  </si>
  <si>
    <t>детское средство от загара</t>
  </si>
  <si>
    <t xml:space="preserve">джорданы найк обувь </t>
  </si>
  <si>
    <t>футболка шитье</t>
  </si>
  <si>
    <t>ревматология</t>
  </si>
  <si>
    <t>уличная пижама</t>
  </si>
  <si>
    <t>гель пантенол</t>
  </si>
  <si>
    <t>26160487</t>
  </si>
  <si>
    <t xml:space="preserve">мужские шлёпки </t>
  </si>
  <si>
    <t>варенье морошка</t>
  </si>
  <si>
    <t>отбеливающий гель</t>
  </si>
  <si>
    <t xml:space="preserve">степер </t>
  </si>
  <si>
    <t>12965065</t>
  </si>
  <si>
    <t>moon sle</t>
  </si>
  <si>
    <t>mr ricco</t>
  </si>
  <si>
    <t>база для ногтей bsg</t>
  </si>
  <si>
    <t xml:space="preserve">диван на кухню </t>
  </si>
  <si>
    <t>джибитсы стич</t>
  </si>
  <si>
    <t>32891186</t>
  </si>
  <si>
    <t>одежда япония</t>
  </si>
  <si>
    <t>зернистая горчица</t>
  </si>
  <si>
    <t>суприм одежда</t>
  </si>
  <si>
    <t xml:space="preserve">тормоза на велосипед </t>
  </si>
  <si>
    <t>холст 50х60 на подрамнике</t>
  </si>
  <si>
    <t>тренажёр бабочка</t>
  </si>
  <si>
    <t>кебка</t>
  </si>
  <si>
    <t>очки панто</t>
  </si>
  <si>
    <t>алмазная картина цветы</t>
  </si>
  <si>
    <t>венчик полуавтоматический</t>
  </si>
  <si>
    <t>ослик мягкая игрушка</t>
  </si>
  <si>
    <t xml:space="preserve">открытки на свадьбу </t>
  </si>
  <si>
    <t>пиктин</t>
  </si>
  <si>
    <t>лента для ресниц</t>
  </si>
  <si>
    <t>чехол на samsung j3 2017</t>
  </si>
  <si>
    <t>гипсовый камень</t>
  </si>
  <si>
    <t xml:space="preserve">molten </t>
  </si>
  <si>
    <t>печать цветная детская</t>
  </si>
  <si>
    <t>сережки с перьями</t>
  </si>
  <si>
    <t>сандалии текстильные женские</t>
  </si>
  <si>
    <t xml:space="preserve">обувь ekonika женская </t>
  </si>
  <si>
    <t>81607059</t>
  </si>
  <si>
    <t>платье белое на запах</t>
  </si>
  <si>
    <t>мото шлем детский</t>
  </si>
  <si>
    <t xml:space="preserve">кардиганы женские летний </t>
  </si>
  <si>
    <t>корм для кошек влажный перфект</t>
  </si>
  <si>
    <t>топперы для торта пряник</t>
  </si>
  <si>
    <t>katrina story</t>
  </si>
  <si>
    <t>торнадо химчистка</t>
  </si>
  <si>
    <t>молд мыльница</t>
  </si>
  <si>
    <t>81997444</t>
  </si>
  <si>
    <t>дмитрий масленников</t>
  </si>
  <si>
    <t>вытяжка elikor</t>
  </si>
  <si>
    <t>насадка для компрессора</t>
  </si>
  <si>
    <t>подставка с зажимом</t>
  </si>
  <si>
    <t>талькохлорит</t>
  </si>
  <si>
    <t>рубашка базовая оверсайз</t>
  </si>
  <si>
    <t>картины цветы</t>
  </si>
  <si>
    <t xml:space="preserve">шубы </t>
  </si>
  <si>
    <t>соус для токпокки</t>
  </si>
  <si>
    <t>lesta</t>
  </si>
  <si>
    <t xml:space="preserve">валик для краски </t>
  </si>
  <si>
    <t>hills для щенков</t>
  </si>
  <si>
    <t>костюмы женские праздничные</t>
  </si>
  <si>
    <t>архивная коробка</t>
  </si>
  <si>
    <t>us polo шорты</t>
  </si>
  <si>
    <t>zolla водолазка</t>
  </si>
  <si>
    <t>электронные парогенераторы</t>
  </si>
  <si>
    <t>антилай крупных собак</t>
  </si>
  <si>
    <t>балаквала</t>
  </si>
  <si>
    <t>город небесного огня</t>
  </si>
  <si>
    <t>under armour поло</t>
  </si>
  <si>
    <t>мешки для пылесоса lg storm</t>
  </si>
  <si>
    <t>водонагреватель элвин</t>
  </si>
  <si>
    <t>orgie sexy vibe</t>
  </si>
  <si>
    <t>чай с земляникой</t>
  </si>
  <si>
    <t>голосовой помощник маруся</t>
  </si>
  <si>
    <t>диапромин</t>
  </si>
  <si>
    <t>zoom magic</t>
  </si>
  <si>
    <t>посуда со стразами</t>
  </si>
  <si>
    <t>масло для тела garnier</t>
  </si>
  <si>
    <t>converse кеды красные</t>
  </si>
  <si>
    <t>кисти для ремонта</t>
  </si>
  <si>
    <t>резинки из шелка</t>
  </si>
  <si>
    <t>baroshakids детский</t>
  </si>
  <si>
    <t>шорты муслин женские</t>
  </si>
  <si>
    <t>сумка поцелуй</t>
  </si>
  <si>
    <t>топ твое белый</t>
  </si>
  <si>
    <t>40624756</t>
  </si>
  <si>
    <t>дутики для девочек</t>
  </si>
  <si>
    <t>футболки девочка</t>
  </si>
  <si>
    <t>масло моторное газпром</t>
  </si>
  <si>
    <t>anwell</t>
  </si>
  <si>
    <t>gerry veber</t>
  </si>
  <si>
    <t>k-pop канцелярия</t>
  </si>
  <si>
    <t>лада калина универсал</t>
  </si>
  <si>
    <t>sanitary formula</t>
  </si>
  <si>
    <t>сумка- тележка</t>
  </si>
  <si>
    <t xml:space="preserve">средство для укладки </t>
  </si>
  <si>
    <t>наволочки гобелен</t>
  </si>
  <si>
    <t>чехол tecno camon 17p</t>
  </si>
  <si>
    <t>кресло мешок для улицы</t>
  </si>
  <si>
    <t>nike elite</t>
  </si>
  <si>
    <t xml:space="preserve">короткие белые носки </t>
  </si>
  <si>
    <t>дорожный набор красота</t>
  </si>
  <si>
    <t>61956454</t>
  </si>
  <si>
    <t>61805168</t>
  </si>
  <si>
    <t>швейная машинка механическая</t>
  </si>
  <si>
    <t xml:space="preserve">поплавки рыболовные </t>
  </si>
  <si>
    <t>столь для кухни</t>
  </si>
  <si>
    <t>средство для мытья посуды сарма</t>
  </si>
  <si>
    <t>учебник по математике 3 класс 2 часть</t>
  </si>
  <si>
    <t>роскошь золота</t>
  </si>
  <si>
    <t>гель для умывания с щеточкой</t>
  </si>
  <si>
    <t>бытовая зажигалка</t>
  </si>
  <si>
    <t>точилка для топора</t>
  </si>
  <si>
    <t>turbosky</t>
  </si>
  <si>
    <t>мяч 20 см</t>
  </si>
  <si>
    <t>кофта на молнии чёрная</t>
  </si>
  <si>
    <t>infors</t>
  </si>
  <si>
    <t>перец зеленый</t>
  </si>
  <si>
    <t>maroo</t>
  </si>
  <si>
    <t>красавица и дракон</t>
  </si>
  <si>
    <t>платье zarka</t>
  </si>
  <si>
    <t>бумбер</t>
  </si>
  <si>
    <t>считай и проверяй</t>
  </si>
  <si>
    <t>свиттер</t>
  </si>
  <si>
    <t>утка садовая</t>
  </si>
  <si>
    <t>выдвижная кровать</t>
  </si>
  <si>
    <t>yj;</t>
  </si>
  <si>
    <t>мармелад дельфин</t>
  </si>
  <si>
    <t>купальник funkita</t>
  </si>
  <si>
    <t>чехол книжка на samsung а 12</t>
  </si>
  <si>
    <t>ecolatier гель для лица</t>
  </si>
  <si>
    <t>брюки kappa мужские</t>
  </si>
  <si>
    <t>бутсы футбольные puma</t>
  </si>
  <si>
    <t>нанопласт форте</t>
  </si>
  <si>
    <t>открывашка бутылок</t>
  </si>
  <si>
    <t>пакеты с клапаном</t>
  </si>
  <si>
    <t>нож 666</t>
  </si>
  <si>
    <t>плита электрическая стеклокерамика</t>
  </si>
  <si>
    <t>сенсорная лампа</t>
  </si>
  <si>
    <t>в больницу</t>
  </si>
  <si>
    <t>костюм папина дочка</t>
  </si>
  <si>
    <t>пинцет для бровей ручная заточка</t>
  </si>
  <si>
    <t>картридж для hp</t>
  </si>
  <si>
    <t>70446815</t>
  </si>
  <si>
    <t>forostina</t>
  </si>
  <si>
    <t>тофа кеды</t>
  </si>
  <si>
    <t>белый маркер для бумаги</t>
  </si>
  <si>
    <t>костюм камуфляжный лето</t>
  </si>
  <si>
    <t>сережки с висюльками</t>
  </si>
  <si>
    <t>майка с мияги</t>
  </si>
  <si>
    <t>средство против моли</t>
  </si>
  <si>
    <t>пнд труба 32</t>
  </si>
  <si>
    <t>набор для наращивание ресниц</t>
  </si>
  <si>
    <t>бейсболка мазда</t>
  </si>
  <si>
    <t>gardex / детский спрей от комаров, gardex baby, средство от комаров для детей от 3-х мес, 75 мл</t>
  </si>
  <si>
    <t>белье без бретелек</t>
  </si>
  <si>
    <t>боди с арбузом</t>
  </si>
  <si>
    <t>слайды изи</t>
  </si>
  <si>
    <t>фен wahl</t>
  </si>
  <si>
    <t>футболка sela детская</t>
  </si>
  <si>
    <t>рубанки ручные</t>
  </si>
  <si>
    <t>elena alekseeva</t>
  </si>
  <si>
    <t>bravo коляска</t>
  </si>
  <si>
    <t>одежда для кукол 16 см</t>
  </si>
  <si>
    <t xml:space="preserve">ostin одежда женская </t>
  </si>
  <si>
    <t>капус студио</t>
  </si>
  <si>
    <t>блузка с запах завязками</t>
  </si>
  <si>
    <t>63428716</t>
  </si>
  <si>
    <t>покрывало marianna</t>
  </si>
  <si>
    <t xml:space="preserve">косухи </t>
  </si>
  <si>
    <t>кресло для стола</t>
  </si>
  <si>
    <t>лампочки p21w</t>
  </si>
  <si>
    <t xml:space="preserve">мужская толстовка на молнии </t>
  </si>
  <si>
    <t>4000 затяжек</t>
  </si>
  <si>
    <t>16311646</t>
  </si>
  <si>
    <t>сухая трава</t>
  </si>
  <si>
    <t>штанга для пирсинга сосков</t>
  </si>
  <si>
    <t>форма силиконовая полусфера</t>
  </si>
  <si>
    <t>футболка белая с вырезом</t>
  </si>
  <si>
    <t>платье в пол женское вечернее</t>
  </si>
  <si>
    <t>парфюм женский zara</t>
  </si>
  <si>
    <t>battletoads</t>
  </si>
  <si>
    <t>герметик жаростойкий</t>
  </si>
  <si>
    <t>мужские браслеты на руку</t>
  </si>
  <si>
    <t>бальзам для водос</t>
  </si>
  <si>
    <t>дружинина</t>
  </si>
  <si>
    <t xml:space="preserve">надувная </t>
  </si>
  <si>
    <t>полотенце лев</t>
  </si>
  <si>
    <t>топы спорт</t>
  </si>
  <si>
    <t>крем для нубука</t>
  </si>
  <si>
    <t>кукоа</t>
  </si>
  <si>
    <t>палочки гарри поттер</t>
  </si>
  <si>
    <t>игровой ковер</t>
  </si>
  <si>
    <t>постельное белье фламинго</t>
  </si>
  <si>
    <t>сват</t>
  </si>
  <si>
    <t>помала матовая</t>
  </si>
  <si>
    <t>кроссовки мужские россия</t>
  </si>
  <si>
    <t xml:space="preserve">голубой костюм </t>
  </si>
  <si>
    <t>pepe jeans london духи</t>
  </si>
  <si>
    <t>пежо 3008</t>
  </si>
  <si>
    <t>35767377</t>
  </si>
  <si>
    <t>футляр для очков для плавания</t>
  </si>
  <si>
    <t>16246133</t>
  </si>
  <si>
    <t>шоколад кондитерский без сахара</t>
  </si>
  <si>
    <t xml:space="preserve">матрас овальный </t>
  </si>
  <si>
    <t>фартук кухонный белый</t>
  </si>
  <si>
    <t>чехол силиконовый на айфон 11</t>
  </si>
  <si>
    <t>кукмара жаровня 3л</t>
  </si>
  <si>
    <t>беруши для наушников</t>
  </si>
  <si>
    <t>все для стомы</t>
  </si>
  <si>
    <t>зубные пасты детская</t>
  </si>
  <si>
    <t>шар да нет</t>
  </si>
  <si>
    <t>звенящие кедры</t>
  </si>
  <si>
    <t>сарафан школьный серый для девочек</t>
  </si>
  <si>
    <t>zikr ring</t>
  </si>
  <si>
    <t>икона стразами</t>
  </si>
  <si>
    <t xml:space="preserve">помада тинт </t>
  </si>
  <si>
    <t>обложка на паспорт импровизация</t>
  </si>
  <si>
    <t>палетка революшн</t>
  </si>
  <si>
    <t>штаны женские турция</t>
  </si>
  <si>
    <t>для сна витамины</t>
  </si>
  <si>
    <t>набор открыток сотка за соткой</t>
  </si>
  <si>
    <t>64678725</t>
  </si>
  <si>
    <t>фэмэли лук</t>
  </si>
  <si>
    <t>шаблон контурный</t>
  </si>
  <si>
    <t>зубная щетка угольная</t>
  </si>
  <si>
    <t>стол для пинг понга</t>
  </si>
  <si>
    <t>эйдан</t>
  </si>
  <si>
    <t>ремень женский цветной</t>
  </si>
  <si>
    <t xml:space="preserve"> under armour</t>
  </si>
  <si>
    <t>эмульсия для умывания</t>
  </si>
  <si>
    <t>adidas court vision</t>
  </si>
  <si>
    <t>куртка на подростка</t>
  </si>
  <si>
    <t>противень для кексов</t>
  </si>
  <si>
    <t>индикаторы</t>
  </si>
  <si>
    <t>лак для растекания</t>
  </si>
  <si>
    <t>стол теннисный мини</t>
  </si>
  <si>
    <t>полка под телефон</t>
  </si>
  <si>
    <t>baby monitor</t>
  </si>
  <si>
    <t>тапочки с каблуком</t>
  </si>
  <si>
    <t>скорпиус рекс</t>
  </si>
  <si>
    <t>чокер диор</t>
  </si>
  <si>
    <t>конфеты беларусь</t>
  </si>
  <si>
    <t>72699795</t>
  </si>
  <si>
    <t>корзина фруктов аниме</t>
  </si>
  <si>
    <t>estel бриллиантовый блеск</t>
  </si>
  <si>
    <t>44481499</t>
  </si>
  <si>
    <t>клюшка для хоккея</t>
  </si>
  <si>
    <t>обувь детская для мальчиков лето</t>
  </si>
  <si>
    <t>красивые кофточки</t>
  </si>
  <si>
    <t xml:space="preserve">легкая куртка </t>
  </si>
  <si>
    <t>полигель 60</t>
  </si>
  <si>
    <t>ваза кот</t>
  </si>
  <si>
    <t>sln</t>
  </si>
  <si>
    <t>мешки для мусора 60 л</t>
  </si>
  <si>
    <t xml:space="preserve"> для унитаза</t>
  </si>
  <si>
    <t>оперативная память ddr3l</t>
  </si>
  <si>
    <t>куроми рюкзак</t>
  </si>
  <si>
    <t>рексона дезодорант красота</t>
  </si>
  <si>
    <t>ремонт дома</t>
  </si>
  <si>
    <t>масляные духи шоколад</t>
  </si>
  <si>
    <t xml:space="preserve">samsung z flip </t>
  </si>
  <si>
    <t>цепочка из стали</t>
  </si>
  <si>
    <t xml:space="preserve">подушка для самолета </t>
  </si>
  <si>
    <t>42508746</t>
  </si>
  <si>
    <t>балаклава хлопок</t>
  </si>
  <si>
    <t>78504966</t>
  </si>
  <si>
    <t>шорты  befree</t>
  </si>
  <si>
    <t xml:space="preserve">футбола женская </t>
  </si>
  <si>
    <t>электронная сегарета</t>
  </si>
  <si>
    <t>рубашка в клеточку на мальчика</t>
  </si>
  <si>
    <t>лампа 5w5</t>
  </si>
  <si>
    <t xml:space="preserve">сыр сливочный </t>
  </si>
  <si>
    <t>лягушка кольцо</t>
  </si>
  <si>
    <t>желтая лента</t>
  </si>
  <si>
    <t>nike tiempo legend</t>
  </si>
  <si>
    <t>honor 20s стекло</t>
  </si>
  <si>
    <t>щеточка маникюрная</t>
  </si>
  <si>
    <t xml:space="preserve">bioderma sensibio </t>
  </si>
  <si>
    <t>72084257</t>
  </si>
  <si>
    <t>салфетка овальная</t>
  </si>
  <si>
    <t>кольцо для торта 16 см</t>
  </si>
  <si>
    <t>флейки</t>
  </si>
  <si>
    <t>стирка бюстгальтера</t>
  </si>
  <si>
    <t>майка с вышивкой</t>
  </si>
  <si>
    <t>софтбол</t>
  </si>
  <si>
    <t>хомут нейлоновый</t>
  </si>
  <si>
    <t>аниме фудболка</t>
  </si>
  <si>
    <t>59127737</t>
  </si>
  <si>
    <t>сарайан</t>
  </si>
  <si>
    <t>12storeez обувь</t>
  </si>
  <si>
    <t>женская мини юбка</t>
  </si>
  <si>
    <t>трава для попугаев</t>
  </si>
  <si>
    <t>infinix inbook x2</t>
  </si>
  <si>
    <t>спортивный костюм адидас 98</t>
  </si>
  <si>
    <t>чехол на iphone x с рисунком</t>
  </si>
  <si>
    <t>41491222</t>
  </si>
  <si>
    <t>помада nude</t>
  </si>
  <si>
    <t>корм для кошек мнямс</t>
  </si>
  <si>
    <t>lesanto</t>
  </si>
  <si>
    <t>чехол для vivo y21</t>
  </si>
  <si>
    <t>шарики цветные</t>
  </si>
  <si>
    <t>гидролат гамамелиса</t>
  </si>
  <si>
    <t>выпускной костюм женский</t>
  </si>
  <si>
    <t>soulstar</t>
  </si>
  <si>
    <t xml:space="preserve">осанка </t>
  </si>
  <si>
    <t>туалетная вода incandessence</t>
  </si>
  <si>
    <t>пуховик conso</t>
  </si>
  <si>
    <t>78457653</t>
  </si>
  <si>
    <t>sniezka</t>
  </si>
  <si>
    <t>смесь риса</t>
  </si>
  <si>
    <t>конструкторы город мастеров</t>
  </si>
  <si>
    <t>юбка beefree</t>
  </si>
  <si>
    <t>платья длинное спорт</t>
  </si>
  <si>
    <t>эргоферон</t>
  </si>
  <si>
    <t>стакан для спорта</t>
  </si>
  <si>
    <t>носки с принтом детские</t>
  </si>
  <si>
    <t>тагар манга</t>
  </si>
  <si>
    <t>ваза керамика белая</t>
  </si>
  <si>
    <t>серебро соколов кольцо</t>
  </si>
  <si>
    <t>шампунь для хомяков</t>
  </si>
  <si>
    <t xml:space="preserve">для плитки </t>
  </si>
  <si>
    <t>кишки говяжьи для собак</t>
  </si>
  <si>
    <t>rockshox</t>
  </si>
  <si>
    <t>sixty 69</t>
  </si>
  <si>
    <t>средство для быстрого роста волос</t>
  </si>
  <si>
    <t>нормазе</t>
  </si>
  <si>
    <t>брюки мужские пижамные</t>
  </si>
  <si>
    <t>органайзер маникюрный</t>
  </si>
  <si>
    <t xml:space="preserve">пояс для поясницы </t>
  </si>
  <si>
    <t>корм для стерилизованных кошек влажный</t>
  </si>
  <si>
    <t>набор для создания открыток</t>
  </si>
  <si>
    <t>футболка и юбка</t>
  </si>
  <si>
    <t>черный контейнер</t>
  </si>
  <si>
    <t>блюшка</t>
  </si>
  <si>
    <t>кремовые тени для век матовые</t>
  </si>
  <si>
    <t>форма мадлен</t>
  </si>
  <si>
    <t>бутылка для духов</t>
  </si>
  <si>
    <t>история сша</t>
  </si>
  <si>
    <t>koch паста</t>
  </si>
  <si>
    <t>leomax кроссовки</t>
  </si>
  <si>
    <t>резиновые сапоги для собак</t>
  </si>
  <si>
    <t>жилетка демисезонная</t>
  </si>
  <si>
    <t>aidini shoes обувь женский</t>
  </si>
  <si>
    <t>сандалии женские мягкие</t>
  </si>
  <si>
    <t>письменный стол стеклянный</t>
  </si>
  <si>
    <t>золла очки</t>
  </si>
  <si>
    <t>47910537</t>
  </si>
  <si>
    <t>жидкая матовая губная помада</t>
  </si>
  <si>
    <t>tropica</t>
  </si>
  <si>
    <t xml:space="preserve">dying light </t>
  </si>
  <si>
    <t>набор картинок</t>
  </si>
  <si>
    <t>брюки плотные</t>
  </si>
  <si>
    <t>zarina рубашка белая</t>
  </si>
  <si>
    <t>alimoda</t>
  </si>
  <si>
    <t>miko для волос</t>
  </si>
  <si>
    <t>набор для блогера</t>
  </si>
  <si>
    <t>визитница для карточек женская кожаная</t>
  </si>
  <si>
    <t>kapika тапочки</t>
  </si>
  <si>
    <t>пальто мужское черное</t>
  </si>
  <si>
    <t>топ с глазами</t>
  </si>
  <si>
    <t>clarins для глаз</t>
  </si>
  <si>
    <t>стекло на айфон 6 плюс</t>
  </si>
  <si>
    <t>складной стакан металлический</t>
  </si>
  <si>
    <t>удлинитель 3м</t>
  </si>
  <si>
    <t>lactacid</t>
  </si>
  <si>
    <t>19876977</t>
  </si>
  <si>
    <t>костюмы брючные летние</t>
  </si>
  <si>
    <t>настенная бра</t>
  </si>
  <si>
    <t>садовый савок</t>
  </si>
  <si>
    <t>ролик пресс для теста</t>
  </si>
  <si>
    <t>средства интимной гигиены</t>
  </si>
  <si>
    <t>термо чехол</t>
  </si>
  <si>
    <t>мини платье лето</t>
  </si>
  <si>
    <t>свит боксы</t>
  </si>
  <si>
    <t>кислотный купальник</t>
  </si>
  <si>
    <t>свинка пепа игрушка</t>
  </si>
  <si>
    <t>ключ трещетка 1/4</t>
  </si>
  <si>
    <t>чехол на лопату</t>
  </si>
  <si>
    <t>синий сарафан женский</t>
  </si>
  <si>
    <t>boxer</t>
  </si>
  <si>
    <t>брюки мужские mango man</t>
  </si>
  <si>
    <t>деревянные микробраши</t>
  </si>
  <si>
    <t>топ 50 размер</t>
  </si>
  <si>
    <t xml:space="preserve">кофта на замке оверсайз </t>
  </si>
  <si>
    <t>бисер 6</t>
  </si>
  <si>
    <t>штаны на малышей</t>
  </si>
  <si>
    <t>колье луна</t>
  </si>
  <si>
    <t>куртки на осень</t>
  </si>
  <si>
    <t>колготки зимние</t>
  </si>
  <si>
    <t>смесь для настоек</t>
  </si>
  <si>
    <t>27809044</t>
  </si>
  <si>
    <t>жалюзи икея</t>
  </si>
  <si>
    <t>30975816</t>
  </si>
  <si>
    <t>розацея</t>
  </si>
  <si>
    <t>отцы и дети книга аст</t>
  </si>
  <si>
    <t xml:space="preserve">светящиеся палочки </t>
  </si>
  <si>
    <t>платье katlen</t>
  </si>
  <si>
    <t>shaik parfums</t>
  </si>
  <si>
    <t>чехол на iphone 7 с карманом</t>
  </si>
  <si>
    <t>пластырь тигровый противовоспалительный, обезболивающий</t>
  </si>
  <si>
    <t>sketchers слипоны</t>
  </si>
  <si>
    <t>лопатка для ротанга</t>
  </si>
  <si>
    <t xml:space="preserve">палочки кукурузные </t>
  </si>
  <si>
    <t>фильтр для пылесоса  бош</t>
  </si>
  <si>
    <t>шапка для сушки волос</t>
  </si>
  <si>
    <t>майка с шортами для мальчика</t>
  </si>
  <si>
    <t>григорий</t>
  </si>
  <si>
    <t>face finity</t>
  </si>
  <si>
    <t>бермуды твое</t>
  </si>
  <si>
    <t>вафли в вафельнице</t>
  </si>
  <si>
    <t xml:space="preserve">сапоги женские резиновые </t>
  </si>
  <si>
    <t>чехлы на хуавей</t>
  </si>
  <si>
    <t>боди сеточка</t>
  </si>
  <si>
    <t>зимняя обувь для малышей</t>
  </si>
  <si>
    <t xml:space="preserve">кружевная блузка </t>
  </si>
  <si>
    <t>светильник банный</t>
  </si>
  <si>
    <t>eye.do</t>
  </si>
  <si>
    <t>моющее средство для посуды 5л</t>
  </si>
  <si>
    <t>пуф высокий</t>
  </si>
  <si>
    <t>цепочка для очков жемчуг</t>
  </si>
  <si>
    <t>бумага для выпечки с силиконом</t>
  </si>
  <si>
    <t xml:space="preserve">сумачки </t>
  </si>
  <si>
    <t>пряжник</t>
  </si>
  <si>
    <t>модис худи</t>
  </si>
  <si>
    <t>детское платье на свадьбу</t>
  </si>
  <si>
    <t>ellesse кепка</t>
  </si>
  <si>
    <t>аккумулятор для телефона nokia</t>
  </si>
  <si>
    <t>хлопковые легинсы</t>
  </si>
  <si>
    <t>верёвка на шею</t>
  </si>
  <si>
    <t>чехолна диван</t>
  </si>
  <si>
    <t>соус шоколадный</t>
  </si>
  <si>
    <t>узорова 3 класс</t>
  </si>
  <si>
    <t>сарафан с запахом летний</t>
  </si>
  <si>
    <t>сумка чехол для коляски</t>
  </si>
  <si>
    <t>защитное стекло samsung a01</t>
  </si>
  <si>
    <t>шампунь для укрепления корней волос</t>
  </si>
  <si>
    <t>vitek vt 1889</t>
  </si>
  <si>
    <t>носки для мальчика сетка</t>
  </si>
  <si>
    <t>амк</t>
  </si>
  <si>
    <t xml:space="preserve">сумка стеганая </t>
  </si>
  <si>
    <t>детское пюре фрутоняня</t>
  </si>
  <si>
    <t>стакан пластиковый с крышкой</t>
  </si>
  <si>
    <t>крючки для обуви</t>
  </si>
  <si>
    <t>volumizer</t>
  </si>
  <si>
    <t>делай просто просто делай книга</t>
  </si>
  <si>
    <t>гидрогелевая пленка айфон 12</t>
  </si>
  <si>
    <t xml:space="preserve">grunge </t>
  </si>
  <si>
    <t>чехол книжка хонор 10</t>
  </si>
  <si>
    <t>натали пижама</t>
  </si>
  <si>
    <t>подвеска деревянная</t>
  </si>
  <si>
    <t>econika premium</t>
  </si>
  <si>
    <t>пробка на бутыль</t>
  </si>
  <si>
    <t>тойота масло</t>
  </si>
  <si>
    <t>nike airmax 90</t>
  </si>
  <si>
    <t xml:space="preserve">репейник </t>
  </si>
  <si>
    <t>цветок игрушка</t>
  </si>
  <si>
    <t>тв самсунг</t>
  </si>
  <si>
    <t>фен с ионизацией для волос профессиональный</t>
  </si>
  <si>
    <t>ikea полотенце</t>
  </si>
  <si>
    <t>масло для двухтактных лодочных моторов</t>
  </si>
  <si>
    <t>корзины из бумажной лозы</t>
  </si>
  <si>
    <t>артропант крем</t>
  </si>
  <si>
    <t>пюре детское индейка</t>
  </si>
  <si>
    <t xml:space="preserve">лея </t>
  </si>
  <si>
    <t>сухой корм для собак karmy</t>
  </si>
  <si>
    <t>качели прыгунки</t>
  </si>
  <si>
    <t>биодерма тоник увлажняющий</t>
  </si>
  <si>
    <t>джемпер полоска</t>
  </si>
  <si>
    <t>35394516</t>
  </si>
  <si>
    <t>лонгослив наруто</t>
  </si>
  <si>
    <t xml:space="preserve">не тупи </t>
  </si>
  <si>
    <t>chickiddy</t>
  </si>
  <si>
    <t xml:space="preserve">ny </t>
  </si>
  <si>
    <t>флюид с спф</t>
  </si>
  <si>
    <t>чехол на хонор 9а с надписями</t>
  </si>
  <si>
    <t>тюль дождь</t>
  </si>
  <si>
    <t>трубки для курения стекло</t>
  </si>
  <si>
    <t>наклейка бабочка</t>
  </si>
  <si>
    <t>kooh приправы</t>
  </si>
  <si>
    <t xml:space="preserve">коврик для запекания </t>
  </si>
  <si>
    <t>transfer proof lipstick</t>
  </si>
  <si>
    <t>armani футболка мужская</t>
  </si>
  <si>
    <t>део кристалл</t>
  </si>
  <si>
    <t>брюки камуфляжные детские</t>
  </si>
  <si>
    <t>серамис для суккулентов</t>
  </si>
  <si>
    <t>платья с высокой талией</t>
  </si>
  <si>
    <t>чехол на смартфон samsung galaxy a12</t>
  </si>
  <si>
    <t xml:space="preserve">p21w </t>
  </si>
  <si>
    <t>блузка на плечи</t>
  </si>
  <si>
    <t>68915545</t>
  </si>
  <si>
    <t>жалюзи икеа</t>
  </si>
  <si>
    <t>саженцы клематиса</t>
  </si>
  <si>
    <t>waydog</t>
  </si>
  <si>
    <t>тетрадь алгебра</t>
  </si>
  <si>
    <t>сканворденок</t>
  </si>
  <si>
    <t>пижама party</t>
  </si>
  <si>
    <t>кварц 630</t>
  </si>
  <si>
    <t>плёнка для клубники</t>
  </si>
  <si>
    <t>трусы на широкой резинке</t>
  </si>
  <si>
    <t>водолазка коричневая</t>
  </si>
  <si>
    <t>шарики разноцветные</t>
  </si>
  <si>
    <t>жидкое</t>
  </si>
  <si>
    <t>петлевяз для рыбалки</t>
  </si>
  <si>
    <t>биксипластия порошок</t>
  </si>
  <si>
    <t>воротник сьемный</t>
  </si>
  <si>
    <t>25774188</t>
  </si>
  <si>
    <t>спицы дропс</t>
  </si>
  <si>
    <t>наклейки альт</t>
  </si>
  <si>
    <t>атлас 7</t>
  </si>
  <si>
    <t>шорты мужские фила</t>
  </si>
  <si>
    <t>шорты мужские с пальмами</t>
  </si>
  <si>
    <t>белые джинсы женские прямые</t>
  </si>
  <si>
    <t>ложечка для чистки лица</t>
  </si>
  <si>
    <t>шорты джинсовые женские высокая талия</t>
  </si>
  <si>
    <t>белое мыло агафьи</t>
  </si>
  <si>
    <t>афрокосы парик</t>
  </si>
  <si>
    <t>i m from</t>
  </si>
  <si>
    <t>шорты джинсовые на подростка</t>
  </si>
  <si>
    <t>ms nails</t>
  </si>
  <si>
    <t>станок big</t>
  </si>
  <si>
    <t>коврик 80х120</t>
  </si>
  <si>
    <t>мужские джинсы бойфренды</t>
  </si>
  <si>
    <t xml:space="preserve">анальная пробка с хвостиком </t>
  </si>
  <si>
    <t>очки уточки</t>
  </si>
  <si>
    <t>17033181</t>
  </si>
  <si>
    <t>подстилка детская</t>
  </si>
  <si>
    <t>джинсовая куртка на малыша</t>
  </si>
  <si>
    <t>тональный крем shaka shaka</t>
  </si>
  <si>
    <t xml:space="preserve">купальники подростковые </t>
  </si>
  <si>
    <t xml:space="preserve">домашний </t>
  </si>
  <si>
    <t>eireen place</t>
  </si>
  <si>
    <t>спандекс ткань</t>
  </si>
  <si>
    <t>замок для пластиковой двери</t>
  </si>
  <si>
    <t>фитодог</t>
  </si>
  <si>
    <t>маска зеленый чай</t>
  </si>
  <si>
    <t>пылесборник для перфоратора</t>
  </si>
  <si>
    <t>шар светодиодный проектор</t>
  </si>
  <si>
    <t>зонтик детский автомат</t>
  </si>
  <si>
    <t xml:space="preserve">чехол для honor 10 lite </t>
  </si>
  <si>
    <t>чехол на iphone 11 с магнитом</t>
  </si>
  <si>
    <t>35889069</t>
  </si>
  <si>
    <t>диск пильный для ушм</t>
  </si>
  <si>
    <t xml:space="preserve">поло детское </t>
  </si>
  <si>
    <t>9145686</t>
  </si>
  <si>
    <t>топ на плечи</t>
  </si>
  <si>
    <t>asus zenfone max pro m2</t>
  </si>
  <si>
    <t>форма для лединцов</t>
  </si>
  <si>
    <t xml:space="preserve">insity </t>
  </si>
  <si>
    <t>пояс блестящий</t>
  </si>
  <si>
    <t>lurchi</t>
  </si>
  <si>
    <t>чайный сервиз игрушечный</t>
  </si>
  <si>
    <t xml:space="preserve">botavicos </t>
  </si>
  <si>
    <t>65948084</t>
  </si>
  <si>
    <t>золотая монета</t>
  </si>
  <si>
    <t>ogio</t>
  </si>
  <si>
    <t>бокал вино</t>
  </si>
  <si>
    <t xml:space="preserve">защита голени </t>
  </si>
  <si>
    <t>naturals чипсы</t>
  </si>
  <si>
    <t>подушки на стулья круглые</t>
  </si>
  <si>
    <t>66378797</t>
  </si>
  <si>
    <t>бандаж для пальцев ног</t>
  </si>
  <si>
    <t>ночная сорочка прозрачная</t>
  </si>
  <si>
    <t>estrade manifest</t>
  </si>
  <si>
    <t>таз 40 л</t>
  </si>
  <si>
    <t xml:space="preserve">фен профессиональный </t>
  </si>
  <si>
    <t>52476290</t>
  </si>
  <si>
    <t>овощечистка ручная</t>
  </si>
  <si>
    <t>azul игра</t>
  </si>
  <si>
    <t>регата</t>
  </si>
  <si>
    <t>синяя бандана</t>
  </si>
  <si>
    <t>флакон для масел</t>
  </si>
  <si>
    <t>61335595</t>
  </si>
  <si>
    <t>сарафаны на девочек</t>
  </si>
  <si>
    <t>мистер пропер для полов</t>
  </si>
  <si>
    <t>наборы аниме</t>
  </si>
  <si>
    <t>тканевые сандалии</t>
  </si>
  <si>
    <t>силиконовые молды для смолы</t>
  </si>
  <si>
    <t>park tool</t>
  </si>
  <si>
    <t>трусы бесшовные женские хлопок</t>
  </si>
  <si>
    <t>ждут</t>
  </si>
  <si>
    <t>35306127</t>
  </si>
  <si>
    <t>лак для ногтей wow</t>
  </si>
  <si>
    <t>продукты из вьетнама</t>
  </si>
  <si>
    <t>рубашка с коротким руковом женская</t>
  </si>
  <si>
    <t>336136615</t>
  </si>
  <si>
    <t>обои в детскую для мальчика</t>
  </si>
  <si>
    <t>пластмассовые пульки</t>
  </si>
  <si>
    <t>grass motor cleaner</t>
  </si>
  <si>
    <t>платье новосибирск</t>
  </si>
  <si>
    <t>note 8</t>
  </si>
  <si>
    <t>качели диван</t>
  </si>
  <si>
    <t>кофта на пуговицах мужская</t>
  </si>
  <si>
    <t>дакимакура 18+ дакимаг</t>
  </si>
  <si>
    <t>музыкальная копилка</t>
  </si>
  <si>
    <t>утюг паровой вертикальный бытовая техника</t>
  </si>
  <si>
    <t>королева бедлама</t>
  </si>
  <si>
    <t>простынь фланель</t>
  </si>
  <si>
    <t>миндальная эссенция</t>
  </si>
  <si>
    <t>setber</t>
  </si>
  <si>
    <t>for you женский</t>
  </si>
  <si>
    <t>суши набор</t>
  </si>
  <si>
    <t>скребок для окна</t>
  </si>
  <si>
    <t>шляпа бохо</t>
  </si>
  <si>
    <t>крокс сабо женские</t>
  </si>
  <si>
    <t>mf платье</t>
  </si>
  <si>
    <t>правда или действие игра</t>
  </si>
  <si>
    <t>mobil esp 5w-30</t>
  </si>
  <si>
    <t>русские богатыри</t>
  </si>
  <si>
    <t>кан туристический</t>
  </si>
  <si>
    <t xml:space="preserve">лего пистолет </t>
  </si>
  <si>
    <t>крышка брелка старлайн</t>
  </si>
  <si>
    <t>epppe</t>
  </si>
  <si>
    <t>ard al zaafaran uae fragrances</t>
  </si>
  <si>
    <t>tropiclean</t>
  </si>
  <si>
    <t>обтягивающий лонгслив</t>
  </si>
  <si>
    <t>choc-choc</t>
  </si>
  <si>
    <t>капелька конфеты</t>
  </si>
  <si>
    <t>mirror</t>
  </si>
  <si>
    <t>форвард костюм</t>
  </si>
  <si>
    <t>подгузник 0</t>
  </si>
  <si>
    <t>магазин бижутерии</t>
  </si>
  <si>
    <t>разноцветный песок</t>
  </si>
  <si>
    <t>cartoon dog</t>
  </si>
  <si>
    <t>парфюм тестер</t>
  </si>
  <si>
    <t>экзодол</t>
  </si>
  <si>
    <t>орехи кешью сырой</t>
  </si>
  <si>
    <t>marusya perfume</t>
  </si>
  <si>
    <t>m-city</t>
  </si>
  <si>
    <t>gloria jeans аксессуары для волос</t>
  </si>
  <si>
    <t>всё для тату</t>
  </si>
  <si>
    <t>рикер мужская обувь</t>
  </si>
  <si>
    <t>26813683</t>
  </si>
  <si>
    <t>android приставка</t>
  </si>
  <si>
    <t>обувь geox женская</t>
  </si>
  <si>
    <t>reike лето</t>
  </si>
  <si>
    <t>динамики для авто</t>
  </si>
  <si>
    <t>кошачьи лотки</t>
  </si>
  <si>
    <t>kuromi подвеска</t>
  </si>
  <si>
    <t>постельное человек паук белье</t>
  </si>
  <si>
    <t>стул для подростка</t>
  </si>
  <si>
    <t>полотенца 40*70</t>
  </si>
  <si>
    <t>принт клубника</t>
  </si>
  <si>
    <t>мех натуральный</t>
  </si>
  <si>
    <t>sinners</t>
  </si>
  <si>
    <t>рамка для автомагнитолы</t>
  </si>
  <si>
    <t>швабра маркер</t>
  </si>
  <si>
    <t>щетка для велосипеда</t>
  </si>
  <si>
    <t>27693465</t>
  </si>
  <si>
    <t>фен для волос marta</t>
  </si>
  <si>
    <t>помада для бровей черная</t>
  </si>
  <si>
    <t>подарочный мармелад</t>
  </si>
  <si>
    <t>кепка хелоу китти</t>
  </si>
  <si>
    <t xml:space="preserve">life is strange </t>
  </si>
  <si>
    <t>оранжевый гид</t>
  </si>
  <si>
    <t>оттобре журнал</t>
  </si>
  <si>
    <t>9758471</t>
  </si>
  <si>
    <t>dare2b</t>
  </si>
  <si>
    <t>59670023</t>
  </si>
  <si>
    <t>фильтры для пылесосов</t>
  </si>
  <si>
    <t xml:space="preserve">теремкова </t>
  </si>
  <si>
    <t>органик микс магний</t>
  </si>
  <si>
    <t>книга про войну</t>
  </si>
  <si>
    <t>estrade disco</t>
  </si>
  <si>
    <t>татьяна попова</t>
  </si>
  <si>
    <t>магнитола cd</t>
  </si>
  <si>
    <t>гель pusy</t>
  </si>
  <si>
    <t>шуба песец</t>
  </si>
  <si>
    <t>лампа антимаскитная</t>
  </si>
  <si>
    <t>жакет атласный</t>
  </si>
  <si>
    <t>рубашка для мальчика голубая</t>
  </si>
  <si>
    <t>костбм спортивный женский</t>
  </si>
  <si>
    <t xml:space="preserve">редми нот </t>
  </si>
  <si>
    <t>пенка дав</t>
  </si>
  <si>
    <t>аниме блич</t>
  </si>
  <si>
    <t>день когда я встретил кита</t>
  </si>
  <si>
    <t>fau</t>
  </si>
  <si>
    <t>toteme</t>
  </si>
  <si>
    <t>ремешок на обувь</t>
  </si>
  <si>
    <t>платье коктейльное белое</t>
  </si>
  <si>
    <t>удаление запаха</t>
  </si>
  <si>
    <t>худи для  мальчика</t>
  </si>
  <si>
    <t>термос satoshi</t>
  </si>
  <si>
    <t>venus для бритвы касеты</t>
  </si>
  <si>
    <t>olga grinyuk</t>
  </si>
  <si>
    <t>массажные расчески</t>
  </si>
  <si>
    <t>кружка лол</t>
  </si>
  <si>
    <t>пальто пиджак женское демисезонное</t>
  </si>
  <si>
    <t>плетеный стол</t>
  </si>
  <si>
    <t xml:space="preserve">шпажки деревянные </t>
  </si>
  <si>
    <t>платье в пол шифон</t>
  </si>
  <si>
    <t>обогреватель мини</t>
  </si>
  <si>
    <t>наборы косметика для девочек детская</t>
  </si>
  <si>
    <t>gerda</t>
  </si>
  <si>
    <t>airpods pro чехол на наушники</t>
  </si>
  <si>
    <t xml:space="preserve">пиджак и брюки </t>
  </si>
  <si>
    <t>ротманс</t>
  </si>
  <si>
    <t xml:space="preserve">автошины летние </t>
  </si>
  <si>
    <t>новое время белье</t>
  </si>
  <si>
    <t>от комариных укусов</t>
  </si>
  <si>
    <t>79394801</t>
  </si>
  <si>
    <t>champagne</t>
  </si>
  <si>
    <t>26514374</t>
  </si>
  <si>
    <t>крымский букет чай</t>
  </si>
  <si>
    <t xml:space="preserve">сумка на бедро </t>
  </si>
  <si>
    <t>жвательная резинка</t>
  </si>
  <si>
    <t>модель трактора</t>
  </si>
  <si>
    <t>crockid носки</t>
  </si>
  <si>
    <t>глория джинс худи женское</t>
  </si>
  <si>
    <t>пляжный коврик складной</t>
  </si>
  <si>
    <t>clinique almost lipstick black honey</t>
  </si>
  <si>
    <t>наклейка приора</t>
  </si>
  <si>
    <t>доширак острый</t>
  </si>
  <si>
    <t xml:space="preserve">сумка походная </t>
  </si>
  <si>
    <t>воск для брекетов dentalpik</t>
  </si>
  <si>
    <t>одежда калиста</t>
  </si>
  <si>
    <t xml:space="preserve">чехол 11 pro max </t>
  </si>
  <si>
    <t>омбре ресницы</t>
  </si>
  <si>
    <t>типсы для полигеля</t>
  </si>
  <si>
    <t>тефаль кастрюля</t>
  </si>
  <si>
    <t>hadat кондиционер для волос</t>
  </si>
  <si>
    <t>аджика зеленая</t>
  </si>
  <si>
    <t>сандалии жен</t>
  </si>
  <si>
    <t>водолазка для школы</t>
  </si>
  <si>
    <t>тканевые велосипедки</t>
  </si>
  <si>
    <t>глория джинс ремень</t>
  </si>
  <si>
    <t>шторы блэкаут велюр</t>
  </si>
  <si>
    <t>маска для волос фрутис</t>
  </si>
  <si>
    <t>мужские спортивные брюки летние</t>
  </si>
  <si>
    <t>летный сарафан</t>
  </si>
  <si>
    <t>49511138</t>
  </si>
  <si>
    <t xml:space="preserve">лак для пола </t>
  </si>
  <si>
    <t>шорты спорт мужские</t>
  </si>
  <si>
    <t>гейзерная кофеварка 600 мл</t>
  </si>
  <si>
    <t>38006848</t>
  </si>
  <si>
    <t>спутниковая антенна мтс</t>
  </si>
  <si>
    <t>игра playstation 4</t>
  </si>
  <si>
    <t>трусы унисекс</t>
  </si>
  <si>
    <t xml:space="preserve">детская качалка </t>
  </si>
  <si>
    <t>мулинекс блендер</t>
  </si>
  <si>
    <t>мишка куку</t>
  </si>
  <si>
    <t>капа двухчелюстная</t>
  </si>
  <si>
    <t>магнитный power bank</t>
  </si>
  <si>
    <t>ретинол для тела</t>
  </si>
  <si>
    <t>блуза из кружева</t>
  </si>
  <si>
    <t xml:space="preserve">аромалампа электрическая </t>
  </si>
  <si>
    <t>ovalova женский</t>
  </si>
  <si>
    <t xml:space="preserve">капсула маруся </t>
  </si>
  <si>
    <t>детские сандалии для малышей</t>
  </si>
  <si>
    <t xml:space="preserve">мужская поясная сумка </t>
  </si>
  <si>
    <t>хрестоматия по литературе 3 класс</t>
  </si>
  <si>
    <t>падшие</t>
  </si>
  <si>
    <t>тату птицы</t>
  </si>
  <si>
    <t>для девочки одежда</t>
  </si>
  <si>
    <t>мпл</t>
  </si>
  <si>
    <t>83840011</t>
  </si>
  <si>
    <t>аптечные весы</t>
  </si>
  <si>
    <t xml:space="preserve">манго сушеный без сахара </t>
  </si>
  <si>
    <t>водоласки</t>
  </si>
  <si>
    <t>снуд женский хлопок</t>
  </si>
  <si>
    <t>велюр хлопковый</t>
  </si>
  <si>
    <t>3696421</t>
  </si>
  <si>
    <t>медицинская одежда для скорой помощи</t>
  </si>
  <si>
    <t>кассиопея</t>
  </si>
  <si>
    <t>платье белое нарядное для девочки</t>
  </si>
  <si>
    <t>браслет женский на руку пандора</t>
  </si>
  <si>
    <t xml:space="preserve">ричард </t>
  </si>
  <si>
    <t>цветные линзы без диоптрий</t>
  </si>
  <si>
    <t>puma oslo maja</t>
  </si>
  <si>
    <t xml:space="preserve">салфетка для стекла </t>
  </si>
  <si>
    <t>нить джутовая</t>
  </si>
  <si>
    <t>шорты пилон</t>
  </si>
  <si>
    <t>вязаные кроссовки</t>
  </si>
  <si>
    <t>miradent зубная паста</t>
  </si>
  <si>
    <t xml:space="preserve">рамка для фотографии </t>
  </si>
  <si>
    <t>игра для двоих 50 оттенков страсти</t>
  </si>
  <si>
    <t>кукла мая</t>
  </si>
  <si>
    <t>фасад кухонный</t>
  </si>
  <si>
    <t>необио</t>
  </si>
  <si>
    <t>мус для душа</t>
  </si>
  <si>
    <t xml:space="preserve">закрытые сандали </t>
  </si>
  <si>
    <t xml:space="preserve">тампакс </t>
  </si>
  <si>
    <t>74207122</t>
  </si>
  <si>
    <t>лоток для хомяка</t>
  </si>
  <si>
    <t>nina farmina</t>
  </si>
  <si>
    <t>краска глянцевая</t>
  </si>
  <si>
    <t>кроссовки женские текстильные черные</t>
  </si>
  <si>
    <t>ороситель для сада</t>
  </si>
  <si>
    <t>перчатки подростковые</t>
  </si>
  <si>
    <t>свитшот тельняшка женский</t>
  </si>
  <si>
    <t xml:space="preserve">кокосовое молоко сухое </t>
  </si>
  <si>
    <t>ризаклин</t>
  </si>
  <si>
    <t>машинка шкода</t>
  </si>
  <si>
    <t>увлажнитель воздуха для автомобиля</t>
  </si>
  <si>
    <t>quiksilver худи</t>
  </si>
  <si>
    <t xml:space="preserve">спортивные футболки мужские </t>
  </si>
  <si>
    <t>носки противоскользящие детские</t>
  </si>
  <si>
    <t>коллаген гидролизированный</t>
  </si>
  <si>
    <t>псв</t>
  </si>
  <si>
    <t>бусы для браслета</t>
  </si>
  <si>
    <t>для когтей кошек</t>
  </si>
  <si>
    <t>тонометр omron m2</t>
  </si>
  <si>
    <t>mongolka</t>
  </si>
  <si>
    <t xml:space="preserve">bauer </t>
  </si>
  <si>
    <t>космополитан</t>
  </si>
  <si>
    <t>костюм холодок</t>
  </si>
  <si>
    <t>трендовые джинсы</t>
  </si>
  <si>
    <t>серьги золотые детские 585</t>
  </si>
  <si>
    <t>limoni румяна</t>
  </si>
  <si>
    <t>рюкзаки kanken</t>
  </si>
  <si>
    <t>baofeng uv-9r</t>
  </si>
  <si>
    <t>3d pen</t>
  </si>
  <si>
    <t>мэри стюарт книги</t>
  </si>
  <si>
    <t>спротивный женский костюм с лампасом</t>
  </si>
  <si>
    <t>holli&amp;dolli</t>
  </si>
  <si>
    <t>гантели по 2 кг</t>
  </si>
  <si>
    <t>им</t>
  </si>
  <si>
    <t>бокс для рисования</t>
  </si>
  <si>
    <t>сатиновое белье</t>
  </si>
  <si>
    <t>часы настенные золото</t>
  </si>
  <si>
    <t>18592455</t>
  </si>
  <si>
    <t>сэми</t>
  </si>
  <si>
    <t>чехол для iphone 13 pro picture box</t>
  </si>
  <si>
    <t>29361220</t>
  </si>
  <si>
    <t>g&amp;g</t>
  </si>
  <si>
    <t>плитка тротуарная серого цвета</t>
  </si>
  <si>
    <t>энциклопедия для дошкольников</t>
  </si>
  <si>
    <t>мужские комплекты</t>
  </si>
  <si>
    <t xml:space="preserve">ольга </t>
  </si>
  <si>
    <t>acuvue revitalens</t>
  </si>
  <si>
    <t>терабайтник</t>
  </si>
  <si>
    <t>футболка с реперами</t>
  </si>
  <si>
    <t xml:space="preserve">сумка в клетку </t>
  </si>
  <si>
    <t xml:space="preserve">корона детская </t>
  </si>
  <si>
    <t>браслет розовый кварц и горный хрусталь</t>
  </si>
  <si>
    <t>квартник</t>
  </si>
  <si>
    <t xml:space="preserve">на дачу </t>
  </si>
  <si>
    <t>тарелки для торта</t>
  </si>
  <si>
    <t>шкаф монтессори</t>
  </si>
  <si>
    <t>innature крем для лица</t>
  </si>
  <si>
    <t>акваподгузник</t>
  </si>
  <si>
    <t>перо и чернила</t>
  </si>
  <si>
    <t>гипюровая лента</t>
  </si>
  <si>
    <t>лосьон с эффектом загара для тела</t>
  </si>
  <si>
    <t>мятый стакан</t>
  </si>
  <si>
    <t>нутовая мука без глютена</t>
  </si>
  <si>
    <t>жёлтые серьги</t>
  </si>
  <si>
    <t xml:space="preserve">bernovich </t>
  </si>
  <si>
    <t xml:space="preserve">длиное платье </t>
  </si>
  <si>
    <t>тапочки мужские ортопедические</t>
  </si>
  <si>
    <t>одеяло двухспальное легкое</t>
  </si>
  <si>
    <t xml:space="preserve">чехол на samsung s21 </t>
  </si>
  <si>
    <t>a12 samsung</t>
  </si>
  <si>
    <t>игрушки в капсулах</t>
  </si>
  <si>
    <t>садовая ограда</t>
  </si>
  <si>
    <t>фигурка marvel</t>
  </si>
  <si>
    <t>краска для бровей fara</t>
  </si>
  <si>
    <t>аниме одежда плащ</t>
  </si>
  <si>
    <t>стул геймерский</t>
  </si>
  <si>
    <t>акула школа</t>
  </si>
  <si>
    <t>чехол на honor 8x прозрачный</t>
  </si>
  <si>
    <t>коврик с разметкой</t>
  </si>
  <si>
    <t>magnusson</t>
  </si>
  <si>
    <t>слайдеры обувь</t>
  </si>
  <si>
    <t>картины по номерам города</t>
  </si>
  <si>
    <t>mersi шоколад</t>
  </si>
  <si>
    <t>блестки для торта</t>
  </si>
  <si>
    <t xml:space="preserve">aliexpress </t>
  </si>
  <si>
    <t>книга тонкое искусство пофигизма</t>
  </si>
  <si>
    <t>заменитель яйца</t>
  </si>
  <si>
    <t>обои узкие</t>
  </si>
  <si>
    <t>помада для губ rimmel</t>
  </si>
  <si>
    <t>магистральный фильтр для воды</t>
  </si>
  <si>
    <t>контейнер для выращивания микрозелени</t>
  </si>
  <si>
    <t>трусики подгузники для детей 5</t>
  </si>
  <si>
    <t>набор посуды дорожный</t>
  </si>
  <si>
    <t>чипы</t>
  </si>
  <si>
    <t>27094136</t>
  </si>
  <si>
    <t>mitsuba</t>
  </si>
  <si>
    <t>(klay acne perfect gel) is a thai product</t>
  </si>
  <si>
    <t>плед из искусственного меха</t>
  </si>
  <si>
    <t>гребёнка</t>
  </si>
  <si>
    <t>bb крем для лица с spf</t>
  </si>
  <si>
    <t>трусы для малыша конопуша</t>
  </si>
  <si>
    <t>детская скалка</t>
  </si>
  <si>
    <t xml:space="preserve">чехол для документов </t>
  </si>
  <si>
    <t>этажерка высокая</t>
  </si>
  <si>
    <t>серебряное кольцо с бриллиантом</t>
  </si>
  <si>
    <t xml:space="preserve">классный руководитель </t>
  </si>
  <si>
    <t>richnature</t>
  </si>
  <si>
    <t>конфеты прохлада</t>
  </si>
  <si>
    <t>кепка мужская new era</t>
  </si>
  <si>
    <t>футболки оверсайз длинные</t>
  </si>
  <si>
    <t>костюм для офиса женский оверсайз</t>
  </si>
  <si>
    <t>гель лак витражный</t>
  </si>
  <si>
    <t>pumpkin маска</t>
  </si>
  <si>
    <t>диван кровать велюр</t>
  </si>
  <si>
    <t>nerf zombie</t>
  </si>
  <si>
    <t>зипки оверсайз</t>
  </si>
  <si>
    <t>футболки спорт</t>
  </si>
  <si>
    <t>сарафан фиолетовый</t>
  </si>
  <si>
    <t>ткань для пошива кукол</t>
  </si>
  <si>
    <t xml:space="preserve">пижама с топом </t>
  </si>
  <si>
    <t>обувь женская tommy hilfiger</t>
  </si>
  <si>
    <t>фигурка фламинго</t>
  </si>
  <si>
    <t>парик танджиро</t>
  </si>
  <si>
    <t>9432637</t>
  </si>
  <si>
    <t>klio лак</t>
  </si>
  <si>
    <t xml:space="preserve">велосипед детский для мальчика </t>
  </si>
  <si>
    <t>ok beauty пилинг</t>
  </si>
  <si>
    <t>кошачий костюм</t>
  </si>
  <si>
    <t>мешок для сменной обуви большой для подростков</t>
  </si>
  <si>
    <t>шлепки женские calvin</t>
  </si>
  <si>
    <t>коврик для теста с ножом</t>
  </si>
  <si>
    <t>lidisha</t>
  </si>
  <si>
    <t>твое штаны спортивные</t>
  </si>
  <si>
    <t>газовый баллон следопыт</t>
  </si>
  <si>
    <t>блузка хлопок индонезия</t>
  </si>
  <si>
    <t>шапка наушники для девочек</t>
  </si>
  <si>
    <t>блузка белая большие размеры</t>
  </si>
  <si>
    <t>петрушка корневая</t>
  </si>
  <si>
    <t>акилайн</t>
  </si>
  <si>
    <t>стикеры великий из бродячих псов</t>
  </si>
  <si>
    <t>декор торт</t>
  </si>
  <si>
    <t>lador perfect hair fill-up</t>
  </si>
  <si>
    <t>одеяло мягкое</t>
  </si>
  <si>
    <t>красивые платья на лето</t>
  </si>
  <si>
    <t>хуэй чжун дан</t>
  </si>
  <si>
    <t>твёрдый шампунь meela meelo</t>
  </si>
  <si>
    <t>бижутерия из стекла</t>
  </si>
  <si>
    <t xml:space="preserve">таз строительный </t>
  </si>
  <si>
    <t>одноразовая пасуда</t>
  </si>
  <si>
    <t>миска для больших собак</t>
  </si>
  <si>
    <t>83772388</t>
  </si>
  <si>
    <t>пылесос с мощностью 2200 w</t>
  </si>
  <si>
    <t>туфельки для девочек на каблуке</t>
  </si>
  <si>
    <t>худи большие размеры</t>
  </si>
  <si>
    <t>воротник шанца 12</t>
  </si>
  <si>
    <t>шоппер с лошадью</t>
  </si>
  <si>
    <t>слипы трусы</t>
  </si>
  <si>
    <t>морганс косметика</t>
  </si>
  <si>
    <t>накидка халат</t>
  </si>
  <si>
    <t>осетинский</t>
  </si>
  <si>
    <t>дорожная косметичка с наполнением</t>
  </si>
  <si>
    <t>какао натуральное</t>
  </si>
  <si>
    <t>bestofindia</t>
  </si>
  <si>
    <t xml:space="preserve">пасатижи </t>
  </si>
  <si>
    <t>для броши основа</t>
  </si>
  <si>
    <t>косметичка mac</t>
  </si>
  <si>
    <t>масло для волос compliment</t>
  </si>
  <si>
    <t>65632122</t>
  </si>
  <si>
    <t>костюм майка и шорты женский</t>
  </si>
  <si>
    <t>шелдон</t>
  </si>
  <si>
    <t>geparlys parfums paris</t>
  </si>
  <si>
    <t>стаканы для десерта</t>
  </si>
  <si>
    <t>сетка для запекания</t>
  </si>
  <si>
    <t>ошейник с трекером</t>
  </si>
  <si>
    <t>herbarista сироп</t>
  </si>
  <si>
    <t>леггинсы черные для женщин</t>
  </si>
  <si>
    <t xml:space="preserve">микросхема </t>
  </si>
  <si>
    <t>12668685</t>
  </si>
  <si>
    <t>рубашки платье</t>
  </si>
  <si>
    <t>конфеты в шкатулке</t>
  </si>
  <si>
    <t>nike hypervenom</t>
  </si>
  <si>
    <t>gillette proglide fusion</t>
  </si>
  <si>
    <t>новосвит сыворотка</t>
  </si>
  <si>
    <t xml:space="preserve">метилфолат </t>
  </si>
  <si>
    <t>костюм женский спортивный адидас</t>
  </si>
  <si>
    <t>титан драйзер</t>
  </si>
  <si>
    <t>аукс переходник в машину</t>
  </si>
  <si>
    <t>атлас история</t>
  </si>
  <si>
    <t>панама для мальчика подростка</t>
  </si>
  <si>
    <t>ном</t>
  </si>
  <si>
    <t>вербицкая</t>
  </si>
  <si>
    <t>happy english учебник</t>
  </si>
  <si>
    <t>biolenda</t>
  </si>
  <si>
    <t>1894</t>
  </si>
  <si>
    <t>обувь женская летняя закрытая</t>
  </si>
  <si>
    <t xml:space="preserve">детская аптечка </t>
  </si>
  <si>
    <t>семь чудес</t>
  </si>
  <si>
    <t>70215525</t>
  </si>
  <si>
    <t>32803038</t>
  </si>
  <si>
    <t>скеч</t>
  </si>
  <si>
    <t>mosteo</t>
  </si>
  <si>
    <t>водолазка с декольте</t>
  </si>
  <si>
    <t>расчоска</t>
  </si>
  <si>
    <t xml:space="preserve">босоножки спортивные женские </t>
  </si>
  <si>
    <t>чехол для samsung s10e</t>
  </si>
  <si>
    <t xml:space="preserve">одноразовые маски </t>
  </si>
  <si>
    <t>пеперони</t>
  </si>
  <si>
    <t>брелок мчс</t>
  </si>
  <si>
    <t>тональный крем relouis</t>
  </si>
  <si>
    <t>тапочки белые летние</t>
  </si>
  <si>
    <t>78430599</t>
  </si>
  <si>
    <t>коврики 2114</t>
  </si>
  <si>
    <t>мужские джинсы с дырками</t>
  </si>
  <si>
    <t>костюм шорты и футболка мужская</t>
  </si>
  <si>
    <t>балдессарини духи женские</t>
  </si>
  <si>
    <t>чехол на iphone13</t>
  </si>
  <si>
    <t>элис кова</t>
  </si>
  <si>
    <t>нож перо</t>
  </si>
  <si>
    <t>7 нот здоровья</t>
  </si>
  <si>
    <t>massimo dutti блузка</t>
  </si>
  <si>
    <t>елка декоративная</t>
  </si>
  <si>
    <t>чехлы для айфонов</t>
  </si>
  <si>
    <t>modis платья</t>
  </si>
  <si>
    <t>чехол с бравл старсом</t>
  </si>
  <si>
    <t>бисер для девочек</t>
  </si>
  <si>
    <t>картины по номерам сова</t>
  </si>
  <si>
    <t>кеды мужские patrol</t>
  </si>
  <si>
    <t>спрей от мозолей</t>
  </si>
  <si>
    <t>костюм для новорожденного мальчика</t>
  </si>
  <si>
    <t>open2y</t>
  </si>
  <si>
    <t xml:space="preserve">13721165 </t>
  </si>
  <si>
    <t>купальники больших размеров для полных</t>
  </si>
  <si>
    <t xml:space="preserve">ноутбук детский </t>
  </si>
  <si>
    <t>starlux вентилятор</t>
  </si>
  <si>
    <t>lusio джинсы</t>
  </si>
  <si>
    <t>вышивка икона</t>
  </si>
  <si>
    <t>реал мадрид шарф</t>
  </si>
  <si>
    <t>art&amp;fact солнцезащитный</t>
  </si>
  <si>
    <t>макс фрай хроники ехо</t>
  </si>
  <si>
    <t>zipbaits</t>
  </si>
  <si>
    <t xml:space="preserve">поясная сумка для девочек </t>
  </si>
  <si>
    <t>крафтовая посуда</t>
  </si>
  <si>
    <t>грызунок силиконовый</t>
  </si>
  <si>
    <t>сабо платформа</t>
  </si>
  <si>
    <t>купить швабру</t>
  </si>
  <si>
    <t xml:space="preserve">ремень для сумок </t>
  </si>
  <si>
    <t>фартук для мужчин с приколом</t>
  </si>
  <si>
    <t>кардиганы с капюшоном</t>
  </si>
  <si>
    <t>@zlatinka113：30214424</t>
  </si>
  <si>
    <t>фитокартина</t>
  </si>
  <si>
    <t>фата бант</t>
  </si>
  <si>
    <t>вибраторы пингвин</t>
  </si>
  <si>
    <t>bonopo</t>
  </si>
  <si>
    <t>маска для лица очищение</t>
  </si>
  <si>
    <t>платья из белорусии</t>
  </si>
  <si>
    <t>армейское мыло</t>
  </si>
  <si>
    <t>история россии от рюрика до путина</t>
  </si>
  <si>
    <t>пуховик пух перо</t>
  </si>
  <si>
    <t>гладильная доска стремянка</t>
  </si>
  <si>
    <t>платья incity</t>
  </si>
  <si>
    <t>нож стендоф</t>
  </si>
  <si>
    <t>kreiss велосипед</t>
  </si>
  <si>
    <t>носки с противоскользящей подошвой</t>
  </si>
  <si>
    <t>хлопковый шнур для вязания</t>
  </si>
  <si>
    <t>dr. scheller</t>
  </si>
  <si>
    <t xml:space="preserve">лего бэтмен </t>
  </si>
  <si>
    <t xml:space="preserve">чехол honor 20 lite </t>
  </si>
  <si>
    <t>шарик 2 года</t>
  </si>
  <si>
    <t>сумка для бассейна женская</t>
  </si>
  <si>
    <t>набор для песочной церемонии</t>
  </si>
  <si>
    <t>кушон суниса</t>
  </si>
  <si>
    <t>бад для желудка</t>
  </si>
  <si>
    <t>кристина маска</t>
  </si>
  <si>
    <t>creativo</t>
  </si>
  <si>
    <t>витражная штанга</t>
  </si>
  <si>
    <t xml:space="preserve">детская шапочка </t>
  </si>
  <si>
    <t>щетка для снега</t>
  </si>
  <si>
    <t>soho exclusive</t>
  </si>
  <si>
    <t>николай свечин</t>
  </si>
  <si>
    <t xml:space="preserve">туфли кожаные </t>
  </si>
  <si>
    <t>ринг стринг</t>
  </si>
  <si>
    <t>книжная полка для детских книг</t>
  </si>
  <si>
    <t>стикеры для груди</t>
  </si>
  <si>
    <t>носки мужские conte</t>
  </si>
  <si>
    <t>домашний цветок</t>
  </si>
  <si>
    <t>президент щетка</t>
  </si>
  <si>
    <t xml:space="preserve">чемодан для рисования </t>
  </si>
  <si>
    <t>печени</t>
  </si>
  <si>
    <t xml:space="preserve">резинк </t>
  </si>
  <si>
    <t>лента классный руководитель 2022</t>
  </si>
  <si>
    <t>браслет для часов касио</t>
  </si>
  <si>
    <t>опель корса</t>
  </si>
  <si>
    <t>midway yamato 0809</t>
  </si>
  <si>
    <t>модные сумки 2021 женские</t>
  </si>
  <si>
    <t>мотоцикл полесье беговел</t>
  </si>
  <si>
    <t>джинсы женские потертые</t>
  </si>
  <si>
    <t>цепочки с сердечком</t>
  </si>
  <si>
    <t>мед брюки женские</t>
  </si>
  <si>
    <t>часы дипломат</t>
  </si>
  <si>
    <t>подпятник для мебели</t>
  </si>
  <si>
    <t>расчесывание спрей легкое для волос</t>
  </si>
  <si>
    <t>для удаления бородавок</t>
  </si>
  <si>
    <t>свадебное платье для беременных белое</t>
  </si>
  <si>
    <t xml:space="preserve">формочки для смолы </t>
  </si>
  <si>
    <t>sualin</t>
  </si>
  <si>
    <t>вертушки для полива</t>
  </si>
  <si>
    <t>лампа для чтения книг на прищепке</t>
  </si>
  <si>
    <t>для инсулина</t>
  </si>
  <si>
    <t>biorepair зубная паста отбеливающая</t>
  </si>
  <si>
    <t>горшок для котов</t>
  </si>
  <si>
    <t>marques</t>
  </si>
  <si>
    <t>шоппер мини сумка</t>
  </si>
  <si>
    <t>патчи япония</t>
  </si>
  <si>
    <t>свадебная сорочка</t>
  </si>
  <si>
    <t>детские костюмы спортивные</t>
  </si>
  <si>
    <t>шеврале круз</t>
  </si>
  <si>
    <t>jackal</t>
  </si>
  <si>
    <t xml:space="preserve">кофта худи </t>
  </si>
  <si>
    <t>костюм тройка для мальчика спортивный</t>
  </si>
  <si>
    <t>эльфика</t>
  </si>
  <si>
    <t xml:space="preserve">модем 4g wifi </t>
  </si>
  <si>
    <t>рудевич</t>
  </si>
  <si>
    <t>кюлоты женские лен</t>
  </si>
  <si>
    <t>стикеры наклейки для ежедневника</t>
  </si>
  <si>
    <t xml:space="preserve">звонок беспроводной </t>
  </si>
  <si>
    <t>алмазная мозаика япония</t>
  </si>
  <si>
    <t>silverstone f1 sochi pro</t>
  </si>
  <si>
    <t xml:space="preserve">женский джинсовый комбинезон </t>
  </si>
  <si>
    <t>рамка для медалей</t>
  </si>
  <si>
    <t>zeidan кастрюля</t>
  </si>
  <si>
    <t>штаны в полоску мужские</t>
  </si>
  <si>
    <t>энергетик драйв</t>
  </si>
  <si>
    <t>зубная нить флоссер</t>
  </si>
  <si>
    <t>асминог</t>
  </si>
  <si>
    <t>redmi 5a чехол на xiaomi</t>
  </si>
  <si>
    <t>искуственный плющ</t>
  </si>
  <si>
    <t>прозрачный чехол на iphone 11 про макс</t>
  </si>
  <si>
    <t>пластиковые суставы для игрушек</t>
  </si>
  <si>
    <t>ezikids</t>
  </si>
  <si>
    <t>сарафан 60 размер</t>
  </si>
  <si>
    <t>краска kapus</t>
  </si>
  <si>
    <t>лосьон после бритья мужской nivea</t>
  </si>
  <si>
    <t>платье на лето большие размеры</t>
  </si>
  <si>
    <t>narnia</t>
  </si>
  <si>
    <t xml:space="preserve">трейнер </t>
  </si>
  <si>
    <t>67050027</t>
  </si>
  <si>
    <t>харидра</t>
  </si>
  <si>
    <t>термощетка</t>
  </si>
  <si>
    <t>китайская роза</t>
  </si>
  <si>
    <t>кеды с липучками</t>
  </si>
  <si>
    <t>занавески для ванны</t>
  </si>
  <si>
    <t>tommy hilfiger футболка женская</t>
  </si>
  <si>
    <t>red down</t>
  </si>
  <si>
    <t>масажер для спины</t>
  </si>
  <si>
    <t>жидкость от насекомых</t>
  </si>
  <si>
    <t>kick your energy</t>
  </si>
  <si>
    <t>сахарница с ручками</t>
  </si>
  <si>
    <t>шляпа туристическая</t>
  </si>
  <si>
    <t>очиститель ковровых покрытий</t>
  </si>
  <si>
    <t>босоножки германия</t>
  </si>
  <si>
    <t>спортивные двойки</t>
  </si>
  <si>
    <t>краска для волос капус 6.0</t>
  </si>
  <si>
    <t>массажер для языка</t>
  </si>
  <si>
    <t>вип набор для похудения</t>
  </si>
  <si>
    <t>mikasa футболка</t>
  </si>
  <si>
    <t>вентилятор авто</t>
  </si>
  <si>
    <t>impulse конфеты</t>
  </si>
  <si>
    <t>платья нарядное</t>
  </si>
  <si>
    <t>фартук для козла</t>
  </si>
  <si>
    <t xml:space="preserve">dd cushion </t>
  </si>
  <si>
    <t>платье женское летнее штапель</t>
  </si>
  <si>
    <t>befree рубашка мужская</t>
  </si>
  <si>
    <t>84346769</t>
  </si>
  <si>
    <t>кремлевская школа переговоров</t>
  </si>
  <si>
    <t>всё для бисероплетения</t>
  </si>
  <si>
    <t>хорошие жены книга</t>
  </si>
  <si>
    <t>luxor бальзам</t>
  </si>
  <si>
    <t>пигмент эстель</t>
  </si>
  <si>
    <t>детская душистая вода</t>
  </si>
  <si>
    <t>юбка шифон в цветочек</t>
  </si>
  <si>
    <t>кроссовки мужские весна лето</t>
  </si>
  <si>
    <t>clarins hydra-essentiel</t>
  </si>
  <si>
    <t>коллаген с кокосом</t>
  </si>
  <si>
    <t>губная помада гигиеническая</t>
  </si>
  <si>
    <t>матильда книга</t>
  </si>
  <si>
    <t>куколка для девочек пластмассовая</t>
  </si>
  <si>
    <t>спортивный костюм яркий</t>
  </si>
  <si>
    <t>мини игры в дорогу bondibon</t>
  </si>
  <si>
    <t>корма</t>
  </si>
  <si>
    <t>стекло защитное редми 9а</t>
  </si>
  <si>
    <t>78098526</t>
  </si>
  <si>
    <t>bloomberries</t>
  </si>
  <si>
    <t xml:space="preserve">сборная модель звезда </t>
  </si>
  <si>
    <t>таблетки для посудомоечной машины eco</t>
  </si>
  <si>
    <t>hugo boss поло</t>
  </si>
  <si>
    <t>крем для лица геронтол</t>
  </si>
  <si>
    <t>качели железные</t>
  </si>
  <si>
    <t>постер птицы</t>
  </si>
  <si>
    <t>rubashka</t>
  </si>
  <si>
    <t>паста орех</t>
  </si>
  <si>
    <t>желтый сарафан женский</t>
  </si>
  <si>
    <t>спрей для ухода за очками</t>
  </si>
  <si>
    <t>безрукавка для девочек</t>
  </si>
  <si>
    <t>детские сандалии текстильные</t>
  </si>
  <si>
    <t>футболкааниме</t>
  </si>
  <si>
    <t xml:space="preserve"> чулки</t>
  </si>
  <si>
    <t>впр русский язык 5 класс</t>
  </si>
  <si>
    <t>белла свифт</t>
  </si>
  <si>
    <t>аксессуары для детской коляски</t>
  </si>
  <si>
    <t xml:space="preserve">фк локомотив </t>
  </si>
  <si>
    <t>номер 1 книга</t>
  </si>
  <si>
    <t>женские футболки оджи</t>
  </si>
  <si>
    <t>дворники автомобильные 500</t>
  </si>
  <si>
    <t>afrodita cosmetics</t>
  </si>
  <si>
    <t>57156480</t>
  </si>
  <si>
    <t>корабль черная жемчужина</t>
  </si>
  <si>
    <t xml:space="preserve">теплая кофта женская </t>
  </si>
  <si>
    <t>колба медицинская</t>
  </si>
  <si>
    <t xml:space="preserve">юбки твоё </t>
  </si>
  <si>
    <t>блокнот маленький принц</t>
  </si>
  <si>
    <t>стигмалион кристина старк</t>
  </si>
  <si>
    <t>63968259</t>
  </si>
  <si>
    <t>смартфон iphone x</t>
  </si>
  <si>
    <t>19502423</t>
  </si>
  <si>
    <t>металлическая ваза для цветов</t>
  </si>
  <si>
    <t>87286805</t>
  </si>
  <si>
    <t xml:space="preserve">мини холст </t>
  </si>
  <si>
    <t>тапки женские медицинские</t>
  </si>
  <si>
    <t>брошь желтая</t>
  </si>
  <si>
    <t>компостер агроном</t>
  </si>
  <si>
    <t>казан 16л</t>
  </si>
  <si>
    <t>конверт под деньги</t>
  </si>
  <si>
    <t>наборы для губ</t>
  </si>
  <si>
    <t>семена фирмы партнер</t>
  </si>
  <si>
    <t>серебряная подводка</t>
  </si>
  <si>
    <t>протокератин</t>
  </si>
  <si>
    <t>клей для гипса</t>
  </si>
  <si>
    <t>декоративная наволочка 50х70</t>
  </si>
  <si>
    <t>фреза маникюрная</t>
  </si>
  <si>
    <t>серебро цепочка 925 мужская</t>
  </si>
  <si>
    <t>timberland для мужчин</t>
  </si>
  <si>
    <t>begood одежда</t>
  </si>
  <si>
    <t>teatree ment</t>
  </si>
  <si>
    <t>lacoste blanc</t>
  </si>
  <si>
    <t>боли эротик</t>
  </si>
  <si>
    <t xml:space="preserve">футболки дисней </t>
  </si>
  <si>
    <t xml:space="preserve">легкие кроссовки </t>
  </si>
  <si>
    <t>ремешок на эпл вотч 42</t>
  </si>
  <si>
    <t>куртка женская осень весна</t>
  </si>
  <si>
    <t>полупальцы соло</t>
  </si>
  <si>
    <t>joylero</t>
  </si>
  <si>
    <t>дезодорант унисекс</t>
  </si>
  <si>
    <t>гель для волос 12в1</t>
  </si>
  <si>
    <t>noele одежда женский</t>
  </si>
  <si>
    <t>овсяные хлопья экстра</t>
  </si>
  <si>
    <t>семена колеуса</t>
  </si>
  <si>
    <t xml:space="preserve">сюрикен </t>
  </si>
  <si>
    <t>для книг полка</t>
  </si>
  <si>
    <t xml:space="preserve">игрок достоевский </t>
  </si>
  <si>
    <t>мэджик стик</t>
  </si>
  <si>
    <t>бычки в томатном соусе</t>
  </si>
  <si>
    <t>foxbat</t>
  </si>
  <si>
    <t>платон диалоги</t>
  </si>
  <si>
    <t>грызлик антизасор</t>
  </si>
  <si>
    <t>спальные штаны женские</t>
  </si>
  <si>
    <t>flexi товары для животных</t>
  </si>
  <si>
    <t>гель лак неоновый оранжевый</t>
  </si>
  <si>
    <t>осветление кожи лица</t>
  </si>
  <si>
    <t>магнитон</t>
  </si>
  <si>
    <t>аккумуляторные болгарки</t>
  </si>
  <si>
    <t>ложка для прыщей</t>
  </si>
  <si>
    <t>ободок для завивки кудрей</t>
  </si>
  <si>
    <t>дисковая пила ресанта</t>
  </si>
  <si>
    <t xml:space="preserve">блейд блейд </t>
  </si>
  <si>
    <t>головка на 32</t>
  </si>
  <si>
    <t>option</t>
  </si>
  <si>
    <t>электрический скейтборд</t>
  </si>
  <si>
    <t>силиконовый воротник</t>
  </si>
  <si>
    <t>игрушка мягкая лягушка</t>
  </si>
  <si>
    <t>красивые ластики</t>
  </si>
  <si>
    <t>кружка с импровизацией</t>
  </si>
  <si>
    <t>фильтр масляный лада веста</t>
  </si>
  <si>
    <t>брелки с водой</t>
  </si>
  <si>
    <t>покрывало на кровать 200х220 гобелен</t>
  </si>
  <si>
    <t xml:space="preserve">босоножки детские для девочки </t>
  </si>
  <si>
    <t>шоколад победа стевия</t>
  </si>
  <si>
    <t>кольца из наруто</t>
  </si>
  <si>
    <t>сериал пес</t>
  </si>
  <si>
    <t>подушка verossa</t>
  </si>
  <si>
    <t>набор апельсиновых палочек</t>
  </si>
  <si>
    <t>футболка на мальчика глория</t>
  </si>
  <si>
    <t>мифёр</t>
  </si>
  <si>
    <t>acne pimple</t>
  </si>
  <si>
    <t>бейсболка gucci</t>
  </si>
  <si>
    <t>шиповки для футбола адидас</t>
  </si>
  <si>
    <t>блейд блейд бёрст</t>
  </si>
  <si>
    <t>коллаген newa</t>
  </si>
  <si>
    <t>skin aqua spf</t>
  </si>
  <si>
    <t>браслеты погремушки</t>
  </si>
  <si>
    <t>украшение на ноги</t>
  </si>
  <si>
    <t>бабочка бежевая</t>
  </si>
  <si>
    <t>frederic m</t>
  </si>
  <si>
    <t>гипоаллергенный корм для щенков</t>
  </si>
  <si>
    <t xml:space="preserve">tomaris </t>
  </si>
  <si>
    <t>нашивки армейские</t>
  </si>
  <si>
    <t>смесь nutrilon 1</t>
  </si>
  <si>
    <t>туризм и страноведение</t>
  </si>
  <si>
    <t>сырные хлебцы</t>
  </si>
  <si>
    <t>сумка под раму велосипеда</t>
  </si>
  <si>
    <t>алмазная картина животные</t>
  </si>
  <si>
    <t>насос для надувной лодки</t>
  </si>
  <si>
    <t>для грибов</t>
  </si>
  <si>
    <t>shuzzi для девочек</t>
  </si>
  <si>
    <t>масала специи для чая</t>
  </si>
  <si>
    <t>юбка винтажная</t>
  </si>
  <si>
    <t xml:space="preserve">чехол guess </t>
  </si>
  <si>
    <t>накидки для купальника</t>
  </si>
  <si>
    <t>наклейки этикетки</t>
  </si>
  <si>
    <t>35164336</t>
  </si>
  <si>
    <t>ограничитель потока</t>
  </si>
  <si>
    <t>пудра fler</t>
  </si>
  <si>
    <t>21124297</t>
  </si>
  <si>
    <t>аниме стикеры наруто</t>
  </si>
  <si>
    <t>капика туфли</t>
  </si>
  <si>
    <t>ремень для тяжелой атлетики</t>
  </si>
  <si>
    <t>из лозы</t>
  </si>
  <si>
    <t>походная пила</t>
  </si>
  <si>
    <t>семейная летопись</t>
  </si>
  <si>
    <t>халаделник</t>
  </si>
  <si>
    <t>надувной воротник</t>
  </si>
  <si>
    <t>машина уаз</t>
  </si>
  <si>
    <t>шампунь  фруктис</t>
  </si>
  <si>
    <t>для выпечки торта</t>
  </si>
  <si>
    <t>футболки женские дисней</t>
  </si>
  <si>
    <t xml:space="preserve">карнавальные маски </t>
  </si>
  <si>
    <t>толстовка hello kitty</t>
  </si>
  <si>
    <t>75127917</t>
  </si>
  <si>
    <t>уро</t>
  </si>
  <si>
    <t>скример для бассейна</t>
  </si>
  <si>
    <t xml:space="preserve">ridex </t>
  </si>
  <si>
    <t>брюки женские вискоза на резинке</t>
  </si>
  <si>
    <t>molecule mandarin</t>
  </si>
  <si>
    <t xml:space="preserve">козинак </t>
  </si>
  <si>
    <t>электромобиль джип</t>
  </si>
  <si>
    <t>модульные шкафы</t>
  </si>
  <si>
    <t>для тюбиков</t>
  </si>
  <si>
    <t>толстовки адидас мужские</t>
  </si>
  <si>
    <t>спиритизм</t>
  </si>
  <si>
    <t>нож из cs go</t>
  </si>
  <si>
    <t>лего кафе</t>
  </si>
  <si>
    <t>чехол tecno pova</t>
  </si>
  <si>
    <t>щетка для шин</t>
  </si>
  <si>
    <t>eva коврик в багажник</t>
  </si>
  <si>
    <t xml:space="preserve">постельное белье в клетку </t>
  </si>
  <si>
    <t>бальзамический соус крем</t>
  </si>
  <si>
    <t>ящик для телефонов</t>
  </si>
  <si>
    <t>форма школьная серая</t>
  </si>
  <si>
    <t>шоколадная паста баунти</t>
  </si>
  <si>
    <t>опора для кресла</t>
  </si>
  <si>
    <t>лак для ногтей на водной основе</t>
  </si>
  <si>
    <t>ящик лего</t>
  </si>
  <si>
    <t>power pro плетеная леска</t>
  </si>
  <si>
    <t>детский автобус</t>
  </si>
  <si>
    <t>ддинсовая куртка</t>
  </si>
  <si>
    <t>19351625</t>
  </si>
  <si>
    <t>тонкий свитер под юбку</t>
  </si>
  <si>
    <t>39553238</t>
  </si>
  <si>
    <t>поднос подставка</t>
  </si>
  <si>
    <t>шеле</t>
  </si>
  <si>
    <t>стартовый набор</t>
  </si>
  <si>
    <t>жатка ткань</t>
  </si>
  <si>
    <t>сиропы для мороженого</t>
  </si>
  <si>
    <t>водолазка свободная</t>
  </si>
  <si>
    <t>gap мужская толстовка</t>
  </si>
  <si>
    <t>есо</t>
  </si>
  <si>
    <t>сова из гарри поттера</t>
  </si>
  <si>
    <t xml:space="preserve">кольцо дракон </t>
  </si>
  <si>
    <t>пилинг для кожи головы cp-1</t>
  </si>
  <si>
    <t>костюм спортивный с шортами детский</t>
  </si>
  <si>
    <t>вьетнамские сладости</t>
  </si>
  <si>
    <t>ид мещерякова</t>
  </si>
  <si>
    <t>чехол iphone 12 оригинал</t>
  </si>
  <si>
    <t>acoola обувь для девочек</t>
  </si>
  <si>
    <t>50691967</t>
  </si>
  <si>
    <t>новогодние пижамы</t>
  </si>
  <si>
    <t>бокалы для вина богемия</t>
  </si>
  <si>
    <t>пленка тонировочная для авто</t>
  </si>
  <si>
    <t>kinetics лак для ногтей красота</t>
  </si>
  <si>
    <t>belmil рюкзак</t>
  </si>
  <si>
    <t xml:space="preserve">пижама мальчик </t>
  </si>
  <si>
    <t>поролон для купальника</t>
  </si>
  <si>
    <t>жидкое мыло 100 мл</t>
  </si>
  <si>
    <t>флекситол</t>
  </si>
  <si>
    <t>история игрушек ковбой</t>
  </si>
  <si>
    <t>крем против грибка</t>
  </si>
  <si>
    <t>concept fresh up</t>
  </si>
  <si>
    <t>длинное красное платье</t>
  </si>
  <si>
    <t>adams</t>
  </si>
  <si>
    <t>тушь для ресниц обьем</t>
  </si>
  <si>
    <t>тэн для чайника</t>
  </si>
  <si>
    <t>лонгслив футболка</t>
  </si>
  <si>
    <t>моя токсичная семья</t>
  </si>
  <si>
    <t>фотобанер</t>
  </si>
  <si>
    <t>эластичный бинт на голеностоп</t>
  </si>
  <si>
    <t>bort мойка высокого давления</t>
  </si>
  <si>
    <t>бионика бальзам</t>
  </si>
  <si>
    <t>боди летние для мальчиков</t>
  </si>
  <si>
    <t>глина красная</t>
  </si>
  <si>
    <t>пелегрин</t>
  </si>
  <si>
    <t xml:space="preserve">мультидез </t>
  </si>
  <si>
    <t>магнитола кенвуд</t>
  </si>
  <si>
    <t>кось</t>
  </si>
  <si>
    <t>кроличьи уши ободок</t>
  </si>
  <si>
    <t>брюки  палаццо</t>
  </si>
  <si>
    <t>ракетки для мыльных пузырей</t>
  </si>
  <si>
    <t>морские гребешки</t>
  </si>
  <si>
    <t>пила электрическая цепная макита</t>
  </si>
  <si>
    <t>футбольная форма россия</t>
  </si>
  <si>
    <t>гель для умывания лица гарниер</t>
  </si>
  <si>
    <t>широкие джинсы с карманами</t>
  </si>
  <si>
    <t>футболка лето женская</t>
  </si>
  <si>
    <t>geekvape aegis hero</t>
  </si>
  <si>
    <t>рюкзак-сумка женский</t>
  </si>
  <si>
    <t>сковорода с антипригарным покрытием маленькая</t>
  </si>
  <si>
    <t>лактоцит</t>
  </si>
  <si>
    <t>щетка для мытья авто</t>
  </si>
  <si>
    <t>панвма</t>
  </si>
  <si>
    <t>форма для выпечки разъемная прямоугольная</t>
  </si>
  <si>
    <t>блеск для губ с блёстками</t>
  </si>
  <si>
    <t>греческая резинка</t>
  </si>
  <si>
    <t>обложка для обменной карты</t>
  </si>
  <si>
    <t>футболка с лайкрой</t>
  </si>
  <si>
    <t>wella для окрашенных волос</t>
  </si>
  <si>
    <t>бигуди для завивки</t>
  </si>
  <si>
    <t>холст лен</t>
  </si>
  <si>
    <t>флаг пограничников</t>
  </si>
  <si>
    <t>julia piena</t>
  </si>
  <si>
    <t>шторы из ниток</t>
  </si>
  <si>
    <t>кофта спортивная мужская на молнии</t>
  </si>
  <si>
    <t>65432005</t>
  </si>
  <si>
    <t>чайник электри</t>
  </si>
  <si>
    <t>тренажер для маникюра</t>
  </si>
  <si>
    <t xml:space="preserve">женская рубашка белая </t>
  </si>
  <si>
    <t>бодибар 10 кг</t>
  </si>
  <si>
    <t xml:space="preserve">холисал </t>
  </si>
  <si>
    <t>ремешок для часов 10мм</t>
  </si>
  <si>
    <t>2007</t>
  </si>
  <si>
    <t>анс</t>
  </si>
  <si>
    <t xml:space="preserve">постельное белье турция </t>
  </si>
  <si>
    <t xml:space="preserve">накладная </t>
  </si>
  <si>
    <t>actrice</t>
  </si>
  <si>
    <t>лазерман</t>
  </si>
  <si>
    <t>подушки в дорогу</t>
  </si>
  <si>
    <t>кофта мишка</t>
  </si>
  <si>
    <t>топ женский леопардовый</t>
  </si>
  <si>
    <t>твидовое пальто</t>
  </si>
  <si>
    <t>стекло для редми 10</t>
  </si>
  <si>
    <t>стульчик для ног</t>
  </si>
  <si>
    <t>массажоры для лица</t>
  </si>
  <si>
    <t>опалы серьги</t>
  </si>
  <si>
    <t>76033602</t>
  </si>
  <si>
    <t>whistles</t>
  </si>
  <si>
    <t>suziband</t>
  </si>
  <si>
    <t>пароочиститель ручной</t>
  </si>
  <si>
    <t>крокс для мальчиков</t>
  </si>
  <si>
    <t>шорты теннис</t>
  </si>
  <si>
    <t>кожанное боди</t>
  </si>
  <si>
    <t>файлы а 5</t>
  </si>
  <si>
    <t xml:space="preserve">чехол xiaomi redmi note 7 </t>
  </si>
  <si>
    <t>атлас по анатомии для студентов</t>
  </si>
  <si>
    <t>ax73</t>
  </si>
  <si>
    <t>вельветовая бейсболка</t>
  </si>
  <si>
    <t>леска 0,45</t>
  </si>
  <si>
    <t>купальник женский цельный</t>
  </si>
  <si>
    <t>металлический чайник</t>
  </si>
  <si>
    <t>световое кольцо для селфи</t>
  </si>
  <si>
    <t>манжета omron</t>
  </si>
  <si>
    <t>16385700</t>
  </si>
  <si>
    <t>холодильник ретро</t>
  </si>
  <si>
    <t>антискрипная лента</t>
  </si>
  <si>
    <t>13861458</t>
  </si>
  <si>
    <t>ящик для лаков</t>
  </si>
  <si>
    <t>плед 150*200</t>
  </si>
  <si>
    <t>40696870</t>
  </si>
  <si>
    <t>фезалис</t>
  </si>
  <si>
    <t>slim patch</t>
  </si>
  <si>
    <t>селфи палка для iphone</t>
  </si>
  <si>
    <t>миталоискатель</t>
  </si>
  <si>
    <t>краска по одежде</t>
  </si>
  <si>
    <t>gloria-jeans футболка для мальчика</t>
  </si>
  <si>
    <t xml:space="preserve">чистая польза </t>
  </si>
  <si>
    <t>зонт ван гог</t>
  </si>
  <si>
    <t>набор на выписку осень</t>
  </si>
  <si>
    <t xml:space="preserve">ijoy </t>
  </si>
  <si>
    <t>гендер пати картина</t>
  </si>
  <si>
    <t>открытое нижнее белье</t>
  </si>
  <si>
    <t>киски</t>
  </si>
  <si>
    <t>декоративный люк</t>
  </si>
  <si>
    <t>футболка серебристая</t>
  </si>
  <si>
    <t>средство для пластика авто</t>
  </si>
  <si>
    <t>17925687</t>
  </si>
  <si>
    <t>праймер для наращивания</t>
  </si>
  <si>
    <t>falke носки</t>
  </si>
  <si>
    <t>one plus 8t</t>
  </si>
  <si>
    <t>33455740</t>
  </si>
  <si>
    <t>картридж вейп</t>
  </si>
  <si>
    <t>конфеты подруге</t>
  </si>
  <si>
    <t>прогулочная коляска tomix</t>
  </si>
  <si>
    <t>бэтмен который смеется</t>
  </si>
  <si>
    <t>пена для ванн avon</t>
  </si>
  <si>
    <t>новенький</t>
  </si>
  <si>
    <t>миска для собак крупных пород</t>
  </si>
  <si>
    <t>вещи адидас</t>
  </si>
  <si>
    <t>versace eros pour femme</t>
  </si>
  <si>
    <t>иконы для вышивания бисером</t>
  </si>
  <si>
    <t>шкаф напольный для стиральной машины</t>
  </si>
  <si>
    <t>костюм мужской  спортивный</t>
  </si>
  <si>
    <t>gefest решетка</t>
  </si>
  <si>
    <t>леопард платье</t>
  </si>
  <si>
    <t>сарафан ситец</t>
  </si>
  <si>
    <t>redmi 10 t</t>
  </si>
  <si>
    <t>тапка</t>
  </si>
  <si>
    <t>рубашка в цветок</t>
  </si>
  <si>
    <t xml:space="preserve">стеклянный стакан </t>
  </si>
  <si>
    <t>пластмассовые крышки</t>
  </si>
  <si>
    <t>прописи по английскому языку</t>
  </si>
  <si>
    <t>украшение для торта свадьба</t>
  </si>
  <si>
    <t>агу.рчик</t>
  </si>
  <si>
    <t>энергетические батончики</t>
  </si>
  <si>
    <t>катушка зажигания киа рио</t>
  </si>
  <si>
    <t>кюлоты женские лапша</t>
  </si>
  <si>
    <t>crocs 35 размер</t>
  </si>
  <si>
    <t>чехол для балончика</t>
  </si>
  <si>
    <t>чистящие средства для унитаза</t>
  </si>
  <si>
    <t>резинка для волос спираль</t>
  </si>
  <si>
    <t>воск жидкий</t>
  </si>
  <si>
    <t>шапка женская меховая</t>
  </si>
  <si>
    <t>подкладка ткань</t>
  </si>
  <si>
    <t xml:space="preserve">платье барби </t>
  </si>
  <si>
    <t>корзина для белья 40 л</t>
  </si>
  <si>
    <t>почему мы такие</t>
  </si>
  <si>
    <t>13260044</t>
  </si>
  <si>
    <t>43726845</t>
  </si>
  <si>
    <t>обувь inblu</t>
  </si>
  <si>
    <t>бальзам ламинирование</t>
  </si>
  <si>
    <t>крандаш для губ</t>
  </si>
  <si>
    <t>zara woman</t>
  </si>
  <si>
    <t>59166534</t>
  </si>
  <si>
    <t>подгузники pampers 6</t>
  </si>
  <si>
    <t>блок питание для iphone 11</t>
  </si>
  <si>
    <t>шампунь  для собак</t>
  </si>
  <si>
    <t>лактацид масло</t>
  </si>
  <si>
    <t>сушеная лаванда</t>
  </si>
  <si>
    <t>мд4030</t>
  </si>
  <si>
    <t>лампа t5</t>
  </si>
  <si>
    <t>испаритель zero</t>
  </si>
  <si>
    <t>защитная накидка под автокресло</t>
  </si>
  <si>
    <t>ранец ортопедический</t>
  </si>
  <si>
    <t>countrytextile</t>
  </si>
  <si>
    <t>if only</t>
  </si>
  <si>
    <t>summum</t>
  </si>
  <si>
    <t>колготки детские 20 ден</t>
  </si>
  <si>
    <t>мотомасло</t>
  </si>
  <si>
    <t>35678773</t>
  </si>
  <si>
    <t>redragon k617</t>
  </si>
  <si>
    <t>бусы агат</t>
  </si>
  <si>
    <t>белое летнее женское платье</t>
  </si>
  <si>
    <t>балансировочная полусфера</t>
  </si>
  <si>
    <t>подруга для ведьмочки</t>
  </si>
  <si>
    <t>человек неведимка</t>
  </si>
  <si>
    <t xml:space="preserve">полка для бутылок в холодильник </t>
  </si>
  <si>
    <t>табурет детский полесье</t>
  </si>
  <si>
    <t xml:space="preserve">катана металлическая </t>
  </si>
  <si>
    <t>предметы для рисования</t>
  </si>
  <si>
    <t>musicdealer</t>
  </si>
  <si>
    <t>балон сжатого воздуха</t>
  </si>
  <si>
    <t>глория джинс аниме</t>
  </si>
  <si>
    <t xml:space="preserve">samsung galaxy s20 fe </t>
  </si>
  <si>
    <t xml:space="preserve">самоклеющая бумага </t>
  </si>
  <si>
    <t>70444772</t>
  </si>
  <si>
    <t>наталья маркелова</t>
  </si>
  <si>
    <t>одеяло 140х200</t>
  </si>
  <si>
    <t>тинт для губ от soda</t>
  </si>
  <si>
    <t>perfect hair ollin</t>
  </si>
  <si>
    <t>паста доя шугаринга</t>
  </si>
  <si>
    <t>70201943</t>
  </si>
  <si>
    <t>помада терракотовая</t>
  </si>
  <si>
    <t>наручные часы skmei</t>
  </si>
  <si>
    <t xml:space="preserve">john frieda </t>
  </si>
  <si>
    <t>туника блузка</t>
  </si>
  <si>
    <t>ремень стиральной машины</t>
  </si>
  <si>
    <t>romanelli</t>
  </si>
  <si>
    <t>бальзам для носа</t>
  </si>
  <si>
    <t>puellawear</t>
  </si>
  <si>
    <t>9613724</t>
  </si>
  <si>
    <t xml:space="preserve">детский бассейн надувной </t>
  </si>
  <si>
    <t>пуховая куртка</t>
  </si>
  <si>
    <t>носки белые следки</t>
  </si>
  <si>
    <t>ona</t>
  </si>
  <si>
    <t>шлем армейский</t>
  </si>
  <si>
    <t xml:space="preserve">хлорка для бассейна </t>
  </si>
  <si>
    <t>66109515</t>
  </si>
  <si>
    <t>ип гладкова</t>
  </si>
  <si>
    <t>чижиков</t>
  </si>
  <si>
    <t>колготки для  малышей</t>
  </si>
  <si>
    <t>сладости упаковка</t>
  </si>
  <si>
    <t>купальники турция</t>
  </si>
  <si>
    <t>ботинки на пружинах</t>
  </si>
  <si>
    <t>malkovich женский</t>
  </si>
  <si>
    <t>ms kiss</t>
  </si>
  <si>
    <t>чай 200 гр</t>
  </si>
  <si>
    <t>подарочная коробка крафт</t>
  </si>
  <si>
    <t>комплект для беременных халат и сорочка</t>
  </si>
  <si>
    <t>басик и лили</t>
  </si>
  <si>
    <t>medi peel гель</t>
  </si>
  <si>
    <t>дозор лукьяненко</t>
  </si>
  <si>
    <t>очки louis vuitton</t>
  </si>
  <si>
    <t>пороги приора</t>
  </si>
  <si>
    <t>пробники духи мужские</t>
  </si>
  <si>
    <t>босоножки ортопедические детские</t>
  </si>
  <si>
    <t>набор чая улун</t>
  </si>
  <si>
    <t>стекло se iphone</t>
  </si>
  <si>
    <t>,bahb</t>
  </si>
  <si>
    <t xml:space="preserve">трусы набор женские </t>
  </si>
  <si>
    <t>джилет станки</t>
  </si>
  <si>
    <t>иньектор</t>
  </si>
  <si>
    <t>полимерные червяки</t>
  </si>
  <si>
    <t>детский летний костюм на мальчика</t>
  </si>
  <si>
    <t>kelli техника для кухни</t>
  </si>
  <si>
    <t>гончии лилит</t>
  </si>
  <si>
    <t xml:space="preserve">поатье белое </t>
  </si>
  <si>
    <t xml:space="preserve">пакеты крафт </t>
  </si>
  <si>
    <t>капитошка игрушка для ванной</t>
  </si>
  <si>
    <t xml:space="preserve">рубашка женская с капюшоном </t>
  </si>
  <si>
    <t>гаечный с трещоткой</t>
  </si>
  <si>
    <t>повязка на глаз детская</t>
  </si>
  <si>
    <t>город стекла</t>
  </si>
  <si>
    <t>витон</t>
  </si>
  <si>
    <t>клавиатура беспроводная с подсветкой</t>
  </si>
  <si>
    <t>лосьон для волос в ампулах</t>
  </si>
  <si>
    <t xml:space="preserve">форма для капкейков </t>
  </si>
  <si>
    <t>moda by veiks</t>
  </si>
  <si>
    <t>кеды луи витон</t>
  </si>
  <si>
    <t>прикроватный поручень</t>
  </si>
  <si>
    <t>хаги вагги папа</t>
  </si>
  <si>
    <t xml:space="preserve">комбинезон для девочки летний </t>
  </si>
  <si>
    <t>туалетная вода москино</t>
  </si>
  <si>
    <t>lanvin princess</t>
  </si>
  <si>
    <t>неодимовый</t>
  </si>
  <si>
    <t>штора на дверь на магнитах</t>
  </si>
  <si>
    <t>62690781</t>
  </si>
  <si>
    <t>биотеч</t>
  </si>
  <si>
    <t>tf косметика тени</t>
  </si>
  <si>
    <t>torx 8</t>
  </si>
  <si>
    <t>hills для кошек c/d</t>
  </si>
  <si>
    <t>ленин статуэтка</t>
  </si>
  <si>
    <t>вода для снятия макияжа</t>
  </si>
  <si>
    <t>стирилити</t>
  </si>
  <si>
    <t>кепка 48</t>
  </si>
  <si>
    <t>футболка белая с принтом мужская</t>
  </si>
  <si>
    <t>сага комикс</t>
  </si>
  <si>
    <t>алеана</t>
  </si>
  <si>
    <t>78744432</t>
  </si>
  <si>
    <t xml:space="preserve">детское лото </t>
  </si>
  <si>
    <t xml:space="preserve">красивое летнее платье </t>
  </si>
  <si>
    <t>makita / дрель шуруповерт аккумуляторная</t>
  </si>
  <si>
    <t>юбка летняя на резинке женская</t>
  </si>
  <si>
    <t>флакон атомайзер</t>
  </si>
  <si>
    <t xml:space="preserve">nova 2 </t>
  </si>
  <si>
    <t>кофта с горлом женская</t>
  </si>
  <si>
    <t>podio кеды</t>
  </si>
  <si>
    <t>детский полукомбинезон</t>
  </si>
  <si>
    <t>костюм для прогулки женский</t>
  </si>
  <si>
    <t>фенди очки</t>
  </si>
  <si>
    <t>kirpix</t>
  </si>
  <si>
    <t>жаровня 3 литра</t>
  </si>
  <si>
    <t>скамейка садовая пластиковая</t>
  </si>
  <si>
    <t>средства для восстановления волос</t>
  </si>
  <si>
    <t>zarina колье</t>
  </si>
  <si>
    <t>fuchs</t>
  </si>
  <si>
    <t>подпорка для помидор</t>
  </si>
  <si>
    <t>подкладка в автокресло</t>
  </si>
  <si>
    <t>бутылка литр</t>
  </si>
  <si>
    <t xml:space="preserve">шампунь kerasys </t>
  </si>
  <si>
    <t>pupa 004 карандаш</t>
  </si>
  <si>
    <t>zeedog</t>
  </si>
  <si>
    <t>японские порошки</t>
  </si>
  <si>
    <t>вышивка брошь</t>
  </si>
  <si>
    <t>пиджак на мальчика 128</t>
  </si>
  <si>
    <t>спортивный костюм мальчика 8 лет</t>
  </si>
  <si>
    <t>74490771</t>
  </si>
  <si>
    <t>самотыки</t>
  </si>
  <si>
    <t>feelz куртка</t>
  </si>
  <si>
    <t>трубы канализационные</t>
  </si>
  <si>
    <t>30404251</t>
  </si>
  <si>
    <t xml:space="preserve">твое сумка </t>
  </si>
  <si>
    <t>кавралин</t>
  </si>
  <si>
    <t xml:space="preserve">рубашка zarina </t>
  </si>
  <si>
    <t>шоколадные сигары</t>
  </si>
  <si>
    <t>дартс сизаль</t>
  </si>
  <si>
    <t>ванна для хомяков</t>
  </si>
  <si>
    <t>ляньхуа</t>
  </si>
  <si>
    <t>кроссовки женские платформа</t>
  </si>
  <si>
    <t>тим собакин</t>
  </si>
  <si>
    <t>индивидуальный мундштук</t>
  </si>
  <si>
    <t>минструальные чаши</t>
  </si>
  <si>
    <t>тапочки резиновые для пляжа</t>
  </si>
  <si>
    <t>стул детский мягкий</t>
  </si>
  <si>
    <t xml:space="preserve">футболка стич </t>
  </si>
  <si>
    <t>полка в ваную</t>
  </si>
  <si>
    <t>o shade collection</t>
  </si>
  <si>
    <t>сандали резиновые женские</t>
  </si>
  <si>
    <t>обесцвечивающий порошок estel</t>
  </si>
  <si>
    <t>klay</t>
  </si>
  <si>
    <t>delonghi чайник</t>
  </si>
  <si>
    <t>ультрафиолетовая сушилка для обуви</t>
  </si>
  <si>
    <t>футболки для  женщин вискозные</t>
  </si>
  <si>
    <t>живой как жизнь</t>
  </si>
  <si>
    <t>туфли квадратный каблук</t>
  </si>
  <si>
    <t>женская блузка с запахом</t>
  </si>
  <si>
    <t>полотенце для кошек</t>
  </si>
  <si>
    <t>купальник hm</t>
  </si>
  <si>
    <t>метал соник</t>
  </si>
  <si>
    <t>духи катрин</t>
  </si>
  <si>
    <t>aravia с кислотами</t>
  </si>
  <si>
    <t>рубашка hugo</t>
  </si>
  <si>
    <t>детский купальник с рукавами</t>
  </si>
  <si>
    <t>мягкая игрушка для девушки</t>
  </si>
  <si>
    <t>мужская хлопковая рубашка</t>
  </si>
  <si>
    <t>зощенко ёлка</t>
  </si>
  <si>
    <t>планшет леново 11</t>
  </si>
  <si>
    <t xml:space="preserve">мужские рубашки с длинным рукавом </t>
  </si>
  <si>
    <t>линзы -4.75</t>
  </si>
  <si>
    <t>стаканчики для коктейлей</t>
  </si>
  <si>
    <t>реставрация ламината</t>
  </si>
  <si>
    <t>туфли открытые на каблуке</t>
  </si>
  <si>
    <t>31941694</t>
  </si>
  <si>
    <t>московская обойная фабрика</t>
  </si>
  <si>
    <t>застежки для сумок</t>
  </si>
  <si>
    <t xml:space="preserve">паймон </t>
  </si>
  <si>
    <t>маленький календарь</t>
  </si>
  <si>
    <t>осветляющая краска для бровей</t>
  </si>
  <si>
    <t>мазь от запаха ног</t>
  </si>
  <si>
    <t>держатель рулетка</t>
  </si>
  <si>
    <t>кроссовки женские летние красные</t>
  </si>
  <si>
    <t>37589563</t>
  </si>
  <si>
    <t>парные серебряные кольца</t>
  </si>
  <si>
    <t>форма поворская</t>
  </si>
  <si>
    <t>салон</t>
  </si>
  <si>
    <t>дракоша зубная паста</t>
  </si>
  <si>
    <t>мармелад чупачупс</t>
  </si>
  <si>
    <t xml:space="preserve"> толстовка женская</t>
  </si>
  <si>
    <t>maxi</t>
  </si>
  <si>
    <t>подростковые топы</t>
  </si>
  <si>
    <t>zara футболки женские</t>
  </si>
  <si>
    <t>sg</t>
  </si>
  <si>
    <t>grass anti graffiti</t>
  </si>
  <si>
    <t>сказки лисьего леса</t>
  </si>
  <si>
    <t xml:space="preserve">cosworker </t>
  </si>
  <si>
    <t>50р</t>
  </si>
  <si>
    <t>подвеска любовь арабская</t>
  </si>
  <si>
    <t>браслет хризолит</t>
  </si>
  <si>
    <t>купальник детский для девочки черный</t>
  </si>
  <si>
    <t>держатель для ногтей</t>
  </si>
  <si>
    <t>lakko</t>
  </si>
  <si>
    <t>желтый галстук</t>
  </si>
  <si>
    <t>cecci</t>
  </si>
  <si>
    <t>magicbook 15</t>
  </si>
  <si>
    <t>nike носки длинные</t>
  </si>
  <si>
    <t>ограничители дверей</t>
  </si>
  <si>
    <t>мыло детское 0+</t>
  </si>
  <si>
    <t>шорты wrangler</t>
  </si>
  <si>
    <t>авокадо еда</t>
  </si>
  <si>
    <t>delores</t>
  </si>
  <si>
    <t>аппарат для приготовления мороженого</t>
  </si>
  <si>
    <t xml:space="preserve">электро машина </t>
  </si>
  <si>
    <t>органайзер  для косметики</t>
  </si>
  <si>
    <t>amour джинсы</t>
  </si>
  <si>
    <t>levrana для умывания</t>
  </si>
  <si>
    <t>21477173</t>
  </si>
  <si>
    <t>икона на шею</t>
  </si>
  <si>
    <t>одноразовые тарелки пластиковые</t>
  </si>
  <si>
    <t>держатель для телефона при беге</t>
  </si>
  <si>
    <t>durex extra safe</t>
  </si>
  <si>
    <t>блок питания для быстрой зарядки</t>
  </si>
  <si>
    <t>nordic stream</t>
  </si>
  <si>
    <t>надувной манеж</t>
  </si>
  <si>
    <t>набор косметик</t>
  </si>
  <si>
    <t xml:space="preserve">kiddieland </t>
  </si>
  <si>
    <t xml:space="preserve">гимнастка </t>
  </si>
  <si>
    <t>шопер с леви</t>
  </si>
  <si>
    <t>agwi</t>
  </si>
  <si>
    <t>color capsule</t>
  </si>
  <si>
    <t>шапочка от солнца</t>
  </si>
  <si>
    <t>синий трактор постельное</t>
  </si>
  <si>
    <t>rublev</t>
  </si>
  <si>
    <t>greenway для авто</t>
  </si>
  <si>
    <t>одеяло 120х60</t>
  </si>
  <si>
    <t>зарядка для наушников xiaomi</t>
  </si>
  <si>
    <t>чёрное платье в горошек</t>
  </si>
  <si>
    <t>ортопедические подушка</t>
  </si>
  <si>
    <t>изи буст 500</t>
  </si>
  <si>
    <t>статуэтка дракона</t>
  </si>
  <si>
    <t xml:space="preserve">шампунь дорожный </t>
  </si>
  <si>
    <t>электро плита встроенная</t>
  </si>
  <si>
    <t>блузка женская бифри</t>
  </si>
  <si>
    <t>спроси свою вселенную</t>
  </si>
  <si>
    <t>пряжа для вязания ангора</t>
  </si>
  <si>
    <t>бисер бусины стразы</t>
  </si>
  <si>
    <t>gaya</t>
  </si>
  <si>
    <t>тонировка ваз 2107</t>
  </si>
  <si>
    <t>стразы для ногтей набор</t>
  </si>
  <si>
    <t>натуральный спрей от комаров</t>
  </si>
  <si>
    <t>тельняшка sela</t>
  </si>
  <si>
    <t>чёрный фартук</t>
  </si>
  <si>
    <t>морской коктель</t>
  </si>
  <si>
    <t xml:space="preserve">костюм женский в рубчик </t>
  </si>
  <si>
    <t>набор носков детские</t>
  </si>
  <si>
    <t>акваника</t>
  </si>
  <si>
    <t xml:space="preserve">grandin </t>
  </si>
  <si>
    <t>футболка с лягушками</t>
  </si>
  <si>
    <t>брсрк</t>
  </si>
  <si>
    <t>грут горшок</t>
  </si>
  <si>
    <t>жидкие иголки</t>
  </si>
  <si>
    <t>метчик м6</t>
  </si>
  <si>
    <t>hidesun</t>
  </si>
  <si>
    <t>ус</t>
  </si>
  <si>
    <t>душистая вода для мальчиков</t>
  </si>
  <si>
    <t xml:space="preserve"> шорты для девочки</t>
  </si>
  <si>
    <t>маленькая стиральная машинка</t>
  </si>
  <si>
    <t xml:space="preserve">плаиье </t>
  </si>
  <si>
    <t>бензопила carver</t>
  </si>
  <si>
    <t>юбка из тафты</t>
  </si>
  <si>
    <t>одежда из европы</t>
  </si>
  <si>
    <t>коробка подарочная круглая большая</t>
  </si>
  <si>
    <t xml:space="preserve">худи мужское с принтом </t>
  </si>
  <si>
    <t>щетные палочки</t>
  </si>
  <si>
    <t>розетка rj45</t>
  </si>
  <si>
    <t>полина дашкова</t>
  </si>
  <si>
    <t>наклейка на charon baby</t>
  </si>
  <si>
    <t>брелки бтс</t>
  </si>
  <si>
    <t>деньги ссср</t>
  </si>
  <si>
    <t>гайковёрт электрический</t>
  </si>
  <si>
    <t>meitoku luckybuy</t>
  </si>
  <si>
    <t>часы мужские скелетон</t>
  </si>
  <si>
    <t>рот для игрушек</t>
  </si>
  <si>
    <t>худи анастасиз</t>
  </si>
  <si>
    <t>детский хлопок</t>
  </si>
  <si>
    <t>трещетка 7 скоростей</t>
  </si>
  <si>
    <t>тушенка конина</t>
  </si>
  <si>
    <t>monster energy энергетик</t>
  </si>
  <si>
    <t>леска 0.16</t>
  </si>
  <si>
    <t xml:space="preserve">надувной дом </t>
  </si>
  <si>
    <t>серьги соколов эмаль</t>
  </si>
  <si>
    <t>lil solid 2</t>
  </si>
  <si>
    <t xml:space="preserve">смесь нистожен </t>
  </si>
  <si>
    <t>накидка легкая</t>
  </si>
  <si>
    <t>женская джинсовая обувь</t>
  </si>
  <si>
    <t>леггинсы женские найк</t>
  </si>
  <si>
    <t>одежда для малышей глория джинс</t>
  </si>
  <si>
    <t>худи с шортами женское</t>
  </si>
  <si>
    <t>туника летняя женская белая</t>
  </si>
  <si>
    <t>фоторамка 30 на 45</t>
  </si>
  <si>
    <t>туника с открытыми плечами</t>
  </si>
  <si>
    <t>топ belle you</t>
  </si>
  <si>
    <t>кольцо с кораллом серебро</t>
  </si>
  <si>
    <t>удилище shimano</t>
  </si>
  <si>
    <t>плойкп</t>
  </si>
  <si>
    <t xml:space="preserve">сумки для мальчиков </t>
  </si>
  <si>
    <t xml:space="preserve">центрифуга </t>
  </si>
  <si>
    <t>нуд</t>
  </si>
  <si>
    <t>saxifraga</t>
  </si>
  <si>
    <t>пляжные платье</t>
  </si>
  <si>
    <t>28416387</t>
  </si>
  <si>
    <t>крошка резиновая</t>
  </si>
  <si>
    <t>блузки с коротким рукавом турция</t>
  </si>
  <si>
    <t>mascotte сандали</t>
  </si>
  <si>
    <t>сигергетик</t>
  </si>
  <si>
    <t>прибор для измерения холестерина</t>
  </si>
  <si>
    <t>легенды рождаются в июне</t>
  </si>
  <si>
    <t xml:space="preserve">цепочка с бабочкой </t>
  </si>
  <si>
    <t>леггинсы женские с рисунком</t>
  </si>
  <si>
    <t xml:space="preserve">серебряные браслеты </t>
  </si>
  <si>
    <t>жилет денский</t>
  </si>
  <si>
    <t>шорты женские джинсовые большие размеры</t>
  </si>
  <si>
    <t>пена мыло</t>
  </si>
  <si>
    <t>мешочек для хранения комплекта</t>
  </si>
  <si>
    <t>динозавры mattel</t>
  </si>
  <si>
    <t>спортивный костюм мужской твое</t>
  </si>
  <si>
    <t>для жидкого порошка</t>
  </si>
  <si>
    <t>контейнер с ящиками</t>
  </si>
  <si>
    <t>refulgence</t>
  </si>
  <si>
    <t>корм для таксы</t>
  </si>
  <si>
    <t>пуговица на джинсы</t>
  </si>
  <si>
    <t>туфли 42 размер женские на низком каблуке</t>
  </si>
  <si>
    <t xml:space="preserve">nike топ </t>
  </si>
  <si>
    <t>хвост греры</t>
  </si>
  <si>
    <t>alfare allergy</t>
  </si>
  <si>
    <t xml:space="preserve">wurth </t>
  </si>
  <si>
    <t>рубашки женские удлиненные</t>
  </si>
  <si>
    <t xml:space="preserve">сука </t>
  </si>
  <si>
    <t>машинка для перманента</t>
  </si>
  <si>
    <t>defacto сарафан</t>
  </si>
  <si>
    <t>чистик экстрим</t>
  </si>
  <si>
    <t>маркетри</t>
  </si>
  <si>
    <t>clinique блеск</t>
  </si>
  <si>
    <t>костюм женский с худи на флисе</t>
  </si>
  <si>
    <t>puppy для щенков</t>
  </si>
  <si>
    <t>19117730</t>
  </si>
  <si>
    <t xml:space="preserve">warhammer 40000 </t>
  </si>
  <si>
    <t>шнур синтетический</t>
  </si>
  <si>
    <t>koton толстовка</t>
  </si>
  <si>
    <t>add одежда</t>
  </si>
  <si>
    <t xml:space="preserve">матрикс краска для волос </t>
  </si>
  <si>
    <t>газовый фонарь</t>
  </si>
  <si>
    <t>пеньюар женский свадебный</t>
  </si>
  <si>
    <t>фигурка 02</t>
  </si>
  <si>
    <t>тональный коллаген</t>
  </si>
  <si>
    <t>крепления для цветов</t>
  </si>
  <si>
    <t>косметический подарочный набор для мужчин</t>
  </si>
  <si>
    <t>биоактиватор для дачного туалета</t>
  </si>
  <si>
    <t>фломастеры спиртовые для скетчинга</t>
  </si>
  <si>
    <t>для горячего</t>
  </si>
  <si>
    <t>картина в стиле лофт</t>
  </si>
  <si>
    <t>бальзам для волос разглаживающий</t>
  </si>
  <si>
    <t>замшевая обувь женская</t>
  </si>
  <si>
    <t>кукольная кроватка</t>
  </si>
  <si>
    <t>lesovik</t>
  </si>
  <si>
    <t>кисти синтетические набор</t>
  </si>
  <si>
    <t>74850254</t>
  </si>
  <si>
    <t xml:space="preserve">сикатор </t>
  </si>
  <si>
    <t>покрывало 220</t>
  </si>
  <si>
    <t>крем для депиляции подмышек</t>
  </si>
  <si>
    <t>украшение для обуви crocs</t>
  </si>
  <si>
    <t>подарочеый пакет</t>
  </si>
  <si>
    <t>флаг рвиа</t>
  </si>
  <si>
    <t>чаша для замешивания теста</t>
  </si>
  <si>
    <t>женские сумки большие</t>
  </si>
  <si>
    <t>w914/2</t>
  </si>
  <si>
    <t>краски холи набор</t>
  </si>
  <si>
    <t>чехол для ленты гимнастической</t>
  </si>
  <si>
    <t xml:space="preserve">футболки женские короткие </t>
  </si>
  <si>
    <t>настольная лампа на батарейках</t>
  </si>
  <si>
    <t>fatih style</t>
  </si>
  <si>
    <t>italwax азулен</t>
  </si>
  <si>
    <t>pure pawpaw</t>
  </si>
  <si>
    <t>костюм горка 4</t>
  </si>
  <si>
    <t>trussardi sound of donna</t>
  </si>
  <si>
    <t>tea tree mint</t>
  </si>
  <si>
    <t>кровать для лежачих</t>
  </si>
  <si>
    <t>корм ландор</t>
  </si>
  <si>
    <t>духи красная заря</t>
  </si>
  <si>
    <t>джинсовка рубашка женская</t>
  </si>
  <si>
    <t>roxy брюки</t>
  </si>
  <si>
    <t>шапка кошка</t>
  </si>
  <si>
    <t>трусы для мальчика 5 шт</t>
  </si>
  <si>
    <t>коллектор полипропиленовый</t>
  </si>
  <si>
    <t>игрушка лего нинздяго</t>
  </si>
  <si>
    <t xml:space="preserve">картина из страз </t>
  </si>
  <si>
    <t>влагомер почвы</t>
  </si>
  <si>
    <t>пудра matte</t>
  </si>
  <si>
    <t>чехол на телефон хонор 8с</t>
  </si>
  <si>
    <t>носки мужские классические</t>
  </si>
  <si>
    <t>adidaa</t>
  </si>
  <si>
    <t>топ для растекания</t>
  </si>
  <si>
    <t>косод</t>
  </si>
  <si>
    <t>мешок доя обуви</t>
  </si>
  <si>
    <t>48594433</t>
  </si>
  <si>
    <t>аэрозоль от ос</t>
  </si>
  <si>
    <t>осветляющий спрей</t>
  </si>
  <si>
    <t>чехол для мото</t>
  </si>
  <si>
    <t>крем лосьон для тела</t>
  </si>
  <si>
    <t>картофельные клецки</t>
  </si>
  <si>
    <t xml:space="preserve">hair sekta </t>
  </si>
  <si>
    <t xml:space="preserve">brazilian keratin </t>
  </si>
  <si>
    <t>наклейки кот</t>
  </si>
  <si>
    <t>кофеварка philips</t>
  </si>
  <si>
    <t>белая рубашка для женщин</t>
  </si>
  <si>
    <t>айфон 7 плюс чехол</t>
  </si>
  <si>
    <t>корейский крем для глаз</t>
  </si>
  <si>
    <t xml:space="preserve">станок сверлильный </t>
  </si>
  <si>
    <t>костюм омона</t>
  </si>
  <si>
    <t>гелевые полоски для ногтей</t>
  </si>
  <si>
    <t>мужской рюкзак кожаный</t>
  </si>
  <si>
    <t>шапка адидас для мальчика</t>
  </si>
  <si>
    <t xml:space="preserve">формы для сыра </t>
  </si>
  <si>
    <t>система перемещения мебели транспортёр</t>
  </si>
  <si>
    <t>курс активного трейдера</t>
  </si>
  <si>
    <t>платья деловые</t>
  </si>
  <si>
    <t>электро мыльница</t>
  </si>
  <si>
    <t>ретро платье детское</t>
  </si>
  <si>
    <t>enchantimals enchantimals игрушки</t>
  </si>
  <si>
    <t>легинсы девочки</t>
  </si>
  <si>
    <t>кортаванс</t>
  </si>
  <si>
    <t>щетка скребок для одежды</t>
  </si>
  <si>
    <t xml:space="preserve">китекет </t>
  </si>
  <si>
    <t>7995477</t>
  </si>
  <si>
    <t>шлем пожарного</t>
  </si>
  <si>
    <t xml:space="preserve">яркие топы </t>
  </si>
  <si>
    <t>альфард</t>
  </si>
  <si>
    <t>блокнот с картинками</t>
  </si>
  <si>
    <t>самсунг смартфон а 51</t>
  </si>
  <si>
    <t>куртка женская вельвет</t>
  </si>
  <si>
    <t>елана</t>
  </si>
  <si>
    <t>красное платье в горошек детское</t>
  </si>
  <si>
    <t>пылесборники</t>
  </si>
  <si>
    <t>пупс полесье</t>
  </si>
  <si>
    <t>для тениса</t>
  </si>
  <si>
    <t>тюль 240 см</t>
  </si>
  <si>
    <t xml:space="preserve"> incity</t>
  </si>
  <si>
    <t>юбки пачка</t>
  </si>
  <si>
    <t>тонометр с детской манжетой</t>
  </si>
  <si>
    <t>блокнот ручной работы</t>
  </si>
  <si>
    <t>домоголовый</t>
  </si>
  <si>
    <t>массажер интимный</t>
  </si>
  <si>
    <t>попоны</t>
  </si>
  <si>
    <t>сексуальные халаты</t>
  </si>
  <si>
    <t>платье барселоника</t>
  </si>
  <si>
    <t>подарки на крестины</t>
  </si>
  <si>
    <t>платье мини с разрезом</t>
  </si>
  <si>
    <t>фитоэлита здоровые почки</t>
  </si>
  <si>
    <t>купить мужскую футболку</t>
  </si>
  <si>
    <t>лед птф</t>
  </si>
  <si>
    <t>коляска bravo</t>
  </si>
  <si>
    <t>сандали mexx</t>
  </si>
  <si>
    <t>кубанский домовёнок</t>
  </si>
  <si>
    <t>silverpony</t>
  </si>
  <si>
    <t xml:space="preserve">краски для волос гарниер </t>
  </si>
  <si>
    <t>литур</t>
  </si>
  <si>
    <t>82358008</t>
  </si>
  <si>
    <t>крючок для вязания 7</t>
  </si>
  <si>
    <t>бампер хонор 10</t>
  </si>
  <si>
    <t>мам,купи</t>
  </si>
  <si>
    <t>кросксы</t>
  </si>
  <si>
    <t>дядя</t>
  </si>
  <si>
    <t>повязка на голову красная</t>
  </si>
  <si>
    <t>фонетические карточки для звукового анализа слов</t>
  </si>
  <si>
    <t>гибкие ходовые огни</t>
  </si>
  <si>
    <t>кулон с изумрудом</t>
  </si>
  <si>
    <t>майка levi's</t>
  </si>
  <si>
    <t>тапочки gucci</t>
  </si>
  <si>
    <t>купальник gloria jeans женский</t>
  </si>
  <si>
    <t>хари ваги</t>
  </si>
  <si>
    <t>разгрузка жилет</t>
  </si>
  <si>
    <t>насадки для крана</t>
  </si>
  <si>
    <t>чугуная сковорода</t>
  </si>
  <si>
    <t>фосфолипидный крем</t>
  </si>
  <si>
    <t>hello kitty cherry</t>
  </si>
  <si>
    <t>37963236</t>
  </si>
  <si>
    <t>клнфеты</t>
  </si>
  <si>
    <t>фиксатор для щитков</t>
  </si>
  <si>
    <t xml:space="preserve">одежда для котят </t>
  </si>
  <si>
    <t>обои в мелкий цветочек</t>
  </si>
  <si>
    <t>искусство психотерапевта</t>
  </si>
  <si>
    <t xml:space="preserve">насос малыш </t>
  </si>
  <si>
    <t>миндаль саженец</t>
  </si>
  <si>
    <t>одежда для пацанов</t>
  </si>
  <si>
    <t>рюкзак sternbauer</t>
  </si>
  <si>
    <t>mazda cx5</t>
  </si>
  <si>
    <t>luminarc идиллия</t>
  </si>
  <si>
    <t>краска для волос капус 5.8</t>
  </si>
  <si>
    <t>кислая</t>
  </si>
  <si>
    <t>такелажные ремни</t>
  </si>
  <si>
    <t>пастельные ручки</t>
  </si>
  <si>
    <t>минимультиварка</t>
  </si>
  <si>
    <t xml:space="preserve">кизару </t>
  </si>
  <si>
    <t>чувство штиля</t>
  </si>
  <si>
    <t>джемпер на пуговках</t>
  </si>
  <si>
    <t>cordwainer</t>
  </si>
  <si>
    <t>портфель рюкзак</t>
  </si>
  <si>
    <t>пряжа gazzal organic baby cotton</t>
  </si>
  <si>
    <t>мыльные пузыри автомат</t>
  </si>
  <si>
    <t>держатель для фляги для велосипеда</t>
  </si>
  <si>
    <t>комбинезон для малыша осенний</t>
  </si>
  <si>
    <t>крымский травник бальзам</t>
  </si>
  <si>
    <t>держатель с крючками</t>
  </si>
  <si>
    <t>шарф женский летний</t>
  </si>
  <si>
    <t xml:space="preserve">чёрный клевер </t>
  </si>
  <si>
    <t>краска для волос garnier color naturals</t>
  </si>
  <si>
    <t>коврик в ванну для детей</t>
  </si>
  <si>
    <t>выпускные ленты 2022</t>
  </si>
  <si>
    <t>иван поле спорт</t>
  </si>
  <si>
    <t>мужские кросовки для бега</t>
  </si>
  <si>
    <t>крепление камеры на шлем</t>
  </si>
  <si>
    <t>рисовать песком</t>
  </si>
  <si>
    <t>обувь сказка девочки</t>
  </si>
  <si>
    <t>бумага для принтера а4 цветная</t>
  </si>
  <si>
    <t>защитное стекло vivo v17</t>
  </si>
  <si>
    <t>мужские бордшорты</t>
  </si>
  <si>
    <t>светильник для наращивания ресниц</t>
  </si>
  <si>
    <t>диван серый</t>
  </si>
  <si>
    <t>заборчик металлический</t>
  </si>
  <si>
    <t>фиолетовый лак для ногтей</t>
  </si>
  <si>
    <t>ботиночки носочки</t>
  </si>
  <si>
    <t>футболка алидас</t>
  </si>
  <si>
    <t>hanster одежда мужской</t>
  </si>
  <si>
    <t>чулок на руку</t>
  </si>
  <si>
    <t xml:space="preserve">обложка паспорт </t>
  </si>
  <si>
    <t>ковер 240×340</t>
  </si>
  <si>
    <t>летние штаны лёгкие</t>
  </si>
  <si>
    <t>united colors of benetton духи</t>
  </si>
  <si>
    <t>deco спонж</t>
  </si>
  <si>
    <t>ламинированная пленка</t>
  </si>
  <si>
    <t>gaastra</t>
  </si>
  <si>
    <t>щи фей ши</t>
  </si>
  <si>
    <t>79330619</t>
  </si>
  <si>
    <t>книжный стол</t>
  </si>
  <si>
    <t xml:space="preserve">сумка из соломы </t>
  </si>
  <si>
    <t>защитная пленка на смарт часы</t>
  </si>
  <si>
    <t>костюм  женский деловой</t>
  </si>
  <si>
    <t>роза штамповая</t>
  </si>
  <si>
    <t>круг для вышивания</t>
  </si>
  <si>
    <t>slice of joy</t>
  </si>
  <si>
    <t>подушка на шею детская</t>
  </si>
  <si>
    <t>2chic</t>
  </si>
  <si>
    <t>капсулы с кровью</t>
  </si>
  <si>
    <t>ecomake женский</t>
  </si>
  <si>
    <t>сборные модели 1/35</t>
  </si>
  <si>
    <t>сланцы женские крокс</t>
  </si>
  <si>
    <t>чалма мусульманская</t>
  </si>
  <si>
    <t>женские демисезонные куртки</t>
  </si>
  <si>
    <t>летнее платье для девочки 140</t>
  </si>
  <si>
    <t xml:space="preserve"> с перьями</t>
  </si>
  <si>
    <t>костюм новогодний</t>
  </si>
  <si>
    <t xml:space="preserve">спонж для пудры </t>
  </si>
  <si>
    <t>чехол редми ноте 10</t>
  </si>
  <si>
    <t>доска планшет с прижимом</t>
  </si>
  <si>
    <t>adidas бомбер</t>
  </si>
  <si>
    <t>товары для детского творчества</t>
  </si>
  <si>
    <t>findmine</t>
  </si>
  <si>
    <t>nagimuwa</t>
  </si>
  <si>
    <t>cavani</t>
  </si>
  <si>
    <t>детская палетка</t>
  </si>
  <si>
    <t>sesderma тоник</t>
  </si>
  <si>
    <t>подушка смайл</t>
  </si>
  <si>
    <t>моющее средство для мытья посуды 5л</t>
  </si>
  <si>
    <t>костюм с клеш</t>
  </si>
  <si>
    <t>коллектор far</t>
  </si>
  <si>
    <t>набор для путешествий berossi</t>
  </si>
  <si>
    <t>картхолжер</t>
  </si>
  <si>
    <t>успокоительное для животных</t>
  </si>
  <si>
    <t>сувениры на новый год</t>
  </si>
  <si>
    <t>тканевые сандали</t>
  </si>
  <si>
    <t>джоггеры розовые</t>
  </si>
  <si>
    <t>стринги для женщин</t>
  </si>
  <si>
    <t>котофей кросовки</t>
  </si>
  <si>
    <t>ремешок 44 мм</t>
  </si>
  <si>
    <t>акара</t>
  </si>
  <si>
    <t>колготки женские 100 ден матовые</t>
  </si>
  <si>
    <t>краска для автомобильных дисков</t>
  </si>
  <si>
    <t>хеллоу китти игрушка плюшевая</t>
  </si>
  <si>
    <t>keddo denim</t>
  </si>
  <si>
    <t>lizar</t>
  </si>
  <si>
    <t>kamalin</t>
  </si>
  <si>
    <t>бекеша мужской</t>
  </si>
  <si>
    <t>пропись школа россии</t>
  </si>
  <si>
    <t>набор для настольного тениса</t>
  </si>
  <si>
    <t>salevi</t>
  </si>
  <si>
    <t>marathon 3n</t>
  </si>
  <si>
    <t>splat детская паста</t>
  </si>
  <si>
    <t>чехол на mi 9 se</t>
  </si>
  <si>
    <t>бумажные жалюзи на липучке</t>
  </si>
  <si>
    <t>женская полосатая футболка</t>
  </si>
  <si>
    <t xml:space="preserve">зеркало с ручкой </t>
  </si>
  <si>
    <t>shaik 415</t>
  </si>
  <si>
    <t>рубашка льненая</t>
  </si>
  <si>
    <t>mustela sun spf 50+</t>
  </si>
  <si>
    <t>снегодержатель</t>
  </si>
  <si>
    <t>floraiku</t>
  </si>
  <si>
    <t>поплин эксклюзив</t>
  </si>
  <si>
    <t xml:space="preserve">корзина под игрушки </t>
  </si>
  <si>
    <t>starlight 4 класс</t>
  </si>
  <si>
    <t>65827988</t>
  </si>
  <si>
    <t>бижутерия аксессуары на шею</t>
  </si>
  <si>
    <t>биодерма лосьон</t>
  </si>
  <si>
    <t>раздвижная кровать</t>
  </si>
  <si>
    <t>чехол 11 pro iphone</t>
  </si>
  <si>
    <t>tresemme лак</t>
  </si>
  <si>
    <t>лестница для хомяков</t>
  </si>
  <si>
    <t>ypi</t>
  </si>
  <si>
    <t>брюки женские на высокой талии</t>
  </si>
  <si>
    <t>58608212</t>
  </si>
  <si>
    <t>фортнайт комикс</t>
  </si>
  <si>
    <t>грубые лоферы</t>
  </si>
  <si>
    <t>гравити фолз плакат</t>
  </si>
  <si>
    <t>лазерный нивелир уровень</t>
  </si>
  <si>
    <t xml:space="preserve">товары для маникюра </t>
  </si>
  <si>
    <t>кольцо аквамарин</t>
  </si>
  <si>
    <t>мерис 1</t>
  </si>
  <si>
    <t>пеленки одноразовые 60шт</t>
  </si>
  <si>
    <t>шиммер для ног</t>
  </si>
  <si>
    <t>лед фонарик для ногтей</t>
  </si>
  <si>
    <t xml:space="preserve">в поезд </t>
  </si>
  <si>
    <t>мини планетарий</t>
  </si>
  <si>
    <t>шлёпанцы на мальчика</t>
  </si>
  <si>
    <t>менежница</t>
  </si>
  <si>
    <t>billisom</t>
  </si>
  <si>
    <t>чемодан  детский</t>
  </si>
  <si>
    <t>костюм мини маус</t>
  </si>
  <si>
    <t>мыльный край</t>
  </si>
  <si>
    <t>чехол на самсунг s21 ultra</t>
  </si>
  <si>
    <t>костюм летний рубашка шорты</t>
  </si>
  <si>
    <t>valeani</t>
  </si>
  <si>
    <t>футболка женская марвел</t>
  </si>
  <si>
    <t>сашера-мед</t>
  </si>
  <si>
    <t>хелол китти</t>
  </si>
  <si>
    <t>рюкзак venum</t>
  </si>
  <si>
    <t xml:space="preserve">квадратный чехол </t>
  </si>
  <si>
    <t>спрей против вросших волос</t>
  </si>
  <si>
    <t>капитоний ткань</t>
  </si>
  <si>
    <t>zeri одежда женский</t>
  </si>
  <si>
    <t>helppik</t>
  </si>
  <si>
    <t>кошельки для мальчиков</t>
  </si>
  <si>
    <t>шорты джинсовык</t>
  </si>
  <si>
    <t>permanentline</t>
  </si>
  <si>
    <t>качели детские деревянные</t>
  </si>
  <si>
    <t>кухонных набор полотенец</t>
  </si>
  <si>
    <t>электросамокаи</t>
  </si>
  <si>
    <t>kukmara кастрюля 3 л</t>
  </si>
  <si>
    <t>lenox</t>
  </si>
  <si>
    <t>беспроводной блендер</t>
  </si>
  <si>
    <t>брагинг</t>
  </si>
  <si>
    <t>постельное белье 2 спальное с двумя пододеяльниками</t>
  </si>
  <si>
    <t>ocare</t>
  </si>
  <si>
    <t>крокид куртка</t>
  </si>
  <si>
    <t>крем с мухомором</t>
  </si>
  <si>
    <t>лисица</t>
  </si>
  <si>
    <t>напаличники для игр</t>
  </si>
  <si>
    <t>зонт женский складной полуавтомат</t>
  </si>
  <si>
    <t>защитное стекло tecno</t>
  </si>
  <si>
    <t xml:space="preserve">шорты calvin klein </t>
  </si>
  <si>
    <t xml:space="preserve">носки белые набор </t>
  </si>
  <si>
    <t>vitrom</t>
  </si>
  <si>
    <t>airpods 4</t>
  </si>
  <si>
    <t>boni</t>
  </si>
  <si>
    <t>ridwan</t>
  </si>
  <si>
    <t xml:space="preserve">короткий свитшот </t>
  </si>
  <si>
    <t>eden спрей</t>
  </si>
  <si>
    <t>ariel 3 кг</t>
  </si>
  <si>
    <t>журналы ниндзяго</t>
  </si>
  <si>
    <t>подарочная упаковка прозрачная</t>
  </si>
  <si>
    <t>спортивные женские сумки</t>
  </si>
  <si>
    <t>белье интимное</t>
  </si>
  <si>
    <t>activ control</t>
  </si>
  <si>
    <t xml:space="preserve">фанко поп фигурки </t>
  </si>
  <si>
    <t>мыльные пузыри вертушка</t>
  </si>
  <si>
    <t>чехол samsung galaxy j5 2016</t>
  </si>
  <si>
    <t>помада катрис 010</t>
  </si>
  <si>
    <t>косметика для подростков помада</t>
  </si>
  <si>
    <t>средство для обработки инструментов</t>
  </si>
  <si>
    <t xml:space="preserve">очиститель для унитаза </t>
  </si>
  <si>
    <t>couleur caramel</t>
  </si>
  <si>
    <t>summit holistic</t>
  </si>
  <si>
    <t>самоклейка для окон</t>
  </si>
  <si>
    <t>макаси</t>
  </si>
  <si>
    <t>прикольные зажигалки</t>
  </si>
  <si>
    <t>шампунь mulsan</t>
  </si>
  <si>
    <t>шапка ажурная</t>
  </si>
  <si>
    <t>62520430</t>
  </si>
  <si>
    <t xml:space="preserve">nan 2 </t>
  </si>
  <si>
    <t>сабо мюли женские</t>
  </si>
  <si>
    <t>книги 6+</t>
  </si>
  <si>
    <t>одеяло подушка</t>
  </si>
  <si>
    <t>подставка под роутер</t>
  </si>
  <si>
    <t>брюки котмаркот</t>
  </si>
  <si>
    <t>82721305</t>
  </si>
  <si>
    <t>женские косухи</t>
  </si>
  <si>
    <t>заколки крабик</t>
  </si>
  <si>
    <t>подцветочник</t>
  </si>
  <si>
    <t xml:space="preserve">баки </t>
  </si>
  <si>
    <t>21127392</t>
  </si>
  <si>
    <t>green world</t>
  </si>
  <si>
    <t>жижа с энергетиком</t>
  </si>
  <si>
    <t>гиалуроновая вода</t>
  </si>
  <si>
    <t>шторы для ванной из сатена</t>
  </si>
  <si>
    <t>ткань муслиновая</t>
  </si>
  <si>
    <t>тетради с бравл старс</t>
  </si>
  <si>
    <t>ткань кружева</t>
  </si>
  <si>
    <t xml:space="preserve">чикаго </t>
  </si>
  <si>
    <t>gpon</t>
  </si>
  <si>
    <t>маркел</t>
  </si>
  <si>
    <t>гель лак albi</t>
  </si>
  <si>
    <t>цепочки золото</t>
  </si>
  <si>
    <t>ароматизатор для дома с палочками ваниль</t>
  </si>
  <si>
    <t>текста выделить или набор</t>
  </si>
  <si>
    <t>паровая щетка</t>
  </si>
  <si>
    <t>14636790</t>
  </si>
  <si>
    <t>объемный топ</t>
  </si>
  <si>
    <t>помада для губ прозрачная</t>
  </si>
  <si>
    <t>candidase</t>
  </si>
  <si>
    <t>самоклеющиеся обертки</t>
  </si>
  <si>
    <t>hartens телевизор</t>
  </si>
  <si>
    <t>мицеллярная вода для стойкого макияжа</t>
  </si>
  <si>
    <t>бюстгалтер телесный</t>
  </si>
  <si>
    <t xml:space="preserve">набор для стирки </t>
  </si>
  <si>
    <t>lyashov</t>
  </si>
  <si>
    <t>акубенс</t>
  </si>
  <si>
    <t>бассейн надувной с фильтром</t>
  </si>
  <si>
    <t>удлинённый жакет</t>
  </si>
  <si>
    <t>75124878</t>
  </si>
  <si>
    <t>чулки для невесты</t>
  </si>
  <si>
    <t>машина дпс</t>
  </si>
  <si>
    <t>оперативная память ddr 2</t>
  </si>
  <si>
    <t>подарочный бокс для девушки</t>
  </si>
  <si>
    <t>befree топ белый</t>
  </si>
  <si>
    <t>nike mercurial vapor 13</t>
  </si>
  <si>
    <t>скатерть на стол 180</t>
  </si>
  <si>
    <t>epson l132</t>
  </si>
  <si>
    <t>крос топ</t>
  </si>
  <si>
    <t>лонгслив оверсайз befree</t>
  </si>
  <si>
    <t>спицы для бумажной лозы</t>
  </si>
  <si>
    <t>для каркасного бассейна</t>
  </si>
  <si>
    <t>штаны для полных</t>
  </si>
  <si>
    <t>на голову повязка спортивная</t>
  </si>
  <si>
    <t>куртка из ангоры</t>
  </si>
  <si>
    <t>набор косметики для мужчин</t>
  </si>
  <si>
    <t>порошок sunday</t>
  </si>
  <si>
    <t>технология рабочая тетрадь 1 класс</t>
  </si>
  <si>
    <t>картины по номерам легкие</t>
  </si>
  <si>
    <t>джемпер женский лето</t>
  </si>
  <si>
    <t>подставки для чашек</t>
  </si>
  <si>
    <t>куртка джинсовпя</t>
  </si>
  <si>
    <t>силиконовый гель</t>
  </si>
  <si>
    <t xml:space="preserve">пенка для интимной гигиены </t>
  </si>
  <si>
    <t>лезвия derby</t>
  </si>
  <si>
    <t>гуль маска</t>
  </si>
  <si>
    <t>телефон realmi</t>
  </si>
  <si>
    <t>bamix m200</t>
  </si>
  <si>
    <t>халат из льна</t>
  </si>
  <si>
    <t>блузка летняя с длинным рукавом</t>
  </si>
  <si>
    <t>73256468</t>
  </si>
  <si>
    <t>la parfum galleria духи</t>
  </si>
  <si>
    <t>стекло на редми ноут 7</t>
  </si>
  <si>
    <t>двухстороний скотч</t>
  </si>
  <si>
    <t>льняные платья женские</t>
  </si>
  <si>
    <t>ветродув</t>
  </si>
  <si>
    <t>hcs</t>
  </si>
  <si>
    <t>солнцезащитный la roche</t>
  </si>
  <si>
    <t>нитки резинка</t>
  </si>
  <si>
    <t xml:space="preserve">бдсм наборы </t>
  </si>
  <si>
    <t>гимнастические чешки</t>
  </si>
  <si>
    <t>абана</t>
  </si>
  <si>
    <t>летнее платье в обтяжку</t>
  </si>
  <si>
    <t>ve marcao</t>
  </si>
  <si>
    <t>крем спрей для тела</t>
  </si>
  <si>
    <t>наушники  pro airpods</t>
  </si>
  <si>
    <t xml:space="preserve">мопеды </t>
  </si>
  <si>
    <t>аниматроник солнце и луна</t>
  </si>
  <si>
    <t>духи shaik мужские</t>
  </si>
  <si>
    <t>dyson для пылесоса фильтр</t>
  </si>
  <si>
    <t>витамины опти вумен</t>
  </si>
  <si>
    <t>бейсболка джинсовая женская</t>
  </si>
  <si>
    <t>44221294</t>
  </si>
  <si>
    <t>эспадрильи на шнурках</t>
  </si>
  <si>
    <t>футболка мужская душнила</t>
  </si>
  <si>
    <t>eazyway мужской одежда</t>
  </si>
  <si>
    <t>рюкзак школьный каркасный</t>
  </si>
  <si>
    <t xml:space="preserve">календарь настольный </t>
  </si>
  <si>
    <t>planeta organica мыло</t>
  </si>
  <si>
    <t>hgkal</t>
  </si>
  <si>
    <t xml:space="preserve">ячмень </t>
  </si>
  <si>
    <t>носки мужские короткие тонкие</t>
  </si>
  <si>
    <t>сиденье для детского велосипеда</t>
  </si>
  <si>
    <t>набор для охотника</t>
  </si>
  <si>
    <t xml:space="preserve">набор шестигранников </t>
  </si>
  <si>
    <t xml:space="preserve">ортопедические тапочки </t>
  </si>
  <si>
    <t>70041154</t>
  </si>
  <si>
    <t>часы настенные ретро</t>
  </si>
  <si>
    <t>перчатки жаропрочные</t>
  </si>
  <si>
    <t>банни</t>
  </si>
  <si>
    <t>34152283</t>
  </si>
  <si>
    <t>спрей для восстановления волос</t>
  </si>
  <si>
    <t>лазер рис</t>
  </si>
  <si>
    <t>бандаж голеностопа</t>
  </si>
  <si>
    <t>том мики</t>
  </si>
  <si>
    <t xml:space="preserve">uspa polo assn </t>
  </si>
  <si>
    <t xml:space="preserve">массажные коврики </t>
  </si>
  <si>
    <t>для фотосессий</t>
  </si>
  <si>
    <t xml:space="preserve">сыворотка с кислотами </t>
  </si>
  <si>
    <t>стоп сорняк</t>
  </si>
  <si>
    <t>серебряные рюмки</t>
  </si>
  <si>
    <t>rock shox</t>
  </si>
  <si>
    <t>монголки унты</t>
  </si>
  <si>
    <t>попка женская</t>
  </si>
  <si>
    <t>база ногти</t>
  </si>
  <si>
    <t>rant indy</t>
  </si>
  <si>
    <t>шариковые дезодорант</t>
  </si>
  <si>
    <t>тюль аркой</t>
  </si>
  <si>
    <t>гигрометр вит 1</t>
  </si>
  <si>
    <t>promakeup laboratory красота</t>
  </si>
  <si>
    <t>нож kershaw</t>
  </si>
  <si>
    <t>collagen cleansing snail whitening cream</t>
  </si>
  <si>
    <t>брюки женские строгие</t>
  </si>
  <si>
    <t>wifi роутер для сим карты</t>
  </si>
  <si>
    <t>art-visage гель для бровей и ресниц fix and care</t>
  </si>
  <si>
    <t>смородина маска</t>
  </si>
  <si>
    <t>baby lips помада</t>
  </si>
  <si>
    <t>64756400</t>
  </si>
  <si>
    <t>11462958</t>
  </si>
  <si>
    <t>74740825</t>
  </si>
  <si>
    <t>лианы искусственные</t>
  </si>
  <si>
    <t>кард</t>
  </si>
  <si>
    <t>комплекты нижнего белья женское dream</t>
  </si>
  <si>
    <t>покрывало на кровать евро макси</t>
  </si>
  <si>
    <t xml:space="preserve"> средство для мытья посуды</t>
  </si>
  <si>
    <t>чистая диния</t>
  </si>
  <si>
    <t>samsung a5 чехол 2017</t>
  </si>
  <si>
    <t>сыворотка для волос корейская</t>
  </si>
  <si>
    <t>чехол на honor 10 lite прозрачный</t>
  </si>
  <si>
    <t xml:space="preserve">sog </t>
  </si>
  <si>
    <t>бюст пушап</t>
  </si>
  <si>
    <t>слитный купальник спортивный</t>
  </si>
  <si>
    <t>презервативы с усиками в для шариками</t>
  </si>
  <si>
    <t>жизнь свободная от игр</t>
  </si>
  <si>
    <t>рюкзак школьный для начальной школы</t>
  </si>
  <si>
    <t xml:space="preserve">худи на молнии мужская </t>
  </si>
  <si>
    <t>жёлтое летнее платье</t>
  </si>
  <si>
    <t>шорты найк белые</t>
  </si>
  <si>
    <t>модуль а5</t>
  </si>
  <si>
    <t>удобрения мастер</t>
  </si>
  <si>
    <t>диффузор пустой</t>
  </si>
  <si>
    <t>медаль мужу</t>
  </si>
  <si>
    <t xml:space="preserve">идеальный парень </t>
  </si>
  <si>
    <t>колпачок для педикюра</t>
  </si>
  <si>
    <t>летнии рубашки</t>
  </si>
  <si>
    <t>17437949</t>
  </si>
  <si>
    <t>коннектор садовый 3/4</t>
  </si>
  <si>
    <t>рубашка пудровая</t>
  </si>
  <si>
    <t>conte майка</t>
  </si>
  <si>
    <t>инвентарь кухонный</t>
  </si>
  <si>
    <t>among us сумка</t>
  </si>
  <si>
    <t xml:space="preserve">бельё комплект </t>
  </si>
  <si>
    <t>mon ami женский</t>
  </si>
  <si>
    <t>бусины глаза</t>
  </si>
  <si>
    <t>велосипедный держатель для бутылки</t>
  </si>
  <si>
    <t>тренч экокожа</t>
  </si>
  <si>
    <t>прокладки hello kitty</t>
  </si>
  <si>
    <t>джинсы женские с высокой посадкой серые</t>
  </si>
  <si>
    <t>femibion 2</t>
  </si>
  <si>
    <t>горшок дорожный детский</t>
  </si>
  <si>
    <t>8888888</t>
  </si>
  <si>
    <t>краска олиа</t>
  </si>
  <si>
    <t>сидушка для ванной</t>
  </si>
  <si>
    <t>парные кольца черные</t>
  </si>
  <si>
    <t>чехол на samsung j6</t>
  </si>
  <si>
    <t>маркер edding</t>
  </si>
  <si>
    <t>блок питания тату</t>
  </si>
  <si>
    <t>книга хорошие жены</t>
  </si>
  <si>
    <t>плакаты в комнату</t>
  </si>
  <si>
    <t>attracting</t>
  </si>
  <si>
    <t>66004584</t>
  </si>
  <si>
    <t>боинг</t>
  </si>
  <si>
    <t>защитное стекло на 7 айфон</t>
  </si>
  <si>
    <t>xbox джойстик</t>
  </si>
  <si>
    <t>карандаш кохинор</t>
  </si>
  <si>
    <t>лифчик топ спортивный</t>
  </si>
  <si>
    <t>harry potter книги на английском</t>
  </si>
  <si>
    <t>чехол для телефона xiaomi redmi 9c</t>
  </si>
  <si>
    <t>флипо флип</t>
  </si>
  <si>
    <t>tiimb</t>
  </si>
  <si>
    <t>farm stay aloe</t>
  </si>
  <si>
    <t>19002315</t>
  </si>
  <si>
    <t>крымская коллекция</t>
  </si>
  <si>
    <t>колье бесконечность</t>
  </si>
  <si>
    <t>herbalife бад</t>
  </si>
  <si>
    <t>frieda&amp;freddies new york одежда</t>
  </si>
  <si>
    <t xml:space="preserve">44072374 </t>
  </si>
  <si>
    <t>жилет хаки</t>
  </si>
  <si>
    <t>фсб футболка</t>
  </si>
  <si>
    <t>фольгированные шары буквы</t>
  </si>
  <si>
    <t>адидас легинсы</t>
  </si>
  <si>
    <t>80989438</t>
  </si>
  <si>
    <t>накладки на руль авто</t>
  </si>
  <si>
    <t>морские камни</t>
  </si>
  <si>
    <t>браслет dead inside</t>
  </si>
  <si>
    <t>бомбер с капюшоном мужской</t>
  </si>
  <si>
    <t>жидкость для электронных испарителей морс</t>
  </si>
  <si>
    <t>57923153</t>
  </si>
  <si>
    <t>в дорогу товары</t>
  </si>
  <si>
    <t>банка стеклянная квадратная</t>
  </si>
  <si>
    <t>розовые балетки женские</t>
  </si>
  <si>
    <t>буква л</t>
  </si>
  <si>
    <t>палатка для кошки</t>
  </si>
  <si>
    <t>плёнка виниловая</t>
  </si>
  <si>
    <t>electra</t>
  </si>
  <si>
    <t>нищева конспекты</t>
  </si>
  <si>
    <t xml:space="preserve">пищалка </t>
  </si>
  <si>
    <t>маскирующая лента</t>
  </si>
  <si>
    <t xml:space="preserve">свитшот с аниме </t>
  </si>
  <si>
    <t>жидкие обои paritet</t>
  </si>
  <si>
    <t>чай milford</t>
  </si>
  <si>
    <t>pedigree лакомство для животных</t>
  </si>
  <si>
    <t>46687161</t>
  </si>
  <si>
    <t>huayu</t>
  </si>
  <si>
    <t>бомоножки на танкетке</t>
  </si>
  <si>
    <t>maneskin шоппер</t>
  </si>
  <si>
    <t xml:space="preserve">лосины адидас </t>
  </si>
  <si>
    <t>скричерс</t>
  </si>
  <si>
    <t>нутрилак пепти</t>
  </si>
  <si>
    <t xml:space="preserve">стринги женские набор </t>
  </si>
  <si>
    <t>мария батхан</t>
  </si>
  <si>
    <t>хайлайтер белита</t>
  </si>
  <si>
    <t>keep cup</t>
  </si>
  <si>
    <t xml:space="preserve">духи hello kitty </t>
  </si>
  <si>
    <t>москвичка чистюля.pro</t>
  </si>
  <si>
    <t>леди баг пижама</t>
  </si>
  <si>
    <t>71898835</t>
  </si>
  <si>
    <t>redmi 4</t>
  </si>
  <si>
    <t>чай teaco</t>
  </si>
  <si>
    <t>фитнес браслет samsung</t>
  </si>
  <si>
    <t>samsung m01 чехол</t>
  </si>
  <si>
    <t>68998216</t>
  </si>
  <si>
    <t xml:space="preserve">перегонный куб </t>
  </si>
  <si>
    <t>футболки женская твое</t>
  </si>
  <si>
    <t>оттеночный бальзам для волос шоколад</t>
  </si>
  <si>
    <t>70737602</t>
  </si>
  <si>
    <t>выпрямитель polaris</t>
  </si>
  <si>
    <t>для номера авто</t>
  </si>
  <si>
    <t>фигурки керамика</t>
  </si>
  <si>
    <t>тейпы для детей</t>
  </si>
  <si>
    <t>natura siberica пилинг пудра</t>
  </si>
  <si>
    <t>бражные дрожжи</t>
  </si>
  <si>
    <t>булавки prym</t>
  </si>
  <si>
    <t>майкиженские</t>
  </si>
  <si>
    <t>резиновый член маленький</t>
  </si>
  <si>
    <t xml:space="preserve">анальный хвостик </t>
  </si>
  <si>
    <t>туалетная вода si</t>
  </si>
  <si>
    <t xml:space="preserve">картинки для новорожденных </t>
  </si>
  <si>
    <t>для микроволновой печи тарелка</t>
  </si>
  <si>
    <t>mango балетки</t>
  </si>
  <si>
    <t>птицы россии</t>
  </si>
  <si>
    <t>костюмы с брюками палаццо</t>
  </si>
  <si>
    <t xml:space="preserve">vera </t>
  </si>
  <si>
    <t xml:space="preserve">веселые каникулы </t>
  </si>
  <si>
    <t>фильтр салонный ваз</t>
  </si>
  <si>
    <t>фреза набор</t>
  </si>
  <si>
    <t xml:space="preserve">воздушные шары цифры </t>
  </si>
  <si>
    <t>гирлянда кисточки</t>
  </si>
  <si>
    <t>белый бим</t>
  </si>
  <si>
    <t>путеводитель для детей</t>
  </si>
  <si>
    <t>кеды женские золотистые</t>
  </si>
  <si>
    <t>детский защитный костюм</t>
  </si>
  <si>
    <t>jbl clip 2</t>
  </si>
  <si>
    <t xml:space="preserve">пакет вайлдберриз </t>
  </si>
  <si>
    <t>маркер исчезающий</t>
  </si>
  <si>
    <t>автоинвертор</t>
  </si>
  <si>
    <t>купальник amarea</t>
  </si>
  <si>
    <t>подстилка для бассейна 366</t>
  </si>
  <si>
    <t>ля руш</t>
  </si>
  <si>
    <t>обложка на паспорт для мальчика</t>
  </si>
  <si>
    <t>librederm mezolux</t>
  </si>
  <si>
    <t>правила дорожного движения для детей</t>
  </si>
  <si>
    <t>maurer &amp; wirtz</t>
  </si>
  <si>
    <t>босоножки женские адидас</t>
  </si>
  <si>
    <t>запина</t>
  </si>
  <si>
    <t>паста из кокоса</t>
  </si>
  <si>
    <t>asel</t>
  </si>
  <si>
    <t>резинка для пояса</t>
  </si>
  <si>
    <t>oasis np-w</t>
  </si>
  <si>
    <t>кисточка рыбка</t>
  </si>
  <si>
    <t>replay бейсболка</t>
  </si>
  <si>
    <t>панамы летние</t>
  </si>
  <si>
    <t>i9s</t>
  </si>
  <si>
    <t>платье летнее с вышивкой</t>
  </si>
  <si>
    <t>страйк</t>
  </si>
  <si>
    <t>фантан для сада</t>
  </si>
  <si>
    <t>жаклин уилсон</t>
  </si>
  <si>
    <t>телевизор автомобильный eplutus</t>
  </si>
  <si>
    <t>пушин кот</t>
  </si>
  <si>
    <t>чёрное платье на выпускной</t>
  </si>
  <si>
    <t>чехол на хонор 7а книжка</t>
  </si>
  <si>
    <t>enuoanggee</t>
  </si>
  <si>
    <t>дюна для хомяка</t>
  </si>
  <si>
    <t>печенье rex</t>
  </si>
  <si>
    <t>daze</t>
  </si>
  <si>
    <t>мой шумный дом</t>
  </si>
  <si>
    <t>серги висячие</t>
  </si>
  <si>
    <t>лосины под джинс</t>
  </si>
  <si>
    <t>23790697</t>
  </si>
  <si>
    <t>велосипедные трусы</t>
  </si>
  <si>
    <t>пограничный</t>
  </si>
  <si>
    <t>66546940</t>
  </si>
  <si>
    <t xml:space="preserve">выпускная квалификационная работа </t>
  </si>
  <si>
    <t>69267603</t>
  </si>
  <si>
    <t>щыешт</t>
  </si>
  <si>
    <t>8644113</t>
  </si>
  <si>
    <t>olive обувь</t>
  </si>
  <si>
    <t>костюм сауна для похудения</t>
  </si>
  <si>
    <t>боди черное детское</t>
  </si>
  <si>
    <t>купальник женский 48-50</t>
  </si>
  <si>
    <t>местамидин</t>
  </si>
  <si>
    <t>рукзак мужской</t>
  </si>
  <si>
    <t>защитное стекло на а52</t>
  </si>
  <si>
    <t>детская обувь 19 размер</t>
  </si>
  <si>
    <t>романтические книги</t>
  </si>
  <si>
    <t>пакет на застежке</t>
  </si>
  <si>
    <t>топ с высоким воротником</t>
  </si>
  <si>
    <t>бердцы</t>
  </si>
  <si>
    <t xml:space="preserve">бронте </t>
  </si>
  <si>
    <t>ароматизатор вишня</t>
  </si>
  <si>
    <t xml:space="preserve">смартфоны xiaomi </t>
  </si>
  <si>
    <t>брюки флисовые на мальчика</t>
  </si>
  <si>
    <t xml:space="preserve">концевики </t>
  </si>
  <si>
    <t>manfrotto</t>
  </si>
  <si>
    <t xml:space="preserve">держатели для штор </t>
  </si>
  <si>
    <t>сковорода сково</t>
  </si>
  <si>
    <t>сыроколбас</t>
  </si>
  <si>
    <t>носки женские оджи</t>
  </si>
  <si>
    <t>вешалка набор</t>
  </si>
  <si>
    <t>из бисера кольцо</t>
  </si>
  <si>
    <t>57394849</t>
  </si>
  <si>
    <t>сарафан солнце</t>
  </si>
  <si>
    <t>спф крем для тела</t>
  </si>
  <si>
    <t>стикеры гуль</t>
  </si>
  <si>
    <t>оливер стоун</t>
  </si>
  <si>
    <t>наперник 40 на 40</t>
  </si>
  <si>
    <t>бон</t>
  </si>
  <si>
    <t>шорты летнее женское</t>
  </si>
  <si>
    <t>чехол для самсунг а5</t>
  </si>
  <si>
    <t>эпоксидная смола формочки</t>
  </si>
  <si>
    <t>сиреневая блузка женская</t>
  </si>
  <si>
    <t>варикозный крем</t>
  </si>
  <si>
    <t>бутылка для воды тритан</t>
  </si>
  <si>
    <t>белье для интима</t>
  </si>
  <si>
    <t>карточки развивающие шамиль ахмадуллин</t>
  </si>
  <si>
    <t>шапка красная</t>
  </si>
  <si>
    <t>панельный дом</t>
  </si>
  <si>
    <t>страна чудес смертников 3</t>
  </si>
  <si>
    <t>karcher k 5</t>
  </si>
  <si>
    <t xml:space="preserve">мисты для тела </t>
  </si>
  <si>
    <t>nikon d5100</t>
  </si>
  <si>
    <t>pikool diaper</t>
  </si>
  <si>
    <t>nike cortes</t>
  </si>
  <si>
    <t>bovona</t>
  </si>
  <si>
    <t>серая кофта на молнии оверсайз</t>
  </si>
  <si>
    <t>маска для лица несмываемая</t>
  </si>
  <si>
    <t>зонт женский 3 слона</t>
  </si>
  <si>
    <t xml:space="preserve">карточки с животными </t>
  </si>
  <si>
    <t>коврик 80 на 120</t>
  </si>
  <si>
    <t xml:space="preserve">брюки mango </t>
  </si>
  <si>
    <t>кошечка ли ли игрушка 24 см</t>
  </si>
  <si>
    <t>джерри</t>
  </si>
  <si>
    <t>одежда фуксия</t>
  </si>
  <si>
    <t>оливки на гриле</t>
  </si>
  <si>
    <t>icon skin флюид</t>
  </si>
  <si>
    <t>лером</t>
  </si>
  <si>
    <t>49773925</t>
  </si>
  <si>
    <t>расчёска для шпица</t>
  </si>
  <si>
    <t>лего звездные войны игрушки</t>
  </si>
  <si>
    <t>черная подводка для глаз</t>
  </si>
  <si>
    <t>мотивационные открытки</t>
  </si>
  <si>
    <t>трансформеры набор</t>
  </si>
  <si>
    <t>лосьен-спрей для укладки</t>
  </si>
  <si>
    <t>вафли каурка</t>
  </si>
  <si>
    <t xml:space="preserve">mitomi </t>
  </si>
  <si>
    <t xml:space="preserve">замшевые лоферы </t>
  </si>
  <si>
    <t>трюковой самокат hipe h5</t>
  </si>
  <si>
    <t>шоколад медальки</t>
  </si>
  <si>
    <t>опрыскиватель гидравлический</t>
  </si>
  <si>
    <t>fitskin спортивная одежда</t>
  </si>
  <si>
    <t>подушка декоративная 45</t>
  </si>
  <si>
    <t>валик массажный для ног</t>
  </si>
  <si>
    <t>realme 9 pro plus стекло</t>
  </si>
  <si>
    <t>жижа 50 мл</t>
  </si>
  <si>
    <t>водо</t>
  </si>
  <si>
    <t>шампунь meelo</t>
  </si>
  <si>
    <t>мерный стакан для мультиварки</t>
  </si>
  <si>
    <t>мышонок тим идет в детский сад</t>
  </si>
  <si>
    <t>loom плед</t>
  </si>
  <si>
    <t>макароны мелкие</t>
  </si>
  <si>
    <t xml:space="preserve">платье женское джинсовое </t>
  </si>
  <si>
    <t>корсет женский эротический</t>
  </si>
  <si>
    <t>тарелки суповые набор</t>
  </si>
  <si>
    <t xml:space="preserve">бьюти блендер </t>
  </si>
  <si>
    <t>салфетки бумажные сервировочные</t>
  </si>
  <si>
    <t>grip</t>
  </si>
  <si>
    <t>махмуд чай</t>
  </si>
  <si>
    <t>ветровка спорт</t>
  </si>
  <si>
    <t>масахана</t>
  </si>
  <si>
    <t>level 27 женский</t>
  </si>
  <si>
    <t>вентовка</t>
  </si>
  <si>
    <t>розовые туфли для девочек</t>
  </si>
  <si>
    <t>прикольные подушки</t>
  </si>
  <si>
    <t>мерисс</t>
  </si>
  <si>
    <t>кресло шар</t>
  </si>
  <si>
    <t>heman</t>
  </si>
  <si>
    <t>пакет с широким дном</t>
  </si>
  <si>
    <t>помада для губ catrice</t>
  </si>
  <si>
    <t>пуфиг</t>
  </si>
  <si>
    <t>кольцо из властелина колец</t>
  </si>
  <si>
    <t>сандали лето</t>
  </si>
  <si>
    <t>постепы</t>
  </si>
  <si>
    <t>лиф без чашек</t>
  </si>
  <si>
    <t>magic edinorog</t>
  </si>
  <si>
    <t>порошок амвэй</t>
  </si>
  <si>
    <t>46097100</t>
  </si>
  <si>
    <t xml:space="preserve">крабик для волос большой </t>
  </si>
  <si>
    <t>перчатки тренировочные</t>
  </si>
  <si>
    <t>футбольная форма декатлон</t>
  </si>
  <si>
    <t>линза на iphone 11</t>
  </si>
  <si>
    <t>подножка для велосипеда 27.5</t>
  </si>
  <si>
    <t xml:space="preserve">полотенце именное </t>
  </si>
  <si>
    <t>62358721</t>
  </si>
  <si>
    <t>монокуляры</t>
  </si>
  <si>
    <t>корм для собак гурман</t>
  </si>
  <si>
    <t>силиконовая форма для часов</t>
  </si>
  <si>
    <t>большая книга русских сказок</t>
  </si>
  <si>
    <t>чехол honor 8 s</t>
  </si>
  <si>
    <t>тример браун</t>
  </si>
  <si>
    <t xml:space="preserve">блокнот аниме </t>
  </si>
  <si>
    <t>хакинг</t>
  </si>
  <si>
    <t>крем массажный белита</t>
  </si>
  <si>
    <t>коврик при дверный</t>
  </si>
  <si>
    <t>кольца с натуральным камнем</t>
  </si>
  <si>
    <t>джойстик пс4</t>
  </si>
  <si>
    <t xml:space="preserve">джемпер на молнии </t>
  </si>
  <si>
    <t>органайзер для прихожей</t>
  </si>
  <si>
    <t xml:space="preserve">динамики урал </t>
  </si>
  <si>
    <t>брюки синие для мальчика резинке</t>
  </si>
  <si>
    <t>под губку</t>
  </si>
  <si>
    <t>звёздные войны книга</t>
  </si>
  <si>
    <t>косая линейка</t>
  </si>
  <si>
    <t>pepsi напиток газированный</t>
  </si>
  <si>
    <t>декаративные подушки</t>
  </si>
  <si>
    <t>газовые болончики</t>
  </si>
  <si>
    <t>шалфей чай</t>
  </si>
  <si>
    <t>стул табурет</t>
  </si>
  <si>
    <t>p21</t>
  </si>
  <si>
    <t>чехол на xiaomi poco m3 pro</t>
  </si>
  <si>
    <t>oasis tools</t>
  </si>
  <si>
    <t>блок топ игрушки</t>
  </si>
  <si>
    <t>yulguz</t>
  </si>
  <si>
    <t>паста weleda</t>
  </si>
  <si>
    <t xml:space="preserve">лопатка садовая </t>
  </si>
  <si>
    <t>держатель для вилки</t>
  </si>
  <si>
    <t>декор для клумб</t>
  </si>
  <si>
    <t>платье на выпускной для девочек</t>
  </si>
  <si>
    <t xml:space="preserve">патч на одежду </t>
  </si>
  <si>
    <t>игрв</t>
  </si>
  <si>
    <t>часы светильник</t>
  </si>
  <si>
    <t>для пошива нижнего белья</t>
  </si>
  <si>
    <t xml:space="preserve">лаки для маникюра </t>
  </si>
  <si>
    <t>кофемолка delonghi</t>
  </si>
  <si>
    <t>кепка женская сетка</t>
  </si>
  <si>
    <t>полотенце платье</t>
  </si>
  <si>
    <t>клейма цифровые</t>
  </si>
  <si>
    <t>поп ит радуга</t>
  </si>
  <si>
    <t>ложка титановая</t>
  </si>
  <si>
    <t>футболка  женская летняя</t>
  </si>
  <si>
    <t>торт игрушечный</t>
  </si>
  <si>
    <t>близка</t>
  </si>
  <si>
    <t>ily epoxy</t>
  </si>
  <si>
    <t>сибирское здоровье витамины</t>
  </si>
  <si>
    <t>накладные ногти набор</t>
  </si>
  <si>
    <t xml:space="preserve">свадебная фата </t>
  </si>
  <si>
    <t>джинсы дюран</t>
  </si>
  <si>
    <t xml:space="preserve">юбка джинсовая длинная </t>
  </si>
  <si>
    <t>мара и морок 500</t>
  </si>
  <si>
    <t>том форд чери</t>
  </si>
  <si>
    <t>екатерина вильмонт книги для детей</t>
  </si>
  <si>
    <t>the office сериал</t>
  </si>
  <si>
    <t>starlet lingerie</t>
  </si>
  <si>
    <t>manzi тинт</t>
  </si>
  <si>
    <t>нож карамбит</t>
  </si>
  <si>
    <t>рюкзак рыбака</t>
  </si>
  <si>
    <t>шваьра</t>
  </si>
  <si>
    <t>mac консилер</t>
  </si>
  <si>
    <t xml:space="preserve">обтягивающие платья </t>
  </si>
  <si>
    <t>маркер для купюр</t>
  </si>
  <si>
    <t>переходник для заправки</t>
  </si>
  <si>
    <t>пилинг перчатки</t>
  </si>
  <si>
    <t>платья вечерние для девочек</t>
  </si>
  <si>
    <t>наклейки гель лак</t>
  </si>
  <si>
    <t>мультитроникс бортовой компьютер</t>
  </si>
  <si>
    <t>бронзер revolution</t>
  </si>
  <si>
    <t>звукозапись</t>
  </si>
  <si>
    <t>жидкий стиральный порошок япония</t>
  </si>
  <si>
    <t>21363503</t>
  </si>
  <si>
    <t>леденцы со вкусом кофе</t>
  </si>
  <si>
    <t>3344865</t>
  </si>
  <si>
    <t>лампы галогеновые</t>
  </si>
  <si>
    <t>эзофагель</t>
  </si>
  <si>
    <t>штаны летние мальчик</t>
  </si>
  <si>
    <t>юбка для лета</t>
  </si>
  <si>
    <t>azalit</t>
  </si>
  <si>
    <t>автозагар для тела dave</t>
  </si>
  <si>
    <t>kaaral кондиционер для волос</t>
  </si>
  <si>
    <t>рашгард детский с коротким рукавом</t>
  </si>
  <si>
    <t>epson l3150</t>
  </si>
  <si>
    <t>кисточка для окрашивания</t>
  </si>
  <si>
    <t>лоферы высокие</t>
  </si>
  <si>
    <t>значок гвардия</t>
  </si>
  <si>
    <t>лынская</t>
  </si>
  <si>
    <t>шары сиреневые</t>
  </si>
  <si>
    <t>руль для детей</t>
  </si>
  <si>
    <t>машинка nissan</t>
  </si>
  <si>
    <t>кипятильник электрический для воды</t>
  </si>
  <si>
    <t>barboleta</t>
  </si>
  <si>
    <t>чехлы киа спектра</t>
  </si>
  <si>
    <t>трусы  детские</t>
  </si>
  <si>
    <t xml:space="preserve">косынка для малыша </t>
  </si>
  <si>
    <t>нагрудная сумка мужская</t>
  </si>
  <si>
    <t>хранение сережек</t>
  </si>
  <si>
    <t>o'stin худи</t>
  </si>
  <si>
    <t>уход для проблемной кожи</t>
  </si>
  <si>
    <t>рюмки для текилы</t>
  </si>
  <si>
    <t>губка vileda</t>
  </si>
  <si>
    <t>тюль высота 170</t>
  </si>
  <si>
    <t>готическое таро</t>
  </si>
  <si>
    <t>коробки для посылок</t>
  </si>
  <si>
    <t xml:space="preserve">ася </t>
  </si>
  <si>
    <t xml:space="preserve">рулоные шторы </t>
  </si>
  <si>
    <t>пивная вечеринка</t>
  </si>
  <si>
    <t>сиеллаж</t>
  </si>
  <si>
    <t>29713102</t>
  </si>
  <si>
    <t>косынка на голову летняя</t>
  </si>
  <si>
    <t>стрип лента</t>
  </si>
  <si>
    <t xml:space="preserve">стол для </t>
  </si>
  <si>
    <t>соперник</t>
  </si>
  <si>
    <t>парка женская с мехом</t>
  </si>
  <si>
    <t>esse лак</t>
  </si>
  <si>
    <t>гвоздики сердечки</t>
  </si>
  <si>
    <t xml:space="preserve">кольца серебрянные </t>
  </si>
  <si>
    <t>71993992</t>
  </si>
  <si>
    <t>сумка женская найк</t>
  </si>
  <si>
    <t>парные попсокеты</t>
  </si>
  <si>
    <t>украшения для пучка</t>
  </si>
  <si>
    <t>айфон 12 mini чехол</t>
  </si>
  <si>
    <t>база под гель лак прозрачная</t>
  </si>
  <si>
    <t>кошелек зажим</t>
  </si>
  <si>
    <t>dr.drops</t>
  </si>
  <si>
    <t>календарь квартальный</t>
  </si>
  <si>
    <t>худи с воротником стойкой</t>
  </si>
  <si>
    <t>мебельная фабрика 1+1</t>
  </si>
  <si>
    <t>кроссовки puma r78</t>
  </si>
  <si>
    <t>ps4 подставка</t>
  </si>
  <si>
    <t>подкрылок</t>
  </si>
  <si>
    <t>майка acoola</t>
  </si>
  <si>
    <t>светильни</t>
  </si>
  <si>
    <t>наклейки на крышку унитаза</t>
  </si>
  <si>
    <t>75025699</t>
  </si>
  <si>
    <t>фудболки с ножами</t>
  </si>
  <si>
    <t>держатель для телефона авто</t>
  </si>
  <si>
    <t>светильник с часами</t>
  </si>
  <si>
    <t>пюре хек</t>
  </si>
  <si>
    <t xml:space="preserve">спинер для фигурного катания </t>
  </si>
  <si>
    <t>воздушная юбка</t>
  </si>
  <si>
    <t>победа плитки</t>
  </si>
  <si>
    <t>гладильная тумба</t>
  </si>
  <si>
    <t xml:space="preserve">schneider </t>
  </si>
  <si>
    <t>набор с днём рождения</t>
  </si>
  <si>
    <t>виндсерфинг</t>
  </si>
  <si>
    <t>киндео</t>
  </si>
  <si>
    <t>леска для тримера 2 мм</t>
  </si>
  <si>
    <t>63083842</t>
  </si>
  <si>
    <t>щепцы для ресниц</t>
  </si>
  <si>
    <t>askomi носки</t>
  </si>
  <si>
    <t>держатель для медиатора</t>
  </si>
  <si>
    <t>посуда для хлеба</t>
  </si>
  <si>
    <t>центробувь</t>
  </si>
  <si>
    <t>чехлы опель астра h</t>
  </si>
  <si>
    <t>серьги утки</t>
  </si>
  <si>
    <t>зайчонок сироп</t>
  </si>
  <si>
    <t>шина r16</t>
  </si>
  <si>
    <t>gilette mach 3</t>
  </si>
  <si>
    <t>сапоги mango</t>
  </si>
  <si>
    <t>разделители для ящиков раздвижные</t>
  </si>
  <si>
    <t>устройство плавного пуска</t>
  </si>
  <si>
    <t>серьга одиночная</t>
  </si>
  <si>
    <t xml:space="preserve">ortmann </t>
  </si>
  <si>
    <t>топ для плаванья</t>
  </si>
  <si>
    <t>титаниум удобрение</t>
  </si>
  <si>
    <t xml:space="preserve">топы женский вечерний </t>
  </si>
  <si>
    <t>аквафишка</t>
  </si>
  <si>
    <t xml:space="preserve">именные браслеты </t>
  </si>
  <si>
    <t>чехол iphone 11 бежевый</t>
  </si>
  <si>
    <t>ежедневник датированный а6</t>
  </si>
  <si>
    <t>песок для муравьев</t>
  </si>
  <si>
    <t>денол</t>
  </si>
  <si>
    <t>78591268</t>
  </si>
  <si>
    <t xml:space="preserve">нипель </t>
  </si>
  <si>
    <t>перчатки из standoff 2</t>
  </si>
  <si>
    <t>хендай солярис 2017</t>
  </si>
  <si>
    <t xml:space="preserve">самокат подростковый </t>
  </si>
  <si>
    <t>тоник farm stay</t>
  </si>
  <si>
    <t>emina</t>
  </si>
  <si>
    <t>цветок женское счастье</t>
  </si>
  <si>
    <t>браслет девочке</t>
  </si>
  <si>
    <t>67548162</t>
  </si>
  <si>
    <t>66668717</t>
  </si>
  <si>
    <t>ключ гаечный 15</t>
  </si>
  <si>
    <t xml:space="preserve">nyx shine </t>
  </si>
  <si>
    <t xml:space="preserve">черпак </t>
  </si>
  <si>
    <t>спайдервик</t>
  </si>
  <si>
    <t xml:space="preserve">машенька </t>
  </si>
  <si>
    <t>детский крем мое солнышко</t>
  </si>
  <si>
    <t>дерево пожеланий</t>
  </si>
  <si>
    <t>буквы для фотозоны</t>
  </si>
  <si>
    <t>cozy home диффузор</t>
  </si>
  <si>
    <t>calvin klein леггинсы</t>
  </si>
  <si>
    <t>кулон собака</t>
  </si>
  <si>
    <t>karl сумка</t>
  </si>
  <si>
    <t>антиколтун для собак</t>
  </si>
  <si>
    <t>bebek</t>
  </si>
  <si>
    <t>макароны смешарики</t>
  </si>
  <si>
    <t>купальник женский раздельные высокие трусы</t>
  </si>
  <si>
    <t>босоножки женские из натуральной замши</t>
  </si>
  <si>
    <t xml:space="preserve">кухонные наборы </t>
  </si>
  <si>
    <t>шампунь разовый</t>
  </si>
  <si>
    <t>17682530</t>
  </si>
  <si>
    <t>фруктис банан</t>
  </si>
  <si>
    <t xml:space="preserve">нарядный костюм для мальчика </t>
  </si>
  <si>
    <t>насос ручеёк</t>
  </si>
  <si>
    <t xml:space="preserve">меновазин </t>
  </si>
  <si>
    <t>тарасова</t>
  </si>
  <si>
    <t xml:space="preserve">тефиа </t>
  </si>
  <si>
    <t>48406261</t>
  </si>
  <si>
    <t>леовит коктейль</t>
  </si>
  <si>
    <t>пресс чугунный</t>
  </si>
  <si>
    <t>порошок горчицы</t>
  </si>
  <si>
    <t>49656933</t>
  </si>
  <si>
    <t>платье женское летнее голубое</t>
  </si>
  <si>
    <t>адидас красовки мужские</t>
  </si>
  <si>
    <t>женский брючный костюм с пиджаком</t>
  </si>
  <si>
    <t>сарафан в русском стиле</t>
  </si>
  <si>
    <t>для вентиляции</t>
  </si>
  <si>
    <t>женская куртка - рубашка</t>
  </si>
  <si>
    <t>диски декор</t>
  </si>
  <si>
    <t>блузка женская белоруссия</t>
  </si>
  <si>
    <t>дрожжи кодзи ангел</t>
  </si>
  <si>
    <t>mark formelle юбка</t>
  </si>
  <si>
    <t>медецинский тейп</t>
  </si>
  <si>
    <t xml:space="preserve">браун </t>
  </si>
  <si>
    <t>бабочка голубая</t>
  </si>
  <si>
    <t>босоножки на палец</t>
  </si>
  <si>
    <t>терка электрическая для овощей</t>
  </si>
  <si>
    <t>боди однотонный детский</t>
  </si>
  <si>
    <t>штаны для охоты и рыбалки</t>
  </si>
  <si>
    <t>28796366</t>
  </si>
  <si>
    <t>зонт фултон</t>
  </si>
  <si>
    <t>джинсовка белая мужская</t>
  </si>
  <si>
    <t>украшения с цитрином</t>
  </si>
  <si>
    <t>гитара martinez</t>
  </si>
  <si>
    <t>краска tamiya</t>
  </si>
  <si>
    <t xml:space="preserve">пленка для обертывания </t>
  </si>
  <si>
    <t>значок голубь</t>
  </si>
  <si>
    <t>попкорн карамель</t>
  </si>
  <si>
    <t>рукав клеш</t>
  </si>
  <si>
    <t>пресс для краски</t>
  </si>
  <si>
    <t>одежда остин женская</t>
  </si>
  <si>
    <t xml:space="preserve">20 в 1 порошок </t>
  </si>
  <si>
    <t xml:space="preserve">френч-пресс </t>
  </si>
  <si>
    <t>shaik 370</t>
  </si>
  <si>
    <t>патчи с пептидами</t>
  </si>
  <si>
    <t>синергетик гель для посуды</t>
  </si>
  <si>
    <t>ножик птичка</t>
  </si>
  <si>
    <t>перчатки когти</t>
  </si>
  <si>
    <t>резина для борьбы</t>
  </si>
  <si>
    <t>54790652</t>
  </si>
  <si>
    <t>летняя женская рубашка с коротким рукавом</t>
  </si>
  <si>
    <t>комплект украшения</t>
  </si>
  <si>
    <t>коврики газель</t>
  </si>
  <si>
    <t>мужские сникеры</t>
  </si>
  <si>
    <t>для лучших подруг</t>
  </si>
  <si>
    <t>пистолет с арбизами</t>
  </si>
  <si>
    <t>платье летнее женское на пляж</t>
  </si>
  <si>
    <t>упырь</t>
  </si>
  <si>
    <t>provokator</t>
  </si>
  <si>
    <t>глория джинс одежда худи</t>
  </si>
  <si>
    <t>игрушка мама хаги ваги</t>
  </si>
  <si>
    <t>посуда на день рождение</t>
  </si>
  <si>
    <t>браслеты.</t>
  </si>
  <si>
    <t>пена для ухода за лежачими больными</t>
  </si>
  <si>
    <t>розочки для волос</t>
  </si>
  <si>
    <t>куртка мужская черная</t>
  </si>
  <si>
    <t>магнит для шторы</t>
  </si>
  <si>
    <t>костюм большого размера</t>
  </si>
  <si>
    <t>цветные ватные палочки</t>
  </si>
  <si>
    <t>заяц мягкий</t>
  </si>
  <si>
    <t>проклятие одиночества и тьмы</t>
  </si>
  <si>
    <t>татуировки для мужчин</t>
  </si>
  <si>
    <t>русская фишка</t>
  </si>
  <si>
    <t>honor 8s телефон</t>
  </si>
  <si>
    <t>босу тренажер</t>
  </si>
  <si>
    <t>аксессуары серьги браслеты</t>
  </si>
  <si>
    <t>планшет для работы</t>
  </si>
  <si>
    <t>подушка для поясницы авто</t>
  </si>
  <si>
    <t>mushroom</t>
  </si>
  <si>
    <t>bielita белорусская косметика</t>
  </si>
  <si>
    <t>43463384</t>
  </si>
  <si>
    <t>покрывало ночь нежна</t>
  </si>
  <si>
    <t>нистатин табл</t>
  </si>
  <si>
    <t xml:space="preserve">обувь для новорождённых </t>
  </si>
  <si>
    <t>наборы для пар</t>
  </si>
  <si>
    <t>tizer</t>
  </si>
  <si>
    <t xml:space="preserve">телевизор смарт тв </t>
  </si>
  <si>
    <t>накладки на одежду</t>
  </si>
  <si>
    <t>свечи для торта 8</t>
  </si>
  <si>
    <t>искусственные деньги</t>
  </si>
  <si>
    <t xml:space="preserve">nivona </t>
  </si>
  <si>
    <t>чаша для фонтана</t>
  </si>
  <si>
    <t>футболка мужская фуксия</t>
  </si>
  <si>
    <t>капронки в сетку</t>
  </si>
  <si>
    <t>pierre cardin полуботинки</t>
  </si>
  <si>
    <t xml:space="preserve">nadi bordo </t>
  </si>
  <si>
    <t>чехол для самсунг а 10</t>
  </si>
  <si>
    <t>48111095</t>
  </si>
  <si>
    <t>боди клубника</t>
  </si>
  <si>
    <t>коуч куртка</t>
  </si>
  <si>
    <t>спине</t>
  </si>
  <si>
    <t>книжка-шуршалка</t>
  </si>
  <si>
    <t>линейки для шитья</t>
  </si>
  <si>
    <t>фиксатор для макияжа nyx</t>
  </si>
  <si>
    <t>zic x5</t>
  </si>
  <si>
    <t>bcaa спортивное питание и косметика</t>
  </si>
  <si>
    <t xml:space="preserve">сникеры женские </t>
  </si>
  <si>
    <t>32410365</t>
  </si>
  <si>
    <t>коробка для ключей</t>
  </si>
  <si>
    <t>primera</t>
  </si>
  <si>
    <t>27761986</t>
  </si>
  <si>
    <t xml:space="preserve">дисконт </t>
  </si>
  <si>
    <t>неон гель лак</t>
  </si>
  <si>
    <t xml:space="preserve">bubble tea </t>
  </si>
  <si>
    <t>smag</t>
  </si>
  <si>
    <t>тумбы под раковину</t>
  </si>
  <si>
    <t>маска конфеты</t>
  </si>
  <si>
    <t>sthil</t>
  </si>
  <si>
    <t xml:space="preserve">джинсовые шорты детские </t>
  </si>
  <si>
    <t>леврана зубная</t>
  </si>
  <si>
    <t>pnb топ</t>
  </si>
  <si>
    <t>hot wheels batman</t>
  </si>
  <si>
    <t>остин женский</t>
  </si>
  <si>
    <t>дегтярная мазь</t>
  </si>
  <si>
    <t>газонокосилка садовая техника</t>
  </si>
  <si>
    <t xml:space="preserve">стакан с двойными стенками </t>
  </si>
  <si>
    <t>21420084</t>
  </si>
  <si>
    <t>sexsays</t>
  </si>
  <si>
    <t>палка в ванну</t>
  </si>
  <si>
    <t xml:space="preserve">кари обувь женская босоножки </t>
  </si>
  <si>
    <t>72489035</t>
  </si>
  <si>
    <t>шадэ</t>
  </si>
  <si>
    <t xml:space="preserve">модели звезда </t>
  </si>
  <si>
    <t>75733076</t>
  </si>
  <si>
    <t>адриоль</t>
  </si>
  <si>
    <t>studiamilk.home</t>
  </si>
  <si>
    <t>аппарат ультразвуковой чистки</t>
  </si>
  <si>
    <t>17847791</t>
  </si>
  <si>
    <t>чехол на телефон honor 7c</t>
  </si>
  <si>
    <t>78186841</t>
  </si>
  <si>
    <t>купальник с эльзой</t>
  </si>
  <si>
    <t>уф лампа для птиц</t>
  </si>
  <si>
    <t>kabrita детское питание</t>
  </si>
  <si>
    <t xml:space="preserve">tiger </t>
  </si>
  <si>
    <t>ножи из стандофф 2 танто</t>
  </si>
  <si>
    <t>чехол samsung a 71</t>
  </si>
  <si>
    <t>perina полотенце</t>
  </si>
  <si>
    <t>зажигалка для камина</t>
  </si>
  <si>
    <t>компот игрушка</t>
  </si>
  <si>
    <t>шина на скутер</t>
  </si>
  <si>
    <t>ozzy</t>
  </si>
  <si>
    <t>электронный браслет</t>
  </si>
  <si>
    <t>жидкий гель для наращивания</t>
  </si>
  <si>
    <t>merries пенка</t>
  </si>
  <si>
    <t>фото обои аниме</t>
  </si>
  <si>
    <t>нож-вилка</t>
  </si>
  <si>
    <t>подарки для девочек 10 лет</t>
  </si>
  <si>
    <t>детские автомобили</t>
  </si>
  <si>
    <t>пижама женская бархатная</t>
  </si>
  <si>
    <t>кампрал</t>
  </si>
  <si>
    <t>клатч замша</t>
  </si>
  <si>
    <t>летние  женские брюки</t>
  </si>
  <si>
    <t>свитшот для кормления</t>
  </si>
  <si>
    <t>наклейки грибы</t>
  </si>
  <si>
    <t>xiomi mi band 7</t>
  </si>
  <si>
    <t>фотография как</t>
  </si>
  <si>
    <t>рубашка белая оверсайз мужская</t>
  </si>
  <si>
    <t>глина самозастывающая</t>
  </si>
  <si>
    <t>брюки прямые летние</t>
  </si>
  <si>
    <t xml:space="preserve">кровать для кукол </t>
  </si>
  <si>
    <t>деревянная снайперская винтовка</t>
  </si>
  <si>
    <t>acp</t>
  </si>
  <si>
    <t>нож кухонный tramontina</t>
  </si>
  <si>
    <t>75636622</t>
  </si>
  <si>
    <t>кофты большие размеры</t>
  </si>
  <si>
    <t>шуруповерт аккумуляторный деволт</t>
  </si>
  <si>
    <t>:53877553</t>
  </si>
  <si>
    <t xml:space="preserve">топ с блестками </t>
  </si>
  <si>
    <t>air flow</t>
  </si>
  <si>
    <t>высокие сандали</t>
  </si>
  <si>
    <t>yarnart samba</t>
  </si>
  <si>
    <t>рабочая тетрадь по окружающему миру</t>
  </si>
  <si>
    <t>ковер 250х250</t>
  </si>
  <si>
    <t>костюм тройка для мальчика летние</t>
  </si>
  <si>
    <t>топ demix</t>
  </si>
  <si>
    <t>36040057</t>
  </si>
  <si>
    <t>для форд фокус 2</t>
  </si>
  <si>
    <t>gorenje холодильник</t>
  </si>
  <si>
    <t>пластиковые одноразовые контейнеры</t>
  </si>
  <si>
    <t>свеча для массажа рук</t>
  </si>
  <si>
    <t>mx master 3</t>
  </si>
  <si>
    <t>omne</t>
  </si>
  <si>
    <t>кукла кевин</t>
  </si>
  <si>
    <t>45349994</t>
  </si>
  <si>
    <t>мыло манго</t>
  </si>
  <si>
    <t>detox organics kamchatka</t>
  </si>
  <si>
    <t>шоппер с гарри поттером</t>
  </si>
  <si>
    <t>крем для век с пептидами</t>
  </si>
  <si>
    <t>платье реглан</t>
  </si>
  <si>
    <t>таномерт</t>
  </si>
  <si>
    <t>куртка женская весна легкая</t>
  </si>
  <si>
    <t>подарочный набор косметики для мужчин</t>
  </si>
  <si>
    <t>оптимакс концентрат</t>
  </si>
  <si>
    <t>17922568</t>
  </si>
  <si>
    <t>теплая туника</t>
  </si>
  <si>
    <t>что я видел</t>
  </si>
  <si>
    <t xml:space="preserve">набор влажных салфеток </t>
  </si>
  <si>
    <t xml:space="preserve">варкрафт </t>
  </si>
  <si>
    <t>78083404</t>
  </si>
  <si>
    <t>крем с лидокаином</t>
  </si>
  <si>
    <t>диктанты 4 класс</t>
  </si>
  <si>
    <t>ботинки и полуботинки женские</t>
  </si>
  <si>
    <t>манжета для унитаза</t>
  </si>
  <si>
    <t>мулине меланж</t>
  </si>
  <si>
    <t>кеды мужские для бега</t>
  </si>
  <si>
    <t>детский музыкальный коврик</t>
  </si>
  <si>
    <t xml:space="preserve">lamel карандаш для губ </t>
  </si>
  <si>
    <t>губная помада флер</t>
  </si>
  <si>
    <t>nivea luminous</t>
  </si>
  <si>
    <t>форсы черные</t>
  </si>
  <si>
    <t xml:space="preserve">huawei y8p чехол </t>
  </si>
  <si>
    <t>наборы для купания</t>
  </si>
  <si>
    <t>цветные ресницы для наращивания микс</t>
  </si>
  <si>
    <t>cross case</t>
  </si>
  <si>
    <t>пда</t>
  </si>
  <si>
    <t>водолазка лапша детская</t>
  </si>
  <si>
    <t xml:space="preserve">велосипед спортивный </t>
  </si>
  <si>
    <t xml:space="preserve">наклейки на унитаз </t>
  </si>
  <si>
    <t>тайсы для девочки</t>
  </si>
  <si>
    <t>фаркоп на машину</t>
  </si>
  <si>
    <t>жидкий пластик для окон</t>
  </si>
  <si>
    <t>выпрямитель для волос паровой</t>
  </si>
  <si>
    <t>апрель велосипедки</t>
  </si>
  <si>
    <t>униги</t>
  </si>
  <si>
    <t>игрушечный пистолет с глушителем</t>
  </si>
  <si>
    <t>щеточка для волос</t>
  </si>
  <si>
    <t>аквалор горло</t>
  </si>
  <si>
    <t>комбинированные джинсы</t>
  </si>
  <si>
    <t>гамак для хомяков</t>
  </si>
  <si>
    <t xml:space="preserve">футболка берсерк </t>
  </si>
  <si>
    <t>волейбол футболка</t>
  </si>
  <si>
    <t>с рюшами</t>
  </si>
  <si>
    <t>кресло для пк</t>
  </si>
  <si>
    <t>наклейки на ногти смайлики</t>
  </si>
  <si>
    <t>футболка милитари женская</t>
  </si>
  <si>
    <t>открытка москва</t>
  </si>
  <si>
    <t xml:space="preserve">чекеры </t>
  </si>
  <si>
    <t>костюм на мальчика в школу</t>
  </si>
  <si>
    <t>карты таро с книгой</t>
  </si>
  <si>
    <t>джинсы для девочки бананы</t>
  </si>
  <si>
    <t>задачи на логику</t>
  </si>
  <si>
    <t>до могочи</t>
  </si>
  <si>
    <t>пауэрбанк xiaomi 10000</t>
  </si>
  <si>
    <t>панама мужские</t>
  </si>
  <si>
    <t xml:space="preserve">vitamin c </t>
  </si>
  <si>
    <t xml:space="preserve">помада набор </t>
  </si>
  <si>
    <t>сгущеное молоко без сахара</t>
  </si>
  <si>
    <t>турник с брусьями</t>
  </si>
  <si>
    <t>женский сбор</t>
  </si>
  <si>
    <t>шорты мятные</t>
  </si>
  <si>
    <t>гидрофутболка женская</t>
  </si>
  <si>
    <t>журнал караван историй</t>
  </si>
  <si>
    <t>мультилак</t>
  </si>
  <si>
    <t>защитное стекло на самсунг а 01</t>
  </si>
  <si>
    <t>твое мужское худи</t>
  </si>
  <si>
    <t>бюстгальтер для большого бюста</t>
  </si>
  <si>
    <t>красный комбинезон женский</t>
  </si>
  <si>
    <t>переводные</t>
  </si>
  <si>
    <t>магниты большие</t>
  </si>
  <si>
    <t>by love me</t>
  </si>
  <si>
    <t>мыльные пузыри лягушка</t>
  </si>
  <si>
    <t>украшение бохо</t>
  </si>
  <si>
    <t>красаа для волос</t>
  </si>
  <si>
    <t>charm cleo cosmetic</t>
  </si>
  <si>
    <t>растения для аквариума живые</t>
  </si>
  <si>
    <t>джемпер на малыша</t>
  </si>
  <si>
    <t xml:space="preserve">чехол для самоката </t>
  </si>
  <si>
    <t>дианы</t>
  </si>
  <si>
    <t>31368799</t>
  </si>
  <si>
    <t>мини расчёска</t>
  </si>
  <si>
    <t>m-tac</t>
  </si>
  <si>
    <t>бюстгалтер без шлеек</t>
  </si>
  <si>
    <t>карточки с картинками</t>
  </si>
  <si>
    <t>пальто кожаное</t>
  </si>
  <si>
    <t>вазон для сада</t>
  </si>
  <si>
    <t>мыло джонсон</t>
  </si>
  <si>
    <t>ipad 12 про макс</t>
  </si>
  <si>
    <t xml:space="preserve">органайзер для машины </t>
  </si>
  <si>
    <t>колёса на чемодан</t>
  </si>
  <si>
    <t>тетрадь в линию 12 листов</t>
  </si>
  <si>
    <t>рубашкт</t>
  </si>
  <si>
    <t>кроссовки sunre</t>
  </si>
  <si>
    <t>dominator</t>
  </si>
  <si>
    <t xml:space="preserve">колготки в сетку женские </t>
  </si>
  <si>
    <t>колинс джинсы мужские</t>
  </si>
  <si>
    <t>кардиган ажурный летний</t>
  </si>
  <si>
    <t>фердинанд</t>
  </si>
  <si>
    <t>maccoffe</t>
  </si>
  <si>
    <t>детские одеяло</t>
  </si>
  <si>
    <t>(g)i-dle</t>
  </si>
  <si>
    <t>крем cera ve</t>
  </si>
  <si>
    <t>крем для рук вкусные ручки</t>
  </si>
  <si>
    <t xml:space="preserve">джинсовая куртка с капюшоном </t>
  </si>
  <si>
    <t>резиновые детские сапожки</t>
  </si>
  <si>
    <t>вешалка напольная лофт</t>
  </si>
  <si>
    <t>гоаша</t>
  </si>
  <si>
    <t>шоколадный торт</t>
  </si>
  <si>
    <t>средства для губ</t>
  </si>
  <si>
    <t xml:space="preserve">бассейн каркасные </t>
  </si>
  <si>
    <t>kukmara крышка</t>
  </si>
  <si>
    <t>туфли женские kari</t>
  </si>
  <si>
    <t xml:space="preserve">светоотражающая </t>
  </si>
  <si>
    <t>алмазная мозаика котики</t>
  </si>
  <si>
    <t>детский текстиль</t>
  </si>
  <si>
    <t>жидкость 50мг</t>
  </si>
  <si>
    <t>белая паста</t>
  </si>
  <si>
    <t>сумка adidas через плечо</t>
  </si>
  <si>
    <t>держатель для масла</t>
  </si>
  <si>
    <t>mango by violeta обувь</t>
  </si>
  <si>
    <t>твое носки женские</t>
  </si>
  <si>
    <t>порошок гринвей</t>
  </si>
  <si>
    <t>bigmaks</t>
  </si>
  <si>
    <t>юбка пляжная женская</t>
  </si>
  <si>
    <t>шорты 110</t>
  </si>
  <si>
    <t>glass ware</t>
  </si>
  <si>
    <t>одежда play today для девочек</t>
  </si>
  <si>
    <t>тянущаяся леска</t>
  </si>
  <si>
    <t>ванишь для белого</t>
  </si>
  <si>
    <t>динамики 16см</t>
  </si>
  <si>
    <t>цифровая антенна с усилителем</t>
  </si>
  <si>
    <t>подсумок для фляги</t>
  </si>
  <si>
    <t>топ из кашкорсе</t>
  </si>
  <si>
    <t>серебристые кеды</t>
  </si>
  <si>
    <t>социология</t>
  </si>
  <si>
    <t>корм для собак маленькой породы</t>
  </si>
  <si>
    <t>бравл старс шорты</t>
  </si>
  <si>
    <t xml:space="preserve">открытки с днем рождения </t>
  </si>
  <si>
    <t>деревянный топор</t>
  </si>
  <si>
    <t>водонагреватель погружной</t>
  </si>
  <si>
    <t>блузка пайетки</t>
  </si>
  <si>
    <t>набор для дедушки</t>
  </si>
  <si>
    <t>кроссовки  найк женские</t>
  </si>
  <si>
    <t xml:space="preserve">avili </t>
  </si>
  <si>
    <t>мармелад из пива</t>
  </si>
  <si>
    <t>trives подушка</t>
  </si>
  <si>
    <t>68792558</t>
  </si>
  <si>
    <t>mothercare колготки</t>
  </si>
  <si>
    <t xml:space="preserve">тахини </t>
  </si>
  <si>
    <t>shaik 22</t>
  </si>
  <si>
    <t xml:space="preserve">юбка для школы </t>
  </si>
  <si>
    <t xml:space="preserve">наушники маршал </t>
  </si>
  <si>
    <t>браслет на xiaomi mi band 5</t>
  </si>
  <si>
    <t>шорты на мальчика 5 лет</t>
  </si>
  <si>
    <t>трусики seni</t>
  </si>
  <si>
    <t>мастер-класс</t>
  </si>
  <si>
    <t>billabong лето</t>
  </si>
  <si>
    <t>исинская глина</t>
  </si>
  <si>
    <t>кошачий латок</t>
  </si>
  <si>
    <t>пневмо шланг</t>
  </si>
  <si>
    <t>круглая расческа для волос средний размер</t>
  </si>
  <si>
    <t>заварник с прессом</t>
  </si>
  <si>
    <t>легшинсы</t>
  </si>
  <si>
    <t xml:space="preserve">бейсболка для малышей </t>
  </si>
  <si>
    <t>лифтинг лица</t>
  </si>
  <si>
    <t>p.i.t</t>
  </si>
  <si>
    <t>масло семян тыквы</t>
  </si>
  <si>
    <t>комплект постельное белье</t>
  </si>
  <si>
    <t>pro nature</t>
  </si>
  <si>
    <t>костюм для самбо</t>
  </si>
  <si>
    <t>estel шампунь основной уход</t>
  </si>
  <si>
    <t>контурная карта 8 класс</t>
  </si>
  <si>
    <t>инфракрасный фонарь</t>
  </si>
  <si>
    <t xml:space="preserve">авточехлы на автомобиль </t>
  </si>
  <si>
    <t>moleskine ежедневник</t>
  </si>
  <si>
    <t>презервативы vitalis</t>
  </si>
  <si>
    <t>купальники женские с юбочкой</t>
  </si>
  <si>
    <t xml:space="preserve">саморазвитие </t>
  </si>
  <si>
    <t>мяч для художественной гимнастики 17 см</t>
  </si>
  <si>
    <t>сумка женская золотого цвета</t>
  </si>
  <si>
    <t>конфеты эклер</t>
  </si>
  <si>
    <t>женский купальник больших размеров</t>
  </si>
  <si>
    <t xml:space="preserve">набор музыкальных инструментов </t>
  </si>
  <si>
    <t>нить жемчуга</t>
  </si>
  <si>
    <t>малибу ликер</t>
  </si>
  <si>
    <t>omron ингалятор компрессорный</t>
  </si>
  <si>
    <t>невезучка</t>
  </si>
  <si>
    <t>сушилка для посуды со сливом</t>
  </si>
  <si>
    <t>oodji жилетка</t>
  </si>
  <si>
    <t>мыло жидкое для рук 1 литр</t>
  </si>
  <si>
    <t>гуаша большой</t>
  </si>
  <si>
    <t xml:space="preserve">масло для тела массажное </t>
  </si>
  <si>
    <t xml:space="preserve">кросовки чёрные </t>
  </si>
  <si>
    <t>дюкре</t>
  </si>
  <si>
    <t>рыжик пыжик</t>
  </si>
  <si>
    <t xml:space="preserve">32364795 </t>
  </si>
  <si>
    <t>платье с замком</t>
  </si>
  <si>
    <t>зонт меняющий цвет</t>
  </si>
  <si>
    <t xml:space="preserve">бальзам для увеличения губ </t>
  </si>
  <si>
    <t>lyle and scott одежда</t>
  </si>
  <si>
    <t>газонная трава искуственная</t>
  </si>
  <si>
    <t>макс энд спенсер</t>
  </si>
  <si>
    <t>сумочка на руку</t>
  </si>
  <si>
    <t>револьвер на пистонах</t>
  </si>
  <si>
    <t>аксессуары для компрессоров</t>
  </si>
  <si>
    <t>подложка под теплый пол</t>
  </si>
  <si>
    <t>уточка для купания</t>
  </si>
  <si>
    <t>чугунная ванна</t>
  </si>
  <si>
    <t xml:space="preserve">часы соколов мужские </t>
  </si>
  <si>
    <t>чехол а 72</t>
  </si>
  <si>
    <t>чистобыстро</t>
  </si>
  <si>
    <t>для хранения бисера</t>
  </si>
  <si>
    <t>маски для девочек</t>
  </si>
  <si>
    <t>жаровня для мангала</t>
  </si>
  <si>
    <t>клуб любителей книг</t>
  </si>
  <si>
    <t>наклейки на стекла</t>
  </si>
  <si>
    <t>52567978</t>
  </si>
  <si>
    <t>носки  длинные</t>
  </si>
  <si>
    <t>терраццо</t>
  </si>
  <si>
    <t>сменные кассеты женские</t>
  </si>
  <si>
    <t xml:space="preserve">ssd диск </t>
  </si>
  <si>
    <t>пиджак стойка</t>
  </si>
  <si>
    <t xml:space="preserve">маскитная </t>
  </si>
  <si>
    <t>мементо мори</t>
  </si>
  <si>
    <t>2167508</t>
  </si>
  <si>
    <t>женские спорт костюмы</t>
  </si>
  <si>
    <t>колготки с узорами</t>
  </si>
  <si>
    <t>силкар гель</t>
  </si>
  <si>
    <t>кавашима рюта</t>
  </si>
  <si>
    <t>зажигалка туристическая</t>
  </si>
  <si>
    <t>наушник для рации</t>
  </si>
  <si>
    <t>колбы для ресниц</t>
  </si>
  <si>
    <t>велосипедеи для девочки</t>
  </si>
  <si>
    <t>секстафаг</t>
  </si>
  <si>
    <t>без бренда</t>
  </si>
  <si>
    <t>samsung a30 s</t>
  </si>
  <si>
    <t>прозрачный чехол 11 iphone</t>
  </si>
  <si>
    <t>триммер для волос профессиональный</t>
  </si>
  <si>
    <t>сетка лонгслив</t>
  </si>
  <si>
    <t>67599581</t>
  </si>
  <si>
    <t>жилеты детские</t>
  </si>
  <si>
    <t>вечернее блестящее платье</t>
  </si>
  <si>
    <t>plombir.lovers kids</t>
  </si>
  <si>
    <t>чай в капсулах дольче густо</t>
  </si>
  <si>
    <t>паста с дозатором</t>
  </si>
  <si>
    <t xml:space="preserve">леопардовый </t>
  </si>
  <si>
    <t>тепловизор для температуры</t>
  </si>
  <si>
    <t>легинсы с штрипками</t>
  </si>
  <si>
    <t>домтекс одежда</t>
  </si>
  <si>
    <t>сумуи</t>
  </si>
  <si>
    <t>рубашка мужская классическая с коротким</t>
  </si>
  <si>
    <t>опаласкиватель для рта</t>
  </si>
  <si>
    <t xml:space="preserve"> dc shoes</t>
  </si>
  <si>
    <t>пиао</t>
  </si>
  <si>
    <t>одежда премиум</t>
  </si>
  <si>
    <t>широкие трубочки</t>
  </si>
  <si>
    <t>вяленая клубника</t>
  </si>
  <si>
    <t>мечта ковш</t>
  </si>
  <si>
    <t>andberries платье</t>
  </si>
  <si>
    <t>гель от усталости ног</t>
  </si>
  <si>
    <t>кис кис группа</t>
  </si>
  <si>
    <t>fizerly</t>
  </si>
  <si>
    <t>фасады для кухни</t>
  </si>
  <si>
    <t>маркер розовый</t>
  </si>
  <si>
    <t>масло загар</t>
  </si>
  <si>
    <t>наматрасник жесткий</t>
  </si>
  <si>
    <t>токийские мстители trenchy</t>
  </si>
  <si>
    <t>чехол на подлокотник приора</t>
  </si>
  <si>
    <t>база для блеска для губ</t>
  </si>
  <si>
    <t>dc shoes кеды мужские</t>
  </si>
  <si>
    <t>сумочка с широким ремнем</t>
  </si>
  <si>
    <t>бунси бад</t>
  </si>
  <si>
    <t>солженицын собрание сочинений</t>
  </si>
  <si>
    <t>hqd riffle</t>
  </si>
  <si>
    <t>geforce gtx 1660 super</t>
  </si>
  <si>
    <t>49898794</t>
  </si>
  <si>
    <t>instax mini альбом</t>
  </si>
  <si>
    <t>увлажняющий праймер</t>
  </si>
  <si>
    <t>плащ женский удлиненный</t>
  </si>
  <si>
    <t>карточки имаджинариум</t>
  </si>
  <si>
    <t>трусы со слоном</t>
  </si>
  <si>
    <t>чокер с бусинами</t>
  </si>
  <si>
    <t>велосипедный фонарь на аккумуляторе</t>
  </si>
  <si>
    <t>тестов</t>
  </si>
  <si>
    <t>тарелка десертная 19 см</t>
  </si>
  <si>
    <t>dead inside штаны</t>
  </si>
  <si>
    <t>футболки для девочки 10 лет</t>
  </si>
  <si>
    <t>футболка с беззубиком</t>
  </si>
  <si>
    <t>фильтр для пылесоса ксиоми</t>
  </si>
  <si>
    <t>шлепа кружка</t>
  </si>
  <si>
    <t>чехол на хонор 50лайт</t>
  </si>
  <si>
    <t>7140754</t>
  </si>
  <si>
    <t xml:space="preserve">прокол </t>
  </si>
  <si>
    <t>азиза</t>
  </si>
  <si>
    <t>термобельё детское</t>
  </si>
  <si>
    <t>машинка с дорогой</t>
  </si>
  <si>
    <t>кроссовки футбол</t>
  </si>
  <si>
    <t>бомперы</t>
  </si>
  <si>
    <t xml:space="preserve">футболка jordan </t>
  </si>
  <si>
    <t>благовония роза</t>
  </si>
  <si>
    <t>губка для детей</t>
  </si>
  <si>
    <t>арт 64329483</t>
  </si>
  <si>
    <t>цветы фиалки</t>
  </si>
  <si>
    <t>гидромайка для женщин</t>
  </si>
  <si>
    <t>tikkurila otex</t>
  </si>
  <si>
    <t>diwash</t>
  </si>
  <si>
    <t>asics pulse 12</t>
  </si>
  <si>
    <t>скатерь круглая</t>
  </si>
  <si>
    <t>12830885</t>
  </si>
  <si>
    <t>глициния искусственная</t>
  </si>
  <si>
    <t>26998188</t>
  </si>
  <si>
    <t>peoni</t>
  </si>
  <si>
    <t>bella antonella женский</t>
  </si>
  <si>
    <t>коломак</t>
  </si>
  <si>
    <t>сабо на лето</t>
  </si>
  <si>
    <t>шорты лёгкие женские</t>
  </si>
  <si>
    <t>одежда на барби</t>
  </si>
  <si>
    <t>electrolux smartfix</t>
  </si>
  <si>
    <t>тойота королла 120</t>
  </si>
  <si>
    <t>тапочки на толстой подошве</t>
  </si>
  <si>
    <t>пули 4.5</t>
  </si>
  <si>
    <t xml:space="preserve">круг для купания большой </t>
  </si>
  <si>
    <t>half-life</t>
  </si>
  <si>
    <t>золотой скотч</t>
  </si>
  <si>
    <t>501 парфюм</t>
  </si>
  <si>
    <t>75289318</t>
  </si>
  <si>
    <t xml:space="preserve">сумка с кошельком </t>
  </si>
  <si>
    <t>pull&amp;bear купальник</t>
  </si>
  <si>
    <t>обложка на паспорт ван гог</t>
  </si>
  <si>
    <t>licato professional</t>
  </si>
  <si>
    <t>маскулан презервативы</t>
  </si>
  <si>
    <t>брюки мужские приталенные</t>
  </si>
  <si>
    <t>нестле шарики</t>
  </si>
  <si>
    <t>маникюрный набор для ногтей мужской</t>
  </si>
  <si>
    <t>зифир</t>
  </si>
  <si>
    <t>комплект банных полотенец</t>
  </si>
  <si>
    <t>46621692</t>
  </si>
  <si>
    <t>смартфон samsung galaxy a12 64gb</t>
  </si>
  <si>
    <t>гермобаул</t>
  </si>
  <si>
    <t>ping tiger</t>
  </si>
  <si>
    <t>будильник часы</t>
  </si>
  <si>
    <t>женский костюм с шортами летний</t>
  </si>
  <si>
    <t>книги с заданиями</t>
  </si>
  <si>
    <t>67842453</t>
  </si>
  <si>
    <t>стакан для зубных щеток бамбук</t>
  </si>
  <si>
    <t>marmalato шорты</t>
  </si>
  <si>
    <t>стеллари помада</t>
  </si>
  <si>
    <t xml:space="preserve">полуботинки женские летние </t>
  </si>
  <si>
    <t>бумана а4</t>
  </si>
  <si>
    <t>calzetti носки</t>
  </si>
  <si>
    <t>водные ритуалы</t>
  </si>
  <si>
    <t>набор тряпок для уборки</t>
  </si>
  <si>
    <t>морская тема</t>
  </si>
  <si>
    <t>63423605</t>
  </si>
  <si>
    <t>бордюр в ванную</t>
  </si>
  <si>
    <t xml:space="preserve">дорожные флаконы </t>
  </si>
  <si>
    <t>,tcghjdjlyst yfeiybrb</t>
  </si>
  <si>
    <t>71278550</t>
  </si>
  <si>
    <t>рюкзак подростковый женский</t>
  </si>
  <si>
    <t>вкладыши для слуховых аппаратов</t>
  </si>
  <si>
    <t>бенди игрушка</t>
  </si>
  <si>
    <t>медали для детского сада</t>
  </si>
  <si>
    <t>термометр для улицы</t>
  </si>
  <si>
    <t xml:space="preserve">gap детский </t>
  </si>
  <si>
    <t>аниме обложка для паспорта</t>
  </si>
  <si>
    <t>платье женское шифоновое длинное</t>
  </si>
  <si>
    <t>крем l'oreal</t>
  </si>
  <si>
    <t>менстуальная чаша</t>
  </si>
  <si>
    <t>сборник огэ по обществознанию</t>
  </si>
  <si>
    <t>карандаш масло для кутикулы</t>
  </si>
  <si>
    <t>lutein</t>
  </si>
  <si>
    <t>термо костюм мужской</t>
  </si>
  <si>
    <t>hilberg</t>
  </si>
  <si>
    <t>taccardi детская обувь</t>
  </si>
  <si>
    <t>книги для  подростков</t>
  </si>
  <si>
    <t>вьюрки</t>
  </si>
  <si>
    <t>весы с таймером</t>
  </si>
  <si>
    <t>aroy-d продукты</t>
  </si>
  <si>
    <t>телефон xiaomi redmi note 7 чехол на</t>
  </si>
  <si>
    <t>обои под бетон</t>
  </si>
  <si>
    <t>футболка шлёпа</t>
  </si>
  <si>
    <t>binetti одежда</t>
  </si>
  <si>
    <t>бинты боксерские 4,5</t>
  </si>
  <si>
    <t>18126276</t>
  </si>
  <si>
    <t>эхо книга</t>
  </si>
  <si>
    <t>шампуни естель</t>
  </si>
  <si>
    <t>olsen одежда</t>
  </si>
  <si>
    <t>боксеры белые</t>
  </si>
  <si>
    <t>шоппер цой</t>
  </si>
  <si>
    <t>рукавичка для душа</t>
  </si>
  <si>
    <t>грунт для монстеры</t>
  </si>
  <si>
    <t>протеиновая мука</t>
  </si>
  <si>
    <t>купальник гимнастический для девочки белый</t>
  </si>
  <si>
    <t>miko крем для лица</t>
  </si>
  <si>
    <t xml:space="preserve">обручь </t>
  </si>
  <si>
    <t>туфли для пилона</t>
  </si>
  <si>
    <t>криль мука</t>
  </si>
  <si>
    <t>чистящее для унитаза</t>
  </si>
  <si>
    <t>super bb</t>
  </si>
  <si>
    <t>наклейки для ногтей хелоу кити</t>
  </si>
  <si>
    <t>veik</t>
  </si>
  <si>
    <t>защитное стекло на редми 8 про</t>
  </si>
  <si>
    <t>аммоний</t>
  </si>
  <si>
    <t>поко х3 про смартфон</t>
  </si>
  <si>
    <t>тент на скутер</t>
  </si>
  <si>
    <t>репейник бад</t>
  </si>
  <si>
    <t xml:space="preserve">мишка на севере </t>
  </si>
  <si>
    <t>футболка  sela</t>
  </si>
  <si>
    <t>вода детская агуша</t>
  </si>
  <si>
    <t xml:space="preserve">трессеме </t>
  </si>
  <si>
    <t>lenor в гранулах</t>
  </si>
  <si>
    <t>alta moda</t>
  </si>
  <si>
    <t>жилет свитер</t>
  </si>
  <si>
    <t>женские джинсовые платья</t>
  </si>
  <si>
    <t>выжималка лимон</t>
  </si>
  <si>
    <t>клей а 240</t>
  </si>
  <si>
    <t xml:space="preserve">надувная женщина </t>
  </si>
  <si>
    <t>чехол на вйфон 6</t>
  </si>
  <si>
    <t>caino</t>
  </si>
  <si>
    <t>худи красное оверсайз</t>
  </si>
  <si>
    <t>платье бежевого цвета</t>
  </si>
  <si>
    <t>вязаная кофта с капюшоном</t>
  </si>
  <si>
    <t>череп футболка</t>
  </si>
  <si>
    <t xml:space="preserve">подушка под шею </t>
  </si>
  <si>
    <t>рюкзак maksimm</t>
  </si>
  <si>
    <t>костюм спортивный женский nike</t>
  </si>
  <si>
    <t>жигули 2105</t>
  </si>
  <si>
    <t>koton для мальчиков</t>
  </si>
  <si>
    <t>рваная майка</t>
  </si>
  <si>
    <t>гиалуроновый тоник</t>
  </si>
  <si>
    <t>носки baby go</t>
  </si>
  <si>
    <t>сливки аравия</t>
  </si>
  <si>
    <t>кружки с подставкой</t>
  </si>
  <si>
    <t>mammino</t>
  </si>
  <si>
    <t>2isters</t>
  </si>
  <si>
    <t>dshe одежда женский</t>
  </si>
  <si>
    <t>daria by sisters</t>
  </si>
  <si>
    <t>никорете</t>
  </si>
  <si>
    <t>reebok lite</t>
  </si>
  <si>
    <t xml:space="preserve">чаша для бритья </t>
  </si>
  <si>
    <t>mark jacobs l' arome</t>
  </si>
  <si>
    <t>машинка для льда</t>
  </si>
  <si>
    <t>67139944</t>
  </si>
  <si>
    <t xml:space="preserve">чехол на хонор 7а про </t>
  </si>
  <si>
    <t>40390943</t>
  </si>
  <si>
    <t>жидкость huski</t>
  </si>
  <si>
    <t xml:space="preserve">массажное масло для тела </t>
  </si>
  <si>
    <t>джиесы</t>
  </si>
  <si>
    <t>asj</t>
  </si>
  <si>
    <t>маска золотой шёлк</t>
  </si>
  <si>
    <t>серьги длинные черные</t>
  </si>
  <si>
    <t>шиномонтажное оборудование</t>
  </si>
  <si>
    <t>30320353</t>
  </si>
  <si>
    <t>кофе в капсулах lavazza</t>
  </si>
  <si>
    <t>ветровое стекло на мотоцикл</t>
  </si>
  <si>
    <t>бифри верхняя одежда</t>
  </si>
  <si>
    <t>рукоход</t>
  </si>
  <si>
    <t>льда</t>
  </si>
  <si>
    <t>djelya</t>
  </si>
  <si>
    <t xml:space="preserve">генератор водородной воды </t>
  </si>
  <si>
    <t>черная футболка поло</t>
  </si>
  <si>
    <t xml:space="preserve">гормон роста </t>
  </si>
  <si>
    <t>цыфра 9</t>
  </si>
  <si>
    <t>жилет камуфляж</t>
  </si>
  <si>
    <t>17678654</t>
  </si>
  <si>
    <t>плед русалка</t>
  </si>
  <si>
    <t>тейп для макияжа</t>
  </si>
  <si>
    <t>scalp care</t>
  </si>
  <si>
    <t>гольфы для конного спорта</t>
  </si>
  <si>
    <t>мини фото принтер</t>
  </si>
  <si>
    <t>купальник телесный</t>
  </si>
  <si>
    <t>экран для проэктора</t>
  </si>
  <si>
    <t>палочки для безе</t>
  </si>
  <si>
    <t>маршрутное такси</t>
  </si>
  <si>
    <t>как научить ребенка учиться</t>
  </si>
  <si>
    <t>iron maiden футболка</t>
  </si>
  <si>
    <t>платье льняное синее</t>
  </si>
  <si>
    <t>sd карта 32</t>
  </si>
  <si>
    <t>manto шорты</t>
  </si>
  <si>
    <t>обувь весна</t>
  </si>
  <si>
    <t>кровать двухъярусная детская</t>
  </si>
  <si>
    <t>ремешок honor</t>
  </si>
  <si>
    <t>одна девочка собирала стаю</t>
  </si>
  <si>
    <t>выпуск шары</t>
  </si>
  <si>
    <t>laptev</t>
  </si>
  <si>
    <t>крем для ног с мочевиной аравия</t>
  </si>
  <si>
    <t>термаселл</t>
  </si>
  <si>
    <t>футболки для девочек с принтом</t>
  </si>
  <si>
    <t>велосипедки  для девочек</t>
  </si>
  <si>
    <t xml:space="preserve">длинные женские шорты </t>
  </si>
  <si>
    <t>61845272</t>
  </si>
  <si>
    <t xml:space="preserve">ручки для девочек </t>
  </si>
  <si>
    <t>арматура сливная</t>
  </si>
  <si>
    <t>чашка кофейная фарфор</t>
  </si>
  <si>
    <t>умный блакнот</t>
  </si>
  <si>
    <t>pasta del capitano</t>
  </si>
  <si>
    <t>73220257</t>
  </si>
  <si>
    <t>карниз для штор 3 м</t>
  </si>
  <si>
    <t>70598381</t>
  </si>
  <si>
    <t>крем для лица китайский</t>
  </si>
  <si>
    <t xml:space="preserve">футболка minecraft </t>
  </si>
  <si>
    <t>одежда для сварщика</t>
  </si>
  <si>
    <t>сцена</t>
  </si>
  <si>
    <t>ballerina</t>
  </si>
  <si>
    <t>меховая накидка на автомобильное сиденье</t>
  </si>
  <si>
    <t>часы 3д</t>
  </si>
  <si>
    <t xml:space="preserve">тетрадь смерти манга </t>
  </si>
  <si>
    <t>джинсовый сарафан для малышей</t>
  </si>
  <si>
    <t xml:space="preserve">невеста чародея </t>
  </si>
  <si>
    <t>seba ролики</t>
  </si>
  <si>
    <t>здоровое кето</t>
  </si>
  <si>
    <t>шляпа для животных</t>
  </si>
  <si>
    <t>кассеты gillette fusion 5</t>
  </si>
  <si>
    <t>ночь нежна постельное белье поплин</t>
  </si>
  <si>
    <t>rk.xybwf</t>
  </si>
  <si>
    <t>86298694</t>
  </si>
  <si>
    <t>зарядное устройство вымпел</t>
  </si>
  <si>
    <t xml:space="preserve">лонгслив для девочек </t>
  </si>
  <si>
    <t>резка по дереву</t>
  </si>
  <si>
    <t>очки красивые</t>
  </si>
  <si>
    <t>иноагент</t>
  </si>
  <si>
    <t>припять</t>
  </si>
  <si>
    <t>синие колготки</t>
  </si>
  <si>
    <t xml:space="preserve">боли женское </t>
  </si>
  <si>
    <t>бурук</t>
  </si>
  <si>
    <t>12269727</t>
  </si>
  <si>
    <t>kastking</t>
  </si>
  <si>
    <t>полотенце банное 70 140</t>
  </si>
  <si>
    <t>76055271</t>
  </si>
  <si>
    <t>адидас на мальчика</t>
  </si>
  <si>
    <t>чайник для авто</t>
  </si>
  <si>
    <t>подарок на день рождение девушке</t>
  </si>
  <si>
    <t>чулки большого размера</t>
  </si>
  <si>
    <t>mi and ko</t>
  </si>
  <si>
    <t>шапка бодо</t>
  </si>
  <si>
    <t xml:space="preserve">mi 11 </t>
  </si>
  <si>
    <t>освещение для маникюра</t>
  </si>
  <si>
    <t>бомбер кожа</t>
  </si>
  <si>
    <t>футболки блузки</t>
  </si>
  <si>
    <t xml:space="preserve">халяль </t>
  </si>
  <si>
    <t>планшета</t>
  </si>
  <si>
    <t xml:space="preserve">puma штаны </t>
  </si>
  <si>
    <t>28695099</t>
  </si>
  <si>
    <t>остров сокровищ стивенсон роберт льюис</t>
  </si>
  <si>
    <t>костюм для мальчика 92</t>
  </si>
  <si>
    <t>шина пильная</t>
  </si>
  <si>
    <t>mango футболка мальчик</t>
  </si>
  <si>
    <t>кукла музыкальная</t>
  </si>
  <si>
    <t>stellary гидрофильное масло</t>
  </si>
  <si>
    <t xml:space="preserve">консилер плотный </t>
  </si>
  <si>
    <t>пробиотик для кошек</t>
  </si>
  <si>
    <t>щенячий патруль платье</t>
  </si>
  <si>
    <t>гриль походный</t>
  </si>
  <si>
    <t>худи мужской черный</t>
  </si>
  <si>
    <t>трубочки член</t>
  </si>
  <si>
    <t>резиновые сапоги утепленные</t>
  </si>
  <si>
    <t>кисть парикмахерская</t>
  </si>
  <si>
    <t>блюдо для печенья</t>
  </si>
  <si>
    <t>рюкзаки подростковые</t>
  </si>
  <si>
    <t>дейзи джонс</t>
  </si>
  <si>
    <t>крючки для турника</t>
  </si>
  <si>
    <t>honey smile</t>
  </si>
  <si>
    <t>mioxi</t>
  </si>
  <si>
    <t>раскраски большие</t>
  </si>
  <si>
    <t>мировые ковры</t>
  </si>
  <si>
    <t>чехол redmi note 9 s</t>
  </si>
  <si>
    <t>смазка рубин</t>
  </si>
  <si>
    <t>messenger bag</t>
  </si>
  <si>
    <t>пробирки для духов</t>
  </si>
  <si>
    <t>82585589</t>
  </si>
  <si>
    <t>стрелка 11</t>
  </si>
  <si>
    <t>рубашка пижама</t>
  </si>
  <si>
    <t>австрия</t>
  </si>
  <si>
    <t>мужское партмоне</t>
  </si>
  <si>
    <t xml:space="preserve">ободок для волос детский </t>
  </si>
  <si>
    <t>рубашки для мальчиков белого цвета</t>
  </si>
  <si>
    <t>летние платья яркие</t>
  </si>
  <si>
    <t>масло карите ши</t>
  </si>
  <si>
    <t>иголка для шитья</t>
  </si>
  <si>
    <t>любить с открытыми глазами</t>
  </si>
  <si>
    <t>футболка с рисунками</t>
  </si>
  <si>
    <t xml:space="preserve">домики для грызунов </t>
  </si>
  <si>
    <t>коляска moon</t>
  </si>
  <si>
    <t>боди трикотажное женское</t>
  </si>
  <si>
    <t>hanes</t>
  </si>
  <si>
    <t>toyota caldina</t>
  </si>
  <si>
    <t>дневник наруто</t>
  </si>
  <si>
    <t>визитница прозрачная</t>
  </si>
  <si>
    <t>tresseme кондиционер</t>
  </si>
  <si>
    <t>mr.morgun</t>
  </si>
  <si>
    <t>футболка джизус</t>
  </si>
  <si>
    <t xml:space="preserve">массажёр от целлюлита </t>
  </si>
  <si>
    <t>магнитола на авто</t>
  </si>
  <si>
    <t>чайный набор фарфор</t>
  </si>
  <si>
    <t>математика 4 класс проверочные работы</t>
  </si>
  <si>
    <t>блэк авгано</t>
  </si>
  <si>
    <t>bazzar</t>
  </si>
  <si>
    <t xml:space="preserve">распашенки </t>
  </si>
  <si>
    <t>beettycollection</t>
  </si>
  <si>
    <t>holica</t>
  </si>
  <si>
    <t>шоколад на день рождения</t>
  </si>
  <si>
    <t>78802515</t>
  </si>
  <si>
    <t>деревянный набор</t>
  </si>
  <si>
    <t>босоножки рептилия</t>
  </si>
  <si>
    <t>ellasi обувь женский</t>
  </si>
  <si>
    <t>шорты брюки мужские</t>
  </si>
  <si>
    <t>дарума</t>
  </si>
  <si>
    <t>арабские сладости</t>
  </si>
  <si>
    <t xml:space="preserve">одежда для лета </t>
  </si>
  <si>
    <t>подтяжки для малышей</t>
  </si>
  <si>
    <t>matrix для волос набор</t>
  </si>
  <si>
    <t>картридж smok nova 2</t>
  </si>
  <si>
    <t xml:space="preserve">электронные сигареты  </t>
  </si>
  <si>
    <t>by.lavrova</t>
  </si>
  <si>
    <t>сарафан летний для полных</t>
  </si>
  <si>
    <t>колчак</t>
  </si>
  <si>
    <t>икона софия</t>
  </si>
  <si>
    <t>наборы аксессуаров для ванной комнаты</t>
  </si>
  <si>
    <t>якутские бриллианты ювелирные украшения</t>
  </si>
  <si>
    <t>детское питание нутрилон</t>
  </si>
  <si>
    <t>biomedics 55</t>
  </si>
  <si>
    <t>варежки для мальчика</t>
  </si>
  <si>
    <t>смесь детское питание нутрилак</t>
  </si>
  <si>
    <t>michel</t>
  </si>
  <si>
    <t>чехлы для айфон</t>
  </si>
  <si>
    <t xml:space="preserve">малиновая футболка </t>
  </si>
  <si>
    <t>гейзер 501</t>
  </si>
  <si>
    <t>бюстгальтер gorsenia</t>
  </si>
  <si>
    <t>подушки 70/70</t>
  </si>
  <si>
    <t>банные махровые полотенца 70х140</t>
  </si>
  <si>
    <t>детский чехол</t>
  </si>
  <si>
    <t>ошейник для кота с gps</t>
  </si>
  <si>
    <t>король шаман</t>
  </si>
  <si>
    <t>для телефона сумка</t>
  </si>
  <si>
    <t>63290372</t>
  </si>
  <si>
    <t>вибрапуля</t>
  </si>
  <si>
    <t>шорты денские джинсовые</t>
  </si>
  <si>
    <t>платье 10 лет</t>
  </si>
  <si>
    <t>мужские трусы сетка</t>
  </si>
  <si>
    <t xml:space="preserve">шапка женская зимняя </t>
  </si>
  <si>
    <t>моделини</t>
  </si>
  <si>
    <t>нано спрей</t>
  </si>
  <si>
    <t>держатель для душевой лейки на присоске</t>
  </si>
  <si>
    <t>кеды девочка</t>
  </si>
  <si>
    <t>крем спрей для волос 17 в 1</t>
  </si>
  <si>
    <t>кольцо серебряное с жемчугом</t>
  </si>
  <si>
    <t>карточки я родился</t>
  </si>
  <si>
    <t>надутый топ</t>
  </si>
  <si>
    <t>шоко</t>
  </si>
  <si>
    <t>google pixel смартфон</t>
  </si>
  <si>
    <t>спортивный комплект топ и лосины</t>
  </si>
  <si>
    <t>большая клетка для морских свинок</t>
  </si>
  <si>
    <t>джемпер finn flare</t>
  </si>
  <si>
    <t>бельё прозрачное</t>
  </si>
  <si>
    <t>the act крем для ног</t>
  </si>
  <si>
    <t>кофеварки рожковые</t>
  </si>
  <si>
    <t>электроквадрацикл</t>
  </si>
  <si>
    <t>текстовыделитель пастельные</t>
  </si>
  <si>
    <t>шлепки женские натуральная кожаные</t>
  </si>
  <si>
    <t>для насекомых</t>
  </si>
  <si>
    <t>большой коврик в ванную</t>
  </si>
  <si>
    <t>78525362</t>
  </si>
  <si>
    <t>двухсторонний скотч для авто</t>
  </si>
  <si>
    <t>аквагрим fusion</t>
  </si>
  <si>
    <t>alubalu</t>
  </si>
  <si>
    <t>fanlife</t>
  </si>
  <si>
    <t xml:space="preserve">подводки для газа </t>
  </si>
  <si>
    <t>70284603</t>
  </si>
  <si>
    <t>сумка  кросс боди</t>
  </si>
  <si>
    <t>31245223</t>
  </si>
  <si>
    <t>революция</t>
  </si>
  <si>
    <t>hodibosoi</t>
  </si>
  <si>
    <t>база под макиаж</t>
  </si>
  <si>
    <t>оцелот</t>
  </si>
  <si>
    <t>бермуды женские спортивные</t>
  </si>
  <si>
    <t>подлокотник для дивана</t>
  </si>
  <si>
    <t>набор для вышивания крестиком риолис</t>
  </si>
  <si>
    <t xml:space="preserve">вечернее белое платье </t>
  </si>
  <si>
    <t>рюкзак школьны</t>
  </si>
  <si>
    <t>приставка смарт тв с wi fi xiaomi</t>
  </si>
  <si>
    <t>для яйца пашот</t>
  </si>
  <si>
    <t>белье от натирания</t>
  </si>
  <si>
    <t>контейнеры для зелени</t>
  </si>
  <si>
    <t>верхняя одежда женская ветровка</t>
  </si>
  <si>
    <t>reebok мужской одежда костюм</t>
  </si>
  <si>
    <t>чехол на айрпоцы 3</t>
  </si>
  <si>
    <t>экстра барби</t>
  </si>
  <si>
    <t>62142712</t>
  </si>
  <si>
    <t>рубашки женские остин</t>
  </si>
  <si>
    <t>держатель для полотенец деревянный</t>
  </si>
  <si>
    <t>держатель пропуска</t>
  </si>
  <si>
    <t>12303093</t>
  </si>
  <si>
    <t>курд</t>
  </si>
  <si>
    <t>наруто подвеска</t>
  </si>
  <si>
    <t>47692907</t>
  </si>
  <si>
    <t>одеяло эльф</t>
  </si>
  <si>
    <t xml:space="preserve">тканевые салфетки </t>
  </si>
  <si>
    <t>мячики для бадминтона</t>
  </si>
  <si>
    <t xml:space="preserve">костюм летний брючный женский </t>
  </si>
  <si>
    <t>13400638\n\n5\n235</t>
  </si>
  <si>
    <t>аниме обложки на паспорт</t>
  </si>
  <si>
    <t>эутерокс</t>
  </si>
  <si>
    <t>бейсболка субару</t>
  </si>
  <si>
    <t>butterfly tt</t>
  </si>
  <si>
    <t>касметик</t>
  </si>
  <si>
    <t>стекло на часы apple 40мм</t>
  </si>
  <si>
    <t>аквариум для хомяка</t>
  </si>
  <si>
    <t>бордовое платье с вырезом</t>
  </si>
  <si>
    <t>royal canin gastro</t>
  </si>
  <si>
    <t xml:space="preserve">kanzler </t>
  </si>
  <si>
    <t>бомбер 2022</t>
  </si>
  <si>
    <t>иванов алексей</t>
  </si>
  <si>
    <t>картина фрукты</t>
  </si>
  <si>
    <t>длинный хвост</t>
  </si>
  <si>
    <t xml:space="preserve">наклейки марвел </t>
  </si>
  <si>
    <t>17117048</t>
  </si>
  <si>
    <t>redmi 8 note чехол на</t>
  </si>
  <si>
    <t>термальна вода</t>
  </si>
  <si>
    <t>сумка  в роддом</t>
  </si>
  <si>
    <t>сандали для девочки сказка</t>
  </si>
  <si>
    <t>муслиновый топ</t>
  </si>
  <si>
    <t>жёлтый бисер</t>
  </si>
  <si>
    <t>piteco торфяная композиция</t>
  </si>
  <si>
    <t>витамины для аппетита</t>
  </si>
  <si>
    <t>свитшоты для подростков оверсайз</t>
  </si>
  <si>
    <t xml:space="preserve">tom ford lost cherry </t>
  </si>
  <si>
    <t>юлала детский</t>
  </si>
  <si>
    <t>игра экивоки</t>
  </si>
  <si>
    <t>бостон терьер</t>
  </si>
  <si>
    <t>дермонтин</t>
  </si>
  <si>
    <t>костюм охотника летний</t>
  </si>
  <si>
    <t>карточки футболистов</t>
  </si>
  <si>
    <t>красивая канцелярия для школы</t>
  </si>
  <si>
    <t>смартфон honor 50 lite</t>
  </si>
  <si>
    <t>плюшевые кофты женские</t>
  </si>
  <si>
    <t>бикини на косточках</t>
  </si>
  <si>
    <t>green leaf</t>
  </si>
  <si>
    <t>краска дл</t>
  </si>
  <si>
    <t>iwatch 7</t>
  </si>
  <si>
    <t xml:space="preserve">рубашка белая для девочки </t>
  </si>
  <si>
    <t>наклейки армейские</t>
  </si>
  <si>
    <t>jbl c50hi</t>
  </si>
  <si>
    <t>серьги в ухо</t>
  </si>
  <si>
    <t xml:space="preserve">шар сердце </t>
  </si>
  <si>
    <t>макрообъектив</t>
  </si>
  <si>
    <t>юбка топ лето</t>
  </si>
  <si>
    <t>электромыльница</t>
  </si>
  <si>
    <t>a.m.n одежда</t>
  </si>
  <si>
    <t>сыр твороженный</t>
  </si>
  <si>
    <t xml:space="preserve">mafia </t>
  </si>
  <si>
    <t>владимир высоцкий</t>
  </si>
  <si>
    <t>рюкзак тканевый детский</t>
  </si>
  <si>
    <t>верещагинский трикотаж</t>
  </si>
  <si>
    <t>термоэтикетка 30 20</t>
  </si>
  <si>
    <t>носки в сеточку детские</t>
  </si>
  <si>
    <t>74543257</t>
  </si>
  <si>
    <t>коасное платье</t>
  </si>
  <si>
    <t>shaik 477</t>
  </si>
  <si>
    <t>эмульсионный воск</t>
  </si>
  <si>
    <t>геронтол крем</t>
  </si>
  <si>
    <t>манго желе</t>
  </si>
  <si>
    <t>инвентарь пчеловода</t>
  </si>
  <si>
    <t>фильтр для автомобиля</t>
  </si>
  <si>
    <t>ковид</t>
  </si>
  <si>
    <t>желтые кроссовки женские</t>
  </si>
  <si>
    <t>самопал</t>
  </si>
  <si>
    <t>каляки маляки</t>
  </si>
  <si>
    <t>sela джоггеры женские</t>
  </si>
  <si>
    <t>летняя одежда на мальчика</t>
  </si>
  <si>
    <t>колготки капроновые женские бежевые</t>
  </si>
  <si>
    <t>lucky косметика</t>
  </si>
  <si>
    <t>салют уличный</t>
  </si>
  <si>
    <t>символ года тигр</t>
  </si>
  <si>
    <t xml:space="preserve">подводка для воды </t>
  </si>
  <si>
    <t>9221562</t>
  </si>
  <si>
    <t>62802456</t>
  </si>
  <si>
    <t>корм сухой для кошек вискас</t>
  </si>
  <si>
    <t>варочная панель стеклокерамика</t>
  </si>
  <si>
    <t xml:space="preserve">чехол на самсунг а 10 </t>
  </si>
  <si>
    <t>набор в лагерь</t>
  </si>
  <si>
    <t>46046536</t>
  </si>
  <si>
    <t>мусорное</t>
  </si>
  <si>
    <t>наушники вкладыши с микрофоном</t>
  </si>
  <si>
    <t>пряжа puffy</t>
  </si>
  <si>
    <t xml:space="preserve">свитер вязаный </t>
  </si>
  <si>
    <t>l’oreal шампунь</t>
  </si>
  <si>
    <t>инструменты в машину</t>
  </si>
  <si>
    <t>дак ткань</t>
  </si>
  <si>
    <t>сумка боченок</t>
  </si>
  <si>
    <t>design heroes</t>
  </si>
  <si>
    <t>таис славная</t>
  </si>
  <si>
    <t>смеситель для раковины белый</t>
  </si>
  <si>
    <t>ecolab для волос</t>
  </si>
  <si>
    <t>защитные экраны</t>
  </si>
  <si>
    <t>крем для тортов</t>
  </si>
  <si>
    <t>шпильки для волос маленькие</t>
  </si>
  <si>
    <t>ivayou</t>
  </si>
  <si>
    <t>бензоинструмент</t>
  </si>
  <si>
    <t>анатомический пояс master</t>
  </si>
  <si>
    <t>пляжная блузка</t>
  </si>
  <si>
    <t>анна малышева книги</t>
  </si>
  <si>
    <t>печати для сургуча</t>
  </si>
  <si>
    <t>насадки для электрических зубных щеток</t>
  </si>
  <si>
    <t xml:space="preserve">shanel </t>
  </si>
  <si>
    <t>чехол для хонор 9s</t>
  </si>
  <si>
    <t>носки женские 20 ден</t>
  </si>
  <si>
    <t>тросики на велосипед</t>
  </si>
  <si>
    <t xml:space="preserve">термо мозаика </t>
  </si>
  <si>
    <t>машинки хот вилс меняют цвет в воде</t>
  </si>
  <si>
    <t>мешочки для метания</t>
  </si>
  <si>
    <t>самокат двухколесный с ручным тормозом</t>
  </si>
  <si>
    <t>часы с белым ремешком</t>
  </si>
  <si>
    <t>чехол на xiaomi redmi 8t</t>
  </si>
  <si>
    <t>105</t>
  </si>
  <si>
    <t>чехол на режим нот 8 про</t>
  </si>
  <si>
    <t>квадроцикл детский бензиновый</t>
  </si>
  <si>
    <t>40332722</t>
  </si>
  <si>
    <t>ковер сиреневый</t>
  </si>
  <si>
    <t>biomarine</t>
  </si>
  <si>
    <t>плакаты на выпускной школы</t>
  </si>
  <si>
    <t>дисковый телефон</t>
  </si>
  <si>
    <t>продукты корейские</t>
  </si>
  <si>
    <t>10711937</t>
  </si>
  <si>
    <t>new b</t>
  </si>
  <si>
    <t>футболка чвк</t>
  </si>
  <si>
    <t>72665322</t>
  </si>
  <si>
    <t>samsung a01 стекло</t>
  </si>
  <si>
    <t>простынь банная</t>
  </si>
  <si>
    <t>кеды 23 размер</t>
  </si>
  <si>
    <t>пижама для младенца</t>
  </si>
  <si>
    <t>ahti</t>
  </si>
  <si>
    <t>smont</t>
  </si>
  <si>
    <t>халат натали одежда</t>
  </si>
  <si>
    <t>стеганая куртка женская весна</t>
  </si>
  <si>
    <t>костюм с ветровкой</t>
  </si>
  <si>
    <t>пеленка кокон на липучке</t>
  </si>
  <si>
    <t>жидкость для электронных испарителей rell</t>
  </si>
  <si>
    <t>телефон asus rog</t>
  </si>
  <si>
    <t>selby</t>
  </si>
  <si>
    <t>лето в пеанерском галстуке</t>
  </si>
  <si>
    <t>плазмапен</t>
  </si>
  <si>
    <t>карманные справочники</t>
  </si>
  <si>
    <t>чешуи</t>
  </si>
  <si>
    <t>травка искуственная</t>
  </si>
  <si>
    <t>пазлы davici</t>
  </si>
  <si>
    <t>ковер комнатный 100х150</t>
  </si>
  <si>
    <t>лежанка для крупных пород</t>
  </si>
  <si>
    <t>62787543</t>
  </si>
  <si>
    <t>платья кружевные</t>
  </si>
  <si>
    <t>черная подарочная коробка</t>
  </si>
  <si>
    <t>японские вещи</t>
  </si>
  <si>
    <t>gel cumulus</t>
  </si>
  <si>
    <t>носки камуфляж</t>
  </si>
  <si>
    <t>yoloshop</t>
  </si>
  <si>
    <t>сетка оградительная</t>
  </si>
  <si>
    <t>мост для спины</t>
  </si>
  <si>
    <t>черлидер</t>
  </si>
  <si>
    <t xml:space="preserve">с арт часы </t>
  </si>
  <si>
    <t>moschino мужской</t>
  </si>
  <si>
    <t>кулеры для воды напольный</t>
  </si>
  <si>
    <t>мойка для авто</t>
  </si>
  <si>
    <t>23711454</t>
  </si>
  <si>
    <t>деревянная решетка для ванной</t>
  </si>
  <si>
    <t>спортивный  топ</t>
  </si>
  <si>
    <t>лайка</t>
  </si>
  <si>
    <t>amadea</t>
  </si>
  <si>
    <t>можжевеловые ягоды</t>
  </si>
  <si>
    <t>джинсовка для беременных</t>
  </si>
  <si>
    <t>электовелосипед</t>
  </si>
  <si>
    <t>жилет глория джинс</t>
  </si>
  <si>
    <t>липучка багажник</t>
  </si>
  <si>
    <t>керамическая</t>
  </si>
  <si>
    <t>крем детский алиса</t>
  </si>
  <si>
    <t>костюм мужской лён</t>
  </si>
  <si>
    <t>камины коричневого цвета</t>
  </si>
  <si>
    <t>nose</t>
  </si>
  <si>
    <t>икеч</t>
  </si>
  <si>
    <t>очиститель тополиных почек</t>
  </si>
  <si>
    <t>цепочка серебро с позолота</t>
  </si>
  <si>
    <t>жилет подростковый в школу</t>
  </si>
  <si>
    <t>человек золотой расы</t>
  </si>
  <si>
    <t>щётка для робота пылесоса</t>
  </si>
  <si>
    <t>армель духи</t>
  </si>
  <si>
    <t>caprice лоферы</t>
  </si>
  <si>
    <t>фотоаппорат</t>
  </si>
  <si>
    <t>43086021</t>
  </si>
  <si>
    <t>семена картофель клубни</t>
  </si>
  <si>
    <t xml:space="preserve">битумная мастика </t>
  </si>
  <si>
    <t xml:space="preserve">миндальная паста </t>
  </si>
  <si>
    <t>музыкальный ночник с проектором</t>
  </si>
  <si>
    <t>keen шампунь</t>
  </si>
  <si>
    <t>детский косметический столик</t>
  </si>
  <si>
    <t>подвеска с кольцом</t>
  </si>
  <si>
    <t>дразнилка для котов</t>
  </si>
  <si>
    <t>дезодарант кристалл</t>
  </si>
  <si>
    <t>65169220</t>
  </si>
  <si>
    <t>йкосан</t>
  </si>
  <si>
    <t xml:space="preserve">контурные карты </t>
  </si>
  <si>
    <t>vichy 50</t>
  </si>
  <si>
    <t>notebook pro</t>
  </si>
  <si>
    <t>луковицы ирисов</t>
  </si>
  <si>
    <t>костюм заключенного</t>
  </si>
  <si>
    <t>феликс стрей кидс</t>
  </si>
  <si>
    <t>аккумуляторные батарейки для машинки</t>
  </si>
  <si>
    <t>слитный купальник с косточками</t>
  </si>
  <si>
    <t xml:space="preserve">свечка 4 </t>
  </si>
  <si>
    <t>40039175</t>
  </si>
  <si>
    <t>фигурки шоколадные</t>
  </si>
  <si>
    <t>саженцы хосты</t>
  </si>
  <si>
    <t>фото рыбка игра</t>
  </si>
  <si>
    <t>27464651</t>
  </si>
  <si>
    <t xml:space="preserve">чёрное женское платье </t>
  </si>
  <si>
    <t>магнитофоны</t>
  </si>
  <si>
    <t>ёжики для массажа</t>
  </si>
  <si>
    <t>tech team duker</t>
  </si>
  <si>
    <t xml:space="preserve">колготки hello kitty </t>
  </si>
  <si>
    <t>водка белуга</t>
  </si>
  <si>
    <t>масло для ножниц</t>
  </si>
  <si>
    <t>оптидез</t>
  </si>
  <si>
    <t>denso k20tt</t>
  </si>
  <si>
    <t xml:space="preserve">аппарат для ультразвуковой чистки лица </t>
  </si>
  <si>
    <t>летнее костюмы</t>
  </si>
  <si>
    <t>картофель фри замороженный</t>
  </si>
  <si>
    <t>66411535</t>
  </si>
  <si>
    <t>твое мужчинам</t>
  </si>
  <si>
    <t>кристина кашор</t>
  </si>
  <si>
    <t>подвеска на шею буква</t>
  </si>
  <si>
    <t>stan smith женские</t>
  </si>
  <si>
    <t>покрышки для колес</t>
  </si>
  <si>
    <t>dr.bei</t>
  </si>
  <si>
    <t>трусы мужские подростковые</t>
  </si>
  <si>
    <t>футболка хабиб</t>
  </si>
  <si>
    <t>пушкин сказка о мертвой царевне</t>
  </si>
  <si>
    <t>карта постоянного клиента</t>
  </si>
  <si>
    <t>топ с завязками спереди</t>
  </si>
  <si>
    <t>4 g модем</t>
  </si>
  <si>
    <t>салфетки бумажные свадебные</t>
  </si>
  <si>
    <t>nike big swoosh pant</t>
  </si>
  <si>
    <t>пиво старый мельник</t>
  </si>
  <si>
    <t>чёрный комбинезон</t>
  </si>
  <si>
    <t>перетрум</t>
  </si>
  <si>
    <t>чехол для huawei p smart 2019</t>
  </si>
  <si>
    <t>бордовый свитер</t>
  </si>
  <si>
    <t>набор для глины</t>
  </si>
  <si>
    <t>костюм для стриптиза</t>
  </si>
  <si>
    <t>wall-e</t>
  </si>
  <si>
    <t>finn flare блузка женская</t>
  </si>
  <si>
    <t>клипса серьга</t>
  </si>
  <si>
    <t xml:space="preserve">краска для принтера hp </t>
  </si>
  <si>
    <t>аквалеон</t>
  </si>
  <si>
    <t>in hair</t>
  </si>
  <si>
    <t>лего советские солдаты</t>
  </si>
  <si>
    <t>блузка белая офисная</t>
  </si>
  <si>
    <t xml:space="preserve">киш </t>
  </si>
  <si>
    <t>рулонные шторы блэкаут серые</t>
  </si>
  <si>
    <t>glok</t>
  </si>
  <si>
    <t>умная вешалка</t>
  </si>
  <si>
    <t>уголок для выписки</t>
  </si>
  <si>
    <t>great wall hover</t>
  </si>
  <si>
    <t>топ американская пройма</t>
  </si>
  <si>
    <t xml:space="preserve">глория джинс комбинезон </t>
  </si>
  <si>
    <t xml:space="preserve">костюм пирата взрослый </t>
  </si>
  <si>
    <t>наушники повязка</t>
  </si>
  <si>
    <t>чистящее средство для туалета</t>
  </si>
  <si>
    <t>молды цветы</t>
  </si>
  <si>
    <t>gap купальник</t>
  </si>
  <si>
    <t>набор чайник</t>
  </si>
  <si>
    <t>платье из шифона летнее</t>
  </si>
  <si>
    <t>футболка хлопковая мужская</t>
  </si>
  <si>
    <t>детская игрушка каталка</t>
  </si>
  <si>
    <t>инструмент для гаража</t>
  </si>
  <si>
    <t>картина по номерам блич</t>
  </si>
  <si>
    <t>подвеска на леске на шею золото</t>
  </si>
  <si>
    <t>колонка компьютерная c usb</t>
  </si>
  <si>
    <t>джинсы поямые</t>
  </si>
  <si>
    <t>vanz</t>
  </si>
  <si>
    <t>дакимакура с зеницу</t>
  </si>
  <si>
    <t>шорты мужские hugo</t>
  </si>
  <si>
    <t>казаны с антипригарным покрытием</t>
  </si>
  <si>
    <t>t rex pro</t>
  </si>
  <si>
    <t>брюки на лямках</t>
  </si>
  <si>
    <t>пояс массажный</t>
  </si>
  <si>
    <t>evio c</t>
  </si>
  <si>
    <t>спортивный костюм детский для девочек</t>
  </si>
  <si>
    <t>носки с широкой резинкой</t>
  </si>
  <si>
    <t>type s</t>
  </si>
  <si>
    <t>кофемашина jura</t>
  </si>
  <si>
    <t xml:space="preserve">чехол на honor 7c </t>
  </si>
  <si>
    <t>костюм женский летний палаццо</t>
  </si>
  <si>
    <t>женский спортивный костюм большой размер</t>
  </si>
  <si>
    <t>бирюзовое покрывало</t>
  </si>
  <si>
    <t>сережка в нос ювелирные украшения</t>
  </si>
  <si>
    <t xml:space="preserve">чаша для бассейна </t>
  </si>
  <si>
    <t>стакан виски</t>
  </si>
  <si>
    <t>декспан плюс</t>
  </si>
  <si>
    <t xml:space="preserve">олеся жукова </t>
  </si>
  <si>
    <t>пудра для объема волос тафт</t>
  </si>
  <si>
    <t>silver moon</t>
  </si>
  <si>
    <t>браслет на всю руку</t>
  </si>
  <si>
    <t>трафареты для рисования на ткани</t>
  </si>
  <si>
    <t>тюль с цветами органза</t>
  </si>
  <si>
    <t>hemelian</t>
  </si>
  <si>
    <t>маркер для шитья</t>
  </si>
  <si>
    <t>краска excellence l'oreal</t>
  </si>
  <si>
    <t>braun сетка</t>
  </si>
  <si>
    <t>18789398</t>
  </si>
  <si>
    <t>крем для выпечки</t>
  </si>
  <si>
    <t>ожерелье из мишек</t>
  </si>
  <si>
    <t>розетка под дерево</t>
  </si>
  <si>
    <t>reebok aztrek</t>
  </si>
  <si>
    <t>дневник музыкальный</t>
  </si>
  <si>
    <t>блюдо для микроволновки</t>
  </si>
  <si>
    <t>стекло жидкое</t>
  </si>
  <si>
    <t>летние задания по русскому языку узорова</t>
  </si>
  <si>
    <t>carsys</t>
  </si>
  <si>
    <t>цветы для клумбы</t>
  </si>
  <si>
    <t>ершик для труб</t>
  </si>
  <si>
    <t>logona для лица</t>
  </si>
  <si>
    <t>bala look</t>
  </si>
  <si>
    <t>button blue детский</t>
  </si>
  <si>
    <t>юбка мили с разрезом</t>
  </si>
  <si>
    <t>шоппер кожзаменитель</t>
  </si>
  <si>
    <t>адидас белые</t>
  </si>
  <si>
    <t xml:space="preserve">moncler </t>
  </si>
  <si>
    <t>платья женские льняные</t>
  </si>
  <si>
    <t>распиратор 3м</t>
  </si>
  <si>
    <t>светильник потолочный в ванную</t>
  </si>
  <si>
    <t>полка для ванной дерево</t>
  </si>
  <si>
    <t>зонт сердце</t>
  </si>
  <si>
    <t>леа стенберг</t>
  </si>
  <si>
    <t>воздуховод для вытяжки 120</t>
  </si>
  <si>
    <t>сумка белая guess</t>
  </si>
  <si>
    <t>металлическая апельсиновая палочка</t>
  </si>
  <si>
    <t>настольная игра для малышей</t>
  </si>
  <si>
    <t>безглютеновые</t>
  </si>
  <si>
    <t>стул лесенка</t>
  </si>
  <si>
    <t xml:space="preserve">ясно солнышко </t>
  </si>
  <si>
    <t>шапочка одноразовая медсервис плюс</t>
  </si>
  <si>
    <t>ремень без дырок</t>
  </si>
  <si>
    <t xml:space="preserve">пусковой конденсатор </t>
  </si>
  <si>
    <t>кофта остин</t>
  </si>
  <si>
    <t>картонный том холланд</t>
  </si>
  <si>
    <t xml:space="preserve">доска для мела </t>
  </si>
  <si>
    <t>подушка зеленая</t>
  </si>
  <si>
    <t>шторы чёрные</t>
  </si>
  <si>
    <t xml:space="preserve">платье летнее женское лёгкое </t>
  </si>
  <si>
    <t>бронь стекло</t>
  </si>
  <si>
    <t>куртки мужские джинсовые</t>
  </si>
  <si>
    <t>полутуфли</t>
  </si>
  <si>
    <t>шкатулка для украшения</t>
  </si>
  <si>
    <t>balenciaga кепка</t>
  </si>
  <si>
    <t>белый топ вечерний</t>
  </si>
  <si>
    <t>банка для вакуумного массажа</t>
  </si>
  <si>
    <t>nuk пустышка латекс</t>
  </si>
  <si>
    <t xml:space="preserve">дрожжи для самогона </t>
  </si>
  <si>
    <t>дота футболка</t>
  </si>
  <si>
    <t>шарики мягкие</t>
  </si>
  <si>
    <t>пеленка одноразовые</t>
  </si>
  <si>
    <t>брюки и топ костюм</t>
  </si>
  <si>
    <t>белье женское свадебное</t>
  </si>
  <si>
    <t xml:space="preserve">спиннинги </t>
  </si>
  <si>
    <t>мото перчатки детские</t>
  </si>
  <si>
    <t>jog dog для женщин</t>
  </si>
  <si>
    <t>пылисосы</t>
  </si>
  <si>
    <t>камбенезон</t>
  </si>
  <si>
    <t>наклейки для поощрения</t>
  </si>
  <si>
    <t>взрывные чесночки</t>
  </si>
  <si>
    <t>мятные босоножки</t>
  </si>
  <si>
    <t>корм проплан для собак 14 кг</t>
  </si>
  <si>
    <t>essence long lasting</t>
  </si>
  <si>
    <t>рюкзак для мальчика детский</t>
  </si>
  <si>
    <t>тартовница</t>
  </si>
  <si>
    <t>vi&amp;ka одежда</t>
  </si>
  <si>
    <t>игрушка растяжка</t>
  </si>
  <si>
    <t>масса магнитная</t>
  </si>
  <si>
    <t>felicita home</t>
  </si>
  <si>
    <t>домкрат бутылочный механический</t>
  </si>
  <si>
    <t>букеты цветов</t>
  </si>
  <si>
    <t>браслет женский многослойный</t>
  </si>
  <si>
    <t>манеж ограждение</t>
  </si>
  <si>
    <t>для чистки духового шкафа</t>
  </si>
  <si>
    <t>hot chil</t>
  </si>
  <si>
    <t>смазка обезболивающая</t>
  </si>
  <si>
    <t>hi paw</t>
  </si>
  <si>
    <t>ириски кис кис</t>
  </si>
  <si>
    <t xml:space="preserve">футболка гарри поттер </t>
  </si>
  <si>
    <t xml:space="preserve">геймерское кресло </t>
  </si>
  <si>
    <t>baby swimmer</t>
  </si>
  <si>
    <t xml:space="preserve">ушки зайца ободок </t>
  </si>
  <si>
    <t>карнавальный костюм медведь</t>
  </si>
  <si>
    <t>тавегил</t>
  </si>
  <si>
    <t>n1 наполнитель</t>
  </si>
  <si>
    <t>чай стик</t>
  </si>
  <si>
    <t>мир нарциссической жертвы</t>
  </si>
  <si>
    <t>железная коробочка</t>
  </si>
  <si>
    <t>61259158</t>
  </si>
  <si>
    <t>нижняя юбка с кружевом</t>
  </si>
  <si>
    <t>кимоно с принтом</t>
  </si>
  <si>
    <t>панама щенячий патруль</t>
  </si>
  <si>
    <t>дуров</t>
  </si>
  <si>
    <t>кроссовки для мальчиков красные</t>
  </si>
  <si>
    <t xml:space="preserve">панама розовая </t>
  </si>
  <si>
    <t>маг 3</t>
  </si>
  <si>
    <t>полка в ванную для полотенец</t>
  </si>
  <si>
    <t>радар детектор автомобильный</t>
  </si>
  <si>
    <t>куклы для шитья набор</t>
  </si>
  <si>
    <t>farmand</t>
  </si>
  <si>
    <t>наклейки на мот</t>
  </si>
  <si>
    <t>детские распашонки-кофточки</t>
  </si>
  <si>
    <t>наклейки для пвз</t>
  </si>
  <si>
    <t>75952390</t>
  </si>
  <si>
    <t>рюкзак staff</t>
  </si>
  <si>
    <t xml:space="preserve">платье жилет </t>
  </si>
  <si>
    <t>форма голоса том 1</t>
  </si>
  <si>
    <t>blonde prima estel</t>
  </si>
  <si>
    <t>атлас по истории 6 класс дрофа</t>
  </si>
  <si>
    <t>блестящая тушь</t>
  </si>
  <si>
    <t>женский головной убор на лето</t>
  </si>
  <si>
    <t>розовый чай</t>
  </si>
  <si>
    <t>mr.rabbit</t>
  </si>
  <si>
    <t>конфеты мишки в лесу</t>
  </si>
  <si>
    <t>motul 6100</t>
  </si>
  <si>
    <t>aidini shoes женский обувь</t>
  </si>
  <si>
    <t>худи рик и морти твое</t>
  </si>
  <si>
    <t>туфли бордовые женские</t>
  </si>
  <si>
    <t>кофта женская твоё</t>
  </si>
  <si>
    <t>дождевик мальчику</t>
  </si>
  <si>
    <t>маскхалат березка</t>
  </si>
  <si>
    <t>бальщам</t>
  </si>
  <si>
    <t>простынь розовая</t>
  </si>
  <si>
    <t>fr</t>
  </si>
  <si>
    <t>вагилак жидкое мыло</t>
  </si>
  <si>
    <t>milanti</t>
  </si>
  <si>
    <t>клапан для молокоотсоса</t>
  </si>
  <si>
    <t>трекинговая одежда</t>
  </si>
  <si>
    <t>тонометр автоматический omron</t>
  </si>
  <si>
    <t>магниты на холодильник города</t>
  </si>
  <si>
    <t>постельное белье кошки</t>
  </si>
  <si>
    <t>юбки в пол с вырезом</t>
  </si>
  <si>
    <t>жесткий диск внешний 2 тб</t>
  </si>
  <si>
    <t>baoli</t>
  </si>
  <si>
    <t>fansstyle</t>
  </si>
  <si>
    <t>паратунка</t>
  </si>
  <si>
    <t>альбом на 200 фото</t>
  </si>
  <si>
    <t>prosept жидкость для уборки</t>
  </si>
  <si>
    <t>гольфи</t>
  </si>
  <si>
    <t>папки для труда</t>
  </si>
  <si>
    <t>aromatik</t>
  </si>
  <si>
    <t>12673381</t>
  </si>
  <si>
    <t xml:space="preserve">парковка для машинок </t>
  </si>
  <si>
    <t>пластинина</t>
  </si>
  <si>
    <t>bi asept</t>
  </si>
  <si>
    <t>шкаф с дверцами</t>
  </si>
  <si>
    <t xml:space="preserve">mi band 3 ремешок </t>
  </si>
  <si>
    <t xml:space="preserve">корзина подвесная </t>
  </si>
  <si>
    <t>купальник пайетки</t>
  </si>
  <si>
    <t>последняя миссис пэриш</t>
  </si>
  <si>
    <t>influence тональный</t>
  </si>
  <si>
    <t xml:space="preserve">подставка для часов </t>
  </si>
  <si>
    <t>подставка для ног в туалет</t>
  </si>
  <si>
    <t>с бабочками</t>
  </si>
  <si>
    <t>судьба шлёт знаки</t>
  </si>
  <si>
    <t>12 месяцев сказка</t>
  </si>
  <si>
    <t>картридж на электронную сигарету</t>
  </si>
  <si>
    <t>пижама gloria jeans женская</t>
  </si>
  <si>
    <t>посуда для куклы</t>
  </si>
  <si>
    <t>lador triplex natural shampoo</t>
  </si>
  <si>
    <t>деревянная панель</t>
  </si>
  <si>
    <t>молд девочка</t>
  </si>
  <si>
    <t>samsung чехол a51</t>
  </si>
  <si>
    <t>63254943</t>
  </si>
  <si>
    <t>глория одежда для мальчиков футболки</t>
  </si>
  <si>
    <t xml:space="preserve">летняя тетрадь будущего </t>
  </si>
  <si>
    <t xml:space="preserve">комексы </t>
  </si>
  <si>
    <t>школьные тетради с рисунками</t>
  </si>
  <si>
    <t xml:space="preserve">фэнтези </t>
  </si>
  <si>
    <t>полотенце махровое банное большое</t>
  </si>
  <si>
    <t>сейф-книга</t>
  </si>
  <si>
    <t>лавли ресницы</t>
  </si>
  <si>
    <t xml:space="preserve">подарочный набор для девочек </t>
  </si>
  <si>
    <t>наушники проводные xiomi</t>
  </si>
  <si>
    <t>блузка женская со стразами</t>
  </si>
  <si>
    <t>тарелка с гусями</t>
  </si>
  <si>
    <t>штаны мужские короткие</t>
  </si>
  <si>
    <t>matrix для окрашенных волос</t>
  </si>
  <si>
    <t>шампуры деревянные</t>
  </si>
  <si>
    <t>джорно джованна</t>
  </si>
  <si>
    <t>всё для котят</t>
  </si>
  <si>
    <t>ветровка  для мальчика</t>
  </si>
  <si>
    <t>бомбер детский для мальчиков</t>
  </si>
  <si>
    <t>65735851</t>
  </si>
  <si>
    <t>стекло redmi note 10 s</t>
  </si>
  <si>
    <t>зажим ручной с фиксатором</t>
  </si>
  <si>
    <t xml:space="preserve">ветровка мужская с капюшоном </t>
  </si>
  <si>
    <t>джемпер женский s.oliver</t>
  </si>
  <si>
    <t>парфюм женский дольче габана</t>
  </si>
  <si>
    <t>игрушка нерпа</t>
  </si>
  <si>
    <t xml:space="preserve">набор в школу </t>
  </si>
  <si>
    <t>молды силиконовый</t>
  </si>
  <si>
    <t>60615670</t>
  </si>
  <si>
    <t>кожаная заплатка</t>
  </si>
  <si>
    <t>купальник женский 58 размер</t>
  </si>
  <si>
    <t>платье льняное черное</t>
  </si>
  <si>
    <t>палантины шифоновые</t>
  </si>
  <si>
    <t>aimee</t>
  </si>
  <si>
    <t xml:space="preserve">ржаная мука </t>
  </si>
  <si>
    <t xml:space="preserve">маркеры набор </t>
  </si>
  <si>
    <t>сельдерей черешковый семена</t>
  </si>
  <si>
    <t>очки версачи</t>
  </si>
  <si>
    <t>спортивные брюки  мужские</t>
  </si>
  <si>
    <t>калёса на самокат</t>
  </si>
  <si>
    <t>масло пихты сибирской</t>
  </si>
  <si>
    <t>65868032</t>
  </si>
  <si>
    <t>75492122</t>
  </si>
  <si>
    <t>wow порошок</t>
  </si>
  <si>
    <t>брелок хвост</t>
  </si>
  <si>
    <t>белевский пастила</t>
  </si>
  <si>
    <t>банты белые для волос девочке</t>
  </si>
  <si>
    <t xml:space="preserve">рюкзак дорожный </t>
  </si>
  <si>
    <t>джинсовка tommy</t>
  </si>
  <si>
    <t>skoda octavia tour</t>
  </si>
  <si>
    <t>am.pm сантехника</t>
  </si>
  <si>
    <t>заправка для зажигалок</t>
  </si>
  <si>
    <t>кресло парикмахерское мужское</t>
  </si>
  <si>
    <t xml:space="preserve">жгут турникет </t>
  </si>
  <si>
    <t>зеленый чай парфюм</t>
  </si>
  <si>
    <t>67853494</t>
  </si>
  <si>
    <t>штаны муж</t>
  </si>
  <si>
    <t>71408264\n\n16550177</t>
  </si>
  <si>
    <t>ночник на прищепке</t>
  </si>
  <si>
    <t>кроссовки светоотражающие</t>
  </si>
  <si>
    <t>кими миси</t>
  </si>
  <si>
    <t>хеллоу китти подвеска</t>
  </si>
  <si>
    <t>платье с подолом</t>
  </si>
  <si>
    <t>органайзеры для вышивки</t>
  </si>
  <si>
    <t xml:space="preserve">платье летнее праздничное </t>
  </si>
  <si>
    <t>самотык для женщин</t>
  </si>
  <si>
    <t>терка для лука</t>
  </si>
  <si>
    <t>магнитный альбом а4</t>
  </si>
  <si>
    <t>соник в кино</t>
  </si>
  <si>
    <t>мяч барселона</t>
  </si>
  <si>
    <t>36940897</t>
  </si>
  <si>
    <t>прожектор звездное небо</t>
  </si>
  <si>
    <t>флаг чеченской республики</t>
  </si>
  <si>
    <t>кроссовки дольче</t>
  </si>
  <si>
    <t>чехол на 11 как на 12</t>
  </si>
  <si>
    <t>триммер philips для тела</t>
  </si>
  <si>
    <t>кондиционеры напольные</t>
  </si>
  <si>
    <t>лифчик в сеточку</t>
  </si>
  <si>
    <t>костюм женский летний со штанами</t>
  </si>
  <si>
    <t>футбольные бутсы без шнурков</t>
  </si>
  <si>
    <t>светильник садовый на солнечной батарее шар</t>
  </si>
  <si>
    <t>манга акира</t>
  </si>
  <si>
    <t>юбка прямая трикотажная</t>
  </si>
  <si>
    <t>шопер guess</t>
  </si>
  <si>
    <t>тетрадь гарри поттера</t>
  </si>
  <si>
    <t>беспроводные наушники xiaomi белые</t>
  </si>
  <si>
    <t>баскетбольный мяч 7 кожаный</t>
  </si>
  <si>
    <t>конфеты смешарики</t>
  </si>
  <si>
    <t xml:space="preserve">бокалы под вино </t>
  </si>
  <si>
    <t xml:space="preserve">ресницы на магнитах </t>
  </si>
  <si>
    <t>babyline детский крем</t>
  </si>
  <si>
    <t>соус грибной</t>
  </si>
  <si>
    <t>карты 36 штук</t>
  </si>
  <si>
    <t>карамель на палочке без сахара</t>
  </si>
  <si>
    <t>kanetsugu</t>
  </si>
  <si>
    <t>утепленная толстовка для девочки</t>
  </si>
  <si>
    <t>ласка для стирки 2 литра</t>
  </si>
  <si>
    <t>charon baby наклейка</t>
  </si>
  <si>
    <t>аксессуары для прогулочной коляски</t>
  </si>
  <si>
    <t>chic for men</t>
  </si>
  <si>
    <t xml:space="preserve">кроссовки аниме </t>
  </si>
  <si>
    <t>подушка мерседес</t>
  </si>
  <si>
    <t>средство для уборки пола</t>
  </si>
  <si>
    <t>фигурка игрушка кошка</t>
  </si>
  <si>
    <t>recon tanto</t>
  </si>
  <si>
    <t>скотч дельта</t>
  </si>
  <si>
    <t>бюстгальтер триумф женское белье</t>
  </si>
  <si>
    <t>искусственные лилии</t>
  </si>
  <si>
    <t>петровская слобода алиди - норд ооо</t>
  </si>
  <si>
    <t>сила пант</t>
  </si>
  <si>
    <t>gloss кератин</t>
  </si>
  <si>
    <t>жёлтый лак для ногтей</t>
  </si>
  <si>
    <t>ремешок tissot</t>
  </si>
  <si>
    <t>панама теплая женская</t>
  </si>
  <si>
    <t>брюки  для девочек</t>
  </si>
  <si>
    <t>ручка для ребенка</t>
  </si>
  <si>
    <t>краска для волос гарньер карамель</t>
  </si>
  <si>
    <t>механизм для рулонной шторы</t>
  </si>
  <si>
    <t>футболка harry potter</t>
  </si>
  <si>
    <t>celine топ</t>
  </si>
  <si>
    <t>бандана аниме</t>
  </si>
  <si>
    <t>доска ученическая</t>
  </si>
  <si>
    <t>книги кулинария рецепты</t>
  </si>
  <si>
    <t>маска для головы</t>
  </si>
  <si>
    <t>холст на подрамнике 20х20</t>
  </si>
  <si>
    <t>корм для кошки роял конин</t>
  </si>
  <si>
    <t>китфорт сушилка для фруктов</t>
  </si>
  <si>
    <t>мак многолетний</t>
  </si>
  <si>
    <t xml:space="preserve">пластиковые бутылки </t>
  </si>
  <si>
    <t xml:space="preserve">компьютерный коврик </t>
  </si>
  <si>
    <t>сарафан короткий летний</t>
  </si>
  <si>
    <t>комплект нижнего белья женский сетка</t>
  </si>
  <si>
    <t>rockdale</t>
  </si>
  <si>
    <t>черный изюм</t>
  </si>
  <si>
    <t>bud</t>
  </si>
  <si>
    <t>ньюеркер</t>
  </si>
  <si>
    <t xml:space="preserve">акриловый шар </t>
  </si>
  <si>
    <t>мужские белые рубашки</t>
  </si>
  <si>
    <t>джоггеры с лямками</t>
  </si>
  <si>
    <t>mr beast</t>
  </si>
  <si>
    <t>шарф динамо</t>
  </si>
  <si>
    <t>комбенизон медицинский</t>
  </si>
  <si>
    <t>berwick мужской обувь</t>
  </si>
  <si>
    <t>ремкомплект для надувных матрасов</t>
  </si>
  <si>
    <t>шар светильник</t>
  </si>
  <si>
    <t>16649569</t>
  </si>
  <si>
    <t>обувь для балета</t>
  </si>
  <si>
    <t>машинка пикап</t>
  </si>
  <si>
    <t>бабочка на шею</t>
  </si>
  <si>
    <t>колпаки на колеса r14</t>
  </si>
  <si>
    <t xml:space="preserve">organik kitchen </t>
  </si>
  <si>
    <t>zanotti</t>
  </si>
  <si>
    <t xml:space="preserve">чемодан дорожный </t>
  </si>
  <si>
    <t>bmw обувь</t>
  </si>
  <si>
    <t xml:space="preserve">пульвизатор </t>
  </si>
  <si>
    <t>латр</t>
  </si>
  <si>
    <t>резина на газель</t>
  </si>
  <si>
    <t xml:space="preserve">толстовки парные </t>
  </si>
  <si>
    <t>для игрушек хранение в ванной</t>
  </si>
  <si>
    <t>яичный белок пастеризованный</t>
  </si>
  <si>
    <t>76488663</t>
  </si>
  <si>
    <t xml:space="preserve">парик длинный </t>
  </si>
  <si>
    <t xml:space="preserve">fitness </t>
  </si>
  <si>
    <t>краска черная для обуви</t>
  </si>
  <si>
    <t>льненые костюмы</t>
  </si>
  <si>
    <t>кнопка альфа</t>
  </si>
  <si>
    <t>набор на 8 марта</t>
  </si>
  <si>
    <t xml:space="preserve">s21 </t>
  </si>
  <si>
    <t>46850657</t>
  </si>
  <si>
    <t>глория джинс толстовка женская</t>
  </si>
  <si>
    <t>кухонные ножи трамонтина</t>
  </si>
  <si>
    <t>купальник на шнуровке</t>
  </si>
  <si>
    <t xml:space="preserve">акула одежда для девочек </t>
  </si>
  <si>
    <t>кроссовки adidas для детей</t>
  </si>
  <si>
    <t>льненые брюки мужские</t>
  </si>
  <si>
    <t xml:space="preserve">руль для компьютера </t>
  </si>
  <si>
    <t>блузка летняя больших размеров</t>
  </si>
  <si>
    <t>белое постельное</t>
  </si>
  <si>
    <t xml:space="preserve">детский зонтик для девочки </t>
  </si>
  <si>
    <t>уголки для сварки</t>
  </si>
  <si>
    <t>brit для кошек 2 кг</t>
  </si>
  <si>
    <t>macbook pro 13 2020</t>
  </si>
  <si>
    <t>баночки для специй подвесные</t>
  </si>
  <si>
    <t>туфли марко тоззи</t>
  </si>
  <si>
    <t>senheiser</t>
  </si>
  <si>
    <t>грудь силиконовая</t>
  </si>
  <si>
    <t>чокер с цепочкой</t>
  </si>
  <si>
    <t>детское серебро</t>
  </si>
  <si>
    <t xml:space="preserve">куклы lol </t>
  </si>
  <si>
    <t>бисер крупный набор</t>
  </si>
  <si>
    <t>напольный светильник разноцветный</t>
  </si>
  <si>
    <t xml:space="preserve">лореаль тональный крем </t>
  </si>
  <si>
    <t>крем для тела органик</t>
  </si>
  <si>
    <t>стеклянные баночки с пробкой</t>
  </si>
  <si>
    <t>бейсболка крокид</t>
  </si>
  <si>
    <t>минимен сандали</t>
  </si>
  <si>
    <t>макроскоп</t>
  </si>
  <si>
    <t>футболка с ангелочками</t>
  </si>
  <si>
    <t>клетчатая рубашка для девочек</t>
  </si>
  <si>
    <t>часы ж</t>
  </si>
  <si>
    <t>чехлы на редми ноут 9</t>
  </si>
  <si>
    <t>массажка для собак</t>
  </si>
  <si>
    <t>хагги вагги игрушки</t>
  </si>
  <si>
    <t>силикон жидкий для флюид арт</t>
  </si>
  <si>
    <t>столик тележка</t>
  </si>
  <si>
    <t>бутсы футбольные детские adidas</t>
  </si>
  <si>
    <t>паракорд 2 мм</t>
  </si>
  <si>
    <t>неон одежда</t>
  </si>
  <si>
    <t>весы tanita</t>
  </si>
  <si>
    <t>большая мягкая игрушка медведь</t>
  </si>
  <si>
    <t>висячие сережки</t>
  </si>
  <si>
    <t>румяга</t>
  </si>
  <si>
    <t>детская зубная паста 3+</t>
  </si>
  <si>
    <t>себирика</t>
  </si>
  <si>
    <t xml:space="preserve">стул складной туристический </t>
  </si>
  <si>
    <t>заводной осьминог</t>
  </si>
  <si>
    <t>эпликатор</t>
  </si>
  <si>
    <t>полоски для депиляции бровей</t>
  </si>
  <si>
    <t>фигурка садовая сова</t>
  </si>
  <si>
    <t>сумки marc jacobs</t>
  </si>
  <si>
    <t>botox для ресниц</t>
  </si>
  <si>
    <t xml:space="preserve">опель астра </t>
  </si>
  <si>
    <t>сигар духи</t>
  </si>
  <si>
    <t>чёрная жилетка</t>
  </si>
  <si>
    <t>дачная одежда</t>
  </si>
  <si>
    <t xml:space="preserve">линза для камеры </t>
  </si>
  <si>
    <t>платье муслин для девочки</t>
  </si>
  <si>
    <t>38355736</t>
  </si>
  <si>
    <t>пижама с котами</t>
  </si>
  <si>
    <t xml:space="preserve">prada сумка </t>
  </si>
  <si>
    <t>гель для сужения пор</t>
  </si>
  <si>
    <t>чашка для кофе машины</t>
  </si>
  <si>
    <t>кофемашина siemens</t>
  </si>
  <si>
    <t>комбуча чай</t>
  </si>
  <si>
    <t>штаны для мальчика хлопок</t>
  </si>
  <si>
    <t>соль для ванны морская для ног</t>
  </si>
  <si>
    <t>афролоконы канекалон</t>
  </si>
  <si>
    <t>compliment для умывания</t>
  </si>
  <si>
    <t>лего дупло игрушки</t>
  </si>
  <si>
    <t>iphone 5se</t>
  </si>
  <si>
    <t>туника вязанная</t>
  </si>
  <si>
    <t>банка для сыпучих с ложкой</t>
  </si>
  <si>
    <t>64463514</t>
  </si>
  <si>
    <t>рамка rcs</t>
  </si>
  <si>
    <t>озвиги</t>
  </si>
  <si>
    <t>туфли летнии</t>
  </si>
  <si>
    <t>куртки женские большие размеры</t>
  </si>
  <si>
    <t>aroma silk</t>
  </si>
  <si>
    <t>стол компютерный</t>
  </si>
  <si>
    <t>ключница натуральная кожа</t>
  </si>
  <si>
    <t>масло суфле</t>
  </si>
  <si>
    <t>50715335</t>
  </si>
  <si>
    <t>кроссовки для девочек ортопедические</t>
  </si>
  <si>
    <t>neco</t>
  </si>
  <si>
    <t xml:space="preserve">воск италвакс </t>
  </si>
  <si>
    <t>обложка для паспорта черная</t>
  </si>
  <si>
    <t>тапочки натуральная кожа</t>
  </si>
  <si>
    <t>vr очки для пк</t>
  </si>
  <si>
    <t>зарядное устройство для хонор</t>
  </si>
  <si>
    <t>флаг московской области</t>
  </si>
  <si>
    <t>sony vtc6</t>
  </si>
  <si>
    <t>легинсы женские хлопок</t>
  </si>
  <si>
    <t>чайник для газовой плиты 4 литра</t>
  </si>
  <si>
    <t>mango платок</t>
  </si>
  <si>
    <t xml:space="preserve">52074454 </t>
  </si>
  <si>
    <t>тоник с чайным деревом</t>
  </si>
  <si>
    <t>нет войне футболка</t>
  </si>
  <si>
    <t xml:space="preserve">помада диваж </t>
  </si>
  <si>
    <t>yuja</t>
  </si>
  <si>
    <t>пылесос настольный</t>
  </si>
  <si>
    <t>туфли на шпильке бежевые</t>
  </si>
  <si>
    <t>вечернее платье на новый год женское</t>
  </si>
  <si>
    <t>соска mam</t>
  </si>
  <si>
    <t>круша</t>
  </si>
  <si>
    <t>33206793</t>
  </si>
  <si>
    <t>стемпинг леопард</t>
  </si>
  <si>
    <t>palmolive мыло косметическое</t>
  </si>
  <si>
    <t>лакомства для дрессировки</t>
  </si>
  <si>
    <t>емкость полимерный</t>
  </si>
  <si>
    <t>набор для наращивания полигель</t>
  </si>
  <si>
    <t>зонт эльза</t>
  </si>
  <si>
    <t>снайпер снайпер</t>
  </si>
  <si>
    <t>63253754</t>
  </si>
  <si>
    <t>скарб для тела</t>
  </si>
  <si>
    <t xml:space="preserve">лак с блёстками </t>
  </si>
  <si>
    <t>одежда bodo</t>
  </si>
  <si>
    <t>брелок с хеллоу китти</t>
  </si>
  <si>
    <t>памперсы беби го</t>
  </si>
  <si>
    <t>комод альтернатива</t>
  </si>
  <si>
    <t>урбеч с медом</t>
  </si>
  <si>
    <t xml:space="preserve">шарфик </t>
  </si>
  <si>
    <t>печенье к чаю</t>
  </si>
  <si>
    <t xml:space="preserve">дачный унитаз </t>
  </si>
  <si>
    <t>член для мужчин</t>
  </si>
  <si>
    <t>патти смит</t>
  </si>
  <si>
    <t>набор детских полотенец</t>
  </si>
  <si>
    <t>сеточка для умывания</t>
  </si>
  <si>
    <t>наушники беспроводные для девочки</t>
  </si>
  <si>
    <t xml:space="preserve">брюки летние широкие </t>
  </si>
  <si>
    <t xml:space="preserve">краник </t>
  </si>
  <si>
    <t>samsung s21 plus чехол</t>
  </si>
  <si>
    <t>тальк для ногтей</t>
  </si>
  <si>
    <t xml:space="preserve">adidas женская одежда </t>
  </si>
  <si>
    <t>peel scalp</t>
  </si>
  <si>
    <t>дизельное масло 10w 40</t>
  </si>
  <si>
    <t xml:space="preserve">железный конструктор </t>
  </si>
  <si>
    <t xml:space="preserve">mini maxi </t>
  </si>
  <si>
    <t>чехол на редми с11</t>
  </si>
  <si>
    <t>cavalet</t>
  </si>
  <si>
    <t>вдали от безумной толпы</t>
  </si>
  <si>
    <t>одежда для мальчиков 3 года</t>
  </si>
  <si>
    <t>аксессуары для фотозоны</t>
  </si>
  <si>
    <t xml:space="preserve">буквы с днем рождения </t>
  </si>
  <si>
    <t>крем для ног дезодорирующий</t>
  </si>
  <si>
    <t>перчатки варатарские</t>
  </si>
  <si>
    <t xml:space="preserve">брюки джоггеры мужские </t>
  </si>
  <si>
    <t>24k supreme</t>
  </si>
  <si>
    <t xml:space="preserve">маска пленка для лица </t>
  </si>
  <si>
    <t>aravia скраб для кожи головы</t>
  </si>
  <si>
    <t>чехол на хонор 9 lite</t>
  </si>
  <si>
    <t>из бисера поделки</t>
  </si>
  <si>
    <t>чехол на кузов автомобиля</t>
  </si>
  <si>
    <t>dabani</t>
  </si>
  <si>
    <t xml:space="preserve">салат семена </t>
  </si>
  <si>
    <t>кроссовки женские белые летние nike</t>
  </si>
  <si>
    <t>kahi multi bulm</t>
  </si>
  <si>
    <t>испаритель для чарон бейби</t>
  </si>
  <si>
    <t>кисть для масок кисть силиконовая</t>
  </si>
  <si>
    <t>remarklee remarklee*</t>
  </si>
  <si>
    <t>bernovich спонж</t>
  </si>
  <si>
    <t>светодиодная  лента</t>
  </si>
  <si>
    <t>резинки для кальяна</t>
  </si>
  <si>
    <t>консилер аврора</t>
  </si>
  <si>
    <t>альпаки</t>
  </si>
  <si>
    <t>набор игр</t>
  </si>
  <si>
    <t>канеки футболка</t>
  </si>
  <si>
    <t>блади</t>
  </si>
  <si>
    <t>средство от краски</t>
  </si>
  <si>
    <t xml:space="preserve">возвуден </t>
  </si>
  <si>
    <t>кружка влад</t>
  </si>
  <si>
    <t>выкройка для кукол</t>
  </si>
  <si>
    <t>наушники проводные honor</t>
  </si>
  <si>
    <t>68884315</t>
  </si>
  <si>
    <t xml:space="preserve">тоник  для волос </t>
  </si>
  <si>
    <t>нитка капроновая</t>
  </si>
  <si>
    <t>короткое шифоновое платье</t>
  </si>
  <si>
    <t>диск пильный по дереву 125</t>
  </si>
  <si>
    <t xml:space="preserve">freshbubble </t>
  </si>
  <si>
    <t>лего  марвел</t>
  </si>
  <si>
    <t>имитация бруса</t>
  </si>
  <si>
    <t>гель кудзитол</t>
  </si>
  <si>
    <t>чехол-сумка для смартфона</t>
  </si>
  <si>
    <t xml:space="preserve">набор для подарка </t>
  </si>
  <si>
    <t>летние женские лоферы</t>
  </si>
  <si>
    <t>съедобные мел</t>
  </si>
  <si>
    <t xml:space="preserve">кулон аниме </t>
  </si>
  <si>
    <t>вещи для пляжа</t>
  </si>
  <si>
    <t xml:space="preserve">замок для свадьбы </t>
  </si>
  <si>
    <t>юбки женские на лето</t>
  </si>
  <si>
    <t>подушка для педикюра</t>
  </si>
  <si>
    <t>uno junior</t>
  </si>
  <si>
    <t>уф красота лампа</t>
  </si>
  <si>
    <t>ветхий завет книга</t>
  </si>
  <si>
    <t>лоток для документов горизонтальный</t>
  </si>
  <si>
    <t>соль жизневек</t>
  </si>
  <si>
    <t>рки 19 уплотнитель</t>
  </si>
  <si>
    <t>натуральный опал</t>
  </si>
  <si>
    <t>pull bear футболка</t>
  </si>
  <si>
    <t>яloveslime</t>
  </si>
  <si>
    <t>дымогенератор для авто</t>
  </si>
  <si>
    <t>jog dog дутики</t>
  </si>
  <si>
    <t>кольцо с чароитом</t>
  </si>
  <si>
    <t>свитер на замке женский</t>
  </si>
  <si>
    <t>безумная евдокия</t>
  </si>
  <si>
    <t>костюм женский фитнес</t>
  </si>
  <si>
    <t>купальник мятный</t>
  </si>
  <si>
    <t>tartaglia</t>
  </si>
  <si>
    <t xml:space="preserve">повар банк </t>
  </si>
  <si>
    <t>artraid</t>
  </si>
  <si>
    <t>туфли черно-белые</t>
  </si>
  <si>
    <t>тематический контроль учащихся</t>
  </si>
  <si>
    <t>женский костюм юбка и топ</t>
  </si>
  <si>
    <t>дождевик в коляску</t>
  </si>
  <si>
    <t>футболка мужская микки</t>
  </si>
  <si>
    <t>adzhedo</t>
  </si>
  <si>
    <t>самсунг гелакси а 52</t>
  </si>
  <si>
    <t>сандалии мужские geox</t>
  </si>
  <si>
    <t>fashion anastation женский</t>
  </si>
  <si>
    <t xml:space="preserve">стики для iqos </t>
  </si>
  <si>
    <t>боп</t>
  </si>
  <si>
    <t>кальций для щенков</t>
  </si>
  <si>
    <t xml:space="preserve">victoria's secret vanilla </t>
  </si>
  <si>
    <t>слипоны хлопок</t>
  </si>
  <si>
    <t>футболка бег</t>
  </si>
  <si>
    <t>бриджи хб</t>
  </si>
  <si>
    <t>туфли замшевые черные женские</t>
  </si>
  <si>
    <t>статуэтка в сад</t>
  </si>
  <si>
    <t xml:space="preserve">air force nike </t>
  </si>
  <si>
    <t>наволочки 60 60</t>
  </si>
  <si>
    <t>44566380</t>
  </si>
  <si>
    <t xml:space="preserve">испанский язык </t>
  </si>
  <si>
    <t>летние крассовки женские</t>
  </si>
  <si>
    <t>77326300</t>
  </si>
  <si>
    <t>bioaqua для волос</t>
  </si>
  <si>
    <t>синегретик</t>
  </si>
  <si>
    <t>детское пюре брокколи</t>
  </si>
  <si>
    <t xml:space="preserve">средство от мошек </t>
  </si>
  <si>
    <t>26133173</t>
  </si>
  <si>
    <t>палатка двух комнатная</t>
  </si>
  <si>
    <t>босоножки женские obba</t>
  </si>
  <si>
    <t>бутыль 15 литров</t>
  </si>
  <si>
    <t>офисный летний костюм</t>
  </si>
  <si>
    <t xml:space="preserve">колеса для коляски </t>
  </si>
  <si>
    <t>original marines мальчики одежда для малышей</t>
  </si>
  <si>
    <t>шапка фуксия</t>
  </si>
  <si>
    <t xml:space="preserve">плед велсофт </t>
  </si>
  <si>
    <t>гидро пленка на телефон</t>
  </si>
  <si>
    <t xml:space="preserve">костюм мужской рабочий </t>
  </si>
  <si>
    <t xml:space="preserve">джинсы мужские wrangler </t>
  </si>
  <si>
    <t xml:space="preserve">ходули </t>
  </si>
  <si>
    <t>маленькая расческа для волос</t>
  </si>
  <si>
    <t>грибы выращивать</t>
  </si>
  <si>
    <t>лего наборы для девочек</t>
  </si>
  <si>
    <t>дезодорант мужской сухой</t>
  </si>
  <si>
    <t>впитывающая пеленка многоразовая</t>
  </si>
  <si>
    <t>мебель шкафы</t>
  </si>
  <si>
    <t>charisma женский</t>
  </si>
  <si>
    <t>книга атлас мира</t>
  </si>
  <si>
    <t>свитер оверсайз аниме</t>
  </si>
  <si>
    <t>кустарез</t>
  </si>
  <si>
    <t xml:space="preserve">косметичка пенал </t>
  </si>
  <si>
    <t>моющее средство для мытья полов</t>
  </si>
  <si>
    <t>аккустическая система</t>
  </si>
  <si>
    <t>бесшовная спортивная одежда</t>
  </si>
  <si>
    <t>hugo одежда</t>
  </si>
  <si>
    <t>испаритель на аегис буст про</t>
  </si>
  <si>
    <t>каркас для банера</t>
  </si>
  <si>
    <t>пероксид водорода</t>
  </si>
  <si>
    <t>шорты джинсовые бежевые</t>
  </si>
  <si>
    <t>котофей мальчики обувь</t>
  </si>
  <si>
    <t>акрагель</t>
  </si>
  <si>
    <t>рубашка железнодорожная</t>
  </si>
  <si>
    <t>рюкзак легкий небольшой</t>
  </si>
  <si>
    <t>форма кулинарная круглая</t>
  </si>
  <si>
    <t xml:space="preserve">боди сексуальное </t>
  </si>
  <si>
    <t>книга тачки</t>
  </si>
  <si>
    <t>гидрокостюмы для женщин</t>
  </si>
  <si>
    <t>доска разделочная деревянная с рисунком</t>
  </si>
  <si>
    <t>джинсовые ботинки</t>
  </si>
  <si>
    <t>тату кошка</t>
  </si>
  <si>
    <t xml:space="preserve">детские красовки </t>
  </si>
  <si>
    <t>оружейное масло нейтральное</t>
  </si>
  <si>
    <t>поастелин</t>
  </si>
  <si>
    <t>зимние ботинки женские 36</t>
  </si>
  <si>
    <t>ago instyle</t>
  </si>
  <si>
    <t>скатерть футбол</t>
  </si>
  <si>
    <t>soda makeup</t>
  </si>
  <si>
    <t>сыр адыгейский</t>
  </si>
  <si>
    <t>бензоил</t>
  </si>
  <si>
    <t>мужской торс</t>
  </si>
  <si>
    <t>куртка джинсовая женская укороченная</t>
  </si>
  <si>
    <t>футболка с прикольным принтом</t>
  </si>
  <si>
    <t xml:space="preserve">пеленки одноразовые детские </t>
  </si>
  <si>
    <t>сарафан в клеточку</t>
  </si>
  <si>
    <t>пудра стелари</t>
  </si>
  <si>
    <t xml:space="preserve">крупные бусины </t>
  </si>
  <si>
    <t>antabax средство для мытья посуды</t>
  </si>
  <si>
    <t>хна для бровей черная</t>
  </si>
  <si>
    <t>духи guerlain</t>
  </si>
  <si>
    <t>смартфон без камеры</t>
  </si>
  <si>
    <t>подарочный набор мияги</t>
  </si>
  <si>
    <t>накидка на заднее сиденье автомобиля</t>
  </si>
  <si>
    <t>24714377</t>
  </si>
  <si>
    <t>брюки денские летние</t>
  </si>
  <si>
    <t>ласка для стирки черного</t>
  </si>
  <si>
    <t xml:space="preserve">пряжки </t>
  </si>
  <si>
    <t xml:space="preserve">солнце полуночи </t>
  </si>
  <si>
    <t>лецитин солгар</t>
  </si>
  <si>
    <t>молния декоративная</t>
  </si>
  <si>
    <t>суши базука</t>
  </si>
  <si>
    <t>jada toys</t>
  </si>
  <si>
    <t>лаборатория железного человека</t>
  </si>
  <si>
    <t>мягкий матрас</t>
  </si>
  <si>
    <t>колесо пневматическое</t>
  </si>
  <si>
    <t>сушоный манго</t>
  </si>
  <si>
    <t>hansgrohe смеситель</t>
  </si>
  <si>
    <t>huadie</t>
  </si>
  <si>
    <t>для выращивания лука</t>
  </si>
  <si>
    <t>кепка пятипанелька</t>
  </si>
  <si>
    <t xml:space="preserve">фрейд </t>
  </si>
  <si>
    <t>aoge</t>
  </si>
  <si>
    <t>оле лукойе книга</t>
  </si>
  <si>
    <t>автомобиль на радиоуправлении</t>
  </si>
  <si>
    <t>шнур зарядки андроид</t>
  </si>
  <si>
    <t>белая рубашка женская офисная</t>
  </si>
  <si>
    <t>спортивные костюмы лето</t>
  </si>
  <si>
    <t>грациана босоножки</t>
  </si>
  <si>
    <t>каяк для рыбалки</t>
  </si>
  <si>
    <t>каффв</t>
  </si>
  <si>
    <t>подушка соня</t>
  </si>
  <si>
    <t>подставка для оружия</t>
  </si>
  <si>
    <t>насадка рыболовная</t>
  </si>
  <si>
    <t>удочка для кошки</t>
  </si>
  <si>
    <t>футболка черепа</t>
  </si>
  <si>
    <t>проекция</t>
  </si>
  <si>
    <t>футболка с длинным рукавом и капюшоном</t>
  </si>
  <si>
    <t>рубашка кружево</t>
  </si>
  <si>
    <t>46110016</t>
  </si>
  <si>
    <t xml:space="preserve">крем краска </t>
  </si>
  <si>
    <t>массажные свечи shunga</t>
  </si>
  <si>
    <t>женское платье офисное</t>
  </si>
  <si>
    <t xml:space="preserve">ножницы для собак </t>
  </si>
  <si>
    <t>детские рюкзаки для мальчиков</t>
  </si>
  <si>
    <t>interos</t>
  </si>
  <si>
    <t>эротический шоколад</t>
  </si>
  <si>
    <t>65377035</t>
  </si>
  <si>
    <t>медицинский женский костюм</t>
  </si>
  <si>
    <t>к 23 февраля подарки</t>
  </si>
  <si>
    <t>медецинские костюмы</t>
  </si>
  <si>
    <t>сумки для мальчиков черного цвета</t>
  </si>
  <si>
    <t>надежда жукова книги букварь</t>
  </si>
  <si>
    <t>gospease</t>
  </si>
  <si>
    <t xml:space="preserve">гаршин </t>
  </si>
  <si>
    <t>оружие из наруто</t>
  </si>
  <si>
    <t xml:space="preserve">твое женское джинсы </t>
  </si>
  <si>
    <t>велосипедная маска</t>
  </si>
  <si>
    <t>порошок нан</t>
  </si>
  <si>
    <t>lacoste женский парфюм</t>
  </si>
  <si>
    <t>кабель 2х0.75</t>
  </si>
  <si>
    <t>туника футболка женская</t>
  </si>
  <si>
    <t>праймер для тела</t>
  </si>
  <si>
    <t>волшебные нудлики</t>
  </si>
  <si>
    <t>худи женские оверсайз</t>
  </si>
  <si>
    <t>шары с днем рождения сыночек</t>
  </si>
  <si>
    <t>вертикальный пылесос tefal</t>
  </si>
  <si>
    <t>фу фу и кис кис</t>
  </si>
  <si>
    <t xml:space="preserve">шампунь ельсев </t>
  </si>
  <si>
    <t>игрушка слоник</t>
  </si>
  <si>
    <t>спартивный кастюм</t>
  </si>
  <si>
    <t>surprizamals</t>
  </si>
  <si>
    <t>носки мужские набор 30 пар</t>
  </si>
  <si>
    <t>suzuki swift</t>
  </si>
  <si>
    <t>футболки на лето оверсайз</t>
  </si>
  <si>
    <t>коплект белья</t>
  </si>
  <si>
    <t>женская куртки рубашка</t>
  </si>
  <si>
    <t>журнал тачки с машинкой</t>
  </si>
  <si>
    <t xml:space="preserve">домашнее мороженое </t>
  </si>
  <si>
    <t xml:space="preserve">бриджы женские </t>
  </si>
  <si>
    <t>красное короткое платье</t>
  </si>
  <si>
    <t>разъем питания для ноутбука</t>
  </si>
  <si>
    <t>туалетная вода blue</t>
  </si>
  <si>
    <t>дакимакура великий из бродячих псов</t>
  </si>
  <si>
    <t>body desserts</t>
  </si>
  <si>
    <t>перчатки турник</t>
  </si>
  <si>
    <t>стринги бикини</t>
  </si>
  <si>
    <t xml:space="preserve">набор для чая </t>
  </si>
  <si>
    <t>подъёмник рыболовный</t>
  </si>
  <si>
    <t>пробки от вина</t>
  </si>
  <si>
    <t>игла для вышивания ковров</t>
  </si>
  <si>
    <t>хадара</t>
  </si>
  <si>
    <t>ayoume маска</t>
  </si>
  <si>
    <t>кофта женская зимняя</t>
  </si>
  <si>
    <t>для глаз карандаш гелевый</t>
  </si>
  <si>
    <t>powerbank электроника</t>
  </si>
  <si>
    <t>ремешок mi band 4 нейлон</t>
  </si>
  <si>
    <t>ежедневные прокладки олвейс</t>
  </si>
  <si>
    <t>для укоренения</t>
  </si>
  <si>
    <t>тарелка с котом</t>
  </si>
  <si>
    <t>брючный костюм женский с жилеткой</t>
  </si>
  <si>
    <t>для цветов горшки</t>
  </si>
  <si>
    <t>платья кайрос</t>
  </si>
  <si>
    <t>комод 120 см</t>
  </si>
  <si>
    <t>игрушка мягкая зайка</t>
  </si>
  <si>
    <t>корм для мелких пород премиум класса</t>
  </si>
  <si>
    <t>томас космала 4</t>
  </si>
  <si>
    <t xml:space="preserve">детская пряжа </t>
  </si>
  <si>
    <t>перчаткм</t>
  </si>
  <si>
    <t xml:space="preserve">худи розовое </t>
  </si>
  <si>
    <t>крок в</t>
  </si>
  <si>
    <t>обезбаливающий крем</t>
  </si>
  <si>
    <t>посуда синяя</t>
  </si>
  <si>
    <t>зары</t>
  </si>
  <si>
    <t xml:space="preserve">подушка  </t>
  </si>
  <si>
    <t>моёт</t>
  </si>
  <si>
    <t>super spin combo</t>
  </si>
  <si>
    <t>футболки dc shoes</t>
  </si>
  <si>
    <t>картина по номерам на подрамнике животные</t>
  </si>
  <si>
    <t xml:space="preserve">сиропы для коктейлей </t>
  </si>
  <si>
    <t>nano clean</t>
  </si>
  <si>
    <t>автодокументы обложка</t>
  </si>
  <si>
    <t>fromise</t>
  </si>
  <si>
    <t>64283762</t>
  </si>
  <si>
    <t xml:space="preserve">мебель для балкона </t>
  </si>
  <si>
    <t>16648537</t>
  </si>
  <si>
    <t>hb366481ecw</t>
  </si>
  <si>
    <t>виснушки</t>
  </si>
  <si>
    <t>джинсы оджи женские</t>
  </si>
  <si>
    <t>силиконовая вилка</t>
  </si>
  <si>
    <t>наклейки на подошву обуви</t>
  </si>
  <si>
    <t>61452391</t>
  </si>
  <si>
    <t>minaku детский</t>
  </si>
  <si>
    <t>27484648</t>
  </si>
  <si>
    <t>тинты чупа чупс</t>
  </si>
  <si>
    <t>шары на праздник</t>
  </si>
  <si>
    <t>айфон рассрочка</t>
  </si>
  <si>
    <t>74551054</t>
  </si>
  <si>
    <t>худи для мальчиков с аниме</t>
  </si>
  <si>
    <t>радио с bluetooth</t>
  </si>
  <si>
    <t>кепки new york</t>
  </si>
  <si>
    <t>сумка подвесная</t>
  </si>
  <si>
    <t xml:space="preserve">чехол на одежду </t>
  </si>
  <si>
    <t>золотой степ</t>
  </si>
  <si>
    <t>защитное стекло на самсунг а5</t>
  </si>
  <si>
    <t>токи</t>
  </si>
  <si>
    <t>носки выше колена</t>
  </si>
  <si>
    <t>татары</t>
  </si>
  <si>
    <t>очки облочко</t>
  </si>
  <si>
    <t>дакимакура хината</t>
  </si>
  <si>
    <t>собачье счастье</t>
  </si>
  <si>
    <t>велюровые халаты</t>
  </si>
  <si>
    <t>ваза белая 40 см</t>
  </si>
  <si>
    <t>шампунь head shoulders 600 мл</t>
  </si>
  <si>
    <t>кошачьи уши ободок</t>
  </si>
  <si>
    <t>накидки из алькантары для авто</t>
  </si>
  <si>
    <t>кросовки лакост</t>
  </si>
  <si>
    <t>цифровой терморегулятор</t>
  </si>
  <si>
    <t>37967236</t>
  </si>
  <si>
    <t>купер последний из могикан</t>
  </si>
  <si>
    <t>shaik 16</t>
  </si>
  <si>
    <t>для укулеле</t>
  </si>
  <si>
    <t>шипы противоприсадные</t>
  </si>
  <si>
    <t>калея закатечичи</t>
  </si>
  <si>
    <t>электрический чай</t>
  </si>
  <si>
    <t>платье летнее с завышенной талией</t>
  </si>
  <si>
    <t>семь смертных грехов книга</t>
  </si>
  <si>
    <t>мойщик полов</t>
  </si>
  <si>
    <t>самолет полесье</t>
  </si>
  <si>
    <t>тайдай футболка</t>
  </si>
  <si>
    <t>премиум корм для кошек</t>
  </si>
  <si>
    <t>мужские медицинские костюмы</t>
  </si>
  <si>
    <t>bag-love</t>
  </si>
  <si>
    <t xml:space="preserve">штаны лёгкие женские </t>
  </si>
  <si>
    <t>резинка женская</t>
  </si>
  <si>
    <t>смесь молочная детская</t>
  </si>
  <si>
    <t>палатка лотос</t>
  </si>
  <si>
    <t>джемпер с пуговицами</t>
  </si>
  <si>
    <t>катридж чарон бейби</t>
  </si>
  <si>
    <t>балон гелевый</t>
  </si>
  <si>
    <t>зара мужчины</t>
  </si>
  <si>
    <t>карандаш compeed</t>
  </si>
  <si>
    <t>мармелад большой</t>
  </si>
  <si>
    <t>rant jazz</t>
  </si>
  <si>
    <t xml:space="preserve">мика валтари </t>
  </si>
  <si>
    <t>книга в пионерском галстуке</t>
  </si>
  <si>
    <t>мелисса лимонная семена</t>
  </si>
  <si>
    <t>aveno</t>
  </si>
  <si>
    <t>одежда из вискозы</t>
  </si>
  <si>
    <t>панда игрушка мягкая</t>
  </si>
  <si>
    <t>набор для проращивания микрозелени</t>
  </si>
  <si>
    <t xml:space="preserve">платье с фатином </t>
  </si>
  <si>
    <t>шнур для зарядки айфона</t>
  </si>
  <si>
    <t>люкс-визаж</t>
  </si>
  <si>
    <t>обработка ногтей</t>
  </si>
  <si>
    <t>обтягивающий платье для подросток</t>
  </si>
  <si>
    <t>recona</t>
  </si>
  <si>
    <t>подушка под копчик</t>
  </si>
  <si>
    <t>рамка на выключатель</t>
  </si>
  <si>
    <t>вулканический песок</t>
  </si>
  <si>
    <t>ежедневники веденеевой</t>
  </si>
  <si>
    <t>книжные свечи</t>
  </si>
  <si>
    <t>рубашки мужские без воротника</t>
  </si>
  <si>
    <t>шпалеры для малины</t>
  </si>
  <si>
    <t>стекло на самсунг s10</t>
  </si>
  <si>
    <t>tytan клей</t>
  </si>
  <si>
    <t xml:space="preserve">ты станешь папой </t>
  </si>
  <si>
    <t>for strong</t>
  </si>
  <si>
    <t>иду в 4 класс</t>
  </si>
  <si>
    <t>многоярусная юбка</t>
  </si>
  <si>
    <t>эрцгамма</t>
  </si>
  <si>
    <t>компрессионная повязка</t>
  </si>
  <si>
    <t>nike ботинки</t>
  </si>
  <si>
    <t>карандаш для одежды</t>
  </si>
  <si>
    <t>breyer</t>
  </si>
  <si>
    <t>кофемашина капсульная nespresso essenza</t>
  </si>
  <si>
    <t>цинк детский</t>
  </si>
  <si>
    <t xml:space="preserve">браслет mi band 5 </t>
  </si>
  <si>
    <t>xiaomi wiha</t>
  </si>
  <si>
    <t>мастера психологии</t>
  </si>
  <si>
    <t>счастье жизни</t>
  </si>
  <si>
    <t>81561028</t>
  </si>
  <si>
    <t>тарелки с рисунками</t>
  </si>
  <si>
    <t xml:space="preserve">корейский кушон </t>
  </si>
  <si>
    <t>подготовка к огэ математика</t>
  </si>
  <si>
    <t>кеака</t>
  </si>
  <si>
    <t xml:space="preserve">щётка для чистки ковров </t>
  </si>
  <si>
    <t>integrity toys</t>
  </si>
  <si>
    <t>gucci guilty pour homme</t>
  </si>
  <si>
    <t>vitek вентилятор</t>
  </si>
  <si>
    <t>картридж для чарон</t>
  </si>
  <si>
    <t>папка для а4</t>
  </si>
  <si>
    <t>roaring</t>
  </si>
  <si>
    <t>шорты-юбка джинсовые</t>
  </si>
  <si>
    <t>спортивный костюм мужской с худи</t>
  </si>
  <si>
    <t>richmond finch</t>
  </si>
  <si>
    <t>мужская серебрянная цепь</t>
  </si>
  <si>
    <t>укулеле с рисунком</t>
  </si>
  <si>
    <t>пластиковые зажимы</t>
  </si>
  <si>
    <t>вутболки</t>
  </si>
  <si>
    <t>садовая телега</t>
  </si>
  <si>
    <t>extra virgin olive oil</t>
  </si>
  <si>
    <t>коза-дереза</t>
  </si>
  <si>
    <t>шильдик бмв</t>
  </si>
  <si>
    <t>патчи 7days</t>
  </si>
  <si>
    <t>платье с прямоугольным вырезом</t>
  </si>
  <si>
    <t>костюм медицинский женский одежда</t>
  </si>
  <si>
    <t>где</t>
  </si>
  <si>
    <t>спортивные футболки с эскизами</t>
  </si>
  <si>
    <t>колготки с имитацией чулок</t>
  </si>
  <si>
    <t>книга насекомые</t>
  </si>
  <si>
    <t>машинка для автотрека</t>
  </si>
  <si>
    <t xml:space="preserve">детейлинг </t>
  </si>
  <si>
    <t>south side</t>
  </si>
  <si>
    <t>витамин р</t>
  </si>
  <si>
    <t>внешний аккумулятор самсунг</t>
  </si>
  <si>
    <t xml:space="preserve">старбакс кофе </t>
  </si>
  <si>
    <t>эко пакет</t>
  </si>
  <si>
    <t>ремень из джута</t>
  </si>
  <si>
    <t>союзгриль</t>
  </si>
  <si>
    <t xml:space="preserve">короткая водолазка </t>
  </si>
  <si>
    <t>перчатки для кошек</t>
  </si>
  <si>
    <t>цой жив</t>
  </si>
  <si>
    <t>косметика для девочек детская декоративная</t>
  </si>
  <si>
    <t>фифекты фикции</t>
  </si>
  <si>
    <t>рулонные шторы ночь</t>
  </si>
  <si>
    <t>коврик в ваную</t>
  </si>
  <si>
    <t xml:space="preserve">kia ceed </t>
  </si>
  <si>
    <t>лосьон garnier</t>
  </si>
  <si>
    <t>подвесное кресло из ротанга</t>
  </si>
  <si>
    <t>скатерть 150х250</t>
  </si>
  <si>
    <t xml:space="preserve">мерная лента </t>
  </si>
  <si>
    <t xml:space="preserve">вешелка </t>
  </si>
  <si>
    <t>футбольные мячи найк</t>
  </si>
  <si>
    <t>соленый арахис</t>
  </si>
  <si>
    <t xml:space="preserve">stich profi </t>
  </si>
  <si>
    <t>43056308</t>
  </si>
  <si>
    <t>пряники на торт мужу</t>
  </si>
  <si>
    <t>s9</t>
  </si>
  <si>
    <t>тапочки на подростка</t>
  </si>
  <si>
    <t>шорты для пол дэнс</t>
  </si>
  <si>
    <t>зеленая бабочка</t>
  </si>
  <si>
    <t>спортивные штаны с рисунком</t>
  </si>
  <si>
    <t>ладор сыворотка филлер для восстановления волос</t>
  </si>
  <si>
    <t>кальценит</t>
  </si>
  <si>
    <t>зеленый шеф микрозелень</t>
  </si>
  <si>
    <t>футболка пепси</t>
  </si>
  <si>
    <t>люсьра</t>
  </si>
  <si>
    <t>маскитка на коляску</t>
  </si>
  <si>
    <t>для просеивания муки</t>
  </si>
  <si>
    <t>мячик арбуз</t>
  </si>
  <si>
    <t>hijab</t>
  </si>
  <si>
    <t>кресло бустер</t>
  </si>
  <si>
    <t>посуда бокалы</t>
  </si>
  <si>
    <t>на холодильник блокнот</t>
  </si>
  <si>
    <t>чехлы для матрасов</t>
  </si>
  <si>
    <t>сникерсы женские весна лето</t>
  </si>
  <si>
    <t>молд котик</t>
  </si>
  <si>
    <t>цискаридзе</t>
  </si>
  <si>
    <t>шторы белые с рисунком</t>
  </si>
  <si>
    <t>куку</t>
  </si>
  <si>
    <t>nepless</t>
  </si>
  <si>
    <t>набор посуды подарочный</t>
  </si>
  <si>
    <t>браслет на ногу sokolov</t>
  </si>
  <si>
    <t>таро книга символика</t>
  </si>
  <si>
    <t>didi</t>
  </si>
  <si>
    <t>постельное белье  детское</t>
  </si>
  <si>
    <t xml:space="preserve">пинцет для линз </t>
  </si>
  <si>
    <t>кофе растворимый 190 г</t>
  </si>
  <si>
    <t>свечи солярис</t>
  </si>
  <si>
    <t>летние брюки  женские</t>
  </si>
  <si>
    <t xml:space="preserve">кронштейны для полок </t>
  </si>
  <si>
    <t>лампочка н7</t>
  </si>
  <si>
    <t>67142473</t>
  </si>
  <si>
    <t>ткань флисовая</t>
  </si>
  <si>
    <t>футболка с роботом</t>
  </si>
  <si>
    <t>11775563</t>
  </si>
  <si>
    <t>русский огэ</t>
  </si>
  <si>
    <t>жокей растворимый</t>
  </si>
  <si>
    <t>тульский токарев</t>
  </si>
  <si>
    <t>брелок адресник</t>
  </si>
  <si>
    <t>меж двух миров</t>
  </si>
  <si>
    <t>электронная сигарета elf bar</t>
  </si>
  <si>
    <t>обои для кухни моющиеся метровые</t>
  </si>
  <si>
    <t xml:space="preserve">александра </t>
  </si>
  <si>
    <t xml:space="preserve">юбка большой размер </t>
  </si>
  <si>
    <t>футболка пивас</t>
  </si>
  <si>
    <t>12989490</t>
  </si>
  <si>
    <t>iphone 10 стекло</t>
  </si>
  <si>
    <t>rgb клавиатура</t>
  </si>
  <si>
    <t>держатель номера авто</t>
  </si>
  <si>
    <t>чехол на samsung galaxy a70</t>
  </si>
  <si>
    <t>лаванда сироп</t>
  </si>
  <si>
    <t>пластиковая штора для ванной</t>
  </si>
  <si>
    <t xml:space="preserve">от грибка </t>
  </si>
  <si>
    <t>рыбалка одежда</t>
  </si>
  <si>
    <t>кубики слоги</t>
  </si>
  <si>
    <t>сумки с ручками</t>
  </si>
  <si>
    <t>сарафан  джинсовый</t>
  </si>
  <si>
    <t xml:space="preserve">штаны летние легкие </t>
  </si>
  <si>
    <t xml:space="preserve">мужские футболки с надписями </t>
  </si>
  <si>
    <t>70031848</t>
  </si>
  <si>
    <t>проволка вязальная</t>
  </si>
  <si>
    <t>умный штатив</t>
  </si>
  <si>
    <t>детский зимний комбинезон трансформер</t>
  </si>
  <si>
    <t>lelupanda</t>
  </si>
  <si>
    <t>всё для мыловарения</t>
  </si>
  <si>
    <t>автомобильный тестер</t>
  </si>
  <si>
    <t>волосипед</t>
  </si>
  <si>
    <t>серые женские брюки</t>
  </si>
  <si>
    <t>краски для фестиваля красок</t>
  </si>
  <si>
    <t>20909893</t>
  </si>
  <si>
    <t>wanbo t2</t>
  </si>
  <si>
    <t>мой букварь</t>
  </si>
  <si>
    <t>деревянная манежница</t>
  </si>
  <si>
    <t xml:space="preserve">nokia телефон </t>
  </si>
  <si>
    <t>капа для зубов для сна</t>
  </si>
  <si>
    <t>shiliano</t>
  </si>
  <si>
    <t>акб для скутера</t>
  </si>
  <si>
    <t>кофе в зёрнах якобс</t>
  </si>
  <si>
    <t>тонкое полотенце</t>
  </si>
  <si>
    <t>кеды женские кружевные</t>
  </si>
  <si>
    <t>хоноры</t>
  </si>
  <si>
    <t>60 рублей</t>
  </si>
  <si>
    <t>новейшая хрестоматия 5 класс</t>
  </si>
  <si>
    <t>gap ветровка</t>
  </si>
  <si>
    <t>лак для волос шварцкоп</t>
  </si>
  <si>
    <t>пляжные шлепки на платформе</t>
  </si>
  <si>
    <t>червячки огородники</t>
  </si>
  <si>
    <t>турку</t>
  </si>
  <si>
    <t xml:space="preserve">кашпо керамика </t>
  </si>
  <si>
    <t>зольник</t>
  </si>
  <si>
    <t>пастель мастер класс</t>
  </si>
  <si>
    <t>86641900</t>
  </si>
  <si>
    <t>серьги морская звезда</t>
  </si>
  <si>
    <t>рециниол</t>
  </si>
  <si>
    <t>костюм а4</t>
  </si>
  <si>
    <t xml:space="preserve">reaction </t>
  </si>
  <si>
    <t>управление персоналом</t>
  </si>
  <si>
    <t>хищные птицы</t>
  </si>
  <si>
    <t xml:space="preserve">касынка </t>
  </si>
  <si>
    <t>печка для пиццы</t>
  </si>
  <si>
    <t>рюкзаки женские текстильные летние</t>
  </si>
  <si>
    <t>шезир</t>
  </si>
  <si>
    <t>альбом с чёрными листами</t>
  </si>
  <si>
    <t>корзинка декор</t>
  </si>
  <si>
    <t>вазы для цветов напольные</t>
  </si>
  <si>
    <t>постельное евро макси</t>
  </si>
  <si>
    <t xml:space="preserve">брекиты </t>
  </si>
  <si>
    <t>педали на бмх</t>
  </si>
  <si>
    <t xml:space="preserve">прозрачный бюстгальтер </t>
  </si>
  <si>
    <t>стиральный порошок 14 кг</t>
  </si>
  <si>
    <t>терка для овощей borner</t>
  </si>
  <si>
    <t xml:space="preserve">карбюратор на скутер </t>
  </si>
  <si>
    <t>костюм дорожный</t>
  </si>
  <si>
    <t>магний соль</t>
  </si>
  <si>
    <t>бальзам кока кола</t>
  </si>
  <si>
    <t>таблетки хлор люир</t>
  </si>
  <si>
    <t xml:space="preserve">ветровки для девочек </t>
  </si>
  <si>
    <t>pelican трусы женские</t>
  </si>
  <si>
    <t>колоаген</t>
  </si>
  <si>
    <t>венчик для строительного миксера</t>
  </si>
  <si>
    <t>шлейка с рюкзаком</t>
  </si>
  <si>
    <t>speed</t>
  </si>
  <si>
    <t>mi band 5 браслет</t>
  </si>
  <si>
    <t>beenet</t>
  </si>
  <si>
    <t>джинсы летние для мальчика</t>
  </si>
  <si>
    <t>вечернее чёрное платье</t>
  </si>
  <si>
    <t>для термоса</t>
  </si>
  <si>
    <t>70524118</t>
  </si>
  <si>
    <t>алмазная мозаика на подрамнике натюрморт</t>
  </si>
  <si>
    <t>кроссовки декатлон женские</t>
  </si>
  <si>
    <t xml:space="preserve">лампа накаливания </t>
  </si>
  <si>
    <t>игрушка буратино</t>
  </si>
  <si>
    <t>туристическая печь</t>
  </si>
  <si>
    <t>топ бра с поддержкой</t>
  </si>
  <si>
    <t>костюм брючный шелк</t>
  </si>
  <si>
    <t>туфли salamander</t>
  </si>
  <si>
    <t>белая гуашь краски</t>
  </si>
  <si>
    <t xml:space="preserve">подставка для чайных пакетиков </t>
  </si>
  <si>
    <t>ночные шторы для спальни</t>
  </si>
  <si>
    <t>трусы шорты утягивающие</t>
  </si>
  <si>
    <t>28119871</t>
  </si>
  <si>
    <t>суперлимф</t>
  </si>
  <si>
    <t>ультразвуковой утюжок</t>
  </si>
  <si>
    <t>ikea полотенца</t>
  </si>
  <si>
    <t>подруги</t>
  </si>
  <si>
    <t>датчик движения xiaomi</t>
  </si>
  <si>
    <t>расческа пластмассовая</t>
  </si>
  <si>
    <t xml:space="preserve">красовки на платформе </t>
  </si>
  <si>
    <t>lavira платье</t>
  </si>
  <si>
    <t>томат котя</t>
  </si>
  <si>
    <t>тапочки с мехом женские</t>
  </si>
  <si>
    <t>тонкие пеленки</t>
  </si>
  <si>
    <t xml:space="preserve">зарядка для наушников </t>
  </si>
  <si>
    <t>коса для кровати</t>
  </si>
  <si>
    <t>жакет с короткими рукавами</t>
  </si>
  <si>
    <t>max ultimate 3</t>
  </si>
  <si>
    <t>костюм  лапша</t>
  </si>
  <si>
    <t>чехол samsung a3</t>
  </si>
  <si>
    <t>стекло honor 7a pro</t>
  </si>
  <si>
    <t>gm_look</t>
  </si>
  <si>
    <t>брелок уточка лалафанфан</t>
  </si>
  <si>
    <t>корм роял</t>
  </si>
  <si>
    <t>масло для волос набор</t>
  </si>
  <si>
    <t xml:space="preserve">цветовой круг </t>
  </si>
  <si>
    <t>лейка для промывания носа</t>
  </si>
  <si>
    <t>бепантен лосьон для тела</t>
  </si>
  <si>
    <t xml:space="preserve">27287690 </t>
  </si>
  <si>
    <t>pullauto</t>
  </si>
  <si>
    <t>серьга обманка в нос</t>
  </si>
  <si>
    <t>гидравлическая растяжка</t>
  </si>
  <si>
    <t>купальник женский раздельные черные</t>
  </si>
  <si>
    <t>44118581</t>
  </si>
  <si>
    <t>платье dior</t>
  </si>
  <si>
    <t>джилет винус</t>
  </si>
  <si>
    <t xml:space="preserve">мини рюкзаки </t>
  </si>
  <si>
    <t>53391985</t>
  </si>
  <si>
    <t>27856709</t>
  </si>
  <si>
    <t>zime winner</t>
  </si>
  <si>
    <t>мягкая игрушка 200 см</t>
  </si>
  <si>
    <t>мясорубка электрическая с насадками бош</t>
  </si>
  <si>
    <t>цепь метровая</t>
  </si>
  <si>
    <t>star veil</t>
  </si>
  <si>
    <t>aditum oils</t>
  </si>
  <si>
    <t>скрипер</t>
  </si>
  <si>
    <t>бъюти бомб</t>
  </si>
  <si>
    <t>royal oil</t>
  </si>
  <si>
    <t>армянский словарь</t>
  </si>
  <si>
    <t xml:space="preserve">кофта с открытой спиной </t>
  </si>
  <si>
    <t>66639157</t>
  </si>
  <si>
    <t>защитное стекло на айфон 6 s</t>
  </si>
  <si>
    <t>тушь для ресниц чёрная мейбелин</t>
  </si>
  <si>
    <t>вечерние туфли на среднем каблуке</t>
  </si>
  <si>
    <t xml:space="preserve">геншин фигурка </t>
  </si>
  <si>
    <t>белые вечерние платья</t>
  </si>
  <si>
    <t>arya home тапочки</t>
  </si>
  <si>
    <t>69256758</t>
  </si>
  <si>
    <t xml:space="preserve">поло для мальчиков </t>
  </si>
  <si>
    <t xml:space="preserve">рамуне </t>
  </si>
  <si>
    <t xml:space="preserve">крем с спф </t>
  </si>
  <si>
    <t>маска карбокси</t>
  </si>
  <si>
    <t>значок майнкрафт</t>
  </si>
  <si>
    <t>альбом под монеты</t>
  </si>
  <si>
    <t>нательное белье хоккей</t>
  </si>
  <si>
    <t>блокнот импровизация</t>
  </si>
  <si>
    <t>love republic женская одежда</t>
  </si>
  <si>
    <t>летний трикотаж</t>
  </si>
  <si>
    <t>sesderma крем</t>
  </si>
  <si>
    <t>likato спрей 17в1</t>
  </si>
  <si>
    <t>соль мертвого моря израиль натуральная</t>
  </si>
  <si>
    <t>чистящие средства азелит</t>
  </si>
  <si>
    <t>бельтбэг</t>
  </si>
  <si>
    <t xml:space="preserve">камушек на леске </t>
  </si>
  <si>
    <t>футболка темно синяя мужская</t>
  </si>
  <si>
    <t>масло для кутикулы с блестками</t>
  </si>
  <si>
    <t xml:space="preserve">авто мойка </t>
  </si>
  <si>
    <t>фонтан свадебный</t>
  </si>
  <si>
    <t>сейф для денег детский</t>
  </si>
  <si>
    <t>маниторы</t>
  </si>
  <si>
    <t>lenovo pen</t>
  </si>
  <si>
    <t>elev8</t>
  </si>
  <si>
    <t xml:space="preserve">кабачки </t>
  </si>
  <si>
    <t xml:space="preserve">стремянки </t>
  </si>
  <si>
    <t>игровой центр ходунки</t>
  </si>
  <si>
    <t>бусы для кормления</t>
  </si>
  <si>
    <t>timido</t>
  </si>
  <si>
    <t>фурминатор от комаров</t>
  </si>
  <si>
    <t>kitto</t>
  </si>
  <si>
    <t>кофемашига</t>
  </si>
  <si>
    <t>кушон атоми</t>
  </si>
  <si>
    <t>шорты поло</t>
  </si>
  <si>
    <t>микробиотики кутушова</t>
  </si>
  <si>
    <t xml:space="preserve">магнат </t>
  </si>
  <si>
    <t>intro</t>
  </si>
  <si>
    <t>стежка</t>
  </si>
  <si>
    <t>камера заднего вида с дисплеем</t>
  </si>
  <si>
    <t>наполнитель pussy cat</t>
  </si>
  <si>
    <t xml:space="preserve">очаг </t>
  </si>
  <si>
    <t>брелок на ключи коробка передач</t>
  </si>
  <si>
    <t>под чайный подставка пакетик</t>
  </si>
  <si>
    <t>karikids одежда</t>
  </si>
  <si>
    <t>s9 plus</t>
  </si>
  <si>
    <t>саморегулирующийся греющий кабель</t>
  </si>
  <si>
    <t>тонировка на фары</t>
  </si>
  <si>
    <t>фольга для тиснения</t>
  </si>
  <si>
    <t>купальник женский раздельный в рубчик</t>
  </si>
  <si>
    <t>футболка однотоная</t>
  </si>
  <si>
    <t>статоскоп</t>
  </si>
  <si>
    <t>вкладыш в резиновые сапоги</t>
  </si>
  <si>
    <t>лавандовый мед</t>
  </si>
  <si>
    <t>поисная сумка</t>
  </si>
  <si>
    <t>дорожная паста</t>
  </si>
  <si>
    <t>кулон чупа чупс</t>
  </si>
  <si>
    <t>велосипеды для малышей</t>
  </si>
  <si>
    <t>meizu m3 note</t>
  </si>
  <si>
    <t>рубашка мужская befree</t>
  </si>
  <si>
    <t>люкс визаж румяна</t>
  </si>
  <si>
    <t>крем скатка для лица</t>
  </si>
  <si>
    <t>пригласительный на выпускной</t>
  </si>
  <si>
    <t>теймурова крем</t>
  </si>
  <si>
    <t>green matrix</t>
  </si>
  <si>
    <t>сумка коженная</t>
  </si>
  <si>
    <t>беременность книга</t>
  </si>
  <si>
    <t>брюки для девочек широкие</t>
  </si>
  <si>
    <t>перчатки кожа</t>
  </si>
  <si>
    <t>экзистенциальная психотерапия</t>
  </si>
  <si>
    <t>сана</t>
  </si>
  <si>
    <t>liquid brow soap</t>
  </si>
  <si>
    <t>розетка wifi</t>
  </si>
  <si>
    <t>костюм для кота динозавр</t>
  </si>
  <si>
    <t>электроножницы по металлу</t>
  </si>
  <si>
    <t>анальная смазка обезболивающая</t>
  </si>
  <si>
    <t>гель лаки для ногтей коричневый</t>
  </si>
  <si>
    <t>деревянный чехол на телефон</t>
  </si>
  <si>
    <t>baccarat rouge 540/agraba/баккарат руж 540</t>
  </si>
  <si>
    <t>резинки для резинкострела</t>
  </si>
  <si>
    <t>летний костюм с бермудами</t>
  </si>
  <si>
    <t>i watch</t>
  </si>
  <si>
    <t>не промокаемый чехол</t>
  </si>
  <si>
    <t>удаление татуажа</t>
  </si>
  <si>
    <t>women secret купальник</t>
  </si>
  <si>
    <t>плащ экокожа</t>
  </si>
  <si>
    <t>анорак адидас</t>
  </si>
  <si>
    <t>садовый унитаз</t>
  </si>
  <si>
    <t>футболка формула 1</t>
  </si>
  <si>
    <t>аква соки</t>
  </si>
  <si>
    <t>женщина резиновая</t>
  </si>
  <si>
    <t>горчичный топ</t>
  </si>
  <si>
    <t>шиншиллы</t>
  </si>
  <si>
    <t>кирка fiskars</t>
  </si>
  <si>
    <t>солнцезащитный гель для лица</t>
  </si>
  <si>
    <t>велосипед подрастковый</t>
  </si>
  <si>
    <t>шлепки gezer</t>
  </si>
  <si>
    <t>48566692</t>
  </si>
  <si>
    <t xml:space="preserve">поло женские </t>
  </si>
  <si>
    <t xml:space="preserve">большой мишка </t>
  </si>
  <si>
    <t>туман полив</t>
  </si>
  <si>
    <t>повязка для фигурного катания</t>
  </si>
  <si>
    <t>14737175</t>
  </si>
  <si>
    <t>капсулы якобс</t>
  </si>
  <si>
    <t>формочки для фруктового льда</t>
  </si>
  <si>
    <t>friday shop 2018</t>
  </si>
  <si>
    <t>катушка для триммера бош</t>
  </si>
  <si>
    <t>настенное украшение</t>
  </si>
  <si>
    <t>обриетта</t>
  </si>
  <si>
    <t>топ глория джинс женский</t>
  </si>
  <si>
    <t>домик для насекомых</t>
  </si>
  <si>
    <t>the phase club</t>
  </si>
  <si>
    <t>пляжный для женщины купальник раздельный</t>
  </si>
  <si>
    <t>ёлка литая</t>
  </si>
  <si>
    <t>штаны cargo</t>
  </si>
  <si>
    <t>швейная машинка джаноме</t>
  </si>
  <si>
    <t>набор для ванной комнаты и туалета 2 шт, 60х100, 50х60</t>
  </si>
  <si>
    <t xml:space="preserve">пижама женская летняя </t>
  </si>
  <si>
    <t>деревянные контейнеры</t>
  </si>
  <si>
    <t>женская куртка - рубашка в клетку с капюшоном</t>
  </si>
  <si>
    <t>громко говоритель</t>
  </si>
  <si>
    <t>бермуды befree</t>
  </si>
  <si>
    <t>свинка пеппа игровой набор</t>
  </si>
  <si>
    <t>элара kids</t>
  </si>
  <si>
    <t>телефоны iphone 13</t>
  </si>
  <si>
    <t>62909161</t>
  </si>
  <si>
    <t>цепочка на пустышку</t>
  </si>
  <si>
    <t>араз сандали</t>
  </si>
  <si>
    <t>gap для детей</t>
  </si>
  <si>
    <t>дождевик на люльку</t>
  </si>
  <si>
    <t>машинка полиция со звуком</t>
  </si>
  <si>
    <t>kapous окислительная эмульсия</t>
  </si>
  <si>
    <t>ползунки мальчик девочка</t>
  </si>
  <si>
    <t>детская палетка теней</t>
  </si>
  <si>
    <t>электроплед</t>
  </si>
  <si>
    <t>mangoo</t>
  </si>
  <si>
    <t xml:space="preserve">дайсон фен </t>
  </si>
  <si>
    <t>карты земля королей</t>
  </si>
  <si>
    <t>зарядка для honor band 5</t>
  </si>
  <si>
    <t xml:space="preserve">активированный уголь </t>
  </si>
  <si>
    <t xml:space="preserve"> жакет</t>
  </si>
  <si>
    <t>юбка на запах женская</t>
  </si>
  <si>
    <t>иж 60</t>
  </si>
  <si>
    <t>стеклянные полки в ванную</t>
  </si>
  <si>
    <t xml:space="preserve">контейнер для линз контактных </t>
  </si>
  <si>
    <t>glade автоматический</t>
  </si>
  <si>
    <t>редкен для окрашенных волос</t>
  </si>
  <si>
    <t>hermes шлепанцы</t>
  </si>
  <si>
    <t>органайзер для кружек</t>
  </si>
  <si>
    <t>штопор брелок</t>
  </si>
  <si>
    <t>парные браслеты морзе</t>
  </si>
  <si>
    <t>электическая зубная щетка</t>
  </si>
  <si>
    <t>умные книжки 3-4 года</t>
  </si>
  <si>
    <t xml:space="preserve">детские бутылки </t>
  </si>
  <si>
    <t>масло автомобильное 10w 40 4 литра</t>
  </si>
  <si>
    <t>пленка айфон 12</t>
  </si>
  <si>
    <t>бутекс обувь мужской</t>
  </si>
  <si>
    <t>xiomi redmi 10 pro</t>
  </si>
  <si>
    <t>серьги в виде мишек</t>
  </si>
  <si>
    <t>шланг поливочный gardena</t>
  </si>
  <si>
    <t>пенка для умывания для детей</t>
  </si>
  <si>
    <t>картина по номерам собака и кот</t>
  </si>
  <si>
    <t>бесконтактный инфракрасный термометр</t>
  </si>
  <si>
    <t>мусс для укладки волос schwarzkopf</t>
  </si>
  <si>
    <t>босоножки летние женские на каблуке</t>
  </si>
  <si>
    <t>платье бордо</t>
  </si>
  <si>
    <t>мизуно костюм</t>
  </si>
  <si>
    <t>снуп спрей</t>
  </si>
  <si>
    <t>одеяло 200x220</t>
  </si>
  <si>
    <t>костюм с тельняшкой</t>
  </si>
  <si>
    <t>умный удлинитель</t>
  </si>
  <si>
    <t>для телефона на велосипед</t>
  </si>
  <si>
    <t>littlebluelamb babybox_belarus</t>
  </si>
  <si>
    <t>кроссовки мужские стробс</t>
  </si>
  <si>
    <t>босоножки 31 размер</t>
  </si>
  <si>
    <t>lilybelle</t>
  </si>
  <si>
    <t>колесные болты</t>
  </si>
  <si>
    <t xml:space="preserve">средство от камаров </t>
  </si>
  <si>
    <t>контейнер для авокадо</t>
  </si>
  <si>
    <t>ключница из натуральной кожи</t>
  </si>
  <si>
    <t>домик детский уличный</t>
  </si>
  <si>
    <t>запчасти для электроинструмента строительные инструменты</t>
  </si>
  <si>
    <t xml:space="preserve">игрушки для коляски </t>
  </si>
  <si>
    <t>yaqi</t>
  </si>
  <si>
    <t>балинт</t>
  </si>
  <si>
    <t>пуфик кровать</t>
  </si>
  <si>
    <t>либридерм гель для умывания</t>
  </si>
  <si>
    <t>оксид levissime</t>
  </si>
  <si>
    <t>полочка на телевизор</t>
  </si>
  <si>
    <t xml:space="preserve">пудра essence </t>
  </si>
  <si>
    <t>texas</t>
  </si>
  <si>
    <t>barbara.</t>
  </si>
  <si>
    <t xml:space="preserve">маленькие фигурки </t>
  </si>
  <si>
    <t>лайм платье</t>
  </si>
  <si>
    <t>презервативы 36 шт</t>
  </si>
  <si>
    <t>бенгальский огонь большой</t>
  </si>
  <si>
    <t>платье эстетика</t>
  </si>
  <si>
    <t>amore тушь</t>
  </si>
  <si>
    <t>техноавиа для мужчин</t>
  </si>
  <si>
    <t>спрей для загара детский</t>
  </si>
  <si>
    <t>yjcrb ;tycrbt</t>
  </si>
  <si>
    <t>семена лилии</t>
  </si>
  <si>
    <t>букет шоколадный</t>
  </si>
  <si>
    <t>скини белые</t>
  </si>
  <si>
    <t>разьем</t>
  </si>
  <si>
    <t>кастрюля лара</t>
  </si>
  <si>
    <t>трусы мужские polo</t>
  </si>
  <si>
    <t>жакет сиреневый</t>
  </si>
  <si>
    <t>луи филипп гель лак</t>
  </si>
  <si>
    <t>гель с молочной кислотой</t>
  </si>
  <si>
    <t>механическая клавиатура redragon</t>
  </si>
  <si>
    <t>80113447</t>
  </si>
  <si>
    <t xml:space="preserve">игра кто я </t>
  </si>
  <si>
    <t>платье вечернее светлое</t>
  </si>
  <si>
    <t>наушники  sony</t>
  </si>
  <si>
    <t>батарейка дюрасел</t>
  </si>
  <si>
    <t>футболка мужская с номером</t>
  </si>
  <si>
    <t>tehno pova 2</t>
  </si>
  <si>
    <t xml:space="preserve">пальчиковый театр </t>
  </si>
  <si>
    <t>собака на батарейках</t>
  </si>
  <si>
    <t>диплом юбиляру</t>
  </si>
  <si>
    <t>футболки с паетками</t>
  </si>
  <si>
    <t>шарики золото</t>
  </si>
  <si>
    <t>sunspice</t>
  </si>
  <si>
    <t xml:space="preserve">тапочки спортивные </t>
  </si>
  <si>
    <t>80563648</t>
  </si>
  <si>
    <t>детский комбинезон зима</t>
  </si>
  <si>
    <t>клавиатур</t>
  </si>
  <si>
    <t>домовой на стену</t>
  </si>
  <si>
    <t>коричневые брючные костюмы</t>
  </si>
  <si>
    <t>стальная бутылка для воды</t>
  </si>
  <si>
    <t>copa sense</t>
  </si>
  <si>
    <t>найк детские</t>
  </si>
  <si>
    <t>баркер</t>
  </si>
  <si>
    <t>кубы для йоги</t>
  </si>
  <si>
    <t>подарочный набор столовых приборов</t>
  </si>
  <si>
    <t>подарочный набор крем для рук</t>
  </si>
  <si>
    <t>alinashobb</t>
  </si>
  <si>
    <t>боди в горошек</t>
  </si>
  <si>
    <t>vga display port</t>
  </si>
  <si>
    <t>халат женский велюровый большие размеры</t>
  </si>
  <si>
    <t>буратино костюм</t>
  </si>
  <si>
    <t>трусы polo</t>
  </si>
  <si>
    <t xml:space="preserve">басаножки для девочек </t>
  </si>
  <si>
    <t>урна в офис</t>
  </si>
  <si>
    <t>газета бумага</t>
  </si>
  <si>
    <t>постельное черное</t>
  </si>
  <si>
    <t>трусы для девочки gloria</t>
  </si>
  <si>
    <t>59890059</t>
  </si>
  <si>
    <t>смывающая краска для волос</t>
  </si>
  <si>
    <t>кристиан лакруа</t>
  </si>
  <si>
    <t>цеплчка для очков</t>
  </si>
  <si>
    <t>автоматика на распашные ворота</t>
  </si>
  <si>
    <t>костюм женский летний рубашка и брюки</t>
  </si>
  <si>
    <t>chanel bleu de chanel</t>
  </si>
  <si>
    <t>чехлы на iphone xs</t>
  </si>
  <si>
    <t>наша марка корм для собак 18кг</t>
  </si>
  <si>
    <t>корейские носочки</t>
  </si>
  <si>
    <t>кеды kago</t>
  </si>
  <si>
    <t>pampers ночные трусики</t>
  </si>
  <si>
    <t>newtone для волос</t>
  </si>
  <si>
    <t>теплый жилет с капюшоном</t>
  </si>
  <si>
    <t>скатерть на стол розовая</t>
  </si>
  <si>
    <t>хирургия книга</t>
  </si>
  <si>
    <t>польская мода</t>
  </si>
  <si>
    <t>сумка кедо</t>
  </si>
  <si>
    <t>водолазка твоё</t>
  </si>
  <si>
    <t>набор солдатиков лего</t>
  </si>
  <si>
    <t>wella professionals nutri</t>
  </si>
  <si>
    <t xml:space="preserve">анкета для друзей </t>
  </si>
  <si>
    <t>крем против шрамов</t>
  </si>
  <si>
    <t>молния разъемная 110 см</t>
  </si>
  <si>
    <t>слипоны женские летние со стразами</t>
  </si>
  <si>
    <t>глория джинс кардиган</t>
  </si>
  <si>
    <t>акриловые краски луч</t>
  </si>
  <si>
    <t>магнитный кабель type c быстрая зарядка</t>
  </si>
  <si>
    <t>karma glitter</t>
  </si>
  <si>
    <t>брошь вышивка</t>
  </si>
  <si>
    <t>финиш для ногтей</t>
  </si>
  <si>
    <t>коаска для кожи</t>
  </si>
  <si>
    <t>письменный стол лофт</t>
  </si>
  <si>
    <t>мед комплект</t>
  </si>
  <si>
    <t>держатель для душевой лейки на смеситель</t>
  </si>
  <si>
    <t>конфеты с ликёром</t>
  </si>
  <si>
    <t>раствор для линз 100 мл</t>
  </si>
  <si>
    <t>квадратные часы</t>
  </si>
  <si>
    <t>толстовка мужская с капюшоном летняя</t>
  </si>
  <si>
    <t>кружка корова</t>
  </si>
  <si>
    <t>шорты узбекистан</t>
  </si>
  <si>
    <t xml:space="preserve">повязка на голову спортивная мужская </t>
  </si>
  <si>
    <t>для маленьких детей</t>
  </si>
  <si>
    <t xml:space="preserve">туплетная бумага </t>
  </si>
  <si>
    <t xml:space="preserve">маленький телефон </t>
  </si>
  <si>
    <t>burda 6/2022</t>
  </si>
  <si>
    <t>шорты мужские new balance</t>
  </si>
  <si>
    <t>горшок цветочный глина</t>
  </si>
  <si>
    <t>мейбелин помада матовая 70</t>
  </si>
  <si>
    <t>шлепки женские лето</t>
  </si>
  <si>
    <t>выходи играть во двор</t>
  </si>
  <si>
    <t>zara для малышей</t>
  </si>
  <si>
    <t>селтон</t>
  </si>
  <si>
    <t>женское платье рубашка в пол летние</t>
  </si>
  <si>
    <t xml:space="preserve">держатель для бритвы </t>
  </si>
  <si>
    <t>holls</t>
  </si>
  <si>
    <t>смазка селиконовая</t>
  </si>
  <si>
    <t>lamaris масло массажное</t>
  </si>
  <si>
    <t>фипи</t>
  </si>
  <si>
    <t>деревянные счеты</t>
  </si>
  <si>
    <t>мицеллярная вода vichy</t>
  </si>
  <si>
    <t>витамин д3 4000</t>
  </si>
  <si>
    <t>12045762</t>
  </si>
  <si>
    <t>ковшик с носиком</t>
  </si>
  <si>
    <t>iphone  xr</t>
  </si>
  <si>
    <t>сквитопоп</t>
  </si>
  <si>
    <t>вечернее платье розовое</t>
  </si>
  <si>
    <t>маска прозрачная</t>
  </si>
  <si>
    <t>басаножки спортивные</t>
  </si>
  <si>
    <t>редуктор на триммер</t>
  </si>
  <si>
    <t>компрессор торнадо</t>
  </si>
  <si>
    <t>самоклейки</t>
  </si>
  <si>
    <t>сыворотка бустер</t>
  </si>
  <si>
    <t>бассейн 366*122</t>
  </si>
  <si>
    <t>кружевная</t>
  </si>
  <si>
    <t>белфакс</t>
  </si>
  <si>
    <t>сумки из текстиля</t>
  </si>
  <si>
    <t>keratin lpp shampoo</t>
  </si>
  <si>
    <t>sultane</t>
  </si>
  <si>
    <t>эспандрили</t>
  </si>
  <si>
    <t>под приправы</t>
  </si>
  <si>
    <t>хенеси</t>
  </si>
  <si>
    <t>camper обувь женский</t>
  </si>
  <si>
    <t>etem</t>
  </si>
  <si>
    <t>водолазка американка</t>
  </si>
  <si>
    <t>штаня</t>
  </si>
  <si>
    <t>рюкзак школьный на колесах</t>
  </si>
  <si>
    <t>shail</t>
  </si>
  <si>
    <t>lg 27gl850</t>
  </si>
  <si>
    <t xml:space="preserve">летние женские вещи </t>
  </si>
  <si>
    <t>шумоff</t>
  </si>
  <si>
    <t>кредитницы для мужчин</t>
  </si>
  <si>
    <t>кепка эльза</t>
  </si>
  <si>
    <t>крепеж для маскитной сетки</t>
  </si>
  <si>
    <t>сугревъ</t>
  </si>
  <si>
    <t>подушка против геморроя</t>
  </si>
  <si>
    <t>подставка под телевизор samsung</t>
  </si>
  <si>
    <t>лампа школьника</t>
  </si>
  <si>
    <t>футболки мужские без рукавов</t>
  </si>
  <si>
    <t>колпаки газель</t>
  </si>
  <si>
    <t>кофе из корня одуванчика</t>
  </si>
  <si>
    <t>чемодан с фломастерами</t>
  </si>
  <si>
    <t>липучка для москитной сетки</t>
  </si>
  <si>
    <t>прерафаэлиты</t>
  </si>
  <si>
    <t>органическая тушь</t>
  </si>
  <si>
    <t>семейные секреты</t>
  </si>
  <si>
    <t>красное платье для девочек</t>
  </si>
  <si>
    <t>лента для упаковки подарков</t>
  </si>
  <si>
    <t>светильник от солнца</t>
  </si>
  <si>
    <t>носки безразмерные</t>
  </si>
  <si>
    <t>жк-планшет детский</t>
  </si>
  <si>
    <t>lebowski carpets</t>
  </si>
  <si>
    <t>топ черный на бретелях</t>
  </si>
  <si>
    <t>спецодежда техноавиа</t>
  </si>
  <si>
    <t>айфон 7s</t>
  </si>
  <si>
    <t>серги с бриллиантами</t>
  </si>
  <si>
    <t>574433885</t>
  </si>
  <si>
    <t>пуф под ноги</t>
  </si>
  <si>
    <t>пижама бриджи</t>
  </si>
  <si>
    <t>напитки из японии</t>
  </si>
  <si>
    <t>деггинсы</t>
  </si>
  <si>
    <t>кармашки для стенда</t>
  </si>
  <si>
    <t>наушники xiaomi airdots 2</t>
  </si>
  <si>
    <t>нож рыбака</t>
  </si>
  <si>
    <t>удобрение для луковичных</t>
  </si>
  <si>
    <t>лаборатория опытов</t>
  </si>
  <si>
    <t>качель детская мягкая</t>
  </si>
  <si>
    <t>велосипед для двойняшек</t>
  </si>
  <si>
    <t>adidas hoops 2.0 mid</t>
  </si>
  <si>
    <t>белый костюм с шортами</t>
  </si>
  <si>
    <t>мешки для посадки овощей</t>
  </si>
  <si>
    <t>трусы дота 2</t>
  </si>
  <si>
    <t>фоторамка на 3 фото</t>
  </si>
  <si>
    <t>косметмчка</t>
  </si>
  <si>
    <t>для спальной комнаты</t>
  </si>
  <si>
    <t>29015630</t>
  </si>
  <si>
    <t>стикеры смайлики</t>
  </si>
  <si>
    <t>зайчики для детей</t>
  </si>
  <si>
    <t>масло тимьян белый</t>
  </si>
  <si>
    <t>трусы наборы</t>
  </si>
  <si>
    <t>ветровка рубашка женская</t>
  </si>
  <si>
    <t>семена каллы</t>
  </si>
  <si>
    <t>мармелад кислые</t>
  </si>
  <si>
    <t>teddy store</t>
  </si>
  <si>
    <t>vladi collection</t>
  </si>
  <si>
    <t>балди игрушка</t>
  </si>
  <si>
    <t>abc бытовая химия</t>
  </si>
  <si>
    <t xml:space="preserve">ночнушка детская </t>
  </si>
  <si>
    <t>пульверизатор маленький</t>
  </si>
  <si>
    <t>alchemist духи</t>
  </si>
  <si>
    <t>лучше.net</t>
  </si>
  <si>
    <t>icepeak для женщин</t>
  </si>
  <si>
    <t>пневматические пистолеты высокой мощности</t>
  </si>
  <si>
    <t>crocs 38</t>
  </si>
  <si>
    <t>starlight 2</t>
  </si>
  <si>
    <t>евро плед</t>
  </si>
  <si>
    <t xml:space="preserve">деревянные подставки </t>
  </si>
  <si>
    <t>rocs ополаскиватель для рта</t>
  </si>
  <si>
    <t>чехол samsung galaxy a02</t>
  </si>
  <si>
    <t>u.s polo</t>
  </si>
  <si>
    <t>панама мальчики</t>
  </si>
  <si>
    <t>утепленные легинсы</t>
  </si>
  <si>
    <t>кепка детская человек паук</t>
  </si>
  <si>
    <t>наушники проводные akg</t>
  </si>
  <si>
    <t>шкаф зеркало</t>
  </si>
  <si>
    <t>фильтр воздушный mann</t>
  </si>
  <si>
    <t>prochef</t>
  </si>
  <si>
    <t>39049960</t>
  </si>
  <si>
    <t>навесные в комнату</t>
  </si>
  <si>
    <t>жилеька</t>
  </si>
  <si>
    <t>щетки косметические</t>
  </si>
  <si>
    <t>фиксатор шнура</t>
  </si>
  <si>
    <t>шарики для декора</t>
  </si>
  <si>
    <t>тинт от чупачупс</t>
  </si>
  <si>
    <t>миргород гоголь</t>
  </si>
  <si>
    <t>76472658</t>
  </si>
  <si>
    <t>презервативы для женщин</t>
  </si>
  <si>
    <t>ремешок для фитнес браслета honor</t>
  </si>
  <si>
    <t>стол и стулья для кукол</t>
  </si>
  <si>
    <t>шпатель для швов</t>
  </si>
  <si>
    <t>чистящее средство для золота</t>
  </si>
  <si>
    <t>выключатель xiaomi</t>
  </si>
  <si>
    <t>vardex</t>
  </si>
  <si>
    <t>блузка летняя турция</t>
  </si>
  <si>
    <t>стеллаж для документов</t>
  </si>
  <si>
    <t>lenata женский</t>
  </si>
  <si>
    <t>магический кател</t>
  </si>
  <si>
    <t>на острове сальткрока</t>
  </si>
  <si>
    <t>золотая юбка</t>
  </si>
  <si>
    <t>искусственные цветы в горшочке</t>
  </si>
  <si>
    <t>декор маникюра</t>
  </si>
  <si>
    <t>легкая кофта женская</t>
  </si>
  <si>
    <t>светильник настольный на струбцине</t>
  </si>
  <si>
    <t>сумка с пчелой</t>
  </si>
  <si>
    <t xml:space="preserve">good smile company </t>
  </si>
  <si>
    <t>защитное стекло на xiaomi redmi 8</t>
  </si>
  <si>
    <t>сексуальный комбинезон</t>
  </si>
  <si>
    <t>62895998</t>
  </si>
  <si>
    <t>29567096</t>
  </si>
  <si>
    <t>каучуковая щетка</t>
  </si>
  <si>
    <t xml:space="preserve">серьги розовые </t>
  </si>
  <si>
    <t xml:space="preserve">верх </t>
  </si>
  <si>
    <t>краска москвич</t>
  </si>
  <si>
    <t>шарики 2</t>
  </si>
  <si>
    <t>кольчо</t>
  </si>
  <si>
    <t>reebok royal pervad</t>
  </si>
  <si>
    <t>карниз для штор 400</t>
  </si>
  <si>
    <t>gant кроссовки</t>
  </si>
  <si>
    <t>платье прямое мини</t>
  </si>
  <si>
    <t>64924592</t>
  </si>
  <si>
    <t>now eva</t>
  </si>
  <si>
    <t>рабочая тетрадь математика 3 класс</t>
  </si>
  <si>
    <t>flap jack</t>
  </si>
  <si>
    <t>подсвечник для свечей</t>
  </si>
  <si>
    <t>конфеты взлетные</t>
  </si>
  <si>
    <t>часы автомобильные ваз</t>
  </si>
  <si>
    <t>товары за 50 рублей</t>
  </si>
  <si>
    <t>nobbaro обувь</t>
  </si>
  <si>
    <t>плющеный горох</t>
  </si>
  <si>
    <t>шапка ушанка для девочки</t>
  </si>
  <si>
    <t xml:space="preserve">туфли на лето </t>
  </si>
  <si>
    <t>terrashield</t>
  </si>
  <si>
    <t>самсунг s10 телефон</t>
  </si>
  <si>
    <t>бумины</t>
  </si>
  <si>
    <t>чайник самовар</t>
  </si>
  <si>
    <t>эласттекс</t>
  </si>
  <si>
    <t>силиконовая кукла детская</t>
  </si>
  <si>
    <t>интерьер для ванной</t>
  </si>
  <si>
    <t>дегтярное мыло от вредителей</t>
  </si>
  <si>
    <t>косметика лореаль париж</t>
  </si>
  <si>
    <t>пряжка пластиковая</t>
  </si>
  <si>
    <t>сандали пляжные женские</t>
  </si>
  <si>
    <t>цепочка из медицинской стали</t>
  </si>
  <si>
    <t>хозяйственное мыло для стирки</t>
  </si>
  <si>
    <t>платье женское праздничное футляр</t>
  </si>
  <si>
    <t xml:space="preserve">эритритол </t>
  </si>
  <si>
    <t>кувшин керамический с крышкой</t>
  </si>
  <si>
    <t>lol furniture</t>
  </si>
  <si>
    <t>шнурки резинки для обуви детские</t>
  </si>
  <si>
    <t>jerusi</t>
  </si>
  <si>
    <t>11857395</t>
  </si>
  <si>
    <t>сады придонья груша</t>
  </si>
  <si>
    <t>жилет стеганный женский длинный</t>
  </si>
  <si>
    <t>повязки на голову мужские</t>
  </si>
  <si>
    <t>медицинская карта ребёнка</t>
  </si>
  <si>
    <t>аксессуары для секса</t>
  </si>
  <si>
    <t>аджмал</t>
  </si>
  <si>
    <t>колечко змея</t>
  </si>
  <si>
    <t>модум</t>
  </si>
  <si>
    <t>джинсы topshop</t>
  </si>
  <si>
    <t>водная мозаика для детей</t>
  </si>
  <si>
    <t>шторки лада гранта</t>
  </si>
  <si>
    <t>saksar</t>
  </si>
  <si>
    <t>морпех</t>
  </si>
  <si>
    <t xml:space="preserve">пиждак </t>
  </si>
  <si>
    <t>усб в машину</t>
  </si>
  <si>
    <t>финн вулфхард</t>
  </si>
  <si>
    <t>чарон наклейки</t>
  </si>
  <si>
    <t>58001292</t>
  </si>
  <si>
    <t>collistar пудра</t>
  </si>
  <si>
    <t>пуговицы коричневые</t>
  </si>
  <si>
    <t>keotica мужской</t>
  </si>
  <si>
    <t>ева коврики ваз 2114</t>
  </si>
  <si>
    <t>учебник по обществознанию</t>
  </si>
  <si>
    <t>elchehome</t>
  </si>
  <si>
    <t>наполнитель золотой кот</t>
  </si>
  <si>
    <t>84967526</t>
  </si>
  <si>
    <t>onlooker</t>
  </si>
  <si>
    <t>talia топ</t>
  </si>
  <si>
    <t>вода стэлмас</t>
  </si>
  <si>
    <t>50314497</t>
  </si>
  <si>
    <t>доктор робик 309</t>
  </si>
  <si>
    <t>полотенце елена</t>
  </si>
  <si>
    <t>вседлясвадьбы</t>
  </si>
  <si>
    <t>londa curl definer</t>
  </si>
  <si>
    <t>бальзам для губ бельведер</t>
  </si>
  <si>
    <t>костюм куклы</t>
  </si>
  <si>
    <t>каллы комнатные</t>
  </si>
  <si>
    <t>плетеная корзина для пикника</t>
  </si>
  <si>
    <t>футболка каппа мужская</t>
  </si>
  <si>
    <t xml:space="preserve">ellese </t>
  </si>
  <si>
    <t>68780724</t>
  </si>
  <si>
    <t>дырокол фигурный цветок</t>
  </si>
  <si>
    <t>паста для кимчи</t>
  </si>
  <si>
    <t>коврики для ванной и туалета комплект</t>
  </si>
  <si>
    <t>кисть косметологическая</t>
  </si>
  <si>
    <t>botavikos масло косметическое</t>
  </si>
  <si>
    <t>ласточкин хвост для ак</t>
  </si>
  <si>
    <t>комнатный ковер</t>
  </si>
  <si>
    <t>battle star baby</t>
  </si>
  <si>
    <t>шапка минни маус</t>
  </si>
  <si>
    <t>xiaomi redmi 8a</t>
  </si>
  <si>
    <t>очки ess</t>
  </si>
  <si>
    <t>zara мужские брюки</t>
  </si>
  <si>
    <t>видеокарта 1660 ti</t>
  </si>
  <si>
    <t>серебристые кроссовки</t>
  </si>
  <si>
    <t>сланцы для душа</t>
  </si>
  <si>
    <t xml:space="preserve">каша гербер </t>
  </si>
  <si>
    <t>норковые варежки</t>
  </si>
  <si>
    <t>agrado гель</t>
  </si>
  <si>
    <t>касатка для плавания</t>
  </si>
  <si>
    <t>контейнер для бенто</t>
  </si>
  <si>
    <t>духи винкс</t>
  </si>
  <si>
    <t>сыворотка spf</t>
  </si>
  <si>
    <t>11620757</t>
  </si>
  <si>
    <t>термос мини</t>
  </si>
  <si>
    <t>ammi</t>
  </si>
  <si>
    <t>топоры fiskars</t>
  </si>
  <si>
    <t>матрас дормео</t>
  </si>
  <si>
    <t>зажимы для бретелей</t>
  </si>
  <si>
    <t>коричневые ботинки</t>
  </si>
  <si>
    <t xml:space="preserve">летние кроссовки для женщин </t>
  </si>
  <si>
    <t>белая мужская рубашка с коротким рукавом</t>
  </si>
  <si>
    <t>catrice sheer</t>
  </si>
  <si>
    <t>мицеллярная вода спрей</t>
  </si>
  <si>
    <t>лонгслив мужской с длинным рукавом оверсайз</t>
  </si>
  <si>
    <t>сандали на лето женские</t>
  </si>
  <si>
    <t>сетка галунного плетения</t>
  </si>
  <si>
    <t>сумка для женщин с ручками</t>
  </si>
  <si>
    <t>стикеры для телефона 3d</t>
  </si>
  <si>
    <t>войлочные сапоги</t>
  </si>
  <si>
    <t>тубус для бумаги а3</t>
  </si>
  <si>
    <t xml:space="preserve">волосы для кукол </t>
  </si>
  <si>
    <t>японизм</t>
  </si>
  <si>
    <t>zarina белое платье</t>
  </si>
  <si>
    <t>носки корона</t>
  </si>
  <si>
    <t xml:space="preserve">универсальное чистящее средство </t>
  </si>
  <si>
    <t>летние мужские спортивные штаны</t>
  </si>
  <si>
    <t>контейнер идея</t>
  </si>
  <si>
    <t>вытяжка без отвода</t>
  </si>
  <si>
    <t>нож еж</t>
  </si>
  <si>
    <t>декоративный водопад</t>
  </si>
  <si>
    <t xml:space="preserve">аккумулятор температуры </t>
  </si>
  <si>
    <t xml:space="preserve">кокосовый шампунь </t>
  </si>
  <si>
    <t>чашка для купальника</t>
  </si>
  <si>
    <t>книга подарочная</t>
  </si>
  <si>
    <t>бюстгалтер для бега</t>
  </si>
  <si>
    <t>паштет из индейки</t>
  </si>
  <si>
    <t>ветровка 90е</t>
  </si>
  <si>
    <t>джинсы женские  клеш</t>
  </si>
  <si>
    <t>подставка для сигнализатора</t>
  </si>
  <si>
    <t>13856867\n\n5\n</t>
  </si>
  <si>
    <t>brisko</t>
  </si>
  <si>
    <t>платье белое прямое</t>
  </si>
  <si>
    <t>удилище телескопическое карбон</t>
  </si>
  <si>
    <t>wellmix</t>
  </si>
  <si>
    <t>россия костюм</t>
  </si>
  <si>
    <t>brauberg акрил</t>
  </si>
  <si>
    <t>поливать огород</t>
  </si>
  <si>
    <t>дымоходные трубы</t>
  </si>
  <si>
    <t>кух</t>
  </si>
  <si>
    <t>клюква без сахара</t>
  </si>
  <si>
    <t xml:space="preserve">эда йылдыз </t>
  </si>
  <si>
    <t>расстояние между нами</t>
  </si>
  <si>
    <t>значки с животными</t>
  </si>
  <si>
    <t>папа длинноногий</t>
  </si>
  <si>
    <t>сарафаны и платья домашние</t>
  </si>
  <si>
    <t>средство от сарников</t>
  </si>
  <si>
    <t>бюстгальтер 85с</t>
  </si>
  <si>
    <t>доксифин</t>
  </si>
  <si>
    <t>чулки на подтяжках</t>
  </si>
  <si>
    <t xml:space="preserve"> бусины</t>
  </si>
  <si>
    <t>трусы беларусь</t>
  </si>
  <si>
    <t>o'stin водолазка</t>
  </si>
  <si>
    <t>21399173</t>
  </si>
  <si>
    <t>клетка для джунгарика</t>
  </si>
  <si>
    <t>tsv</t>
  </si>
  <si>
    <t>сажень</t>
  </si>
  <si>
    <t>сказка пододеяльник</t>
  </si>
  <si>
    <t>pi</t>
  </si>
  <si>
    <t>рубашка безрукавка мужская</t>
  </si>
  <si>
    <t>нендороид фигурка аниме</t>
  </si>
  <si>
    <t>антикамарин</t>
  </si>
  <si>
    <t>капус оксидант</t>
  </si>
  <si>
    <t>породы собак книга, энциклопедия</t>
  </si>
  <si>
    <t>65697953</t>
  </si>
  <si>
    <t>ваза в стиле лофт</t>
  </si>
  <si>
    <t>шлепанцы gucci</t>
  </si>
  <si>
    <t>украшения на годик</t>
  </si>
  <si>
    <t>автаматы</t>
  </si>
  <si>
    <t>игрушки подвесные в коляску</t>
  </si>
  <si>
    <t>хлопковая ночнушка</t>
  </si>
  <si>
    <t>иверсан</t>
  </si>
  <si>
    <t>бебибокс</t>
  </si>
  <si>
    <t>сгущенное молоко рогачев</t>
  </si>
  <si>
    <t xml:space="preserve">телевизор 65 дюймов </t>
  </si>
  <si>
    <t xml:space="preserve">honor x8 чехол </t>
  </si>
  <si>
    <t>чёрные сумки</t>
  </si>
  <si>
    <t>электронная сигарета vaporesso</t>
  </si>
  <si>
    <t>белое платье с рукавами</t>
  </si>
  <si>
    <t xml:space="preserve">книжки с окошками </t>
  </si>
  <si>
    <t>запчасти камаз</t>
  </si>
  <si>
    <t>разноцветная кофта</t>
  </si>
  <si>
    <t xml:space="preserve">микровалновка </t>
  </si>
  <si>
    <t>держатель для помидоров</t>
  </si>
  <si>
    <t>сумка для дороги</t>
  </si>
  <si>
    <t>картина по номерам монро</t>
  </si>
  <si>
    <t>духи x series</t>
  </si>
  <si>
    <t>стрелеки</t>
  </si>
  <si>
    <t>держатель для телефона с зарядкой в авто</t>
  </si>
  <si>
    <t>кидмохер</t>
  </si>
  <si>
    <t>malika</t>
  </si>
  <si>
    <t>поавки мужские</t>
  </si>
  <si>
    <t>игрушки военные</t>
  </si>
  <si>
    <t>детские наборы косметики</t>
  </si>
  <si>
    <t xml:space="preserve">платье с бахромой женское </t>
  </si>
  <si>
    <t>syoss набор</t>
  </si>
  <si>
    <t>венчик для блендера bosh</t>
  </si>
  <si>
    <t>дольче габана одежда</t>
  </si>
  <si>
    <t>пижама зебра</t>
  </si>
  <si>
    <t>мойщик окон керхер</t>
  </si>
  <si>
    <t>защитная пленка айфон 6</t>
  </si>
  <si>
    <t>подвеска рок</t>
  </si>
  <si>
    <t>юбка с вырезами</t>
  </si>
  <si>
    <t>украшение для волос вкточка</t>
  </si>
  <si>
    <t>черные прямые джинсы</t>
  </si>
  <si>
    <t>фитоколор</t>
  </si>
  <si>
    <t>линзы total</t>
  </si>
  <si>
    <t>пляжные сумки-подстилки</t>
  </si>
  <si>
    <t>силиконовая щеточка</t>
  </si>
  <si>
    <t>узоры для ногтей</t>
  </si>
  <si>
    <t>34344807</t>
  </si>
  <si>
    <t>одн</t>
  </si>
  <si>
    <t>корзина для хранения большая</t>
  </si>
  <si>
    <t>10648002</t>
  </si>
  <si>
    <t>фруто няня тыква</t>
  </si>
  <si>
    <t>биоастин</t>
  </si>
  <si>
    <t xml:space="preserve">счётчик на воду </t>
  </si>
  <si>
    <t>39269661</t>
  </si>
  <si>
    <t>lamel lip oil</t>
  </si>
  <si>
    <t>рули на трюковой самокат</t>
  </si>
  <si>
    <t>бритвенный станок женский многоразовый</t>
  </si>
  <si>
    <t>горшок стул</t>
  </si>
  <si>
    <t>шампунь ниоксин</t>
  </si>
  <si>
    <t>колокольчик на ошейник</t>
  </si>
  <si>
    <t>17818824</t>
  </si>
  <si>
    <t>сексуальные трусы женские</t>
  </si>
  <si>
    <t>trump</t>
  </si>
  <si>
    <t>хагги  вагги</t>
  </si>
  <si>
    <t>заколка автомат маленькая</t>
  </si>
  <si>
    <t>телефон трубка с базой</t>
  </si>
  <si>
    <t>подушки детские гипоаллергенные</t>
  </si>
  <si>
    <t>стаканчик для кофе многоразовый</t>
  </si>
  <si>
    <t>обувь на плотформе</t>
  </si>
  <si>
    <t>фрезы для аппарата для педикюра</t>
  </si>
  <si>
    <t>kallos кератин</t>
  </si>
  <si>
    <t xml:space="preserve">бассейны каркасные </t>
  </si>
  <si>
    <t>здарова бандиты</t>
  </si>
  <si>
    <t xml:space="preserve">tecno camon </t>
  </si>
  <si>
    <t>коллекционное издание игр</t>
  </si>
  <si>
    <t>44683055</t>
  </si>
  <si>
    <t>клеросил гель</t>
  </si>
  <si>
    <t>костюм спортивный унисекс</t>
  </si>
  <si>
    <t>кресло в гостинную</t>
  </si>
  <si>
    <t>биология учебник</t>
  </si>
  <si>
    <t>коробка с косметикой</t>
  </si>
  <si>
    <t>худи для уточки</t>
  </si>
  <si>
    <t>игрушка бтс</t>
  </si>
  <si>
    <t xml:space="preserve">lenovo наушники </t>
  </si>
  <si>
    <t>дисконт раздел</t>
  </si>
  <si>
    <t>интимные трусики</t>
  </si>
  <si>
    <t>коллектор для воды</t>
  </si>
  <si>
    <t xml:space="preserve">фальшфейер </t>
  </si>
  <si>
    <t>стойка воротник</t>
  </si>
  <si>
    <t>cascata d'oro</t>
  </si>
  <si>
    <t>тепловоз игрушка</t>
  </si>
  <si>
    <t>пистолет пистон</t>
  </si>
  <si>
    <t>прямое платье миди</t>
  </si>
  <si>
    <t>платье бело</t>
  </si>
  <si>
    <t>лак быстросохнущий для ногтей</t>
  </si>
  <si>
    <t>шнур с сердечником 5 мм</t>
  </si>
  <si>
    <t>шампунь айсида</t>
  </si>
  <si>
    <t>67142332</t>
  </si>
  <si>
    <t>фцтболка женская</t>
  </si>
  <si>
    <t>кроссовки испания</t>
  </si>
  <si>
    <t>корректирующее утягивающее белье для женщин боди</t>
  </si>
  <si>
    <t>зарядное устройство для телефона редми</t>
  </si>
  <si>
    <t>коврик детский на пол</t>
  </si>
  <si>
    <t>настольные игры 4+</t>
  </si>
  <si>
    <t>дезодорант женский avon</t>
  </si>
  <si>
    <t xml:space="preserve">берлинго </t>
  </si>
  <si>
    <t xml:space="preserve">лак для детей </t>
  </si>
  <si>
    <t>ремешок на часы амазфит</t>
  </si>
  <si>
    <t>dackita</t>
  </si>
  <si>
    <t>купить электросамокат</t>
  </si>
  <si>
    <t>кекс игрушка</t>
  </si>
  <si>
    <t>eveline для кутикулы</t>
  </si>
  <si>
    <t xml:space="preserve">купальник женский раздельные на большую грудь </t>
  </si>
  <si>
    <t>футблока мужская</t>
  </si>
  <si>
    <t>платье вечернее обтягивающее</t>
  </si>
  <si>
    <t>samsung a8 plus</t>
  </si>
  <si>
    <t>сим карты мегафон для модема</t>
  </si>
  <si>
    <t>чехол на oppo a9</t>
  </si>
  <si>
    <t>londa deep moisture</t>
  </si>
  <si>
    <t>kupigoods</t>
  </si>
  <si>
    <t>чехол на iphone xr с кольцом</t>
  </si>
  <si>
    <t>лампочка умный дом</t>
  </si>
  <si>
    <t>трусы турецкие</t>
  </si>
  <si>
    <t>yezzy 500</t>
  </si>
  <si>
    <t>подводка тонкая</t>
  </si>
  <si>
    <t>папка с пружинным скоросшивателем</t>
  </si>
  <si>
    <t>чехол redmi buds 3 lite</t>
  </si>
  <si>
    <t>лего замок хогвартс</t>
  </si>
  <si>
    <t>тегретол</t>
  </si>
  <si>
    <t>compid</t>
  </si>
  <si>
    <t>карандаш для глаз номер 1</t>
  </si>
  <si>
    <t>балетки белвест</t>
  </si>
  <si>
    <t>задняя камера</t>
  </si>
  <si>
    <t>футболка незуко</t>
  </si>
  <si>
    <t>набор ключей force</t>
  </si>
  <si>
    <t>441121163</t>
  </si>
  <si>
    <t>тошка</t>
  </si>
  <si>
    <t>браслеты с буквами</t>
  </si>
  <si>
    <t>брошь для туфель</t>
  </si>
  <si>
    <t>твое лиф</t>
  </si>
  <si>
    <t xml:space="preserve">стол обеденный раздвижной </t>
  </si>
  <si>
    <t xml:space="preserve">панели для мультипекаря редмонд </t>
  </si>
  <si>
    <t xml:space="preserve">секс трусы </t>
  </si>
  <si>
    <t>benetton colours of united рубашка</t>
  </si>
  <si>
    <t xml:space="preserve">флаконы дорожные </t>
  </si>
  <si>
    <t>посвечник</t>
  </si>
  <si>
    <t>гоночная машинка</t>
  </si>
  <si>
    <t>moonrise lamel</t>
  </si>
  <si>
    <t>набор hot wheels</t>
  </si>
  <si>
    <t>igora порошок</t>
  </si>
  <si>
    <t>урбеч кешью кокос</t>
  </si>
  <si>
    <t>кровавое ожерелье</t>
  </si>
  <si>
    <t>white label</t>
  </si>
  <si>
    <t>чехлы на samsung a32</t>
  </si>
  <si>
    <t>контейнеры для хранения грудного молока</t>
  </si>
  <si>
    <t>костюмы для праздника</t>
  </si>
  <si>
    <t>conte одежда женский</t>
  </si>
  <si>
    <t>кроличья нора</t>
  </si>
  <si>
    <t>женские зимние кроссовки</t>
  </si>
  <si>
    <t xml:space="preserve">вакумный вибратор </t>
  </si>
  <si>
    <t>джойстик на ps3</t>
  </si>
  <si>
    <t>cnc</t>
  </si>
  <si>
    <t>брюки мужские летние классика</t>
  </si>
  <si>
    <t>горшок цветочный 4 литра</t>
  </si>
  <si>
    <t>orly сушка</t>
  </si>
  <si>
    <t>открытка пустая</t>
  </si>
  <si>
    <t>палатка двух местная</t>
  </si>
  <si>
    <t>sanamed</t>
  </si>
  <si>
    <t>макраме творчество и рукоделие</t>
  </si>
  <si>
    <t>nerf автоматический</t>
  </si>
  <si>
    <t xml:space="preserve">ватные </t>
  </si>
  <si>
    <t>костюм летний для девушек</t>
  </si>
  <si>
    <t>aravia гель с кислотами</t>
  </si>
  <si>
    <t>женский черный пиджак</t>
  </si>
  <si>
    <t xml:space="preserve">gemmove </t>
  </si>
  <si>
    <t>гладилка для бетона</t>
  </si>
  <si>
    <t xml:space="preserve">костюм для охоты </t>
  </si>
  <si>
    <t>костюм на выпускной 11 класс</t>
  </si>
  <si>
    <t>hirisi</t>
  </si>
  <si>
    <t>книга мальчик в полосатой пижаме</t>
  </si>
  <si>
    <t>amway крем для лица</t>
  </si>
  <si>
    <t>акридерм ск</t>
  </si>
  <si>
    <t>фильтр для смесителя</t>
  </si>
  <si>
    <t>плюшевая игрушка большая</t>
  </si>
  <si>
    <t>наколенники при артрозе</t>
  </si>
  <si>
    <t>навесная тумба в прихожую</t>
  </si>
  <si>
    <t xml:space="preserve">набор сухофруктов </t>
  </si>
  <si>
    <t xml:space="preserve">бежевая майка </t>
  </si>
  <si>
    <t>made in turkey</t>
  </si>
  <si>
    <t>кондиционер пантин</t>
  </si>
  <si>
    <t>маркер с пропиткой</t>
  </si>
  <si>
    <t>татьяна толстая</t>
  </si>
  <si>
    <t>29511803</t>
  </si>
  <si>
    <t>world of tanks blitz</t>
  </si>
  <si>
    <t>27124856</t>
  </si>
  <si>
    <t>игры для девочек 5 лет</t>
  </si>
  <si>
    <t>ботинки лаковая кожа</t>
  </si>
  <si>
    <t>фурнитура для двери</t>
  </si>
  <si>
    <t>молочко от вросших волос</t>
  </si>
  <si>
    <t>imen топ</t>
  </si>
  <si>
    <t>маркер для тэга</t>
  </si>
  <si>
    <t>бумага коричневая</t>
  </si>
  <si>
    <t xml:space="preserve">urbn </t>
  </si>
  <si>
    <t>трусы обтягивающие</t>
  </si>
  <si>
    <t>лосины с пяткой гимнастика</t>
  </si>
  <si>
    <t>рубашка из батиста</t>
  </si>
  <si>
    <t>раскраски для девочек 12 лет</t>
  </si>
  <si>
    <t xml:space="preserve">футболка оверсайз  </t>
  </si>
  <si>
    <t>сехол айфон 11</t>
  </si>
  <si>
    <t>крепление для москитных сеток</t>
  </si>
  <si>
    <t>блузка без пуговиц</t>
  </si>
  <si>
    <t>шорты длинные джинсовые женские</t>
  </si>
  <si>
    <t>феттучини</t>
  </si>
  <si>
    <t>фоамиран зефирный</t>
  </si>
  <si>
    <t>футболка  белая женская</t>
  </si>
  <si>
    <t>адаптер usb type c</t>
  </si>
  <si>
    <t>akhmyaroff</t>
  </si>
  <si>
    <t xml:space="preserve">атомайзер для духов </t>
  </si>
  <si>
    <t>doir</t>
  </si>
  <si>
    <t>жакет без воротника</t>
  </si>
  <si>
    <t>ежик для стирки</t>
  </si>
  <si>
    <t>molly картина по номерам</t>
  </si>
  <si>
    <t>шина 4.00-8</t>
  </si>
  <si>
    <t>эмульсия для стен</t>
  </si>
  <si>
    <t>тушь estee lauder</t>
  </si>
  <si>
    <t>кроссовки на мальчика летние</t>
  </si>
  <si>
    <t>mia boyka brand</t>
  </si>
  <si>
    <t>мочевая кислота</t>
  </si>
  <si>
    <t>кружки мрамор</t>
  </si>
  <si>
    <t>14210776</t>
  </si>
  <si>
    <t>массажер для плеч</t>
  </si>
  <si>
    <t>74378963</t>
  </si>
  <si>
    <t>чокер готический</t>
  </si>
  <si>
    <t>худи молния</t>
  </si>
  <si>
    <t>музыкальный заяц</t>
  </si>
  <si>
    <t>7422268</t>
  </si>
  <si>
    <t>офтальмоскоп</t>
  </si>
  <si>
    <t>79512742</t>
  </si>
  <si>
    <t>блузки под пиджак</t>
  </si>
  <si>
    <t>майли сайрус</t>
  </si>
  <si>
    <t xml:space="preserve">сальники </t>
  </si>
  <si>
    <t>игрушка лягушка мягкая</t>
  </si>
  <si>
    <t>решетка радиатора лада</t>
  </si>
  <si>
    <t xml:space="preserve">футболка nirvana </t>
  </si>
  <si>
    <t>серьги бижутерия ассиметричные</t>
  </si>
  <si>
    <t>джинсовые шорты большого размера</t>
  </si>
  <si>
    <t>гладкая кожа</t>
  </si>
  <si>
    <t>сумка в виде баскетбольного мяча</t>
  </si>
  <si>
    <t xml:space="preserve">грильяж </t>
  </si>
  <si>
    <t xml:space="preserve">деко </t>
  </si>
  <si>
    <t xml:space="preserve">шорты женские пляжные </t>
  </si>
  <si>
    <t>фрута няня</t>
  </si>
  <si>
    <t>крем до депиляции</t>
  </si>
  <si>
    <t>каблук 7 см</t>
  </si>
  <si>
    <t>брон</t>
  </si>
  <si>
    <t>химия для салона авто</t>
  </si>
  <si>
    <t>пистолет скобозабивной</t>
  </si>
  <si>
    <t xml:space="preserve">сыворотка спрей </t>
  </si>
  <si>
    <t>66501404</t>
  </si>
  <si>
    <t>smazlivki одежда</t>
  </si>
  <si>
    <t>borko посуда и инвентарь</t>
  </si>
  <si>
    <t>момент украшения</t>
  </si>
  <si>
    <t>сумка женская через плеч</t>
  </si>
  <si>
    <t>аналог крокс</t>
  </si>
  <si>
    <t xml:space="preserve">файлы а4 100 шт </t>
  </si>
  <si>
    <t>spiner</t>
  </si>
  <si>
    <t>полиуретан ткань</t>
  </si>
  <si>
    <t>средство от колтунов</t>
  </si>
  <si>
    <t>намордник для хаски</t>
  </si>
  <si>
    <t>eva menda</t>
  </si>
  <si>
    <t>шапка женская лето</t>
  </si>
  <si>
    <t xml:space="preserve">тарелка для торта </t>
  </si>
  <si>
    <t>lady and sport</t>
  </si>
  <si>
    <t xml:space="preserve">ворон </t>
  </si>
  <si>
    <t>мойка высокого давления интерскол</t>
  </si>
  <si>
    <t>белые стикеры</t>
  </si>
  <si>
    <t>летние вечерние</t>
  </si>
  <si>
    <t>фартук красный</t>
  </si>
  <si>
    <t>рубашка оверсайз фуксия</t>
  </si>
  <si>
    <t xml:space="preserve">oxygen </t>
  </si>
  <si>
    <t xml:space="preserve">шнур рыболовный </t>
  </si>
  <si>
    <t>украшения для сумки</t>
  </si>
  <si>
    <t>spektrum</t>
  </si>
  <si>
    <t>крем для рук фельдшер</t>
  </si>
  <si>
    <t>21127539</t>
  </si>
  <si>
    <t>экоцистин</t>
  </si>
  <si>
    <t>накидка пончо</t>
  </si>
  <si>
    <t xml:space="preserve">ведро для рыбалки </t>
  </si>
  <si>
    <t xml:space="preserve">чехол для пульта телевизора </t>
  </si>
  <si>
    <t>odni</t>
  </si>
  <si>
    <t>лазерный бластер</t>
  </si>
  <si>
    <t>vw bora</t>
  </si>
  <si>
    <t>наруто сумка</t>
  </si>
  <si>
    <t>рукавичка для нанесения автозагара</t>
  </si>
  <si>
    <t>76062609</t>
  </si>
  <si>
    <t>лепота</t>
  </si>
  <si>
    <t>рамки рязань</t>
  </si>
  <si>
    <t>блекаут жалюзи</t>
  </si>
  <si>
    <t>42029872</t>
  </si>
  <si>
    <t>ручка снайперская винтовка</t>
  </si>
  <si>
    <t>купальник для гимнастики для выступлений</t>
  </si>
  <si>
    <t>сумки холодильники</t>
  </si>
  <si>
    <t>спальная кровать</t>
  </si>
  <si>
    <t>кофры для хранения</t>
  </si>
  <si>
    <t>de-mist</t>
  </si>
  <si>
    <t>салфетки холодное сердце</t>
  </si>
  <si>
    <t>спецодежда шорты</t>
  </si>
  <si>
    <t>проставки для динамиков</t>
  </si>
  <si>
    <t>защитное стекло samsung a 12</t>
  </si>
  <si>
    <t>автомобильный увлажнитель</t>
  </si>
  <si>
    <t>беспроводная зарядка для iphone android</t>
  </si>
  <si>
    <t>туника и лосины женские</t>
  </si>
  <si>
    <t xml:space="preserve">шлепки на танкетке </t>
  </si>
  <si>
    <t>садовый инвентарь gardena</t>
  </si>
  <si>
    <t>беседы о русской культуре</t>
  </si>
  <si>
    <t>zeitun автозагар</t>
  </si>
  <si>
    <t>шорты длинные широкие</t>
  </si>
  <si>
    <t xml:space="preserve">скатерть жидкое стекло </t>
  </si>
  <si>
    <t>тирет для чистки стиральных машин</t>
  </si>
  <si>
    <t xml:space="preserve">водоэмульсионная краска </t>
  </si>
  <si>
    <t>lovu</t>
  </si>
  <si>
    <t>женские шорты трикотаж</t>
  </si>
  <si>
    <t>худи на девочек</t>
  </si>
  <si>
    <t xml:space="preserve">парик натуральный </t>
  </si>
  <si>
    <t>камни для суккулентов</t>
  </si>
  <si>
    <t xml:space="preserve">духи лакост </t>
  </si>
  <si>
    <t>чёрная лента</t>
  </si>
  <si>
    <t>русский язык школа россии 3 класс</t>
  </si>
  <si>
    <t xml:space="preserve">жюль верн </t>
  </si>
  <si>
    <t>электросамокат kugoo m5</t>
  </si>
  <si>
    <t xml:space="preserve">сережки для пирсинга </t>
  </si>
  <si>
    <t>fisher price ежик</t>
  </si>
  <si>
    <t>кремя для лица</t>
  </si>
  <si>
    <t xml:space="preserve">крючки на дверь </t>
  </si>
  <si>
    <t>бытовая техника стиральная машинка</t>
  </si>
  <si>
    <t>сарафаны для детей</t>
  </si>
  <si>
    <t>коробка для розетки</t>
  </si>
  <si>
    <t>34303273</t>
  </si>
  <si>
    <t>ушм вихрь</t>
  </si>
  <si>
    <t xml:space="preserve">скейтчбук </t>
  </si>
  <si>
    <t>желает мужской</t>
  </si>
  <si>
    <t>бутылка для настойки</t>
  </si>
  <si>
    <t>шкаф в зал</t>
  </si>
  <si>
    <t>серьги со змеей</t>
  </si>
  <si>
    <t>glisolid</t>
  </si>
  <si>
    <t>подвеска на ключи</t>
  </si>
  <si>
    <t>спортивный костюм детский с утеплением</t>
  </si>
  <si>
    <t>био мио гель для стирки</t>
  </si>
  <si>
    <t xml:space="preserve">подгузники трусики солнце и луна </t>
  </si>
  <si>
    <t xml:space="preserve">шорты на мальчиков </t>
  </si>
  <si>
    <t>корабль судьбы</t>
  </si>
  <si>
    <t>мужская футболка красная</t>
  </si>
  <si>
    <t>форма для отливки плитки</t>
  </si>
  <si>
    <t>xiaomoxuan маска косметическая</t>
  </si>
  <si>
    <t>рокфеллер</t>
  </si>
  <si>
    <t>сидушки на диван</t>
  </si>
  <si>
    <t>цепочка нержавеющая сталь</t>
  </si>
  <si>
    <t>утяжелители для ног 0.5 кг</t>
  </si>
  <si>
    <t>поролон вторичного вспенивания</t>
  </si>
  <si>
    <t>подмывалка</t>
  </si>
  <si>
    <t xml:space="preserve">форма для бетона </t>
  </si>
  <si>
    <t>пиджак свободного кроя</t>
  </si>
  <si>
    <t>кукла экстра</t>
  </si>
  <si>
    <t>костюм шорты с кофтой</t>
  </si>
  <si>
    <t>53863680</t>
  </si>
  <si>
    <t>разделочная доска пластик</t>
  </si>
  <si>
    <t>x-plode кеды</t>
  </si>
  <si>
    <t>обувь женская премиум</t>
  </si>
  <si>
    <t>элетронные сигареты</t>
  </si>
  <si>
    <t>футболка на мальчика 12 лет</t>
  </si>
  <si>
    <t>багажник на крышу универсальный</t>
  </si>
  <si>
    <t>постельное белье панда</t>
  </si>
  <si>
    <t>средство для удаления силикона</t>
  </si>
  <si>
    <t>джинсы мужские guess</t>
  </si>
  <si>
    <t>подводка цветная для глаз</t>
  </si>
  <si>
    <t>вольтамперметр</t>
  </si>
  <si>
    <t>жилетка befree</t>
  </si>
  <si>
    <t>estel curex бальзам</t>
  </si>
  <si>
    <t>халк лего</t>
  </si>
  <si>
    <t>контейнер для шурупов</t>
  </si>
  <si>
    <t>2833869</t>
  </si>
  <si>
    <t>graf</t>
  </si>
  <si>
    <t xml:space="preserve">подарок начальнику </t>
  </si>
  <si>
    <t>jumo</t>
  </si>
  <si>
    <t>когтеоезка</t>
  </si>
  <si>
    <t>иванов монамс медиа</t>
  </si>
  <si>
    <t>стикеры тетрадь смерти</t>
  </si>
  <si>
    <t>natura siberika солнцезащитный крем</t>
  </si>
  <si>
    <t>для сухой кожи тела</t>
  </si>
  <si>
    <t>5 травм</t>
  </si>
  <si>
    <t>l arginine</t>
  </si>
  <si>
    <t xml:space="preserve">турка медная </t>
  </si>
  <si>
    <t>кассета для магнитофона</t>
  </si>
  <si>
    <t>kilico</t>
  </si>
  <si>
    <t xml:space="preserve">платье двойка </t>
  </si>
  <si>
    <t>чн</t>
  </si>
  <si>
    <t>маленькое черное платье футляр</t>
  </si>
  <si>
    <t>34032041</t>
  </si>
  <si>
    <t>хоффман посуда</t>
  </si>
  <si>
    <t>бусины 14 мм</t>
  </si>
  <si>
    <t>болванка с натуральными волосами</t>
  </si>
  <si>
    <t>автодержатель для телефона магнитный</t>
  </si>
  <si>
    <t>бутылка курносики</t>
  </si>
  <si>
    <t>куклы эльза и анна</t>
  </si>
  <si>
    <t>grandmix</t>
  </si>
  <si>
    <t>замки на капот</t>
  </si>
  <si>
    <t>футболка killua</t>
  </si>
  <si>
    <t>сиська антистресс</t>
  </si>
  <si>
    <t>колготки омса велюр</t>
  </si>
  <si>
    <t>леггинсы 3/4</t>
  </si>
  <si>
    <t>гвоздики клевер</t>
  </si>
  <si>
    <t>baseus кабель iphone</t>
  </si>
  <si>
    <t xml:space="preserve">набор носки мужские </t>
  </si>
  <si>
    <t>тушь vivien sabo</t>
  </si>
  <si>
    <t>date</t>
  </si>
  <si>
    <t>платье в азиатском стиле</t>
  </si>
  <si>
    <t>81705993</t>
  </si>
  <si>
    <t>триммер маленький</t>
  </si>
  <si>
    <t>тапочки мастар</t>
  </si>
  <si>
    <t>помолвочное кольцо соколов</t>
  </si>
  <si>
    <t>мавиль</t>
  </si>
  <si>
    <t>касета venus</t>
  </si>
  <si>
    <t>babys joy</t>
  </si>
  <si>
    <t xml:space="preserve">купальник женский сплошной </t>
  </si>
  <si>
    <t>робот пылесос dexp</t>
  </si>
  <si>
    <t>обложка на паспорь</t>
  </si>
  <si>
    <t xml:space="preserve">эхолот практик </t>
  </si>
  <si>
    <t>нож из кс</t>
  </si>
  <si>
    <t>скаут</t>
  </si>
  <si>
    <t>боксёры</t>
  </si>
  <si>
    <t>ультразвуковой диффузор</t>
  </si>
  <si>
    <t xml:space="preserve">барьер для кровати </t>
  </si>
  <si>
    <t>прибор от катышек</t>
  </si>
  <si>
    <t>шуршащая книжка</t>
  </si>
  <si>
    <t>для волос повязка</t>
  </si>
  <si>
    <t>очки мужской</t>
  </si>
  <si>
    <t>чехол зебра</t>
  </si>
  <si>
    <t>подвеска буквы</t>
  </si>
  <si>
    <t>волшебный сад</t>
  </si>
  <si>
    <t>бритва со сменными</t>
  </si>
  <si>
    <t>плюшевая кофта на молнии</t>
  </si>
  <si>
    <t>украшения для детского праздника</t>
  </si>
  <si>
    <t>роллы суши</t>
  </si>
  <si>
    <t>6830874</t>
  </si>
  <si>
    <t>сапоги зимние для девочек</t>
  </si>
  <si>
    <t>женский жакет летний</t>
  </si>
  <si>
    <t>футболка pride</t>
  </si>
  <si>
    <t>сумка женская маленькая кожаная</t>
  </si>
  <si>
    <t>трусы боксеры детские</t>
  </si>
  <si>
    <t>мужские штаны reebok</t>
  </si>
  <si>
    <t>телефлн</t>
  </si>
  <si>
    <t xml:space="preserve">dry dry classic </t>
  </si>
  <si>
    <t>сверхъестественное энциклопедия</t>
  </si>
  <si>
    <t>13023058</t>
  </si>
  <si>
    <t>мужской теплый костюм</t>
  </si>
  <si>
    <t>носки мужские пьер карден</t>
  </si>
  <si>
    <t>leonado.</t>
  </si>
  <si>
    <t>бондо купальник</t>
  </si>
  <si>
    <t>книга для чтения 3 класс</t>
  </si>
  <si>
    <t>хонор смарт часы</t>
  </si>
  <si>
    <t>крестик женский серебряный</t>
  </si>
  <si>
    <t>вратарские перчатки футбол детские</t>
  </si>
  <si>
    <t>платок на голову летний шелковый</t>
  </si>
  <si>
    <t>степнова</t>
  </si>
  <si>
    <t>детский летний комплект</t>
  </si>
  <si>
    <t>держатель для лямок рюкзака</t>
  </si>
  <si>
    <t>подарок полицейскому</t>
  </si>
  <si>
    <t>terno</t>
  </si>
  <si>
    <t>средство для робота пылесоса</t>
  </si>
  <si>
    <t>книга milk and honey</t>
  </si>
  <si>
    <t>сандалии женские массивные</t>
  </si>
  <si>
    <t>63267576</t>
  </si>
  <si>
    <t>mency постельное белье жатка</t>
  </si>
  <si>
    <t>лингогумат</t>
  </si>
  <si>
    <t>тент для бассейна прямоугольный</t>
  </si>
  <si>
    <t>kama</t>
  </si>
  <si>
    <t>лейблы</t>
  </si>
  <si>
    <t>sokolov цепь золото</t>
  </si>
  <si>
    <t>форма real madrid</t>
  </si>
  <si>
    <t>брюки женские расклешенные</t>
  </si>
  <si>
    <t>хобит</t>
  </si>
  <si>
    <t>12 в 1 для волос спрей</t>
  </si>
  <si>
    <t>наруто перчатки</t>
  </si>
  <si>
    <t>шторы на трубу</t>
  </si>
  <si>
    <t>топ с коротким руковом</t>
  </si>
  <si>
    <t>бумага lomond</t>
  </si>
  <si>
    <t>очистительные коктели</t>
  </si>
  <si>
    <t>села футболки женские</t>
  </si>
  <si>
    <t>подушка 150</t>
  </si>
  <si>
    <t>18470800</t>
  </si>
  <si>
    <t>фитбол 25 см</t>
  </si>
  <si>
    <t>брюки на мальчика глория джинс</t>
  </si>
  <si>
    <t>сладости турция</t>
  </si>
  <si>
    <t>скотч двухсторонний прозрачный</t>
  </si>
  <si>
    <t>для спины коврик</t>
  </si>
  <si>
    <t>голубое шифоновое платье</t>
  </si>
  <si>
    <t>mr rabbit store одежда</t>
  </si>
  <si>
    <t>29264732</t>
  </si>
  <si>
    <t>флюид spf 50</t>
  </si>
  <si>
    <t>платье летнее мужское</t>
  </si>
  <si>
    <t xml:space="preserve">топ для плавания </t>
  </si>
  <si>
    <t>конфеты желе</t>
  </si>
  <si>
    <t>повязка на голову для малышки</t>
  </si>
  <si>
    <t>корги брелок</t>
  </si>
  <si>
    <t>аптечка новорожденного</t>
  </si>
  <si>
    <t>спонж для макияжа и умывания</t>
  </si>
  <si>
    <t xml:space="preserve">детская одежда для мальчика </t>
  </si>
  <si>
    <t>пусеты шарики</t>
  </si>
  <si>
    <t>милая</t>
  </si>
  <si>
    <t>кари сабо</t>
  </si>
  <si>
    <t>лак pink up</t>
  </si>
  <si>
    <t>кастюмы женские</t>
  </si>
  <si>
    <t>комплект боди для новорожденных</t>
  </si>
  <si>
    <t xml:space="preserve">обложка для пропуска </t>
  </si>
  <si>
    <t>соска пустышка 6</t>
  </si>
  <si>
    <t>трусы тонкие</t>
  </si>
  <si>
    <t>наклейки на банку</t>
  </si>
  <si>
    <t>тальк для рук</t>
  </si>
  <si>
    <t xml:space="preserve">любимый василек </t>
  </si>
  <si>
    <t>туфли 43 размер</t>
  </si>
  <si>
    <t>автомойка хотвилс</t>
  </si>
  <si>
    <t>джинсы широкие твое</t>
  </si>
  <si>
    <t>44240910</t>
  </si>
  <si>
    <t>nifty classic</t>
  </si>
  <si>
    <t>косынка кружевная</t>
  </si>
  <si>
    <t xml:space="preserve">книги холли вебб </t>
  </si>
  <si>
    <t xml:space="preserve">фронтлайн </t>
  </si>
  <si>
    <t>однажды я выберу тебя книга</t>
  </si>
  <si>
    <t>чехол для ксиоми редми 9а</t>
  </si>
  <si>
    <t>стеклянная крышка для кастрюли</t>
  </si>
  <si>
    <t>топ тигровый</t>
  </si>
  <si>
    <t>биодерма бальзам</t>
  </si>
  <si>
    <t>кино футболка</t>
  </si>
  <si>
    <t>золотые сережки 585</t>
  </si>
  <si>
    <t>apieu madecassoside</t>
  </si>
  <si>
    <t>кегля</t>
  </si>
  <si>
    <t>клавиатура для планшета с мышкой</t>
  </si>
  <si>
    <t>держатель для бумажных полотенец черный</t>
  </si>
  <si>
    <t>обложка для паспорта stray kids</t>
  </si>
  <si>
    <t>детская одежда лето</t>
  </si>
  <si>
    <t>шетка для бровей</t>
  </si>
  <si>
    <t>80096344</t>
  </si>
  <si>
    <t>lindbergh</t>
  </si>
  <si>
    <t>тактическая сумка на пояс</t>
  </si>
  <si>
    <t>гель лубрикант возбуждающий</t>
  </si>
  <si>
    <t>мужские следочки</t>
  </si>
  <si>
    <t>lucky way</t>
  </si>
  <si>
    <t>шоколад chika</t>
  </si>
  <si>
    <t>mjolk одеяло</t>
  </si>
  <si>
    <t>колер белый</t>
  </si>
  <si>
    <t>xiaomi mi power bank 3 pro</t>
  </si>
  <si>
    <t>neon night</t>
  </si>
  <si>
    <t>не молоко рисовое</t>
  </si>
  <si>
    <t>палка для пожилых</t>
  </si>
  <si>
    <t>апельсиновые палочки для кутикулы</t>
  </si>
  <si>
    <t>порошек для стирки</t>
  </si>
  <si>
    <t>платье  нарядные</t>
  </si>
  <si>
    <t>мебельные наклейки</t>
  </si>
  <si>
    <t>цифра 3 свеча</t>
  </si>
  <si>
    <t>тримерная катушка</t>
  </si>
  <si>
    <t>серьги золото 375</t>
  </si>
  <si>
    <t>70189473</t>
  </si>
  <si>
    <t>блокнок</t>
  </si>
  <si>
    <t>бокс для ниток</t>
  </si>
  <si>
    <t>маска для лица в пирамидках</t>
  </si>
  <si>
    <t>pepe the frog</t>
  </si>
  <si>
    <t xml:space="preserve">рюкзак для малыша </t>
  </si>
  <si>
    <t>этажерка металл</t>
  </si>
  <si>
    <t>насос в бочку</t>
  </si>
  <si>
    <t>косметика для загара</t>
  </si>
  <si>
    <t>станки мак 3</t>
  </si>
  <si>
    <t>бейсболка с надписью россия</t>
  </si>
  <si>
    <t>тюль 200х200</t>
  </si>
  <si>
    <t>силиконовый чехол iphone 12</t>
  </si>
  <si>
    <t>нюкс</t>
  </si>
  <si>
    <t>сандалии тканевые</t>
  </si>
  <si>
    <t xml:space="preserve">oral pro </t>
  </si>
  <si>
    <t xml:space="preserve">нексия </t>
  </si>
  <si>
    <t>kinder молочный ломтик</t>
  </si>
  <si>
    <t>сандали мужские ecco</t>
  </si>
  <si>
    <t>солнышко декор</t>
  </si>
  <si>
    <t>polo мужское</t>
  </si>
  <si>
    <t>картонная коробка с крышкой</t>
  </si>
  <si>
    <t>шторы темно серые</t>
  </si>
  <si>
    <t>спортивная одежда женская для фитнеса</t>
  </si>
  <si>
    <t xml:space="preserve">цифровое пианино </t>
  </si>
  <si>
    <t>белая рубашка мужская оверсайз</t>
  </si>
  <si>
    <t>подарки для мальчиков для девочек лизун слайм сыну</t>
  </si>
  <si>
    <t>формы для бисквита</t>
  </si>
  <si>
    <t>коробка прямоугольная</t>
  </si>
  <si>
    <t>уличные игры для детей</t>
  </si>
  <si>
    <t>обувница металл</t>
  </si>
  <si>
    <t xml:space="preserve">смесь беллакт </t>
  </si>
  <si>
    <t xml:space="preserve">hotwheels </t>
  </si>
  <si>
    <t>лампа переноска автомобильная</t>
  </si>
  <si>
    <t>холодное сердце сумка</t>
  </si>
  <si>
    <t>костюм свитшот и брюки</t>
  </si>
  <si>
    <t>насадка для стрижки на машину</t>
  </si>
  <si>
    <t>палатка синий трактор</t>
  </si>
  <si>
    <t>матча чай голубая</t>
  </si>
  <si>
    <t>триммер для дачи</t>
  </si>
  <si>
    <t>фильтр киа рио</t>
  </si>
  <si>
    <t>тетрадь на кольцах а6</t>
  </si>
  <si>
    <t>шнур для подвязки растений</t>
  </si>
  <si>
    <t>аниме твое</t>
  </si>
  <si>
    <t>сланцы under armour</t>
  </si>
  <si>
    <t>средство от клещей для взрослых</t>
  </si>
  <si>
    <t>ravetti женский</t>
  </si>
  <si>
    <t>19244967</t>
  </si>
  <si>
    <t>пиджак женский без рукавов</t>
  </si>
  <si>
    <t>автономер</t>
  </si>
  <si>
    <t>держатель для паяльника</t>
  </si>
  <si>
    <t>рунический алтарь</t>
  </si>
  <si>
    <t>туалетная бумага салфетки</t>
  </si>
  <si>
    <t>кепка легкая</t>
  </si>
  <si>
    <t>наклейка на авто медведь</t>
  </si>
  <si>
    <t>alessio nesca женский аксессуары</t>
  </si>
  <si>
    <t>щеточка для лица силиконовая</t>
  </si>
  <si>
    <t>зубр газонокосилка</t>
  </si>
  <si>
    <t>бумажные медали детям</t>
  </si>
  <si>
    <t>пиджак женский zolla</t>
  </si>
  <si>
    <t>трусы для критических дней</t>
  </si>
  <si>
    <t>тюль золотая</t>
  </si>
  <si>
    <t>солнечные очки женские овальные</t>
  </si>
  <si>
    <t xml:space="preserve">pepe jeans кроссовки </t>
  </si>
  <si>
    <t xml:space="preserve">кинезиотейп </t>
  </si>
  <si>
    <t>планшет хаувей</t>
  </si>
  <si>
    <t xml:space="preserve">вейп  </t>
  </si>
  <si>
    <t>мелки для ткани</t>
  </si>
  <si>
    <t>геншин импакт скетчбук</t>
  </si>
  <si>
    <t>псковские цукаты</t>
  </si>
  <si>
    <t>препараты для печени</t>
  </si>
  <si>
    <t>ботильоны на высоком каблуке</t>
  </si>
  <si>
    <t>zewa туалетная бумага влажная</t>
  </si>
  <si>
    <t xml:space="preserve">кофта оверсайз на молнии </t>
  </si>
  <si>
    <t>турка 500 мл</t>
  </si>
  <si>
    <t>белые кроссовки женские натуральная кожа</t>
  </si>
  <si>
    <t>рик и морти комиксы</t>
  </si>
  <si>
    <t>платье на дето</t>
  </si>
  <si>
    <t>костюм для мальчиков летний</t>
  </si>
  <si>
    <t>кеды черного цвета для женщин</t>
  </si>
  <si>
    <t>капучинаторы kitfort</t>
  </si>
  <si>
    <t>бутылка для кормления 6+</t>
  </si>
  <si>
    <t>крем cif</t>
  </si>
  <si>
    <t>атака титанов чехол</t>
  </si>
  <si>
    <t>окувайт</t>
  </si>
  <si>
    <t>маррс</t>
  </si>
  <si>
    <t>коваленко</t>
  </si>
  <si>
    <t>кеотика</t>
  </si>
  <si>
    <t>cakeup24</t>
  </si>
  <si>
    <t>64758502</t>
  </si>
  <si>
    <t>apple imac</t>
  </si>
  <si>
    <t>gutenberg кофе зерновой</t>
  </si>
  <si>
    <t>тоника для темных волос</t>
  </si>
  <si>
    <t>стеклянный бисер</t>
  </si>
  <si>
    <t>лента на сумку</t>
  </si>
  <si>
    <t>хуавей р20 lite</t>
  </si>
  <si>
    <t>съемный воротник</t>
  </si>
  <si>
    <t>павлина одеяло</t>
  </si>
  <si>
    <t>костюм трикотажный женский италия</t>
  </si>
  <si>
    <t>намек понял</t>
  </si>
  <si>
    <t>relax mood</t>
  </si>
  <si>
    <t xml:space="preserve">яркая сумка </t>
  </si>
  <si>
    <t>топ блузка женская</t>
  </si>
  <si>
    <t>демисезонное пальто</t>
  </si>
  <si>
    <t>данисимо</t>
  </si>
  <si>
    <t>86376215</t>
  </si>
  <si>
    <t>портупея с цепями</t>
  </si>
  <si>
    <t>твистер заколка</t>
  </si>
  <si>
    <t xml:space="preserve">cybermass </t>
  </si>
  <si>
    <t>чехол для получешек</t>
  </si>
  <si>
    <t>дайна джеффрис</t>
  </si>
  <si>
    <t>юсб блютуз</t>
  </si>
  <si>
    <t>платье шолк</t>
  </si>
  <si>
    <t>атак</t>
  </si>
  <si>
    <t>79351238</t>
  </si>
  <si>
    <t>солнцезащитный крес</t>
  </si>
  <si>
    <t>жирный крем для рук</t>
  </si>
  <si>
    <t>сигареты филип морис</t>
  </si>
  <si>
    <t>игрушки кошечки собачки</t>
  </si>
  <si>
    <t>посуда из бересты</t>
  </si>
  <si>
    <t>сандали ортопедические для девочек</t>
  </si>
  <si>
    <t>type c micro usb</t>
  </si>
  <si>
    <t>orko</t>
  </si>
  <si>
    <t>термос с кружкой</t>
  </si>
  <si>
    <t>набор досок разделочных на подставке 3 шт</t>
  </si>
  <si>
    <t>гейзерные кофеварки</t>
  </si>
  <si>
    <t>мел для растений</t>
  </si>
  <si>
    <t>крем для рук senan</t>
  </si>
  <si>
    <t>bacopa</t>
  </si>
  <si>
    <t>колонка 1000 вт</t>
  </si>
  <si>
    <t>federica rodari обувь женский</t>
  </si>
  <si>
    <t>защитное стекло samsung s8</t>
  </si>
  <si>
    <t>почвопокровные семена</t>
  </si>
  <si>
    <t>lovel noir</t>
  </si>
  <si>
    <t xml:space="preserve">наборы для праздника </t>
  </si>
  <si>
    <t>холли блэк воздушный народ</t>
  </si>
  <si>
    <t>бутылка 19л</t>
  </si>
  <si>
    <t>secret key cc-крем</t>
  </si>
  <si>
    <t>15409026</t>
  </si>
  <si>
    <t>кружка деду</t>
  </si>
  <si>
    <t>игрушка рей евангелион</t>
  </si>
  <si>
    <t>короб для чайных пакетиков</t>
  </si>
  <si>
    <t>olivia garden щетка</t>
  </si>
  <si>
    <t>40031656</t>
  </si>
  <si>
    <t>мишки мимимишки игрушки</t>
  </si>
  <si>
    <t xml:space="preserve">адвокат </t>
  </si>
  <si>
    <t>туалетная бумага деньги</t>
  </si>
  <si>
    <t>апихит</t>
  </si>
  <si>
    <t>пиньяты</t>
  </si>
  <si>
    <t>bonjour bebe</t>
  </si>
  <si>
    <t xml:space="preserve">кулинария </t>
  </si>
  <si>
    <t>тональный крем topface</t>
  </si>
  <si>
    <t>garnier банан</t>
  </si>
  <si>
    <t>подгузники tena</t>
  </si>
  <si>
    <t xml:space="preserve">дневник слабака </t>
  </si>
  <si>
    <t xml:space="preserve">глория джинс футболки для девочек </t>
  </si>
  <si>
    <t>5527107</t>
  </si>
  <si>
    <t>трусы интимисими</t>
  </si>
  <si>
    <t>marc&amp;andre бюстгальтер</t>
  </si>
  <si>
    <t>футболка мужская palm</t>
  </si>
  <si>
    <t>фотоальбом 500 фото</t>
  </si>
  <si>
    <t>михалков чистописание</t>
  </si>
  <si>
    <t>тесты для детей 2-3</t>
  </si>
  <si>
    <t>шоколад для темперирования</t>
  </si>
  <si>
    <t>маска пила</t>
  </si>
  <si>
    <t>карниз для душа угловой</t>
  </si>
  <si>
    <t>блакнот уничтож меня</t>
  </si>
  <si>
    <t xml:space="preserve">чёрная </t>
  </si>
  <si>
    <t>оттеночный бальзам от желтизны</t>
  </si>
  <si>
    <t xml:space="preserve">накидка на море </t>
  </si>
  <si>
    <t xml:space="preserve">детский рюкзак для мальчика </t>
  </si>
  <si>
    <t>океан бусин</t>
  </si>
  <si>
    <t>aicos</t>
  </si>
  <si>
    <t>49463601</t>
  </si>
  <si>
    <t>gaba чай</t>
  </si>
  <si>
    <t>солнышко оуфк-01</t>
  </si>
  <si>
    <t>ивановский текстиль одеяло</t>
  </si>
  <si>
    <t>швабра для подметания пола</t>
  </si>
  <si>
    <t>контейнер для саморезов</t>
  </si>
  <si>
    <t>brauberg ежедневник</t>
  </si>
  <si>
    <t>консилер для век</t>
  </si>
  <si>
    <t>сумка на короткой ручке</t>
  </si>
  <si>
    <t>пептидный коллаген</t>
  </si>
  <si>
    <t>honor 20pro</t>
  </si>
  <si>
    <t>дикие с кричи re</t>
  </si>
  <si>
    <t>костюм летний топ и юбка</t>
  </si>
  <si>
    <t>масло мотрное</t>
  </si>
  <si>
    <t>мойка хутер</t>
  </si>
  <si>
    <t>довлатов заповедник</t>
  </si>
  <si>
    <t>zemish</t>
  </si>
  <si>
    <t xml:space="preserve">платье с драпировкой </t>
  </si>
  <si>
    <t>компрессор jas</t>
  </si>
  <si>
    <t>трикотажные блузки с длинным рукавом</t>
  </si>
  <si>
    <t>мадс миккельсен</t>
  </si>
  <si>
    <t>narda</t>
  </si>
  <si>
    <t>пеня для ванны</t>
  </si>
  <si>
    <t>steve madden кроссовки</t>
  </si>
  <si>
    <t>konig paul</t>
  </si>
  <si>
    <t>орига мебель</t>
  </si>
  <si>
    <t>ирис сибирский</t>
  </si>
  <si>
    <t>платье майка хлопок</t>
  </si>
  <si>
    <t xml:space="preserve">футболка для мальчика с принтом </t>
  </si>
  <si>
    <t>буква я</t>
  </si>
  <si>
    <t>мобильный геймпад</t>
  </si>
  <si>
    <t>шампунь la roche</t>
  </si>
  <si>
    <t>8126696</t>
  </si>
  <si>
    <t>мужские резиновые шлепки</t>
  </si>
  <si>
    <t>65828214</t>
  </si>
  <si>
    <t>воск для депиляции гранулы 500</t>
  </si>
  <si>
    <t>плей до мороженое</t>
  </si>
  <si>
    <t>ультра деликат кондиционер для белья</t>
  </si>
  <si>
    <t xml:space="preserve">idemitsu </t>
  </si>
  <si>
    <t>наклейки для ногтей слова</t>
  </si>
  <si>
    <t>поясная сумка натуральная кожа</t>
  </si>
  <si>
    <t>женские полуботинки весна</t>
  </si>
  <si>
    <t>74128183</t>
  </si>
  <si>
    <t>sony 1000</t>
  </si>
  <si>
    <t>омега 3 камчатский</t>
  </si>
  <si>
    <t>оди</t>
  </si>
  <si>
    <t>агуша компот</t>
  </si>
  <si>
    <t>тушь для ресниц черная максфактор</t>
  </si>
  <si>
    <t>цепь на штиль</t>
  </si>
  <si>
    <t>баночки для крема дорожные</t>
  </si>
  <si>
    <t>полосатая женская футболка</t>
  </si>
  <si>
    <t>nyx лайнер</t>
  </si>
  <si>
    <t>био гумус</t>
  </si>
  <si>
    <t>дрожжи 48</t>
  </si>
  <si>
    <t>женские шорты большой размер</t>
  </si>
  <si>
    <t>топик с хеллоу китти</t>
  </si>
  <si>
    <t>платье рубашка шифон</t>
  </si>
  <si>
    <t>домашние гарниры</t>
  </si>
  <si>
    <t>коробки для стеллажей</t>
  </si>
  <si>
    <t>подставка для тандыра</t>
  </si>
  <si>
    <t>пудра icon skin</t>
  </si>
  <si>
    <t>корона на пучок</t>
  </si>
  <si>
    <t>третиноин 0.1</t>
  </si>
  <si>
    <t>вязанное покрывало</t>
  </si>
  <si>
    <t>9183809</t>
  </si>
  <si>
    <t>распродажа летней женской обуви</t>
  </si>
  <si>
    <t>аккумулятор для бесперебойника</t>
  </si>
  <si>
    <t>6907950</t>
  </si>
  <si>
    <t>щенячий патруль рокки</t>
  </si>
  <si>
    <t>ветровки спортивные</t>
  </si>
  <si>
    <t>белые сумки женские</t>
  </si>
  <si>
    <t>крепление для пляжного зонта</t>
  </si>
  <si>
    <t xml:space="preserve">гель для снятия макияжа </t>
  </si>
  <si>
    <t>mjolk нагрудник</t>
  </si>
  <si>
    <t>27967988</t>
  </si>
  <si>
    <t>пышная блузка</t>
  </si>
  <si>
    <t>биология рабочая тетрадь</t>
  </si>
  <si>
    <t>кардиган женский трикотажный большие размеры</t>
  </si>
  <si>
    <t>белоруский лен</t>
  </si>
  <si>
    <t>пудра для стоп</t>
  </si>
  <si>
    <t>деревянный город</t>
  </si>
  <si>
    <t>bbalance tape</t>
  </si>
  <si>
    <t>одежда puma</t>
  </si>
  <si>
    <t>шорты forward</t>
  </si>
  <si>
    <t>zarina майки</t>
  </si>
  <si>
    <t>льняная обувь</t>
  </si>
  <si>
    <t>saxar shop</t>
  </si>
  <si>
    <t>стержни для пистолета</t>
  </si>
  <si>
    <t>садовые шатры</t>
  </si>
  <si>
    <t>шнур для зарядки самсунг</t>
  </si>
  <si>
    <t>джемпер guess</t>
  </si>
  <si>
    <t xml:space="preserve">наклейки на бутылки </t>
  </si>
  <si>
    <t>бритва лезвие</t>
  </si>
  <si>
    <t>вилосипеды</t>
  </si>
  <si>
    <t>купальник для девочки 8 лет</t>
  </si>
  <si>
    <t>samsung a40 защитное стекло</t>
  </si>
  <si>
    <t>new balance 373 женские</t>
  </si>
  <si>
    <t>коробочка для зубов</t>
  </si>
  <si>
    <t>vymz</t>
  </si>
  <si>
    <t>органайзер для хранения бумаг</t>
  </si>
  <si>
    <t>пилочка для ногтей металлическая zinger</t>
  </si>
  <si>
    <t>достоевский мальчик у христа на елке</t>
  </si>
  <si>
    <t>чёрные плавки женские</t>
  </si>
  <si>
    <t>colgate total 12</t>
  </si>
  <si>
    <t>venom фигурка</t>
  </si>
  <si>
    <t>подушка спартак</t>
  </si>
  <si>
    <t>часы мужские слава</t>
  </si>
  <si>
    <t>alamax</t>
  </si>
  <si>
    <t>поло fila</t>
  </si>
  <si>
    <t>чихол на айфон 12</t>
  </si>
  <si>
    <t>комбинезон для дома</t>
  </si>
  <si>
    <t>еко</t>
  </si>
  <si>
    <t>джанет уолс дикие лошади</t>
  </si>
  <si>
    <t>насосы для полива огорода</t>
  </si>
  <si>
    <t>камни декор</t>
  </si>
  <si>
    <t>adidas повязка на голову</t>
  </si>
  <si>
    <t>плед детский на выписку</t>
  </si>
  <si>
    <t>meindl</t>
  </si>
  <si>
    <t>бак 50л</t>
  </si>
  <si>
    <t xml:space="preserve">учимся считать </t>
  </si>
  <si>
    <t>mixit для глаз</t>
  </si>
  <si>
    <t xml:space="preserve">эротическое белье женское </t>
  </si>
  <si>
    <t>увеличивающая помада</t>
  </si>
  <si>
    <t>спрей для обуви от запаха</t>
  </si>
  <si>
    <t>разноцветные кеды</t>
  </si>
  <si>
    <t>защитное стекло на самсунг м 21</t>
  </si>
  <si>
    <t>ленточная шлифовальная машина</t>
  </si>
  <si>
    <t>dominant трусы</t>
  </si>
  <si>
    <t>худи disney</t>
  </si>
  <si>
    <t>16709330</t>
  </si>
  <si>
    <t>винтажные открытки</t>
  </si>
  <si>
    <t>набор для слепков рук</t>
  </si>
  <si>
    <t>шезлонг подвесной</t>
  </si>
  <si>
    <t>джинсовка оверсайз детская</t>
  </si>
  <si>
    <t>сковорода жаровня</t>
  </si>
  <si>
    <t>аквариум 15 литров</t>
  </si>
  <si>
    <t>лак трессеме</t>
  </si>
  <si>
    <t>анатомия человека плакат</t>
  </si>
  <si>
    <t>жилетка летняя мужская</t>
  </si>
  <si>
    <t>джинсовая куртка бифри</t>
  </si>
  <si>
    <t>подвески на браслет пандора</t>
  </si>
  <si>
    <t>деревянные бирки</t>
  </si>
  <si>
    <t>решетун</t>
  </si>
  <si>
    <t>удочка с кольцами</t>
  </si>
  <si>
    <t>лоток сибирская кошка</t>
  </si>
  <si>
    <t xml:space="preserve">краска для волос зелёный </t>
  </si>
  <si>
    <t>кофта для новорождённых</t>
  </si>
  <si>
    <t>женска</t>
  </si>
  <si>
    <t>летние брюки женские 7/8</t>
  </si>
  <si>
    <t>мотоэкипировка эндуро</t>
  </si>
  <si>
    <t>корзина для игрушек с завязками</t>
  </si>
  <si>
    <t>25820813</t>
  </si>
  <si>
    <t>71877486</t>
  </si>
  <si>
    <t>ежовик мицелий</t>
  </si>
  <si>
    <t>78301753</t>
  </si>
  <si>
    <t>надень и кайфуй</t>
  </si>
  <si>
    <t>косметика hl</t>
  </si>
  <si>
    <t>рюкзак с цепью</t>
  </si>
  <si>
    <t>сушилка под тарелки</t>
  </si>
  <si>
    <t>клапан для резиновой лодки</t>
  </si>
  <si>
    <t>купи слона игра</t>
  </si>
  <si>
    <t>сумки для бассейна</t>
  </si>
  <si>
    <t>шапка сварщика</t>
  </si>
  <si>
    <t xml:space="preserve">lime одежда </t>
  </si>
  <si>
    <t>lego star wars ps4</t>
  </si>
  <si>
    <t>тапочки с животными</t>
  </si>
  <si>
    <t>усатый нянь</t>
  </si>
  <si>
    <t>антистатические перчатки</t>
  </si>
  <si>
    <t>shi koo taeng</t>
  </si>
  <si>
    <t>укрощение строптивых</t>
  </si>
  <si>
    <t>33294183</t>
  </si>
  <si>
    <t>мп студия рамка</t>
  </si>
  <si>
    <t>крупная бижутерия на шею</t>
  </si>
  <si>
    <t>бюстгалтер-топ</t>
  </si>
  <si>
    <t>ролики декатлон</t>
  </si>
  <si>
    <t>дд крем</t>
  </si>
  <si>
    <t>мужская майка adidas</t>
  </si>
  <si>
    <t>подгузники трусики 365 дней</t>
  </si>
  <si>
    <t>пелёнки ситцевые</t>
  </si>
  <si>
    <t>чехол редми нот9</t>
  </si>
  <si>
    <t>летние платья из штапеля хлопка</t>
  </si>
  <si>
    <t>красовки на девочку</t>
  </si>
  <si>
    <t>моторчик омывателя</t>
  </si>
  <si>
    <t>стеллаж 30 см</t>
  </si>
  <si>
    <t xml:space="preserve">аксессуары для кальяна </t>
  </si>
  <si>
    <t>рондел</t>
  </si>
  <si>
    <t>гидрогелевая пленка на айфон</t>
  </si>
  <si>
    <t>мини справочник егэ</t>
  </si>
  <si>
    <t>коврик mela</t>
  </si>
  <si>
    <t>пляжные майки</t>
  </si>
  <si>
    <t>груша на тонометр</t>
  </si>
  <si>
    <t>оракул фей</t>
  </si>
  <si>
    <t>удалитель клейкой ленты</t>
  </si>
  <si>
    <t>natura siberica крем для тела</t>
  </si>
  <si>
    <t>щётка магнитная для мытья окон</t>
  </si>
  <si>
    <t>viatti</t>
  </si>
  <si>
    <t>сахаров</t>
  </si>
  <si>
    <t>часы наручные умные</t>
  </si>
  <si>
    <t>samsung galaxy s9 plus чехол</t>
  </si>
  <si>
    <t>шорты  для беременных</t>
  </si>
  <si>
    <t>лед лампы н1</t>
  </si>
  <si>
    <t xml:space="preserve">маска доя лица </t>
  </si>
  <si>
    <t xml:space="preserve">тв антенна </t>
  </si>
  <si>
    <t>приправа для риса</t>
  </si>
  <si>
    <t xml:space="preserve">сандали женские черные </t>
  </si>
  <si>
    <t>stretch marks</t>
  </si>
  <si>
    <t>коллаген в ампулах</t>
  </si>
  <si>
    <t>prelesta</t>
  </si>
  <si>
    <t>топ в рубчик белый</t>
  </si>
  <si>
    <t>66045181</t>
  </si>
  <si>
    <t>куртка джинсовая женская большого размера</t>
  </si>
  <si>
    <t>подростковый купальник раздельный</t>
  </si>
  <si>
    <t>казан с круглым дном</t>
  </si>
  <si>
    <t>чехол для триммера philips</t>
  </si>
  <si>
    <t>пенал школьный майнкрафт</t>
  </si>
  <si>
    <t>я люблю готовить заправка</t>
  </si>
  <si>
    <t>supracor</t>
  </si>
  <si>
    <t xml:space="preserve">кросовки мужские белые </t>
  </si>
  <si>
    <t>свитшот для детей</t>
  </si>
  <si>
    <t>семейная копилка</t>
  </si>
  <si>
    <t>тетрадь для читательского дневника</t>
  </si>
  <si>
    <t>часы ми</t>
  </si>
  <si>
    <t>welly lada</t>
  </si>
  <si>
    <t>кувшин для напитков с крышкой</t>
  </si>
  <si>
    <t>шорты jordan мужские</t>
  </si>
  <si>
    <t>крем для лица icon skin</t>
  </si>
  <si>
    <t>корабль призрак</t>
  </si>
  <si>
    <t>книга приключения кота детектива</t>
  </si>
  <si>
    <t>80911715</t>
  </si>
  <si>
    <t>margi</t>
  </si>
  <si>
    <t>bot bots</t>
  </si>
  <si>
    <t>амелли одежда для малышей</t>
  </si>
  <si>
    <t>осторожно стекло</t>
  </si>
  <si>
    <t>плетенная мебель</t>
  </si>
  <si>
    <t>сменные лезвия one blade</t>
  </si>
  <si>
    <t xml:space="preserve">поатья летние </t>
  </si>
  <si>
    <t>удостоверение фсин</t>
  </si>
  <si>
    <t xml:space="preserve">18+ игрушки </t>
  </si>
  <si>
    <t>пеленка конверт</t>
  </si>
  <si>
    <t>сандали летние мужские</t>
  </si>
  <si>
    <t>костюм шорты и футболка женская</t>
  </si>
  <si>
    <t>ободок с фатой</t>
  </si>
  <si>
    <t>ильина четвертая высота</t>
  </si>
  <si>
    <t>befree кофты</t>
  </si>
  <si>
    <t>розовые перья</t>
  </si>
  <si>
    <t>nature's protection</t>
  </si>
  <si>
    <t>сумка h8k</t>
  </si>
  <si>
    <t>соска для мальчика</t>
  </si>
  <si>
    <t>nevox</t>
  </si>
  <si>
    <t xml:space="preserve">для торта украшения </t>
  </si>
  <si>
    <t>скатерть одноразовая черная</t>
  </si>
  <si>
    <t>бибраус</t>
  </si>
  <si>
    <t>чертог волка</t>
  </si>
  <si>
    <t>романтический набор</t>
  </si>
  <si>
    <t xml:space="preserve">леденцы для торта </t>
  </si>
  <si>
    <t>стеллаж с ячейками</t>
  </si>
  <si>
    <t>коляска corol</t>
  </si>
  <si>
    <t>подарочный набор мужских носков</t>
  </si>
  <si>
    <t>кожаная веревка на шею</t>
  </si>
  <si>
    <t>акригель с блестками</t>
  </si>
  <si>
    <t>радужная водолазка</t>
  </si>
  <si>
    <t>сумки кроссбоди натуральная кожа</t>
  </si>
  <si>
    <t>sa&amp;bo</t>
  </si>
  <si>
    <t xml:space="preserve">игры на природе </t>
  </si>
  <si>
    <t>bullonerie</t>
  </si>
  <si>
    <t>хирургический пластырь</t>
  </si>
  <si>
    <t>платья вязаные</t>
  </si>
  <si>
    <t>москитная сетка детская</t>
  </si>
  <si>
    <t>sea energy</t>
  </si>
  <si>
    <t>звуковая книга</t>
  </si>
  <si>
    <t>теплая водолазка</t>
  </si>
  <si>
    <t>клетчатый спортивный костюм мужской</t>
  </si>
  <si>
    <t>булавы профессиональные</t>
  </si>
  <si>
    <t>nposs</t>
  </si>
  <si>
    <t>чехол iphone 11 pro прозрачный</t>
  </si>
  <si>
    <t>сменные блоки для ролика</t>
  </si>
  <si>
    <t>incanto обувь</t>
  </si>
  <si>
    <t>рубаха с коротким рукавом</t>
  </si>
  <si>
    <t>81905584</t>
  </si>
  <si>
    <t xml:space="preserve">маска комплимент </t>
  </si>
  <si>
    <t>lilly bennet одежда женский</t>
  </si>
  <si>
    <t>некапризные сказки</t>
  </si>
  <si>
    <t>детская термокружка</t>
  </si>
  <si>
    <t>кухни модульные</t>
  </si>
  <si>
    <t>бесконтактная зарядка для iphone</t>
  </si>
  <si>
    <t>х гель</t>
  </si>
  <si>
    <t>kaif parfum</t>
  </si>
  <si>
    <t xml:space="preserve">большой зонт </t>
  </si>
  <si>
    <t>акварельные фломастеры кисточки</t>
  </si>
  <si>
    <t>шармикон</t>
  </si>
  <si>
    <t>laatu</t>
  </si>
  <si>
    <t>кастрюли наборы турецкие</t>
  </si>
  <si>
    <t>косюм с шортами</t>
  </si>
  <si>
    <t>роблокс бокс</t>
  </si>
  <si>
    <t>красный пилинг the ordinary</t>
  </si>
  <si>
    <t xml:space="preserve">37167531 </t>
  </si>
  <si>
    <t>женская флисовая кофта</t>
  </si>
  <si>
    <t>​13650421</t>
  </si>
  <si>
    <t>слайдеры с хелоу кити</t>
  </si>
  <si>
    <t>худи наруто мадара</t>
  </si>
  <si>
    <t>духи санкай</t>
  </si>
  <si>
    <t>concept маска оттеночная</t>
  </si>
  <si>
    <t>стиральный гель для стирки persil</t>
  </si>
  <si>
    <t>вырубки для печенья</t>
  </si>
  <si>
    <t>motf</t>
  </si>
  <si>
    <t>наклейка на порог для автомобиля</t>
  </si>
  <si>
    <t>36204710</t>
  </si>
  <si>
    <t>rastea</t>
  </si>
  <si>
    <t>грузовик лева</t>
  </si>
  <si>
    <t>63093708</t>
  </si>
  <si>
    <t>чехол на хs</t>
  </si>
  <si>
    <t>одноразовая электроная сигарета</t>
  </si>
  <si>
    <t>laro nails</t>
  </si>
  <si>
    <t>черный топ без лямок</t>
  </si>
  <si>
    <t>eisenberg крем</t>
  </si>
  <si>
    <t>кольцо церковное</t>
  </si>
  <si>
    <t>крышка сухопарника</t>
  </si>
  <si>
    <t>солковагин</t>
  </si>
  <si>
    <t>49995135</t>
  </si>
  <si>
    <t>амортизатор ваз</t>
  </si>
  <si>
    <t>сумки женские светлые слоновая кость</t>
  </si>
  <si>
    <t>колоды таро</t>
  </si>
  <si>
    <t>резина для обуви</t>
  </si>
  <si>
    <t>штапель отрез</t>
  </si>
  <si>
    <t>блузка  женская летняя</t>
  </si>
  <si>
    <t xml:space="preserve">клипсы для автомобилей </t>
  </si>
  <si>
    <t>шорты simwood</t>
  </si>
  <si>
    <t>обувная фурнитура</t>
  </si>
  <si>
    <t>17480256</t>
  </si>
  <si>
    <t>костюм женский летний шорты и майка</t>
  </si>
  <si>
    <t>наклейки на планшет</t>
  </si>
  <si>
    <t>27602579</t>
  </si>
  <si>
    <t>одноразовые блюда</t>
  </si>
  <si>
    <t>сланцы женские tommy</t>
  </si>
  <si>
    <t>мегамикс</t>
  </si>
  <si>
    <t>корзина плетеная белая</t>
  </si>
  <si>
    <t>портфель на колесах</t>
  </si>
  <si>
    <t>леопардовая ткань</t>
  </si>
  <si>
    <t>oukitel k10000</t>
  </si>
  <si>
    <t xml:space="preserve">футболка серая мужская </t>
  </si>
  <si>
    <t>брелок шлем</t>
  </si>
  <si>
    <t>psm</t>
  </si>
  <si>
    <t>набор ветеринара</t>
  </si>
  <si>
    <t>зубная паста сплат сенситив</t>
  </si>
  <si>
    <t>угол пластиковый</t>
  </si>
  <si>
    <t>латунный город книга</t>
  </si>
  <si>
    <t>illiyoon</t>
  </si>
  <si>
    <t xml:space="preserve">коричневый гель лак </t>
  </si>
  <si>
    <t>костюм плиссированный</t>
  </si>
  <si>
    <t>термометры для воды</t>
  </si>
  <si>
    <t>сопло для аэрографа</t>
  </si>
  <si>
    <t>75574191</t>
  </si>
  <si>
    <t xml:space="preserve"> карандаш для глаз</t>
  </si>
  <si>
    <t xml:space="preserve">маленький </t>
  </si>
  <si>
    <t xml:space="preserve">2107 </t>
  </si>
  <si>
    <t>джинсы в стразах</t>
  </si>
  <si>
    <t>шар фольгированный цифра 7</t>
  </si>
  <si>
    <t>стиральный порошок teon</t>
  </si>
  <si>
    <t>отбеливающий крем для лица корея</t>
  </si>
  <si>
    <t>estel блеск</t>
  </si>
  <si>
    <t>кублей</t>
  </si>
  <si>
    <t>джибисы</t>
  </si>
  <si>
    <t>обувь кедо</t>
  </si>
  <si>
    <t>свечи для торта 20</t>
  </si>
  <si>
    <t>печать именная</t>
  </si>
  <si>
    <t>77026602</t>
  </si>
  <si>
    <t>клей для камеры</t>
  </si>
  <si>
    <t>дозатор с пенообразователем</t>
  </si>
  <si>
    <t>английский в фокусе 8 класс</t>
  </si>
  <si>
    <t>светящиеся цветы</t>
  </si>
  <si>
    <t>лиф от купальника бандо</t>
  </si>
  <si>
    <t>удилише</t>
  </si>
  <si>
    <t>воблер составной</t>
  </si>
  <si>
    <t>snegi</t>
  </si>
  <si>
    <t>56010259</t>
  </si>
  <si>
    <t>портфель puma</t>
  </si>
  <si>
    <t>трусы пояс</t>
  </si>
  <si>
    <t>фемеджил</t>
  </si>
  <si>
    <t>58001406</t>
  </si>
  <si>
    <t>сумка д</t>
  </si>
  <si>
    <t>женское платье на пуговицах</t>
  </si>
  <si>
    <t>volare</t>
  </si>
  <si>
    <t>гельдля ногтей</t>
  </si>
  <si>
    <t>пижама геншин</t>
  </si>
  <si>
    <t>чехол мкпп</t>
  </si>
  <si>
    <t xml:space="preserve">платья летние легкие </t>
  </si>
  <si>
    <t>сустарат</t>
  </si>
  <si>
    <t>полукомбинезон zolla</t>
  </si>
  <si>
    <t>шорты хакки</t>
  </si>
  <si>
    <t>акриловые краски для кожи</t>
  </si>
  <si>
    <t xml:space="preserve">комбинезон летний для девочек </t>
  </si>
  <si>
    <t>жидкость с никотин</t>
  </si>
  <si>
    <t>процессоры для компьютера</t>
  </si>
  <si>
    <t>платья в обтяг</t>
  </si>
  <si>
    <t>карандаш для губ pin up</t>
  </si>
  <si>
    <t>кари туфли женские</t>
  </si>
  <si>
    <t>сабвуферный динамик</t>
  </si>
  <si>
    <t>бег одежда</t>
  </si>
  <si>
    <t>redmi 9c 64</t>
  </si>
  <si>
    <t>блеск стекло</t>
  </si>
  <si>
    <t>штаны женские цветные</t>
  </si>
  <si>
    <t>серьги танзиро</t>
  </si>
  <si>
    <t>селектив краска</t>
  </si>
  <si>
    <t>карточки английский язык</t>
  </si>
  <si>
    <t>белый хиджаб</t>
  </si>
  <si>
    <t>настольные игры мем</t>
  </si>
  <si>
    <t>поильник с трубочкой авент</t>
  </si>
  <si>
    <t>лостерин крем</t>
  </si>
  <si>
    <t>обложка для паспорта и карт</t>
  </si>
  <si>
    <t xml:space="preserve">пижама для мужчин </t>
  </si>
  <si>
    <t>79332101</t>
  </si>
  <si>
    <t>мужчинам трусы</t>
  </si>
  <si>
    <t xml:space="preserve">белые носки короткие </t>
  </si>
  <si>
    <t>сарафан caryatid</t>
  </si>
  <si>
    <t>виктория хоум декор</t>
  </si>
  <si>
    <t>проходка для труб</t>
  </si>
  <si>
    <t>горшок цветочный голова</t>
  </si>
  <si>
    <t>спортивные брюки пума</t>
  </si>
  <si>
    <t>cocochoco intensive</t>
  </si>
  <si>
    <t>bmw m5 машинка</t>
  </si>
  <si>
    <t>костюм хаги</t>
  </si>
  <si>
    <t>сапоги зимние на мальчика</t>
  </si>
  <si>
    <t>купальники женские с чашкой</t>
  </si>
  <si>
    <t>струны на укулеле сопрано</t>
  </si>
  <si>
    <t>духи с запахом порошка</t>
  </si>
  <si>
    <t>красовки тактические</t>
  </si>
  <si>
    <t>роял канин для котят мейн кун</t>
  </si>
  <si>
    <t>шорты с микки маусом</t>
  </si>
  <si>
    <t>пижама женская с шортами оверсайз</t>
  </si>
  <si>
    <t>kapous шампунь для объема</t>
  </si>
  <si>
    <t>подставка для цветочного горшка</t>
  </si>
  <si>
    <t>вдв флаг</t>
  </si>
  <si>
    <t>алмазная мозаика на подрамнике 30х40 сова</t>
  </si>
  <si>
    <t>stern детский</t>
  </si>
  <si>
    <t>спрей для когтеточки</t>
  </si>
  <si>
    <t>набор свадебный</t>
  </si>
  <si>
    <t>нарядные футболки женские</t>
  </si>
  <si>
    <t>юбка на широкой резинке</t>
  </si>
  <si>
    <t>estel shine</t>
  </si>
  <si>
    <t>свадебное платье с корсетом</t>
  </si>
  <si>
    <t>king духи</t>
  </si>
  <si>
    <t>kopos</t>
  </si>
  <si>
    <t>elvin</t>
  </si>
  <si>
    <t>master of arts обувь</t>
  </si>
  <si>
    <t>удилище crocodile</t>
  </si>
  <si>
    <t>nissan pathfinder</t>
  </si>
  <si>
    <t>бантики на заколках</t>
  </si>
  <si>
    <t>крышки для сковородки tefal</t>
  </si>
  <si>
    <t>стеллари карандаш для губ</t>
  </si>
  <si>
    <t>мойка каменная</t>
  </si>
  <si>
    <t>бюстгальтер новое время для женщин</t>
  </si>
  <si>
    <t>я назвал его галстуком</t>
  </si>
  <si>
    <t>кроссовки saijun</t>
  </si>
  <si>
    <t>мойка в ванную</t>
  </si>
  <si>
    <t>подушка 70х70 верблюд</t>
  </si>
  <si>
    <t>леденец на палочке без сахара</t>
  </si>
  <si>
    <t xml:space="preserve">женские штаны летние </t>
  </si>
  <si>
    <t>skeyndor</t>
  </si>
  <si>
    <t>черное платье для малышки</t>
  </si>
  <si>
    <t xml:space="preserve">брюки мужские карго </t>
  </si>
  <si>
    <t>fifine a8</t>
  </si>
  <si>
    <t>коврик 120</t>
  </si>
  <si>
    <t>холодок с шипучкой</t>
  </si>
  <si>
    <t>багульник трава</t>
  </si>
  <si>
    <t>расчестка детская</t>
  </si>
  <si>
    <t>набор для кожевника</t>
  </si>
  <si>
    <t>футболка длиная женская</t>
  </si>
  <si>
    <t>товары для минисада</t>
  </si>
  <si>
    <t>jimmy choo очки</t>
  </si>
  <si>
    <t>ключ toyota</t>
  </si>
  <si>
    <t>ночная сорочка глория джинс</t>
  </si>
  <si>
    <t>летнее облегающее платье</t>
  </si>
  <si>
    <t>жилетка удлиненная женская</t>
  </si>
  <si>
    <t xml:space="preserve">черное поатье </t>
  </si>
  <si>
    <t>декоративная ваза под сухие цветы</t>
  </si>
  <si>
    <t>аниме подсветка</t>
  </si>
  <si>
    <t>a03s</t>
  </si>
  <si>
    <t>очки спортивные для беговых лыж</t>
  </si>
  <si>
    <t>временные татуировки на лицо</t>
  </si>
  <si>
    <t xml:space="preserve">цепочка sokolov </t>
  </si>
  <si>
    <t>портьеры для кухни</t>
  </si>
  <si>
    <t>платье женское в обтяг</t>
  </si>
  <si>
    <t>топ женский шелковый черный</t>
  </si>
  <si>
    <t xml:space="preserve">шампунь маленький </t>
  </si>
  <si>
    <t>keune спрей</t>
  </si>
  <si>
    <t xml:space="preserve">фарматекс </t>
  </si>
  <si>
    <t xml:space="preserve">белые шарики </t>
  </si>
  <si>
    <t xml:space="preserve">saem </t>
  </si>
  <si>
    <t>шампунь для волос окрашенных</t>
  </si>
  <si>
    <t>английская соль 5 кг</t>
  </si>
  <si>
    <t>духи сакура</t>
  </si>
  <si>
    <t>ведро виледа</t>
  </si>
  <si>
    <t>valentino очки</t>
  </si>
  <si>
    <t>сухиничи</t>
  </si>
  <si>
    <t>юбка лен женская</t>
  </si>
  <si>
    <t>инструменты макита</t>
  </si>
  <si>
    <t>бардак</t>
  </si>
  <si>
    <t>лакомство для кошки</t>
  </si>
  <si>
    <t>70516255</t>
  </si>
  <si>
    <t>dorco eve</t>
  </si>
  <si>
    <t>бобертойз</t>
  </si>
  <si>
    <t>тиффани и ко парфюм</t>
  </si>
  <si>
    <t>woness женский</t>
  </si>
  <si>
    <t>emerson</t>
  </si>
  <si>
    <t xml:space="preserve">samsung часы </t>
  </si>
  <si>
    <t>лифчик двойной пушап</t>
  </si>
  <si>
    <t xml:space="preserve">шорты мужские летние джинсовые </t>
  </si>
  <si>
    <t>краски по ткане</t>
  </si>
  <si>
    <t>футболки для женщин удлиненные</t>
  </si>
  <si>
    <t>стиральный порошок аттак</t>
  </si>
  <si>
    <t>ветровка 116</t>
  </si>
  <si>
    <t xml:space="preserve">мемори </t>
  </si>
  <si>
    <t>мобил на кроватку</t>
  </si>
  <si>
    <t>наколенники женские</t>
  </si>
  <si>
    <t>genshin impact карты</t>
  </si>
  <si>
    <t>яркие шлепки</t>
  </si>
  <si>
    <t>саше для дома</t>
  </si>
  <si>
    <t>тушь термо</t>
  </si>
  <si>
    <t>зеленая аптека пенка</t>
  </si>
  <si>
    <t>royce</t>
  </si>
  <si>
    <t>ремешок на часы honor band 6</t>
  </si>
  <si>
    <t xml:space="preserve">юбка шорты джинсовые </t>
  </si>
  <si>
    <t>набор цветных носков</t>
  </si>
  <si>
    <t>детская кровать с ящиками</t>
  </si>
  <si>
    <t>60740551</t>
  </si>
  <si>
    <t>блузка белая для девочек</t>
  </si>
  <si>
    <t>наушники эпл проводные</t>
  </si>
  <si>
    <t>бутыли для виноделия</t>
  </si>
  <si>
    <t>пилки сталекс</t>
  </si>
  <si>
    <t>мой малыш одежда для малышей</t>
  </si>
  <si>
    <t>mark formelle женский белье</t>
  </si>
  <si>
    <t xml:space="preserve">дерматикс </t>
  </si>
  <si>
    <t>шампунь для гостиницы</t>
  </si>
  <si>
    <t>розовая тушь для ресниц</t>
  </si>
  <si>
    <t>гермочехол для документов</t>
  </si>
  <si>
    <t>складное мусорное ведро</t>
  </si>
  <si>
    <t>надувной подстаканник для бассейна</t>
  </si>
  <si>
    <t>полегель для ногтей</t>
  </si>
  <si>
    <t>самоклеющаяся пленка на стекло</t>
  </si>
  <si>
    <t>35223528</t>
  </si>
  <si>
    <t>mi 11 lite 5g чехол</t>
  </si>
  <si>
    <t>28344147</t>
  </si>
  <si>
    <t>топаз удобрения</t>
  </si>
  <si>
    <t>ми бенд 4 ремешок</t>
  </si>
  <si>
    <t xml:space="preserve">джинсы для девочки глория джинс </t>
  </si>
  <si>
    <t xml:space="preserve">платье с рукавами фонариками </t>
  </si>
  <si>
    <t xml:space="preserve">guess шорты </t>
  </si>
  <si>
    <t>трещетка для головок 1/2</t>
  </si>
  <si>
    <t>mhl</t>
  </si>
  <si>
    <t>feelz пуховик</t>
  </si>
  <si>
    <t xml:space="preserve">зарядка самсунг </t>
  </si>
  <si>
    <t>юбка бела</t>
  </si>
  <si>
    <t>11532633</t>
  </si>
  <si>
    <t>lubricant</t>
  </si>
  <si>
    <t>интерактивный мяч для кошек</t>
  </si>
  <si>
    <t>брюки палаццо льняные</t>
  </si>
  <si>
    <t>цыфра на торт</t>
  </si>
  <si>
    <t>покрывало tango</t>
  </si>
  <si>
    <t>brawl stars игрушка</t>
  </si>
  <si>
    <t xml:space="preserve">бутсы для мальчиков </t>
  </si>
  <si>
    <t>набор олдспайс</t>
  </si>
  <si>
    <t>бутсы сороконожки adidas</t>
  </si>
  <si>
    <t>скричеры дикие игрушки</t>
  </si>
  <si>
    <t>клеëнка</t>
  </si>
  <si>
    <t>игла для швейной машинки</t>
  </si>
  <si>
    <t>тетради 48 листов набор</t>
  </si>
  <si>
    <t xml:space="preserve">пылесос bosch </t>
  </si>
  <si>
    <t>паста белая для бровей</t>
  </si>
  <si>
    <t>смесь для хлеба без глютена</t>
  </si>
  <si>
    <t>косуха зеленая</t>
  </si>
  <si>
    <t>насос отопления</t>
  </si>
  <si>
    <t>маска для волос estel otium</t>
  </si>
  <si>
    <t>гель для мытья</t>
  </si>
  <si>
    <t>дзюба</t>
  </si>
  <si>
    <t>инвентарь для уборки</t>
  </si>
  <si>
    <t>дик бейкер и его кот</t>
  </si>
  <si>
    <t xml:space="preserve">индефини </t>
  </si>
  <si>
    <t>склянки</t>
  </si>
  <si>
    <t xml:space="preserve">школьная рубашка </t>
  </si>
  <si>
    <t>bogacci</t>
  </si>
  <si>
    <t>bite печенье</t>
  </si>
  <si>
    <t>толстовка brooklyn</t>
  </si>
  <si>
    <t>шампунь для окрашенных волос estel</t>
  </si>
  <si>
    <t>стекло на iphone 6 plus</t>
  </si>
  <si>
    <t>средство для мытья посуды sorti</t>
  </si>
  <si>
    <t>свободные летние брюки</t>
  </si>
  <si>
    <t>сагдали</t>
  </si>
  <si>
    <t>льняная рубашка женская с коротким рукавом</t>
  </si>
  <si>
    <t xml:space="preserve">зарядное устройство для iphone </t>
  </si>
  <si>
    <t>макгрегор</t>
  </si>
  <si>
    <t>патч флаг россии</t>
  </si>
  <si>
    <t>lena&amp;son</t>
  </si>
  <si>
    <t>перья декоративные большие</t>
  </si>
  <si>
    <t>подушка 50х70 гусиный пух</t>
  </si>
  <si>
    <t>распашонка женская</t>
  </si>
  <si>
    <t>бампер на xiaomi redmi 9</t>
  </si>
  <si>
    <t>лучший брат</t>
  </si>
  <si>
    <t>гравити фолз мягкая игрушка</t>
  </si>
  <si>
    <t>сивка бурка книга</t>
  </si>
  <si>
    <t>футболки  для девочки</t>
  </si>
  <si>
    <t>варочная панель электрическая индукционная</t>
  </si>
  <si>
    <t>51706990</t>
  </si>
  <si>
    <t xml:space="preserve">солодка </t>
  </si>
  <si>
    <t>чокер на шею мужской</t>
  </si>
  <si>
    <t>гелевые напяточники</t>
  </si>
  <si>
    <t>защитное покрытие для ногтей</t>
  </si>
  <si>
    <t>штаны mango</t>
  </si>
  <si>
    <t>геладринк плюс</t>
  </si>
  <si>
    <t>купальик</t>
  </si>
  <si>
    <t>носки для футбола nike</t>
  </si>
  <si>
    <t>подушка басик</t>
  </si>
  <si>
    <t>72227747</t>
  </si>
  <si>
    <t>александр палиенко</t>
  </si>
  <si>
    <t>стульчик ступенька</t>
  </si>
  <si>
    <t>лосины для девочек 116</t>
  </si>
  <si>
    <t>картридж pantum</t>
  </si>
  <si>
    <t>штанга спортивная с блинами</t>
  </si>
  <si>
    <t>59696148</t>
  </si>
  <si>
    <t>josephina</t>
  </si>
  <si>
    <t>одежда девяностых</t>
  </si>
  <si>
    <t>платье летние больших размеров</t>
  </si>
  <si>
    <t>велосипед navigator</t>
  </si>
  <si>
    <t>переходник с китайской розетки</t>
  </si>
  <si>
    <t>ремешок силиконовый 22</t>
  </si>
  <si>
    <t>мангал для шашлыка</t>
  </si>
  <si>
    <t>длинный бисер</t>
  </si>
  <si>
    <t>глос</t>
  </si>
  <si>
    <t>армейские жетоны</t>
  </si>
  <si>
    <t>кепка 48-50</t>
  </si>
  <si>
    <t>рюкзак с крылышками</t>
  </si>
  <si>
    <t>i just 3 pro</t>
  </si>
  <si>
    <t>олимпийка как у бати</t>
  </si>
  <si>
    <t>держалка для соски</t>
  </si>
  <si>
    <t>tena прокладки урологические</t>
  </si>
  <si>
    <t xml:space="preserve">чехол на samsung m21 </t>
  </si>
  <si>
    <t>альбом для раскрашивания</t>
  </si>
  <si>
    <t>смартфон техно пова 2</t>
  </si>
  <si>
    <t>кашпо в форме головы</t>
  </si>
  <si>
    <t>15595e</t>
  </si>
  <si>
    <t>сумка мужская через плечо ткань</t>
  </si>
  <si>
    <t>prikinder</t>
  </si>
  <si>
    <t>термо женское</t>
  </si>
  <si>
    <t>нижнее белье женское комплект стринги</t>
  </si>
  <si>
    <t>брелок сузуки</t>
  </si>
  <si>
    <t xml:space="preserve">дочь короля пиратов </t>
  </si>
  <si>
    <t xml:space="preserve">authentic </t>
  </si>
  <si>
    <t>стоматологический футляр</t>
  </si>
  <si>
    <t>акриловые краски гамма</t>
  </si>
  <si>
    <t>guess los angeles</t>
  </si>
  <si>
    <t>босоножки красивые</t>
  </si>
  <si>
    <t>sogo semida</t>
  </si>
  <si>
    <t>электронная доска для рисования</t>
  </si>
  <si>
    <t>контейнер пластиковый с крышкой одноразовый</t>
  </si>
  <si>
    <t>букет чупа чупс</t>
  </si>
  <si>
    <t>нервный срыв</t>
  </si>
  <si>
    <t>свичи для торта</t>
  </si>
  <si>
    <t>современные вызовы исламу</t>
  </si>
  <si>
    <t xml:space="preserve">фингер борд </t>
  </si>
  <si>
    <t>втирка голографическая</t>
  </si>
  <si>
    <t xml:space="preserve">кисточка кулинарная </t>
  </si>
  <si>
    <t>кружевные воротники</t>
  </si>
  <si>
    <t>форма пепельница</t>
  </si>
  <si>
    <t>9727049</t>
  </si>
  <si>
    <t xml:space="preserve">платье комбинация мини </t>
  </si>
  <si>
    <t>трусики стринги бесшовные</t>
  </si>
  <si>
    <t xml:space="preserve">emka fashion </t>
  </si>
  <si>
    <t>стеллажи для ванной комнаты</t>
  </si>
  <si>
    <t>капканы для охоты капкан для бобра</t>
  </si>
  <si>
    <t>муслиновый слюнявчик</t>
  </si>
  <si>
    <t>матрас 140 на 60</t>
  </si>
  <si>
    <t>спортивный костюм женский оверсайз летний</t>
  </si>
  <si>
    <t xml:space="preserve">snaqer </t>
  </si>
  <si>
    <t>со скидкой</t>
  </si>
  <si>
    <t>трим</t>
  </si>
  <si>
    <t>74557979</t>
  </si>
  <si>
    <t>корм для чихуа</t>
  </si>
  <si>
    <t>футболка кензо</t>
  </si>
  <si>
    <t xml:space="preserve">lio </t>
  </si>
  <si>
    <t>comliment</t>
  </si>
  <si>
    <t>мяч футбол спартак</t>
  </si>
  <si>
    <t>короткие шорты велосипедки</t>
  </si>
  <si>
    <t>bossa nova пижама</t>
  </si>
  <si>
    <t>набор косметики дорожный</t>
  </si>
  <si>
    <t>гибдд одежда</t>
  </si>
  <si>
    <t>куртка new balance</t>
  </si>
  <si>
    <t xml:space="preserve">коврики автомобильные </t>
  </si>
  <si>
    <t>пупочная грыжа</t>
  </si>
  <si>
    <t>паччи</t>
  </si>
  <si>
    <t>панама кот</t>
  </si>
  <si>
    <t>air drops</t>
  </si>
  <si>
    <t>кресло инвалидное</t>
  </si>
  <si>
    <t xml:space="preserve">rotho </t>
  </si>
  <si>
    <t>goojitzu водная атака</t>
  </si>
  <si>
    <t>montone гель лак</t>
  </si>
  <si>
    <t>minecraft игрушка</t>
  </si>
  <si>
    <t>солар</t>
  </si>
  <si>
    <t>игрушка глазастик</t>
  </si>
  <si>
    <t>костюм женский тройка летний</t>
  </si>
  <si>
    <t>твердый шампунь для волос meela meelo</t>
  </si>
  <si>
    <t xml:space="preserve">кот саймон </t>
  </si>
  <si>
    <t>сапоги зимние для женщин</t>
  </si>
  <si>
    <t>черно белая клетка</t>
  </si>
  <si>
    <t>сумки на колёсах</t>
  </si>
  <si>
    <t>тональник максфактор</t>
  </si>
  <si>
    <t>сладкая соломка</t>
  </si>
  <si>
    <t>пуговицы stone island</t>
  </si>
  <si>
    <t>носки для ребенка</t>
  </si>
  <si>
    <t>замшевые сумки</t>
  </si>
  <si>
    <t>guess мужское худи</t>
  </si>
  <si>
    <t>варрград</t>
  </si>
  <si>
    <t>profit спортивная одежда для женщин</t>
  </si>
  <si>
    <t>уточки для волос</t>
  </si>
  <si>
    <t>сковорода турция</t>
  </si>
  <si>
    <t>фазы луны</t>
  </si>
  <si>
    <t>xnail топ</t>
  </si>
  <si>
    <t>шотры для девочки</t>
  </si>
  <si>
    <t>lanbena набор</t>
  </si>
  <si>
    <t xml:space="preserve">ми бенд 4 </t>
  </si>
  <si>
    <t>табуретка для рыбалки</t>
  </si>
  <si>
    <t>линзы acuvue oasys -4,5</t>
  </si>
  <si>
    <t xml:space="preserve">чехол для iphone 12 pro </t>
  </si>
  <si>
    <t>старбакс кружка</t>
  </si>
  <si>
    <t>щетка для тела от целлюлита</t>
  </si>
  <si>
    <t>брюки школьные для мальчика черные</t>
  </si>
  <si>
    <t>колпак медицинский одноразовый</t>
  </si>
  <si>
    <t xml:space="preserve">тампоны оби </t>
  </si>
  <si>
    <t>кисть доя бровей</t>
  </si>
  <si>
    <t>mexidol</t>
  </si>
  <si>
    <t>48297471</t>
  </si>
  <si>
    <t>аппарат для химчистки автомобиля</t>
  </si>
  <si>
    <t>средство от прыщей и угрей</t>
  </si>
  <si>
    <t>малявница</t>
  </si>
  <si>
    <t>пончик надувной</t>
  </si>
  <si>
    <t>zarina kids</t>
  </si>
  <si>
    <t>сухое распыление</t>
  </si>
  <si>
    <t>шапки зимние женские шерстяные</t>
  </si>
  <si>
    <t>спрей для тела карамель</t>
  </si>
  <si>
    <t>83219736</t>
  </si>
  <si>
    <t>качели качалка</t>
  </si>
  <si>
    <t>подогрев для аквариума</t>
  </si>
  <si>
    <t>футболка женская вырез лодочка</t>
  </si>
  <si>
    <t>mango куртка женская</t>
  </si>
  <si>
    <t>карты для мафии</t>
  </si>
  <si>
    <t>сковорода гриль со съемной ручкой и крышкой</t>
  </si>
  <si>
    <t>круг для плавания 90 см</t>
  </si>
  <si>
    <t>корейский суп</t>
  </si>
  <si>
    <t>спицы для вязания книт про</t>
  </si>
  <si>
    <t>pepe jeans мужское</t>
  </si>
  <si>
    <t>кукла одевашка</t>
  </si>
  <si>
    <t>kari шлепанцы</t>
  </si>
  <si>
    <t>доски строительные для забора</t>
  </si>
  <si>
    <t>измельчитель для зелени</t>
  </si>
  <si>
    <t>очки для плавания декатлон</t>
  </si>
  <si>
    <t>давай поедем в уналашку</t>
  </si>
  <si>
    <t>jackass</t>
  </si>
  <si>
    <t>adidas skateboarding</t>
  </si>
  <si>
    <t>стельки мемори</t>
  </si>
  <si>
    <t>корм для кошек влажный паштет</t>
  </si>
  <si>
    <t>пижама для дома женская</t>
  </si>
  <si>
    <t>топ черный в рубчик</t>
  </si>
  <si>
    <t>черпак рыболовный</t>
  </si>
  <si>
    <t>белая рубашка женская лен летняя</t>
  </si>
  <si>
    <t>масло оливковое borges</t>
  </si>
  <si>
    <t>анна данилова</t>
  </si>
  <si>
    <t>стол для цветов</t>
  </si>
  <si>
    <t>icepeak одежда</t>
  </si>
  <si>
    <t>грелка сапог</t>
  </si>
  <si>
    <t>хичкок</t>
  </si>
  <si>
    <t>одноразовая посуда для праздника набор</t>
  </si>
  <si>
    <t>простыни рулон</t>
  </si>
  <si>
    <t>clean духи</t>
  </si>
  <si>
    <t>легкая стеганая куртка женская</t>
  </si>
  <si>
    <t>бассейн каркасный с насосом прямоугольный</t>
  </si>
  <si>
    <t>полотенца наборы</t>
  </si>
  <si>
    <t>платье черное на бретелях</t>
  </si>
  <si>
    <t>водолазка для новорожденных</t>
  </si>
  <si>
    <t xml:space="preserve">лён ткань </t>
  </si>
  <si>
    <t>74056760</t>
  </si>
  <si>
    <t>vilado</t>
  </si>
  <si>
    <t>king конг игрушка</t>
  </si>
  <si>
    <t>брюки мужчкие</t>
  </si>
  <si>
    <t>оллин сыворотка</t>
  </si>
  <si>
    <t>прдарок</t>
  </si>
  <si>
    <t>74331299</t>
  </si>
  <si>
    <t>линейка 10 см</t>
  </si>
  <si>
    <t>зубной порошок ветом</t>
  </si>
  <si>
    <t>размягчитель для полимерной</t>
  </si>
  <si>
    <t>noveleka</t>
  </si>
  <si>
    <t>футболка мужская  z</t>
  </si>
  <si>
    <t>пряжа lanoso</t>
  </si>
  <si>
    <t>кеды зимние</t>
  </si>
  <si>
    <t>бампер айфон 13</t>
  </si>
  <si>
    <t>кольца на пенис</t>
  </si>
  <si>
    <t>костюм женский с брюками лапша</t>
  </si>
  <si>
    <t>adidas classic</t>
  </si>
  <si>
    <t>фк рома</t>
  </si>
  <si>
    <t>игровая касса</t>
  </si>
  <si>
    <t>playstation portable</t>
  </si>
  <si>
    <t>часы adidas</t>
  </si>
  <si>
    <t>джинсы с карманами спереди</t>
  </si>
  <si>
    <t>nano professional база</t>
  </si>
  <si>
    <t>колесико для чемодана</t>
  </si>
  <si>
    <t>женские футболки красивые</t>
  </si>
  <si>
    <t>шоколад мужчине</t>
  </si>
  <si>
    <t>фекальный насос с режущим механизмом</t>
  </si>
  <si>
    <t xml:space="preserve">постельное белье 2 спальное с евро простыней </t>
  </si>
  <si>
    <t>сортер на липучках</t>
  </si>
  <si>
    <t>танцор</t>
  </si>
  <si>
    <t>тумба круглая</t>
  </si>
  <si>
    <t>открытки с новым годом</t>
  </si>
  <si>
    <t>слипоны для подростков мальчиков</t>
  </si>
  <si>
    <t>наклейки для палитры</t>
  </si>
  <si>
    <t>джинсы  твое</t>
  </si>
  <si>
    <t xml:space="preserve">oxford </t>
  </si>
  <si>
    <t>банки 0,5</t>
  </si>
  <si>
    <t xml:space="preserve">блюда </t>
  </si>
  <si>
    <t>комплект брюки блуза</t>
  </si>
  <si>
    <t>кнопка тактовая</t>
  </si>
  <si>
    <t>контейнер строительный</t>
  </si>
  <si>
    <t>джинсовая детская куртка</t>
  </si>
  <si>
    <t>олений рог для собак</t>
  </si>
  <si>
    <t>шорты женские guess</t>
  </si>
  <si>
    <t>костюм женский прогулочный</t>
  </si>
  <si>
    <t>5029002</t>
  </si>
  <si>
    <t>футболка с единорогом детская</t>
  </si>
  <si>
    <t>акватика</t>
  </si>
  <si>
    <t>гаражи</t>
  </si>
  <si>
    <t xml:space="preserve">подставки под цветы </t>
  </si>
  <si>
    <t>женский платье</t>
  </si>
  <si>
    <t>остин блузки</t>
  </si>
  <si>
    <t>женская футболка puma</t>
  </si>
  <si>
    <t>комплект lassie</t>
  </si>
  <si>
    <t>полнос</t>
  </si>
  <si>
    <t>санки-коляска</t>
  </si>
  <si>
    <t>шэн пуэр</t>
  </si>
  <si>
    <t>крем для ног после бритья</t>
  </si>
  <si>
    <t>сандалеты детские</t>
  </si>
  <si>
    <t>воздушные шары 100 штук</t>
  </si>
  <si>
    <t>granny</t>
  </si>
  <si>
    <t>46318165</t>
  </si>
  <si>
    <t>наборы лего френдс для девочек</t>
  </si>
  <si>
    <t>для волос бигуди</t>
  </si>
  <si>
    <t>шары на рождение</t>
  </si>
  <si>
    <t>voopoo drag x pro</t>
  </si>
  <si>
    <t>колеса на скейтборд</t>
  </si>
  <si>
    <t>джинсы женские шаровары</t>
  </si>
  <si>
    <t xml:space="preserve">атака на титанов </t>
  </si>
  <si>
    <t>anastasea туника</t>
  </si>
  <si>
    <t>одеяло 1.5 спальное верблюжье</t>
  </si>
  <si>
    <t>badlans</t>
  </si>
  <si>
    <t>мягкий корм для собак</t>
  </si>
  <si>
    <t>дверь комнатная</t>
  </si>
  <si>
    <t>акрил золотой</t>
  </si>
  <si>
    <t>lecar</t>
  </si>
  <si>
    <t>мужские брюки лето</t>
  </si>
  <si>
    <t>41687663</t>
  </si>
  <si>
    <t>зубной отбеливатель</t>
  </si>
  <si>
    <t>фильтр песчаный</t>
  </si>
  <si>
    <t>бейсболка рено</t>
  </si>
  <si>
    <t>воблеры kosadaka</t>
  </si>
  <si>
    <t>72875294</t>
  </si>
  <si>
    <t>natura botanika</t>
  </si>
  <si>
    <t>солнце аниматроник</t>
  </si>
  <si>
    <t xml:space="preserve">бритва для лица </t>
  </si>
  <si>
    <t>тюль 700 см</t>
  </si>
  <si>
    <t>nibk</t>
  </si>
  <si>
    <t>redmi note 7 чехол книжка</t>
  </si>
  <si>
    <t xml:space="preserve">бортики в кровать </t>
  </si>
  <si>
    <t>фильтр для рыб</t>
  </si>
  <si>
    <t>сарон</t>
  </si>
  <si>
    <t xml:space="preserve">бальзам для волос женский </t>
  </si>
  <si>
    <t>для бега кросовки</t>
  </si>
  <si>
    <t>комбинезон для собаки мальчик</t>
  </si>
  <si>
    <t>динозавтр</t>
  </si>
  <si>
    <t>стекло редми 10 про</t>
  </si>
  <si>
    <t>держатель денег</t>
  </si>
  <si>
    <t>гель для душа камэй</t>
  </si>
  <si>
    <t>тюбик для духов</t>
  </si>
  <si>
    <t xml:space="preserve">подвеска с буквой </t>
  </si>
  <si>
    <t>доска с эпоксидной</t>
  </si>
  <si>
    <t>акриловая краска золотая</t>
  </si>
  <si>
    <t>акваэль</t>
  </si>
  <si>
    <t>самый лучший сын</t>
  </si>
  <si>
    <t>топ белы</t>
  </si>
  <si>
    <t xml:space="preserve">штанга для ванной </t>
  </si>
  <si>
    <t>wpl радиоуправляемая игрушка</t>
  </si>
  <si>
    <t>полная версия</t>
  </si>
  <si>
    <t>nuancer</t>
  </si>
  <si>
    <t xml:space="preserve">ночная сорочка твое </t>
  </si>
  <si>
    <t>солнцезащитные очки мужские ray ban</t>
  </si>
  <si>
    <t>lebel cosmetics</t>
  </si>
  <si>
    <t>емкость для смешивания бензина и масла</t>
  </si>
  <si>
    <t>салфетница фарфор</t>
  </si>
  <si>
    <t>одежда для уток лалафанфан</t>
  </si>
  <si>
    <t>порошок ариель капсулы</t>
  </si>
  <si>
    <t>jk</t>
  </si>
  <si>
    <t>футболки со скелетом</t>
  </si>
  <si>
    <t>пеленка для рук</t>
  </si>
  <si>
    <t>подвеска пистолет</t>
  </si>
  <si>
    <t>металлоискатель garrett ace 150</t>
  </si>
  <si>
    <t>адаптер для зарядки айфон</t>
  </si>
  <si>
    <t>монитор benq</t>
  </si>
  <si>
    <t>тушь ленинград</t>
  </si>
  <si>
    <t>roddini</t>
  </si>
  <si>
    <t>puma костюм мужской</t>
  </si>
  <si>
    <t xml:space="preserve">полупальто женское </t>
  </si>
  <si>
    <t>перчатки для лыжероллеров</t>
  </si>
  <si>
    <t>сириус спецодежда</t>
  </si>
  <si>
    <t>подставка для специй и салфеток</t>
  </si>
  <si>
    <t>шорты футболка мужская</t>
  </si>
  <si>
    <t>ромашка для маникюра</t>
  </si>
  <si>
    <t>платье kaspa</t>
  </si>
  <si>
    <t>принадлежности для малышей</t>
  </si>
  <si>
    <t>чехол для туристического стола</t>
  </si>
  <si>
    <t>крем для зрелой кожи</t>
  </si>
  <si>
    <t>дегидратор rawmid</t>
  </si>
  <si>
    <t>акари корм для собак</t>
  </si>
  <si>
    <t>пальто зеленое женское</t>
  </si>
  <si>
    <t>столица текстиля raimoda</t>
  </si>
  <si>
    <t>пластилин в баночках</t>
  </si>
  <si>
    <t>горшок квадро</t>
  </si>
  <si>
    <t xml:space="preserve">эпимедиумная паста </t>
  </si>
  <si>
    <t>brewlee</t>
  </si>
  <si>
    <t>джинсы женские с бусинами</t>
  </si>
  <si>
    <t>комбинезон юбка шорты</t>
  </si>
  <si>
    <t>polezzno чай</t>
  </si>
  <si>
    <t>браш для волос</t>
  </si>
  <si>
    <t>халат белый мужской</t>
  </si>
  <si>
    <t>машинки из форсажа</t>
  </si>
  <si>
    <t>сережки бабочка</t>
  </si>
  <si>
    <t>супер отпариватель</t>
  </si>
  <si>
    <t>шлепки гуччи</t>
  </si>
  <si>
    <t>ащелит</t>
  </si>
  <si>
    <t>ковёр серый</t>
  </si>
  <si>
    <t xml:space="preserve">сарафан для женщин </t>
  </si>
  <si>
    <t>стеллаж для рассады с подсветкой</t>
  </si>
  <si>
    <t>контуры акриловые</t>
  </si>
  <si>
    <t>22063531</t>
  </si>
  <si>
    <t>айас</t>
  </si>
  <si>
    <t>мужские трусы puma</t>
  </si>
  <si>
    <t>бутылка 1,5 л</t>
  </si>
  <si>
    <t>наволочка 30х40</t>
  </si>
  <si>
    <t>детский бронежилет</t>
  </si>
  <si>
    <t>кружка которая меняет цвет</t>
  </si>
  <si>
    <t>насос для перекачки бензина</t>
  </si>
  <si>
    <t>мини бальзам</t>
  </si>
  <si>
    <t>хлопковый пиджак</t>
  </si>
  <si>
    <t xml:space="preserve">кеды reebok женские </t>
  </si>
  <si>
    <t>лопатка складная</t>
  </si>
  <si>
    <t>mexx шорты</t>
  </si>
  <si>
    <t>benassi обувь</t>
  </si>
  <si>
    <t>вибромассажер для живота</t>
  </si>
  <si>
    <t>227420001</t>
  </si>
  <si>
    <t>иксрос мини</t>
  </si>
  <si>
    <t>лонгслив с открытым плечом</t>
  </si>
  <si>
    <t>боди carters</t>
  </si>
  <si>
    <t>ботинки с острым носом</t>
  </si>
  <si>
    <t>бутылка для велосипеда детская</t>
  </si>
  <si>
    <t>muslin i ko</t>
  </si>
  <si>
    <t>ваза из пластика</t>
  </si>
  <si>
    <t>обувь portal</t>
  </si>
  <si>
    <t>funko брелок</t>
  </si>
  <si>
    <t>шапки в баню</t>
  </si>
  <si>
    <t>deo ice</t>
  </si>
  <si>
    <t>гель для умывания аевит</t>
  </si>
  <si>
    <t>наушники audio technica</t>
  </si>
  <si>
    <t>туфли золото</t>
  </si>
  <si>
    <t>юбка на свадьбу</t>
  </si>
  <si>
    <t>70916634</t>
  </si>
  <si>
    <t>вишиванка</t>
  </si>
  <si>
    <t>хонор маджик вотч 2</t>
  </si>
  <si>
    <t xml:space="preserve">молоко агуша </t>
  </si>
  <si>
    <t>детская корзинка</t>
  </si>
  <si>
    <t>инфракрасная лампа для террариума</t>
  </si>
  <si>
    <t>72885629</t>
  </si>
  <si>
    <t>футболка гриб</t>
  </si>
  <si>
    <t>code13</t>
  </si>
  <si>
    <t>тапки с авокадо</t>
  </si>
  <si>
    <t>12168188</t>
  </si>
  <si>
    <t>топы женские без бретелек</t>
  </si>
  <si>
    <t>коврик подкладка на стол</t>
  </si>
  <si>
    <t>бампер самсунг а51</t>
  </si>
  <si>
    <t>art visage diamond</t>
  </si>
  <si>
    <t>зеркало с полками</t>
  </si>
  <si>
    <t>серебряная венеция</t>
  </si>
  <si>
    <t>выпускной клапан</t>
  </si>
  <si>
    <t>рюкзачки женские</t>
  </si>
  <si>
    <t>одежда панда</t>
  </si>
  <si>
    <t>штаны мужские укороченные</t>
  </si>
  <si>
    <t>унитаза</t>
  </si>
  <si>
    <t>щетки угольные для электроинструмента</t>
  </si>
  <si>
    <t>золото серьги 585 кольца</t>
  </si>
  <si>
    <t>купальнике</t>
  </si>
  <si>
    <t>то как мы работаем не работает</t>
  </si>
  <si>
    <t xml:space="preserve">масло шиповника </t>
  </si>
  <si>
    <t>безперебойник</t>
  </si>
  <si>
    <t>держатель в раковину</t>
  </si>
  <si>
    <t>28221240</t>
  </si>
  <si>
    <t>бокал для шампанского с надписью</t>
  </si>
  <si>
    <t>юбочный костюм женский</t>
  </si>
  <si>
    <t xml:space="preserve">елизар отбеливание </t>
  </si>
  <si>
    <t>рыболовный крючок</t>
  </si>
  <si>
    <t>подвес для бокалов</t>
  </si>
  <si>
    <t>костюм женский антимоскитный</t>
  </si>
  <si>
    <t>июль</t>
  </si>
  <si>
    <t>money gun</t>
  </si>
  <si>
    <t>футболка za наших</t>
  </si>
  <si>
    <t xml:space="preserve">картридж на минифит </t>
  </si>
  <si>
    <t>полка для обуви закрытая</t>
  </si>
  <si>
    <t>кинг конг и годзилла</t>
  </si>
  <si>
    <t>белое кружевное платье женское</t>
  </si>
  <si>
    <t>кошелёк кожаный женский</t>
  </si>
  <si>
    <t>фидеры</t>
  </si>
  <si>
    <t>чткер</t>
  </si>
  <si>
    <t>куртка рибок женская</t>
  </si>
  <si>
    <t>чехол sony xperia xa2</t>
  </si>
  <si>
    <t xml:space="preserve">блок питания для телефона </t>
  </si>
  <si>
    <t>стул подростковый</t>
  </si>
  <si>
    <t>шёлковая рубашка женская</t>
  </si>
  <si>
    <t xml:space="preserve"> 58691425</t>
  </si>
  <si>
    <t>поезд лего дупло</t>
  </si>
  <si>
    <t>обувь рейкер женская</t>
  </si>
  <si>
    <t>помада холодный нюд матовая</t>
  </si>
  <si>
    <t>пифагор канцелярские товары</t>
  </si>
  <si>
    <t>lenovo tab m10 hd чехол</t>
  </si>
  <si>
    <t>свечи православные</t>
  </si>
  <si>
    <t xml:space="preserve">labbra </t>
  </si>
  <si>
    <t>мотор для вытяжки</t>
  </si>
  <si>
    <t>пластиковые стаканы для шампанского</t>
  </si>
  <si>
    <t>скароварка</t>
  </si>
  <si>
    <t xml:space="preserve">снегоуборщик </t>
  </si>
  <si>
    <t>цифровой телевизионный ресивер</t>
  </si>
  <si>
    <t xml:space="preserve">мужские брюки в клетку </t>
  </si>
  <si>
    <t>бамбуковые палочки для декора</t>
  </si>
  <si>
    <t>одежда для игрушки</t>
  </si>
  <si>
    <t>удаление черных точек аппарат</t>
  </si>
  <si>
    <t>переходник для газовой плиты</t>
  </si>
  <si>
    <t>уточка в автомобиль</t>
  </si>
  <si>
    <t>елизар голубой</t>
  </si>
  <si>
    <t xml:space="preserve">кронштейны </t>
  </si>
  <si>
    <t>huawei mediapad t3 10 чехол</t>
  </si>
  <si>
    <t>детский шампунь кря кря</t>
  </si>
  <si>
    <t>айфон 11 64гб</t>
  </si>
  <si>
    <t>подарочный пакет набор</t>
  </si>
  <si>
    <t>задания на лето 6 класс</t>
  </si>
  <si>
    <t>капли от алкоголя</t>
  </si>
  <si>
    <t>наушники для 11 айфона</t>
  </si>
  <si>
    <t>фиксатор мизинца</t>
  </si>
  <si>
    <t>юбка миди твое</t>
  </si>
  <si>
    <t>рубашка цвета хаки</t>
  </si>
  <si>
    <t>хит сезона</t>
  </si>
  <si>
    <t>платье желтого цвета</t>
  </si>
  <si>
    <t>мужской зонтик</t>
  </si>
  <si>
    <t>одеяла евро</t>
  </si>
  <si>
    <t xml:space="preserve">кофе jacobs </t>
  </si>
  <si>
    <t>гель для подростков</t>
  </si>
  <si>
    <t>закрепитель для гель-лака</t>
  </si>
  <si>
    <t>львы аль-рассана</t>
  </si>
  <si>
    <t>it's skin сыворотка</t>
  </si>
  <si>
    <t>гуд герл</t>
  </si>
  <si>
    <t>водолазка женская короткая</t>
  </si>
  <si>
    <t>портфел</t>
  </si>
  <si>
    <t>книт про</t>
  </si>
  <si>
    <t>панама единорог</t>
  </si>
  <si>
    <t>валики dolly</t>
  </si>
  <si>
    <t>batillo</t>
  </si>
  <si>
    <t>зеркало авто</t>
  </si>
  <si>
    <t>брительки силиконовые</t>
  </si>
  <si>
    <t>клювик</t>
  </si>
  <si>
    <t>подгузники huggies elite soft 2</t>
  </si>
  <si>
    <t>лего майнкрафт фигурки человечки</t>
  </si>
  <si>
    <t>bullet for my valentine футболка</t>
  </si>
  <si>
    <t>детский постельное в кроватка для девочек</t>
  </si>
  <si>
    <t>iphone 11 256gb</t>
  </si>
  <si>
    <t>худи на молнии короткое</t>
  </si>
  <si>
    <t>36031057</t>
  </si>
  <si>
    <t>глянцевый журнал</t>
  </si>
  <si>
    <t>taft casual chic</t>
  </si>
  <si>
    <t>шоппер цветной</t>
  </si>
  <si>
    <t>легкие штаны детские</t>
  </si>
  <si>
    <t>vehoo</t>
  </si>
  <si>
    <t>stellary для губ карандаш</t>
  </si>
  <si>
    <t>юбка трапеция короткая</t>
  </si>
  <si>
    <t xml:space="preserve">джинсовые брюки </t>
  </si>
  <si>
    <t>картина по номерам моне</t>
  </si>
  <si>
    <t>lil 2.0</t>
  </si>
  <si>
    <t>линзы moist</t>
  </si>
  <si>
    <t>82377375</t>
  </si>
  <si>
    <t xml:space="preserve">значок лада </t>
  </si>
  <si>
    <t>xiaomi зеркало</t>
  </si>
  <si>
    <t>сарафан с накидкой</t>
  </si>
  <si>
    <t>машина нива</t>
  </si>
  <si>
    <t xml:space="preserve">фитокосметик </t>
  </si>
  <si>
    <t>poco f3 pro телефон</t>
  </si>
  <si>
    <t>коврик 50х80</t>
  </si>
  <si>
    <t>сережки женские серебро</t>
  </si>
  <si>
    <t>баби фокс</t>
  </si>
  <si>
    <t xml:space="preserve">рюкзак армейский </t>
  </si>
  <si>
    <t>31271198</t>
  </si>
  <si>
    <t>кожаная юбка для девочки</t>
  </si>
  <si>
    <t>магнитола 2 din андроид</t>
  </si>
  <si>
    <t xml:space="preserve">камуфляжная база </t>
  </si>
  <si>
    <t>мяч футбольный пума</t>
  </si>
  <si>
    <t>юбка плиссированная короткая</t>
  </si>
  <si>
    <t xml:space="preserve">ткань рогожка </t>
  </si>
  <si>
    <t>калькуляторы маленький</t>
  </si>
  <si>
    <t xml:space="preserve">накладные ресницы пучки </t>
  </si>
  <si>
    <t>футболка мужск</t>
  </si>
  <si>
    <t>погоны ефрейтора</t>
  </si>
  <si>
    <t>этажерка черная</t>
  </si>
  <si>
    <t>bama аксессуары для обуви</t>
  </si>
  <si>
    <t>25685956</t>
  </si>
  <si>
    <t>джинсы летние тонкие</t>
  </si>
  <si>
    <t>лампа заднего хода</t>
  </si>
  <si>
    <t>щетка ершик</t>
  </si>
  <si>
    <t>шапочка тонкая</t>
  </si>
  <si>
    <t>шлем роликовый</t>
  </si>
  <si>
    <t>хотвилс премиум</t>
  </si>
  <si>
    <t>solar ls05</t>
  </si>
  <si>
    <t>шланги для смесителя</t>
  </si>
  <si>
    <t>джинсы savage</t>
  </si>
  <si>
    <t>унитаз напольный серый</t>
  </si>
  <si>
    <t>oodji одежда женская футболки</t>
  </si>
  <si>
    <t>испаритель для санти</t>
  </si>
  <si>
    <t>очки сплошные</t>
  </si>
  <si>
    <t>кружка егор</t>
  </si>
  <si>
    <t xml:space="preserve">вкладыш в автолюльку </t>
  </si>
  <si>
    <t>toka factory</t>
  </si>
  <si>
    <t>35169728</t>
  </si>
  <si>
    <t>ножницы в школу</t>
  </si>
  <si>
    <t>tefia сыворотка</t>
  </si>
  <si>
    <t>куртки женские осень</t>
  </si>
  <si>
    <t>ad&amp;vs</t>
  </si>
  <si>
    <t>силиконовый чехол на samsung s20</t>
  </si>
  <si>
    <t>13 сказка</t>
  </si>
  <si>
    <t>часы с сим картой мужские</t>
  </si>
  <si>
    <t>костюм спортивный лана</t>
  </si>
  <si>
    <t>веревка туристическая</t>
  </si>
  <si>
    <t>три мушкетёра</t>
  </si>
  <si>
    <t>гигиенические салфетки</t>
  </si>
  <si>
    <t>супер микрофибра</t>
  </si>
  <si>
    <t>жемчук</t>
  </si>
  <si>
    <t>водолазка леопардовая</t>
  </si>
  <si>
    <t>max factor пудра красота</t>
  </si>
  <si>
    <t>африканская одежда</t>
  </si>
  <si>
    <t>колинс юбка</t>
  </si>
  <si>
    <t xml:space="preserve">пояс для похудения мужской </t>
  </si>
  <si>
    <t>54399498</t>
  </si>
  <si>
    <t>смарт часы для айфона</t>
  </si>
  <si>
    <t>marston</t>
  </si>
  <si>
    <t>магия отступника</t>
  </si>
  <si>
    <t>планинг магнитный</t>
  </si>
  <si>
    <t>духи wood</t>
  </si>
  <si>
    <t>флисовый</t>
  </si>
  <si>
    <t>себорегулирующая пудра</t>
  </si>
  <si>
    <t>майка полосатая женская</t>
  </si>
  <si>
    <t>выводитель пятен</t>
  </si>
  <si>
    <t>панели самоклеющаяся строительные материалы</t>
  </si>
  <si>
    <t>миценил</t>
  </si>
  <si>
    <t>щипцы для удаления кутикулы</t>
  </si>
  <si>
    <t>хеллоу китти носки</t>
  </si>
  <si>
    <t xml:space="preserve">зонтик для девочек </t>
  </si>
  <si>
    <t>чан рамён</t>
  </si>
  <si>
    <t>32381684</t>
  </si>
  <si>
    <t>dstrend одежда</t>
  </si>
  <si>
    <t>33327874</t>
  </si>
  <si>
    <t>21441504</t>
  </si>
  <si>
    <t>трусы женские qutex</t>
  </si>
  <si>
    <t>комплект дверных ручек</t>
  </si>
  <si>
    <t>50007812</t>
  </si>
  <si>
    <t>бутылка для воды найк</t>
  </si>
  <si>
    <t>платок 100х100</t>
  </si>
  <si>
    <t>ручки на пластиковые окна</t>
  </si>
  <si>
    <t>кепка с пайетками</t>
  </si>
  <si>
    <t>ароматизированный крем для тела</t>
  </si>
  <si>
    <t>велосиредки</t>
  </si>
  <si>
    <t>ножки стола</t>
  </si>
  <si>
    <t>72584672</t>
  </si>
  <si>
    <t>фукус пищевой</t>
  </si>
  <si>
    <t>ли феликс</t>
  </si>
  <si>
    <t>цветы в корзине</t>
  </si>
  <si>
    <t>1233579</t>
  </si>
  <si>
    <t>shi_love_for_princess</t>
  </si>
  <si>
    <t>l&amp;p shop</t>
  </si>
  <si>
    <t>53286933</t>
  </si>
  <si>
    <t>мисси кисси</t>
  </si>
  <si>
    <t xml:space="preserve">шатёр туристический </t>
  </si>
  <si>
    <t>картина по номерам майкл джексон</t>
  </si>
  <si>
    <t>apple iphone 9</t>
  </si>
  <si>
    <t>barilla макароны 1</t>
  </si>
  <si>
    <t>lion baits карп склад</t>
  </si>
  <si>
    <t>щётки угольные</t>
  </si>
  <si>
    <t>белита крем хайлайтер</t>
  </si>
  <si>
    <t xml:space="preserve">мебель детская </t>
  </si>
  <si>
    <t>рубиновое сердце худи</t>
  </si>
  <si>
    <t xml:space="preserve">ванс кеды </t>
  </si>
  <si>
    <t>one&amp;only для собак</t>
  </si>
  <si>
    <t>нигер</t>
  </si>
  <si>
    <t xml:space="preserve">мойка парикмахерская </t>
  </si>
  <si>
    <t>richet сумка</t>
  </si>
  <si>
    <t>fifa xbox</t>
  </si>
  <si>
    <t>68088582</t>
  </si>
  <si>
    <t xml:space="preserve">комлект белья </t>
  </si>
  <si>
    <t>лосины на мальчика</t>
  </si>
  <si>
    <t>платье для латины</t>
  </si>
  <si>
    <t>кроссовки детский мир</t>
  </si>
  <si>
    <t>ecolatier красота</t>
  </si>
  <si>
    <t xml:space="preserve">игрушки из дерева </t>
  </si>
  <si>
    <t>кофта с разрезами</t>
  </si>
  <si>
    <t>защитное стекло samsung m31s</t>
  </si>
  <si>
    <t>летние носки для мальчика</t>
  </si>
  <si>
    <t>краска структурная</t>
  </si>
  <si>
    <t>самокат 3 колесный</t>
  </si>
  <si>
    <t>платок арафатка</t>
  </si>
  <si>
    <t>cozy home одежда</t>
  </si>
  <si>
    <t>обои для детской комнаты</t>
  </si>
  <si>
    <t>керанбит</t>
  </si>
  <si>
    <t xml:space="preserve">буцы для футбол </t>
  </si>
  <si>
    <t>книга убить пересмешника</t>
  </si>
  <si>
    <t>накладка на грудь для кормления</t>
  </si>
  <si>
    <t>межьярус</t>
  </si>
  <si>
    <t>джинсы сердечки</t>
  </si>
  <si>
    <t>худи своя культура</t>
  </si>
  <si>
    <t>защитное стекло на iphone 8 прозрачное</t>
  </si>
  <si>
    <t>деревянный пазл сова</t>
  </si>
  <si>
    <t xml:space="preserve">spy family </t>
  </si>
  <si>
    <t>кофе в зернах 1 кг ирландский крем</t>
  </si>
  <si>
    <t>посуда kitchen</t>
  </si>
  <si>
    <t>bon jovi</t>
  </si>
  <si>
    <t>чехол на хонор 9  лайт</t>
  </si>
  <si>
    <t>нечего надеть</t>
  </si>
  <si>
    <t>туалетная бумага большой рулон</t>
  </si>
  <si>
    <t xml:space="preserve">пульт lg </t>
  </si>
  <si>
    <t>чехол на айфон6s</t>
  </si>
  <si>
    <t>настольная игра активити</t>
  </si>
  <si>
    <t>клиентские часы</t>
  </si>
  <si>
    <t>витан</t>
  </si>
  <si>
    <t>беглецы</t>
  </si>
  <si>
    <t>мука атбасар</t>
  </si>
  <si>
    <t>платье 19 век</t>
  </si>
  <si>
    <t>футболка женская с принтом белая</t>
  </si>
  <si>
    <t>40040108</t>
  </si>
  <si>
    <t xml:space="preserve">батончик мюсли </t>
  </si>
  <si>
    <t>мышка для котов</t>
  </si>
  <si>
    <t>палочка для ходьбы</t>
  </si>
  <si>
    <t>переходник для машины</t>
  </si>
  <si>
    <t>рон уизли</t>
  </si>
  <si>
    <t>samsung galaxy s21+</t>
  </si>
  <si>
    <t xml:space="preserve">платье женское легкое </t>
  </si>
  <si>
    <t>13380691</t>
  </si>
  <si>
    <t>кольца для салатов</t>
  </si>
  <si>
    <t>стеклянная крышка для банки</t>
  </si>
  <si>
    <t>коробка для заколок</t>
  </si>
  <si>
    <t>redmond rhb-2942</t>
  </si>
  <si>
    <t>белая блузка школьная</t>
  </si>
  <si>
    <t>сандалии девочка</t>
  </si>
  <si>
    <t xml:space="preserve">семья шпионов </t>
  </si>
  <si>
    <t>makita дрель</t>
  </si>
  <si>
    <t>13906622</t>
  </si>
  <si>
    <t>playstation 5 панели</t>
  </si>
  <si>
    <t>палочка для биговки</t>
  </si>
  <si>
    <t>home collection</t>
  </si>
  <si>
    <t>44983240</t>
  </si>
  <si>
    <t>потолочные шторы</t>
  </si>
  <si>
    <t>анвимакс</t>
  </si>
  <si>
    <t>выпадения волос</t>
  </si>
  <si>
    <t>трафарет для букв</t>
  </si>
  <si>
    <t>brusko 5</t>
  </si>
  <si>
    <t>чехол на samsung note 9</t>
  </si>
  <si>
    <t>паланик чак</t>
  </si>
  <si>
    <t>акр 47</t>
  </si>
  <si>
    <t>отбеливающий тоник</t>
  </si>
  <si>
    <t>тактическая куртка гру</t>
  </si>
  <si>
    <t xml:space="preserve">обувь для плавания </t>
  </si>
  <si>
    <t>подходим друг к другу книга</t>
  </si>
  <si>
    <t>нож икеа</t>
  </si>
  <si>
    <t>кроссовки  для девочек</t>
  </si>
  <si>
    <t>la dor маска</t>
  </si>
  <si>
    <t>77446032</t>
  </si>
  <si>
    <t>свадебный браслет</t>
  </si>
  <si>
    <t>крем лимонно глицериновый</t>
  </si>
  <si>
    <t>платье с микки</t>
  </si>
  <si>
    <t>sun say</t>
  </si>
  <si>
    <t>корейская литература</t>
  </si>
  <si>
    <t>юбка кружевная карандаш</t>
  </si>
  <si>
    <t>ckc collections</t>
  </si>
  <si>
    <t>белая футболка база</t>
  </si>
  <si>
    <t>для бесконтактной мойки</t>
  </si>
  <si>
    <t>адидас кроссовки мужские спортивные</t>
  </si>
  <si>
    <t>джинсы черные детские</t>
  </si>
  <si>
    <t>гринслим</t>
  </si>
  <si>
    <t>macro manicure</t>
  </si>
  <si>
    <t>darling in the franxx</t>
  </si>
  <si>
    <t>погоны юстиция</t>
  </si>
  <si>
    <t>кроссовки денские адидас</t>
  </si>
  <si>
    <t>вино лыхны</t>
  </si>
  <si>
    <t>церковное платье</t>
  </si>
  <si>
    <t>пижама мужская домашняя</t>
  </si>
  <si>
    <t>mirrorstore</t>
  </si>
  <si>
    <t>повязка для ног</t>
  </si>
  <si>
    <t>добавка для суставов и связок</t>
  </si>
  <si>
    <t>пряжа под мех</t>
  </si>
  <si>
    <t>пейрофлекс</t>
  </si>
  <si>
    <t>ralf polo</t>
  </si>
  <si>
    <t>дрифт трак</t>
  </si>
  <si>
    <t>женское платье летнее миди</t>
  </si>
  <si>
    <t>крылова чтение</t>
  </si>
  <si>
    <t>канвас шторы</t>
  </si>
  <si>
    <t xml:space="preserve">расчёска для котов </t>
  </si>
  <si>
    <t>каратэ зеон</t>
  </si>
  <si>
    <t>стрелки наклейки</t>
  </si>
  <si>
    <t>топ на замочке</t>
  </si>
  <si>
    <t xml:space="preserve">сланцы женские через палец </t>
  </si>
  <si>
    <t>медецинская одежда</t>
  </si>
  <si>
    <t>one спортивное питание</t>
  </si>
  <si>
    <t>бутылка нук</t>
  </si>
  <si>
    <t>майки мужские футболки</t>
  </si>
  <si>
    <t>firewood</t>
  </si>
  <si>
    <t xml:space="preserve">альбом для слайдеров </t>
  </si>
  <si>
    <t>oppo a31</t>
  </si>
  <si>
    <t>крем evo</t>
  </si>
  <si>
    <t>сачок для бассейна bestway</t>
  </si>
  <si>
    <t>духи плохая девочка</t>
  </si>
  <si>
    <t>глория джинс одежд</t>
  </si>
  <si>
    <t>нож бабочка золотой</t>
  </si>
  <si>
    <t>мужские трусы сексуальные</t>
  </si>
  <si>
    <t>кулон бижутерия на шею</t>
  </si>
  <si>
    <t>фабрика-ф</t>
  </si>
  <si>
    <t>39314729</t>
  </si>
  <si>
    <t>nyx подводка для глаз</t>
  </si>
  <si>
    <t xml:space="preserve">краска блонд </t>
  </si>
  <si>
    <t>батарейки тип с</t>
  </si>
  <si>
    <t>37847831</t>
  </si>
  <si>
    <t>кардиган для девочки в школу</t>
  </si>
  <si>
    <t>&lt;iframe src=\"javascript:alert('xss');\"&gt;&lt;/iframe&gt;</t>
  </si>
  <si>
    <t>юбка резинка женская</t>
  </si>
  <si>
    <t xml:space="preserve">егэ русский </t>
  </si>
  <si>
    <t>40393569</t>
  </si>
  <si>
    <t>77229453</t>
  </si>
  <si>
    <t>вспыш шарик</t>
  </si>
  <si>
    <t>для сна на глаза</t>
  </si>
  <si>
    <t xml:space="preserve">фальгированные шары </t>
  </si>
  <si>
    <t xml:space="preserve">капроновая нить </t>
  </si>
  <si>
    <t>костюм спортивный женский с брюками</t>
  </si>
  <si>
    <t>халат леопардовый</t>
  </si>
  <si>
    <t>27440468</t>
  </si>
  <si>
    <t>рюкзак прада</t>
  </si>
  <si>
    <t>bape zip</t>
  </si>
  <si>
    <t>мир фантастики журнал</t>
  </si>
  <si>
    <t>ак 47 азимов</t>
  </si>
  <si>
    <t xml:space="preserve">резинка для тренировки </t>
  </si>
  <si>
    <t>лосины по колено</t>
  </si>
  <si>
    <t>баночка для йогурта</t>
  </si>
  <si>
    <t>прибор для ультразвуковой чистки</t>
  </si>
  <si>
    <t>multievo</t>
  </si>
  <si>
    <t>ершик для мытья бутылочек</t>
  </si>
  <si>
    <t>таз для педикюра</t>
  </si>
  <si>
    <t>полированная машинка для авто</t>
  </si>
  <si>
    <t>игла ковровая</t>
  </si>
  <si>
    <t>псилиуи</t>
  </si>
  <si>
    <t>cafe mimi солнцезащитный</t>
  </si>
  <si>
    <t>kaida paladin</t>
  </si>
  <si>
    <t>ползунки для новорождённых</t>
  </si>
  <si>
    <t>песок для цветов</t>
  </si>
  <si>
    <t>fallon</t>
  </si>
  <si>
    <t>подушка игрушки антистресс</t>
  </si>
  <si>
    <t>книги по дорамам</t>
  </si>
  <si>
    <t>комод для рукоделия</t>
  </si>
  <si>
    <t>катрис блеск</t>
  </si>
  <si>
    <t xml:space="preserve">детская зубная щетка электрическая </t>
  </si>
  <si>
    <t>одежда для ли-ли</t>
  </si>
  <si>
    <t>young thug</t>
  </si>
  <si>
    <t>платье лапша женское мини</t>
  </si>
  <si>
    <t xml:space="preserve">biome </t>
  </si>
  <si>
    <t>japan одежда</t>
  </si>
  <si>
    <t>фильтра</t>
  </si>
  <si>
    <t>музыкальные пластинки</t>
  </si>
  <si>
    <t>мусс для котят</t>
  </si>
  <si>
    <t xml:space="preserve">летнии костюмы </t>
  </si>
  <si>
    <t>миниатюрные продукты</t>
  </si>
  <si>
    <t>футболка мужская полоска</t>
  </si>
  <si>
    <t>стрелки для часового механизма</t>
  </si>
  <si>
    <t>like me сумка</t>
  </si>
  <si>
    <t>didriksons демисезон</t>
  </si>
  <si>
    <t xml:space="preserve">купальник женский большие размеры </t>
  </si>
  <si>
    <t>островский бесприданница</t>
  </si>
  <si>
    <t>mango man брюки мужские</t>
  </si>
  <si>
    <t>соска baboo</t>
  </si>
  <si>
    <t>мишка плюшевый три мишки</t>
  </si>
  <si>
    <t>капуста кейл</t>
  </si>
  <si>
    <t>трен</t>
  </si>
  <si>
    <t>утка лалафанфан в сумочке и в очках/ 8 марта селлер</t>
  </si>
  <si>
    <t>кроссовки мужские asics patriot</t>
  </si>
  <si>
    <t>зонт складной женский</t>
  </si>
  <si>
    <t>сумки белорусские галантея</t>
  </si>
  <si>
    <t xml:space="preserve">волейбольные кросовки </t>
  </si>
  <si>
    <t>собрание сочинений в томах</t>
  </si>
  <si>
    <t>ботинки высокие кожаные</t>
  </si>
  <si>
    <t>комплект айкос</t>
  </si>
  <si>
    <t>кроссовки для подростка девочки</t>
  </si>
  <si>
    <t>платье летние длинное</t>
  </si>
  <si>
    <t>полесье посуда</t>
  </si>
  <si>
    <t>пакет большой подарочный</t>
  </si>
  <si>
    <t>окружающий мир 3 класс плешаков учебник</t>
  </si>
  <si>
    <t>правила продажи</t>
  </si>
  <si>
    <t>realme стекло</t>
  </si>
  <si>
    <t>nesma</t>
  </si>
  <si>
    <t xml:space="preserve">садовый заборчик </t>
  </si>
  <si>
    <t>14424915</t>
  </si>
  <si>
    <t>cordiant</t>
  </si>
  <si>
    <t>костюм тройка женский деловой</t>
  </si>
  <si>
    <t>респираторы от пыли</t>
  </si>
  <si>
    <t xml:space="preserve">indie kid </t>
  </si>
  <si>
    <t>alwa сковорода</t>
  </si>
  <si>
    <t>инструмента набор</t>
  </si>
  <si>
    <t>футболки-поло для мужчин</t>
  </si>
  <si>
    <t>колготки балетные</t>
  </si>
  <si>
    <t>купальник для выступления</t>
  </si>
  <si>
    <t>truly beau</t>
  </si>
  <si>
    <t>три я</t>
  </si>
  <si>
    <t>тюль микросетка</t>
  </si>
  <si>
    <t>la vie</t>
  </si>
  <si>
    <t>румалая форте</t>
  </si>
  <si>
    <t>платье вечернее кружевное</t>
  </si>
  <si>
    <t>медведь фигурка</t>
  </si>
  <si>
    <t>vans era</t>
  </si>
  <si>
    <t>чехол для xiaomi 11 t</t>
  </si>
  <si>
    <t>камуфляжная обувь</t>
  </si>
  <si>
    <t>шопер из кожи</t>
  </si>
  <si>
    <t>akma store</t>
  </si>
  <si>
    <t xml:space="preserve">подарок на 2 года девочке </t>
  </si>
  <si>
    <t>рубашка мужская с коротким рукавом голубая</t>
  </si>
  <si>
    <t>39087577</t>
  </si>
  <si>
    <t>12959215</t>
  </si>
  <si>
    <t>босоножки бежевые без каблука</t>
  </si>
  <si>
    <t>27813918</t>
  </si>
  <si>
    <t>natura siberika маска</t>
  </si>
  <si>
    <t>philips mg7735</t>
  </si>
  <si>
    <t>гель лак lac</t>
  </si>
  <si>
    <t>для бровей лайнер</t>
  </si>
  <si>
    <t>лестница для кухни</t>
  </si>
  <si>
    <t>защитное стекло на техно</t>
  </si>
  <si>
    <t>слойки</t>
  </si>
  <si>
    <t>grinovskaya</t>
  </si>
  <si>
    <t xml:space="preserve">ana tactical </t>
  </si>
  <si>
    <t>gratude</t>
  </si>
  <si>
    <t>gtx испаритель</t>
  </si>
  <si>
    <t>футболка baby go</t>
  </si>
  <si>
    <t>стелька кожанная</t>
  </si>
  <si>
    <t>пудра для тела в распылителе</t>
  </si>
  <si>
    <t>валдберис для рисования</t>
  </si>
  <si>
    <t>учебник по русскому языку 7 класс</t>
  </si>
  <si>
    <t>урна в машину</t>
  </si>
  <si>
    <t>parmalat кофе</t>
  </si>
  <si>
    <t>постельное белье с натяжной простыней</t>
  </si>
  <si>
    <t>рузам</t>
  </si>
  <si>
    <t>куртка для куклы</t>
  </si>
  <si>
    <t>сандалии стразы</t>
  </si>
  <si>
    <t>m416</t>
  </si>
  <si>
    <t>sokolov мужской ювелирные украшения</t>
  </si>
  <si>
    <t>reluce</t>
  </si>
  <si>
    <t>летние штаны денские</t>
  </si>
  <si>
    <t>крем с лошадиным жиром корея</t>
  </si>
  <si>
    <t>bape зип худи</t>
  </si>
  <si>
    <t>трости для пожилых</t>
  </si>
  <si>
    <t>футболка сборной италии</t>
  </si>
  <si>
    <t>белая ручка шариковая</t>
  </si>
  <si>
    <t>подставка под журналы</t>
  </si>
  <si>
    <t>тефия для волос шампунь</t>
  </si>
  <si>
    <t>fashion eyewear</t>
  </si>
  <si>
    <t>платья черные с вырезом</t>
  </si>
  <si>
    <t xml:space="preserve">чеход </t>
  </si>
  <si>
    <t>8i</t>
  </si>
  <si>
    <t>нанопятки гель</t>
  </si>
  <si>
    <t>пентапав</t>
  </si>
  <si>
    <t>глина 1 кг</t>
  </si>
  <si>
    <t>женские брючные костюмы вечерние больших размеров</t>
  </si>
  <si>
    <t>на гладильную доску</t>
  </si>
  <si>
    <t>платье весеннее женское</t>
  </si>
  <si>
    <t>короб для бумаг</t>
  </si>
  <si>
    <t xml:space="preserve">канделябр </t>
  </si>
  <si>
    <t>коробки прозрачные</t>
  </si>
  <si>
    <t>носки пума женские</t>
  </si>
  <si>
    <t>swaroka</t>
  </si>
  <si>
    <t>чибо голд</t>
  </si>
  <si>
    <t>theanine</t>
  </si>
  <si>
    <t>вырывашка</t>
  </si>
  <si>
    <t>заглушки для плинтуса</t>
  </si>
  <si>
    <t>икона спиридон тримифунтский</t>
  </si>
  <si>
    <t>13427202</t>
  </si>
  <si>
    <t>расческа hello kitty</t>
  </si>
  <si>
    <t>антивирус eset nod32</t>
  </si>
  <si>
    <t>дырокол канцелярские товары</t>
  </si>
  <si>
    <t>маска анонимуса для девочек розовая</t>
  </si>
  <si>
    <t>трейдер</t>
  </si>
  <si>
    <t>15802170</t>
  </si>
  <si>
    <t>подушка для пресса</t>
  </si>
  <si>
    <t>детский крем аванта</t>
  </si>
  <si>
    <t>стандоф 2</t>
  </si>
  <si>
    <t>насадка на пальцы</t>
  </si>
  <si>
    <t>аквариум для рыбок бокал</t>
  </si>
  <si>
    <t>деревянные тычковые ножи</t>
  </si>
  <si>
    <t>хот вилс сити</t>
  </si>
  <si>
    <t>differenza</t>
  </si>
  <si>
    <t>чехол для редми нот 10s</t>
  </si>
  <si>
    <t xml:space="preserve">футы </t>
  </si>
  <si>
    <t>шорты женские fila</t>
  </si>
  <si>
    <t>стол моби</t>
  </si>
  <si>
    <t>ткань шёлк</t>
  </si>
  <si>
    <t>posh design</t>
  </si>
  <si>
    <t>кухонный топор</t>
  </si>
  <si>
    <t>чехол книжка honor 7c</t>
  </si>
  <si>
    <t>диски на xbox one</t>
  </si>
  <si>
    <t>46461888</t>
  </si>
  <si>
    <t>молочный чертополох</t>
  </si>
  <si>
    <t>обжим витой пары</t>
  </si>
  <si>
    <t>комбинезон детский без начеса</t>
  </si>
  <si>
    <t>настольная игра барабашка</t>
  </si>
  <si>
    <t>литература в таблицах</t>
  </si>
  <si>
    <t>вольер 24 секции</t>
  </si>
  <si>
    <t>ремень женский гуччи</t>
  </si>
  <si>
    <t>ботильоны замшевые</t>
  </si>
  <si>
    <t>mym shoes обувь</t>
  </si>
  <si>
    <t>чистящее средство для пластика</t>
  </si>
  <si>
    <t>кроссовки мужские теннис</t>
  </si>
  <si>
    <t>виноваты звёзды</t>
  </si>
  <si>
    <t>платье облако женское</t>
  </si>
  <si>
    <t>harisson бижутерия</t>
  </si>
  <si>
    <t>женские футболки модные</t>
  </si>
  <si>
    <t>маска эстель отиум</t>
  </si>
  <si>
    <t>брендовая косметика</t>
  </si>
  <si>
    <t>автокресло-коляска</t>
  </si>
  <si>
    <t>жоский диск</t>
  </si>
  <si>
    <t>спортивные комбинезоны для йоги</t>
  </si>
  <si>
    <t>77440246</t>
  </si>
  <si>
    <t xml:space="preserve">сарафан на брительках </t>
  </si>
  <si>
    <t>ночник гриб</t>
  </si>
  <si>
    <t>летний пиджак из хлопка мужской</t>
  </si>
  <si>
    <t>wellgo</t>
  </si>
  <si>
    <t>товары для интима</t>
  </si>
  <si>
    <t>держатель волос</t>
  </si>
  <si>
    <t>подгузники трусики синергетик</t>
  </si>
  <si>
    <t>микрик</t>
  </si>
  <si>
    <t>сидорова</t>
  </si>
  <si>
    <t>набор новорожденного</t>
  </si>
  <si>
    <t>72061175</t>
  </si>
  <si>
    <t>выбери жизнь</t>
  </si>
  <si>
    <t>курпатов красная таблетка</t>
  </si>
  <si>
    <t>свечи иерусалимские</t>
  </si>
  <si>
    <t>снежная королева костюм</t>
  </si>
  <si>
    <t>16519379</t>
  </si>
  <si>
    <t>чехол galaxy a02</t>
  </si>
  <si>
    <t>губка для кухни</t>
  </si>
  <si>
    <t>юбка леди баг</t>
  </si>
  <si>
    <t>dermofuture</t>
  </si>
  <si>
    <t>насадки на пылесос керхер</t>
  </si>
  <si>
    <t>обувь какаду</t>
  </si>
  <si>
    <t>платок на пояс</t>
  </si>
  <si>
    <t>чехол на гелакси а12</t>
  </si>
  <si>
    <t>нож мужской</t>
  </si>
  <si>
    <t xml:space="preserve">саган дайля </t>
  </si>
  <si>
    <t>bluesky база</t>
  </si>
  <si>
    <t>антицеллюлитная маска</t>
  </si>
  <si>
    <t>велосипедки для футбола</t>
  </si>
  <si>
    <t>посуда на день</t>
  </si>
  <si>
    <t>19647587</t>
  </si>
  <si>
    <t>джинсовая куртка для девочки подростка</t>
  </si>
  <si>
    <t>стринги хлопок трусы женские</t>
  </si>
  <si>
    <t>наполнители для подарков</t>
  </si>
  <si>
    <t>сорочка шелковая ночная</t>
  </si>
  <si>
    <t xml:space="preserve">dearest </t>
  </si>
  <si>
    <t>сковороды набор</t>
  </si>
  <si>
    <t>токийские мстители парик</t>
  </si>
  <si>
    <t>водолазка в школу</t>
  </si>
  <si>
    <t>тюль на кухонное окно</t>
  </si>
  <si>
    <t>черные льняные брюки</t>
  </si>
  <si>
    <t>кинг протеин</t>
  </si>
  <si>
    <t>бальзам для волос клеар</t>
  </si>
  <si>
    <t>scanmarker air</t>
  </si>
  <si>
    <t>ветровка для подростка верхняя одежда мальчик</t>
  </si>
  <si>
    <t>джибсы</t>
  </si>
  <si>
    <t>трава для грызунов</t>
  </si>
  <si>
    <t>чехлы на 6</t>
  </si>
  <si>
    <t>диск колесный r14</t>
  </si>
  <si>
    <t>полотенце кухонное хлопок</t>
  </si>
  <si>
    <t>водолазка в клетку</t>
  </si>
  <si>
    <t>coco surprise</t>
  </si>
  <si>
    <t xml:space="preserve">трусы для купания </t>
  </si>
  <si>
    <t>жидкое мыло сменный блок</t>
  </si>
  <si>
    <t>spagmoss</t>
  </si>
  <si>
    <t>большой набор фломастеров</t>
  </si>
  <si>
    <t>татеплота</t>
  </si>
  <si>
    <t xml:space="preserve">женские бюстгальтеры </t>
  </si>
  <si>
    <t>лост чери</t>
  </si>
  <si>
    <t>77089852</t>
  </si>
  <si>
    <t xml:space="preserve">водный </t>
  </si>
  <si>
    <t>tervolina обувь мужской</t>
  </si>
  <si>
    <t>вело камера</t>
  </si>
  <si>
    <t>контейнеры для еды с отсеками</t>
  </si>
  <si>
    <t>53641079</t>
  </si>
  <si>
    <t>магический лабиринт</t>
  </si>
  <si>
    <t>набор сыродела</t>
  </si>
  <si>
    <t>крем для пяток пемза средство</t>
  </si>
  <si>
    <t>фонарь фотон</t>
  </si>
  <si>
    <t>платье женское вечернее черное</t>
  </si>
  <si>
    <t>шлепки для мальчика adidas</t>
  </si>
  <si>
    <t xml:space="preserve">рубашка лёгкая </t>
  </si>
  <si>
    <t xml:space="preserve">плитка электрическая настольная </t>
  </si>
  <si>
    <t>пеленки детские 60х90</t>
  </si>
  <si>
    <t>игрушка сова с плетом</t>
  </si>
  <si>
    <t>доска на ножках</t>
  </si>
  <si>
    <t>худи женское zarina</t>
  </si>
  <si>
    <t>джоггеры лен</t>
  </si>
  <si>
    <t>блузка из денима</t>
  </si>
  <si>
    <t xml:space="preserve">зимний конверт на выписку </t>
  </si>
  <si>
    <t>кастрюля metrot</t>
  </si>
  <si>
    <t>сумка для тренировки</t>
  </si>
  <si>
    <t>чехол на редми 9а книжка</t>
  </si>
  <si>
    <t>антиклоп</t>
  </si>
  <si>
    <t>для плетения корзин</t>
  </si>
  <si>
    <t>кисточка декоративная</t>
  </si>
  <si>
    <t>браслет xiaomi mi band 2</t>
  </si>
  <si>
    <t xml:space="preserve">пюре чернослив </t>
  </si>
  <si>
    <t>принцесса пена для ванны</t>
  </si>
  <si>
    <t>носки смоленск</t>
  </si>
  <si>
    <t>шоппер с геншином</t>
  </si>
  <si>
    <t>ketrin richi</t>
  </si>
  <si>
    <t>лампа на аккумуляторе</t>
  </si>
  <si>
    <t xml:space="preserve">шорты на подростков </t>
  </si>
  <si>
    <t>авто шпаклевка</t>
  </si>
  <si>
    <t>горшок с музыкой</t>
  </si>
  <si>
    <t>the north face одежда</t>
  </si>
  <si>
    <t>женский спортивный бюстгальтер</t>
  </si>
  <si>
    <t>малярные кисти</t>
  </si>
  <si>
    <t>лейка игрушечная</t>
  </si>
  <si>
    <t xml:space="preserve">автомобильные </t>
  </si>
  <si>
    <t>gorgoroth</t>
  </si>
  <si>
    <t>олимпийка женская найк</t>
  </si>
  <si>
    <t>пленка samsung s21</t>
  </si>
  <si>
    <t>чехол хуавей п смарт 2018</t>
  </si>
  <si>
    <t>мини микроскоп</t>
  </si>
  <si>
    <t>обогревател</t>
  </si>
  <si>
    <t>гавайская вечеринка для праздника</t>
  </si>
  <si>
    <t>штаны спортивные мужские puma</t>
  </si>
  <si>
    <t>умные машинки</t>
  </si>
  <si>
    <t xml:space="preserve">коронка по бетону </t>
  </si>
  <si>
    <t>мс 1600</t>
  </si>
  <si>
    <t>15286742</t>
  </si>
  <si>
    <t>теплые халаты</t>
  </si>
  <si>
    <t xml:space="preserve">худи reebok </t>
  </si>
  <si>
    <t>кепка mitsubishi</t>
  </si>
  <si>
    <t>мангал с сумкой</t>
  </si>
  <si>
    <t xml:space="preserve">родничок </t>
  </si>
  <si>
    <t>трекинговая обувь женская</t>
  </si>
  <si>
    <t>оливье</t>
  </si>
  <si>
    <t>pivazi</t>
  </si>
  <si>
    <t>самолёт лего</t>
  </si>
  <si>
    <t>горшок лея</t>
  </si>
  <si>
    <t>manka</t>
  </si>
  <si>
    <t>трафарет детский</t>
  </si>
  <si>
    <t xml:space="preserve">подставка для очков </t>
  </si>
  <si>
    <t>63080094</t>
  </si>
  <si>
    <t>чили лайм</t>
  </si>
  <si>
    <t>м 65 одежда</t>
  </si>
  <si>
    <t>масляные духи баккара</t>
  </si>
  <si>
    <t>трусы высокие бразильянки</t>
  </si>
  <si>
    <t>для велосипеда замок</t>
  </si>
  <si>
    <t>79858908</t>
  </si>
  <si>
    <t>кофта рукав фонарик</t>
  </si>
  <si>
    <t>блузка женская с крылышками</t>
  </si>
  <si>
    <t>italwax набор</t>
  </si>
  <si>
    <t>кастюм горничной</t>
  </si>
  <si>
    <t>полигель для наращивания ногтей набор</t>
  </si>
  <si>
    <t>кондитерская краска</t>
  </si>
  <si>
    <t>для близнецов</t>
  </si>
  <si>
    <t>портфель школьный для девочек</t>
  </si>
  <si>
    <t>бальзам для губ алое</t>
  </si>
  <si>
    <t>пруд для сада</t>
  </si>
  <si>
    <t>купальники трибуна</t>
  </si>
  <si>
    <t>педали на детский велосипед</t>
  </si>
  <si>
    <t>перчатки желтые</t>
  </si>
  <si>
    <t>валар</t>
  </si>
  <si>
    <t xml:space="preserve">mommy care </t>
  </si>
  <si>
    <t>45659241</t>
  </si>
  <si>
    <t>зоошампунь для собак</t>
  </si>
  <si>
    <t>images крем</t>
  </si>
  <si>
    <t>farres cosmetics тональный крем</t>
  </si>
  <si>
    <t>guardian</t>
  </si>
  <si>
    <t xml:space="preserve">бутсы детские для мальчика </t>
  </si>
  <si>
    <t xml:space="preserve">свитер с аниме </t>
  </si>
  <si>
    <t xml:space="preserve">миди </t>
  </si>
  <si>
    <t>летние спортивные женские костюмы</t>
  </si>
  <si>
    <t>стулья для кафе</t>
  </si>
  <si>
    <t>джинсы модные для девочек</t>
  </si>
  <si>
    <t xml:space="preserve">рубашка белая оверсайз </t>
  </si>
  <si>
    <t>арахисовая паста с шоколадом</t>
  </si>
  <si>
    <t xml:space="preserve">ковшик для купания </t>
  </si>
  <si>
    <t>акриловые стенды</t>
  </si>
  <si>
    <t>иглотерапия</t>
  </si>
  <si>
    <t>70048462</t>
  </si>
  <si>
    <t>panteon мышь</t>
  </si>
  <si>
    <t>твое / брюки</t>
  </si>
  <si>
    <t>жохов</t>
  </si>
  <si>
    <t>35427921</t>
  </si>
  <si>
    <t>туалетная вода кузнецкий мост</t>
  </si>
  <si>
    <t>73228435</t>
  </si>
  <si>
    <t>цветочный горшок маленький</t>
  </si>
  <si>
    <t>мото блок</t>
  </si>
  <si>
    <t>наклейки цветочки</t>
  </si>
  <si>
    <t>шорты нейлон</t>
  </si>
  <si>
    <t>кольцо перламутр</t>
  </si>
  <si>
    <t>свечи фантан</t>
  </si>
  <si>
    <t>костюм женский брюки с жилеткой</t>
  </si>
  <si>
    <t xml:space="preserve">look for </t>
  </si>
  <si>
    <t>бифри носки</t>
  </si>
  <si>
    <t xml:space="preserve"> airpods</t>
  </si>
  <si>
    <t>открытый бюстгальтер</t>
  </si>
  <si>
    <t>толстовка для девочки sela</t>
  </si>
  <si>
    <t>дримбокс</t>
  </si>
  <si>
    <t>скидки 90 процентов на обувь</t>
  </si>
  <si>
    <t>копилка для монет большая</t>
  </si>
  <si>
    <t>обклеить холодильник</t>
  </si>
  <si>
    <t>щетка электрическая для уборки</t>
  </si>
  <si>
    <t>тюль 3м</t>
  </si>
  <si>
    <t>футболка pharaoh</t>
  </si>
  <si>
    <t>вытяжка для ногтей</t>
  </si>
  <si>
    <t>кондиционер несмываемый</t>
  </si>
  <si>
    <t>samadoyo</t>
  </si>
  <si>
    <t>верн</t>
  </si>
  <si>
    <t>каплан</t>
  </si>
  <si>
    <t>37113027</t>
  </si>
  <si>
    <t>куртка женская весна большой размер</t>
  </si>
  <si>
    <t>стеллаж в гостиную</t>
  </si>
  <si>
    <t>датчик глюкозы</t>
  </si>
  <si>
    <t xml:space="preserve">тумба белая </t>
  </si>
  <si>
    <t>хб платья</t>
  </si>
  <si>
    <t xml:space="preserve">жёлтая футболка женская </t>
  </si>
  <si>
    <t>my cup of tea</t>
  </si>
  <si>
    <t>протеин для детей</t>
  </si>
  <si>
    <t>щитки для футбола адидас</t>
  </si>
  <si>
    <t>купальники белые</t>
  </si>
  <si>
    <t>одежда z</t>
  </si>
  <si>
    <t>хмельница</t>
  </si>
  <si>
    <t>nyx primer</t>
  </si>
  <si>
    <t>майка топ белая</t>
  </si>
  <si>
    <t>редми 10c стекло</t>
  </si>
  <si>
    <t>стрей кидс карты</t>
  </si>
  <si>
    <t>амперка</t>
  </si>
  <si>
    <t>кроссовки женские адмдас</t>
  </si>
  <si>
    <t xml:space="preserve">кофта с перьями </t>
  </si>
  <si>
    <t>шпатель фигурный</t>
  </si>
  <si>
    <t>поилка для бройлеров</t>
  </si>
  <si>
    <t>добавки к кофе</t>
  </si>
  <si>
    <t>libresse ночные</t>
  </si>
  <si>
    <t>15618365</t>
  </si>
  <si>
    <t>копилки из дерева</t>
  </si>
  <si>
    <t xml:space="preserve">марк бартон </t>
  </si>
  <si>
    <t>маскитная сетка на кроватку</t>
  </si>
  <si>
    <t>жидкость для хранения линз</t>
  </si>
  <si>
    <t>сироп для выпечки</t>
  </si>
  <si>
    <t>комбинезон для девочек подростков летний</t>
  </si>
  <si>
    <t>53647218</t>
  </si>
  <si>
    <t>помада от nyx</t>
  </si>
  <si>
    <t>базовая сумка</t>
  </si>
  <si>
    <t>бомбер хлопок</t>
  </si>
  <si>
    <t>rochas moustache</t>
  </si>
  <si>
    <t>шлепки оранжевые</t>
  </si>
  <si>
    <t>платья производство беларусь</t>
  </si>
  <si>
    <t>корсокомо</t>
  </si>
  <si>
    <t>born to win</t>
  </si>
  <si>
    <t>true match</t>
  </si>
  <si>
    <t>чехол сейлор мун</t>
  </si>
  <si>
    <t>против жирности волос</t>
  </si>
  <si>
    <t>никелевая свадьба</t>
  </si>
  <si>
    <t>черный лонгслив женский</t>
  </si>
  <si>
    <t>нора м</t>
  </si>
  <si>
    <t>рамка для пазлов 1000</t>
  </si>
  <si>
    <t>велюровая ткань</t>
  </si>
  <si>
    <t>чехол для маски</t>
  </si>
  <si>
    <t>костюм флисовый для мальчика</t>
  </si>
  <si>
    <t>gucci женский парфюм</t>
  </si>
  <si>
    <t>тулум</t>
  </si>
  <si>
    <t>мягкие стекла</t>
  </si>
  <si>
    <t>бамби</t>
  </si>
  <si>
    <t>коричневая куртка</t>
  </si>
  <si>
    <t>джогерсы женские летние</t>
  </si>
  <si>
    <t>защитное стекло 13 про макс</t>
  </si>
  <si>
    <t xml:space="preserve">гирлянда садовая уличная </t>
  </si>
  <si>
    <t>часодейная книга</t>
  </si>
  <si>
    <t>игра мемотрон</t>
  </si>
  <si>
    <t>бальзам для губ орифлейм</t>
  </si>
  <si>
    <t>бутылочка 100мл</t>
  </si>
  <si>
    <t>ba15s</t>
  </si>
  <si>
    <t>пудра shiseido</t>
  </si>
  <si>
    <t>ограждение для грядки</t>
  </si>
  <si>
    <t>e.l.f</t>
  </si>
  <si>
    <t>сапоги пвх эва женские</t>
  </si>
  <si>
    <t>ножницы silver star</t>
  </si>
  <si>
    <t>блендер погружной vitek</t>
  </si>
  <si>
    <t xml:space="preserve">дари! </t>
  </si>
  <si>
    <t>лакоста парфюмерия мужская</t>
  </si>
  <si>
    <t>dixit игра</t>
  </si>
  <si>
    <t>loro</t>
  </si>
  <si>
    <t>zte blade a5 2019</t>
  </si>
  <si>
    <t>сверло по дереву шнековое</t>
  </si>
  <si>
    <t>шнурки мужские</t>
  </si>
  <si>
    <t>белое болеро</t>
  </si>
  <si>
    <t>bayredo</t>
  </si>
  <si>
    <t>takayama 5w40</t>
  </si>
  <si>
    <t>тайтсы хлопок</t>
  </si>
  <si>
    <t>воздушные шары малышарики</t>
  </si>
  <si>
    <t>книга фантастические твари</t>
  </si>
  <si>
    <t>the boo</t>
  </si>
  <si>
    <t>шары детский сад</t>
  </si>
  <si>
    <t>картинки-половинки</t>
  </si>
  <si>
    <t>зарядка на ноутбука lenovo</t>
  </si>
  <si>
    <t>форма для шоколада алфавит</t>
  </si>
  <si>
    <t>презервативы разноцветные</t>
  </si>
  <si>
    <t>авария</t>
  </si>
  <si>
    <t>шнур для видеорегистратор</t>
  </si>
  <si>
    <t>бандамка</t>
  </si>
  <si>
    <t>раздвижная штанга</t>
  </si>
  <si>
    <t>джинсы с высокой талией широкие</t>
  </si>
  <si>
    <t xml:space="preserve">искусственная вагина </t>
  </si>
  <si>
    <t>azelit набор</t>
  </si>
  <si>
    <t>карниз для эркера</t>
  </si>
  <si>
    <t>бейсболка мужская usa</t>
  </si>
  <si>
    <t>летняя кожаная обувь женская</t>
  </si>
  <si>
    <t>sh aps</t>
  </si>
  <si>
    <t xml:space="preserve">батат </t>
  </si>
  <si>
    <t>самолет пенопласт</t>
  </si>
  <si>
    <t>белая майка денская</t>
  </si>
  <si>
    <t>картина по номерам леон</t>
  </si>
  <si>
    <t>ламэль</t>
  </si>
  <si>
    <t>vit</t>
  </si>
  <si>
    <t xml:space="preserve">шорты мужские рибок </t>
  </si>
  <si>
    <t>huawei nova 5t чехол на</t>
  </si>
  <si>
    <t>adidas топ-бра</t>
  </si>
  <si>
    <t>cat ear</t>
  </si>
  <si>
    <t>бант желтый</t>
  </si>
  <si>
    <t>шоппер с писателями</t>
  </si>
  <si>
    <t>eyfel туалетная вода</t>
  </si>
  <si>
    <t>тен электрический</t>
  </si>
  <si>
    <t>koloco полотенце для кухни / дома / дачи / ванной ariadna's</t>
  </si>
  <si>
    <t>картины по номерам футбол</t>
  </si>
  <si>
    <t>открытый лифчик</t>
  </si>
  <si>
    <t>выключатель 12v</t>
  </si>
  <si>
    <t>39987477</t>
  </si>
  <si>
    <t xml:space="preserve">электронная сигарета многоразовые </t>
  </si>
  <si>
    <t>ready2robot</t>
  </si>
  <si>
    <t>12618218</t>
  </si>
  <si>
    <t>мужские летние сланцы</t>
  </si>
  <si>
    <t>фломастеры для скетчинга набор</t>
  </si>
  <si>
    <t>zarina куртка женская</t>
  </si>
  <si>
    <t>s and m</t>
  </si>
  <si>
    <t>железный валик от катышек</t>
  </si>
  <si>
    <t xml:space="preserve">для монет </t>
  </si>
  <si>
    <t>тапки с закрытым носом</t>
  </si>
  <si>
    <t>чехол для очков на молнии</t>
  </si>
  <si>
    <t>династия романовых</t>
  </si>
  <si>
    <t>47501039</t>
  </si>
  <si>
    <t>кофта для сфинкса</t>
  </si>
  <si>
    <t>футболки оверсайз черные</t>
  </si>
  <si>
    <t>мягкая игрушка антистресс с шариками</t>
  </si>
  <si>
    <t xml:space="preserve">ламборгини </t>
  </si>
  <si>
    <t>для чарона</t>
  </si>
  <si>
    <t xml:space="preserve">цветной гель лак </t>
  </si>
  <si>
    <t>fortnite код</t>
  </si>
  <si>
    <t>фатиновые перчатки</t>
  </si>
  <si>
    <t>календарь дни рождения</t>
  </si>
  <si>
    <t>ферропласт 5</t>
  </si>
  <si>
    <t>скраб biothal</t>
  </si>
  <si>
    <t>шланг для помпы</t>
  </si>
  <si>
    <t>олимпия61</t>
  </si>
  <si>
    <t>tamashae miadi</t>
  </si>
  <si>
    <t>серьги кнопки</t>
  </si>
  <si>
    <t>шары декоративные</t>
  </si>
  <si>
    <t>нивея лосьон после бритья</t>
  </si>
  <si>
    <t xml:space="preserve">костюм женский юбка </t>
  </si>
  <si>
    <t>ящики для морозилки</t>
  </si>
  <si>
    <t>диодные туманки</t>
  </si>
  <si>
    <t>сферы</t>
  </si>
  <si>
    <t>lecalo</t>
  </si>
  <si>
    <t>7 небо</t>
  </si>
  <si>
    <t>бюстгалтер dim</t>
  </si>
  <si>
    <t>парфюм для дома лаванда</t>
  </si>
  <si>
    <t>ароматизатор ром</t>
  </si>
  <si>
    <t>гидрофобизатор для гипса</t>
  </si>
  <si>
    <t>женское платье льняное</t>
  </si>
  <si>
    <t>аквагрим краски</t>
  </si>
  <si>
    <t>комбинезон женский леьний</t>
  </si>
  <si>
    <t>браслет козерог</t>
  </si>
  <si>
    <t xml:space="preserve">школьный рюкзак для мальчиков </t>
  </si>
  <si>
    <t>52466795</t>
  </si>
  <si>
    <t>ушки зайца пушистые</t>
  </si>
  <si>
    <t>крем для роста ногтей</t>
  </si>
  <si>
    <t>амулет самарканда</t>
  </si>
  <si>
    <t>бисетка</t>
  </si>
  <si>
    <t>superpogo</t>
  </si>
  <si>
    <t>скраб для депиляции</t>
  </si>
  <si>
    <t>obba пантолеты</t>
  </si>
  <si>
    <t>miyatop</t>
  </si>
  <si>
    <t>плитка под кирпич</t>
  </si>
  <si>
    <t>75135163</t>
  </si>
  <si>
    <t>смартфон хуавей p40</t>
  </si>
  <si>
    <t>куртки найк</t>
  </si>
  <si>
    <t>ролики для девочки раздвижные</t>
  </si>
  <si>
    <t>шредеры</t>
  </si>
  <si>
    <t>блеск бальзам</t>
  </si>
  <si>
    <t>чокер панк</t>
  </si>
  <si>
    <t>трусы келвин кляин</t>
  </si>
  <si>
    <t>планшет детский для рисования</t>
  </si>
  <si>
    <t>саидов</t>
  </si>
  <si>
    <t>дизель часы</t>
  </si>
  <si>
    <t xml:space="preserve">бортики для детской кровати </t>
  </si>
  <si>
    <t>подврок</t>
  </si>
  <si>
    <t>форель свежая</t>
  </si>
  <si>
    <t>funko женский</t>
  </si>
  <si>
    <t xml:space="preserve">под тарелки </t>
  </si>
  <si>
    <t>10924050</t>
  </si>
  <si>
    <t>куртки осень</t>
  </si>
  <si>
    <t>блески для декора</t>
  </si>
  <si>
    <t>окрашивание ресниц</t>
  </si>
  <si>
    <t>exeed</t>
  </si>
  <si>
    <t>бразильяна плавки</t>
  </si>
  <si>
    <t>лоферы baden</t>
  </si>
  <si>
    <t xml:space="preserve">kit kat </t>
  </si>
  <si>
    <t>тени elian</t>
  </si>
  <si>
    <t>резинка для бижутерии</t>
  </si>
  <si>
    <t>шампунь твёрдый</t>
  </si>
  <si>
    <t>clonex</t>
  </si>
  <si>
    <t>качели детские садовые</t>
  </si>
  <si>
    <t xml:space="preserve">case </t>
  </si>
  <si>
    <t>lacoste женская одежда</t>
  </si>
  <si>
    <t>82124409</t>
  </si>
  <si>
    <t>полки на колесах</t>
  </si>
  <si>
    <t xml:space="preserve">свитер короткий </t>
  </si>
  <si>
    <t>халат восточный</t>
  </si>
  <si>
    <t>коралловый топ</t>
  </si>
  <si>
    <t>брюки баллоны женские</t>
  </si>
  <si>
    <t>65828055</t>
  </si>
  <si>
    <t>cafe mimi для умывания</t>
  </si>
  <si>
    <t>liho</t>
  </si>
  <si>
    <t>футболка оливер</t>
  </si>
  <si>
    <t xml:space="preserve">поко x3 </t>
  </si>
  <si>
    <t>заправка для машинок</t>
  </si>
  <si>
    <t>календарь лол</t>
  </si>
  <si>
    <t>детский спрей от загара</t>
  </si>
  <si>
    <t>15993380</t>
  </si>
  <si>
    <t xml:space="preserve">игла для прокола </t>
  </si>
  <si>
    <t>маска дед инсайд</t>
  </si>
  <si>
    <t>трудные подростки сериал</t>
  </si>
  <si>
    <t xml:space="preserve">защитная лента </t>
  </si>
  <si>
    <t>очиститель велосипедной цепи</t>
  </si>
  <si>
    <t>значок мастер спорта</t>
  </si>
  <si>
    <t>этногенез</t>
  </si>
  <si>
    <t>ручка зеленые чернила</t>
  </si>
  <si>
    <t>саджа</t>
  </si>
  <si>
    <t xml:space="preserve">золотой ключик </t>
  </si>
  <si>
    <t>набор репсовых лент</t>
  </si>
  <si>
    <t xml:space="preserve">влажные салфетки мини </t>
  </si>
  <si>
    <t>обертывание комплимент</t>
  </si>
  <si>
    <t xml:space="preserve">туфли женские  </t>
  </si>
  <si>
    <t>петли мебельная с доводчиком</t>
  </si>
  <si>
    <t>tamaris шлепки</t>
  </si>
  <si>
    <t xml:space="preserve">штаны кожанные </t>
  </si>
  <si>
    <t>уличные фигурки садовые</t>
  </si>
  <si>
    <t>блузка повседневная</t>
  </si>
  <si>
    <t>подшипник 6000zz</t>
  </si>
  <si>
    <t>все для кроликов</t>
  </si>
  <si>
    <t>утюжок для волос remington</t>
  </si>
  <si>
    <t>регулятор температуры для инкубатор</t>
  </si>
  <si>
    <t>аквариум ваза</t>
  </si>
  <si>
    <t xml:space="preserve">босоножки денские </t>
  </si>
  <si>
    <t>mango сабо</t>
  </si>
  <si>
    <t xml:space="preserve">купальник голубой </t>
  </si>
  <si>
    <t xml:space="preserve">юбка черная длинная </t>
  </si>
  <si>
    <t>моро 1 класс рабочая тетрадь</t>
  </si>
  <si>
    <t>now vitamin d</t>
  </si>
  <si>
    <t>халва с фисташками</t>
  </si>
  <si>
    <t>толстовка худи мужская</t>
  </si>
  <si>
    <t>вампирина</t>
  </si>
  <si>
    <t xml:space="preserve">лента для шариков </t>
  </si>
  <si>
    <t>коробки для сапог</t>
  </si>
  <si>
    <t>стиральный порошок автомат лотос</t>
  </si>
  <si>
    <t>лецитин подсолнечника порошок</t>
  </si>
  <si>
    <t>bunny girl</t>
  </si>
  <si>
    <t>спрей для закрашивания волос</t>
  </si>
  <si>
    <t>аккумулятор для радиоуправляемой</t>
  </si>
  <si>
    <t>бругмансия</t>
  </si>
  <si>
    <t>39541713</t>
  </si>
  <si>
    <t>kingmarin</t>
  </si>
  <si>
    <t>комплимент спрей</t>
  </si>
  <si>
    <t>vermax</t>
  </si>
  <si>
    <t>ting gu</t>
  </si>
  <si>
    <t xml:space="preserve">пюре гербер </t>
  </si>
  <si>
    <t>резиновые хуй</t>
  </si>
  <si>
    <t>escada sexy graffiti</t>
  </si>
  <si>
    <t>бермуды женские лен</t>
  </si>
  <si>
    <t>салициловый гель для умывания</t>
  </si>
  <si>
    <t>34835773</t>
  </si>
  <si>
    <t>стул для бани</t>
  </si>
  <si>
    <t>camicia</t>
  </si>
  <si>
    <t>фрутоняня суп детский</t>
  </si>
  <si>
    <t>пояс кожаный женский</t>
  </si>
  <si>
    <t>наклейки для ногте</t>
  </si>
  <si>
    <t>сандали 20 размер</t>
  </si>
  <si>
    <t>хлебопечки redmond</t>
  </si>
  <si>
    <t>32433424</t>
  </si>
  <si>
    <t>симпсоны фигурка</t>
  </si>
  <si>
    <t>косметическая лопатка</t>
  </si>
  <si>
    <t>стекло для планшета</t>
  </si>
  <si>
    <t>чехол на телефон honor 9</t>
  </si>
  <si>
    <t>polaroid солнцезащитные очки для женщин</t>
  </si>
  <si>
    <t>инканденсанс</t>
  </si>
  <si>
    <t>гантели разборные 10 кг с грифом</t>
  </si>
  <si>
    <t>сумка коричневая женская</t>
  </si>
  <si>
    <t>визитница для карт мужская</t>
  </si>
  <si>
    <t>набор открой когда</t>
  </si>
  <si>
    <t>g2 esports</t>
  </si>
  <si>
    <t>ручка для алмазной мозаики</t>
  </si>
  <si>
    <t>живица жевательная</t>
  </si>
  <si>
    <t xml:space="preserve">подушка пух перо </t>
  </si>
  <si>
    <t>костюм спортивный бархатный</t>
  </si>
  <si>
    <t>вибро стимулятор</t>
  </si>
  <si>
    <t>самолёт радиоуправляемый</t>
  </si>
  <si>
    <t>шлейка с грузом</t>
  </si>
  <si>
    <t>29412978</t>
  </si>
  <si>
    <t>контейнер доя порошка</t>
  </si>
  <si>
    <t>шампунь head &amp; shoulders 2в1</t>
  </si>
  <si>
    <t>a piu</t>
  </si>
  <si>
    <t>polisad</t>
  </si>
  <si>
    <t>ролики детские 4 колеса</t>
  </si>
  <si>
    <t>юбка миди легкий</t>
  </si>
  <si>
    <t xml:space="preserve">kay pro </t>
  </si>
  <si>
    <t>сонный кот</t>
  </si>
  <si>
    <t>порошок элизар</t>
  </si>
  <si>
    <t>maitre de the</t>
  </si>
  <si>
    <t>плащ женский приталенный</t>
  </si>
  <si>
    <t>купальник бравл старс</t>
  </si>
  <si>
    <t>совок для камина</t>
  </si>
  <si>
    <t>постер осд</t>
  </si>
  <si>
    <t>rok</t>
  </si>
  <si>
    <t xml:space="preserve">уборка </t>
  </si>
  <si>
    <t>сумка ellese</t>
  </si>
  <si>
    <t>кисть для макияжа профессиональная бровей</t>
  </si>
  <si>
    <t>картина по номерам ривердейл</t>
  </si>
  <si>
    <t>спидометр для мотоцикла</t>
  </si>
  <si>
    <t>пуховое пальто</t>
  </si>
  <si>
    <t>родовое дерево</t>
  </si>
  <si>
    <t>магнитики буквы</t>
  </si>
  <si>
    <t>наклейка охраняется</t>
  </si>
  <si>
    <t>оверсайз майка мужская</t>
  </si>
  <si>
    <t>плед травка светло бежевый</t>
  </si>
  <si>
    <t>зона уюта</t>
  </si>
  <si>
    <t>топ с брительками</t>
  </si>
  <si>
    <t>лего войнушки</t>
  </si>
  <si>
    <t>салфетки влажные для очков</t>
  </si>
  <si>
    <t>тюль 220 высота ширина 300 для спальни</t>
  </si>
  <si>
    <t xml:space="preserve">защитное стекло на хонор </t>
  </si>
  <si>
    <t xml:space="preserve">отдых </t>
  </si>
  <si>
    <t>джинсовые шорты для детей</t>
  </si>
  <si>
    <t>герои куджитсу</t>
  </si>
  <si>
    <t>кроссовки для волейбола детские</t>
  </si>
  <si>
    <t>наборы косметические для женщин</t>
  </si>
  <si>
    <t>косуха оверсайз женская</t>
  </si>
  <si>
    <t xml:space="preserve">jordan кроссовки </t>
  </si>
  <si>
    <t xml:space="preserve">молитвослов </t>
  </si>
  <si>
    <t>hemline рукоделие</t>
  </si>
  <si>
    <t>портновские</t>
  </si>
  <si>
    <t>кулон барби</t>
  </si>
  <si>
    <t>блузка с длинным рукавом больших размеров</t>
  </si>
  <si>
    <t>авиатор книга</t>
  </si>
  <si>
    <t>силиконовый чехол iphone 12 pro max</t>
  </si>
  <si>
    <t>чехол угловой диван</t>
  </si>
  <si>
    <t>топ офис</t>
  </si>
  <si>
    <t>сливки 33 %</t>
  </si>
  <si>
    <t>платье внчернее</t>
  </si>
  <si>
    <t>35759345</t>
  </si>
  <si>
    <t>рюкзак женский для девочки</t>
  </si>
  <si>
    <t>amino 5600</t>
  </si>
  <si>
    <t xml:space="preserve">шторы плиссе </t>
  </si>
  <si>
    <t>состав для кератина</t>
  </si>
  <si>
    <t>электрическая открывалка</t>
  </si>
  <si>
    <t>волков александр</t>
  </si>
  <si>
    <t>перья птиц</t>
  </si>
  <si>
    <t>мультимедиа андроид</t>
  </si>
  <si>
    <t xml:space="preserve">тест на наркотики </t>
  </si>
  <si>
    <t>генщин</t>
  </si>
  <si>
    <t>подвеска атака титанов</t>
  </si>
  <si>
    <t>шорты для плаванья мужские</t>
  </si>
  <si>
    <t xml:space="preserve">сагами </t>
  </si>
  <si>
    <t>кукла для девочки мягкая</t>
  </si>
  <si>
    <t xml:space="preserve">платье для фотосессии </t>
  </si>
  <si>
    <t>70334301</t>
  </si>
  <si>
    <t xml:space="preserve">баночки маленькие </t>
  </si>
  <si>
    <t>блок для айфон</t>
  </si>
  <si>
    <t>носки с черепом</t>
  </si>
  <si>
    <t>70342430</t>
  </si>
  <si>
    <t>76596152</t>
  </si>
  <si>
    <t>лежебоки</t>
  </si>
  <si>
    <t xml:space="preserve">шорты пума женские </t>
  </si>
  <si>
    <t>shoosh энзимная пудра</t>
  </si>
  <si>
    <t xml:space="preserve">свадебный сундук </t>
  </si>
  <si>
    <t>147 свиданий</t>
  </si>
  <si>
    <t>нарядные блузки с рюшами</t>
  </si>
  <si>
    <t>жилетка bodo</t>
  </si>
  <si>
    <t>tendanse</t>
  </si>
  <si>
    <t>чехол на хонор 8х с надписями</t>
  </si>
  <si>
    <t>рюкзак с утками</t>
  </si>
  <si>
    <t>ткани шелк</t>
  </si>
  <si>
    <t>михалевская</t>
  </si>
  <si>
    <t>барсетки кожа мужские</t>
  </si>
  <si>
    <t>купальники incanto</t>
  </si>
  <si>
    <t>перчатка для глажки</t>
  </si>
  <si>
    <t>edison футболка</t>
  </si>
  <si>
    <t>спортивные штаны женские зеленые</t>
  </si>
  <si>
    <t>замок зажигания alpha</t>
  </si>
  <si>
    <t>lerasweets. ru</t>
  </si>
  <si>
    <t>бутсы адидас футбольные</t>
  </si>
  <si>
    <t>шнурки белые тонкие</t>
  </si>
  <si>
    <t>15572332</t>
  </si>
  <si>
    <t>плавки мужские для купания adidas</t>
  </si>
  <si>
    <t>кожаные сандали мужские</t>
  </si>
  <si>
    <t>мусульманская одежда для девочек</t>
  </si>
  <si>
    <t>51205643</t>
  </si>
  <si>
    <t>бязь шуя</t>
  </si>
  <si>
    <t>contour тест полоски</t>
  </si>
  <si>
    <t>2661971</t>
  </si>
  <si>
    <t>титради</t>
  </si>
  <si>
    <t>пленка для телефона iphone</t>
  </si>
  <si>
    <t>ремень мужской 150 см</t>
  </si>
  <si>
    <t>для очков шнурок</t>
  </si>
  <si>
    <t>кулиса ваз</t>
  </si>
  <si>
    <t>самокат теч тим</t>
  </si>
  <si>
    <t>тихоходка</t>
  </si>
  <si>
    <t>mauna style</t>
  </si>
  <si>
    <t>nescafe gold 500 г</t>
  </si>
  <si>
    <t>протекторы для кроссовок</t>
  </si>
  <si>
    <t>смесь альфаре</t>
  </si>
  <si>
    <t>табурет в прихожую</t>
  </si>
  <si>
    <t>shanling</t>
  </si>
  <si>
    <t>сумку на пояс</t>
  </si>
  <si>
    <t>elseve кондиционер</t>
  </si>
  <si>
    <t xml:space="preserve">сыворотка леврана </t>
  </si>
  <si>
    <t>kaftan носки</t>
  </si>
  <si>
    <t>плунжер кондитерский</t>
  </si>
  <si>
    <t>морилка по дереву</t>
  </si>
  <si>
    <t>чехол на хонор10</t>
  </si>
  <si>
    <t>альбом пожеланий на свадьбу</t>
  </si>
  <si>
    <t>плотная футболка оверсайз</t>
  </si>
  <si>
    <t>followme женский</t>
  </si>
  <si>
    <t xml:space="preserve">ремень для apple watch </t>
  </si>
  <si>
    <t>масло моторное partnumber 710 europe es 5w-30 4л</t>
  </si>
  <si>
    <t>мини робот</t>
  </si>
  <si>
    <t>винтажная толстовка</t>
  </si>
  <si>
    <t>живые люди</t>
  </si>
  <si>
    <t>отеков против</t>
  </si>
  <si>
    <t>майер</t>
  </si>
  <si>
    <t>43451795</t>
  </si>
  <si>
    <t>mini-maxi</t>
  </si>
  <si>
    <t>стеллаж под книги</t>
  </si>
  <si>
    <t>кроссовки радужные</t>
  </si>
  <si>
    <t>сазан</t>
  </si>
  <si>
    <t>бальзам для увелечения губ</t>
  </si>
  <si>
    <t>страус игрушка</t>
  </si>
  <si>
    <t>женские летние брюки большого размера</t>
  </si>
  <si>
    <t xml:space="preserve">zara вещи </t>
  </si>
  <si>
    <t>шампунь ichthyonella</t>
  </si>
  <si>
    <t>смешная игрушка</t>
  </si>
  <si>
    <t>чехол redmi note 9 книжка</t>
  </si>
  <si>
    <t>бюжутерия</t>
  </si>
  <si>
    <t>лего спанч боб</t>
  </si>
  <si>
    <t>черная футболка найк</t>
  </si>
  <si>
    <t xml:space="preserve">расчёска для мокрых волос </t>
  </si>
  <si>
    <t>сумка бахрома</t>
  </si>
  <si>
    <t>15585168</t>
  </si>
  <si>
    <t>русские буквы на клавиатуру</t>
  </si>
  <si>
    <t>taupe</t>
  </si>
  <si>
    <t xml:space="preserve">рубашка женская чёрная </t>
  </si>
  <si>
    <t>аккучек</t>
  </si>
  <si>
    <t>стекло для apple watch 44</t>
  </si>
  <si>
    <t>складной трехколесный велосипед</t>
  </si>
  <si>
    <t>костюмы аниматора</t>
  </si>
  <si>
    <t>серьги с цирконами</t>
  </si>
  <si>
    <t>штамп для кожи</t>
  </si>
  <si>
    <t>baby toys лото</t>
  </si>
  <si>
    <t>o'hara</t>
  </si>
  <si>
    <t>брест</t>
  </si>
  <si>
    <t>ящик для шуруповерта</t>
  </si>
  <si>
    <t>маска с аниме</t>
  </si>
  <si>
    <t>8104661</t>
  </si>
  <si>
    <t>сервировочное кольцо</t>
  </si>
  <si>
    <t xml:space="preserve">затирка для швов </t>
  </si>
  <si>
    <t>viero</t>
  </si>
  <si>
    <t>средствл для глажения</t>
  </si>
  <si>
    <t>nike sh</t>
  </si>
  <si>
    <t>такса статуэтка</t>
  </si>
  <si>
    <t xml:space="preserve">пеленки 60х90 </t>
  </si>
  <si>
    <t>купальник женс</t>
  </si>
  <si>
    <t>книги 4 класс</t>
  </si>
  <si>
    <t>gengar</t>
  </si>
  <si>
    <t>обложка для сертификата прививок</t>
  </si>
  <si>
    <t>платье сарафан летний</t>
  </si>
  <si>
    <t xml:space="preserve">поводок для собаки 15 метров </t>
  </si>
  <si>
    <t>как оплатить</t>
  </si>
  <si>
    <t>одноразовые линзы</t>
  </si>
  <si>
    <t>худи черно белое</t>
  </si>
  <si>
    <t xml:space="preserve">dry ru </t>
  </si>
  <si>
    <t>stanley fatmax</t>
  </si>
  <si>
    <t>нить для герметизации</t>
  </si>
  <si>
    <t>38369409</t>
  </si>
  <si>
    <t>ormco эластик для брекетов</t>
  </si>
  <si>
    <t>аксессуары для bmx</t>
  </si>
  <si>
    <t>фразы</t>
  </si>
  <si>
    <t>ринофлуимуцил</t>
  </si>
  <si>
    <t>lenova</t>
  </si>
  <si>
    <t>nerf автомат</t>
  </si>
  <si>
    <t>фурагин</t>
  </si>
  <si>
    <t>10129929</t>
  </si>
  <si>
    <t xml:space="preserve">кеды кроссовки </t>
  </si>
  <si>
    <t xml:space="preserve">скам </t>
  </si>
  <si>
    <t>блелок</t>
  </si>
  <si>
    <t>украшение в аквариум</t>
  </si>
  <si>
    <t>геншин блокнот</t>
  </si>
  <si>
    <t>годьфы</t>
  </si>
  <si>
    <t>серьги янтарь серебро</t>
  </si>
  <si>
    <t>домашний кукольный театр</t>
  </si>
  <si>
    <t xml:space="preserve">галошница </t>
  </si>
  <si>
    <t>скинер</t>
  </si>
  <si>
    <t>петербургский уют</t>
  </si>
  <si>
    <t>подставка для спиралей</t>
  </si>
  <si>
    <t>альфасептин</t>
  </si>
  <si>
    <t>фрутоняня каша детская безмолочная</t>
  </si>
  <si>
    <t>жилет женский теплый</t>
  </si>
  <si>
    <t>кокосовый улун</t>
  </si>
  <si>
    <t>44994587</t>
  </si>
  <si>
    <t>25741118</t>
  </si>
  <si>
    <t>le petit marseillais крем для рук</t>
  </si>
  <si>
    <t>семена газонной травы универсальный</t>
  </si>
  <si>
    <t>чемоданы набор</t>
  </si>
  <si>
    <t>на тример</t>
  </si>
  <si>
    <t>electrolux варочная панель</t>
  </si>
  <si>
    <t>платье пиджак love republic</t>
  </si>
  <si>
    <t>обои пионы</t>
  </si>
  <si>
    <t>73528924</t>
  </si>
  <si>
    <t>очки от солнца 2022</t>
  </si>
  <si>
    <t>летний костюм с пиджаком</t>
  </si>
  <si>
    <t>svetocopy бумага для оргтехники</t>
  </si>
  <si>
    <t>кормушка пружина</t>
  </si>
  <si>
    <t>садовая тяпка</t>
  </si>
  <si>
    <t>bts духи</t>
  </si>
  <si>
    <t>для мужчин гель для душа</t>
  </si>
  <si>
    <t>чоко муск</t>
  </si>
  <si>
    <t xml:space="preserve">коврики для ванны </t>
  </si>
  <si>
    <t>faberlic освежители воздуха</t>
  </si>
  <si>
    <t>соус кари</t>
  </si>
  <si>
    <t>jibitz</t>
  </si>
  <si>
    <t>25711752</t>
  </si>
  <si>
    <t>5s iphone чехол</t>
  </si>
  <si>
    <t>bioderma от солнца</t>
  </si>
  <si>
    <t>13270575</t>
  </si>
  <si>
    <t>zolla халат домашний</t>
  </si>
  <si>
    <t>микрофон игрушечный</t>
  </si>
  <si>
    <t>garnier color naturals краска для волос</t>
  </si>
  <si>
    <t>часы с таймером</t>
  </si>
  <si>
    <t>42085383</t>
  </si>
  <si>
    <t>spike</t>
  </si>
  <si>
    <t>vichy крем для лица</t>
  </si>
  <si>
    <t>бандитка</t>
  </si>
  <si>
    <t>tivalini</t>
  </si>
  <si>
    <t>японская пенка для умывания</t>
  </si>
  <si>
    <t>электронная сигарета pons</t>
  </si>
  <si>
    <t>braun silk epil 5</t>
  </si>
  <si>
    <t>радиоуправляемые катера</t>
  </si>
  <si>
    <t>аюрведа книга</t>
  </si>
  <si>
    <t>фемостон конти</t>
  </si>
  <si>
    <t>tereza lady</t>
  </si>
  <si>
    <t>до года</t>
  </si>
  <si>
    <t xml:space="preserve">2114 </t>
  </si>
  <si>
    <t>труссы</t>
  </si>
  <si>
    <t>siberina цитронелла</t>
  </si>
  <si>
    <t>постельное белье традиция</t>
  </si>
  <si>
    <t>укороченный кроп топ</t>
  </si>
  <si>
    <t>рюкзак школьный like me</t>
  </si>
  <si>
    <t>дубленка снежная королева</t>
  </si>
  <si>
    <t>чехол на самсунг галакси а50</t>
  </si>
  <si>
    <t>шторы нитевые короткие</t>
  </si>
  <si>
    <t>тоник для лица с витамином с</t>
  </si>
  <si>
    <t>z буква</t>
  </si>
  <si>
    <t>карниз для штор 160 см</t>
  </si>
  <si>
    <t>фурнитура для шубы</t>
  </si>
  <si>
    <t>горячий шоколад в капсулах</t>
  </si>
  <si>
    <t xml:space="preserve">конверсы высокие </t>
  </si>
  <si>
    <t>jenycord</t>
  </si>
  <si>
    <t>микрофон bm-800</t>
  </si>
  <si>
    <t>организация в ванной</t>
  </si>
  <si>
    <t>чайники электрические керамические</t>
  </si>
  <si>
    <t>коврики на пол</t>
  </si>
  <si>
    <t>защита дверей авто</t>
  </si>
  <si>
    <t xml:space="preserve">kami love </t>
  </si>
  <si>
    <t>сарафан клетка</t>
  </si>
  <si>
    <t>60385020</t>
  </si>
  <si>
    <t>laralook</t>
  </si>
  <si>
    <t>книжки 1+</t>
  </si>
  <si>
    <t xml:space="preserve">носки найк длинные </t>
  </si>
  <si>
    <t>средство для мытья посуды liby</t>
  </si>
  <si>
    <t>fine baby cat</t>
  </si>
  <si>
    <t>лего дупло аналог</t>
  </si>
  <si>
    <t xml:space="preserve">аксессуары для фотосессии </t>
  </si>
  <si>
    <t>свобода быть собой</t>
  </si>
  <si>
    <t>точилка для кошек</t>
  </si>
  <si>
    <t>смеситель с гигиенической лейкой</t>
  </si>
  <si>
    <t>acari ciar ип волков артём валерьевич</t>
  </si>
  <si>
    <t>подставка под микрофон</t>
  </si>
  <si>
    <t>пижама женская с брюками атласная</t>
  </si>
  <si>
    <t>i’m goddess</t>
  </si>
  <si>
    <t>смартфон ксиоми редми 9c</t>
  </si>
  <si>
    <t>пояс для поднятия тяжестей</t>
  </si>
  <si>
    <t>черно белый пиджак</t>
  </si>
  <si>
    <t xml:space="preserve">нательный комбинезон для малышей </t>
  </si>
  <si>
    <t>игрушка уаз</t>
  </si>
  <si>
    <t>лезка для бисера</t>
  </si>
  <si>
    <t>versace blue jeans</t>
  </si>
  <si>
    <t>розовый топаз</t>
  </si>
  <si>
    <t>соль посольская</t>
  </si>
  <si>
    <t xml:space="preserve">виноваты звезды </t>
  </si>
  <si>
    <t>royal canin mini puppy</t>
  </si>
  <si>
    <t>сникерсы на танкетке</t>
  </si>
  <si>
    <t xml:space="preserve">для зубной пасты </t>
  </si>
  <si>
    <t>не любимая дочь</t>
  </si>
  <si>
    <t>постельное белье 2 спальное с евро простынью</t>
  </si>
  <si>
    <t>помпа для пруда</t>
  </si>
  <si>
    <t>парные бокалы с гравировкой</t>
  </si>
  <si>
    <t>пампе</t>
  </si>
  <si>
    <t>ssd накопитель 480</t>
  </si>
  <si>
    <t>21159610</t>
  </si>
  <si>
    <t>женский халат на пуговицах</t>
  </si>
  <si>
    <t xml:space="preserve">яндекс станция макс </t>
  </si>
  <si>
    <t xml:space="preserve">из муслина </t>
  </si>
  <si>
    <t>свитер с сердцем</t>
  </si>
  <si>
    <t>леска на шею без подвески</t>
  </si>
  <si>
    <t>всмпо гурман посуда и инвентарь</t>
  </si>
  <si>
    <t>gulliver купальник</t>
  </si>
  <si>
    <t>indola окислитель</t>
  </si>
  <si>
    <t>подарочный набор на выписку</t>
  </si>
  <si>
    <t>чехол на хуавей р30</t>
  </si>
  <si>
    <t>куртка мужская columbia</t>
  </si>
  <si>
    <t>полоски отбеливающие для зубов</t>
  </si>
  <si>
    <t>улитка ахатина</t>
  </si>
  <si>
    <t>4000 пазлы</t>
  </si>
  <si>
    <t>lakost</t>
  </si>
  <si>
    <t>yakuza premium для мужчин</t>
  </si>
  <si>
    <t>lapkitani</t>
  </si>
  <si>
    <t>стеклянная баночка с пробкой</t>
  </si>
  <si>
    <t>кляр темпура</t>
  </si>
  <si>
    <t>чердачный монстр</t>
  </si>
  <si>
    <t>обувь португалия женская</t>
  </si>
  <si>
    <t>автокресло для собаки</t>
  </si>
  <si>
    <t>sessy</t>
  </si>
  <si>
    <t>adidas  кеды</t>
  </si>
  <si>
    <t>водолазка sela</t>
  </si>
  <si>
    <t>длинная футболка твое</t>
  </si>
  <si>
    <t>для жалюзей</t>
  </si>
  <si>
    <t>дове</t>
  </si>
  <si>
    <t xml:space="preserve">базовая белая футболка </t>
  </si>
  <si>
    <t>террариум для насекомых</t>
  </si>
  <si>
    <t xml:space="preserve">кольцо из жемчуга </t>
  </si>
  <si>
    <t>соната ef</t>
  </si>
  <si>
    <t>74317557</t>
  </si>
  <si>
    <t>спонж для макияжа без латекса</t>
  </si>
  <si>
    <t>маска мафия</t>
  </si>
  <si>
    <t>rosa gallery</t>
  </si>
  <si>
    <t xml:space="preserve">пенал большой </t>
  </si>
  <si>
    <t>полустельки для обуви</t>
  </si>
  <si>
    <t>vesa</t>
  </si>
  <si>
    <t>купальник слитнвй</t>
  </si>
  <si>
    <t>водилка</t>
  </si>
  <si>
    <t>юристу</t>
  </si>
  <si>
    <t>доска для мороженого</t>
  </si>
  <si>
    <t>4613469</t>
  </si>
  <si>
    <t>защита от вредителей</t>
  </si>
  <si>
    <t>брюки с цепочкой</t>
  </si>
  <si>
    <t>жилет женский утепленный стеганый больших размеров</t>
  </si>
  <si>
    <t xml:space="preserve">maison </t>
  </si>
  <si>
    <t>полка ikea</t>
  </si>
  <si>
    <t>типсы балерина</t>
  </si>
  <si>
    <t>чехол на самсунг s8+</t>
  </si>
  <si>
    <t xml:space="preserve">костюм для секса </t>
  </si>
  <si>
    <t>усилитель слуха на аккумуляторе</t>
  </si>
  <si>
    <t xml:space="preserve">автомобильная аптечка </t>
  </si>
  <si>
    <t>набор силиконовых форм</t>
  </si>
  <si>
    <t>топ kira plastinina</t>
  </si>
  <si>
    <t>юбки кожаная длинная</t>
  </si>
  <si>
    <t>ручки линеры</t>
  </si>
  <si>
    <t>perfect line валики</t>
  </si>
  <si>
    <t xml:space="preserve">life extension </t>
  </si>
  <si>
    <t>adidas con21</t>
  </si>
  <si>
    <t>конверт для автокресла</t>
  </si>
  <si>
    <t>увеличения объема губ</t>
  </si>
  <si>
    <t>толстовка велюр</t>
  </si>
  <si>
    <t>большой набор для маникюра</t>
  </si>
  <si>
    <t>сыворотка с эффектом ботокса</t>
  </si>
  <si>
    <t>кожанный мужской рюкзак</t>
  </si>
  <si>
    <t>кольцо с мишками</t>
  </si>
  <si>
    <t>принтер со сканером</t>
  </si>
  <si>
    <t>проводные наушники samsung</t>
  </si>
  <si>
    <t>бутылка 1 л</t>
  </si>
  <si>
    <t xml:space="preserve">кеды кожаные женские </t>
  </si>
  <si>
    <t>сандалии для девочек ecco</t>
  </si>
  <si>
    <t>дубинка телескоп</t>
  </si>
  <si>
    <t>roche posay</t>
  </si>
  <si>
    <t>светильник точечный для ванной</t>
  </si>
  <si>
    <t>женские трусы панталоны</t>
  </si>
  <si>
    <t>женские джинсы укороченные</t>
  </si>
  <si>
    <t>виноградный пилинг</t>
  </si>
  <si>
    <t>базовые шорты</t>
  </si>
  <si>
    <t>жилетк</t>
  </si>
  <si>
    <t>костюм флеша</t>
  </si>
  <si>
    <t>фёдор комикс</t>
  </si>
  <si>
    <t>заходер стихи</t>
  </si>
  <si>
    <t>boavision</t>
  </si>
  <si>
    <t>переводные татуировки маленькие</t>
  </si>
  <si>
    <t>ситроен с5</t>
  </si>
  <si>
    <t>карточки рассадки гостей</t>
  </si>
  <si>
    <t>25407535</t>
  </si>
  <si>
    <t>make up secret кисть косметическая</t>
  </si>
  <si>
    <t>плазмакар</t>
  </si>
  <si>
    <t>ручки велосипеда</t>
  </si>
  <si>
    <t>покрывало 180 на 220</t>
  </si>
  <si>
    <t>макаронница</t>
  </si>
  <si>
    <t xml:space="preserve"> fashion look</t>
  </si>
  <si>
    <t>емкость для таблеток</t>
  </si>
  <si>
    <t>дверные ручки на дверь</t>
  </si>
  <si>
    <t>холодный туман</t>
  </si>
  <si>
    <t>набор головок двенадцатигранных</t>
  </si>
  <si>
    <t>марля 5 метров</t>
  </si>
  <si>
    <t>сеточка для наушников</t>
  </si>
  <si>
    <t>коко шанель книга</t>
  </si>
  <si>
    <t xml:space="preserve">силиконовый нагрудник </t>
  </si>
  <si>
    <t>щётка для стёкол</t>
  </si>
  <si>
    <t>футляр для щеточки для ресниц</t>
  </si>
  <si>
    <t>лак для ногтей яркие</t>
  </si>
  <si>
    <t>халат трикотажный на пуговицах</t>
  </si>
  <si>
    <t>овощной нож</t>
  </si>
  <si>
    <t>51946850</t>
  </si>
  <si>
    <t>oppo watch 2</t>
  </si>
  <si>
    <t>металлическая канистра</t>
  </si>
  <si>
    <t>веганские сосиски</t>
  </si>
  <si>
    <t>zelmer запчасти</t>
  </si>
  <si>
    <t>бумага для конфет</t>
  </si>
  <si>
    <t>цифра 1 для фотосессии</t>
  </si>
  <si>
    <t>полезные леденцы</t>
  </si>
  <si>
    <t>27854105</t>
  </si>
  <si>
    <t>кольцо дружбы</t>
  </si>
  <si>
    <t>летние сережки</t>
  </si>
  <si>
    <t>karous</t>
  </si>
  <si>
    <t>деревянная напольная вешалка</t>
  </si>
  <si>
    <t>кожаный шнурок на руку</t>
  </si>
  <si>
    <t>футболка off</t>
  </si>
  <si>
    <t>мадамо</t>
  </si>
  <si>
    <t>ободок для рукоделия</t>
  </si>
  <si>
    <t>панамка для собаки</t>
  </si>
  <si>
    <t>djami</t>
  </si>
  <si>
    <t>краска холодный русый</t>
  </si>
  <si>
    <t>15681869</t>
  </si>
  <si>
    <t>штекер для прикуривателя</t>
  </si>
  <si>
    <t>пудра lumene</t>
  </si>
  <si>
    <t>павлина постельное белье</t>
  </si>
  <si>
    <t>детский фумигатор</t>
  </si>
  <si>
    <t>компютер игровой</t>
  </si>
  <si>
    <t>костюм брючный женский с широкими штанами</t>
  </si>
  <si>
    <t>корректор белый</t>
  </si>
  <si>
    <t xml:space="preserve">рот фронт </t>
  </si>
  <si>
    <t>самсонит чемодан</t>
  </si>
  <si>
    <t>запчасти для мойки</t>
  </si>
  <si>
    <t>lab 35</t>
  </si>
  <si>
    <t>органикмикс эликсир</t>
  </si>
  <si>
    <t>земля для герани</t>
  </si>
  <si>
    <t>витамин c для детей</t>
  </si>
  <si>
    <t>zara аксессуары женский</t>
  </si>
  <si>
    <t>ножи из стендофф 2</t>
  </si>
  <si>
    <t>тапервер металлическая посуда</t>
  </si>
  <si>
    <t>автоматическое мусорное ведро</t>
  </si>
  <si>
    <t>стелаж закрытый</t>
  </si>
  <si>
    <t xml:space="preserve">борогум </t>
  </si>
  <si>
    <t>электроприборы</t>
  </si>
  <si>
    <t>брюки мужские на лето</t>
  </si>
  <si>
    <t>футболка женская баон</t>
  </si>
  <si>
    <t>кровать двуспальная с матрасом</t>
  </si>
  <si>
    <t>berfee</t>
  </si>
  <si>
    <t>папка регистратор а5</t>
  </si>
  <si>
    <t>значки набор на рюкзак</t>
  </si>
  <si>
    <t>скатерть коричневая</t>
  </si>
  <si>
    <t>маленькая злая книга 4</t>
  </si>
  <si>
    <t>топик синий</t>
  </si>
  <si>
    <t>77718912</t>
  </si>
  <si>
    <t>74882653</t>
  </si>
  <si>
    <t>зеркало ваз 2115</t>
  </si>
  <si>
    <t>кроп женский</t>
  </si>
  <si>
    <t>платье на молнии впереди</t>
  </si>
  <si>
    <t>летние берцы мужские</t>
  </si>
  <si>
    <t>браслет металлический на xiaomi mi band 6</t>
  </si>
  <si>
    <t>ортопедические сандалии для девочек</t>
  </si>
  <si>
    <t>шорты для девочки лето</t>
  </si>
  <si>
    <t>35507204</t>
  </si>
  <si>
    <t>скатерть цветная</t>
  </si>
  <si>
    <t>палас 200х400</t>
  </si>
  <si>
    <t>грунтовка эпоксидная</t>
  </si>
  <si>
    <t>набор воздушных шаров для мальчика</t>
  </si>
  <si>
    <t>щётка для мебели</t>
  </si>
  <si>
    <t>полотенце махровое для девочки</t>
  </si>
  <si>
    <t>3д коврик</t>
  </si>
  <si>
    <t xml:space="preserve">печенье савоярди </t>
  </si>
  <si>
    <t>goldilocks</t>
  </si>
  <si>
    <t>mnm</t>
  </si>
  <si>
    <t>химически автомобиля</t>
  </si>
  <si>
    <t>оплетка на руль 40 см</t>
  </si>
  <si>
    <t>технопарк классика</t>
  </si>
  <si>
    <t>тетради со сменными блоками</t>
  </si>
  <si>
    <t>30271583</t>
  </si>
  <si>
    <t>чехол айфон13</t>
  </si>
  <si>
    <t xml:space="preserve">прозрачные </t>
  </si>
  <si>
    <t>71348383</t>
  </si>
  <si>
    <t xml:space="preserve">рюкзак спортивный мужской </t>
  </si>
  <si>
    <t>защитное стекло на zte</t>
  </si>
  <si>
    <t>74717879</t>
  </si>
  <si>
    <t>columbia шорты</t>
  </si>
  <si>
    <t>74440476</t>
  </si>
  <si>
    <t>прописи узорова</t>
  </si>
  <si>
    <t>капсулы для кофемашины продукты</t>
  </si>
  <si>
    <t>колесо для кота</t>
  </si>
  <si>
    <t>хемингуэй старик и море</t>
  </si>
  <si>
    <t>73221078</t>
  </si>
  <si>
    <t>необычные чашки</t>
  </si>
  <si>
    <t>хиппи футболка</t>
  </si>
  <si>
    <t>мини пакетики</t>
  </si>
  <si>
    <t>мульча лиственницы</t>
  </si>
  <si>
    <t xml:space="preserve">стелаж для книг </t>
  </si>
  <si>
    <t>реклиманорм</t>
  </si>
  <si>
    <t>createlli</t>
  </si>
  <si>
    <t>70747661</t>
  </si>
  <si>
    <t>бейсболка для тенниса</t>
  </si>
  <si>
    <t>дикая охота короля стаха</t>
  </si>
  <si>
    <t>шапка рейма детская</t>
  </si>
  <si>
    <t>всё для наращивания</t>
  </si>
  <si>
    <t>33554397</t>
  </si>
  <si>
    <t>мирокка</t>
  </si>
  <si>
    <t>нерф стрелы</t>
  </si>
  <si>
    <t>аквазорб</t>
  </si>
  <si>
    <t>35486695</t>
  </si>
  <si>
    <t>73240074</t>
  </si>
  <si>
    <t>вощина цветная</t>
  </si>
  <si>
    <t>ливарол</t>
  </si>
  <si>
    <t>константин дараган</t>
  </si>
  <si>
    <t>baviphat</t>
  </si>
  <si>
    <t>чулуи</t>
  </si>
  <si>
    <t>куртка детская на осень</t>
  </si>
  <si>
    <t>ткань для тела кукол</t>
  </si>
  <si>
    <t xml:space="preserve">шорты брюки </t>
  </si>
  <si>
    <t>laim одежда</t>
  </si>
  <si>
    <t>спаленка одеяло</t>
  </si>
  <si>
    <t>наволочка махровая</t>
  </si>
  <si>
    <t>мист для лица освежающий</t>
  </si>
  <si>
    <t>женская футболка спортивная</t>
  </si>
  <si>
    <t>bro</t>
  </si>
  <si>
    <t>laskovo</t>
  </si>
  <si>
    <t>рубашка из атласа</t>
  </si>
  <si>
    <t>god of war 3</t>
  </si>
  <si>
    <t xml:space="preserve">удлинитель на катушке </t>
  </si>
  <si>
    <t>бутыли</t>
  </si>
  <si>
    <t>пульт от приставки</t>
  </si>
  <si>
    <t>паола</t>
  </si>
  <si>
    <t>пенал 1 отделение</t>
  </si>
  <si>
    <t>happy bella</t>
  </si>
  <si>
    <t>белый топ длинный</t>
  </si>
  <si>
    <t>спрей taft</t>
  </si>
  <si>
    <t>наклейки осд</t>
  </si>
  <si>
    <t>акула для мальчиков одежда детская</t>
  </si>
  <si>
    <t>tinijoy</t>
  </si>
  <si>
    <t>масло лотоса</t>
  </si>
  <si>
    <t xml:space="preserve">все для пикника </t>
  </si>
  <si>
    <t>летний кардиган длинный</t>
  </si>
  <si>
    <t>губка для мытья авто</t>
  </si>
  <si>
    <t>машинка hyundai</t>
  </si>
  <si>
    <t>канва для вышивания водорастворимая</t>
  </si>
  <si>
    <t>шестое чувство дана делон</t>
  </si>
  <si>
    <t>ленточная замазка</t>
  </si>
  <si>
    <t>стикеры для фото</t>
  </si>
  <si>
    <t>25872024</t>
  </si>
  <si>
    <t>игрушка ключи от машины</t>
  </si>
  <si>
    <t xml:space="preserve">худм </t>
  </si>
  <si>
    <t>чемодан с инструментами детский</t>
  </si>
  <si>
    <t>картина для двоих</t>
  </si>
  <si>
    <t>мч</t>
  </si>
  <si>
    <t>sd market</t>
  </si>
  <si>
    <t>daiva casa</t>
  </si>
  <si>
    <t>75454285</t>
  </si>
  <si>
    <t>на стул чехол</t>
  </si>
  <si>
    <t>серьги глория джинс</t>
  </si>
  <si>
    <t>косметичка для лаков</t>
  </si>
  <si>
    <t>крем для зубов</t>
  </si>
  <si>
    <t>трусы бег</t>
  </si>
  <si>
    <t>бамбуковые салфетки на стол</t>
  </si>
  <si>
    <t>neocafe</t>
  </si>
  <si>
    <t>сумочка для телефона на пояс</t>
  </si>
  <si>
    <t>диски игры на пк</t>
  </si>
  <si>
    <t>таро классические</t>
  </si>
  <si>
    <t xml:space="preserve">игрушка лиса </t>
  </si>
  <si>
    <t>мини фит вейп</t>
  </si>
  <si>
    <t>чекер с мишками</t>
  </si>
  <si>
    <t>агроверм</t>
  </si>
  <si>
    <t>франзен перекрестки</t>
  </si>
  <si>
    <t>лампа с пузырями</t>
  </si>
  <si>
    <t>a.m.n</t>
  </si>
  <si>
    <t>плед с котиками</t>
  </si>
  <si>
    <t>чистин гель</t>
  </si>
  <si>
    <t>шапочки летние для малышей</t>
  </si>
  <si>
    <t>разноцветные пряди для волос</t>
  </si>
  <si>
    <t>картахена</t>
  </si>
  <si>
    <t>бубенчики декоративные</t>
  </si>
  <si>
    <t>летние платье для девочек</t>
  </si>
  <si>
    <t>костюм спортивный велюр</t>
  </si>
  <si>
    <t>татуировка переводилка красота</t>
  </si>
  <si>
    <t>труп</t>
  </si>
  <si>
    <t>костюм для фитнеса женская</t>
  </si>
  <si>
    <t>зеркало 160</t>
  </si>
  <si>
    <t>напульсник с шипами</t>
  </si>
  <si>
    <t>36142280</t>
  </si>
  <si>
    <t>сумки женские клач</t>
  </si>
  <si>
    <t>holika holika крем</t>
  </si>
  <si>
    <t>палитра для красок детская</t>
  </si>
  <si>
    <t>aura салфетки</t>
  </si>
  <si>
    <t>зкд</t>
  </si>
  <si>
    <t>крем лореаль с гиалуроновой кислотой</t>
  </si>
  <si>
    <t>колье обруч</t>
  </si>
  <si>
    <t>сумка женская ведро</t>
  </si>
  <si>
    <t>битоксибацелин</t>
  </si>
  <si>
    <t>игла для валяния обратная</t>
  </si>
  <si>
    <t>фастекс пятиточечный</t>
  </si>
  <si>
    <t>оксид железа</t>
  </si>
  <si>
    <t>70513589</t>
  </si>
  <si>
    <t>брелок пандора</t>
  </si>
  <si>
    <t xml:space="preserve">жатка </t>
  </si>
  <si>
    <t>перчатки для плойки</t>
  </si>
  <si>
    <t>betty</t>
  </si>
  <si>
    <t xml:space="preserve">стол школьный </t>
  </si>
  <si>
    <t>32155715</t>
  </si>
  <si>
    <t>адаптер 510</t>
  </si>
  <si>
    <t>restore</t>
  </si>
  <si>
    <t>molecule 04</t>
  </si>
  <si>
    <t>тележка маникюрная</t>
  </si>
  <si>
    <t>рюкзак молодежный черный</t>
  </si>
  <si>
    <t>копилка игра</t>
  </si>
  <si>
    <t>garnier bb-крем</t>
  </si>
  <si>
    <t xml:space="preserve">наборы для рукоделия </t>
  </si>
  <si>
    <t>stray kids набор</t>
  </si>
  <si>
    <t>электро шок конфеты</t>
  </si>
  <si>
    <t>женские шорты для дома</t>
  </si>
  <si>
    <t>модис блузка</t>
  </si>
  <si>
    <t>кухня хранение</t>
  </si>
  <si>
    <t>газета ссср</t>
  </si>
  <si>
    <t>чайный домик нарсана</t>
  </si>
  <si>
    <t>mivela</t>
  </si>
  <si>
    <t>энергетик gorilla</t>
  </si>
  <si>
    <t>очень приятно бог плакат</t>
  </si>
  <si>
    <t>грунт для кожи</t>
  </si>
  <si>
    <t>маша и медведь фигурки</t>
  </si>
  <si>
    <t>защитный лак для ногтей</t>
  </si>
  <si>
    <t>mironshop</t>
  </si>
  <si>
    <t>брюки спортивные свободные</t>
  </si>
  <si>
    <t>мел для кия</t>
  </si>
  <si>
    <t>севок кармен</t>
  </si>
  <si>
    <t>яснотка</t>
  </si>
  <si>
    <t>сережки изаны</t>
  </si>
  <si>
    <t>тушь артикул 45465097</t>
  </si>
  <si>
    <t>zolla женская одежда сарафан</t>
  </si>
  <si>
    <t>с днем рождения бабушка</t>
  </si>
  <si>
    <t>garnier патчи</t>
  </si>
  <si>
    <t>биби крем для лица</t>
  </si>
  <si>
    <t>подхват для нитяных штор</t>
  </si>
  <si>
    <t>патчи на рюкзак</t>
  </si>
  <si>
    <t>maxval бейсболка</t>
  </si>
  <si>
    <t>солнце и луна аниматроники</t>
  </si>
  <si>
    <t xml:space="preserve">профнастил </t>
  </si>
  <si>
    <t>пластиковая посуда для свч</t>
  </si>
  <si>
    <t>акула рюкзак</t>
  </si>
  <si>
    <t>ручка в виде пера</t>
  </si>
  <si>
    <t>puma велосипедки</t>
  </si>
  <si>
    <t>топ воздушный</t>
  </si>
  <si>
    <t>pelican демисезон</t>
  </si>
  <si>
    <t>набор домашние животные</t>
  </si>
  <si>
    <t>игрушка с пищалкой</t>
  </si>
  <si>
    <t>super serum</t>
  </si>
  <si>
    <t>adidas кеды детские 32</t>
  </si>
  <si>
    <t>опаловое стекло</t>
  </si>
  <si>
    <t>agv k1</t>
  </si>
  <si>
    <t xml:space="preserve">альбом для творчества </t>
  </si>
  <si>
    <t>лак для ногтей натуральный</t>
  </si>
  <si>
    <t xml:space="preserve">беспроводные наушники хонор </t>
  </si>
  <si>
    <t>жевательная резинка с корицей</t>
  </si>
  <si>
    <t>брюки спортивные женские nike</t>
  </si>
  <si>
    <t>ручка-стилус</t>
  </si>
  <si>
    <t>муслиновые полотенца для лица</t>
  </si>
  <si>
    <t>босоножки ecco женские</t>
  </si>
  <si>
    <t>пиратская сабля</t>
  </si>
  <si>
    <t>летний костюм для подростка мальчика</t>
  </si>
  <si>
    <t>сабо respect</t>
  </si>
  <si>
    <t>шиномонтажный станок</t>
  </si>
  <si>
    <t xml:space="preserve">зелёнка </t>
  </si>
  <si>
    <t>светлая юбка</t>
  </si>
  <si>
    <t>кофта с полосками</t>
  </si>
  <si>
    <t>фалоимитатор двойной</t>
  </si>
  <si>
    <t>ирригатор портативный revyline</t>
  </si>
  <si>
    <t xml:space="preserve">рюдзаки </t>
  </si>
  <si>
    <t>кислятина</t>
  </si>
  <si>
    <t>многоразовый ролик</t>
  </si>
  <si>
    <t>набор посуды синий трактор</t>
  </si>
  <si>
    <t>tea tang</t>
  </si>
  <si>
    <t>натуральное мыло для лица</t>
  </si>
  <si>
    <t>магнитики шарики</t>
  </si>
  <si>
    <t>сумка мужская луи витон</t>
  </si>
  <si>
    <t>сеятель</t>
  </si>
  <si>
    <t>32400713</t>
  </si>
  <si>
    <t>сандалии для девочек розового цвета</t>
  </si>
  <si>
    <t>фигурка ренгоку</t>
  </si>
  <si>
    <t>повязка на голову с перьями</t>
  </si>
  <si>
    <t>шебби лента</t>
  </si>
  <si>
    <t>полотенце 3 шт</t>
  </si>
  <si>
    <t>подушка 50х70 холофайбер</t>
  </si>
  <si>
    <t>ручки с замком</t>
  </si>
  <si>
    <t xml:space="preserve">кроссовки с сеткой </t>
  </si>
  <si>
    <t>сыворотка для сужения пор корея</t>
  </si>
  <si>
    <t>упоры</t>
  </si>
  <si>
    <t>сумка самбо</t>
  </si>
  <si>
    <t>44421235</t>
  </si>
  <si>
    <t>бамбы</t>
  </si>
  <si>
    <t>29504914</t>
  </si>
  <si>
    <t>бояртекс</t>
  </si>
  <si>
    <t>контейнер для хранения инструмента</t>
  </si>
  <si>
    <t>лифчик 75b</t>
  </si>
  <si>
    <t>48277751</t>
  </si>
  <si>
    <t>террариум для змей</t>
  </si>
  <si>
    <t>sweetener</t>
  </si>
  <si>
    <t>наушники безпроводной</t>
  </si>
  <si>
    <t>боди кросс</t>
  </si>
  <si>
    <t>крем 500 мл</t>
  </si>
  <si>
    <t>тактическая балаклава</t>
  </si>
  <si>
    <t>ящик для стола</t>
  </si>
  <si>
    <t>платье с плиссировкой</t>
  </si>
  <si>
    <t>стекло на редми нот 9 про</t>
  </si>
  <si>
    <t>восстанавливающее масло для волос</t>
  </si>
  <si>
    <t>queengym</t>
  </si>
  <si>
    <t xml:space="preserve">румяна шарики </t>
  </si>
  <si>
    <t>3796045</t>
  </si>
  <si>
    <t>totti шапка уборы головные</t>
  </si>
  <si>
    <t>кофейный букет</t>
  </si>
  <si>
    <t>гаспачо</t>
  </si>
  <si>
    <t>обувь pablosky</t>
  </si>
  <si>
    <t>управление жестами</t>
  </si>
  <si>
    <t>нить желаний</t>
  </si>
  <si>
    <t>чехол на самсунг 31</t>
  </si>
  <si>
    <t>синтетическая нить</t>
  </si>
  <si>
    <t>кружка кристина</t>
  </si>
  <si>
    <t>донный пылесос</t>
  </si>
  <si>
    <t>трикотажное женское платье</t>
  </si>
  <si>
    <t>худи на мальчика с капюшоном</t>
  </si>
  <si>
    <t>басаножки через палец</t>
  </si>
  <si>
    <t>гидромайка для мальчика</t>
  </si>
  <si>
    <t>сухой шампунь для волос wella</t>
  </si>
  <si>
    <t>instax фотоаппарат</t>
  </si>
  <si>
    <t>бюсгалтер анжелика</t>
  </si>
  <si>
    <t>vissty</t>
  </si>
  <si>
    <t>говяжье ухо</t>
  </si>
  <si>
    <t>доска для обучения</t>
  </si>
  <si>
    <t>вибрптор</t>
  </si>
  <si>
    <t>veles</t>
  </si>
  <si>
    <t>резинки для волос яркие</t>
  </si>
  <si>
    <t>spectra обувь</t>
  </si>
  <si>
    <t>стикеры игры</t>
  </si>
  <si>
    <t>19484329</t>
  </si>
  <si>
    <t>пантаро</t>
  </si>
  <si>
    <t>овер</t>
  </si>
  <si>
    <t>блузка на плечах</t>
  </si>
  <si>
    <t>фен щетка с крутящейся насадкой philips</t>
  </si>
  <si>
    <t>футболка детская с надписью</t>
  </si>
  <si>
    <t>втирка золото</t>
  </si>
  <si>
    <t>горелка бензиновая</t>
  </si>
  <si>
    <t>джинсы quiksilver</t>
  </si>
  <si>
    <t>полки для вина</t>
  </si>
  <si>
    <t>бомбоньерка</t>
  </si>
  <si>
    <t>масло-блеск для губ</t>
  </si>
  <si>
    <t>rocs щетка детская</t>
  </si>
  <si>
    <t>светоотражающие гель лак</t>
  </si>
  <si>
    <t>футболка рик и морти мужская черная</t>
  </si>
  <si>
    <t>ошейник с jps</t>
  </si>
  <si>
    <t>конверты для выписки</t>
  </si>
  <si>
    <t xml:space="preserve">mote </t>
  </si>
  <si>
    <t>гель белый</t>
  </si>
  <si>
    <t>костюм гнома детский</t>
  </si>
  <si>
    <t>футболки с надписями мужские</t>
  </si>
  <si>
    <t>pro max iphone 11</t>
  </si>
  <si>
    <t>47340953</t>
  </si>
  <si>
    <t>парка на мальчика</t>
  </si>
  <si>
    <t>кресло шезлонг nika</t>
  </si>
  <si>
    <t>ложка бармена</t>
  </si>
  <si>
    <t>тамогочи с цветным экраном</t>
  </si>
  <si>
    <t>25787486</t>
  </si>
  <si>
    <t>tascam</t>
  </si>
  <si>
    <t>мурайя</t>
  </si>
  <si>
    <t xml:space="preserve">сварочный аппарат ресанта </t>
  </si>
  <si>
    <t>футболка женская минимализм</t>
  </si>
  <si>
    <t>книга музыка детская</t>
  </si>
  <si>
    <t>всё для парикмахера</t>
  </si>
  <si>
    <t>ручки для сковородок</t>
  </si>
  <si>
    <t>правила офиса</t>
  </si>
  <si>
    <t>зажигалка для газовой</t>
  </si>
  <si>
    <t>лада хрей</t>
  </si>
  <si>
    <t>барбекю печь</t>
  </si>
  <si>
    <t>покрывало гобеленовое евро</t>
  </si>
  <si>
    <t>diptyque philosykos</t>
  </si>
  <si>
    <t>контейнеры для лекарств</t>
  </si>
  <si>
    <t xml:space="preserve">ursa nano </t>
  </si>
  <si>
    <t>чашка для чая с блюдцем</t>
  </si>
  <si>
    <t>пуховик аляска</t>
  </si>
  <si>
    <t>черная косынка</t>
  </si>
  <si>
    <t>совок для черники</t>
  </si>
  <si>
    <t>диспенсер зубной пасты</t>
  </si>
  <si>
    <t>пижама авакадо</t>
  </si>
  <si>
    <t>тарелка сортер</t>
  </si>
  <si>
    <t>пантооеты</t>
  </si>
  <si>
    <t>лангслив</t>
  </si>
  <si>
    <t>блестящая блузка</t>
  </si>
  <si>
    <t>гель лак трехфазный</t>
  </si>
  <si>
    <t>насос фекальный джилекс</t>
  </si>
  <si>
    <t>шапочка женская летняя</t>
  </si>
  <si>
    <t>гленфилд одежда</t>
  </si>
  <si>
    <t>посуда красавица и чудовище</t>
  </si>
  <si>
    <t>часы рубин</t>
  </si>
  <si>
    <t>aravia laboratories тональный крем</t>
  </si>
  <si>
    <t>urania</t>
  </si>
  <si>
    <t>босоножкина платформе</t>
  </si>
  <si>
    <t>74904911</t>
  </si>
  <si>
    <t>белые оверсайз футболки</t>
  </si>
  <si>
    <t>духовая трубка</t>
  </si>
  <si>
    <t>трусики памперсы 7</t>
  </si>
  <si>
    <t>автозаправка</t>
  </si>
  <si>
    <t>re clo</t>
  </si>
  <si>
    <t>искусственный пирсинг носа</t>
  </si>
  <si>
    <t xml:space="preserve">нож столовый </t>
  </si>
  <si>
    <t>овощи с форелькой</t>
  </si>
  <si>
    <t>железный шпатель для шугаринга</t>
  </si>
  <si>
    <t>насадка на ершик</t>
  </si>
  <si>
    <t>термоконтейнер для еды</t>
  </si>
  <si>
    <t>шнур для лампы</t>
  </si>
  <si>
    <t xml:space="preserve">adidas niteball </t>
  </si>
  <si>
    <t>свечи для торта цифра 5</t>
  </si>
  <si>
    <t>мотошлем с ушами</t>
  </si>
  <si>
    <t>benetton девочки</t>
  </si>
  <si>
    <t>лезвия для бровей</t>
  </si>
  <si>
    <t>40530378</t>
  </si>
  <si>
    <t xml:space="preserve">купальник яркий </t>
  </si>
  <si>
    <t>термокружка аниме</t>
  </si>
  <si>
    <t>дольче густо американо</t>
  </si>
  <si>
    <t>запчасти на ваз 2112</t>
  </si>
  <si>
    <t>вертикальный пылесос дайсон</t>
  </si>
  <si>
    <t>vans женский</t>
  </si>
  <si>
    <t>павич</t>
  </si>
  <si>
    <t>браслет мужской с крестом</t>
  </si>
  <si>
    <t>стрижки</t>
  </si>
  <si>
    <t>колокольчик музыка ветра</t>
  </si>
  <si>
    <t>толстовки, свитшоты и худи для девочек</t>
  </si>
  <si>
    <t>паспорт животного</t>
  </si>
  <si>
    <t>modellos женский одежда</t>
  </si>
  <si>
    <t>столик для песка</t>
  </si>
  <si>
    <t>wi</t>
  </si>
  <si>
    <t>brums детский</t>
  </si>
  <si>
    <t>редми нот 10 про стекло</t>
  </si>
  <si>
    <t>телефон alcatel</t>
  </si>
  <si>
    <t>мойщик окон на магните</t>
  </si>
  <si>
    <t>щипцы для фрикаделек</t>
  </si>
  <si>
    <t>смартфон huawei p smart 2021</t>
  </si>
  <si>
    <t>русская нива</t>
  </si>
  <si>
    <t>кувшин для компота</t>
  </si>
  <si>
    <t>средство от блох для собак</t>
  </si>
  <si>
    <t>бюстгальтер 90с</t>
  </si>
  <si>
    <t>шорты мужские 2022</t>
  </si>
  <si>
    <t>маркер для ламината</t>
  </si>
  <si>
    <t>чайник для плиты 2 л</t>
  </si>
  <si>
    <t>цепочка полумесяц</t>
  </si>
  <si>
    <t>подар</t>
  </si>
  <si>
    <t>батут до 150 кг</t>
  </si>
  <si>
    <t>бандаж для беременных дородовой</t>
  </si>
  <si>
    <t>имбирчик</t>
  </si>
  <si>
    <t>розовая бита</t>
  </si>
  <si>
    <t>покрывало детское 100 на 200</t>
  </si>
  <si>
    <t>48226784</t>
  </si>
  <si>
    <t>manchester</t>
  </si>
  <si>
    <t>типики</t>
  </si>
  <si>
    <t xml:space="preserve">футболка хелоу китти </t>
  </si>
  <si>
    <t>19712809</t>
  </si>
  <si>
    <t>reebok classic кроссовки женские</t>
  </si>
  <si>
    <t>solove</t>
  </si>
  <si>
    <t>счастье рядом</t>
  </si>
  <si>
    <t>белорусские крема</t>
  </si>
  <si>
    <t>темная матовая помада</t>
  </si>
  <si>
    <t>эпоксидная смола уф</t>
  </si>
  <si>
    <t>ветровка мужская куртка</t>
  </si>
  <si>
    <t>starline a9</t>
  </si>
  <si>
    <t>к 2</t>
  </si>
  <si>
    <t>таблица слогов</t>
  </si>
  <si>
    <t>картридж на vaporesso osmall</t>
  </si>
  <si>
    <t>аниме туфли</t>
  </si>
  <si>
    <t>fine life</t>
  </si>
  <si>
    <t>прозрачные рукава</t>
  </si>
  <si>
    <t>финдус игрушка</t>
  </si>
  <si>
    <t>vbar</t>
  </si>
  <si>
    <t>хужи на молнии</t>
  </si>
  <si>
    <t>волшебный локон</t>
  </si>
  <si>
    <t>трикотаж платье</t>
  </si>
  <si>
    <t>топдля гель лака</t>
  </si>
  <si>
    <t>reborndolls кукла</t>
  </si>
  <si>
    <t>нарядные блузки фирмы надин</t>
  </si>
  <si>
    <t xml:space="preserve"> для цветов</t>
  </si>
  <si>
    <t>платье футляр красное</t>
  </si>
  <si>
    <t>homakoll</t>
  </si>
  <si>
    <t>защита от кондиционера</t>
  </si>
  <si>
    <t>70497541</t>
  </si>
  <si>
    <t xml:space="preserve">glasar </t>
  </si>
  <si>
    <t>турникет медицинский</t>
  </si>
  <si>
    <t>сироп дюшес</t>
  </si>
  <si>
    <t>голубые джинсы трубы</t>
  </si>
  <si>
    <t xml:space="preserve">кружка сито </t>
  </si>
  <si>
    <t>adsl модем</t>
  </si>
  <si>
    <t>волшебный мешочек</t>
  </si>
  <si>
    <t>су 57</t>
  </si>
  <si>
    <t>кепка женская бейсболка красная</t>
  </si>
  <si>
    <t>lagema</t>
  </si>
  <si>
    <t>фиксатор для макияжа спрей</t>
  </si>
  <si>
    <t>книга носов</t>
  </si>
  <si>
    <t>aiv</t>
  </si>
  <si>
    <t>набор вешалок 20 штук</t>
  </si>
  <si>
    <t>папка адресная выпускнику</t>
  </si>
  <si>
    <t>сумка через плечо спорт</t>
  </si>
  <si>
    <t>кастюм мария</t>
  </si>
  <si>
    <t xml:space="preserve">косынка для новорожденных </t>
  </si>
  <si>
    <t>габриэль маркес</t>
  </si>
  <si>
    <t>постельное белье с пледом</t>
  </si>
  <si>
    <t>lovely пудра</t>
  </si>
  <si>
    <t>костюм яркий женский</t>
  </si>
  <si>
    <t>лориколори</t>
  </si>
  <si>
    <t>тюль для балконной</t>
  </si>
  <si>
    <t>спортивный хиджаб</t>
  </si>
  <si>
    <t>люминесцентная лампа для аквариума</t>
  </si>
  <si>
    <t>колготки белые капроновые</t>
  </si>
  <si>
    <t>пирсинг золотой</t>
  </si>
  <si>
    <t>плакат вырубной</t>
  </si>
  <si>
    <t>уютное счастье</t>
  </si>
  <si>
    <t>маска для лица с блестками</t>
  </si>
  <si>
    <t>пароварка для кукурузы</t>
  </si>
  <si>
    <t>шланг огородный</t>
  </si>
  <si>
    <t>tommy jeans джинсы женские</t>
  </si>
  <si>
    <t>пудра тональник</t>
  </si>
  <si>
    <t>seventy одежда женский</t>
  </si>
  <si>
    <t>уличная люстра</t>
  </si>
  <si>
    <t>твое женское майки</t>
  </si>
  <si>
    <t>костюм блестящий</t>
  </si>
  <si>
    <t>35614622</t>
  </si>
  <si>
    <t>профессиональный пилинг</t>
  </si>
  <si>
    <t>тейпы дренажные для живота</t>
  </si>
  <si>
    <t>топ женский вязанный</t>
  </si>
  <si>
    <t>специи камис</t>
  </si>
  <si>
    <t>матрас кровать надувной</t>
  </si>
  <si>
    <t>свиишот</t>
  </si>
  <si>
    <t>юбка теннисистка</t>
  </si>
  <si>
    <t>бриджи для девочки летние</t>
  </si>
  <si>
    <t>теплый жакет</t>
  </si>
  <si>
    <t>вкладыш для коляски</t>
  </si>
  <si>
    <t>43136953</t>
  </si>
  <si>
    <t>милитари брюки</t>
  </si>
  <si>
    <t>перфорационные очки</t>
  </si>
  <si>
    <t>пустышка термометр</t>
  </si>
  <si>
    <t>порошок ним</t>
  </si>
  <si>
    <t>гель база для ногтей uno</t>
  </si>
  <si>
    <t>yae miko</t>
  </si>
  <si>
    <t>подставка для цветов дерево</t>
  </si>
  <si>
    <t xml:space="preserve">настольные весы </t>
  </si>
  <si>
    <t>айфон 5 s</t>
  </si>
  <si>
    <t>lacoste l.12.12 pour elle sparkling</t>
  </si>
  <si>
    <t>альгинин</t>
  </si>
  <si>
    <t>arela</t>
  </si>
  <si>
    <t>наматрасник 80</t>
  </si>
  <si>
    <t>tom tailor рубашка</t>
  </si>
  <si>
    <t>менструальная чаша м</t>
  </si>
  <si>
    <t>постельное белье 2 спальное комплект</t>
  </si>
  <si>
    <t>poco f1 чехол на</t>
  </si>
  <si>
    <t xml:space="preserve">маленькие мужчины </t>
  </si>
  <si>
    <t>фотобумага lomond</t>
  </si>
  <si>
    <t xml:space="preserve">the love hypothesis </t>
  </si>
  <si>
    <t>поур банк</t>
  </si>
  <si>
    <t xml:space="preserve">milky </t>
  </si>
  <si>
    <t>жига</t>
  </si>
  <si>
    <t>7look</t>
  </si>
  <si>
    <t>плащ женский классический</t>
  </si>
  <si>
    <t>мельничка</t>
  </si>
  <si>
    <t>конструктор мелкий</t>
  </si>
  <si>
    <t>alexander mcqueen мужские</t>
  </si>
  <si>
    <t>наклейки для ногтей с хелоу китти</t>
  </si>
  <si>
    <t>26484049</t>
  </si>
  <si>
    <t>тренажер по чистописанию 4 класс</t>
  </si>
  <si>
    <t>фонера</t>
  </si>
  <si>
    <t>жабры</t>
  </si>
  <si>
    <t>ушкт</t>
  </si>
  <si>
    <t>кофр для обуви кофр для хранения обуви</t>
  </si>
  <si>
    <t>chupa chups cola tube</t>
  </si>
  <si>
    <t>дневник для 5 класса</t>
  </si>
  <si>
    <t>вешалка для хоккейной формы</t>
  </si>
  <si>
    <t>25872993</t>
  </si>
  <si>
    <t xml:space="preserve">волчица и пряности </t>
  </si>
  <si>
    <t>66621466</t>
  </si>
  <si>
    <t>academy stars 2</t>
  </si>
  <si>
    <t xml:space="preserve">укрощение </t>
  </si>
  <si>
    <t>апрелька</t>
  </si>
  <si>
    <t>ostin джинсовое платье</t>
  </si>
  <si>
    <t>гетры шерстяные</t>
  </si>
  <si>
    <t>головные уборы для пляжа</t>
  </si>
  <si>
    <t>пищевая пленка для бровей</t>
  </si>
  <si>
    <t>рачев</t>
  </si>
  <si>
    <t>костюм для ролевых игр школьница</t>
  </si>
  <si>
    <t>кеды белые женские текстиль</t>
  </si>
  <si>
    <t>витамины доя волос</t>
  </si>
  <si>
    <t>коробка с конфетами</t>
  </si>
  <si>
    <t>турбослим крем</t>
  </si>
  <si>
    <t>стулья на колесиках</t>
  </si>
  <si>
    <t xml:space="preserve">crest </t>
  </si>
  <si>
    <t>наполнитель комкующийся 15 кг</t>
  </si>
  <si>
    <t>шорты джинсовые зарина</t>
  </si>
  <si>
    <t>топ яркий женский</t>
  </si>
  <si>
    <t>крепление на штатив</t>
  </si>
  <si>
    <t>нарядное платье в пол</t>
  </si>
  <si>
    <t>76655661</t>
  </si>
  <si>
    <t>сарафан летний женский на резинке</t>
  </si>
  <si>
    <t>дракон футболка</t>
  </si>
  <si>
    <t>zolla платье вечернее</t>
  </si>
  <si>
    <t>босоножки 41</t>
  </si>
  <si>
    <t>hello bye</t>
  </si>
  <si>
    <t xml:space="preserve">ручка 3d </t>
  </si>
  <si>
    <t xml:space="preserve">косметический аппарат </t>
  </si>
  <si>
    <t>модем билайн</t>
  </si>
  <si>
    <t>мыло прозрачное</t>
  </si>
  <si>
    <t>приправа для крылышек</t>
  </si>
  <si>
    <t>джинсы зимние</t>
  </si>
  <si>
    <t>соковыжималка philips</t>
  </si>
  <si>
    <t>юбка кожаная черная карандаш</t>
  </si>
  <si>
    <t>honor 9 a</t>
  </si>
  <si>
    <t>маска от храпа</t>
  </si>
  <si>
    <t>50859679</t>
  </si>
  <si>
    <t>by esenya</t>
  </si>
  <si>
    <t>aliber джинсы</t>
  </si>
  <si>
    <t>люстра минимализм</t>
  </si>
  <si>
    <t>як и йети</t>
  </si>
  <si>
    <t xml:space="preserve">глина цветная </t>
  </si>
  <si>
    <t>футболки для девушек оверсайз</t>
  </si>
  <si>
    <t>geolia шланг</t>
  </si>
  <si>
    <t>ziplock</t>
  </si>
  <si>
    <t>фиолетовая ткань</t>
  </si>
  <si>
    <t>белая футболка больших размеров</t>
  </si>
  <si>
    <t>простыня ночь нежна</t>
  </si>
  <si>
    <t>бунин господин</t>
  </si>
  <si>
    <t>коврик доя фитнеса</t>
  </si>
  <si>
    <t>матовые помады для губ</t>
  </si>
  <si>
    <t>золотой соник</t>
  </si>
  <si>
    <t>лпс набор</t>
  </si>
  <si>
    <t>батарея на ноутбук</t>
  </si>
  <si>
    <t>черно-белое платье</t>
  </si>
  <si>
    <t>лампа для бани</t>
  </si>
  <si>
    <t>духи пума</t>
  </si>
  <si>
    <t>довольные детки</t>
  </si>
  <si>
    <t>разукрашка по номерам</t>
  </si>
  <si>
    <t>dolce milka</t>
  </si>
  <si>
    <t>sogo одежда</t>
  </si>
  <si>
    <t>66584773</t>
  </si>
  <si>
    <t>щитовидка</t>
  </si>
  <si>
    <t>трусики always</t>
  </si>
  <si>
    <t>кошелек женский красный маленький</t>
  </si>
  <si>
    <t>боковые колеса на велосипед</t>
  </si>
  <si>
    <t>mafia ps4</t>
  </si>
  <si>
    <t xml:space="preserve">масло арганы </t>
  </si>
  <si>
    <t>переходник usb - type-c hdmi</t>
  </si>
  <si>
    <t>стелаж в туалет</t>
  </si>
  <si>
    <t>mimolette</t>
  </si>
  <si>
    <t>гинокомфорт лубрикант</t>
  </si>
  <si>
    <t>интерлок ткань для шитья</t>
  </si>
  <si>
    <t xml:space="preserve">простыня евро </t>
  </si>
  <si>
    <t>43927566</t>
  </si>
  <si>
    <t>guess мальчики одежда</t>
  </si>
  <si>
    <t>колготы женские капроновые</t>
  </si>
  <si>
    <t>амазфит 2</t>
  </si>
  <si>
    <t>defender auto автохимия</t>
  </si>
  <si>
    <t>плащ полиция</t>
  </si>
  <si>
    <t>лиф без спинки</t>
  </si>
  <si>
    <t>амет посуда</t>
  </si>
  <si>
    <t>наколенники баскетбольные</t>
  </si>
  <si>
    <t>мяч для кота</t>
  </si>
  <si>
    <t>79466451</t>
  </si>
  <si>
    <t>подстилки для пляжа</t>
  </si>
  <si>
    <t>oodji жилет</t>
  </si>
  <si>
    <t>азбука книга</t>
  </si>
  <si>
    <t>в темноте книга</t>
  </si>
  <si>
    <t>шапочка для плавания mad wave</t>
  </si>
  <si>
    <t>бумажная посуда brawl stars</t>
  </si>
  <si>
    <t>по ту сторону книга</t>
  </si>
  <si>
    <t>ollure</t>
  </si>
  <si>
    <t>коллекция кукол</t>
  </si>
  <si>
    <t xml:space="preserve">вечернее платья </t>
  </si>
  <si>
    <t>standoff одежда</t>
  </si>
  <si>
    <t>вв крем с spf 50</t>
  </si>
  <si>
    <t>середа</t>
  </si>
  <si>
    <t>от черных точек полоски</t>
  </si>
  <si>
    <t>кольцо с чёрным камнем</t>
  </si>
  <si>
    <t>джутовая пряжа halva</t>
  </si>
  <si>
    <t>свен игрушка</t>
  </si>
  <si>
    <t>пенал пикачу</t>
  </si>
  <si>
    <t>avene tolerance</t>
  </si>
  <si>
    <t>карты хентай</t>
  </si>
  <si>
    <t>полесье мужской</t>
  </si>
  <si>
    <t>машинка бмв 5</t>
  </si>
  <si>
    <t>костюм с шортами домашний</t>
  </si>
  <si>
    <t>песня на стекле</t>
  </si>
  <si>
    <t>щетка детская для волос</t>
  </si>
  <si>
    <t>съедобные часы</t>
  </si>
  <si>
    <t>тонкая фреза</t>
  </si>
  <si>
    <t>рулонная штора блэкаут 120</t>
  </si>
  <si>
    <t xml:space="preserve">кроссовки форсы </t>
  </si>
  <si>
    <t>мышка коврик</t>
  </si>
  <si>
    <t>тетрис попит</t>
  </si>
  <si>
    <t>смесь мороженое</t>
  </si>
  <si>
    <t>samsung m31s защитное стекло</t>
  </si>
  <si>
    <t>пластины для отбеливания зубов</t>
  </si>
  <si>
    <t>мартова людмила книги</t>
  </si>
  <si>
    <t>мониторы колонки</t>
  </si>
  <si>
    <t>маска детская для плавания</t>
  </si>
  <si>
    <t>подтяжки широкие</t>
  </si>
  <si>
    <t>красопка</t>
  </si>
  <si>
    <t>магнитола на форд фокус</t>
  </si>
  <si>
    <t>ремень кожаный женский белый</t>
  </si>
  <si>
    <t xml:space="preserve">штаны для танцев </t>
  </si>
  <si>
    <t>коврик в ванную 120</t>
  </si>
  <si>
    <t>laines du nord</t>
  </si>
  <si>
    <t>шторка на двери</t>
  </si>
  <si>
    <t>укороченый свитер</t>
  </si>
  <si>
    <t>свечи из кокосового воска</t>
  </si>
  <si>
    <t>oribe спрей</t>
  </si>
  <si>
    <t>браслет на часы xiaomi</t>
  </si>
  <si>
    <t>75837141</t>
  </si>
  <si>
    <t>бейби вак</t>
  </si>
  <si>
    <t>areol масло</t>
  </si>
  <si>
    <t xml:space="preserve">buff </t>
  </si>
  <si>
    <t>игровой руль игрушки</t>
  </si>
  <si>
    <t>61760669</t>
  </si>
  <si>
    <t>шекспир комедии</t>
  </si>
  <si>
    <t>бакман книги</t>
  </si>
  <si>
    <t>наряд для малыша</t>
  </si>
  <si>
    <t>мусси пусси</t>
  </si>
  <si>
    <t>бер</t>
  </si>
  <si>
    <t>ветровка benetton</t>
  </si>
  <si>
    <t xml:space="preserve"> conte</t>
  </si>
  <si>
    <t>монитор 2к</t>
  </si>
  <si>
    <t>искусственные камни</t>
  </si>
  <si>
    <t>панама женская летняя белая</t>
  </si>
  <si>
    <t>футболка джонни депп</t>
  </si>
  <si>
    <t>edding 750</t>
  </si>
  <si>
    <t>dimir</t>
  </si>
  <si>
    <t>flomaster</t>
  </si>
  <si>
    <t xml:space="preserve">бензиновая газонокосилка </t>
  </si>
  <si>
    <t>штаны крутые</t>
  </si>
  <si>
    <t>кофе молоты</t>
  </si>
  <si>
    <t xml:space="preserve">парада </t>
  </si>
  <si>
    <t>камера на айфон</t>
  </si>
  <si>
    <t>для канцтоваров</t>
  </si>
  <si>
    <t>магнитный карандаш</t>
  </si>
  <si>
    <t>сяо яо</t>
  </si>
  <si>
    <t>stels navigator 930</t>
  </si>
  <si>
    <t>кепка детская микки</t>
  </si>
  <si>
    <t>ny yankees</t>
  </si>
  <si>
    <t>цветовая палитра</t>
  </si>
  <si>
    <t>олег тиньков</t>
  </si>
  <si>
    <t>puella</t>
  </si>
  <si>
    <t>одноразовый пинцет</t>
  </si>
  <si>
    <t>плинтус напольный белый</t>
  </si>
  <si>
    <t>салфетки на стол бирюзовые</t>
  </si>
  <si>
    <t xml:space="preserve">лук жареный </t>
  </si>
  <si>
    <t>короткий топ на тонких бретелях</t>
  </si>
  <si>
    <t>скин дефендер</t>
  </si>
  <si>
    <t>хупинг</t>
  </si>
  <si>
    <t>коврики нива</t>
  </si>
  <si>
    <t>электро самокаты с сиденьем</t>
  </si>
  <si>
    <t xml:space="preserve">кроватка для новорожденных </t>
  </si>
  <si>
    <t>одна штора</t>
  </si>
  <si>
    <t>полики на авто</t>
  </si>
  <si>
    <t>стул барный зеленый</t>
  </si>
  <si>
    <t xml:space="preserve">кофе в капсулах дольче густо </t>
  </si>
  <si>
    <t>аравия крем для век</t>
  </si>
  <si>
    <t>походная раскладушка</t>
  </si>
  <si>
    <t>ведро полесье</t>
  </si>
  <si>
    <t>платье розанна</t>
  </si>
  <si>
    <t>чтобы ни случилось</t>
  </si>
  <si>
    <t>бензиновая помпа</t>
  </si>
  <si>
    <t>ключница фамильная</t>
  </si>
  <si>
    <t>s2</t>
  </si>
  <si>
    <t>наборы для чаепития</t>
  </si>
  <si>
    <t>механический таймер</t>
  </si>
  <si>
    <t>насадка на плунжерный шприц</t>
  </si>
  <si>
    <t>сумка же</t>
  </si>
  <si>
    <t>мужская шлепки</t>
  </si>
  <si>
    <t>комлект</t>
  </si>
  <si>
    <t>мы обычные медведи</t>
  </si>
  <si>
    <t>полотенце для крестных</t>
  </si>
  <si>
    <t>полукорсет</t>
  </si>
  <si>
    <t>тофу паштет</t>
  </si>
  <si>
    <t xml:space="preserve">рабочая тетрадь по английскому языку 4 класс </t>
  </si>
  <si>
    <t xml:space="preserve">перчатки для </t>
  </si>
  <si>
    <t>бутылка 5л</t>
  </si>
  <si>
    <t xml:space="preserve">шорты большой размер </t>
  </si>
  <si>
    <t>insta dri</t>
  </si>
  <si>
    <t>футболка с арбузами</t>
  </si>
  <si>
    <t>литопсы семена</t>
  </si>
  <si>
    <t>полное счастье женский</t>
  </si>
  <si>
    <t>стринги женские черные</t>
  </si>
  <si>
    <t>кружка термос посуда и инвентарь</t>
  </si>
  <si>
    <t>блеск для губ стеллари</t>
  </si>
  <si>
    <t>кардиган женский синий</t>
  </si>
  <si>
    <t>иван-чай с люцерной</t>
  </si>
  <si>
    <t>samsung j5</t>
  </si>
  <si>
    <t>чай со вкусом мороженого</t>
  </si>
  <si>
    <t>шорты с бабочками</t>
  </si>
  <si>
    <t>лонгслив для кормящих</t>
  </si>
  <si>
    <t>мазь от зуда</t>
  </si>
  <si>
    <t>купальник с цепью</t>
  </si>
  <si>
    <t>косметика тик ток</t>
  </si>
  <si>
    <t>штаны скорой помощи</t>
  </si>
  <si>
    <t xml:space="preserve">venus бритва </t>
  </si>
  <si>
    <t>massimo dutti кардиган</t>
  </si>
  <si>
    <t>серьги скорпион</t>
  </si>
  <si>
    <t>nba футболка</t>
  </si>
  <si>
    <t>чехол на айфон 6s+</t>
  </si>
  <si>
    <t>ланарк</t>
  </si>
  <si>
    <t>протопик мазь</t>
  </si>
  <si>
    <t>сменные кассеты венус</t>
  </si>
  <si>
    <t>мафия для детей</t>
  </si>
  <si>
    <t>кислота для волос</t>
  </si>
  <si>
    <t>мужские головные уборы весна - осень</t>
  </si>
  <si>
    <t>василий аксенов</t>
  </si>
  <si>
    <t>kaysarow детский</t>
  </si>
  <si>
    <t>подставка телефона</t>
  </si>
  <si>
    <t xml:space="preserve">конектор </t>
  </si>
  <si>
    <t>стулья для кормления</t>
  </si>
  <si>
    <t>брикенштоки</t>
  </si>
  <si>
    <t>детская обувь для мальчиков кроссовки капика</t>
  </si>
  <si>
    <t>топы женские корсет</t>
  </si>
  <si>
    <t>лук игрушечный</t>
  </si>
  <si>
    <t>корейские сладости желе</t>
  </si>
  <si>
    <t>салфетка на кухонный стол</t>
  </si>
  <si>
    <t>интуиция</t>
  </si>
  <si>
    <t>корица индийская</t>
  </si>
  <si>
    <t>рубашка под юбку</t>
  </si>
  <si>
    <t>крема от солнца</t>
  </si>
  <si>
    <t>чехол орро а54</t>
  </si>
  <si>
    <t>влажные салфетки ушастый нянь</t>
  </si>
  <si>
    <t>мастика для торта набор</t>
  </si>
  <si>
    <t>элит</t>
  </si>
  <si>
    <t>эстетичный дневник</t>
  </si>
  <si>
    <t xml:space="preserve">регулятор оборотов </t>
  </si>
  <si>
    <t>тарелка pasabahce</t>
  </si>
  <si>
    <t>луковая вилка</t>
  </si>
  <si>
    <t>горки веселые</t>
  </si>
  <si>
    <t>игрушки для раскрашивания</t>
  </si>
  <si>
    <t xml:space="preserve">планшет xiaomi </t>
  </si>
  <si>
    <t>био мио гель</t>
  </si>
  <si>
    <t>ir</t>
  </si>
  <si>
    <t>исчезающий маркер</t>
  </si>
  <si>
    <t>парафин доя парафанго</t>
  </si>
  <si>
    <t xml:space="preserve">графити фолз </t>
  </si>
  <si>
    <t>studio краска для бровей</t>
  </si>
  <si>
    <t>спортивный товар</t>
  </si>
  <si>
    <t>футболка с пантерой</t>
  </si>
  <si>
    <t>стаффорд</t>
  </si>
  <si>
    <t>тюбики для шампуня</t>
  </si>
  <si>
    <t>insufori</t>
  </si>
  <si>
    <t>спец костюм</t>
  </si>
  <si>
    <t>подарок бабушке и дедушке</t>
  </si>
  <si>
    <t>триммер для сада электрический</t>
  </si>
  <si>
    <t>депилятор электрический женский филипс</t>
  </si>
  <si>
    <t>cruella style</t>
  </si>
  <si>
    <t>штаны черепашки ниндзя</t>
  </si>
  <si>
    <t>оплетка со стразами</t>
  </si>
  <si>
    <t>запчасти на минск</t>
  </si>
  <si>
    <t>садовые качели 4 местные</t>
  </si>
  <si>
    <t>бордовый лак для ногтей</t>
  </si>
  <si>
    <t>фуфайка для девочек</t>
  </si>
  <si>
    <t>кольцо цветок сакуры</t>
  </si>
  <si>
    <t>ремесло</t>
  </si>
  <si>
    <t>детские часы gps</t>
  </si>
  <si>
    <t>мешки для рассады, биоразлагаемые</t>
  </si>
  <si>
    <t>lumeita</t>
  </si>
  <si>
    <t xml:space="preserve">соевый протеин </t>
  </si>
  <si>
    <t>kefi</t>
  </si>
  <si>
    <t>монеж</t>
  </si>
  <si>
    <t>самокат plank</t>
  </si>
  <si>
    <t>en trend</t>
  </si>
  <si>
    <t>76733750</t>
  </si>
  <si>
    <t>платья новинки летние</t>
  </si>
  <si>
    <t>паяльник импульсный</t>
  </si>
  <si>
    <t>vr для телефона</t>
  </si>
  <si>
    <t>8069554</t>
  </si>
  <si>
    <t>щенячий патруль постельное</t>
  </si>
  <si>
    <t>цетиризин</t>
  </si>
  <si>
    <t>рок мерч</t>
  </si>
  <si>
    <t>для волос зажим</t>
  </si>
  <si>
    <t>25573610</t>
  </si>
  <si>
    <t xml:space="preserve">джогерры </t>
  </si>
  <si>
    <t xml:space="preserve">полотенце маленькое </t>
  </si>
  <si>
    <t>poul and bear</t>
  </si>
  <si>
    <t>органза на кухню</t>
  </si>
  <si>
    <t>футболка жёлтая детская</t>
  </si>
  <si>
    <t xml:space="preserve">byckovski </t>
  </si>
  <si>
    <t>моторное масло 5w-40 mercedes</t>
  </si>
  <si>
    <t>босоножки резиновые женские</t>
  </si>
  <si>
    <t>туфли женские изумрудный</t>
  </si>
  <si>
    <t>свечи 35</t>
  </si>
  <si>
    <t>greengrand</t>
  </si>
  <si>
    <t>van cat наполнитель</t>
  </si>
  <si>
    <t xml:space="preserve">наушники беспроводной </t>
  </si>
  <si>
    <t>58324304</t>
  </si>
  <si>
    <t xml:space="preserve">масло кастрол </t>
  </si>
  <si>
    <t xml:space="preserve">скраб для тела соляной </t>
  </si>
  <si>
    <t>толствка</t>
  </si>
  <si>
    <t xml:space="preserve">выбор эдит </t>
  </si>
  <si>
    <t>дисплей iphone 5</t>
  </si>
  <si>
    <t>подводка beauty bomb</t>
  </si>
  <si>
    <t>брелок вольво</t>
  </si>
  <si>
    <t>скамья для кухни</t>
  </si>
  <si>
    <t>магнит для булавок</t>
  </si>
  <si>
    <t>мантесори</t>
  </si>
  <si>
    <t>один в берлине</t>
  </si>
  <si>
    <t>для зелени контейнер</t>
  </si>
  <si>
    <t>нарядное платье на годик</t>
  </si>
  <si>
    <t>солнцезащитный крем биокон</t>
  </si>
  <si>
    <t>свитер с воротом</t>
  </si>
  <si>
    <t>черная цепь</t>
  </si>
  <si>
    <t>зубная щётка philips</t>
  </si>
  <si>
    <t>33309870</t>
  </si>
  <si>
    <t>tisun чайник заварочный</t>
  </si>
  <si>
    <t>имодиум</t>
  </si>
  <si>
    <t xml:space="preserve">маленькие резинки </t>
  </si>
  <si>
    <t>zula</t>
  </si>
  <si>
    <t>леви аккерман фигурка</t>
  </si>
  <si>
    <t>bossa nova шапка</t>
  </si>
  <si>
    <t>отвес</t>
  </si>
  <si>
    <t>женские черные кеды</t>
  </si>
  <si>
    <t>мужская футболка золла</t>
  </si>
  <si>
    <t>маккалоу</t>
  </si>
  <si>
    <t>levi’s шорты</t>
  </si>
  <si>
    <t>ticwatch pro 3</t>
  </si>
  <si>
    <t>тюль короткая коричневая</t>
  </si>
  <si>
    <t>селенцин спрей</t>
  </si>
  <si>
    <t>корм сухой для кошек пурина</t>
  </si>
  <si>
    <t>толстовка оджи</t>
  </si>
  <si>
    <t>гофра антистресс</t>
  </si>
  <si>
    <t>репелент детский</t>
  </si>
  <si>
    <t>49291531</t>
  </si>
  <si>
    <t>краска matrix socolor</t>
  </si>
  <si>
    <t xml:space="preserve">ловец солнца </t>
  </si>
  <si>
    <t>футляр для столовых приборов дорожный</t>
  </si>
  <si>
    <t>рубашка мужская без рукав</t>
  </si>
  <si>
    <t>работа на валберис</t>
  </si>
  <si>
    <t>пума шлепанцы</t>
  </si>
  <si>
    <t>для межплиточных швов</t>
  </si>
  <si>
    <t>черная гуашь</t>
  </si>
  <si>
    <t>raid от комаров</t>
  </si>
  <si>
    <t>shop statuya</t>
  </si>
  <si>
    <t>купальники для пляжа incanto</t>
  </si>
  <si>
    <t>очки для чтения +3</t>
  </si>
  <si>
    <t>юбка школа</t>
  </si>
  <si>
    <t xml:space="preserve">футболка с собакой </t>
  </si>
  <si>
    <t>61142070</t>
  </si>
  <si>
    <t xml:space="preserve">фартук одноразовые </t>
  </si>
  <si>
    <t>женские летние басаножки</t>
  </si>
  <si>
    <t>надпись из шаров с днем рождения</t>
  </si>
  <si>
    <t>наклейка на стену дерево</t>
  </si>
  <si>
    <t>чёпер</t>
  </si>
  <si>
    <t>вымпел цска</t>
  </si>
  <si>
    <t>тесно</t>
  </si>
  <si>
    <t>запах изо рта</t>
  </si>
  <si>
    <t>скакалка веревка</t>
  </si>
  <si>
    <t>сироп для кофе мята</t>
  </si>
  <si>
    <t>медтроник</t>
  </si>
  <si>
    <t>комод сонома</t>
  </si>
  <si>
    <t>53504633</t>
  </si>
  <si>
    <t>игрушки для сабак</t>
  </si>
  <si>
    <t>чиполино книга</t>
  </si>
  <si>
    <t>современные картины</t>
  </si>
  <si>
    <t>ля рош позе термальная вода</t>
  </si>
  <si>
    <t xml:space="preserve">мягкое стекло </t>
  </si>
  <si>
    <t>enerwood</t>
  </si>
  <si>
    <t>ника салфетки</t>
  </si>
  <si>
    <t>funko pop iron man</t>
  </si>
  <si>
    <t>46816051</t>
  </si>
  <si>
    <t>сабо для подростка</t>
  </si>
  <si>
    <t>держатель зубной щетки</t>
  </si>
  <si>
    <t>карниз кованый</t>
  </si>
  <si>
    <t>21126748</t>
  </si>
  <si>
    <t>мужские брюки  lacoste</t>
  </si>
  <si>
    <t>65831044</t>
  </si>
  <si>
    <t>фильтр для шланга</t>
  </si>
  <si>
    <t>самсунг вотч 4</t>
  </si>
  <si>
    <t>детские костыли</t>
  </si>
  <si>
    <t>5500u</t>
  </si>
  <si>
    <t xml:space="preserve">виброхвост </t>
  </si>
  <si>
    <t>крючки липучки</t>
  </si>
  <si>
    <t>ресницы нагураку</t>
  </si>
  <si>
    <t>салфетки cif</t>
  </si>
  <si>
    <t>сигнализация для дачи</t>
  </si>
  <si>
    <t>топ в рубчик розовый</t>
  </si>
  <si>
    <t>71804697</t>
  </si>
  <si>
    <t>аппарат для кофе</t>
  </si>
  <si>
    <t>hello kitty посуда</t>
  </si>
  <si>
    <t>щётка по металу</t>
  </si>
  <si>
    <t>лалис одежда</t>
  </si>
  <si>
    <t>лосины адидас детские</t>
  </si>
  <si>
    <t>gosmo</t>
  </si>
  <si>
    <t>юбки летние короткие</t>
  </si>
  <si>
    <t>tana home collection</t>
  </si>
  <si>
    <t>мужской костюм из футера</t>
  </si>
  <si>
    <t>циркулярная пила makita</t>
  </si>
  <si>
    <t>остин пиджак женский</t>
  </si>
  <si>
    <t>76488079</t>
  </si>
  <si>
    <t>брикет для розжига</t>
  </si>
  <si>
    <t>гиря 10</t>
  </si>
  <si>
    <t>02 аниме</t>
  </si>
  <si>
    <t>карниз для штор в детскую</t>
  </si>
  <si>
    <t>футболка мужская хлопок однотонная</t>
  </si>
  <si>
    <t>набор для ребенка</t>
  </si>
  <si>
    <t>samsung m51 чехол на</t>
  </si>
  <si>
    <t>подсвечник керамика</t>
  </si>
  <si>
    <t>тоник для детей</t>
  </si>
  <si>
    <t>сапфировая книга</t>
  </si>
  <si>
    <t>фиксатор для локтя</t>
  </si>
  <si>
    <t>эксцентрик мебельный</t>
  </si>
  <si>
    <t>море мыла</t>
  </si>
  <si>
    <t xml:space="preserve">чайные чашки </t>
  </si>
  <si>
    <t>чехол на телефон айфон 8</t>
  </si>
  <si>
    <t>cotton totem</t>
  </si>
  <si>
    <t>дневник киномана</t>
  </si>
  <si>
    <t>68896300</t>
  </si>
  <si>
    <t>праздник каждый день</t>
  </si>
  <si>
    <t>55240852</t>
  </si>
  <si>
    <t xml:space="preserve">очки солнечные женские большие </t>
  </si>
  <si>
    <t>казеиновое молоко</t>
  </si>
  <si>
    <t>тюль высота 270 ширина 300</t>
  </si>
  <si>
    <t>средство для увеличения объема губ</t>
  </si>
  <si>
    <t>olya stoff одежда</t>
  </si>
  <si>
    <t>женская обувь kari</t>
  </si>
  <si>
    <t>kora сыворотка</t>
  </si>
  <si>
    <t>картофельные шарики</t>
  </si>
  <si>
    <t>notebooks</t>
  </si>
  <si>
    <t xml:space="preserve">базовое покрытие </t>
  </si>
  <si>
    <t>плотный картон а3</t>
  </si>
  <si>
    <t>смарт часы с нфс</t>
  </si>
  <si>
    <t>босоножки o shade</t>
  </si>
  <si>
    <t>таз 50 литров</t>
  </si>
  <si>
    <t>яйца в свч</t>
  </si>
  <si>
    <t>футболка оверсайз для мальчиков</t>
  </si>
  <si>
    <t>лунный камень натуральный браслет</t>
  </si>
  <si>
    <t>ручка мебельная 192</t>
  </si>
  <si>
    <t>топ в рубяик</t>
  </si>
  <si>
    <t>флакон для автопарфюм</t>
  </si>
  <si>
    <t xml:space="preserve">волейбольные наколенники </t>
  </si>
  <si>
    <t>корнцанг</t>
  </si>
  <si>
    <t>контейнер с прессом</t>
  </si>
  <si>
    <t>11180418</t>
  </si>
  <si>
    <t>игра наша семья</t>
  </si>
  <si>
    <t>чашки сервиз</t>
  </si>
  <si>
    <t xml:space="preserve">зимняя резина </t>
  </si>
  <si>
    <t>тонкие носочки детские</t>
  </si>
  <si>
    <t xml:space="preserve">бокс сладости </t>
  </si>
  <si>
    <t>шина соединительная</t>
  </si>
  <si>
    <t>автономный обогреватель</t>
  </si>
  <si>
    <t>браслет здоровья 5 в 1</t>
  </si>
  <si>
    <t>летние брюки кюлоты</t>
  </si>
  <si>
    <t>форма для выпечки селиконовая</t>
  </si>
  <si>
    <t>ливчик кружевной</t>
  </si>
  <si>
    <t>waikiki мужская одежда</t>
  </si>
  <si>
    <t>серьги хризолит</t>
  </si>
  <si>
    <t>краска для волос морозный каштан</t>
  </si>
  <si>
    <t xml:space="preserve">украшения в волосы </t>
  </si>
  <si>
    <t>весы кулинарные</t>
  </si>
  <si>
    <t>черновик лукьяненко</t>
  </si>
  <si>
    <t>олеся жукова букварь</t>
  </si>
  <si>
    <t>эластичная лента для фитнеса 5 кг</t>
  </si>
  <si>
    <t xml:space="preserve">сандали для мальчика котофей </t>
  </si>
  <si>
    <t>основы православной культуры</t>
  </si>
  <si>
    <t>кайдекс</t>
  </si>
  <si>
    <t>толстовка женская голубая</t>
  </si>
  <si>
    <t>игрушки мимимишки</t>
  </si>
  <si>
    <t>фотообой</t>
  </si>
  <si>
    <t>аллергодом</t>
  </si>
  <si>
    <t>kidrix</t>
  </si>
  <si>
    <t>пенка taft</t>
  </si>
  <si>
    <t>felisse</t>
  </si>
  <si>
    <t>наклейки шрек</t>
  </si>
  <si>
    <t xml:space="preserve">фреза твердосплавная </t>
  </si>
  <si>
    <t>ночник бабушке</t>
  </si>
  <si>
    <t>зеркало с подсветкой на пол</t>
  </si>
  <si>
    <t>гимнастика одежда</t>
  </si>
  <si>
    <t>купюра 100 рублей</t>
  </si>
  <si>
    <t>royal kanin</t>
  </si>
  <si>
    <t>подстилки для бассейнов</t>
  </si>
  <si>
    <t>футзалки футбольные</t>
  </si>
  <si>
    <t>отвертка индикаторная</t>
  </si>
  <si>
    <t>roche nail</t>
  </si>
  <si>
    <t>постельное белье 1.5 детское сатин</t>
  </si>
  <si>
    <t>пазл сова</t>
  </si>
  <si>
    <t>эмаль для посуды</t>
  </si>
  <si>
    <t>люди не меняются</t>
  </si>
  <si>
    <t xml:space="preserve">чехол для ipad air </t>
  </si>
  <si>
    <t xml:space="preserve">babylisspro </t>
  </si>
  <si>
    <t xml:space="preserve">полосатая футболка женская </t>
  </si>
  <si>
    <t>бед хед</t>
  </si>
  <si>
    <t>didnail</t>
  </si>
  <si>
    <t>масло для пилы штиль</t>
  </si>
  <si>
    <t>штаны в клетку мужские зауженные</t>
  </si>
  <si>
    <t>gazelle мужские</t>
  </si>
  <si>
    <t>аксессуары для наушников apple</t>
  </si>
  <si>
    <t>лореаль для бровей</t>
  </si>
  <si>
    <t>ошейник для коз</t>
  </si>
  <si>
    <t>34298717</t>
  </si>
  <si>
    <t>мойка из камня</t>
  </si>
  <si>
    <t>absolute champion</t>
  </si>
  <si>
    <t>чеснок маринованный</t>
  </si>
  <si>
    <t>масло для  губ</t>
  </si>
  <si>
    <t>набор бит звездочка</t>
  </si>
  <si>
    <t>крючок для вязания трикотажной пряжи</t>
  </si>
  <si>
    <t>балотники</t>
  </si>
  <si>
    <t xml:space="preserve">рабочие тетради </t>
  </si>
  <si>
    <t>maybellin bb</t>
  </si>
  <si>
    <t>сыворочный протеин</t>
  </si>
  <si>
    <t>костюмы женские тройка</t>
  </si>
  <si>
    <t>книги боевики</t>
  </si>
  <si>
    <t>кондиционер ogx</t>
  </si>
  <si>
    <t>сафари для жизни</t>
  </si>
  <si>
    <t>топик женский короткий</t>
  </si>
  <si>
    <t>садовые фигуры из гипса</t>
  </si>
  <si>
    <t>gloss creme casting</t>
  </si>
  <si>
    <t>gulsyn</t>
  </si>
  <si>
    <t>btc одежда</t>
  </si>
  <si>
    <t>лосьон для тела с кокосом</t>
  </si>
  <si>
    <t>скриптонит наклейки</t>
  </si>
  <si>
    <t>подводка с блёстками</t>
  </si>
  <si>
    <t>апликация для детей</t>
  </si>
  <si>
    <t>helly hansen бейсболка</t>
  </si>
  <si>
    <t>мокасины на шнуровке женские</t>
  </si>
  <si>
    <t>хирургия чехов</t>
  </si>
  <si>
    <t xml:space="preserve">типсы для маникюра </t>
  </si>
  <si>
    <t>76082379</t>
  </si>
  <si>
    <t>приправы камис</t>
  </si>
  <si>
    <t>самонадувной коврик</t>
  </si>
  <si>
    <t>для клуба</t>
  </si>
  <si>
    <t>kora шампунь</t>
  </si>
  <si>
    <t>лимони для век</t>
  </si>
  <si>
    <t>ночнушка на тонких бретелях</t>
  </si>
  <si>
    <t>алемпийки</t>
  </si>
  <si>
    <t>эфирное масло жасмина</t>
  </si>
  <si>
    <t>борцовки для борьбы asics</t>
  </si>
  <si>
    <t>колонки автомобильные jbl</t>
  </si>
  <si>
    <t>кольу</t>
  </si>
  <si>
    <t xml:space="preserve">купальниу </t>
  </si>
  <si>
    <t>сумка poli</t>
  </si>
  <si>
    <t>найк женский костюм</t>
  </si>
  <si>
    <t>hairshop волосы для наращивания</t>
  </si>
  <si>
    <t>макас</t>
  </si>
  <si>
    <t>twinset платье</t>
  </si>
  <si>
    <t>kri.style</t>
  </si>
  <si>
    <t>лобзик метабо</t>
  </si>
  <si>
    <t>кеды женские в сетку</t>
  </si>
  <si>
    <t>восхитительная ведьма книга</t>
  </si>
  <si>
    <t>74550767</t>
  </si>
  <si>
    <t>прозрачная лента</t>
  </si>
  <si>
    <t>вы просто ему не нравитесь</t>
  </si>
  <si>
    <t>салат фриллис</t>
  </si>
  <si>
    <t xml:space="preserve">одежда для девочек глория джинс </t>
  </si>
  <si>
    <t>набор плавок женских</t>
  </si>
  <si>
    <t>шоппер с картинами</t>
  </si>
  <si>
    <t>84617669</t>
  </si>
  <si>
    <t>рамка детская</t>
  </si>
  <si>
    <t>женская одежда из флиса</t>
  </si>
  <si>
    <t>ресницы для наращивания 0.07</t>
  </si>
  <si>
    <t xml:space="preserve">гранаты </t>
  </si>
  <si>
    <t>прокладки женские гигиенические белла</t>
  </si>
  <si>
    <t xml:space="preserve">аэрозоль </t>
  </si>
  <si>
    <t>майка с длинным рукавом женская</t>
  </si>
  <si>
    <t>din рейка</t>
  </si>
  <si>
    <t>composition book</t>
  </si>
  <si>
    <t>волосагон</t>
  </si>
  <si>
    <t>зимние мужчкие ботинки на молнии</t>
  </si>
  <si>
    <t>колпачки на машину</t>
  </si>
  <si>
    <t>полиция обложка</t>
  </si>
  <si>
    <t>набор из фетра</t>
  </si>
  <si>
    <t>фигурки schleich</t>
  </si>
  <si>
    <t>декор слоник</t>
  </si>
  <si>
    <t>5211843</t>
  </si>
  <si>
    <t>футболка для мальчиков 152</t>
  </si>
  <si>
    <t>цветной халат</t>
  </si>
  <si>
    <t>свитер с открытой спиной</t>
  </si>
  <si>
    <t>фоторамка для девочки</t>
  </si>
  <si>
    <t xml:space="preserve">фруктовый лед </t>
  </si>
  <si>
    <t>рамка 19х25</t>
  </si>
  <si>
    <t>детская посуда бамбук</t>
  </si>
  <si>
    <t>карандаш catrice</t>
  </si>
  <si>
    <t>трусы с завышенной талией женские</t>
  </si>
  <si>
    <t>круизер лонгборд</t>
  </si>
  <si>
    <t>значок пионера</t>
  </si>
  <si>
    <t>15024643</t>
  </si>
  <si>
    <t xml:space="preserve">костюм брюки и рубашка </t>
  </si>
  <si>
    <t>19152034</t>
  </si>
  <si>
    <t>для волос аксесуары</t>
  </si>
  <si>
    <t>стопки на ножке</t>
  </si>
  <si>
    <t>покрышки на велосипед 20</t>
  </si>
  <si>
    <t>школьные шорты для подростка</t>
  </si>
  <si>
    <t>brunobaby</t>
  </si>
  <si>
    <t>зубная нить sensodyne</t>
  </si>
  <si>
    <t>mango noa</t>
  </si>
  <si>
    <t>сапоги кожаные</t>
  </si>
  <si>
    <t>jbl сабвуфер автомобильный</t>
  </si>
  <si>
    <t xml:space="preserve">dvd диск </t>
  </si>
  <si>
    <t>kirovit</t>
  </si>
  <si>
    <t xml:space="preserve">платок для крещения </t>
  </si>
  <si>
    <t xml:space="preserve">кожанная рубашка </t>
  </si>
  <si>
    <t>beauty 911</t>
  </si>
  <si>
    <t>худиоверсайз</t>
  </si>
  <si>
    <t>итальянский шампунь для волос</t>
  </si>
  <si>
    <t>кабель для камеры заднего вида</t>
  </si>
  <si>
    <t xml:space="preserve">гладилка </t>
  </si>
  <si>
    <t>шорты твое денские</t>
  </si>
  <si>
    <t>шорты летние мужские больших размеров</t>
  </si>
  <si>
    <t>теплые наушники головные уборы</t>
  </si>
  <si>
    <t>ковровый пистолет</t>
  </si>
  <si>
    <t>маскитная штора</t>
  </si>
  <si>
    <t>купальник гимнастический детский</t>
  </si>
  <si>
    <t>фиалка комнатная семена</t>
  </si>
  <si>
    <t>найк барсетка</t>
  </si>
  <si>
    <t>onme сыворотка</t>
  </si>
  <si>
    <t>экспандер лыжника</t>
  </si>
  <si>
    <t>bellezza</t>
  </si>
  <si>
    <t xml:space="preserve"> дезодорант женский</t>
  </si>
  <si>
    <t>браш беби</t>
  </si>
  <si>
    <t xml:space="preserve">аниме браслет </t>
  </si>
  <si>
    <t xml:space="preserve">для влюблённых </t>
  </si>
  <si>
    <t>жидкая кожа синяя</t>
  </si>
  <si>
    <t>меланатив</t>
  </si>
  <si>
    <t>щлепки мужские</t>
  </si>
  <si>
    <t>для посудомоечных машин таблетки</t>
  </si>
  <si>
    <t>аквамарин удобрение</t>
  </si>
  <si>
    <t>женская обувь геокс</t>
  </si>
  <si>
    <t>карниз для штор для зала</t>
  </si>
  <si>
    <t>костюм пирата женский</t>
  </si>
  <si>
    <t>соколов серьги из золота</t>
  </si>
  <si>
    <t>милкис в бутылке</t>
  </si>
  <si>
    <t>пей пей пей</t>
  </si>
  <si>
    <t>маска для сна с глазами</t>
  </si>
  <si>
    <t>соединение для шланга</t>
  </si>
  <si>
    <t>тушь двойная</t>
  </si>
  <si>
    <t>ssd накопители для компьютера</t>
  </si>
  <si>
    <t>чехол для наушников jbl 225tws</t>
  </si>
  <si>
    <t xml:space="preserve">бальзам для волос эстель </t>
  </si>
  <si>
    <t>estel паста</t>
  </si>
  <si>
    <t>игровая консоль psp</t>
  </si>
  <si>
    <t>магнит из гипса</t>
  </si>
  <si>
    <t>чехол для резки 9а</t>
  </si>
  <si>
    <t>швабра с липучкой</t>
  </si>
  <si>
    <t>ящик из пенопласта</t>
  </si>
  <si>
    <t>капишон</t>
  </si>
  <si>
    <t>сушилка для детской посуды</t>
  </si>
  <si>
    <t>трусы женские стринги спортивные</t>
  </si>
  <si>
    <t>юбка на море</t>
  </si>
  <si>
    <t>шапочка для длинных волос</t>
  </si>
  <si>
    <t>чехол honor 6x</t>
  </si>
  <si>
    <t>приспособление для вдевания резинки</t>
  </si>
  <si>
    <t>батут каркасный для фитнеса</t>
  </si>
  <si>
    <t>мерный</t>
  </si>
  <si>
    <t xml:space="preserve">шлепанцы резиновые женские </t>
  </si>
  <si>
    <t>кордиганы</t>
  </si>
  <si>
    <t>ремень мятный</t>
  </si>
  <si>
    <t>зеленый худи</t>
  </si>
  <si>
    <t xml:space="preserve">борсетка </t>
  </si>
  <si>
    <t>lunina шорты</t>
  </si>
  <si>
    <t>магазин косметики</t>
  </si>
  <si>
    <t>бруско пиксель про</t>
  </si>
  <si>
    <t>70702511</t>
  </si>
  <si>
    <t>ray ban чехол</t>
  </si>
  <si>
    <t>dimer</t>
  </si>
  <si>
    <t>спортивные брюки женские адидас</t>
  </si>
  <si>
    <t>redmond rmb-m6011</t>
  </si>
  <si>
    <t>платье летнее с кружевом</t>
  </si>
  <si>
    <t>puruikai</t>
  </si>
  <si>
    <t>чехол с веревочкой</t>
  </si>
  <si>
    <t>dr.arsenin</t>
  </si>
  <si>
    <t xml:space="preserve">все для выпечки </t>
  </si>
  <si>
    <t>tresemme кокос</t>
  </si>
  <si>
    <t>платье карсетное</t>
  </si>
  <si>
    <t>волшебные чары луны</t>
  </si>
  <si>
    <t xml:space="preserve">розовый свитшот </t>
  </si>
  <si>
    <t>перчатки красивые</t>
  </si>
  <si>
    <t>ремонт автостекла</t>
  </si>
  <si>
    <t>скотч для ткани</t>
  </si>
  <si>
    <t>кенгуру сумка</t>
  </si>
  <si>
    <t>скриммер</t>
  </si>
  <si>
    <t>чехлы киа рио 3</t>
  </si>
  <si>
    <t>42373792</t>
  </si>
  <si>
    <t>хаги ваги и киси миси футболка</t>
  </si>
  <si>
    <t xml:space="preserve">диод </t>
  </si>
  <si>
    <t>hajime худи</t>
  </si>
  <si>
    <t xml:space="preserve">gazelle </t>
  </si>
  <si>
    <t>ив роше тоник</t>
  </si>
  <si>
    <t>соль натриевая</t>
  </si>
  <si>
    <t>хофманита</t>
  </si>
  <si>
    <t>шнек ледобур</t>
  </si>
  <si>
    <t>allure колготки</t>
  </si>
  <si>
    <t>набор  бисера</t>
  </si>
  <si>
    <t>бигуди широкие</t>
  </si>
  <si>
    <t>браслет из лунного</t>
  </si>
  <si>
    <t>чехол на хонор 9s для девочек</t>
  </si>
  <si>
    <t>форма для выпечки 26 см</t>
  </si>
  <si>
    <t>футболки адидас подросток</t>
  </si>
  <si>
    <t>элара подгузники</t>
  </si>
  <si>
    <t xml:space="preserve">егор </t>
  </si>
  <si>
    <t>часы ксеоми</t>
  </si>
  <si>
    <t>эробелье</t>
  </si>
  <si>
    <t>ювелирные изделия из серебра</t>
  </si>
  <si>
    <t xml:space="preserve">вебкамера </t>
  </si>
  <si>
    <t>ободок для волос детский корона</t>
  </si>
  <si>
    <t>детская обувь для мальчика</t>
  </si>
  <si>
    <t>напалчники</t>
  </si>
  <si>
    <t>hienz</t>
  </si>
  <si>
    <t>тряпка для мойки авто</t>
  </si>
  <si>
    <t>заготовки для бижутерии</t>
  </si>
  <si>
    <t>mixit your skin</t>
  </si>
  <si>
    <t>сгущенное молоко алексеевское</t>
  </si>
  <si>
    <t xml:space="preserve">puma женская </t>
  </si>
  <si>
    <t>плед с кисточками с бахромой</t>
  </si>
  <si>
    <t>удостоверение отпусти по братски</t>
  </si>
  <si>
    <t>3952764</t>
  </si>
  <si>
    <t xml:space="preserve">camper </t>
  </si>
  <si>
    <t>пилинг organic</t>
  </si>
  <si>
    <t xml:space="preserve">кисть плоская </t>
  </si>
  <si>
    <t>70213378</t>
  </si>
  <si>
    <t xml:space="preserve">свадебное платье белое </t>
  </si>
  <si>
    <t>кольцо жук</t>
  </si>
  <si>
    <t>вертинский</t>
  </si>
  <si>
    <t>садовые калоши</t>
  </si>
  <si>
    <t>планшет белый</t>
  </si>
  <si>
    <t>панамы адидас</t>
  </si>
  <si>
    <t>чехол на айфон 7 белый</t>
  </si>
  <si>
    <t>mokita</t>
  </si>
  <si>
    <t>для чтения книг в темноте</t>
  </si>
  <si>
    <t>спортивные штаны женские с начесом</t>
  </si>
  <si>
    <t>линзы черные для глаз</t>
  </si>
  <si>
    <t>animore</t>
  </si>
  <si>
    <t>сплав футболка</t>
  </si>
  <si>
    <t>мантия для мальчика</t>
  </si>
  <si>
    <t xml:space="preserve">fm трансмиттер </t>
  </si>
  <si>
    <t>женские банданы</t>
  </si>
  <si>
    <t>frigg</t>
  </si>
  <si>
    <t>quicksilver сумка</t>
  </si>
  <si>
    <t>комбигель</t>
  </si>
  <si>
    <t>вросшие волосы после депиляции</t>
  </si>
  <si>
    <t xml:space="preserve">поилки для кроликов </t>
  </si>
  <si>
    <t xml:space="preserve">чипсы острые </t>
  </si>
  <si>
    <t xml:space="preserve">honor часы </t>
  </si>
  <si>
    <t>62602707</t>
  </si>
  <si>
    <t>vaperosso</t>
  </si>
  <si>
    <t>наушники затычки</t>
  </si>
  <si>
    <t>монстр напиток</t>
  </si>
  <si>
    <t>списывание 1 класс</t>
  </si>
  <si>
    <t>ltd</t>
  </si>
  <si>
    <t>обратный клапан 1/2</t>
  </si>
  <si>
    <t xml:space="preserve">adidas samba </t>
  </si>
  <si>
    <t>временные татуировки змея</t>
  </si>
  <si>
    <t>виброгасители</t>
  </si>
  <si>
    <t xml:space="preserve">rabe </t>
  </si>
  <si>
    <t xml:space="preserve">каяк </t>
  </si>
  <si>
    <t>лив52</t>
  </si>
  <si>
    <t>футболка женская белая без принта</t>
  </si>
  <si>
    <t xml:space="preserve">golden chest </t>
  </si>
  <si>
    <t>атака титанов 16</t>
  </si>
  <si>
    <t>деревянные развивающие игрушки</t>
  </si>
  <si>
    <t>защита для шнура</t>
  </si>
  <si>
    <t>манекен для причесок и макияжа</t>
  </si>
  <si>
    <t>холдер для украшений</t>
  </si>
  <si>
    <t>пивохавр</t>
  </si>
  <si>
    <t>картины на воде</t>
  </si>
  <si>
    <t>мюли на широкую ногу</t>
  </si>
  <si>
    <t xml:space="preserve">ершики </t>
  </si>
  <si>
    <t>платье летнее женское в обтяг</t>
  </si>
  <si>
    <t>накидка детская на платье</t>
  </si>
  <si>
    <t>комбинезон на осень для малышей</t>
  </si>
  <si>
    <t>greenship</t>
  </si>
  <si>
    <t xml:space="preserve">куртка-рубашка </t>
  </si>
  <si>
    <t>эпо</t>
  </si>
  <si>
    <t>enough крем</t>
  </si>
  <si>
    <t>winclean</t>
  </si>
  <si>
    <t>большие платья</t>
  </si>
  <si>
    <t>фаст</t>
  </si>
  <si>
    <t>акупунктурная ручка</t>
  </si>
  <si>
    <t>кондиционер для белья ева</t>
  </si>
  <si>
    <t>вырубка для пельменей</t>
  </si>
  <si>
    <t>протеин power pro</t>
  </si>
  <si>
    <t>mood краска для волос</t>
  </si>
  <si>
    <t>компьютеры системный</t>
  </si>
  <si>
    <t>svetlov ювелирные украшения</t>
  </si>
  <si>
    <t>коробка первой ссоры</t>
  </si>
  <si>
    <t>развиваем память</t>
  </si>
  <si>
    <t>drag nano картридж</t>
  </si>
  <si>
    <t>игрушка шар</t>
  </si>
  <si>
    <t>свежесть душа</t>
  </si>
  <si>
    <t>джинсы wrangler мужские</t>
  </si>
  <si>
    <t>склад краснодар</t>
  </si>
  <si>
    <t>katarinaswear</t>
  </si>
  <si>
    <t>спрей для волос черный</t>
  </si>
  <si>
    <t>вина</t>
  </si>
  <si>
    <t>9670344</t>
  </si>
  <si>
    <t>антирадар навигатор</t>
  </si>
  <si>
    <t>глубокий бассейн</t>
  </si>
  <si>
    <t>крючки на штангу</t>
  </si>
  <si>
    <t>сумка широкий ремень</t>
  </si>
  <si>
    <t>футболка colins мужская</t>
  </si>
  <si>
    <t>накидка женская пляжная</t>
  </si>
  <si>
    <t>бандана журавлик</t>
  </si>
  <si>
    <t xml:space="preserve">обои в коридор </t>
  </si>
  <si>
    <t>фэмили лук мама сын</t>
  </si>
  <si>
    <t>игры пс5</t>
  </si>
  <si>
    <t>пазлы винкс</t>
  </si>
  <si>
    <t>вешалка надверная хранение вещей</t>
  </si>
  <si>
    <t>летний омыватель</t>
  </si>
  <si>
    <t>розовая шапка ушанка</t>
  </si>
  <si>
    <t>тоник антивозрастной</t>
  </si>
  <si>
    <t>налакотник</t>
  </si>
  <si>
    <t xml:space="preserve">проволка для бисера </t>
  </si>
  <si>
    <t>каучуковая база цветная</t>
  </si>
  <si>
    <t>противотуманные фары ваз</t>
  </si>
  <si>
    <t>советские машинки</t>
  </si>
  <si>
    <t>крепления для садовых качелей</t>
  </si>
  <si>
    <t>подвеска девочка</t>
  </si>
  <si>
    <t>2940109</t>
  </si>
  <si>
    <t xml:space="preserve">чепчик для девочки </t>
  </si>
  <si>
    <t xml:space="preserve">chelsea </t>
  </si>
  <si>
    <t xml:space="preserve">маслянный фильтр </t>
  </si>
  <si>
    <t>брюки с бахромой</t>
  </si>
  <si>
    <t>игры для pc</t>
  </si>
  <si>
    <t>больше чем тело</t>
  </si>
  <si>
    <t xml:space="preserve">7 iphone </t>
  </si>
  <si>
    <t>73076647</t>
  </si>
  <si>
    <t>vasilisk shoes</t>
  </si>
  <si>
    <t>ветровка прозрачная</t>
  </si>
  <si>
    <t>алеша</t>
  </si>
  <si>
    <t>футболка в вертикальную полоску</t>
  </si>
  <si>
    <t xml:space="preserve">egoiste кофе </t>
  </si>
  <si>
    <t>сланцы quicksilver</t>
  </si>
  <si>
    <t>музыкальный треугольник</t>
  </si>
  <si>
    <t>lycra</t>
  </si>
  <si>
    <t>сухое молоко для детей</t>
  </si>
  <si>
    <t>шкаф для ванной комнаты с зеркалом</t>
  </si>
  <si>
    <t>костю брючный женский</t>
  </si>
  <si>
    <t>значок бродячие псы</t>
  </si>
  <si>
    <t>супер бокс для девочек</t>
  </si>
  <si>
    <t>пнд фитинги</t>
  </si>
  <si>
    <t>декор на балкон</t>
  </si>
  <si>
    <t>бита надувная</t>
  </si>
  <si>
    <t xml:space="preserve">наклейка для ногтей </t>
  </si>
  <si>
    <t>пряжа три кота</t>
  </si>
  <si>
    <t xml:space="preserve">шеба </t>
  </si>
  <si>
    <t>очки солнечные мужские большие</t>
  </si>
  <si>
    <t>топ электрик</t>
  </si>
  <si>
    <t>одежда реплика</t>
  </si>
  <si>
    <t>рюкзак для подростка девочки с аниме</t>
  </si>
  <si>
    <t>кроссовки женские теннис</t>
  </si>
  <si>
    <t>футболка нацк</t>
  </si>
  <si>
    <t>мышь беспроводная аккумуляторная</t>
  </si>
  <si>
    <t>разводные ключи</t>
  </si>
  <si>
    <t>удобрение для газона лето</t>
  </si>
  <si>
    <t>форма для выпикания</t>
  </si>
  <si>
    <t>швейная машина janome 2323</t>
  </si>
  <si>
    <t>35673943</t>
  </si>
  <si>
    <t>ремень женский спортивный</t>
  </si>
  <si>
    <t xml:space="preserve">светоотражающий топ </t>
  </si>
  <si>
    <t>70041126</t>
  </si>
  <si>
    <t>кроссовки мужские mizuno</t>
  </si>
  <si>
    <t>худи marvel</t>
  </si>
  <si>
    <t xml:space="preserve">футболка для девочки  </t>
  </si>
  <si>
    <t>футболки спецназ</t>
  </si>
  <si>
    <t>станок для бритья джилет</t>
  </si>
  <si>
    <t>смарт часы xiaomi с давлением</t>
  </si>
  <si>
    <t>пятновыводитель для детского белья</t>
  </si>
  <si>
    <t xml:space="preserve">семена ромашки </t>
  </si>
  <si>
    <t>швабра для авто</t>
  </si>
  <si>
    <t>баду чай</t>
  </si>
  <si>
    <t xml:space="preserve">изделия из дерева </t>
  </si>
  <si>
    <t>три кота шарик</t>
  </si>
  <si>
    <t>сансет лампа</t>
  </si>
  <si>
    <t>трек для кота</t>
  </si>
  <si>
    <t>метро вагон</t>
  </si>
  <si>
    <t>чаша для взбивания миксером</t>
  </si>
  <si>
    <t>одежда для мелких пород</t>
  </si>
  <si>
    <t>шляпа с маскитной сеткой</t>
  </si>
  <si>
    <t>постельное поплин 1 5</t>
  </si>
  <si>
    <t xml:space="preserve">поло оверсайз </t>
  </si>
  <si>
    <t>жилетка болоневая женская</t>
  </si>
  <si>
    <t>колготки женские 20 ден матовые</t>
  </si>
  <si>
    <t>limited</t>
  </si>
  <si>
    <t>faber castell ручка</t>
  </si>
  <si>
    <t>аврора одежда</t>
  </si>
  <si>
    <t>масло эстель</t>
  </si>
  <si>
    <t>цыфра 3 шар</t>
  </si>
  <si>
    <t>корректирующие утягивающие панталоны</t>
  </si>
  <si>
    <t>led hb3</t>
  </si>
  <si>
    <t>футболка на море</t>
  </si>
  <si>
    <t>66262989</t>
  </si>
  <si>
    <t>свеча для торта цифра 9</t>
  </si>
  <si>
    <t>13495056</t>
  </si>
  <si>
    <t>фрезер интерскол</t>
  </si>
  <si>
    <t>органайзер на молнии</t>
  </si>
  <si>
    <t>подставка для шаров 100</t>
  </si>
  <si>
    <t>худи lime</t>
  </si>
  <si>
    <t>белая рубашка для мальчика с коротким рукавом</t>
  </si>
  <si>
    <t>стопы на прицеп</t>
  </si>
  <si>
    <t>простые карандаши набор</t>
  </si>
  <si>
    <t>матрица для телевизора lg</t>
  </si>
  <si>
    <t>заменитель сахара эритрит</t>
  </si>
  <si>
    <t>шнур для браслета</t>
  </si>
  <si>
    <t>куртка guess женская</t>
  </si>
  <si>
    <t>черепашки ниндзя костюм</t>
  </si>
  <si>
    <t>лацерил</t>
  </si>
  <si>
    <t>насос колодезный</t>
  </si>
  <si>
    <t>футболка  оверсайз с принтом</t>
  </si>
  <si>
    <t>паста зара</t>
  </si>
  <si>
    <t>45 лет юбилей</t>
  </si>
  <si>
    <t>nissan cefiro</t>
  </si>
  <si>
    <t>насадка для увеличения члена</t>
  </si>
  <si>
    <t>костюм спортивный женский  с худи</t>
  </si>
  <si>
    <t xml:space="preserve">следки белые </t>
  </si>
  <si>
    <t>клятва безумная и смертельная</t>
  </si>
  <si>
    <t>пятновыводитель с щеткой</t>
  </si>
  <si>
    <t>agani</t>
  </si>
  <si>
    <t>атласное платье с разрезом</t>
  </si>
  <si>
    <t>17572318</t>
  </si>
  <si>
    <t>микрофибра для экрана</t>
  </si>
  <si>
    <t>ручки тонкая линия письма</t>
  </si>
  <si>
    <t>элитное постельное белье</t>
  </si>
  <si>
    <t xml:space="preserve">надувная палатка </t>
  </si>
  <si>
    <t>краска для волос оттеночная</t>
  </si>
  <si>
    <t>клюкарза</t>
  </si>
  <si>
    <t>защита на дверь</t>
  </si>
  <si>
    <t>украшение для кухни</t>
  </si>
  <si>
    <t xml:space="preserve">шорты  для девочек </t>
  </si>
  <si>
    <t>белита пенка</t>
  </si>
  <si>
    <t>подшипник каретки</t>
  </si>
  <si>
    <t>бархатные балетки</t>
  </si>
  <si>
    <t>bluemax</t>
  </si>
  <si>
    <t>испанские продукты</t>
  </si>
  <si>
    <t>пластины раптор</t>
  </si>
  <si>
    <t>ключница большая</t>
  </si>
  <si>
    <t>гюго человек который смеется</t>
  </si>
  <si>
    <t>защита черепаха</t>
  </si>
  <si>
    <t>шляпа джинсовая</t>
  </si>
  <si>
    <t>балконная мебель</t>
  </si>
  <si>
    <t>костюм мальчики</t>
  </si>
  <si>
    <t>шлопка</t>
  </si>
  <si>
    <t>кубики для чтения</t>
  </si>
  <si>
    <t>серебрянные часы</t>
  </si>
  <si>
    <t>футболки борьба</t>
  </si>
  <si>
    <t>мармиты с подогревом</t>
  </si>
  <si>
    <t>компания 2т</t>
  </si>
  <si>
    <t>шустрые детки</t>
  </si>
  <si>
    <t>детские поделки</t>
  </si>
  <si>
    <t>цветная камуфлирующая база</t>
  </si>
  <si>
    <t>бриджи для девочки подростка</t>
  </si>
  <si>
    <t xml:space="preserve">щетка для зубов </t>
  </si>
  <si>
    <t>кастрюли и сковороды набор</t>
  </si>
  <si>
    <t>pandora reflexions</t>
  </si>
  <si>
    <t>стиральный порошок жидкий автомат</t>
  </si>
  <si>
    <t>luxorgroup</t>
  </si>
  <si>
    <t>топ push up</t>
  </si>
  <si>
    <t>79120467</t>
  </si>
  <si>
    <t xml:space="preserve">voopoo vinci </t>
  </si>
  <si>
    <t>18939360</t>
  </si>
  <si>
    <t>вещи 18+</t>
  </si>
  <si>
    <t>перо для сквизера</t>
  </si>
  <si>
    <t>кирке масло</t>
  </si>
  <si>
    <t xml:space="preserve">samsung наушники </t>
  </si>
  <si>
    <t>айфон se чехол</t>
  </si>
  <si>
    <t>butik</t>
  </si>
  <si>
    <t>9715722</t>
  </si>
  <si>
    <t>110</t>
  </si>
  <si>
    <t>пеньюар женский кружевной длинный</t>
  </si>
  <si>
    <t>кружка рок</t>
  </si>
  <si>
    <t>tom of finland</t>
  </si>
  <si>
    <t>лари кинг</t>
  </si>
  <si>
    <t>восковой карндаш для волос</t>
  </si>
  <si>
    <t>гиря 3 кг</t>
  </si>
  <si>
    <t>чудо конфеты</t>
  </si>
  <si>
    <t>кофа</t>
  </si>
  <si>
    <t>эко шампунь для собак</t>
  </si>
  <si>
    <t>платье льняное для девочки</t>
  </si>
  <si>
    <t>убийца комаров</t>
  </si>
  <si>
    <t>смирновская</t>
  </si>
  <si>
    <t>диван в салон</t>
  </si>
  <si>
    <t>lavelis</t>
  </si>
  <si>
    <t xml:space="preserve">коктели </t>
  </si>
  <si>
    <t>насос для откачки воды из бассейна</t>
  </si>
  <si>
    <t>кофрик</t>
  </si>
  <si>
    <t>rgb лента 10 метров</t>
  </si>
  <si>
    <t>45937644</t>
  </si>
  <si>
    <t>комплект щеток стеклоочистителя</t>
  </si>
  <si>
    <t>куриная грудка</t>
  </si>
  <si>
    <t xml:space="preserve">суммка </t>
  </si>
  <si>
    <t>стоп разряд</t>
  </si>
  <si>
    <t>универсальный адаптер</t>
  </si>
  <si>
    <t xml:space="preserve">tarrington house </t>
  </si>
  <si>
    <t>кира ярмыш</t>
  </si>
  <si>
    <t>lastcoffeewish</t>
  </si>
  <si>
    <t>love story boutique</t>
  </si>
  <si>
    <t>оружие ниндзя</t>
  </si>
  <si>
    <t>жилетка красная</t>
  </si>
  <si>
    <t>78120076</t>
  </si>
  <si>
    <t>шарики цифра 3</t>
  </si>
  <si>
    <t>коляска макларен</t>
  </si>
  <si>
    <t>скоаб для лица</t>
  </si>
  <si>
    <t>поло ральф</t>
  </si>
  <si>
    <t>резина автомобильная</t>
  </si>
  <si>
    <t>диадема со стразами</t>
  </si>
  <si>
    <t>бона форте для роз</t>
  </si>
  <si>
    <t>сушилка вольтера</t>
  </si>
  <si>
    <t>домики для кошки</t>
  </si>
  <si>
    <t>зубная паста для собак cliny</t>
  </si>
  <si>
    <t>коробки для шкафа</t>
  </si>
  <si>
    <t>матрас для кровати 160х200</t>
  </si>
  <si>
    <t xml:space="preserve">fleur </t>
  </si>
  <si>
    <t xml:space="preserve">джинсовая куртка женская оверсайз </t>
  </si>
  <si>
    <t>лето злых духов убумэ</t>
  </si>
  <si>
    <t>компотница</t>
  </si>
  <si>
    <t>сумка кейс женская</t>
  </si>
  <si>
    <t>galaxy a32 чехол книжка</t>
  </si>
  <si>
    <t xml:space="preserve">2din </t>
  </si>
  <si>
    <t>10628754</t>
  </si>
  <si>
    <t>39749991</t>
  </si>
  <si>
    <t>odjee</t>
  </si>
  <si>
    <t>штаны школьные женские</t>
  </si>
  <si>
    <t>elizabeth grant</t>
  </si>
  <si>
    <t>корзины для фруктов</t>
  </si>
  <si>
    <t>обложка для документов авто</t>
  </si>
  <si>
    <t>коврик предверный</t>
  </si>
  <si>
    <t>зажим для брюк</t>
  </si>
  <si>
    <t>женское платье домашнее</t>
  </si>
  <si>
    <t>паста кунжутная koska</t>
  </si>
  <si>
    <t>напитки чупа чупс</t>
  </si>
  <si>
    <t>укороченная блузка женская</t>
  </si>
  <si>
    <t>нейродэнс</t>
  </si>
  <si>
    <t>медицинская бижутерия</t>
  </si>
  <si>
    <t>аппарат для сушки фруктов</t>
  </si>
  <si>
    <t>14265553</t>
  </si>
  <si>
    <t>блеск для увиличения губ</t>
  </si>
  <si>
    <t>коврик для мыши с аниме</t>
  </si>
  <si>
    <t>наклейки на авто z</t>
  </si>
  <si>
    <t xml:space="preserve">купальник слитные женский </t>
  </si>
  <si>
    <t>buddemeyer</t>
  </si>
  <si>
    <t>pupa запеченная</t>
  </si>
  <si>
    <t>70215031</t>
  </si>
  <si>
    <t>wifi для телевизора</t>
  </si>
  <si>
    <t>рубашка на лето мужская</t>
  </si>
  <si>
    <t>павер банк 40000</t>
  </si>
  <si>
    <t>гимс</t>
  </si>
  <si>
    <t>папка-конверт на кнопке а4</t>
  </si>
  <si>
    <t>комплект постельного белья турция</t>
  </si>
  <si>
    <t>товары для выживания</t>
  </si>
  <si>
    <t>ткань для шитья кукол</t>
  </si>
  <si>
    <t>плавать</t>
  </si>
  <si>
    <t>пуговицы шанель</t>
  </si>
  <si>
    <t xml:space="preserve">утюжек для волос </t>
  </si>
  <si>
    <t>фонтан водяной</t>
  </si>
  <si>
    <t>книги гарри потер</t>
  </si>
  <si>
    <t>шина для мотоцикла</t>
  </si>
  <si>
    <t>глубина книга</t>
  </si>
  <si>
    <t>очеи женские</t>
  </si>
  <si>
    <t xml:space="preserve">skin tone corrector dd cushion </t>
  </si>
  <si>
    <t xml:space="preserve">наволочка для декоративной подушки </t>
  </si>
  <si>
    <t>pride vape</t>
  </si>
  <si>
    <t>oppo a 54 чехол</t>
  </si>
  <si>
    <t>конфеты подольчанка</t>
  </si>
  <si>
    <t>футляр для ножа</t>
  </si>
  <si>
    <t>53647442</t>
  </si>
  <si>
    <t>вечернее платье фуксия</t>
  </si>
  <si>
    <t>jbl jr pop</t>
  </si>
  <si>
    <t>шары на фотозону</t>
  </si>
  <si>
    <t>нассесор</t>
  </si>
  <si>
    <t>картридж на charon</t>
  </si>
  <si>
    <t>от пылевых клещей</t>
  </si>
  <si>
    <t>стикеры а4</t>
  </si>
  <si>
    <t xml:space="preserve">leaftogo </t>
  </si>
  <si>
    <t>мото каска</t>
  </si>
  <si>
    <t>куликов</t>
  </si>
  <si>
    <t>фильт для бассейна</t>
  </si>
  <si>
    <t xml:space="preserve">кошелёк для карточек </t>
  </si>
  <si>
    <t>маленький карабин</t>
  </si>
  <si>
    <t>писька женская</t>
  </si>
  <si>
    <t>nines mia</t>
  </si>
  <si>
    <t>serovski костюм</t>
  </si>
  <si>
    <t>дом досуг и творчество творчество и рукоделие аксессуары и материалы для рукоделия</t>
  </si>
  <si>
    <t>берет зеленый</t>
  </si>
  <si>
    <t>темно-синие джинсы женские</t>
  </si>
  <si>
    <t>плед милый</t>
  </si>
  <si>
    <t>пальто женское зимнее на синтепоне</t>
  </si>
  <si>
    <t>комикс черепашки ниндзя</t>
  </si>
  <si>
    <t>чехол 13 карт</t>
  </si>
  <si>
    <t>платье женское 52 размера, лен, хлопок</t>
  </si>
  <si>
    <t>крем для рук лореаль</t>
  </si>
  <si>
    <t>упряжка для собак</t>
  </si>
  <si>
    <t>кроссовки мужскиеадидас</t>
  </si>
  <si>
    <t xml:space="preserve">длинный топ </t>
  </si>
  <si>
    <t>средство улучшающее глажку льна</t>
  </si>
  <si>
    <t xml:space="preserve">корея одежда </t>
  </si>
  <si>
    <t>cash book</t>
  </si>
  <si>
    <t>агуша говядина</t>
  </si>
  <si>
    <t>шляпа для подростка</t>
  </si>
  <si>
    <t>dudu sport</t>
  </si>
  <si>
    <t>crystal hair eraser</t>
  </si>
  <si>
    <t>вельветовые брюки женские широкие</t>
  </si>
  <si>
    <t>светодиодные лампочки авто</t>
  </si>
  <si>
    <t>футболка женская под юбку</t>
  </si>
  <si>
    <t>анальные шары</t>
  </si>
  <si>
    <t>нейлоновые струны для акустической гитары</t>
  </si>
  <si>
    <t>capilano женский</t>
  </si>
  <si>
    <t>trendvision</t>
  </si>
  <si>
    <t>сынок</t>
  </si>
  <si>
    <t>одноразовые стринги</t>
  </si>
  <si>
    <t>чехол для чемодана s детский</t>
  </si>
  <si>
    <t>ситцевый сарафан</t>
  </si>
  <si>
    <t>посуда корейская роза</t>
  </si>
  <si>
    <t>vansu</t>
  </si>
  <si>
    <t xml:space="preserve">на память </t>
  </si>
  <si>
    <t>стол с лампочками</t>
  </si>
  <si>
    <t>43531322</t>
  </si>
  <si>
    <t>25950063</t>
  </si>
  <si>
    <t>сапоги зимние женские замшевые</t>
  </si>
  <si>
    <t>наборы блесков для губ</t>
  </si>
  <si>
    <t>успенский крокодил гена</t>
  </si>
  <si>
    <t>47506837</t>
  </si>
  <si>
    <t>kumho</t>
  </si>
  <si>
    <t>флаг анархия</t>
  </si>
  <si>
    <t>60867770</t>
  </si>
  <si>
    <t>бело платье</t>
  </si>
  <si>
    <t>самокаи</t>
  </si>
  <si>
    <t>черная тушь</t>
  </si>
  <si>
    <t>венчик на миксер</t>
  </si>
  <si>
    <t>kleber</t>
  </si>
  <si>
    <t>сахарная паста для шугаринга бикини</t>
  </si>
  <si>
    <t>fc</t>
  </si>
  <si>
    <t>крафт пакеты белые</t>
  </si>
  <si>
    <t>рюкзак тонкий</t>
  </si>
  <si>
    <t xml:space="preserve">ответ </t>
  </si>
  <si>
    <t>щетка для младенца</t>
  </si>
  <si>
    <t>носки для мальчика глория</t>
  </si>
  <si>
    <t>лежанка домик</t>
  </si>
  <si>
    <t>retropy</t>
  </si>
  <si>
    <t>серёжки медведи</t>
  </si>
  <si>
    <t>лопатка в песочницу</t>
  </si>
  <si>
    <t>сбор для очищения лимфы</t>
  </si>
  <si>
    <t>благовония полынь</t>
  </si>
  <si>
    <t>careva</t>
  </si>
  <si>
    <t>wowclean / кислородный очиститель / пятновыводитель / отбеливатель / универсальное чистящее средство 10 в 1</t>
  </si>
  <si>
    <t>воск cardi</t>
  </si>
  <si>
    <t>пряж</t>
  </si>
  <si>
    <t>qutex лето</t>
  </si>
  <si>
    <t xml:space="preserve">плёнка тонировка </t>
  </si>
  <si>
    <t xml:space="preserve">автомобильный </t>
  </si>
  <si>
    <t xml:space="preserve">картридж для фильтра воды </t>
  </si>
  <si>
    <t xml:space="preserve">пахучка автомобильная </t>
  </si>
  <si>
    <t>укроп аллигатор</t>
  </si>
  <si>
    <t>стульчик для малыша</t>
  </si>
  <si>
    <t>чайники электрические polaris</t>
  </si>
  <si>
    <t>подмотка</t>
  </si>
  <si>
    <t>открытый бюстгалтер</t>
  </si>
  <si>
    <t xml:space="preserve">усилитель звука автомобильный </t>
  </si>
  <si>
    <t>чехлы айфон 13 про</t>
  </si>
  <si>
    <t>bt адаптер</t>
  </si>
  <si>
    <t>соленая вода для волос</t>
  </si>
  <si>
    <t>шорты с молнией</t>
  </si>
  <si>
    <t>рюкзаки для первоклассника</t>
  </si>
  <si>
    <t>тетрадь в клетку 18 листов зеленая</t>
  </si>
  <si>
    <t xml:space="preserve">кот маркот </t>
  </si>
  <si>
    <t>смазка для интимного применения</t>
  </si>
  <si>
    <t>наушники уши</t>
  </si>
  <si>
    <t xml:space="preserve">большой шар </t>
  </si>
  <si>
    <t>лол мальчики 4 серия</t>
  </si>
  <si>
    <t>контейнер для челюсти</t>
  </si>
  <si>
    <t>песня про купца калашникова</t>
  </si>
  <si>
    <t>для волос детям</t>
  </si>
  <si>
    <t>ример</t>
  </si>
  <si>
    <t>уровень строительный капро</t>
  </si>
  <si>
    <t>гель лак ярко желтый</t>
  </si>
  <si>
    <t>пена для ванны твердая</t>
  </si>
  <si>
    <t>табурет для детей</t>
  </si>
  <si>
    <t>жалюзи для дачи</t>
  </si>
  <si>
    <t>шины r 13</t>
  </si>
  <si>
    <t xml:space="preserve">mtg </t>
  </si>
  <si>
    <t>женские кожанные сумки</t>
  </si>
  <si>
    <t>дисцилированная вода</t>
  </si>
  <si>
    <t>обувь женская резиновая</t>
  </si>
  <si>
    <t xml:space="preserve">футболка для девочки белая </t>
  </si>
  <si>
    <t>плейсмат овальный</t>
  </si>
  <si>
    <t>lady tea</t>
  </si>
  <si>
    <t>автомобильные запчасти</t>
  </si>
  <si>
    <t>okong клей</t>
  </si>
  <si>
    <t>10046003</t>
  </si>
  <si>
    <t>статуэтка фарфоровая</t>
  </si>
  <si>
    <t xml:space="preserve">костюм шёлк </t>
  </si>
  <si>
    <t>наклейка интерьерная зеркальная</t>
  </si>
  <si>
    <t>корректор лица</t>
  </si>
  <si>
    <t>конверт для малышей осень</t>
  </si>
  <si>
    <t>enchantimals дом</t>
  </si>
  <si>
    <t>игрушки для огорода</t>
  </si>
  <si>
    <t>летние пижамы для девочек</t>
  </si>
  <si>
    <t>киндер сюрприз шоколад</t>
  </si>
  <si>
    <t>выпрямитель для волос бебилис</t>
  </si>
  <si>
    <t>корм для неразлучников</t>
  </si>
  <si>
    <t>брюки стрейчевые мужские</t>
  </si>
  <si>
    <t>для линолеума</t>
  </si>
  <si>
    <t>контейнеры для путешествий</t>
  </si>
  <si>
    <t>фильтр для бассейна h</t>
  </si>
  <si>
    <t>держатель для фонарика на велосипед</t>
  </si>
  <si>
    <t>орлова юлия</t>
  </si>
  <si>
    <t>спортивный детский комплекс</t>
  </si>
  <si>
    <t>авторские украшения</t>
  </si>
  <si>
    <t>велосипедки женские больших размеров</t>
  </si>
  <si>
    <t xml:space="preserve">сетка для батута </t>
  </si>
  <si>
    <t>цветок декор</t>
  </si>
  <si>
    <t>сумка поп ит единорог</t>
  </si>
  <si>
    <t>чехол для телефона самсунг а 50</t>
  </si>
  <si>
    <t>кит фонтан купание</t>
  </si>
  <si>
    <t>нейлоновые щеточки</t>
  </si>
  <si>
    <t>домашняя женская одежда из турции</t>
  </si>
  <si>
    <t>павел виктор</t>
  </si>
  <si>
    <t>мальчик которого растили</t>
  </si>
  <si>
    <t>little star лето</t>
  </si>
  <si>
    <t xml:space="preserve">vetta </t>
  </si>
  <si>
    <t>oversize худи ип ведяскин и.ю.</t>
  </si>
  <si>
    <t>джоггеры женские брюки</t>
  </si>
  <si>
    <t>корм для собак мироторг</t>
  </si>
  <si>
    <t>польская мужская обувь</t>
  </si>
  <si>
    <t>лампочки лофт</t>
  </si>
  <si>
    <t>кратер home</t>
  </si>
  <si>
    <t xml:space="preserve">наушники philips </t>
  </si>
  <si>
    <t>темперная краска</t>
  </si>
  <si>
    <t>маэстро теней</t>
  </si>
  <si>
    <t>худи мужское однотонное</t>
  </si>
  <si>
    <t>сила позитивного мышления</t>
  </si>
  <si>
    <t>блузка к джинсам</t>
  </si>
  <si>
    <t>краска для волос delight trionfo</t>
  </si>
  <si>
    <t>73277892</t>
  </si>
  <si>
    <t>savage топ</t>
  </si>
  <si>
    <t>буковский</t>
  </si>
  <si>
    <t>агата кристи карты на столе</t>
  </si>
  <si>
    <t>marta che одежда</t>
  </si>
  <si>
    <t>куртка oversize</t>
  </si>
  <si>
    <t>мужская оверсайз рубашка</t>
  </si>
  <si>
    <t>структур fort</t>
  </si>
  <si>
    <t xml:space="preserve">союз апполон сигареты </t>
  </si>
  <si>
    <t>кия рио 3 аксессуары</t>
  </si>
  <si>
    <t>гранат серьги</t>
  </si>
  <si>
    <t xml:space="preserve">adidas брюки женские </t>
  </si>
  <si>
    <t>наушники aceline</t>
  </si>
  <si>
    <t>70065885</t>
  </si>
  <si>
    <t>vlamary</t>
  </si>
  <si>
    <t>карты геншин импакт</t>
  </si>
  <si>
    <t>блузка клеш</t>
  </si>
  <si>
    <t>цветные хаги ваги</t>
  </si>
  <si>
    <t>кеды nike air force 1</t>
  </si>
  <si>
    <t xml:space="preserve">крестильное платье для малыша </t>
  </si>
  <si>
    <t>британик</t>
  </si>
  <si>
    <t>пузырьковая</t>
  </si>
  <si>
    <t>clever футболка женская</t>
  </si>
  <si>
    <t>аграба</t>
  </si>
  <si>
    <t>10404708</t>
  </si>
  <si>
    <t>гель лак алый</t>
  </si>
  <si>
    <t>21n</t>
  </si>
  <si>
    <t xml:space="preserve">станки мужские </t>
  </si>
  <si>
    <t>фотообои марвел</t>
  </si>
  <si>
    <t>мужская куртка на синтепоне</t>
  </si>
  <si>
    <t>предложение джентельмена</t>
  </si>
  <si>
    <t>стол для шашлыка</t>
  </si>
  <si>
    <t xml:space="preserve">39380320 </t>
  </si>
  <si>
    <t xml:space="preserve">garnier fructis </t>
  </si>
  <si>
    <t>форсунка для бассейна</t>
  </si>
  <si>
    <t xml:space="preserve">коврик в спальню </t>
  </si>
  <si>
    <t>шапка панама</t>
  </si>
  <si>
    <t>кари кроссовки женские</t>
  </si>
  <si>
    <t>табак  для кальяна</t>
  </si>
  <si>
    <t>камей гель для душа</t>
  </si>
  <si>
    <t xml:space="preserve">шнур для телефона </t>
  </si>
  <si>
    <t>спортивный женский рюкзак</t>
  </si>
  <si>
    <t xml:space="preserve">фартуки одноразовые </t>
  </si>
  <si>
    <t>водостойкий чехол для телефона</t>
  </si>
  <si>
    <t>корзины для хранения плетеные</t>
  </si>
  <si>
    <t xml:space="preserve">hot wheels машинки </t>
  </si>
  <si>
    <t>маркетинговые войны</t>
  </si>
  <si>
    <t>тушь saem</t>
  </si>
  <si>
    <t>бумага клеевой основе</t>
  </si>
  <si>
    <t>рецепты бабушки агафьи масло</t>
  </si>
  <si>
    <t>оттеночный мусс</t>
  </si>
  <si>
    <t>75676073</t>
  </si>
  <si>
    <t>шлепонцы женские</t>
  </si>
  <si>
    <t xml:space="preserve">скинни джинсы </t>
  </si>
  <si>
    <t>белый топ с открытыми плечами</t>
  </si>
  <si>
    <t>банкноты россии</t>
  </si>
  <si>
    <t>платья и сарафаны zolla</t>
  </si>
  <si>
    <t>de team</t>
  </si>
  <si>
    <t>клумба для клубники</t>
  </si>
  <si>
    <t>умники и умницы 3 класс</t>
  </si>
  <si>
    <t>puma rebound</t>
  </si>
  <si>
    <t>кофты парные</t>
  </si>
  <si>
    <t>накладки на розетки</t>
  </si>
  <si>
    <t>привет цвет</t>
  </si>
  <si>
    <t>корилип</t>
  </si>
  <si>
    <t>туфли на каблуке открытые</t>
  </si>
  <si>
    <t>цветы россии духи</t>
  </si>
  <si>
    <t>шапочка для бассейна текстильная</t>
  </si>
  <si>
    <t xml:space="preserve">шарф детский </t>
  </si>
  <si>
    <t>абонемент</t>
  </si>
  <si>
    <t>21663942</t>
  </si>
  <si>
    <t>33542526</t>
  </si>
  <si>
    <t>кеиги</t>
  </si>
  <si>
    <t xml:space="preserve">сумка pinko </t>
  </si>
  <si>
    <t>алмазная мозаика 3d</t>
  </si>
  <si>
    <t>галстук мужской тонкий</t>
  </si>
  <si>
    <t>свечи для торта 19</t>
  </si>
  <si>
    <t>набор рун</t>
  </si>
  <si>
    <t>паста зубная дорожная</t>
  </si>
  <si>
    <t xml:space="preserve">детская футболка для девочки </t>
  </si>
  <si>
    <t>уголки на обои</t>
  </si>
  <si>
    <t xml:space="preserve">rabby </t>
  </si>
  <si>
    <t>75891942</t>
  </si>
  <si>
    <t>pover</t>
  </si>
  <si>
    <t>рубик</t>
  </si>
  <si>
    <t>порошок для стирки автомат эко</t>
  </si>
  <si>
    <t>шрупавер</t>
  </si>
  <si>
    <t>fructis шампунь 400</t>
  </si>
  <si>
    <t>рюкзак  для мальчика</t>
  </si>
  <si>
    <t>тульский трикотаж</t>
  </si>
  <si>
    <t xml:space="preserve">малютка 4 </t>
  </si>
  <si>
    <t>черная доска</t>
  </si>
  <si>
    <t>одежда для paola reina</t>
  </si>
  <si>
    <t>перечница деревянная</t>
  </si>
  <si>
    <t>повербанк чехол</t>
  </si>
  <si>
    <t>кукла 29 см</t>
  </si>
  <si>
    <t>туфли мужские без шнурков</t>
  </si>
  <si>
    <t>squidpop</t>
  </si>
  <si>
    <t>блеск для губ с брелком</t>
  </si>
  <si>
    <t>дигидрокверцитин</t>
  </si>
  <si>
    <t>серебряная защита</t>
  </si>
  <si>
    <t>садовая клумба</t>
  </si>
  <si>
    <t>майка женская зарина</t>
  </si>
  <si>
    <t>пуф для пвз</t>
  </si>
  <si>
    <t>кепка восьмиклинка летняя</t>
  </si>
  <si>
    <t>соска 18</t>
  </si>
  <si>
    <t>джинсы женские клеш рваные</t>
  </si>
  <si>
    <t xml:space="preserve">niteball </t>
  </si>
  <si>
    <t>barbados сироп</t>
  </si>
  <si>
    <t>belor design тени для век</t>
  </si>
  <si>
    <t>фен xiaomi soocas h5</t>
  </si>
  <si>
    <t>поло мужское polo</t>
  </si>
  <si>
    <t>микробраши для наращивания ресниц</t>
  </si>
  <si>
    <t>наследникъ выжанова детский</t>
  </si>
  <si>
    <t>мешки кресла</t>
  </si>
  <si>
    <t>тапочки с мехом на каблуке</t>
  </si>
  <si>
    <t xml:space="preserve">relax line </t>
  </si>
  <si>
    <t>подножка для велосипеда двойная</t>
  </si>
  <si>
    <t>52796723</t>
  </si>
  <si>
    <t>формы силиконовые для мыла</t>
  </si>
  <si>
    <t xml:space="preserve">японская школьная форма </t>
  </si>
  <si>
    <t xml:space="preserve">обмотка </t>
  </si>
  <si>
    <t>68606471</t>
  </si>
  <si>
    <t>горшок для цветов 8 литров</t>
  </si>
  <si>
    <t>curasano</t>
  </si>
  <si>
    <t>сахарный мир</t>
  </si>
  <si>
    <t>пена для двигателя</t>
  </si>
  <si>
    <t>детский свисток</t>
  </si>
  <si>
    <t>домкрат двухштоковый</t>
  </si>
  <si>
    <t>helmidge женский одежда</t>
  </si>
  <si>
    <t>3d+</t>
  </si>
  <si>
    <t>подлокотник для автомобиля универсальный</t>
  </si>
  <si>
    <t>средство для очистки кондиционера</t>
  </si>
  <si>
    <t xml:space="preserve">кофта лапша </t>
  </si>
  <si>
    <t>кофейная футболка</t>
  </si>
  <si>
    <t>24780678</t>
  </si>
  <si>
    <t>tigerclaw</t>
  </si>
  <si>
    <t>сказки старой руси</t>
  </si>
  <si>
    <t>jungle fruit</t>
  </si>
  <si>
    <t>бифри джинсовка</t>
  </si>
  <si>
    <t>счетчик трехфазный</t>
  </si>
  <si>
    <t>клатчи из натуральной кожи</t>
  </si>
  <si>
    <t>пилка для ногтей 240</t>
  </si>
  <si>
    <t>куртка джинсовая sela</t>
  </si>
  <si>
    <t xml:space="preserve">ран хайтани </t>
  </si>
  <si>
    <t xml:space="preserve">патч корд </t>
  </si>
  <si>
    <t>рокс паста детская</t>
  </si>
  <si>
    <t>чехол на honor 20e</t>
  </si>
  <si>
    <t>63712573</t>
  </si>
  <si>
    <t>вакумная крышка</t>
  </si>
  <si>
    <t>mizon collagen</t>
  </si>
  <si>
    <t>кипр</t>
  </si>
  <si>
    <t>listelle</t>
  </si>
  <si>
    <t>браслет с отверткой</t>
  </si>
  <si>
    <t>носики-курносики</t>
  </si>
  <si>
    <t>перчатки маникюрные</t>
  </si>
  <si>
    <t>смартфон poko</t>
  </si>
  <si>
    <t>зелёный плед</t>
  </si>
  <si>
    <t>ladina</t>
  </si>
  <si>
    <t>наматрасник 60</t>
  </si>
  <si>
    <t>салфетницы деревянные</t>
  </si>
  <si>
    <t>слипоны красные</t>
  </si>
  <si>
    <t>бусины золотые</t>
  </si>
  <si>
    <t xml:space="preserve">офисный костюм </t>
  </si>
  <si>
    <t>colin's брюки</t>
  </si>
  <si>
    <t>шляпка французский шик</t>
  </si>
  <si>
    <t>штаны женские школьные</t>
  </si>
  <si>
    <t>аромасвеча дом</t>
  </si>
  <si>
    <t>серьги  гвоздики</t>
  </si>
  <si>
    <t>bloomsbury</t>
  </si>
  <si>
    <t>тоника  для волос</t>
  </si>
  <si>
    <t>cartago brazilshoes</t>
  </si>
  <si>
    <t>тушь eveline extension volume</t>
  </si>
  <si>
    <t>мягкая игрушка собака мопс</t>
  </si>
  <si>
    <t>термос из нержавеющей стали</t>
  </si>
  <si>
    <t>сандалии женские с квадратным носом</t>
  </si>
  <si>
    <t>видеокарты 1660 super</t>
  </si>
  <si>
    <t>антиперспирант secret</t>
  </si>
  <si>
    <t>корректор канцелярский</t>
  </si>
  <si>
    <t xml:space="preserve">тоник для лица увлажняющий </t>
  </si>
  <si>
    <t>боди с начесом для малышей</t>
  </si>
  <si>
    <t>пакеты для молока грудного</t>
  </si>
  <si>
    <t>раствор для линз avizor</t>
  </si>
  <si>
    <t>шампунь солнышко</t>
  </si>
  <si>
    <t>двубортный костюм</t>
  </si>
  <si>
    <t>вейп ручка</t>
  </si>
  <si>
    <t>belik shop</t>
  </si>
  <si>
    <t>шампунь для волос studio</t>
  </si>
  <si>
    <t>костюм брючный на выпускной</t>
  </si>
  <si>
    <t>уточка лалафанфан зеленая</t>
  </si>
  <si>
    <t>большие тетрадки</t>
  </si>
  <si>
    <t>84438416</t>
  </si>
  <si>
    <t xml:space="preserve">рюкзаки маленькие </t>
  </si>
  <si>
    <t>комбинезон на девочку летний</t>
  </si>
  <si>
    <t>батарейки заряжающиеся</t>
  </si>
  <si>
    <t>amorababy</t>
  </si>
  <si>
    <t>40461675</t>
  </si>
  <si>
    <t>49437110</t>
  </si>
  <si>
    <t>toni and guy</t>
  </si>
  <si>
    <t>бусы с подвеской</t>
  </si>
  <si>
    <t>bomo</t>
  </si>
  <si>
    <t>millisa</t>
  </si>
  <si>
    <t>vitamin active</t>
  </si>
  <si>
    <t>насадки на грудь</t>
  </si>
  <si>
    <t>футболка детская оранжевая</t>
  </si>
  <si>
    <t>календарь прививок</t>
  </si>
  <si>
    <t>хання</t>
  </si>
  <si>
    <t>корм рекс</t>
  </si>
  <si>
    <t>игрушка супер кот</t>
  </si>
  <si>
    <t>пенал корейский</t>
  </si>
  <si>
    <t>штанга гриф</t>
  </si>
  <si>
    <t>nick mole</t>
  </si>
  <si>
    <t>комбинезон на бретельках</t>
  </si>
  <si>
    <t>sephora карандаш</t>
  </si>
  <si>
    <t>blondme schwarzkopf</t>
  </si>
  <si>
    <t>футболка для парикмахера</t>
  </si>
  <si>
    <t>рубашка женская шёлковая</t>
  </si>
  <si>
    <t xml:space="preserve">фуражка офисная </t>
  </si>
  <si>
    <t>очки для мотокроса</t>
  </si>
  <si>
    <t>12529316</t>
  </si>
  <si>
    <t>массажёр в машину</t>
  </si>
  <si>
    <t>фотосетки для декора</t>
  </si>
  <si>
    <t>сарафан однотонный женский</t>
  </si>
  <si>
    <t>муслиновый костюм на мальчика</t>
  </si>
  <si>
    <t>редми ноте 8</t>
  </si>
  <si>
    <t>пляжная белая рубашка</t>
  </si>
  <si>
    <t>спойлер авто</t>
  </si>
  <si>
    <t>юсб адаптер</t>
  </si>
  <si>
    <t>платье длинное на пуговицах</t>
  </si>
  <si>
    <t>антишпион iphone 12</t>
  </si>
  <si>
    <t>анти гравий</t>
  </si>
  <si>
    <t xml:space="preserve">домик для барби </t>
  </si>
  <si>
    <t>сортер ведро</t>
  </si>
  <si>
    <t>противотуманки газель</t>
  </si>
  <si>
    <t>футболки оверсайщ</t>
  </si>
  <si>
    <t>чехол редко нот 7</t>
  </si>
  <si>
    <t>шапки для животных</t>
  </si>
  <si>
    <t>футболки мужские с принтами</t>
  </si>
  <si>
    <t>46936990</t>
  </si>
  <si>
    <t>трусы женские 52 размер набор</t>
  </si>
  <si>
    <t xml:space="preserve">в бассейн </t>
  </si>
  <si>
    <t>17963347</t>
  </si>
  <si>
    <t>питуньи</t>
  </si>
  <si>
    <t>книги для детей музыкальные</t>
  </si>
  <si>
    <t>автомобильный бокс на крышу</t>
  </si>
  <si>
    <t>15349627</t>
  </si>
  <si>
    <t xml:space="preserve">кружка с мияги </t>
  </si>
  <si>
    <t>купальник раздельный утягивающий</t>
  </si>
  <si>
    <t>81471237</t>
  </si>
  <si>
    <t>драг 1</t>
  </si>
  <si>
    <t>redmi airdots наушники</t>
  </si>
  <si>
    <t>дрожжи спиртовые виски</t>
  </si>
  <si>
    <t xml:space="preserve">косуха джинсовая </t>
  </si>
  <si>
    <t>влажные салфетки для техники</t>
  </si>
  <si>
    <t xml:space="preserve">легкие летние брюки женские </t>
  </si>
  <si>
    <t>средства для мытья посуды желтого цвета</t>
  </si>
  <si>
    <t>жакет для мальчиков</t>
  </si>
  <si>
    <t>кигурами</t>
  </si>
  <si>
    <t>босоножки для девочки спортивные</t>
  </si>
  <si>
    <t>футболка юля</t>
  </si>
  <si>
    <t>сквиш собаки</t>
  </si>
  <si>
    <t>белая рубашка приталенная</t>
  </si>
  <si>
    <t>платье с молнией</t>
  </si>
  <si>
    <t>лосины для девочки 86</t>
  </si>
  <si>
    <t>партативка</t>
  </si>
  <si>
    <t>подгузники памперсы</t>
  </si>
  <si>
    <t>краска для ремонта сколов</t>
  </si>
  <si>
    <t>тушь darling</t>
  </si>
  <si>
    <t>bb epl</t>
  </si>
  <si>
    <t>шильдик ваз</t>
  </si>
  <si>
    <t>ведьмак крещение огнем</t>
  </si>
  <si>
    <t>хонда стрим</t>
  </si>
  <si>
    <t xml:space="preserve">летние платье женские </t>
  </si>
  <si>
    <t>туалетная вода мекс</t>
  </si>
  <si>
    <t>аксессуары для iphone</t>
  </si>
  <si>
    <t>бронщер</t>
  </si>
  <si>
    <t>триммеры для стрижки</t>
  </si>
  <si>
    <t>рамки деревянные</t>
  </si>
  <si>
    <t xml:space="preserve">все для кальяна </t>
  </si>
  <si>
    <t>футболка женская барби</t>
  </si>
  <si>
    <t xml:space="preserve">берцы бизон </t>
  </si>
  <si>
    <t xml:space="preserve">портативный кондиционер </t>
  </si>
  <si>
    <t>чехол на самсунг а6 плюс</t>
  </si>
  <si>
    <t>темпалгин</t>
  </si>
  <si>
    <t>лего city для мальчиков</t>
  </si>
  <si>
    <t>рюкзак 5в1</t>
  </si>
  <si>
    <t>флянец</t>
  </si>
  <si>
    <t>маска для мастера маникюра</t>
  </si>
  <si>
    <t>конфеты жемчужина казани</t>
  </si>
  <si>
    <t>игровая консоль playstation 2</t>
  </si>
  <si>
    <t>джинсы женские с низкой талией</t>
  </si>
  <si>
    <t>виагра для женщин таблетки</t>
  </si>
  <si>
    <t>запчасти на лодочный мотор</t>
  </si>
  <si>
    <t>патрик мелроуз</t>
  </si>
  <si>
    <t>кардиган черный женский</t>
  </si>
  <si>
    <t>свитер на замке</t>
  </si>
  <si>
    <t xml:space="preserve">нижние формы для наращивания ногтей </t>
  </si>
  <si>
    <t>вулканическая соль</t>
  </si>
  <si>
    <t>шорты женские джинсоаые</t>
  </si>
  <si>
    <t>трусики для горшка</t>
  </si>
  <si>
    <t>ручка брауберг</t>
  </si>
  <si>
    <t>аккумуляторы для ибп</t>
  </si>
  <si>
    <t>дезодарант акс</t>
  </si>
  <si>
    <t>рубашка цвета фуксия</t>
  </si>
  <si>
    <t>санитель</t>
  </si>
  <si>
    <t>царапка</t>
  </si>
  <si>
    <t>для стирки белых вещей</t>
  </si>
  <si>
    <t>вивьен сабо карандаш для бровей 03</t>
  </si>
  <si>
    <t>kalendarenok.ru</t>
  </si>
  <si>
    <t>куртка касуха</t>
  </si>
  <si>
    <t>le mousse набор</t>
  </si>
  <si>
    <t>сито набор</t>
  </si>
  <si>
    <t>sport unique</t>
  </si>
  <si>
    <t xml:space="preserve">вешалки напольные </t>
  </si>
  <si>
    <t>бор фреза по металлу</t>
  </si>
  <si>
    <t>напитки американские</t>
  </si>
  <si>
    <t>игрушки для засыпания</t>
  </si>
  <si>
    <t>aravia сахарная паста</t>
  </si>
  <si>
    <t>подвязка томатов</t>
  </si>
  <si>
    <t>обувь поворская</t>
  </si>
  <si>
    <t>мириманова</t>
  </si>
  <si>
    <t>футболка белая женская турция</t>
  </si>
  <si>
    <t>качалка садовая</t>
  </si>
  <si>
    <t>veroni</t>
  </si>
  <si>
    <t>промебель</t>
  </si>
  <si>
    <t>велосипедки demix</t>
  </si>
  <si>
    <t>большой круг</t>
  </si>
  <si>
    <t>тактическая шлейка</t>
  </si>
  <si>
    <t>геймпад на xbox 360</t>
  </si>
  <si>
    <t>курт кобейн очки</t>
  </si>
  <si>
    <t>сетафил крем увлажняющий для лица</t>
  </si>
  <si>
    <t>крем для загара в солярии с перцем</t>
  </si>
  <si>
    <t>grinkovskaya</t>
  </si>
  <si>
    <t>пули для пневматики 6.35</t>
  </si>
  <si>
    <t>пауэрбанки</t>
  </si>
  <si>
    <t>коллаген напиток</t>
  </si>
  <si>
    <t>сумки тряпочные</t>
  </si>
  <si>
    <t>женская рубашка черная</t>
  </si>
  <si>
    <t>банты на машину</t>
  </si>
  <si>
    <t>zarina джинсовое платье</t>
  </si>
  <si>
    <t>малахитовый зеленый</t>
  </si>
  <si>
    <t>блуза с фонариками</t>
  </si>
  <si>
    <t>крем для лица с цинком</t>
  </si>
  <si>
    <t>шампунь алиса</t>
  </si>
  <si>
    <t>копеечник</t>
  </si>
  <si>
    <t>обогрев сидений</t>
  </si>
  <si>
    <t>летние женские ветровки</t>
  </si>
  <si>
    <t xml:space="preserve">эпоксидная смола формы </t>
  </si>
  <si>
    <t>стенка для одежды</t>
  </si>
  <si>
    <t>кроссовки gazelle</t>
  </si>
  <si>
    <t>steel ботинки</t>
  </si>
  <si>
    <t>11316723</t>
  </si>
  <si>
    <t>наборы лаков для ногтей</t>
  </si>
  <si>
    <t>стик румяна</t>
  </si>
  <si>
    <t>suiskin</t>
  </si>
  <si>
    <t>искусственный камин</t>
  </si>
  <si>
    <t>телефон б/у</t>
  </si>
  <si>
    <t xml:space="preserve">набор расчесок </t>
  </si>
  <si>
    <t>copacabana</t>
  </si>
  <si>
    <t>висмут</t>
  </si>
  <si>
    <t>защитный крем spf 50</t>
  </si>
  <si>
    <t>смок ново х</t>
  </si>
  <si>
    <t>детская миска</t>
  </si>
  <si>
    <t>levessime</t>
  </si>
  <si>
    <t>ползунки комплект</t>
  </si>
  <si>
    <t>articulated fingers</t>
  </si>
  <si>
    <t>13771681</t>
  </si>
  <si>
    <t>коннектор для телефона</t>
  </si>
  <si>
    <t>панама мужская пума</t>
  </si>
  <si>
    <t>книги по майнкрафту</t>
  </si>
  <si>
    <t xml:space="preserve">костюм мужской адидас </t>
  </si>
  <si>
    <t>производство франция</t>
  </si>
  <si>
    <t>украшения к дню рождения</t>
  </si>
  <si>
    <t>eurostek</t>
  </si>
  <si>
    <t>арахис сырой очищенный</t>
  </si>
  <si>
    <t>сарафан в греческом стиле</t>
  </si>
  <si>
    <t>air mouse</t>
  </si>
  <si>
    <t>vivanto</t>
  </si>
  <si>
    <t>гигантские мелки</t>
  </si>
  <si>
    <t xml:space="preserve">ульева </t>
  </si>
  <si>
    <t xml:space="preserve">concealer </t>
  </si>
  <si>
    <t>81401165</t>
  </si>
  <si>
    <t>meswak</t>
  </si>
  <si>
    <t>63532526</t>
  </si>
  <si>
    <t>танцующий кактус игрушки интерактивные</t>
  </si>
  <si>
    <t>бельчонок тинки</t>
  </si>
  <si>
    <t>татарские сказки</t>
  </si>
  <si>
    <t>майки женские белые</t>
  </si>
  <si>
    <t>чехол на хуавей у8р</t>
  </si>
  <si>
    <t>sandyshop</t>
  </si>
  <si>
    <t>браслет с адресом</t>
  </si>
  <si>
    <t>albina karabasheva</t>
  </si>
  <si>
    <t xml:space="preserve">шорты для тренировки </t>
  </si>
  <si>
    <t>паста орахисовая</t>
  </si>
  <si>
    <t>лампа для депиляции</t>
  </si>
  <si>
    <t>хлеб бородинский</t>
  </si>
  <si>
    <t>динамик iphone</t>
  </si>
  <si>
    <t>брелок баскетбольный мяч</t>
  </si>
  <si>
    <t>таблетки для линз</t>
  </si>
  <si>
    <t>чехол для ipad pro</t>
  </si>
  <si>
    <t>крест кулон</t>
  </si>
  <si>
    <t>спортивный костюм женский шортами</t>
  </si>
  <si>
    <t>сандалии тофа</t>
  </si>
  <si>
    <t>спортивный костюм боско</t>
  </si>
  <si>
    <t>свитер  женский</t>
  </si>
  <si>
    <t>бахилы в капсулах</t>
  </si>
  <si>
    <t>зеленый луг</t>
  </si>
  <si>
    <t xml:space="preserve">кольцо  мужское </t>
  </si>
  <si>
    <t>поп сокет фиолетовый</t>
  </si>
  <si>
    <t>amigo</t>
  </si>
  <si>
    <t>браслет цветок на руку</t>
  </si>
  <si>
    <t>платки для крещения</t>
  </si>
  <si>
    <t>босоножки девочкам</t>
  </si>
  <si>
    <t xml:space="preserve">крахмал картофельный </t>
  </si>
  <si>
    <t>ок косметика</t>
  </si>
  <si>
    <t>44445534</t>
  </si>
  <si>
    <t xml:space="preserve">женский костюм тройка </t>
  </si>
  <si>
    <t>блокнот для стихов</t>
  </si>
  <si>
    <t>варенье абрикосовое</t>
  </si>
  <si>
    <t>бисер двойной</t>
  </si>
  <si>
    <t>мармелад 2 кг</t>
  </si>
  <si>
    <t>чай пауэр</t>
  </si>
  <si>
    <t>комбинезон для малыша без начеса</t>
  </si>
  <si>
    <t>платье женское на полных</t>
  </si>
  <si>
    <t>new balance тапочки</t>
  </si>
  <si>
    <t>bondar shoes</t>
  </si>
  <si>
    <t>клеммы wago</t>
  </si>
  <si>
    <t>вешалка плечики для брюк</t>
  </si>
  <si>
    <t>изумрудная книга</t>
  </si>
  <si>
    <t>ninebot max g30p</t>
  </si>
  <si>
    <t>ladypink</t>
  </si>
  <si>
    <t>ведро подвесное</t>
  </si>
  <si>
    <t>личные блокноты для девочек</t>
  </si>
  <si>
    <t>фломастер для мебели</t>
  </si>
  <si>
    <t>markossi</t>
  </si>
  <si>
    <t>11989450</t>
  </si>
  <si>
    <t>марк кони</t>
  </si>
  <si>
    <t xml:space="preserve">русские корни </t>
  </si>
  <si>
    <t>ролик фитнес</t>
  </si>
  <si>
    <t>кроссовки детские для мальчика сетка</t>
  </si>
  <si>
    <t>honor 10lite</t>
  </si>
  <si>
    <t>peltor</t>
  </si>
  <si>
    <t>чумак</t>
  </si>
  <si>
    <t>масло спрей для жарки</t>
  </si>
  <si>
    <t>игра обезьянки</t>
  </si>
  <si>
    <t>сумка неушанка</t>
  </si>
  <si>
    <t>кружка военная</t>
  </si>
  <si>
    <t>протеин 1win</t>
  </si>
  <si>
    <t>ремкомплект для ванн</t>
  </si>
  <si>
    <t>46022245</t>
  </si>
  <si>
    <t>рубашка трапеция</t>
  </si>
  <si>
    <t>аксессуары для пневматического оружия</t>
  </si>
  <si>
    <t>пиджен</t>
  </si>
  <si>
    <t xml:space="preserve">решетка для духовки </t>
  </si>
  <si>
    <t>ушастый нянь салфетки</t>
  </si>
  <si>
    <t>рубашка женская хлопок летняя</t>
  </si>
  <si>
    <t>игрушки для новорожденного</t>
  </si>
  <si>
    <t>crocs детские для мальчика сапоги</t>
  </si>
  <si>
    <t>микролиз маска</t>
  </si>
  <si>
    <t>46930457</t>
  </si>
  <si>
    <t>kukmara ковш</t>
  </si>
  <si>
    <t>zilmer</t>
  </si>
  <si>
    <t>футболка vilatte</t>
  </si>
  <si>
    <t>телефон редми 7</t>
  </si>
  <si>
    <t>палочки для еды деревянные</t>
  </si>
  <si>
    <t>перед сном</t>
  </si>
  <si>
    <t>21615289</t>
  </si>
  <si>
    <t>наборы эйвон</t>
  </si>
  <si>
    <t xml:space="preserve">приманка </t>
  </si>
  <si>
    <t>samsung galaxy a01 core чехол</t>
  </si>
  <si>
    <t>насадка для молокоотсоса</t>
  </si>
  <si>
    <t>коврик-подкладка настольный для письма</t>
  </si>
  <si>
    <t>костюм женский летний тонкий</t>
  </si>
  <si>
    <t>кухня декор</t>
  </si>
  <si>
    <t>keddo кеды женские</t>
  </si>
  <si>
    <t>nokia lumia</t>
  </si>
  <si>
    <t>ламинирование ресниц клей</t>
  </si>
  <si>
    <t>комбинезон зимний для мальчика лесси</t>
  </si>
  <si>
    <t>фильтры для бассейнов</t>
  </si>
  <si>
    <t>befree костюм с шортами</t>
  </si>
  <si>
    <t xml:space="preserve">юбка трикотаж </t>
  </si>
  <si>
    <t>картина на стену природа</t>
  </si>
  <si>
    <t>молния двухзамковая</t>
  </si>
  <si>
    <t>палетка с хайлайтером</t>
  </si>
  <si>
    <t>keratin smooth</t>
  </si>
  <si>
    <t>adriatica часы женские</t>
  </si>
  <si>
    <t>бюстгалтер дефиле</t>
  </si>
  <si>
    <t>алтай флора</t>
  </si>
  <si>
    <t>костюм женский с брюками праздничный</t>
  </si>
  <si>
    <t xml:space="preserve">estel кондиционер </t>
  </si>
  <si>
    <t>рост 194</t>
  </si>
  <si>
    <t>термос для молока</t>
  </si>
  <si>
    <t>шипцы для кухни</t>
  </si>
  <si>
    <t>часы с телефоном</t>
  </si>
  <si>
    <t>планетарный миксер redmond</t>
  </si>
  <si>
    <t>руль мотоцикла</t>
  </si>
  <si>
    <t>минова</t>
  </si>
  <si>
    <t>секрет бобра с пантами</t>
  </si>
  <si>
    <t>шампунь чайное дерево</t>
  </si>
  <si>
    <t xml:space="preserve">футболка женская с аниме </t>
  </si>
  <si>
    <t>костюм bezko</t>
  </si>
  <si>
    <t>valerifashion</t>
  </si>
  <si>
    <t>гирлянда пчелки</t>
  </si>
  <si>
    <t>все для пруда</t>
  </si>
  <si>
    <t xml:space="preserve">мона лиза </t>
  </si>
  <si>
    <t>редакция мерч</t>
  </si>
  <si>
    <t>товары для хранения</t>
  </si>
  <si>
    <t>одежда для собаки летняя</t>
  </si>
  <si>
    <t>greymy shine шампунь</t>
  </si>
  <si>
    <t>карандаш для губ art visage</t>
  </si>
  <si>
    <t>платье воротник</t>
  </si>
  <si>
    <t>xiaomi mi 360</t>
  </si>
  <si>
    <t>lamel кисти</t>
  </si>
  <si>
    <t>украшения пирсинг</t>
  </si>
  <si>
    <t>самсунг а 32 стекло</t>
  </si>
  <si>
    <t>мини ворота</t>
  </si>
  <si>
    <t>лего дс</t>
  </si>
  <si>
    <t>соска пустышка 0+</t>
  </si>
  <si>
    <t>энн из зелёных крыш</t>
  </si>
  <si>
    <t>win</t>
  </si>
  <si>
    <t>бодибар 8 кг</t>
  </si>
  <si>
    <t>резиночки бантики</t>
  </si>
  <si>
    <t>крокчы</t>
  </si>
  <si>
    <t>лекарство от муравьев</t>
  </si>
  <si>
    <t>чехол для айфон 13 pro</t>
  </si>
  <si>
    <t>росо м3</t>
  </si>
  <si>
    <t>зарядники</t>
  </si>
  <si>
    <t>leleya одежда женский</t>
  </si>
  <si>
    <t>витамины для зачатия</t>
  </si>
  <si>
    <t>georgia</t>
  </si>
  <si>
    <t>72785082</t>
  </si>
  <si>
    <t>hittolash</t>
  </si>
  <si>
    <t>силиконовые черви</t>
  </si>
  <si>
    <t>itpkjyu</t>
  </si>
  <si>
    <t>набор серëжек</t>
  </si>
  <si>
    <t>чайные чашки набор</t>
  </si>
  <si>
    <t>подарки на 11 лет</t>
  </si>
  <si>
    <t>bioaqua шампунь</t>
  </si>
  <si>
    <t>waikiki мальчики</t>
  </si>
  <si>
    <t>48228231</t>
  </si>
  <si>
    <t>чехол на автомобильное кресло детское</t>
  </si>
  <si>
    <t>дорожный детский горшок</t>
  </si>
  <si>
    <t xml:space="preserve">ельсев шампунь </t>
  </si>
  <si>
    <t>блендер молния</t>
  </si>
  <si>
    <t>ремень dg</t>
  </si>
  <si>
    <t>mustang обувь</t>
  </si>
  <si>
    <t>воскоплав с базой</t>
  </si>
  <si>
    <t>всё для гитары</t>
  </si>
  <si>
    <t>6647108</t>
  </si>
  <si>
    <t>кружка сталин</t>
  </si>
  <si>
    <t>гольфы на малыша</t>
  </si>
  <si>
    <t>ушм 115</t>
  </si>
  <si>
    <t>зарядка на redmi</t>
  </si>
  <si>
    <t>мукбанг</t>
  </si>
  <si>
    <t>asianuts</t>
  </si>
  <si>
    <t>ремешок для apple watch se 40</t>
  </si>
  <si>
    <t>потайная молния 60</t>
  </si>
  <si>
    <t>цветок брош</t>
  </si>
  <si>
    <t>переходник на вилку</t>
  </si>
  <si>
    <t>63080887</t>
  </si>
  <si>
    <t>комбинезоны для новорожденных мальчиков</t>
  </si>
  <si>
    <t>фитиль вощеный</t>
  </si>
  <si>
    <t>шубы норковые</t>
  </si>
  <si>
    <t>одежда женская 2022</t>
  </si>
  <si>
    <t>шкаф колонна</t>
  </si>
  <si>
    <t>экологический очиститель 20в1</t>
  </si>
  <si>
    <t>мушки рыболовные набор</t>
  </si>
  <si>
    <t>книга по лепке</t>
  </si>
  <si>
    <t>юбка пышная для девочки</t>
  </si>
  <si>
    <t>гробик</t>
  </si>
  <si>
    <t>подарки ко дню пограничника</t>
  </si>
  <si>
    <t>ремешок для band 6</t>
  </si>
  <si>
    <t>туфли женскте</t>
  </si>
  <si>
    <t>remonte обувь женская</t>
  </si>
  <si>
    <t>mono store</t>
  </si>
  <si>
    <t>color si</t>
  </si>
  <si>
    <t>корм для кошек сухой пробаланс</t>
  </si>
  <si>
    <t>костюм кофта шорты</t>
  </si>
  <si>
    <t>заплатка адидас</t>
  </si>
  <si>
    <t xml:space="preserve">хацуне мику </t>
  </si>
  <si>
    <t>шампунь рост волос</t>
  </si>
  <si>
    <t>beefee</t>
  </si>
  <si>
    <t>шлепанци мужские</t>
  </si>
  <si>
    <t>носки найу</t>
  </si>
  <si>
    <t>setra соль розовая гималайская</t>
  </si>
  <si>
    <t>триммер для бороды электрический</t>
  </si>
  <si>
    <t>подушка большая плюшевая</t>
  </si>
  <si>
    <t>детское постельное 160 на 80</t>
  </si>
  <si>
    <t>macun</t>
  </si>
  <si>
    <t>подвеска на талию</t>
  </si>
  <si>
    <t>фрачник</t>
  </si>
  <si>
    <t xml:space="preserve">бутылка для воды стеклянная </t>
  </si>
  <si>
    <t>64889513</t>
  </si>
  <si>
    <t>faq market</t>
  </si>
  <si>
    <t>зип худи адидас</t>
  </si>
  <si>
    <t>32181671</t>
  </si>
  <si>
    <t>бомбер остин</t>
  </si>
  <si>
    <t>для замораживания</t>
  </si>
  <si>
    <t>pepplus+ красота</t>
  </si>
  <si>
    <t xml:space="preserve">подвесные кашпо </t>
  </si>
  <si>
    <t>glims</t>
  </si>
  <si>
    <t>верена каст</t>
  </si>
  <si>
    <t>вьетнамки адидас</t>
  </si>
  <si>
    <t>возбуждающий препарат</t>
  </si>
  <si>
    <t>трусы 56 размер</t>
  </si>
  <si>
    <t xml:space="preserve">мотовило </t>
  </si>
  <si>
    <t>dualshock 5</t>
  </si>
  <si>
    <t>maritta одежда женский</t>
  </si>
  <si>
    <t>красивые женские трусы</t>
  </si>
  <si>
    <t>мицубиси наклейка на стекло</t>
  </si>
  <si>
    <t>жилет голубой</t>
  </si>
  <si>
    <t>шоколад твикс</t>
  </si>
  <si>
    <t>broadway.</t>
  </si>
  <si>
    <t>mobil 1 0w40</t>
  </si>
  <si>
    <t>макароны 4кг</t>
  </si>
  <si>
    <t>паста художественная</t>
  </si>
  <si>
    <t>духи с ароматом мяты</t>
  </si>
  <si>
    <t>летний комплект для малышей</t>
  </si>
  <si>
    <t>lacoste l.12.12 blanc</t>
  </si>
  <si>
    <t>алмазная мозайка мечеть</t>
  </si>
  <si>
    <t>happy baby погремушка</t>
  </si>
  <si>
    <t>коляска трость для ребенка</t>
  </si>
  <si>
    <t xml:space="preserve">детская подставка </t>
  </si>
  <si>
    <t>игрушечный набор</t>
  </si>
  <si>
    <t>чехол на телефон самсунг а11</t>
  </si>
  <si>
    <t>кодонка</t>
  </si>
  <si>
    <t>резинка толстая</t>
  </si>
  <si>
    <t>шторы женские</t>
  </si>
  <si>
    <t>самовары на дровах</t>
  </si>
  <si>
    <t>eraser eye</t>
  </si>
  <si>
    <t>парные штучки</t>
  </si>
  <si>
    <t>книга disney</t>
  </si>
  <si>
    <t>фктболка твое</t>
  </si>
  <si>
    <t>товары для животных ошейник</t>
  </si>
  <si>
    <t>джемпера женские</t>
  </si>
  <si>
    <t>картридж canon 510</t>
  </si>
  <si>
    <t>раскраска по номерам bts</t>
  </si>
  <si>
    <t>шввбра</t>
  </si>
  <si>
    <t>футболка с буквой ю</t>
  </si>
  <si>
    <t>обвесы</t>
  </si>
  <si>
    <t>лампочка ecola</t>
  </si>
  <si>
    <t>asanova</t>
  </si>
  <si>
    <t>сарафан свободный покрой</t>
  </si>
  <si>
    <t>чехол на ред и 9</t>
  </si>
  <si>
    <t>футболка с длинными рукавами лонгслив водолазка</t>
  </si>
  <si>
    <t>моющиеся тапки</t>
  </si>
  <si>
    <t>светильник садовый в грунт</t>
  </si>
  <si>
    <t>мужская куртка джинсовая</t>
  </si>
  <si>
    <t>платье жкнское</t>
  </si>
  <si>
    <t>62153925</t>
  </si>
  <si>
    <t>тостер скарлет</t>
  </si>
  <si>
    <t>толстая веревка</t>
  </si>
  <si>
    <t>книга девушка онлайн</t>
  </si>
  <si>
    <t>серёжки с бабочкой</t>
  </si>
  <si>
    <t>samsung ssd</t>
  </si>
  <si>
    <t>milwa</t>
  </si>
  <si>
    <t>машинка для стрижки кота</t>
  </si>
  <si>
    <t>42425331</t>
  </si>
  <si>
    <t>глен доман</t>
  </si>
  <si>
    <t>симплекс</t>
  </si>
  <si>
    <t>72457242</t>
  </si>
  <si>
    <t xml:space="preserve">банбинтон </t>
  </si>
  <si>
    <t>магнитная доска календарь</t>
  </si>
  <si>
    <t>худи ван пис</t>
  </si>
  <si>
    <t>подставка керамическая</t>
  </si>
  <si>
    <t>прокладка сливной пробки</t>
  </si>
  <si>
    <t>карандаш для бровей катрис</t>
  </si>
  <si>
    <t>видео эндоскоп</t>
  </si>
  <si>
    <t xml:space="preserve">футболка женская фиолетовая </t>
  </si>
  <si>
    <t>inova</t>
  </si>
  <si>
    <t>набор ключей для авто</t>
  </si>
  <si>
    <t>ручка мебельная дерево</t>
  </si>
  <si>
    <t>рамка для фотографий детская</t>
  </si>
  <si>
    <t>чехол на iphone 12 оригинальный</t>
  </si>
  <si>
    <t xml:space="preserve">монитор для компьютера </t>
  </si>
  <si>
    <t>shine одежда женская</t>
  </si>
  <si>
    <t xml:space="preserve">чехлы на стулья со спинкой </t>
  </si>
  <si>
    <t>кресло для руководителя</t>
  </si>
  <si>
    <t>плащпалатка</t>
  </si>
  <si>
    <t>лимонная кислота 3 кг</t>
  </si>
  <si>
    <t>solomon кроссовки</t>
  </si>
  <si>
    <t>гель жля бровей</t>
  </si>
  <si>
    <t>аккумулятор jbl xtreme</t>
  </si>
  <si>
    <t>брелок для собаки</t>
  </si>
  <si>
    <t>боди с надписями</t>
  </si>
  <si>
    <t>зажигалки пистолет</t>
  </si>
  <si>
    <t>плед прованс</t>
  </si>
  <si>
    <t>лалафанфан одежда для уточки</t>
  </si>
  <si>
    <t>купальник платьем</t>
  </si>
  <si>
    <t>lina-a</t>
  </si>
  <si>
    <t>кепка с прямым козырьком мужская</t>
  </si>
  <si>
    <t>vhome</t>
  </si>
  <si>
    <t>кепка геншин</t>
  </si>
  <si>
    <t>натуральная шуба</t>
  </si>
  <si>
    <t>портативная камера</t>
  </si>
  <si>
    <t xml:space="preserve">тейп для груди </t>
  </si>
  <si>
    <t>39171976</t>
  </si>
  <si>
    <t>zte blade a3 2020 чехол</t>
  </si>
  <si>
    <t>сушилка балконная</t>
  </si>
  <si>
    <t>18760596</t>
  </si>
  <si>
    <t>крем для тела аравиа</t>
  </si>
  <si>
    <t>crown угли</t>
  </si>
  <si>
    <t>сололифт</t>
  </si>
  <si>
    <t>шкатулка круглая</t>
  </si>
  <si>
    <t>бейсболки puma</t>
  </si>
  <si>
    <t>4stories обувь</t>
  </si>
  <si>
    <t>фрезер makita</t>
  </si>
  <si>
    <t>набор ароматизаторов в машину</t>
  </si>
  <si>
    <t>шелковая ночнушка длинная</t>
  </si>
  <si>
    <t xml:space="preserve"> бюстгалтер</t>
  </si>
  <si>
    <t>мусульманский кулон мужской</t>
  </si>
  <si>
    <t>держатель для постера</t>
  </si>
  <si>
    <t>got2b мусс</t>
  </si>
  <si>
    <t>булава игрушечная</t>
  </si>
  <si>
    <t>пистолет usp</t>
  </si>
  <si>
    <t>босоножки женские на каблуке шпилька</t>
  </si>
  <si>
    <t>кольцо уплотнительное для крышки скороварки</t>
  </si>
  <si>
    <t>впза</t>
  </si>
  <si>
    <t>1982</t>
  </si>
  <si>
    <t>медовая сота</t>
  </si>
  <si>
    <t>браслет под пандору</t>
  </si>
  <si>
    <t>шорты джинсовые рваные женские</t>
  </si>
  <si>
    <t>футболка с супергероями</t>
  </si>
  <si>
    <t>invigo</t>
  </si>
  <si>
    <t>цветные тарелки</t>
  </si>
  <si>
    <t>мамако смесь</t>
  </si>
  <si>
    <t>купальник раздельный девочки</t>
  </si>
  <si>
    <t xml:space="preserve">loewe </t>
  </si>
  <si>
    <t>наконечник для кия</t>
  </si>
  <si>
    <t>регилин трубчатый</t>
  </si>
  <si>
    <t>columbia зима мужская</t>
  </si>
  <si>
    <t>keep go</t>
  </si>
  <si>
    <t>73638888</t>
  </si>
  <si>
    <t>плавательные шорты adidas</t>
  </si>
  <si>
    <t>с днём рождения вывеска</t>
  </si>
  <si>
    <t>черный клевер манга</t>
  </si>
  <si>
    <t xml:space="preserve">матрас противопролежневый </t>
  </si>
  <si>
    <t>увлажнитель мини</t>
  </si>
  <si>
    <t>женская юбка шорты</t>
  </si>
  <si>
    <t>canoe premium</t>
  </si>
  <si>
    <t>купайка</t>
  </si>
  <si>
    <t>кроссовки для хайкинга</t>
  </si>
  <si>
    <t>заповедник</t>
  </si>
  <si>
    <t>лотос сухоцвет</t>
  </si>
  <si>
    <t>летние задания за курс 1 класса</t>
  </si>
  <si>
    <t>sj</t>
  </si>
  <si>
    <t>black sabbath футболка</t>
  </si>
  <si>
    <t>малина лист</t>
  </si>
  <si>
    <t>табак для кальна</t>
  </si>
  <si>
    <t>макеры</t>
  </si>
  <si>
    <t>краб стразы большая</t>
  </si>
  <si>
    <t>голяк</t>
  </si>
  <si>
    <t>аир макс 90</t>
  </si>
  <si>
    <t xml:space="preserve">в авто </t>
  </si>
  <si>
    <t>ай мак</t>
  </si>
  <si>
    <t>лакоста поло</t>
  </si>
  <si>
    <t>спрей от тли</t>
  </si>
  <si>
    <t>reima обувь девочки</t>
  </si>
  <si>
    <t>книга однажды я выберу тебя</t>
  </si>
  <si>
    <t>простынь на резинке 160х220</t>
  </si>
  <si>
    <t>sima-land</t>
  </si>
  <si>
    <t>черёмушки</t>
  </si>
  <si>
    <t>корректор для макияжа</t>
  </si>
  <si>
    <t>кепка с сеткой мужская</t>
  </si>
  <si>
    <t>женская туника пляжная</t>
  </si>
  <si>
    <t>полотенце махровое 70х140 турция</t>
  </si>
  <si>
    <t>слитный комбинезон женский</t>
  </si>
  <si>
    <t>внутренняя опора</t>
  </si>
  <si>
    <t>чехол honor 8x max</t>
  </si>
  <si>
    <t>неоновый гель-лак</t>
  </si>
  <si>
    <t>волчья река</t>
  </si>
  <si>
    <t>8301260</t>
  </si>
  <si>
    <t>корпус ноутбука</t>
  </si>
  <si>
    <t>печенье на стевии</t>
  </si>
  <si>
    <t>сегмент дуги для палатки</t>
  </si>
  <si>
    <t>садовый инструмент садовые средства защиты</t>
  </si>
  <si>
    <t>молочко джонсон</t>
  </si>
  <si>
    <t xml:space="preserve">ногти накладные с дизайном </t>
  </si>
  <si>
    <t>белье постельное на резинке</t>
  </si>
  <si>
    <t>мягкая уточка</t>
  </si>
  <si>
    <t>vinci air</t>
  </si>
  <si>
    <t>кофе коста</t>
  </si>
  <si>
    <t>духовой шкаф gefest</t>
  </si>
  <si>
    <t>детские каши нестле</t>
  </si>
  <si>
    <t>dr ceuracle spf</t>
  </si>
  <si>
    <t>клей т7000</t>
  </si>
  <si>
    <t>кофточки для женщин</t>
  </si>
  <si>
    <t>набор кружевных трусов</t>
  </si>
  <si>
    <t>айфог</t>
  </si>
  <si>
    <t>кокосовая мука 500</t>
  </si>
  <si>
    <t>хагис подгузники</t>
  </si>
  <si>
    <t>браслет луна</t>
  </si>
  <si>
    <t>подтяжки для брюк</t>
  </si>
  <si>
    <t>хаги ваги танцует</t>
  </si>
  <si>
    <t>костюм женский летний офис с юбкой</t>
  </si>
  <si>
    <t>natrol витаминный комплекс</t>
  </si>
  <si>
    <t>умная зарядка</t>
  </si>
  <si>
    <t>floy женский</t>
  </si>
  <si>
    <t>простыня на резинке 150х200</t>
  </si>
  <si>
    <t>топ в полоску и шорты с поясом</t>
  </si>
  <si>
    <t>topdom</t>
  </si>
  <si>
    <t>64981523</t>
  </si>
  <si>
    <t>перинеометр</t>
  </si>
  <si>
    <t>скетчбук а5 аниме</t>
  </si>
  <si>
    <t xml:space="preserve">смазка durex </t>
  </si>
  <si>
    <t>красивые сарафаны</t>
  </si>
  <si>
    <t>отцу</t>
  </si>
  <si>
    <t>мистер джиттерс</t>
  </si>
  <si>
    <t>вяжем крючком журнал</t>
  </si>
  <si>
    <t>оттеночный бальзам fashion look</t>
  </si>
  <si>
    <t>купальник женский пуш ап слитный</t>
  </si>
  <si>
    <t xml:space="preserve">бомбер оверсайз </t>
  </si>
  <si>
    <t>костюмы для девочек демисезон</t>
  </si>
  <si>
    <t>olga skazkina одежда</t>
  </si>
  <si>
    <t>kuromi футболка</t>
  </si>
  <si>
    <t xml:space="preserve">емкости для специй </t>
  </si>
  <si>
    <t>масло карандаш</t>
  </si>
  <si>
    <t>свеча накаливания</t>
  </si>
  <si>
    <t>гинзбург</t>
  </si>
  <si>
    <t>disney одежда женский</t>
  </si>
  <si>
    <t>мягкая игрушка лемур</t>
  </si>
  <si>
    <t>софт шелл куртка</t>
  </si>
  <si>
    <t>кошелёк геншин</t>
  </si>
  <si>
    <t>кошелёк для денег</t>
  </si>
  <si>
    <t>масло aravia</t>
  </si>
  <si>
    <t>golang</t>
  </si>
  <si>
    <t>huawei mate 20</t>
  </si>
  <si>
    <t>дансорваль</t>
  </si>
  <si>
    <t>ложка поворская</t>
  </si>
  <si>
    <t>куртка орби</t>
  </si>
  <si>
    <t>камтекс травка</t>
  </si>
  <si>
    <t>16977054</t>
  </si>
  <si>
    <t>сатин постельное белье</t>
  </si>
  <si>
    <t>сторителлинг</t>
  </si>
  <si>
    <t>75979343</t>
  </si>
  <si>
    <t>porshe design очки</t>
  </si>
  <si>
    <t>28954412</t>
  </si>
  <si>
    <t>тапочки для купания в море женские</t>
  </si>
  <si>
    <t>три кота сладости</t>
  </si>
  <si>
    <t>клипсы серьги бижутерия</t>
  </si>
  <si>
    <t>клеёнка прозрачная</t>
  </si>
  <si>
    <t>75176800</t>
  </si>
  <si>
    <t xml:space="preserve">бутылка доя воды </t>
  </si>
  <si>
    <t>шампунь безсульфатный эстель</t>
  </si>
  <si>
    <t xml:space="preserve">чехол для хонор </t>
  </si>
  <si>
    <t>нерф прицел</t>
  </si>
  <si>
    <t>футболка твое мужское</t>
  </si>
  <si>
    <t>amelli baby девочки</t>
  </si>
  <si>
    <t xml:space="preserve">modis футболка </t>
  </si>
  <si>
    <t>лифчики большого размера</t>
  </si>
  <si>
    <t>чехол для телефона xiaomi redmi note 8 pro</t>
  </si>
  <si>
    <t>станки для бритья женские джилет</t>
  </si>
  <si>
    <t>форма для панкейков/оладий ип ромашкина д.а.</t>
  </si>
  <si>
    <t>монж корм</t>
  </si>
  <si>
    <t>тамагочи новый</t>
  </si>
  <si>
    <t>шары с динозаврами</t>
  </si>
  <si>
    <t>42665634</t>
  </si>
  <si>
    <t>26236535</t>
  </si>
  <si>
    <t>джинсовые шорты серые</t>
  </si>
  <si>
    <t>запчасти к тримеру</t>
  </si>
  <si>
    <t>блок питания 3v</t>
  </si>
  <si>
    <t>юбка женская пачка</t>
  </si>
  <si>
    <t>черная хна тату</t>
  </si>
  <si>
    <t>давыдова сольфеджио</t>
  </si>
  <si>
    <t xml:space="preserve">шары гелевые </t>
  </si>
  <si>
    <t>80152168</t>
  </si>
  <si>
    <t>панама банан</t>
  </si>
  <si>
    <t>bioderma sensibio ar</t>
  </si>
  <si>
    <t>eyfel eau de parfum</t>
  </si>
  <si>
    <t>юбка для собаки</t>
  </si>
  <si>
    <t>платья женские летние короткие</t>
  </si>
  <si>
    <t>турбинка</t>
  </si>
  <si>
    <t>меняй</t>
  </si>
  <si>
    <t>ремень красный женский</t>
  </si>
  <si>
    <t xml:space="preserve">60776617 </t>
  </si>
  <si>
    <t>шампунь аква</t>
  </si>
  <si>
    <t>топ шерстяной</t>
  </si>
  <si>
    <t>фактура дерева</t>
  </si>
  <si>
    <t>кубаленка</t>
  </si>
  <si>
    <t>жостик</t>
  </si>
  <si>
    <t>nivea жемчужная красота</t>
  </si>
  <si>
    <t>шоппер с котами</t>
  </si>
  <si>
    <t>браслет из вулканической лавы</t>
  </si>
  <si>
    <t xml:space="preserve">деоника дезодорант </t>
  </si>
  <si>
    <t>масло для лица ши</t>
  </si>
  <si>
    <t>pero</t>
  </si>
  <si>
    <t>маркер для ткани белый</t>
  </si>
  <si>
    <t>футболка пляжная женская</t>
  </si>
  <si>
    <t>велосипедное детское кресло</t>
  </si>
  <si>
    <t>боди рубашка детская</t>
  </si>
  <si>
    <t xml:space="preserve">блок розжига </t>
  </si>
  <si>
    <t>84360208</t>
  </si>
  <si>
    <t>конверт на выписку из роддома</t>
  </si>
  <si>
    <t>monstera</t>
  </si>
  <si>
    <t>mizuka</t>
  </si>
  <si>
    <t>leon medical</t>
  </si>
  <si>
    <t>отчим</t>
  </si>
  <si>
    <t xml:space="preserve">мячики для стирки </t>
  </si>
  <si>
    <t xml:space="preserve">ободок чёрный </t>
  </si>
  <si>
    <t>большая книга счастливой семьи</t>
  </si>
  <si>
    <t>myriwell 3d-ручка</t>
  </si>
  <si>
    <t xml:space="preserve">гель лак серебро </t>
  </si>
  <si>
    <t>lucky john tioga</t>
  </si>
  <si>
    <t>автомобильные чехлы из экокожи универсальные</t>
  </si>
  <si>
    <t>постельное белье 2 спальное перкаль с евро простыней</t>
  </si>
  <si>
    <t>фереро</t>
  </si>
  <si>
    <t>деревянная подставка под телефон</t>
  </si>
  <si>
    <t>кроп топ оранжевый</t>
  </si>
  <si>
    <t>сковорода 24 см антипригарное покрытие</t>
  </si>
  <si>
    <t>юбки гофре</t>
  </si>
  <si>
    <t>поставка для рук маникюр</t>
  </si>
  <si>
    <t>майка с дырками</t>
  </si>
  <si>
    <t>mi pad 4 xiaomi планшет</t>
  </si>
  <si>
    <t>32358140</t>
  </si>
  <si>
    <t>0806711004</t>
  </si>
  <si>
    <t>вакцина от одиночества</t>
  </si>
  <si>
    <t>молд колеса</t>
  </si>
  <si>
    <t>кроксы crocs</t>
  </si>
  <si>
    <t>тонал</t>
  </si>
  <si>
    <t>твое худи мужские</t>
  </si>
  <si>
    <t>нож бабочка для трюков</t>
  </si>
  <si>
    <t>samsung j2 core чехол</t>
  </si>
  <si>
    <t>15592253</t>
  </si>
  <si>
    <t>мяуталика</t>
  </si>
  <si>
    <t>пудра топ фейс</t>
  </si>
  <si>
    <t xml:space="preserve">miele </t>
  </si>
  <si>
    <t xml:space="preserve">защита от солнца для детей </t>
  </si>
  <si>
    <t>45179772\n\n4\n195</t>
  </si>
  <si>
    <t>для пультов</t>
  </si>
  <si>
    <t>чехол xiaomi mi 10</t>
  </si>
  <si>
    <t>хлопок отрез</t>
  </si>
  <si>
    <t>cafe creme</t>
  </si>
  <si>
    <t>женские тканевые шорты</t>
  </si>
  <si>
    <t>тенисные мячики</t>
  </si>
  <si>
    <t>47464548</t>
  </si>
  <si>
    <t>маркеры пиши стирай</t>
  </si>
  <si>
    <t>рулонные шторы ширина 100</t>
  </si>
  <si>
    <t>gormiti</t>
  </si>
  <si>
    <t>штатив для видеокамеры</t>
  </si>
  <si>
    <t>вязаные корзины</t>
  </si>
  <si>
    <t xml:space="preserve">костюм рубашка с шортами </t>
  </si>
  <si>
    <t>трусы и лифчик</t>
  </si>
  <si>
    <t>evromoda obuv-it</t>
  </si>
  <si>
    <t>нейтрализатор кератолитика</t>
  </si>
  <si>
    <t>линдберг книга</t>
  </si>
  <si>
    <t>автобус полесье</t>
  </si>
  <si>
    <t>постельное белье семейное с одеялом</t>
  </si>
  <si>
    <t>селиконовая щетка золушка</t>
  </si>
  <si>
    <t>ez coil</t>
  </si>
  <si>
    <t>единица на годик шар</t>
  </si>
  <si>
    <t>линза для камеры телефона макро</t>
  </si>
  <si>
    <t>холли блек</t>
  </si>
  <si>
    <t>ласточка игрушка</t>
  </si>
  <si>
    <t>mango рубашка для женщин</t>
  </si>
  <si>
    <t>духи фиалка</t>
  </si>
  <si>
    <t>майка топ для девочки</t>
  </si>
  <si>
    <t>мыло жидкое 5</t>
  </si>
  <si>
    <t>30090714</t>
  </si>
  <si>
    <t>док станция для hdd</t>
  </si>
  <si>
    <t>костюм леггинсы и футболка для девочки</t>
  </si>
  <si>
    <t>чехол для телефонов самсунг а 22</t>
  </si>
  <si>
    <t>chimera</t>
  </si>
  <si>
    <t>бесцветная краска для волос</t>
  </si>
  <si>
    <t>духи женские с феромонами восточные</t>
  </si>
  <si>
    <t>духи кензо женские</t>
  </si>
  <si>
    <t>фара ваз</t>
  </si>
  <si>
    <t>стеганая ветровка</t>
  </si>
  <si>
    <t>столик дорожный детский</t>
  </si>
  <si>
    <t>наполнитель для кошачьего туалета catsan</t>
  </si>
  <si>
    <t>юбки тенесные</t>
  </si>
  <si>
    <t>чехол xiaomi mi 9t pro</t>
  </si>
  <si>
    <t>журнал инстасамки</t>
  </si>
  <si>
    <t>шампунь 1500 мл</t>
  </si>
  <si>
    <t>полочка для посуды</t>
  </si>
  <si>
    <t>машина ламборджини</t>
  </si>
  <si>
    <t>подшипники для коляски</t>
  </si>
  <si>
    <t>бомбочка для ванной радуга</t>
  </si>
  <si>
    <t>русское таро лубок</t>
  </si>
  <si>
    <t>торшер настенный</t>
  </si>
  <si>
    <t xml:space="preserve">sketches </t>
  </si>
  <si>
    <t>растущий комбинезон</t>
  </si>
  <si>
    <t>4 life</t>
  </si>
  <si>
    <t>алемпика</t>
  </si>
  <si>
    <t>альбом скрапбукинг</t>
  </si>
  <si>
    <t xml:space="preserve">lac </t>
  </si>
  <si>
    <t xml:space="preserve">стул игровой </t>
  </si>
  <si>
    <t>твое спортивные штаны мужские</t>
  </si>
  <si>
    <t xml:space="preserve">рейсмус </t>
  </si>
  <si>
    <t>колесо для кошки</t>
  </si>
  <si>
    <t>hudi</t>
  </si>
  <si>
    <t>detail ir</t>
  </si>
  <si>
    <t>купальник женский раздельные танкини</t>
  </si>
  <si>
    <t>ночник с датчиком движения на батарейках</t>
  </si>
  <si>
    <t>накладки на пороги нива</t>
  </si>
  <si>
    <t>оранжевый жакет</t>
  </si>
  <si>
    <t>брамлет</t>
  </si>
  <si>
    <t>игрушка червячки</t>
  </si>
  <si>
    <t>крем банан</t>
  </si>
  <si>
    <t>солнцезащитный 50</t>
  </si>
  <si>
    <t>люверсы 10 мм</t>
  </si>
  <si>
    <t>cokokrem</t>
  </si>
  <si>
    <t>1965233</t>
  </si>
  <si>
    <t>женские трусы танга</t>
  </si>
  <si>
    <t>jado</t>
  </si>
  <si>
    <t>drive энергетик</t>
  </si>
  <si>
    <t>костюм с длинными шортами женский</t>
  </si>
  <si>
    <t>сочки</t>
  </si>
  <si>
    <t>светильник от сети</t>
  </si>
  <si>
    <t>держатели для цветочных горшков</t>
  </si>
  <si>
    <t>ксяоми 11</t>
  </si>
  <si>
    <t>математика моро 2 класс</t>
  </si>
  <si>
    <t>тетрадь для химии</t>
  </si>
  <si>
    <t>бейдж вертикальный</t>
  </si>
  <si>
    <t>чешки бежевые</t>
  </si>
  <si>
    <t>линейка с держателем</t>
  </si>
  <si>
    <t>14739120</t>
  </si>
  <si>
    <t>шторы фуксия</t>
  </si>
  <si>
    <t>ample home</t>
  </si>
  <si>
    <t xml:space="preserve">фрезы для маникюра пламя </t>
  </si>
  <si>
    <t>green qzin лакомство для животных</t>
  </si>
  <si>
    <t>тени kiki</t>
  </si>
  <si>
    <t>стекло антишпион iphone 13</t>
  </si>
  <si>
    <t xml:space="preserve">ликвид </t>
  </si>
  <si>
    <t>тактилки</t>
  </si>
  <si>
    <t>ilbakery</t>
  </si>
  <si>
    <t>79530087</t>
  </si>
  <si>
    <t>38459797</t>
  </si>
  <si>
    <t>кукла лол большая омг</t>
  </si>
  <si>
    <t xml:space="preserve">м </t>
  </si>
  <si>
    <t>ленточка для гимнастики</t>
  </si>
  <si>
    <t>12 недель в году книга</t>
  </si>
  <si>
    <t>насос погружной зубр</t>
  </si>
  <si>
    <t>74875734</t>
  </si>
  <si>
    <t>seventeen kpop</t>
  </si>
  <si>
    <t>мат раскройный</t>
  </si>
  <si>
    <t>торт прага</t>
  </si>
  <si>
    <t>блузка летняя лен</t>
  </si>
  <si>
    <t>анаис анаис</t>
  </si>
  <si>
    <t>полосатый лонгслив мужской</t>
  </si>
  <si>
    <t>футболка белая для девочек</t>
  </si>
  <si>
    <t>фурадонин</t>
  </si>
  <si>
    <t>для салон все красоты</t>
  </si>
  <si>
    <t>тряпка для швабры 50 см</t>
  </si>
  <si>
    <t>сандалии для девочки 24 размер</t>
  </si>
  <si>
    <t>шнур плоский</t>
  </si>
  <si>
    <t>adam laurier</t>
  </si>
  <si>
    <t>комплект модулей сменных фильтрующих аквафор</t>
  </si>
  <si>
    <t>фиксаторы на шнурки</t>
  </si>
  <si>
    <t>honor 10 lite чехол оригинальный</t>
  </si>
  <si>
    <t>зонт ardeco</t>
  </si>
  <si>
    <t>брючный костюм с туникой</t>
  </si>
  <si>
    <t xml:space="preserve">кромочная лента </t>
  </si>
  <si>
    <t>54384271</t>
  </si>
  <si>
    <t xml:space="preserve">оперативная память ddr4 </t>
  </si>
  <si>
    <t>топ бархат</t>
  </si>
  <si>
    <t xml:space="preserve">для лепки </t>
  </si>
  <si>
    <t>печь свч 20 л</t>
  </si>
  <si>
    <t>мицелярная вода с алое</t>
  </si>
  <si>
    <t>сандалики для девочек</t>
  </si>
  <si>
    <t>юбка плиссерованная</t>
  </si>
  <si>
    <t>карандаш для губ gosh</t>
  </si>
  <si>
    <t>51506779</t>
  </si>
  <si>
    <t>сувенир сочи</t>
  </si>
  <si>
    <t>горшок чугунный</t>
  </si>
  <si>
    <t>сахар свекловичный</t>
  </si>
  <si>
    <t>vivento одежда</t>
  </si>
  <si>
    <t>тровмат</t>
  </si>
  <si>
    <t>флаг советского союза</t>
  </si>
  <si>
    <t>валейбол</t>
  </si>
  <si>
    <t>спанбонд суф</t>
  </si>
  <si>
    <t>flossy мужские</t>
  </si>
  <si>
    <t>айфон 12  телефон</t>
  </si>
  <si>
    <t>детективная игра</t>
  </si>
  <si>
    <t>гель лак julie</t>
  </si>
  <si>
    <t>светильник линейный 120 см</t>
  </si>
  <si>
    <t>7816771</t>
  </si>
  <si>
    <t>глобус бар настольный</t>
  </si>
  <si>
    <t>ночник с проекцией</t>
  </si>
  <si>
    <t>фильтры для воды магистральный</t>
  </si>
  <si>
    <t>адыгейский сыр</t>
  </si>
  <si>
    <t>тренируем зрение</t>
  </si>
  <si>
    <t>папка офисная</t>
  </si>
  <si>
    <t>шланги для душа</t>
  </si>
  <si>
    <t>ум</t>
  </si>
  <si>
    <t>italwax масло</t>
  </si>
  <si>
    <t>наклейка на стену в детскую</t>
  </si>
  <si>
    <t>обдувочный пистолет</t>
  </si>
  <si>
    <t>комбинезон зеленый</t>
  </si>
  <si>
    <t>футболка black metal</t>
  </si>
  <si>
    <t>75958003</t>
  </si>
  <si>
    <t>чехол зенит</t>
  </si>
  <si>
    <t>молния на джинсы</t>
  </si>
  <si>
    <t xml:space="preserve">футболка со скелетом </t>
  </si>
  <si>
    <t>дисплей iphone 7 plus</t>
  </si>
  <si>
    <t>покрывало 1 5 спальное</t>
  </si>
  <si>
    <t>продукты из франции</t>
  </si>
  <si>
    <t>подарки оригинальные</t>
  </si>
  <si>
    <t>supernova adidas</t>
  </si>
  <si>
    <t>чокер из натурального камня</t>
  </si>
  <si>
    <t xml:space="preserve">живой кофе </t>
  </si>
  <si>
    <t>лавка дурных снов</t>
  </si>
  <si>
    <t>брюки мужские офис</t>
  </si>
  <si>
    <t>фарсунка</t>
  </si>
  <si>
    <t xml:space="preserve">zara сумка </t>
  </si>
  <si>
    <t>черные пакеты</t>
  </si>
  <si>
    <t>тоник от постакне</t>
  </si>
  <si>
    <t xml:space="preserve">кассовый аппарат </t>
  </si>
  <si>
    <t>toy msk</t>
  </si>
  <si>
    <t>рабочая тетрадь по математике 2 класс 2 часть</t>
  </si>
  <si>
    <t>roaster grill</t>
  </si>
  <si>
    <t>ботинки с мехом</t>
  </si>
  <si>
    <t>75864226</t>
  </si>
  <si>
    <t>бесшовные трусы женские высокие</t>
  </si>
  <si>
    <t xml:space="preserve">красная тоника для волос </t>
  </si>
  <si>
    <t>дрим тим хаус</t>
  </si>
  <si>
    <t>71647744</t>
  </si>
  <si>
    <t>корм для диких птиц</t>
  </si>
  <si>
    <t>кеддо обувь женское кроссовки</t>
  </si>
  <si>
    <t>консилер фитми</t>
  </si>
  <si>
    <t>minova женский</t>
  </si>
  <si>
    <t xml:space="preserve">кольцо с крестом </t>
  </si>
  <si>
    <t>whitney женская одежда</t>
  </si>
  <si>
    <t>простынь на резинке 160×80</t>
  </si>
  <si>
    <t>комбинезон для девушек</t>
  </si>
  <si>
    <t>мелмур</t>
  </si>
  <si>
    <t>сандали для девочек на лето</t>
  </si>
  <si>
    <t>набор роботов</t>
  </si>
  <si>
    <t xml:space="preserve">кружки белые </t>
  </si>
  <si>
    <t>релуи тинт</t>
  </si>
  <si>
    <t>шуба из мутона</t>
  </si>
  <si>
    <t>блузка детская белая</t>
  </si>
  <si>
    <t>киа к 5</t>
  </si>
  <si>
    <t xml:space="preserve">конверсы мужские </t>
  </si>
  <si>
    <t xml:space="preserve">пулемёт </t>
  </si>
  <si>
    <t>подарочный набор преподавателю</t>
  </si>
  <si>
    <t>термотрансферная наклейка на одежду</t>
  </si>
  <si>
    <t>покрывало на выписку</t>
  </si>
  <si>
    <t>aravia крем для лица spf</t>
  </si>
  <si>
    <t>термолента для глушителя</t>
  </si>
  <si>
    <t>nippon nippers кусачки маникюрные</t>
  </si>
  <si>
    <t>клык на шею</t>
  </si>
  <si>
    <t>вертикальный пылесос samsung</t>
  </si>
  <si>
    <t>ортопедические вкладыши</t>
  </si>
  <si>
    <t>герои марвел игрушки</t>
  </si>
  <si>
    <t>дижонская</t>
  </si>
  <si>
    <t>cafe mimi маска для лица</t>
  </si>
  <si>
    <t>трусы пеликан мужские</t>
  </si>
  <si>
    <t>свитер из мохера</t>
  </si>
  <si>
    <t>maybelline набор</t>
  </si>
  <si>
    <t xml:space="preserve">нательный комбинезон </t>
  </si>
  <si>
    <t>баночка для краски</t>
  </si>
  <si>
    <t>платья повседневные для девочек</t>
  </si>
  <si>
    <t>куртка на мальчика зима</t>
  </si>
  <si>
    <t>сетка павлова</t>
  </si>
  <si>
    <t>женские куртки весенние на синтепоне</t>
  </si>
  <si>
    <t>стекло xiaomi redmi 9t</t>
  </si>
  <si>
    <t>enrico beleno</t>
  </si>
  <si>
    <t>пояс декоративный</t>
  </si>
  <si>
    <t>патчи ласточкино гнездо</t>
  </si>
  <si>
    <t>мыло итальянское наборы</t>
  </si>
  <si>
    <t>средство от тараканов глобал</t>
  </si>
  <si>
    <t>51601432</t>
  </si>
  <si>
    <t>warhammer настольная игра</t>
  </si>
  <si>
    <t>широкие очки</t>
  </si>
  <si>
    <t>пленка на poco x3 pro</t>
  </si>
  <si>
    <t>конфетки гарри поттера</t>
  </si>
  <si>
    <t>под яйца</t>
  </si>
  <si>
    <t xml:space="preserve"> ежедневник</t>
  </si>
  <si>
    <t xml:space="preserve">глина уральская </t>
  </si>
  <si>
    <t>картина по номерам милый во франксе</t>
  </si>
  <si>
    <t>туфли женские черные замшевые</t>
  </si>
  <si>
    <t>капуста кидс</t>
  </si>
  <si>
    <t>bb brand</t>
  </si>
  <si>
    <t>массажный ежик</t>
  </si>
  <si>
    <t>barocco обувь</t>
  </si>
  <si>
    <t>шорты baon</t>
  </si>
  <si>
    <t>тумбочка для ванной комнаты</t>
  </si>
  <si>
    <t>зенден женская обувь ботинки</t>
  </si>
  <si>
    <t>нутриция</t>
  </si>
  <si>
    <t>лама игрушка большая</t>
  </si>
  <si>
    <t>крем payot</t>
  </si>
  <si>
    <t>14111056</t>
  </si>
  <si>
    <t>vagisil</t>
  </si>
  <si>
    <t>кофта с глубоким декольте</t>
  </si>
  <si>
    <t>браслет невесты</t>
  </si>
  <si>
    <t>чайник vetta</t>
  </si>
  <si>
    <t>футболка barbi</t>
  </si>
  <si>
    <t>карда для волос</t>
  </si>
  <si>
    <t>наклейки для заметок</t>
  </si>
  <si>
    <t>стробоскоп под лобовое</t>
  </si>
  <si>
    <t>кофе в зернах колумбия</t>
  </si>
  <si>
    <t>63921443</t>
  </si>
  <si>
    <t>vista</t>
  </si>
  <si>
    <t>реактивные машинки</t>
  </si>
  <si>
    <t>электрическая простыня</t>
  </si>
  <si>
    <t xml:space="preserve">michael kors сумка </t>
  </si>
  <si>
    <t>болоневые брюки</t>
  </si>
  <si>
    <t>аккорды</t>
  </si>
  <si>
    <t>75417127</t>
  </si>
  <si>
    <t xml:space="preserve">пояс женский широкий </t>
  </si>
  <si>
    <t xml:space="preserve">свечи автомобильные </t>
  </si>
  <si>
    <t>сменный фильтр для пылесоса</t>
  </si>
  <si>
    <t>горшок детский для девочек</t>
  </si>
  <si>
    <t>типсы стилет</t>
  </si>
  <si>
    <t>фломбер</t>
  </si>
  <si>
    <t>футболка белая мужская с принтом</t>
  </si>
  <si>
    <t xml:space="preserve">горшки для фиалок </t>
  </si>
  <si>
    <t>рулонные шторы день ночь 60 см</t>
  </si>
  <si>
    <t>14281731</t>
  </si>
  <si>
    <t>mavelty</t>
  </si>
  <si>
    <t>radiant lift</t>
  </si>
  <si>
    <t>samsung galaxy fit</t>
  </si>
  <si>
    <t>учебник русский язык 5 класс 2 часть</t>
  </si>
  <si>
    <t>escape from</t>
  </si>
  <si>
    <t>grove street</t>
  </si>
  <si>
    <t>средство для удаления засоров</t>
  </si>
  <si>
    <t>банки для массажные</t>
  </si>
  <si>
    <t>женский спортивный костюм без начеса</t>
  </si>
  <si>
    <t>пирсинг серьги</t>
  </si>
  <si>
    <t>gamma фен</t>
  </si>
  <si>
    <t>занавес на кухню</t>
  </si>
  <si>
    <t xml:space="preserve">футболка с буквой </t>
  </si>
  <si>
    <t xml:space="preserve">искусственная лиана </t>
  </si>
  <si>
    <t>mi 9 se стекло</t>
  </si>
  <si>
    <t>сестрица</t>
  </si>
  <si>
    <t>ресанта саи 220</t>
  </si>
  <si>
    <t>свитер женский на молнии</t>
  </si>
  <si>
    <t xml:space="preserve">хагги вагг </t>
  </si>
  <si>
    <t>музыкальный проигрыватель виниловый</t>
  </si>
  <si>
    <t>коврик детский с ворсом</t>
  </si>
  <si>
    <t>чехол на телефон xiaomi poco x3 pro</t>
  </si>
  <si>
    <t>женские штаны твое</t>
  </si>
  <si>
    <t>футболки в обтяжку</t>
  </si>
  <si>
    <t>компрессор для краскопульта</t>
  </si>
  <si>
    <t>юбка же</t>
  </si>
  <si>
    <t>gaps женский</t>
  </si>
  <si>
    <t>usb фумигатор</t>
  </si>
  <si>
    <t xml:space="preserve">lip balm </t>
  </si>
  <si>
    <t>куртка детская sela</t>
  </si>
  <si>
    <t>силиконовая форма для воска</t>
  </si>
  <si>
    <t>сено для морских свинок</t>
  </si>
  <si>
    <t>детское постельное белье для малышей</t>
  </si>
  <si>
    <t>подарочные наборы кофе</t>
  </si>
  <si>
    <t>нокиа 3.1</t>
  </si>
  <si>
    <t>юбка с жакетом</t>
  </si>
  <si>
    <t xml:space="preserve">тапочки изи </t>
  </si>
  <si>
    <t>разгрузка для фотографа</t>
  </si>
  <si>
    <t>деревянный танк</t>
  </si>
  <si>
    <t>для паяльника</t>
  </si>
  <si>
    <t>ткань вискоза шила</t>
  </si>
  <si>
    <t>зарядка для айфона 6</t>
  </si>
  <si>
    <t xml:space="preserve">стекло на хонор </t>
  </si>
  <si>
    <t>часы тонометр</t>
  </si>
  <si>
    <t>лего оружее</t>
  </si>
  <si>
    <t>носки женские в полоску</t>
  </si>
  <si>
    <t>тюль в спальню 300 на 250</t>
  </si>
  <si>
    <t>бабочка на мальчика</t>
  </si>
  <si>
    <t>блейзер женский большой размер</t>
  </si>
  <si>
    <t>kameo bis</t>
  </si>
  <si>
    <t>трусы для мальчика байкар</t>
  </si>
  <si>
    <t>lego technic на пультах управления</t>
  </si>
  <si>
    <t>бордшорты quiksilver</t>
  </si>
  <si>
    <t>хлебопечка горенье</t>
  </si>
  <si>
    <t>маска грязевая</t>
  </si>
  <si>
    <t>седек</t>
  </si>
  <si>
    <t xml:space="preserve">браслет из кожи </t>
  </si>
  <si>
    <t>сумка для нижнего белья</t>
  </si>
  <si>
    <t>ножницы самурай</t>
  </si>
  <si>
    <t>таро леса</t>
  </si>
  <si>
    <t>лифчик на липучке</t>
  </si>
  <si>
    <t>аквафор в16</t>
  </si>
  <si>
    <t>ручки хаги ваги</t>
  </si>
  <si>
    <t>бальзам для гуь</t>
  </si>
  <si>
    <t>40159466</t>
  </si>
  <si>
    <t>conte anabel</t>
  </si>
  <si>
    <t>рубашка корейская</t>
  </si>
  <si>
    <t>глазки стеклянные</t>
  </si>
  <si>
    <t>oz baby</t>
  </si>
  <si>
    <t>кухонные стулья мягкие</t>
  </si>
  <si>
    <t>футболка сдвигшоп</t>
  </si>
  <si>
    <t>футболка мужская o stin</t>
  </si>
  <si>
    <t>тоннели серьги</t>
  </si>
  <si>
    <t>набор мешков для стирки</t>
  </si>
  <si>
    <t>издательство белый город</t>
  </si>
  <si>
    <t>парфюм gucci женский</t>
  </si>
  <si>
    <t xml:space="preserve">дорожный рюкзак </t>
  </si>
  <si>
    <t>дверные карты 2107</t>
  </si>
  <si>
    <t>пищевые добавки для похудения</t>
  </si>
  <si>
    <t>butsi</t>
  </si>
  <si>
    <t>манго кошелек</t>
  </si>
  <si>
    <t>платье праздничное 56 размер</t>
  </si>
  <si>
    <t>estrade масло для губ</t>
  </si>
  <si>
    <t>корзина офисная</t>
  </si>
  <si>
    <t>dji mavic mini</t>
  </si>
  <si>
    <t>украшения из серебра на шею</t>
  </si>
  <si>
    <t>пазлы maxi</t>
  </si>
  <si>
    <t>мороженое винкс</t>
  </si>
  <si>
    <t>лёгкие летние женские брюки</t>
  </si>
  <si>
    <t>сварочные стержни</t>
  </si>
  <si>
    <t>спортивный костюм фиолетовый</t>
  </si>
  <si>
    <t>planneritika</t>
  </si>
  <si>
    <t xml:space="preserve">лосины розовые </t>
  </si>
  <si>
    <t>детские футболки для малышей</t>
  </si>
  <si>
    <t>пирсинг ушей</t>
  </si>
  <si>
    <t>шорты и топ для девочки</t>
  </si>
  <si>
    <t>магнитное рисование</t>
  </si>
  <si>
    <t xml:space="preserve">отдушка для свечей </t>
  </si>
  <si>
    <t>кулон 820</t>
  </si>
  <si>
    <t>23186592</t>
  </si>
  <si>
    <t>сандалимужские</t>
  </si>
  <si>
    <t>чехол на телефон honor x8</t>
  </si>
  <si>
    <t>yousee</t>
  </si>
  <si>
    <t xml:space="preserve">наша марка </t>
  </si>
  <si>
    <t>заглушки на болты</t>
  </si>
  <si>
    <t>anti yellow бальзам</t>
  </si>
  <si>
    <t>кепка мужская бейсболка черная</t>
  </si>
  <si>
    <t>sc</t>
  </si>
  <si>
    <t>окислитель матрикс</t>
  </si>
  <si>
    <t>18965040</t>
  </si>
  <si>
    <t>налобные фонарики</t>
  </si>
  <si>
    <t xml:space="preserve">аравия пенка </t>
  </si>
  <si>
    <t>салатовые серьги</t>
  </si>
  <si>
    <t>matsumoto</t>
  </si>
  <si>
    <t>скетчбук клинок рассекающий демонов</t>
  </si>
  <si>
    <t>golden snail</t>
  </si>
  <si>
    <t xml:space="preserve">куклы монстер хай </t>
  </si>
  <si>
    <t>класические штаны</t>
  </si>
  <si>
    <t>термокружка tefal</t>
  </si>
  <si>
    <t>ветровка женская стильная</t>
  </si>
  <si>
    <t>телефон xiaomi 11 lite 5g ne</t>
  </si>
  <si>
    <t>украшения цепь</t>
  </si>
  <si>
    <t>футболки с принтом цветы</t>
  </si>
  <si>
    <t>таро хороший советчик</t>
  </si>
  <si>
    <t>32336255</t>
  </si>
  <si>
    <t xml:space="preserve">кастрюлю </t>
  </si>
  <si>
    <t>горелка пропановая</t>
  </si>
  <si>
    <t>pura d'or</t>
  </si>
  <si>
    <t>справочник по английскому языку</t>
  </si>
  <si>
    <t>книги о футболе</t>
  </si>
  <si>
    <t>huping</t>
  </si>
  <si>
    <t>чехол для тримера</t>
  </si>
  <si>
    <t>марко обувь мужская</t>
  </si>
  <si>
    <t>часы женские наручные с браслетом sokolov</t>
  </si>
  <si>
    <t xml:space="preserve">маникюрные кусачки </t>
  </si>
  <si>
    <t>чехол для оверлока</t>
  </si>
  <si>
    <t>samsung s10 стекло</t>
  </si>
  <si>
    <t>ножки лофт</t>
  </si>
  <si>
    <t>корм для кострированных котов</t>
  </si>
  <si>
    <t>faba</t>
  </si>
  <si>
    <t>крис лайн</t>
  </si>
  <si>
    <t>73212403</t>
  </si>
  <si>
    <t>18213039</t>
  </si>
  <si>
    <t>ремень для поясной сумки</t>
  </si>
  <si>
    <t>защитное стекло для часов apple</t>
  </si>
  <si>
    <t>reebok свитшот</t>
  </si>
  <si>
    <t>деревянный лук</t>
  </si>
  <si>
    <t>локтайт</t>
  </si>
  <si>
    <t>машинка заводная</t>
  </si>
  <si>
    <t>бита харли квинн</t>
  </si>
  <si>
    <t>сеть рыбацкая</t>
  </si>
  <si>
    <t>чехол на телефон vivo y91c</t>
  </si>
  <si>
    <t>65835383</t>
  </si>
  <si>
    <t>магникон для малышей</t>
  </si>
  <si>
    <t xml:space="preserve">цветняшки </t>
  </si>
  <si>
    <t xml:space="preserve">пижама с сердечками </t>
  </si>
  <si>
    <t>горшки для цветов на улицу</t>
  </si>
  <si>
    <t>стихотворения</t>
  </si>
  <si>
    <t>боксëрские перчатки</t>
  </si>
  <si>
    <t>ресницы 2д</t>
  </si>
  <si>
    <t>орифлейм крем для лица</t>
  </si>
  <si>
    <t>шерсть для вязания нитки</t>
  </si>
  <si>
    <t>вещи твое</t>
  </si>
  <si>
    <t>арахис дробленый</t>
  </si>
  <si>
    <t>s bleskom</t>
  </si>
  <si>
    <t>блузка vittoria vicci</t>
  </si>
  <si>
    <t>женская футболка tommy hilfiger</t>
  </si>
  <si>
    <t>чехлы на шевроле нива</t>
  </si>
  <si>
    <t>магнитные конструкторы magformers</t>
  </si>
  <si>
    <t>wowman jewlery</t>
  </si>
  <si>
    <t>игрушечная ферма</t>
  </si>
  <si>
    <t>серебряные комплекты</t>
  </si>
  <si>
    <t>кирпичи на стену</t>
  </si>
  <si>
    <t>26099847</t>
  </si>
  <si>
    <t>робот-пылесос dreame f9</t>
  </si>
  <si>
    <t>гель ультразвук</t>
  </si>
  <si>
    <t>женские платья на свадьбу</t>
  </si>
  <si>
    <t xml:space="preserve">пришепки </t>
  </si>
  <si>
    <t>duo effaclar</t>
  </si>
  <si>
    <t>женские носки адидас</t>
  </si>
  <si>
    <t>джинсы для девочки клёш</t>
  </si>
  <si>
    <t>штанга в ванну</t>
  </si>
  <si>
    <t>кофта для животных</t>
  </si>
  <si>
    <t>арки из шаров</t>
  </si>
  <si>
    <t>жидкое лезвие domix</t>
  </si>
  <si>
    <t xml:space="preserve">акустический кабель </t>
  </si>
  <si>
    <t>натокиназа</t>
  </si>
  <si>
    <t>siayzu raioceu маска</t>
  </si>
  <si>
    <t>джемма</t>
  </si>
  <si>
    <t>овершот</t>
  </si>
  <si>
    <t>насадки на пароочиститель керхер</t>
  </si>
  <si>
    <t xml:space="preserve">сигнализатор поклёвки </t>
  </si>
  <si>
    <t>водонагреватель накопительный 50л</t>
  </si>
  <si>
    <t>постельное белье  2 спальное</t>
  </si>
  <si>
    <t xml:space="preserve">oodji женская одежда </t>
  </si>
  <si>
    <t>26264263</t>
  </si>
  <si>
    <t>джемпер женский праздничный</t>
  </si>
  <si>
    <t>закладка для чтения</t>
  </si>
  <si>
    <t>практика</t>
  </si>
  <si>
    <t>платье на бретелях короткое</t>
  </si>
  <si>
    <t>cp1 кондиционер</t>
  </si>
  <si>
    <t>мультиваркп</t>
  </si>
  <si>
    <t xml:space="preserve">малютка 3 </t>
  </si>
  <si>
    <t>шёлковое белье</t>
  </si>
  <si>
    <t>пароочиститель для окон</t>
  </si>
  <si>
    <t>колечко серебро</t>
  </si>
  <si>
    <t>nivea детский</t>
  </si>
  <si>
    <t>зарядка для литиевых аккумуляторов</t>
  </si>
  <si>
    <t>краситель для одежды серый</t>
  </si>
  <si>
    <t>фактурный хлопок</t>
  </si>
  <si>
    <t>чехол 11 iphone pro</t>
  </si>
  <si>
    <t>обертывание аравия</t>
  </si>
  <si>
    <t>ватные диски 120 шт</t>
  </si>
  <si>
    <t>тканевые брюки</t>
  </si>
  <si>
    <t>прозрачный лак для ногтей детский</t>
  </si>
  <si>
    <t>парик на резинке</t>
  </si>
  <si>
    <t>вязание спицами книги со схемами</t>
  </si>
  <si>
    <t>бейсболка бежевая женская</t>
  </si>
  <si>
    <t>кепка женская бейсболка adidas</t>
  </si>
  <si>
    <t>идеальный загар garnier</t>
  </si>
  <si>
    <t>джинсы мужская</t>
  </si>
  <si>
    <t>46471887</t>
  </si>
  <si>
    <t>the gusli</t>
  </si>
  <si>
    <t>сумка  большая</t>
  </si>
  <si>
    <t>redmi note 8t чехол книжка</t>
  </si>
  <si>
    <t>машинка закаточная полуавтоматическая</t>
  </si>
  <si>
    <t>сникеры детские</t>
  </si>
  <si>
    <t>сковорода мечта премиум</t>
  </si>
  <si>
    <t>юбка с запахом длинная</t>
  </si>
  <si>
    <t>адидас дети мальчики футболки</t>
  </si>
  <si>
    <t>кукрыниксы</t>
  </si>
  <si>
    <t>58215083</t>
  </si>
  <si>
    <t>armani мужское</t>
  </si>
  <si>
    <t>холодилник</t>
  </si>
  <si>
    <t>ночник дерево</t>
  </si>
  <si>
    <t>сыворотка эвелин</t>
  </si>
  <si>
    <t>костюм мишка</t>
  </si>
  <si>
    <t>фаворитпрезент</t>
  </si>
  <si>
    <t>azza</t>
  </si>
  <si>
    <t>горячий парафин</t>
  </si>
  <si>
    <t>пилинг-варежка</t>
  </si>
  <si>
    <t>для кастрюль</t>
  </si>
  <si>
    <t>nordic мука</t>
  </si>
  <si>
    <t>чехол для телефона на мотоцикл</t>
  </si>
  <si>
    <t xml:space="preserve">наушники tws </t>
  </si>
  <si>
    <t>игровой корпус для компьютера</t>
  </si>
  <si>
    <t>колпак на кальян</t>
  </si>
  <si>
    <t>дверной замок с ручкой</t>
  </si>
  <si>
    <t>лифоны</t>
  </si>
  <si>
    <t xml:space="preserve">квадрик </t>
  </si>
  <si>
    <t>формы для блоков</t>
  </si>
  <si>
    <t>електросамакат</t>
  </si>
  <si>
    <t>angela by spirina</t>
  </si>
  <si>
    <t>усилитель моноблок</t>
  </si>
  <si>
    <t>стулья 2 шт</t>
  </si>
  <si>
    <t>тройные кольца</t>
  </si>
  <si>
    <t>шапка детская зимняя</t>
  </si>
  <si>
    <t>66936602</t>
  </si>
  <si>
    <t>костюм кигуруми</t>
  </si>
  <si>
    <t>штаны галифе женские</t>
  </si>
  <si>
    <t>смар</t>
  </si>
  <si>
    <t>браслеты наруто</t>
  </si>
  <si>
    <t>монеты швейцарии</t>
  </si>
  <si>
    <t>аналог дайсона</t>
  </si>
  <si>
    <t>тарелка металл</t>
  </si>
  <si>
    <t xml:space="preserve">масло для рук </t>
  </si>
  <si>
    <t>плойка гофре для волос с насадками</t>
  </si>
  <si>
    <t>кофта для тренировок</t>
  </si>
  <si>
    <t>лесница для бассейна</t>
  </si>
  <si>
    <t xml:space="preserve">карандашь </t>
  </si>
  <si>
    <t>цветники для ногтей</t>
  </si>
  <si>
    <t>чокер металлический</t>
  </si>
  <si>
    <t>53705830</t>
  </si>
  <si>
    <t>уход за тату</t>
  </si>
  <si>
    <t>футболка мужская тыое</t>
  </si>
  <si>
    <t>масло ши карите</t>
  </si>
  <si>
    <t>бассейн каркасный 305 на 122</t>
  </si>
  <si>
    <t>сумки матиоли</t>
  </si>
  <si>
    <t xml:space="preserve">простынь на резинке 200х220 </t>
  </si>
  <si>
    <t>форма для медиантов</t>
  </si>
  <si>
    <t>твое футболка женская оверсайз</t>
  </si>
  <si>
    <t>55619490</t>
  </si>
  <si>
    <t>ракушки для ногтей</t>
  </si>
  <si>
    <t>мука из пшена</t>
  </si>
  <si>
    <t>чехол для карты аниме</t>
  </si>
  <si>
    <t>roces самокат</t>
  </si>
  <si>
    <t>носки женские спорт</t>
  </si>
  <si>
    <t>бб крем с спф</t>
  </si>
  <si>
    <t>вера панова</t>
  </si>
  <si>
    <t>фильтр аквафор в5</t>
  </si>
  <si>
    <t>летик помада</t>
  </si>
  <si>
    <t>эддсворлд</t>
  </si>
  <si>
    <t>чебоксарское постельное белье</t>
  </si>
  <si>
    <t>набор пластин для стемпинга</t>
  </si>
  <si>
    <t>осветлитель волос эстель</t>
  </si>
  <si>
    <t>чехол с гербом рф</t>
  </si>
  <si>
    <t>48265651</t>
  </si>
  <si>
    <t>триганде</t>
  </si>
  <si>
    <t>31464389</t>
  </si>
  <si>
    <t xml:space="preserve">чехол 13 pro </t>
  </si>
  <si>
    <t>покрытие для улицы</t>
  </si>
  <si>
    <t>евангелион футболки</t>
  </si>
  <si>
    <t>купальник спортивный с шортами</t>
  </si>
  <si>
    <t>очки корригирующие 0.5</t>
  </si>
  <si>
    <t>кнопки тактовые</t>
  </si>
  <si>
    <t>эплпенсил</t>
  </si>
  <si>
    <t>сегареты</t>
  </si>
  <si>
    <t xml:space="preserve">футболки женские с надписями </t>
  </si>
  <si>
    <t>anttifu</t>
  </si>
  <si>
    <t>bioderma sensibio мицеллярная вода 500</t>
  </si>
  <si>
    <t xml:space="preserve">камни в аквариум </t>
  </si>
  <si>
    <t>платье fadjo</t>
  </si>
  <si>
    <t>apple iphone se 2020</t>
  </si>
  <si>
    <t>крокид кепка</t>
  </si>
  <si>
    <t>воздушные шары прикольные</t>
  </si>
  <si>
    <t>мужская джинсовая рубашка с коротким рукавом</t>
  </si>
  <si>
    <t>рубашка распашонка женская</t>
  </si>
  <si>
    <t>voltage спрей</t>
  </si>
  <si>
    <t>incandessence enjoy</t>
  </si>
  <si>
    <t>59879210</t>
  </si>
  <si>
    <t>16506137</t>
  </si>
  <si>
    <t>concept lashes</t>
  </si>
  <si>
    <t>74068752</t>
  </si>
  <si>
    <t>оллин бионика</t>
  </si>
  <si>
    <t>подставка под воду</t>
  </si>
  <si>
    <t>deep sleep</t>
  </si>
  <si>
    <t>термоколпачки</t>
  </si>
  <si>
    <t>путин тим</t>
  </si>
  <si>
    <t>шторы рулонные блекаут</t>
  </si>
  <si>
    <t>винпоцетин</t>
  </si>
  <si>
    <t>le gutti</t>
  </si>
  <si>
    <t>10868681</t>
  </si>
  <si>
    <t>хайлайтер stellary</t>
  </si>
  <si>
    <t>69537730</t>
  </si>
  <si>
    <t>батарейки мизинчиковые алкалиновые</t>
  </si>
  <si>
    <t>для гостиной</t>
  </si>
  <si>
    <t>модем usb</t>
  </si>
  <si>
    <t>платье с бюстье</t>
  </si>
  <si>
    <t>кошки матрешки</t>
  </si>
  <si>
    <t>фильтр в пылесос</t>
  </si>
  <si>
    <t>стиральная машина радуга</t>
  </si>
  <si>
    <t>36557975</t>
  </si>
  <si>
    <t>фидерный стул</t>
  </si>
  <si>
    <t>17410108</t>
  </si>
  <si>
    <t xml:space="preserve">тушь cabaret </t>
  </si>
  <si>
    <t>светодиодные лампочки gu10</t>
  </si>
  <si>
    <t>lime женский футболки</t>
  </si>
  <si>
    <t>шорты футболки</t>
  </si>
  <si>
    <t>гель филлер</t>
  </si>
  <si>
    <t>bigartcom</t>
  </si>
  <si>
    <t xml:space="preserve">шампунь для объема </t>
  </si>
  <si>
    <t>шампунь бесконтактный</t>
  </si>
  <si>
    <t>набор для косметики дорожный</t>
  </si>
  <si>
    <t>кофе растворимый jacobs millicano</t>
  </si>
  <si>
    <t>большое тв</t>
  </si>
  <si>
    <t>паста зубная сенсодин</t>
  </si>
  <si>
    <t>пижама малышам</t>
  </si>
  <si>
    <t xml:space="preserve">12 pro max iphone </t>
  </si>
  <si>
    <t>дневник россия</t>
  </si>
  <si>
    <t>коврик 90-120</t>
  </si>
  <si>
    <t>корм для кошек сухой 5 кг</t>
  </si>
  <si>
    <t>королевство серебрянного пламени</t>
  </si>
  <si>
    <t>samsung fe s20</t>
  </si>
  <si>
    <t>босоножки женские на каблуке вечерние</t>
  </si>
  <si>
    <t>13883761</t>
  </si>
  <si>
    <t>декор для ногтей геометрия</t>
  </si>
  <si>
    <t>значки свидетелей</t>
  </si>
  <si>
    <t xml:space="preserve">расписание </t>
  </si>
  <si>
    <t>коллаген морской бад</t>
  </si>
  <si>
    <t>b5</t>
  </si>
  <si>
    <t>солнцезащитный лосьон spf 50</t>
  </si>
  <si>
    <t>весы аптекарские</t>
  </si>
  <si>
    <t>вещи для малыша</t>
  </si>
  <si>
    <t>глория джинс сарафан женский</t>
  </si>
  <si>
    <t>jbl tune 125tws</t>
  </si>
  <si>
    <t>станция яндекс алиса</t>
  </si>
  <si>
    <t>маленький половник</t>
  </si>
  <si>
    <t>fred perry шорты</t>
  </si>
  <si>
    <t>картина по номерам на холсте для девочек</t>
  </si>
  <si>
    <t>плащ вампира</t>
  </si>
  <si>
    <t>джинсовый комбинезон женский с юбкой</t>
  </si>
  <si>
    <t>tupperware для свч</t>
  </si>
  <si>
    <t>xiaomi powerbank 10000</t>
  </si>
  <si>
    <t>кеды завышенные</t>
  </si>
  <si>
    <t>спортивные штаны мужские с лампасами</t>
  </si>
  <si>
    <t>купальник раздельный для большой груди</t>
  </si>
  <si>
    <t>футболка с горлом женская</t>
  </si>
  <si>
    <t>экспегмент</t>
  </si>
  <si>
    <t>туалетная вода лакосте</t>
  </si>
  <si>
    <t>кроше топ</t>
  </si>
  <si>
    <t>алан уотс</t>
  </si>
  <si>
    <t>патрулелет</t>
  </si>
  <si>
    <t>каталка мила</t>
  </si>
  <si>
    <t>гольфы компрессионные для спорта</t>
  </si>
  <si>
    <t>мицелчрная вода</t>
  </si>
  <si>
    <t>держатель для тату</t>
  </si>
  <si>
    <t>акриловые краски на водной основе</t>
  </si>
  <si>
    <t xml:space="preserve">точечные светильники </t>
  </si>
  <si>
    <t>обработка участка от клещей</t>
  </si>
  <si>
    <t>обувь columbia</t>
  </si>
  <si>
    <t>manyo spf</t>
  </si>
  <si>
    <t xml:space="preserve">майка летняя для девочки </t>
  </si>
  <si>
    <t>сигма принт</t>
  </si>
  <si>
    <t>фрукты на липучке</t>
  </si>
  <si>
    <t>набор раскопок</t>
  </si>
  <si>
    <t>domix крем для ног</t>
  </si>
  <si>
    <t>el tempo женский обувь</t>
  </si>
  <si>
    <t>длинные носки до колен</t>
  </si>
  <si>
    <t>спивак отбеливатель</t>
  </si>
  <si>
    <t>полушка в машину</t>
  </si>
  <si>
    <t>босоножки tommy</t>
  </si>
  <si>
    <t xml:space="preserve">фссп </t>
  </si>
  <si>
    <t>протекто</t>
  </si>
  <si>
    <t>76460855</t>
  </si>
  <si>
    <t>11013360</t>
  </si>
  <si>
    <t>блокнот для записей на пружине</t>
  </si>
  <si>
    <t>гарри поттер и философский камень росмен</t>
  </si>
  <si>
    <t>оверзайз футболка</t>
  </si>
  <si>
    <t>держатель для туалетной бумага</t>
  </si>
  <si>
    <t>adidas женщины бег</t>
  </si>
  <si>
    <t>мини сумка натуральная кожа</t>
  </si>
  <si>
    <t>dior мужской</t>
  </si>
  <si>
    <t>филворд</t>
  </si>
  <si>
    <t>original korean cosmetics</t>
  </si>
  <si>
    <t>палетка теней lamel</t>
  </si>
  <si>
    <t>голубой кварц</t>
  </si>
  <si>
    <t>айкос держатель</t>
  </si>
  <si>
    <t>топ женский oodji</t>
  </si>
  <si>
    <t>мешок для обуви детский</t>
  </si>
  <si>
    <t>футболка underground</t>
  </si>
  <si>
    <t xml:space="preserve">подушка для ванной </t>
  </si>
  <si>
    <t>издательство</t>
  </si>
  <si>
    <t>термодизайн</t>
  </si>
  <si>
    <t>корейска косметика</t>
  </si>
  <si>
    <t>триходерма вериде</t>
  </si>
  <si>
    <t>наушники с проводами</t>
  </si>
  <si>
    <t>linea</t>
  </si>
  <si>
    <t>ключ для открывания банок</t>
  </si>
  <si>
    <t>ксяоми 11 лайт</t>
  </si>
  <si>
    <t>кофта пижамная</t>
  </si>
  <si>
    <t>благовони</t>
  </si>
  <si>
    <t>приучить кота к лотку</t>
  </si>
  <si>
    <t xml:space="preserve">черные серьги </t>
  </si>
  <si>
    <t>тапочки польша</t>
  </si>
  <si>
    <t>пылесос для постели</t>
  </si>
  <si>
    <t>40800113</t>
  </si>
  <si>
    <t>вафли с сыром</t>
  </si>
  <si>
    <t>пони луна</t>
  </si>
  <si>
    <t>полуботинки школьные</t>
  </si>
  <si>
    <t>молния для шитья металлическая</t>
  </si>
  <si>
    <t>магнитная сказка</t>
  </si>
  <si>
    <t>торт смесь</t>
  </si>
  <si>
    <t>насадки для зубной щетки xiaomi</t>
  </si>
  <si>
    <t>постельноебелье</t>
  </si>
  <si>
    <t>бальзам бабушки агафьи</t>
  </si>
  <si>
    <t>боли платье</t>
  </si>
  <si>
    <t>цветная лампа в розетку</t>
  </si>
  <si>
    <t>upf</t>
  </si>
  <si>
    <t>бло</t>
  </si>
  <si>
    <t>gp aa</t>
  </si>
  <si>
    <t xml:space="preserve">violeta by mango </t>
  </si>
  <si>
    <t>футболка женская прямая</t>
  </si>
  <si>
    <t>тетради 1 класс</t>
  </si>
  <si>
    <t>ortoboom кроссовки для девочек</t>
  </si>
  <si>
    <t>парные кулоны аниме</t>
  </si>
  <si>
    <t>книга для родителей</t>
  </si>
  <si>
    <t>пистолет для напитков</t>
  </si>
  <si>
    <t>нитки для вязания ализе ангора голд</t>
  </si>
  <si>
    <t xml:space="preserve">электрическая духовка </t>
  </si>
  <si>
    <t>скатерть бархатная</t>
  </si>
  <si>
    <t xml:space="preserve">ожерелье с мишками </t>
  </si>
  <si>
    <t xml:space="preserve">машинка для катышков </t>
  </si>
  <si>
    <t>85337505</t>
  </si>
  <si>
    <t>80361155</t>
  </si>
  <si>
    <t>чай акбар голд</t>
  </si>
  <si>
    <t>детский музыкальный горшок</t>
  </si>
  <si>
    <t>хрящ уха</t>
  </si>
  <si>
    <t>коробочка для фрез</t>
  </si>
  <si>
    <t>энтонем</t>
  </si>
  <si>
    <t>amazing for you</t>
  </si>
  <si>
    <t xml:space="preserve">телефон blackview </t>
  </si>
  <si>
    <t>46139983</t>
  </si>
  <si>
    <t>step forward</t>
  </si>
  <si>
    <t>moon коляска</t>
  </si>
  <si>
    <t xml:space="preserve">стельки в кроссовки </t>
  </si>
  <si>
    <t>кисти мисси</t>
  </si>
  <si>
    <t>schalcon</t>
  </si>
  <si>
    <t>кружка бамбуковая</t>
  </si>
  <si>
    <t>за рулём</t>
  </si>
  <si>
    <t>женская топ</t>
  </si>
  <si>
    <t>44434848</t>
  </si>
  <si>
    <t>niacinome</t>
  </si>
  <si>
    <t>москитная сетка на дверь 110</t>
  </si>
  <si>
    <t>monte cervino</t>
  </si>
  <si>
    <t>85971436</t>
  </si>
  <si>
    <t>mixit обертывание</t>
  </si>
  <si>
    <t>оверсайз футболка однотонная</t>
  </si>
  <si>
    <t>vivo v23e чехол</t>
  </si>
  <si>
    <t>серая помада</t>
  </si>
  <si>
    <t>кожаная фурнитура</t>
  </si>
  <si>
    <t>солнцезащитные очки женские зеркальные</t>
  </si>
  <si>
    <t>шелковая рубашка оверсайз</t>
  </si>
  <si>
    <t>фиксатор для плеча</t>
  </si>
  <si>
    <t>шорты мужские для тренировок</t>
  </si>
  <si>
    <t>g-rhino</t>
  </si>
  <si>
    <t>acuvue oasys 12</t>
  </si>
  <si>
    <t>биодерма средства для лица</t>
  </si>
  <si>
    <t>таблетки для посудомоечной машины frau</t>
  </si>
  <si>
    <t>шопер черный с принтом</t>
  </si>
  <si>
    <t>детская одежда для девочки до года</t>
  </si>
  <si>
    <t>скоба поворотная</t>
  </si>
  <si>
    <t>мемо для малышей</t>
  </si>
  <si>
    <t>дольче милк бокс</t>
  </si>
  <si>
    <t>брючный кастюм</t>
  </si>
  <si>
    <t>9670832</t>
  </si>
  <si>
    <t>yesido</t>
  </si>
  <si>
    <t>вискас желе</t>
  </si>
  <si>
    <t>сарафан лето 2021</t>
  </si>
  <si>
    <t>кровать 90 на 200</t>
  </si>
  <si>
    <t>zalman i3</t>
  </si>
  <si>
    <t xml:space="preserve">куртка весна-осень женская </t>
  </si>
  <si>
    <t>сережки с бабочкой</t>
  </si>
  <si>
    <t>manhattan косметика</t>
  </si>
  <si>
    <t>58441053</t>
  </si>
  <si>
    <t>летнее вечернее платье женское</t>
  </si>
  <si>
    <t>тайсы короткие</t>
  </si>
  <si>
    <t>grass mosquitos cleaner</t>
  </si>
  <si>
    <t>catrice ultimate</t>
  </si>
  <si>
    <t>18969994</t>
  </si>
  <si>
    <t>холодова за три месяца до школы</t>
  </si>
  <si>
    <t xml:space="preserve">грунт кислотный </t>
  </si>
  <si>
    <t>масло для воллс</t>
  </si>
  <si>
    <t>26412190</t>
  </si>
  <si>
    <t xml:space="preserve">конфеты мерси </t>
  </si>
  <si>
    <t>мухомор фигурка</t>
  </si>
  <si>
    <t>наволочки 40х40 декоративные</t>
  </si>
  <si>
    <t>торт деревянный</t>
  </si>
  <si>
    <t>платье летнее женское 60 размер</t>
  </si>
  <si>
    <t>формочки для льда член</t>
  </si>
  <si>
    <t xml:space="preserve">вселенная стивена </t>
  </si>
  <si>
    <t>формочки для льда с крышкой</t>
  </si>
  <si>
    <t>греко римская борьба</t>
  </si>
  <si>
    <t>мяч для бейсбола</t>
  </si>
  <si>
    <t>52038991</t>
  </si>
  <si>
    <t>esthetic house шампунь</t>
  </si>
  <si>
    <t>эротичное боди</t>
  </si>
  <si>
    <t>limited edition</t>
  </si>
  <si>
    <t>дутые сумки</t>
  </si>
  <si>
    <t xml:space="preserve">клумбы </t>
  </si>
  <si>
    <t>85855736</t>
  </si>
  <si>
    <t>машинка стиральная с центрифугой</t>
  </si>
  <si>
    <t>малафтилин</t>
  </si>
  <si>
    <t xml:space="preserve">покрышка велосипедная </t>
  </si>
  <si>
    <t>honor 7x чехол</t>
  </si>
  <si>
    <t>это питер детка</t>
  </si>
  <si>
    <t>лампады</t>
  </si>
  <si>
    <t>брюки для девочки вискоза</t>
  </si>
  <si>
    <t>подарки врачу</t>
  </si>
  <si>
    <t>буквы с днём рождения</t>
  </si>
  <si>
    <t>большой кошелек</t>
  </si>
  <si>
    <t>дезодорант для обуви silver</t>
  </si>
  <si>
    <t>кроссовки мужские белые nike</t>
  </si>
  <si>
    <t>бумага туалетная papia</t>
  </si>
  <si>
    <t>redken спрей воск</t>
  </si>
  <si>
    <t>seat</t>
  </si>
  <si>
    <t>аппарат для маникюра беспроводной</t>
  </si>
  <si>
    <t xml:space="preserve">ссд </t>
  </si>
  <si>
    <t>длинный лонгслив</t>
  </si>
  <si>
    <t>айфон xr аксессуары</t>
  </si>
  <si>
    <t xml:space="preserve">силиконовая форма для шоколада </t>
  </si>
  <si>
    <t>клей для напольных покрытий</t>
  </si>
  <si>
    <t>велосипедки женские моделирующие</t>
  </si>
  <si>
    <t>новейшая хрестоматия 3 класс</t>
  </si>
  <si>
    <t>tupperware овощечистка</t>
  </si>
  <si>
    <t>моноцикл</t>
  </si>
  <si>
    <t>marvel книга</t>
  </si>
  <si>
    <t>жижа для подика</t>
  </si>
  <si>
    <t>pump your nut</t>
  </si>
  <si>
    <t>se 2022 iphone</t>
  </si>
  <si>
    <t>норковые тапочки</t>
  </si>
  <si>
    <t>серебряная дорога</t>
  </si>
  <si>
    <t>berlingo instinct</t>
  </si>
  <si>
    <t>henna refresh</t>
  </si>
  <si>
    <t>вместительный пенал</t>
  </si>
  <si>
    <t>милавица комплект</t>
  </si>
  <si>
    <t>стеклянные чашки для чая набор</t>
  </si>
  <si>
    <t>брелок кисси мисси</t>
  </si>
  <si>
    <t>улучшение зрения</t>
  </si>
  <si>
    <t>высоцкая</t>
  </si>
  <si>
    <t>brilliart</t>
  </si>
  <si>
    <t>тибетский коврик</t>
  </si>
  <si>
    <t>блеск увлажняющий для губ</t>
  </si>
  <si>
    <t>кроссовки для фитнеса мужские</t>
  </si>
  <si>
    <t>кольцо спаси и сохрани мужское</t>
  </si>
  <si>
    <t>harrisson</t>
  </si>
  <si>
    <t>набор лошадок</t>
  </si>
  <si>
    <t>головка на 8</t>
  </si>
  <si>
    <t>76472011</t>
  </si>
  <si>
    <t>подшипник 6303</t>
  </si>
  <si>
    <t>kiyoko</t>
  </si>
  <si>
    <t>bielenda крем для тела</t>
  </si>
  <si>
    <t>четыре перца</t>
  </si>
  <si>
    <t>джинсы слоучи мужские</t>
  </si>
  <si>
    <t>колготки женские ажурные</t>
  </si>
  <si>
    <t>спортивный костюм тай дай</t>
  </si>
  <si>
    <t>колье бижутерия камни</t>
  </si>
  <si>
    <t>mirrose</t>
  </si>
  <si>
    <t>70757713</t>
  </si>
  <si>
    <t>постер винтаж</t>
  </si>
  <si>
    <t>петшоп</t>
  </si>
  <si>
    <t>женские босоножки спортивные</t>
  </si>
  <si>
    <t>крючки вешалки</t>
  </si>
  <si>
    <t xml:space="preserve">форма охранника </t>
  </si>
  <si>
    <t>портативная колонка sony</t>
  </si>
  <si>
    <t>jelika женский</t>
  </si>
  <si>
    <t>крючки для штор металл</t>
  </si>
  <si>
    <t>кофемолка polaris</t>
  </si>
  <si>
    <t xml:space="preserve">спиненг </t>
  </si>
  <si>
    <t>замшевое пальто женское</t>
  </si>
  <si>
    <t>кружка двойное дно</t>
  </si>
  <si>
    <t xml:space="preserve">лоток для котят </t>
  </si>
  <si>
    <t xml:space="preserve">ремень текстильный </t>
  </si>
  <si>
    <t>kapusta fashion женский</t>
  </si>
  <si>
    <t>поп ит браслет</t>
  </si>
  <si>
    <t xml:space="preserve">шляпа летняя женская </t>
  </si>
  <si>
    <t>формовочная сетка</t>
  </si>
  <si>
    <t>ситичко для чая</t>
  </si>
  <si>
    <t>набор для подачи сыра</t>
  </si>
  <si>
    <t>футболка дарт вейдер</t>
  </si>
  <si>
    <t>midway i-one pro</t>
  </si>
  <si>
    <t>пена цемент</t>
  </si>
  <si>
    <t>клюквенный соус</t>
  </si>
  <si>
    <t>greenini спрей</t>
  </si>
  <si>
    <t>зубные щетки curaprox</t>
  </si>
  <si>
    <t>пайот для лица крем</t>
  </si>
  <si>
    <t>instinto</t>
  </si>
  <si>
    <t>ручка защелка межкомнатная</t>
  </si>
  <si>
    <t>щетки зубные детские</t>
  </si>
  <si>
    <t>крокс белые</t>
  </si>
  <si>
    <t>цветная пудра для волос</t>
  </si>
  <si>
    <t>бальзам для гкб</t>
  </si>
  <si>
    <t>наклейки стикеры детские</t>
  </si>
  <si>
    <t xml:space="preserve">не тот кофе книга </t>
  </si>
  <si>
    <t>дородный набор</t>
  </si>
  <si>
    <t>стекло на vivo</t>
  </si>
  <si>
    <t>канистра для горючего</t>
  </si>
  <si>
    <t>мягкий топ</t>
  </si>
  <si>
    <t>чайник с тонким носиком</t>
  </si>
  <si>
    <t>36752684</t>
  </si>
  <si>
    <t>шампунь эстель отиум</t>
  </si>
  <si>
    <t>бутылочка для кормления 250 мл</t>
  </si>
  <si>
    <t>свечи 1 кг</t>
  </si>
  <si>
    <t>миндаль в белом шоколаде</t>
  </si>
  <si>
    <t>нашумевший спрей</t>
  </si>
  <si>
    <t>oriflame туалетная вода</t>
  </si>
  <si>
    <t>женская одежда платье</t>
  </si>
  <si>
    <t>кресло для туризма</t>
  </si>
  <si>
    <t>органайзер настенный для инструментов</t>
  </si>
  <si>
    <t>тактический бронежилет</t>
  </si>
  <si>
    <t>салфетки леди баг</t>
  </si>
  <si>
    <t>машинка 1:32</t>
  </si>
  <si>
    <t>cr2032 батарейка</t>
  </si>
  <si>
    <t>cypress hill</t>
  </si>
  <si>
    <t xml:space="preserve">топ на запах </t>
  </si>
  <si>
    <t xml:space="preserve">краска спрей для волос </t>
  </si>
  <si>
    <t>m.s.</t>
  </si>
  <si>
    <t>аракел</t>
  </si>
  <si>
    <t>кран на мойку</t>
  </si>
  <si>
    <t>green infinity</t>
  </si>
  <si>
    <t>дольче милк блеск</t>
  </si>
  <si>
    <t>иранский чай</t>
  </si>
  <si>
    <t>кроссовки adidas samba</t>
  </si>
  <si>
    <t>itoh</t>
  </si>
  <si>
    <t>хагги ваггм</t>
  </si>
  <si>
    <t>смесь детское питание 3</t>
  </si>
  <si>
    <t>сарафан женские летние</t>
  </si>
  <si>
    <t>настольная книга следователя</t>
  </si>
  <si>
    <t>untovalenki</t>
  </si>
  <si>
    <t>уголки для москитных сеток</t>
  </si>
  <si>
    <t>emlac</t>
  </si>
  <si>
    <t>black shark 5</t>
  </si>
  <si>
    <t>женский закрытый купальник</t>
  </si>
  <si>
    <t>картридж 122</t>
  </si>
  <si>
    <t>elgon шампунь</t>
  </si>
  <si>
    <t>сь</t>
  </si>
  <si>
    <t>костюм монаха</t>
  </si>
  <si>
    <t>clarins natural lip perfector</t>
  </si>
  <si>
    <t>велокресло заднее</t>
  </si>
  <si>
    <t>подарочный пакет учителю</t>
  </si>
  <si>
    <t>подставка для лего</t>
  </si>
  <si>
    <t>шорты двухцветные</t>
  </si>
  <si>
    <t>для сбора яблок</t>
  </si>
  <si>
    <t>баскет</t>
  </si>
  <si>
    <t>лонда мусс</t>
  </si>
  <si>
    <t>бретельки на бюстгальтер прозрачные</t>
  </si>
  <si>
    <t>зубные щетки рокс</t>
  </si>
  <si>
    <t>носки пять пальцев</t>
  </si>
  <si>
    <t>гирлянда занавес 3х2</t>
  </si>
  <si>
    <t>машина игрушки на радиоуправлении</t>
  </si>
  <si>
    <t>белое платьк</t>
  </si>
  <si>
    <t>фотоопараты</t>
  </si>
  <si>
    <t xml:space="preserve">спортивный костюм пума </t>
  </si>
  <si>
    <t>джинсы женские с высокой посадкой классика</t>
  </si>
  <si>
    <t>дорожная сумка кожа</t>
  </si>
  <si>
    <t>реле 4 контакта</t>
  </si>
  <si>
    <t>пижама апрель</t>
  </si>
  <si>
    <t>пластырь от сухих мазолей</t>
  </si>
  <si>
    <t>шампунь от перхоти clear</t>
  </si>
  <si>
    <t>73670948</t>
  </si>
  <si>
    <t>вагинальные шарики с пультом</t>
  </si>
  <si>
    <t>маленькие коробочки для хранения</t>
  </si>
  <si>
    <t>комбинация мини</t>
  </si>
  <si>
    <t>alcotec 48</t>
  </si>
  <si>
    <t>красивые статуэтки</t>
  </si>
  <si>
    <t>плащ зеницу</t>
  </si>
  <si>
    <t>сережки жемчужные</t>
  </si>
  <si>
    <t>акафист пресвятой богородице</t>
  </si>
  <si>
    <t>шруповёрт</t>
  </si>
  <si>
    <t>маркетспейс</t>
  </si>
  <si>
    <t>средство для лечения грибка ногтей</t>
  </si>
  <si>
    <t>трикотажный комбинезон женский</t>
  </si>
  <si>
    <t>59889079</t>
  </si>
  <si>
    <t>тумбочка на колесах</t>
  </si>
  <si>
    <t>вентилятор тефаль</t>
  </si>
  <si>
    <t>танцующий ленивец</t>
  </si>
  <si>
    <t>наклейка светоотражающая</t>
  </si>
  <si>
    <t>адидас куртка мужская</t>
  </si>
  <si>
    <t>дневник школьный чёрный</t>
  </si>
  <si>
    <t>bestloft</t>
  </si>
  <si>
    <t>оверлок comfort</t>
  </si>
  <si>
    <t>струбцыны</t>
  </si>
  <si>
    <t>поп тубс</t>
  </si>
  <si>
    <t>мягкие сланцы</t>
  </si>
  <si>
    <t>little clothes</t>
  </si>
  <si>
    <t>серия школьная библиотека</t>
  </si>
  <si>
    <t>таблетки противозачаточные</t>
  </si>
  <si>
    <t>мужской массажер яйцо</t>
  </si>
  <si>
    <t>сумка мужская для телефона</t>
  </si>
  <si>
    <t>держатель для пододеяльника</t>
  </si>
  <si>
    <t>цветик семицветик книга</t>
  </si>
  <si>
    <t>раскраски по номерам для мальчиков</t>
  </si>
  <si>
    <t>мусорное ведро для улицы</t>
  </si>
  <si>
    <t>плед зимний</t>
  </si>
  <si>
    <t>brit корм для собак</t>
  </si>
  <si>
    <t>плунжерный шприц</t>
  </si>
  <si>
    <t>ведро с крышкой 1 литр</t>
  </si>
  <si>
    <t>я могу 5-6 лет</t>
  </si>
  <si>
    <t>xiaomi смартфон redmi</t>
  </si>
  <si>
    <t>женская куртка оверсайз</t>
  </si>
  <si>
    <t>adarisa шампунь</t>
  </si>
  <si>
    <t>pro tan</t>
  </si>
  <si>
    <t>шарик кошачьей мяты</t>
  </si>
  <si>
    <t>книга клятва</t>
  </si>
  <si>
    <t>для стеллажа</t>
  </si>
  <si>
    <t>комод для туалета</t>
  </si>
  <si>
    <t>voyager collection</t>
  </si>
  <si>
    <t>acce</t>
  </si>
  <si>
    <t>мусс пенка для волос</t>
  </si>
  <si>
    <t xml:space="preserve">сверла по металлу </t>
  </si>
  <si>
    <t>tiro</t>
  </si>
  <si>
    <t>67102321</t>
  </si>
  <si>
    <t>серьги пусеты с жемчугом</t>
  </si>
  <si>
    <t>70187240</t>
  </si>
  <si>
    <t>face shop</t>
  </si>
  <si>
    <t>молд дракон</t>
  </si>
  <si>
    <t>пропавшая буква</t>
  </si>
  <si>
    <t>крюк для качелей</t>
  </si>
  <si>
    <t>чукча</t>
  </si>
  <si>
    <t>vichy лосьон</t>
  </si>
  <si>
    <t>набор посуды на 1 персону</t>
  </si>
  <si>
    <t>кофе зерновой арабика средней обжарки</t>
  </si>
  <si>
    <t xml:space="preserve">подарок для женщин </t>
  </si>
  <si>
    <t>вилка с длинной ручкой</t>
  </si>
  <si>
    <t>7037992</t>
  </si>
  <si>
    <t>shaik 288</t>
  </si>
  <si>
    <t>34188788</t>
  </si>
  <si>
    <t xml:space="preserve">nishman </t>
  </si>
  <si>
    <t>кофе cofesso</t>
  </si>
  <si>
    <t>штаны на шнуровке</t>
  </si>
  <si>
    <t>щучья икра</t>
  </si>
  <si>
    <t xml:space="preserve">скатерть пвх </t>
  </si>
  <si>
    <t>корректор для осанки детский</t>
  </si>
  <si>
    <t>оттеночный шампунь  для волос</t>
  </si>
  <si>
    <t>молд лепесток розы</t>
  </si>
  <si>
    <t>марлевый подгузник</t>
  </si>
  <si>
    <t>сенсибио крем</t>
  </si>
  <si>
    <t>лампы е27</t>
  </si>
  <si>
    <t xml:space="preserve">чехол на samsung a71 </t>
  </si>
  <si>
    <t>каркас для арки</t>
  </si>
  <si>
    <t>кеды конверс красные</t>
  </si>
  <si>
    <t>дарсонваль насадка</t>
  </si>
  <si>
    <t>трусы мужские с сердцем</t>
  </si>
  <si>
    <t>девушка в поезде книга</t>
  </si>
  <si>
    <t>хлопок блузка</t>
  </si>
  <si>
    <t>беговые кросовки женские</t>
  </si>
  <si>
    <t>рубашка ostin женская</t>
  </si>
  <si>
    <t>велосипедки короткие белые</t>
  </si>
  <si>
    <t>для электрогитары</t>
  </si>
  <si>
    <t>джизус футболка</t>
  </si>
  <si>
    <t>книга о таро</t>
  </si>
  <si>
    <t>модная шляпка</t>
  </si>
  <si>
    <t>настольная газовая панель</t>
  </si>
  <si>
    <t>купальник инсити</t>
  </si>
  <si>
    <t xml:space="preserve">hummel </t>
  </si>
  <si>
    <t>учебник по музыке 4 класс</t>
  </si>
  <si>
    <t>маленькие вещи</t>
  </si>
  <si>
    <t>стеклянные картины</t>
  </si>
  <si>
    <t>коко шанель 100 мл</t>
  </si>
  <si>
    <t>шторы 250 на 250</t>
  </si>
  <si>
    <t>бюстгалтер эротический</t>
  </si>
  <si>
    <t>вкладыши на грудь</t>
  </si>
  <si>
    <t>босоножки shuzzi</t>
  </si>
  <si>
    <t>наклейки спанч боб</t>
  </si>
  <si>
    <t>75170583</t>
  </si>
  <si>
    <t>35518863</t>
  </si>
  <si>
    <t>украшение для комнаты гирлянды</t>
  </si>
  <si>
    <t>овз</t>
  </si>
  <si>
    <t>игрушечный набор доктора</t>
  </si>
  <si>
    <t>красная ветка одежда</t>
  </si>
  <si>
    <t xml:space="preserve">самсунг гелакси </t>
  </si>
  <si>
    <t>ветровки мужские спортивные</t>
  </si>
  <si>
    <t>платье большого размера покроя прямого плиссе</t>
  </si>
  <si>
    <t>боксерская майка</t>
  </si>
  <si>
    <t>artellini парфюм для дома</t>
  </si>
  <si>
    <t xml:space="preserve">жёсткий диск для ноутбука </t>
  </si>
  <si>
    <t>войлок гладильной доски</t>
  </si>
  <si>
    <t>каталог цветов ral</t>
  </si>
  <si>
    <t>coreracer</t>
  </si>
  <si>
    <t>бренды ухода за кожей</t>
  </si>
  <si>
    <t xml:space="preserve">ps plus </t>
  </si>
  <si>
    <t>обувь женская осень весна кожа ботинки</t>
  </si>
  <si>
    <t>подарочная коробка сюрприз</t>
  </si>
  <si>
    <t>ногти декор</t>
  </si>
  <si>
    <t>edelshtauff</t>
  </si>
  <si>
    <t>вязаный берет</t>
  </si>
  <si>
    <t>кокосовый рай</t>
  </si>
  <si>
    <t>82380375</t>
  </si>
  <si>
    <t>складной туристический стол</t>
  </si>
  <si>
    <t>светильник лед</t>
  </si>
  <si>
    <t>спортивный костюм женский флис</t>
  </si>
  <si>
    <t>чемодан luyida</t>
  </si>
  <si>
    <t>горка черная</t>
  </si>
  <si>
    <t>arapenoook</t>
  </si>
  <si>
    <t>лосины женские синие</t>
  </si>
  <si>
    <t>электронный сигарета</t>
  </si>
  <si>
    <t>палсаныч</t>
  </si>
  <si>
    <t>микрофон jbl караоке</t>
  </si>
  <si>
    <t>антигодин</t>
  </si>
  <si>
    <t>оранжевый ремень</t>
  </si>
  <si>
    <t>диск отрезной 150</t>
  </si>
  <si>
    <t>брюки черные на мальчика</t>
  </si>
  <si>
    <t>ремешок 40 мм</t>
  </si>
  <si>
    <t>платье зимнее оверсайз</t>
  </si>
  <si>
    <t>настаси</t>
  </si>
  <si>
    <t>усилители звука</t>
  </si>
  <si>
    <t>фигурка иноске</t>
  </si>
  <si>
    <t>пакет подарочный 30 40</t>
  </si>
  <si>
    <t xml:space="preserve">пижама с штанами </t>
  </si>
  <si>
    <t>книга трафаретов для 3д ручки</t>
  </si>
  <si>
    <t>сеточка для пены</t>
  </si>
  <si>
    <t>туфли для девочек капитошка</t>
  </si>
  <si>
    <t>кроссовки женские натуральная замша</t>
  </si>
  <si>
    <t>варочная поверхность газовая</t>
  </si>
  <si>
    <t>пенка для тату</t>
  </si>
  <si>
    <t>чернила для принтера epson 664</t>
  </si>
  <si>
    <t>пиво essa</t>
  </si>
  <si>
    <t>планшет а3 с зажимом</t>
  </si>
  <si>
    <t xml:space="preserve"> остин</t>
  </si>
  <si>
    <t>носки череп</t>
  </si>
  <si>
    <t>форма для выпечки печенья орешки</t>
  </si>
  <si>
    <t>фитми</t>
  </si>
  <si>
    <t>обувь кари детская</t>
  </si>
  <si>
    <t>для соплей</t>
  </si>
  <si>
    <t>набор двухсторонних маркеров для скетчинга</t>
  </si>
  <si>
    <t>толстовка на молнии подростковая</t>
  </si>
  <si>
    <t>топ мятного цвета</t>
  </si>
  <si>
    <t>мячики попрыгунчики</t>
  </si>
  <si>
    <t>синяя машинка</t>
  </si>
  <si>
    <t xml:space="preserve">пламегаситель </t>
  </si>
  <si>
    <t>сумка водителя</t>
  </si>
  <si>
    <t>для пирсинга носа</t>
  </si>
  <si>
    <t>ps plus подписка</t>
  </si>
  <si>
    <t>сидушка на bmx</t>
  </si>
  <si>
    <t>мешки для пылесоса dexter</t>
  </si>
  <si>
    <t>i phone 12</t>
  </si>
  <si>
    <t>фонарь водонепроницаемый</t>
  </si>
  <si>
    <t xml:space="preserve">tom </t>
  </si>
  <si>
    <t>magic hemp</t>
  </si>
  <si>
    <t>невская косметика для ног</t>
  </si>
  <si>
    <t>ускоритель роста волос</t>
  </si>
  <si>
    <t>вешалка органайзер хранение вещей</t>
  </si>
  <si>
    <t>чехол для хонор 8с</t>
  </si>
  <si>
    <t xml:space="preserve">усилитель интернета </t>
  </si>
  <si>
    <t xml:space="preserve">ошейник от блох и клещей </t>
  </si>
  <si>
    <t>katrisa</t>
  </si>
  <si>
    <t>пичер</t>
  </si>
  <si>
    <t xml:space="preserve">скоч </t>
  </si>
  <si>
    <t>обувь на подростка</t>
  </si>
  <si>
    <t>корм влажный для стерилизованных кошек</t>
  </si>
  <si>
    <t>толстовка хеллоу китти</t>
  </si>
  <si>
    <t xml:space="preserve">шторки для ванной </t>
  </si>
  <si>
    <t>эпидеумная паста</t>
  </si>
  <si>
    <t xml:space="preserve">штаны  в клетку </t>
  </si>
  <si>
    <t>72019960</t>
  </si>
  <si>
    <t>машинка для надувания шаров</t>
  </si>
  <si>
    <t>new balance 1080</t>
  </si>
  <si>
    <t>леонид филатов</t>
  </si>
  <si>
    <t>дутики зимние мужские</t>
  </si>
  <si>
    <t xml:space="preserve"> ирина агепеева</t>
  </si>
  <si>
    <t>брелок бдсм</t>
  </si>
  <si>
    <t>накидка из шифона</t>
  </si>
  <si>
    <t>mazda 3 bm</t>
  </si>
  <si>
    <t>fructis рост во всю силу</t>
  </si>
  <si>
    <t>скрэббл</t>
  </si>
  <si>
    <t>гобелен картина</t>
  </si>
  <si>
    <t xml:space="preserve">краска для волос яркая </t>
  </si>
  <si>
    <t>45126543</t>
  </si>
  <si>
    <t xml:space="preserve">лазерная </t>
  </si>
  <si>
    <t>браслет булавка</t>
  </si>
  <si>
    <t>защита рычагов</t>
  </si>
  <si>
    <t>золотые серьги взрослые</t>
  </si>
  <si>
    <t>кофты с длинным рукавом</t>
  </si>
  <si>
    <t>кожаные юбки для девочек</t>
  </si>
  <si>
    <t>хрестоматия для 2 класса</t>
  </si>
  <si>
    <t>платье 2 года</t>
  </si>
  <si>
    <t>штора на лобовое стекло</t>
  </si>
  <si>
    <t>банка для корицы</t>
  </si>
  <si>
    <t>укороченная женская рубашка</t>
  </si>
  <si>
    <t>подводка для глаз vivienne sabo</t>
  </si>
  <si>
    <t>bazzart</t>
  </si>
  <si>
    <t>каша рисовая молочная</t>
  </si>
  <si>
    <t>набор контейнеров для круп</t>
  </si>
  <si>
    <t>стул помощника</t>
  </si>
  <si>
    <t>держатель для спонжа</t>
  </si>
  <si>
    <t xml:space="preserve">футболка lime </t>
  </si>
  <si>
    <t>кошка длинная мягкая игрушка</t>
  </si>
  <si>
    <t>49877824</t>
  </si>
  <si>
    <t>арт терапия книга раскраска</t>
  </si>
  <si>
    <t>викканский оракул</t>
  </si>
  <si>
    <t>чинзано</t>
  </si>
  <si>
    <t>хамелеон книга</t>
  </si>
  <si>
    <t>экорум</t>
  </si>
  <si>
    <t>свитер пушистый</t>
  </si>
  <si>
    <t>несмываемый уход для волос ollin</t>
  </si>
  <si>
    <t>гастрорекс</t>
  </si>
  <si>
    <t>золотая бабочка</t>
  </si>
  <si>
    <t xml:space="preserve">брюки спортивные женские летние </t>
  </si>
  <si>
    <t>люстра бумажная</t>
  </si>
  <si>
    <t>череп для аквариума</t>
  </si>
  <si>
    <t>эпл воч 7</t>
  </si>
  <si>
    <t>zarina футболка лавандовая</t>
  </si>
  <si>
    <t>вещи для пранков</t>
  </si>
  <si>
    <t>скобы для строительного степлера</t>
  </si>
  <si>
    <t>кулон бутылочка</t>
  </si>
  <si>
    <t>саженцы гортензий</t>
  </si>
  <si>
    <t>подарок татьяна</t>
  </si>
  <si>
    <t>белое кресло</t>
  </si>
  <si>
    <t xml:space="preserve">айфон 13 про макс телефон </t>
  </si>
  <si>
    <t>камри в багажник</t>
  </si>
  <si>
    <t>черные спагетти</t>
  </si>
  <si>
    <t xml:space="preserve">фаллоиметатор </t>
  </si>
  <si>
    <t>босоножки женские на каблуке 2022</t>
  </si>
  <si>
    <t>pompa брюки</t>
  </si>
  <si>
    <t xml:space="preserve">huawei y8p </t>
  </si>
  <si>
    <t>вкпо летняя</t>
  </si>
  <si>
    <t>средство для мытья полов без хлора</t>
  </si>
  <si>
    <t>фломастеры в тубусе</t>
  </si>
  <si>
    <t>платье 13 лет</t>
  </si>
  <si>
    <t>пудра ninelle</t>
  </si>
  <si>
    <t>scp 173 игрушки</t>
  </si>
  <si>
    <t>свисток для дрессировки</t>
  </si>
  <si>
    <t>неоновая палочка</t>
  </si>
  <si>
    <t>colmar для мужчин</t>
  </si>
  <si>
    <t>алмазная мозаика на подрамнике волки</t>
  </si>
  <si>
    <t>75919936</t>
  </si>
  <si>
    <t>колба для опытов</t>
  </si>
  <si>
    <t xml:space="preserve">malecula </t>
  </si>
  <si>
    <t>bhs</t>
  </si>
  <si>
    <t>рабочая тетрадь по математике 3 класс моро</t>
  </si>
  <si>
    <t>фары для прицепа</t>
  </si>
  <si>
    <t>единорог футболка</t>
  </si>
  <si>
    <t xml:space="preserve">платье женское шифон </t>
  </si>
  <si>
    <t>30466632</t>
  </si>
  <si>
    <t>обувь наруто</t>
  </si>
  <si>
    <t>конвалис</t>
  </si>
  <si>
    <t>блузка фатин</t>
  </si>
  <si>
    <t>аккумулятор для детской машинки 6v</t>
  </si>
  <si>
    <t>возбуждающий крем</t>
  </si>
  <si>
    <t>bio spa крем</t>
  </si>
  <si>
    <t>раскраска танки</t>
  </si>
  <si>
    <t xml:space="preserve">кардеган </t>
  </si>
  <si>
    <t xml:space="preserve">57409580 </t>
  </si>
  <si>
    <t>кабельный наконечник</t>
  </si>
  <si>
    <t>смартфон ip68</t>
  </si>
  <si>
    <t>манга магистр дьявольского культа</t>
  </si>
  <si>
    <t>хиджаб летний</t>
  </si>
  <si>
    <t>mediderma</t>
  </si>
  <si>
    <t xml:space="preserve">olin кондиционер </t>
  </si>
  <si>
    <t>kumfo обувь для женщин</t>
  </si>
  <si>
    <t>кольца соединительные</t>
  </si>
  <si>
    <t>ксиоми 9</t>
  </si>
  <si>
    <t>один хороший трейд</t>
  </si>
  <si>
    <t>leguri</t>
  </si>
  <si>
    <t>блестки звезды</t>
  </si>
  <si>
    <t>грабли пластиковые</t>
  </si>
  <si>
    <t>туника италия</t>
  </si>
  <si>
    <t>платье хлопок 100%</t>
  </si>
  <si>
    <t xml:space="preserve">мужское нижнее белье </t>
  </si>
  <si>
    <t>греческий</t>
  </si>
  <si>
    <t>крем spf 15</t>
  </si>
  <si>
    <t>анальный фалос</t>
  </si>
  <si>
    <t>статуэтка доктор</t>
  </si>
  <si>
    <t>кейс airpods 3</t>
  </si>
  <si>
    <t>брюки карго детские</t>
  </si>
  <si>
    <t>металлическая пилка</t>
  </si>
  <si>
    <t>брюки белые спортивные</t>
  </si>
  <si>
    <t>шарм стоппер</t>
  </si>
  <si>
    <t>светящийся очки</t>
  </si>
  <si>
    <t>пеленка кулирка</t>
  </si>
  <si>
    <t>картины по номерам евангелион</t>
  </si>
  <si>
    <t>маска с авокадо</t>
  </si>
  <si>
    <t>сумки  через плечо</t>
  </si>
  <si>
    <t>картина по номерам на холсте природа</t>
  </si>
  <si>
    <t>тайтс</t>
  </si>
  <si>
    <t>козырек от солнца в автомобиль</t>
  </si>
  <si>
    <t>цепочка для сумочки</t>
  </si>
  <si>
    <t>чехол самсунг j5</t>
  </si>
  <si>
    <t>пила настольная</t>
  </si>
  <si>
    <t>uc</t>
  </si>
  <si>
    <t xml:space="preserve">найди отличия </t>
  </si>
  <si>
    <t xml:space="preserve">весы xiaomi </t>
  </si>
  <si>
    <t>head &amp; shoulders 200</t>
  </si>
  <si>
    <t>черный лонгслив мужской</t>
  </si>
  <si>
    <t>гель лак гипоаллергенный</t>
  </si>
  <si>
    <t xml:space="preserve">эротическое белье больших размеров </t>
  </si>
  <si>
    <t>бибо</t>
  </si>
  <si>
    <t xml:space="preserve">наборы для ногтей </t>
  </si>
  <si>
    <t>зажимы для штанги</t>
  </si>
  <si>
    <t>голос</t>
  </si>
  <si>
    <t>солнечные очки полароид</t>
  </si>
  <si>
    <t>adidas женские кеды</t>
  </si>
  <si>
    <t>markethot</t>
  </si>
  <si>
    <t>evoline</t>
  </si>
  <si>
    <t>имитация груди</t>
  </si>
  <si>
    <t xml:space="preserve">магнит поисковой </t>
  </si>
  <si>
    <t>goldwell краска</t>
  </si>
  <si>
    <t>модерам обувь мужской</t>
  </si>
  <si>
    <t>альбит</t>
  </si>
  <si>
    <t>iqos 3 duos чехол</t>
  </si>
  <si>
    <t>bilovvi</t>
  </si>
  <si>
    <t>велосипедки для девочек глория джинс</t>
  </si>
  <si>
    <t>фотопленка для полароид</t>
  </si>
  <si>
    <t>математика 5 класс петерсон</t>
  </si>
  <si>
    <t>поплавок большой</t>
  </si>
  <si>
    <t>чехол на телефон honor 50</t>
  </si>
  <si>
    <t>фитнес трекер xiaomi mi band 5</t>
  </si>
  <si>
    <t>подушка авакадо</t>
  </si>
  <si>
    <t xml:space="preserve">арми бомбочка </t>
  </si>
  <si>
    <t>подставка для макияжа</t>
  </si>
  <si>
    <t>арахисовые вафли</t>
  </si>
  <si>
    <t>костюм на природу</t>
  </si>
  <si>
    <t>evve</t>
  </si>
  <si>
    <t xml:space="preserve">кедрокофе </t>
  </si>
  <si>
    <t>iphon 8</t>
  </si>
  <si>
    <t>alibaba</t>
  </si>
  <si>
    <t>шахмоты</t>
  </si>
  <si>
    <t>сабо 2022</t>
  </si>
  <si>
    <t>футболка 30 лет</t>
  </si>
  <si>
    <t>косметика kims</t>
  </si>
  <si>
    <t>поло трикотаж</t>
  </si>
  <si>
    <t>толкушка для картошки</t>
  </si>
  <si>
    <t>78212512</t>
  </si>
  <si>
    <t>сумка женская летняч</t>
  </si>
  <si>
    <t>садху-доски коричневого цвета</t>
  </si>
  <si>
    <t>клеевая паутинка для штор</t>
  </si>
  <si>
    <t xml:space="preserve">стаканы набор </t>
  </si>
  <si>
    <t>фабер</t>
  </si>
  <si>
    <t>сумка дорожная натуральная кожа</t>
  </si>
  <si>
    <t>топы женские с пушапом</t>
  </si>
  <si>
    <t>бюстгальтер фэст</t>
  </si>
  <si>
    <t>холли молли</t>
  </si>
  <si>
    <t>лиме</t>
  </si>
  <si>
    <t>развивашки 3 года</t>
  </si>
  <si>
    <t>а 50</t>
  </si>
  <si>
    <t>окислитель wella</t>
  </si>
  <si>
    <t>ночник бтс</t>
  </si>
  <si>
    <t>портативный автомобильный компрессор</t>
  </si>
  <si>
    <t>40795801</t>
  </si>
  <si>
    <t>кухонный блендер</t>
  </si>
  <si>
    <t>джоданы</t>
  </si>
  <si>
    <t>рюкзак для мальчика походный</t>
  </si>
  <si>
    <t>слайдеры импровизация</t>
  </si>
  <si>
    <t>супницы белого цвета</t>
  </si>
  <si>
    <t>магнитофон детский</t>
  </si>
  <si>
    <t>honor magic watch 2 42 мм</t>
  </si>
  <si>
    <t xml:space="preserve">xiaomi redmi 9a чехол </t>
  </si>
  <si>
    <t>джинсы  белые</t>
  </si>
  <si>
    <t>семена размарина</t>
  </si>
  <si>
    <t>барби маттел</t>
  </si>
  <si>
    <t xml:space="preserve">пончо полотенце </t>
  </si>
  <si>
    <t>pj pug</t>
  </si>
  <si>
    <t>лак elpaza</t>
  </si>
  <si>
    <t>футболки винтаж</t>
  </si>
  <si>
    <t>емкость для воды 5 литров</t>
  </si>
  <si>
    <t>контейнер 2 литра</t>
  </si>
  <si>
    <t>кроссовки under armour для мужчин</t>
  </si>
  <si>
    <t>крошка я панама</t>
  </si>
  <si>
    <t>кепка малышей</t>
  </si>
  <si>
    <t>брелок на сигнализацию</t>
  </si>
  <si>
    <t>all saw</t>
  </si>
  <si>
    <t>дакимакура гань юй</t>
  </si>
  <si>
    <t>чайник заварочный маленький</t>
  </si>
  <si>
    <t>форма для массажиста</t>
  </si>
  <si>
    <t xml:space="preserve">анеме </t>
  </si>
  <si>
    <t>интим игра</t>
  </si>
  <si>
    <t>манок для птиц</t>
  </si>
  <si>
    <t>костюм проститутки</t>
  </si>
  <si>
    <t>серьги серебро конго</t>
  </si>
  <si>
    <t>медаль золотая</t>
  </si>
  <si>
    <t>роутер wi-fi для модема</t>
  </si>
  <si>
    <t>коврик для девочки</t>
  </si>
  <si>
    <t>сс-крем</t>
  </si>
  <si>
    <t>скипидарная мазь</t>
  </si>
  <si>
    <t>носочки новорожденному</t>
  </si>
  <si>
    <t>вставки на кроксы</t>
  </si>
  <si>
    <t>длинные рукава</t>
  </si>
  <si>
    <t>бальзам после укуса насекомых</t>
  </si>
  <si>
    <t>футер купон</t>
  </si>
  <si>
    <t>40607875</t>
  </si>
  <si>
    <t xml:space="preserve">брюки женские летние укороченные </t>
  </si>
  <si>
    <t>детское сидение для велосипеда</t>
  </si>
  <si>
    <t>косметички набор</t>
  </si>
  <si>
    <t>lp-e6</t>
  </si>
  <si>
    <t xml:space="preserve">набор для мальчиков </t>
  </si>
  <si>
    <t>костюм луи витон</t>
  </si>
  <si>
    <t>кольца крест</t>
  </si>
  <si>
    <t>29474771</t>
  </si>
  <si>
    <t>mr.blade</t>
  </si>
  <si>
    <t>мыло в пластинках</t>
  </si>
  <si>
    <t>3559668</t>
  </si>
  <si>
    <t>крафт блокнот</t>
  </si>
  <si>
    <t>обложка на трудовую книжку</t>
  </si>
  <si>
    <t>девалт</t>
  </si>
  <si>
    <t xml:space="preserve">книга для чтения </t>
  </si>
  <si>
    <t>картхолдер для айфона</t>
  </si>
  <si>
    <t>лак uno</t>
  </si>
  <si>
    <t>платье женское праздничное блестящее</t>
  </si>
  <si>
    <t>мерный стаканчик для стирки</t>
  </si>
  <si>
    <t>брошь текстиль</t>
  </si>
  <si>
    <t>кпрф</t>
  </si>
  <si>
    <t>id gem</t>
  </si>
  <si>
    <t>мужские шорты на лето</t>
  </si>
  <si>
    <t xml:space="preserve">качеля гнездо </t>
  </si>
  <si>
    <t>булли</t>
  </si>
  <si>
    <t>ивановский трикотаж сарафан</t>
  </si>
  <si>
    <t xml:space="preserve">триммер для волос </t>
  </si>
  <si>
    <t>лего шлем</t>
  </si>
  <si>
    <t>цветы в ванную</t>
  </si>
  <si>
    <t>приниер</t>
  </si>
  <si>
    <t>невыносимая лёгкость бытия</t>
  </si>
  <si>
    <t>andalou крем</t>
  </si>
  <si>
    <t>наклейки танки</t>
  </si>
  <si>
    <t>футболка мужская дед инсайд</t>
  </si>
  <si>
    <t>питер женский</t>
  </si>
  <si>
    <t>леомакс остео</t>
  </si>
  <si>
    <t xml:space="preserve">зонт трость мужской </t>
  </si>
  <si>
    <t xml:space="preserve">юбка женские </t>
  </si>
  <si>
    <t>спрей антистатик</t>
  </si>
  <si>
    <t>фрукты овощи игрушки</t>
  </si>
  <si>
    <t>араз женский</t>
  </si>
  <si>
    <t>сыворотка с прополисом</t>
  </si>
  <si>
    <t>блокноты а4</t>
  </si>
  <si>
    <t>держатель для телефона в машину магнитный</t>
  </si>
  <si>
    <t>жопа резиновая</t>
  </si>
  <si>
    <t>присыпки для выпечки</t>
  </si>
  <si>
    <t>перо в волосы</t>
  </si>
  <si>
    <t>комплект шаров</t>
  </si>
  <si>
    <t>crocs мужские тапочки</t>
  </si>
  <si>
    <t>провод lan</t>
  </si>
  <si>
    <t xml:space="preserve">садовый измельчитель </t>
  </si>
  <si>
    <t>стакан для десертов</t>
  </si>
  <si>
    <t>чехол для приборов</t>
  </si>
  <si>
    <t>натуральный какао</t>
  </si>
  <si>
    <t>кепка лен</t>
  </si>
  <si>
    <t xml:space="preserve">мото экипировка </t>
  </si>
  <si>
    <t>always night</t>
  </si>
  <si>
    <t>топ черный шелковый</t>
  </si>
  <si>
    <t xml:space="preserve">кафа </t>
  </si>
  <si>
    <t>шорты майорал</t>
  </si>
  <si>
    <t>машинки конструктор</t>
  </si>
  <si>
    <t>solgar calcium</t>
  </si>
  <si>
    <t xml:space="preserve">приборы </t>
  </si>
  <si>
    <t>платья с разрезами</t>
  </si>
  <si>
    <t>кератиновая вода для волос</t>
  </si>
  <si>
    <t>костюм лето мужской</t>
  </si>
  <si>
    <t>geox кроссовки детские</t>
  </si>
  <si>
    <t>мицелярная вода dove</t>
  </si>
  <si>
    <t>фотоальбом крещение</t>
  </si>
  <si>
    <t>zarina брюки с ремнем</t>
  </si>
  <si>
    <t>кораблик для ванны на батарейках</t>
  </si>
  <si>
    <t>леденец на палочке с ксилитом</t>
  </si>
  <si>
    <t>серебристая маска</t>
  </si>
  <si>
    <t>черное платье с длинным рукавом</t>
  </si>
  <si>
    <t>база для типс</t>
  </si>
  <si>
    <t>столик поворотный</t>
  </si>
  <si>
    <t>кожаная куртка бежевая</t>
  </si>
  <si>
    <t>сумка планшет для рисования</t>
  </si>
  <si>
    <t>худи женское оверсайз с капюшоном на молнии</t>
  </si>
  <si>
    <t>насос с гелием</t>
  </si>
  <si>
    <t>темлячная бусина</t>
  </si>
  <si>
    <t>оформление на день рождения</t>
  </si>
  <si>
    <t>постер тетрадь смерти</t>
  </si>
  <si>
    <t>телефон ксеоми</t>
  </si>
  <si>
    <t>huawei band 6 чехол</t>
  </si>
  <si>
    <t>заусовщик</t>
  </si>
  <si>
    <t>без сульфатов</t>
  </si>
  <si>
    <t>буква лэнд</t>
  </si>
  <si>
    <t>44108556</t>
  </si>
  <si>
    <t>рэм</t>
  </si>
  <si>
    <t xml:space="preserve">футболка  для мальчика </t>
  </si>
  <si>
    <t>защитное стекло honor 8</t>
  </si>
  <si>
    <t>женские джинсовые брюки</t>
  </si>
  <si>
    <t>пылесос строительный вихрь</t>
  </si>
  <si>
    <t>советские значки</t>
  </si>
  <si>
    <t>сабо туфли</t>
  </si>
  <si>
    <t xml:space="preserve">samurai </t>
  </si>
  <si>
    <t>подвесная тумба под телевизор</t>
  </si>
  <si>
    <t>adidas originals кроссовки</t>
  </si>
  <si>
    <t xml:space="preserve">помада блеск </t>
  </si>
  <si>
    <t>чехол на samsung galaxy a23</t>
  </si>
  <si>
    <t xml:space="preserve">воск соевый </t>
  </si>
  <si>
    <t xml:space="preserve">турецкая посуда </t>
  </si>
  <si>
    <t>10388585</t>
  </si>
  <si>
    <t>даня подолянчик</t>
  </si>
  <si>
    <t>resveratrol</t>
  </si>
  <si>
    <t>shinee</t>
  </si>
  <si>
    <t>48995206</t>
  </si>
  <si>
    <t>y33s</t>
  </si>
  <si>
    <t>платье- халат</t>
  </si>
  <si>
    <t>витамин д животов</t>
  </si>
  <si>
    <t>defacto детский одежда</t>
  </si>
  <si>
    <t>футболка с бакс бани</t>
  </si>
  <si>
    <t>aists</t>
  </si>
  <si>
    <t>укороченный свитшот женский</t>
  </si>
  <si>
    <t>жилет женский шерстяной</t>
  </si>
  <si>
    <t>куртка джинсовая бежевая</t>
  </si>
  <si>
    <t>съёмный воротник</t>
  </si>
  <si>
    <t xml:space="preserve">розовый свитер </t>
  </si>
  <si>
    <t>мультиварка бош</t>
  </si>
  <si>
    <t>скатерть на дачу</t>
  </si>
  <si>
    <t>корейская косметика для девочек</t>
  </si>
  <si>
    <t>футболка для танцев женская</t>
  </si>
  <si>
    <t>держатель для парника</t>
  </si>
  <si>
    <t>этвуд</t>
  </si>
  <si>
    <t>стренч</t>
  </si>
  <si>
    <t>наклалные ногти</t>
  </si>
  <si>
    <t>p.l. proff cuisine посуда и инвентарь</t>
  </si>
  <si>
    <t>ибрагимович</t>
  </si>
  <si>
    <t xml:space="preserve">лезвие для бритвы </t>
  </si>
  <si>
    <t>кросовки детские для девочек</t>
  </si>
  <si>
    <t>детская панама для девочки</t>
  </si>
  <si>
    <t>кеды белые тряпочные</t>
  </si>
  <si>
    <t>игрушки для девочки 9лет</t>
  </si>
  <si>
    <t>чехлы на самсунг а71</t>
  </si>
  <si>
    <t>tamaris сумки</t>
  </si>
  <si>
    <t>чай в пакетиках тес</t>
  </si>
  <si>
    <t>дезодорант adidas женский</t>
  </si>
  <si>
    <t>подлокотник для автомобиля ваз 2114</t>
  </si>
  <si>
    <t>отпариватель ручной филипс</t>
  </si>
  <si>
    <t>китайская лопша</t>
  </si>
  <si>
    <t>джинсы широкие с принтом</t>
  </si>
  <si>
    <t>накидка под платье</t>
  </si>
  <si>
    <t>кепка для мальчика марвел</t>
  </si>
  <si>
    <t>летнее платье женское на брительках</t>
  </si>
  <si>
    <t>скрюченный домишко</t>
  </si>
  <si>
    <t>дуглас пенелопа</t>
  </si>
  <si>
    <t>топ женский бюстье</t>
  </si>
  <si>
    <t>опоры для огурцов</t>
  </si>
  <si>
    <t>monomir одежда женский</t>
  </si>
  <si>
    <t>золотой шёлк для волос</t>
  </si>
  <si>
    <t>185 65 14</t>
  </si>
  <si>
    <t>бриджы женские летние</t>
  </si>
  <si>
    <t>henderson для мужчин</t>
  </si>
  <si>
    <t>купальник сплошной женский спортивный</t>
  </si>
  <si>
    <t>nivea men гель для бритья</t>
  </si>
  <si>
    <t>бамбуковое одеяло 150</t>
  </si>
  <si>
    <t>venum sport</t>
  </si>
  <si>
    <t>66271131</t>
  </si>
  <si>
    <t>сетка для заварки</t>
  </si>
  <si>
    <t>смерть артура</t>
  </si>
  <si>
    <t xml:space="preserve">форма для пряников </t>
  </si>
  <si>
    <t>фен gamma</t>
  </si>
  <si>
    <t>l1154</t>
  </si>
  <si>
    <t>termex</t>
  </si>
  <si>
    <t>динамики для автомобиля jbl</t>
  </si>
  <si>
    <t>37879195</t>
  </si>
  <si>
    <t>сюрма</t>
  </si>
  <si>
    <t>bioderma флюид</t>
  </si>
  <si>
    <t xml:space="preserve">кофе с карамелью </t>
  </si>
  <si>
    <t>адидас велосипедки</t>
  </si>
  <si>
    <t>изипизи</t>
  </si>
  <si>
    <t xml:space="preserve">широкие женские джинсы </t>
  </si>
  <si>
    <t>жемчуг паста</t>
  </si>
  <si>
    <t>соус кальве</t>
  </si>
  <si>
    <t>женские туфли с ремешком</t>
  </si>
  <si>
    <t xml:space="preserve">графические диктанты </t>
  </si>
  <si>
    <t>mohito джинсы</t>
  </si>
  <si>
    <t>4024002</t>
  </si>
  <si>
    <t>детские квадроциклы</t>
  </si>
  <si>
    <t>51262315</t>
  </si>
  <si>
    <t>платье befree белое</t>
  </si>
  <si>
    <t xml:space="preserve">фигурки майнкрафт </t>
  </si>
  <si>
    <t>myshkyn одежда женский</t>
  </si>
  <si>
    <t>джинсы женские angelinacher</t>
  </si>
  <si>
    <t>наклейки егор крид</t>
  </si>
  <si>
    <t xml:space="preserve">под цветы </t>
  </si>
  <si>
    <t>переходник для кальяна</t>
  </si>
  <si>
    <t>ножницы для овощей</t>
  </si>
  <si>
    <t>лубрикант ты и я</t>
  </si>
  <si>
    <t>толстова</t>
  </si>
  <si>
    <t>сяо дакимакура</t>
  </si>
  <si>
    <t>носки asics для бега мужские</t>
  </si>
  <si>
    <t>футболки том и джери</t>
  </si>
  <si>
    <t>zarina кеды</t>
  </si>
  <si>
    <t>алко рулетка</t>
  </si>
  <si>
    <t>платья классические</t>
  </si>
  <si>
    <t>round&amp;round</t>
  </si>
  <si>
    <t>76553667</t>
  </si>
  <si>
    <t>34937639</t>
  </si>
  <si>
    <t>открытки москва</t>
  </si>
  <si>
    <t>rama yoga</t>
  </si>
  <si>
    <t>реплика adidas</t>
  </si>
  <si>
    <t>резинка пучок</t>
  </si>
  <si>
    <t>68996779</t>
  </si>
  <si>
    <t>игра липучка</t>
  </si>
  <si>
    <t>сушилка для фруктов ветерок</t>
  </si>
  <si>
    <t>наклейки с цитатами</t>
  </si>
  <si>
    <t>юбка из кружева</t>
  </si>
  <si>
    <t xml:space="preserve">lip oil </t>
  </si>
  <si>
    <t>белый купальник слитный</t>
  </si>
  <si>
    <t>карандаш для глаз хаки</t>
  </si>
  <si>
    <t>жребий праведных грешниц</t>
  </si>
  <si>
    <t>сахарозаменитель милфорд</t>
  </si>
  <si>
    <t>самсунг а 22 с</t>
  </si>
  <si>
    <t>фата невесты</t>
  </si>
  <si>
    <t>форма металлическая квадратная</t>
  </si>
  <si>
    <t>зубная паста r.o.c.s.</t>
  </si>
  <si>
    <t>закрытая полка</t>
  </si>
  <si>
    <t xml:space="preserve">чили </t>
  </si>
  <si>
    <t>одежда для спортивных танцев</t>
  </si>
  <si>
    <t>формы для запекания одноразовые</t>
  </si>
  <si>
    <t>органайзер для пеленального стола</t>
  </si>
  <si>
    <t>себиум</t>
  </si>
  <si>
    <t>рэп футболка</t>
  </si>
  <si>
    <t xml:space="preserve">globber </t>
  </si>
  <si>
    <t>набор для пк</t>
  </si>
  <si>
    <t>футболки женские лапша</t>
  </si>
  <si>
    <t>маленькие фигурки животных</t>
  </si>
  <si>
    <t>the taste</t>
  </si>
  <si>
    <t>электрический ошейник дрессировка</t>
  </si>
  <si>
    <t>артрозлато</t>
  </si>
  <si>
    <t>мазь от трещин</t>
  </si>
  <si>
    <t>балансирующие камни</t>
  </si>
  <si>
    <t>pf платье</t>
  </si>
  <si>
    <t>harry potter and the half-blood prince</t>
  </si>
  <si>
    <t>омега 3 1000мг</t>
  </si>
  <si>
    <t>приставка для тв с wi fi</t>
  </si>
  <si>
    <t>mango man пальто</t>
  </si>
  <si>
    <t xml:space="preserve">зеркала приора </t>
  </si>
  <si>
    <t>adidas sl20</t>
  </si>
  <si>
    <t>stiga садовая техника</t>
  </si>
  <si>
    <t>велосипедки спортивные для девочки</t>
  </si>
  <si>
    <t>спермацетовый крем</t>
  </si>
  <si>
    <t xml:space="preserve"> loreal</t>
  </si>
  <si>
    <t>защитное стекло на vivo y11</t>
  </si>
  <si>
    <t>кошачий корм perfect fit</t>
  </si>
  <si>
    <t>сапоги алла пугачева</t>
  </si>
  <si>
    <t>дегидрирующий тоник для рук</t>
  </si>
  <si>
    <t>налобный фонарь с аккумулятором</t>
  </si>
  <si>
    <t>gx70</t>
  </si>
  <si>
    <t>детский порошек</t>
  </si>
  <si>
    <t>чехол магнитный</t>
  </si>
  <si>
    <t>64584767</t>
  </si>
  <si>
    <t>khalil mamoon</t>
  </si>
  <si>
    <t>женская большая сумка</t>
  </si>
  <si>
    <t>смарт часы амазфит gts</t>
  </si>
  <si>
    <t>клатч серый</t>
  </si>
  <si>
    <t>42242628</t>
  </si>
  <si>
    <t>шторы блэкаут высота 230</t>
  </si>
  <si>
    <t>платье рубашка befree</t>
  </si>
  <si>
    <t xml:space="preserve">bts наклейки </t>
  </si>
  <si>
    <t>eo lab</t>
  </si>
  <si>
    <t>honor earbuds x</t>
  </si>
  <si>
    <t>мягкие игрушки зайцы</t>
  </si>
  <si>
    <t>ремешок на apple watch se</t>
  </si>
  <si>
    <t>виннеры</t>
  </si>
  <si>
    <t>ripka</t>
  </si>
  <si>
    <t>куртка с воротником</t>
  </si>
  <si>
    <t>для сплава</t>
  </si>
  <si>
    <t>на кухню шторы готовые</t>
  </si>
  <si>
    <t>asics upcourt 4</t>
  </si>
  <si>
    <t>framesi beauty alliance</t>
  </si>
  <si>
    <t>death note твое</t>
  </si>
  <si>
    <t>jojo рюкзак</t>
  </si>
  <si>
    <t>босоножки тонкие</t>
  </si>
  <si>
    <t>футболка с полосатыми рукавами</t>
  </si>
  <si>
    <t>подследники conte</t>
  </si>
  <si>
    <t>remix. блузка</t>
  </si>
  <si>
    <t>дорожка палас</t>
  </si>
  <si>
    <t>корм для собак акана</t>
  </si>
  <si>
    <t>сковорода 40 см</t>
  </si>
  <si>
    <t>звёздочка батерфляй</t>
  </si>
  <si>
    <t>в поисках сокровища</t>
  </si>
  <si>
    <t>термонаклейка наруто</t>
  </si>
  <si>
    <t>organic shop маска для волос</t>
  </si>
  <si>
    <t>2957296</t>
  </si>
  <si>
    <t>76801598</t>
  </si>
  <si>
    <t>кофе одноразовый</t>
  </si>
  <si>
    <t>por favor</t>
  </si>
  <si>
    <t>wo paida</t>
  </si>
  <si>
    <t xml:space="preserve">носки для подростка </t>
  </si>
  <si>
    <t>салфетки вискозные в рулоне</t>
  </si>
  <si>
    <t>comma одежда</t>
  </si>
  <si>
    <t>лето бабушка и я</t>
  </si>
  <si>
    <t xml:space="preserve">женские трусы шорты </t>
  </si>
  <si>
    <t>сатин люкс постельное белье семейный</t>
  </si>
  <si>
    <t xml:space="preserve">кофемашинка </t>
  </si>
  <si>
    <t>футболка с футбольным мячом</t>
  </si>
  <si>
    <t>понча</t>
  </si>
  <si>
    <t>кольцо с</t>
  </si>
  <si>
    <t>кроссовки адидас  мужские</t>
  </si>
  <si>
    <t>рыбоглаз</t>
  </si>
  <si>
    <t>длинные ботинки</t>
  </si>
  <si>
    <t>25401813</t>
  </si>
  <si>
    <t>блюдца белого цвета</t>
  </si>
  <si>
    <t>быстрорастворимый желатин</t>
  </si>
  <si>
    <t xml:space="preserve">лоферы бежевые </t>
  </si>
  <si>
    <t>ящик под стол</t>
  </si>
  <si>
    <t>крючки саморезы</t>
  </si>
  <si>
    <t>мужские спортивные брюки адидас черные</t>
  </si>
  <si>
    <t>фуфайка глория джинс</t>
  </si>
  <si>
    <t>spf 50 корея</t>
  </si>
  <si>
    <t>пижамы шелковые женские</t>
  </si>
  <si>
    <t>тонировка для авто съемная</t>
  </si>
  <si>
    <t>питательный грунт для аквариума</t>
  </si>
  <si>
    <t>замочек на свадьбу</t>
  </si>
  <si>
    <t>мужские конверсы</t>
  </si>
  <si>
    <t>цепочка капелька</t>
  </si>
  <si>
    <t>13 mini iphone чехол</t>
  </si>
  <si>
    <t>нивея мужской</t>
  </si>
  <si>
    <t xml:space="preserve">тормозные колодки для велосипеда </t>
  </si>
  <si>
    <t>сиреневая майка</t>
  </si>
  <si>
    <t>дальнометр</t>
  </si>
  <si>
    <t>пижама disl</t>
  </si>
  <si>
    <t>раковина двойная</t>
  </si>
  <si>
    <t>настенные горшки</t>
  </si>
  <si>
    <t>синие джинсы женские клеш</t>
  </si>
  <si>
    <t>календула махровая</t>
  </si>
  <si>
    <t>игрушки для грызунов животных</t>
  </si>
  <si>
    <t>сумка christie saiko</t>
  </si>
  <si>
    <t>опора для бруса</t>
  </si>
  <si>
    <t>трусы incanto для женщин</t>
  </si>
  <si>
    <t>72075069</t>
  </si>
  <si>
    <t>maybelline праймер</t>
  </si>
  <si>
    <t>4d тушь xpress control</t>
  </si>
  <si>
    <t>65912364</t>
  </si>
  <si>
    <t>ручка для духового шкафа</t>
  </si>
  <si>
    <t>гамаши хоккейные детские</t>
  </si>
  <si>
    <t>средства для мытья посуды 5л</t>
  </si>
  <si>
    <t xml:space="preserve">ночная маска для лица </t>
  </si>
  <si>
    <t>боди черное женское с рукавом коротким</t>
  </si>
  <si>
    <t>двуспальный мешок</t>
  </si>
  <si>
    <t>neostrata</t>
  </si>
  <si>
    <t xml:space="preserve">сандали крокс </t>
  </si>
  <si>
    <t>простыня двухспальная</t>
  </si>
  <si>
    <t>приборы для ухода за лицом</t>
  </si>
  <si>
    <t>36719324</t>
  </si>
  <si>
    <t>чайник электрический прозрачный</t>
  </si>
  <si>
    <t>foccalure</t>
  </si>
  <si>
    <t xml:space="preserve">рама для картины </t>
  </si>
  <si>
    <t>гидрокостюм для детей</t>
  </si>
  <si>
    <t>чехол на samsung galaxy s7 edge</t>
  </si>
  <si>
    <t>платье летнее свободное женское</t>
  </si>
  <si>
    <t>45614659</t>
  </si>
  <si>
    <t>товары для морских свинок</t>
  </si>
  <si>
    <t>набор гель лаки</t>
  </si>
  <si>
    <t>платье эротика</t>
  </si>
  <si>
    <t>леггинсы женские экокожа</t>
  </si>
  <si>
    <t>organic kitchen гель для волос</t>
  </si>
  <si>
    <t>чистящие таблетки</t>
  </si>
  <si>
    <t>43729168</t>
  </si>
  <si>
    <t>holder</t>
  </si>
  <si>
    <t>солнечные батарейки</t>
  </si>
  <si>
    <t>детская накидка</t>
  </si>
  <si>
    <t>браслет серебряный на ногу</t>
  </si>
  <si>
    <t xml:space="preserve">подарочный набор кофе </t>
  </si>
  <si>
    <t>кассардим</t>
  </si>
  <si>
    <t>giftix</t>
  </si>
  <si>
    <t>лонгслив однотонный</t>
  </si>
  <si>
    <t>тюль в гостиную 6 метров</t>
  </si>
  <si>
    <t>штаны мужские с манжетами</t>
  </si>
  <si>
    <t xml:space="preserve">сандали на каблуке </t>
  </si>
  <si>
    <t>массимо дутти одежда</t>
  </si>
  <si>
    <t>анаферон</t>
  </si>
  <si>
    <t>copa mundial</t>
  </si>
  <si>
    <t>dexron</t>
  </si>
  <si>
    <t>урологические прокладки  для женщин</t>
  </si>
  <si>
    <t>17572322</t>
  </si>
  <si>
    <t>белье снимай</t>
  </si>
  <si>
    <t>cav empt</t>
  </si>
  <si>
    <t>наклейки лягушка</t>
  </si>
  <si>
    <t>писатели свободы</t>
  </si>
  <si>
    <t>трусы супермен</t>
  </si>
  <si>
    <t>органайзер для пеленального столика</t>
  </si>
  <si>
    <t>smart пилки</t>
  </si>
  <si>
    <t>белтекс</t>
  </si>
  <si>
    <t>сапоги на каблуке короткие</t>
  </si>
  <si>
    <t>зажим на соски</t>
  </si>
  <si>
    <t>клеш лапша</t>
  </si>
  <si>
    <t>матча зеленая</t>
  </si>
  <si>
    <t>свадебная книга пожеланий</t>
  </si>
  <si>
    <t>крем для тела вишня</t>
  </si>
  <si>
    <t>remax стекло</t>
  </si>
  <si>
    <t>giftprom</t>
  </si>
  <si>
    <t xml:space="preserve">распродажи </t>
  </si>
  <si>
    <t>8 религий</t>
  </si>
  <si>
    <t>28189487</t>
  </si>
  <si>
    <t>мелания mt group</t>
  </si>
  <si>
    <t>бутылка для воды тапервер</t>
  </si>
  <si>
    <t>пенка нивея</t>
  </si>
  <si>
    <t>гирлянда желтая</t>
  </si>
  <si>
    <t>сумка  холодильник</t>
  </si>
  <si>
    <t>пододеяльник зима-лето</t>
  </si>
  <si>
    <t>bagi гель для стирки</t>
  </si>
  <si>
    <t>pop tubes антистресс</t>
  </si>
  <si>
    <t>armani женщинам</t>
  </si>
  <si>
    <t>чуя фигурка</t>
  </si>
  <si>
    <t>детский поезд</t>
  </si>
  <si>
    <t>xaiomi</t>
  </si>
  <si>
    <t>льняной кисель</t>
  </si>
  <si>
    <t xml:space="preserve">ксиоми редми </t>
  </si>
  <si>
    <t>сандали пвх</t>
  </si>
  <si>
    <t>конц товары</t>
  </si>
  <si>
    <t>лампа автомобильная h11</t>
  </si>
  <si>
    <t>секатор садовый с храповым механизмом</t>
  </si>
  <si>
    <t>alize angora gold simli</t>
  </si>
  <si>
    <t>usb разъем</t>
  </si>
  <si>
    <t>gap майка</t>
  </si>
  <si>
    <t>вейп титан</t>
  </si>
  <si>
    <t>кронштейн настольный</t>
  </si>
  <si>
    <t>стекло на redmi 5 xiaomi</t>
  </si>
  <si>
    <t>5824980</t>
  </si>
  <si>
    <t>для мальчиков бомбер</t>
  </si>
  <si>
    <t>likato professional маска</t>
  </si>
  <si>
    <t>60827397</t>
  </si>
  <si>
    <t>ткань для мебели велюр</t>
  </si>
  <si>
    <t>палатка туалет душ</t>
  </si>
  <si>
    <t>шляпки красного мухомора</t>
  </si>
  <si>
    <t>подарок влюбленным</t>
  </si>
  <si>
    <t>скин кап аэрозоль</t>
  </si>
  <si>
    <t>mi robot vacuum-mop essential</t>
  </si>
  <si>
    <t>фитнес браслет mi band 5</t>
  </si>
  <si>
    <t>твое marvel</t>
  </si>
  <si>
    <t>hunny mammy женский</t>
  </si>
  <si>
    <t>браслет акупунктурный</t>
  </si>
  <si>
    <t>нож для равиоли</t>
  </si>
  <si>
    <t>бтс чехол</t>
  </si>
  <si>
    <t>форма для запекания алюминий</t>
  </si>
  <si>
    <t>халатик детский</t>
  </si>
  <si>
    <t>55846698</t>
  </si>
  <si>
    <t>stevens</t>
  </si>
  <si>
    <t>туфли женские на каблуке яркие</t>
  </si>
  <si>
    <t>джинсы sela для девочки</t>
  </si>
  <si>
    <t>глаза дракона</t>
  </si>
  <si>
    <t>рубаха мужская в клетку</t>
  </si>
  <si>
    <t>женский летний костюм шорты</t>
  </si>
  <si>
    <t>змея игрушка тянучка</t>
  </si>
  <si>
    <t>recrent</t>
  </si>
  <si>
    <t>ботинки женские высокие на шнуровке</t>
  </si>
  <si>
    <t>платья для женщин полных</t>
  </si>
  <si>
    <t>походный унитаз</t>
  </si>
  <si>
    <t>38134674</t>
  </si>
  <si>
    <t>коробка подарочная маленькая</t>
  </si>
  <si>
    <t>карандаш для губ 12 штук</t>
  </si>
  <si>
    <t>емкости для рассады</t>
  </si>
  <si>
    <t>crioxidil шампунь</t>
  </si>
  <si>
    <t>лампа офисная</t>
  </si>
  <si>
    <t>купальный плавки женские</t>
  </si>
  <si>
    <t>лимоновыжималка</t>
  </si>
  <si>
    <t xml:space="preserve">моди </t>
  </si>
  <si>
    <t>папка для пробников</t>
  </si>
  <si>
    <t>boheme nails гель-лак</t>
  </si>
  <si>
    <t>lllk</t>
  </si>
  <si>
    <t>брюки спортивные пума</t>
  </si>
  <si>
    <t>mineralife</t>
  </si>
  <si>
    <t>тату машинка hanafy colours pigments</t>
  </si>
  <si>
    <t>чулки кожаные</t>
  </si>
  <si>
    <t>гирлянда с днем рождения доченька</t>
  </si>
  <si>
    <t xml:space="preserve">трусики для младенцев </t>
  </si>
  <si>
    <t>халат лабораторный</t>
  </si>
  <si>
    <t>куртка женская парка</t>
  </si>
  <si>
    <t>шорты женские летние пляжные</t>
  </si>
  <si>
    <t>вилка прицепа</t>
  </si>
  <si>
    <t>покрывало для загара</t>
  </si>
  <si>
    <t>мюсли шоколадные</t>
  </si>
  <si>
    <t>чехол редми7</t>
  </si>
  <si>
    <t>biolong</t>
  </si>
  <si>
    <t>44809156</t>
  </si>
  <si>
    <t>холодилтник</t>
  </si>
  <si>
    <t>футболка чемпион</t>
  </si>
  <si>
    <t>полки закрытые</t>
  </si>
  <si>
    <t>шоколадки babyfox</t>
  </si>
  <si>
    <t>блуза женская с воротником</t>
  </si>
  <si>
    <t xml:space="preserve">интекс </t>
  </si>
  <si>
    <t>волнистый попугайчик</t>
  </si>
  <si>
    <t>клипсы ногти</t>
  </si>
  <si>
    <t>с надписью</t>
  </si>
  <si>
    <t>шорты + топ</t>
  </si>
  <si>
    <t xml:space="preserve">бандаж на коленный сустав </t>
  </si>
  <si>
    <t>настольная подставка</t>
  </si>
  <si>
    <t>ноутбук леново ideapad</t>
  </si>
  <si>
    <t>кеды мужские guess</t>
  </si>
  <si>
    <t>топпер крещение</t>
  </si>
  <si>
    <t>крем сто рецептов красоты</t>
  </si>
  <si>
    <t>полотенце махровые</t>
  </si>
  <si>
    <t>держатель кольцо</t>
  </si>
  <si>
    <t>спортивный матрас</t>
  </si>
  <si>
    <t>фигурка наруто узумаки</t>
  </si>
  <si>
    <t>34640238</t>
  </si>
  <si>
    <t xml:space="preserve">глория джинс одежда для мальчика </t>
  </si>
  <si>
    <t>подставка под цветы высокая</t>
  </si>
  <si>
    <t>пряжка для сумки</t>
  </si>
  <si>
    <t>мотивирующие плакаты</t>
  </si>
  <si>
    <t>комплектующие для смесителя</t>
  </si>
  <si>
    <t>фаллос мужской</t>
  </si>
  <si>
    <t>кружка иван</t>
  </si>
  <si>
    <t>oxygon</t>
  </si>
  <si>
    <t>eo laboratorie сыворотка</t>
  </si>
  <si>
    <t>вруско</t>
  </si>
  <si>
    <t xml:space="preserve">наклейки для типс </t>
  </si>
  <si>
    <t>gloria jeans шорты для мальчиков</t>
  </si>
  <si>
    <t>мыльница ксиоми</t>
  </si>
  <si>
    <t xml:space="preserve">чехол на телефон zte </t>
  </si>
  <si>
    <t>платье индийские</t>
  </si>
  <si>
    <t>женские трусы сексуальные</t>
  </si>
  <si>
    <t>мы с истекшим сроком годности</t>
  </si>
  <si>
    <t>шарик на резинке</t>
  </si>
  <si>
    <t xml:space="preserve">двухэтажная кровать </t>
  </si>
  <si>
    <t>top line klmn-market</t>
  </si>
  <si>
    <t xml:space="preserve">kondor </t>
  </si>
  <si>
    <t>панама adidas белого цвета</t>
  </si>
  <si>
    <t>colorgel</t>
  </si>
  <si>
    <t>тонометр для измерения давления omron</t>
  </si>
  <si>
    <t>лапша из батата</t>
  </si>
  <si>
    <t>sirocco</t>
  </si>
  <si>
    <t>батментон</t>
  </si>
  <si>
    <t>шорты кофта костюк</t>
  </si>
  <si>
    <t>ремни для триммеров</t>
  </si>
  <si>
    <t>колготки капроновые женские 15 ден</t>
  </si>
  <si>
    <t>стиральная машинка атлант</t>
  </si>
  <si>
    <t>акваробот</t>
  </si>
  <si>
    <t>зауженные брюки женские</t>
  </si>
  <si>
    <t>фен ollin</t>
  </si>
  <si>
    <t xml:space="preserve">джинсовуа </t>
  </si>
  <si>
    <t>плед 160х80</t>
  </si>
  <si>
    <t>футболка с желтым принтом</t>
  </si>
  <si>
    <t>очень приятно бог значок</t>
  </si>
  <si>
    <t>тоник для лица loreal</t>
  </si>
  <si>
    <t>тонер с центеллой</t>
  </si>
  <si>
    <t>комплект журналов</t>
  </si>
  <si>
    <t>для мытья посуды эко</t>
  </si>
  <si>
    <t>часы раскраска</t>
  </si>
  <si>
    <t>primigi детский</t>
  </si>
  <si>
    <t>macbook pro 13 m1</t>
  </si>
  <si>
    <t>босоножки ultimate shop</t>
  </si>
  <si>
    <t>магазинити</t>
  </si>
  <si>
    <t>прикольные майки</t>
  </si>
  <si>
    <t>палантин женский тонкий</t>
  </si>
  <si>
    <t>видеокарта 1660 super 6 гб</t>
  </si>
  <si>
    <t>лиловые джинсы</t>
  </si>
  <si>
    <t>everyday witch</t>
  </si>
  <si>
    <t xml:space="preserve">ассасин крид </t>
  </si>
  <si>
    <t>корсет полужесткой фиксации</t>
  </si>
  <si>
    <t>ветровка без молнии</t>
  </si>
  <si>
    <t>мягкая игрушка аниматроник</t>
  </si>
  <si>
    <t>цыганское платье</t>
  </si>
  <si>
    <t>форма афганка</t>
  </si>
  <si>
    <t>комплект для плавания</t>
  </si>
  <si>
    <t xml:space="preserve">запчасти на триммер </t>
  </si>
  <si>
    <t>подсветка для колес</t>
  </si>
  <si>
    <t>огромный подарочный пакет</t>
  </si>
  <si>
    <t>суппорт на колено</t>
  </si>
  <si>
    <t>костюм с надписью</t>
  </si>
  <si>
    <t>купальник siman</t>
  </si>
  <si>
    <t>гэри</t>
  </si>
  <si>
    <t>математика для гуманитариев</t>
  </si>
  <si>
    <t>коыты</t>
  </si>
  <si>
    <t>на ваз 2112</t>
  </si>
  <si>
    <t>браслет из перламутра</t>
  </si>
  <si>
    <t>приправы для курицы</t>
  </si>
  <si>
    <t>мотилиум</t>
  </si>
  <si>
    <t>ежедневник кондитера</t>
  </si>
  <si>
    <t>нож кухонный victorinox</t>
  </si>
  <si>
    <t>чехол книжка для xiaomi redmi 6a</t>
  </si>
  <si>
    <t xml:space="preserve">фартук для рисования </t>
  </si>
  <si>
    <t>черные трусы мужские</t>
  </si>
  <si>
    <t>орбит сладкая мята</t>
  </si>
  <si>
    <t>наталья орейро</t>
  </si>
  <si>
    <t>присадки в топливо</t>
  </si>
  <si>
    <t>футболки для мальчиков 12 лет</t>
  </si>
  <si>
    <t>шторы ширина 300</t>
  </si>
  <si>
    <t>череп фигурка</t>
  </si>
  <si>
    <t>сито для ягод</t>
  </si>
  <si>
    <t>dji om 5</t>
  </si>
  <si>
    <t>расчёска tez</t>
  </si>
  <si>
    <t>электро самока</t>
  </si>
  <si>
    <t>детский планшет электроника</t>
  </si>
  <si>
    <t>коврик придверный 90х150</t>
  </si>
  <si>
    <t>туалетная вода женская мехх</t>
  </si>
  <si>
    <t xml:space="preserve">вязаный купальник </t>
  </si>
  <si>
    <t>платье для свиданий</t>
  </si>
  <si>
    <t>водолазка чёрная женская</t>
  </si>
  <si>
    <t>сумка женская лавандовая</t>
  </si>
  <si>
    <t>силиконовая грудь антистресс</t>
  </si>
  <si>
    <t>оверлок комфорт</t>
  </si>
  <si>
    <t>куртка из джинса</t>
  </si>
  <si>
    <t xml:space="preserve"> incanto</t>
  </si>
  <si>
    <t>якорь для ушм</t>
  </si>
  <si>
    <t>callus</t>
  </si>
  <si>
    <t>все для мотоциклов</t>
  </si>
  <si>
    <t>легкие брюки для девочки</t>
  </si>
  <si>
    <t>куртка адидас зимняя</t>
  </si>
  <si>
    <t>эротическое белье женское для секса</t>
  </si>
  <si>
    <t>гранулы пенополистирола</t>
  </si>
  <si>
    <t>лечение печени</t>
  </si>
  <si>
    <t>сгущенка с кофе</t>
  </si>
  <si>
    <t>сигнальная футболка</t>
  </si>
  <si>
    <t>ковбойская куртка</t>
  </si>
  <si>
    <t>джинсы клеш женские с высокой посадкой больших</t>
  </si>
  <si>
    <t>пушистая игрушка</t>
  </si>
  <si>
    <t>crispy корм</t>
  </si>
  <si>
    <t>82363657</t>
  </si>
  <si>
    <t>doyoga</t>
  </si>
  <si>
    <t>трусы с пуш ап</t>
  </si>
  <si>
    <t xml:space="preserve">кеды джинсовые </t>
  </si>
  <si>
    <t>рок платье</t>
  </si>
  <si>
    <t>gan зарядное устройство</t>
  </si>
  <si>
    <t>родинки</t>
  </si>
  <si>
    <t>русский подарок</t>
  </si>
  <si>
    <t>пила аккумуляторная цепная</t>
  </si>
  <si>
    <t>постельное белье из турции</t>
  </si>
  <si>
    <t>poo-pourri</t>
  </si>
  <si>
    <t>shinhan</t>
  </si>
  <si>
    <t>защита и оборона</t>
  </si>
  <si>
    <t>костюм спортивный комуфляж</t>
  </si>
  <si>
    <t>michel clothes</t>
  </si>
  <si>
    <t>пловец</t>
  </si>
  <si>
    <t>75326086</t>
  </si>
  <si>
    <t>двухцветные шторы</t>
  </si>
  <si>
    <t>фигуры из пенопласта</t>
  </si>
  <si>
    <t>nail mafia</t>
  </si>
  <si>
    <t>аромакамни</t>
  </si>
  <si>
    <t>vera lite</t>
  </si>
  <si>
    <t>vipwood</t>
  </si>
  <si>
    <t>стекло хонор 8</t>
  </si>
  <si>
    <t>эстель нью тон</t>
  </si>
  <si>
    <t>go pro max</t>
  </si>
  <si>
    <t>джорданы фиолетовые</t>
  </si>
  <si>
    <t>белые тайтсы</t>
  </si>
  <si>
    <t>паяльник для микросхем</t>
  </si>
  <si>
    <t>леггинсы красные</t>
  </si>
  <si>
    <t>маскировочная сетка на забор</t>
  </si>
  <si>
    <t>для хобби</t>
  </si>
  <si>
    <t xml:space="preserve">ланцет </t>
  </si>
  <si>
    <t>73291247</t>
  </si>
  <si>
    <t>шорты футболка костюм мужской</t>
  </si>
  <si>
    <t>маска для волос point</t>
  </si>
  <si>
    <t>пустышка авент 6 мес</t>
  </si>
  <si>
    <t xml:space="preserve">редми 11 </t>
  </si>
  <si>
    <t>фк сочи</t>
  </si>
  <si>
    <t>слайдер для маникюра</t>
  </si>
  <si>
    <t>кувшин для блендера</t>
  </si>
  <si>
    <t>футболка с волками</t>
  </si>
  <si>
    <t>чехол на айфон 13 с защитой камеры</t>
  </si>
  <si>
    <t>театро колготки</t>
  </si>
  <si>
    <t>богомолов</t>
  </si>
  <si>
    <t>футболка depeche mode</t>
  </si>
  <si>
    <t>ив роше скраб</t>
  </si>
  <si>
    <t>арнольд</t>
  </si>
  <si>
    <t>17396730</t>
  </si>
  <si>
    <t>телефон realme c21</t>
  </si>
  <si>
    <t>гараж парковка</t>
  </si>
  <si>
    <t>босоножки prada</t>
  </si>
  <si>
    <t>кардиган длинный мужской</t>
  </si>
  <si>
    <t>game over</t>
  </si>
  <si>
    <t>75486737</t>
  </si>
  <si>
    <t>крем для лица сухой кожи</t>
  </si>
  <si>
    <t>сушеная клубника для шоколада</t>
  </si>
  <si>
    <t>мусс для депиляции</t>
  </si>
  <si>
    <t xml:space="preserve">ультразвуковой </t>
  </si>
  <si>
    <t>форма для запекания керамическая с крышкой</t>
  </si>
  <si>
    <t xml:space="preserve">тетрадь на пружине </t>
  </si>
  <si>
    <t>хонор 20 про стекло</t>
  </si>
  <si>
    <t>сумка на плечо тканевая</t>
  </si>
  <si>
    <t xml:space="preserve">слитные купальник женский </t>
  </si>
  <si>
    <t>лак золотой</t>
  </si>
  <si>
    <t xml:space="preserve">смоант </t>
  </si>
  <si>
    <t>летний сарафан хлопок</t>
  </si>
  <si>
    <t>сетка с вышивкой</t>
  </si>
  <si>
    <t xml:space="preserve">очки с прозрачной оправой </t>
  </si>
  <si>
    <t>экстрат ванили</t>
  </si>
  <si>
    <t>тымлатский рыбокомбинат здоровье</t>
  </si>
  <si>
    <t>38625835</t>
  </si>
  <si>
    <t>calvin klein лиф</t>
  </si>
  <si>
    <t>bsq</t>
  </si>
  <si>
    <t>классика одежда</t>
  </si>
  <si>
    <t>woodwick официальный дистрибьютор бренда</t>
  </si>
  <si>
    <t>хранение белья и носок</t>
  </si>
  <si>
    <t xml:space="preserve">развивашки для детей </t>
  </si>
  <si>
    <t xml:space="preserve">корм собачий </t>
  </si>
  <si>
    <t>линейка для бороды</t>
  </si>
  <si>
    <t>vgt лак</t>
  </si>
  <si>
    <t>трансформатор светодиодной ленты</t>
  </si>
  <si>
    <t>шампунь мужской профессиональный</t>
  </si>
  <si>
    <t>клеевая лента для ткани</t>
  </si>
  <si>
    <t>ларва</t>
  </si>
  <si>
    <t>шезлонг белый</t>
  </si>
  <si>
    <t>30962543</t>
  </si>
  <si>
    <t>ручка для егэ</t>
  </si>
  <si>
    <t>жакеты женские вязаные</t>
  </si>
  <si>
    <t>юбки джинс</t>
  </si>
  <si>
    <t>крем гель для душа для очень сухой кожи</t>
  </si>
  <si>
    <t>приставка dendy</t>
  </si>
  <si>
    <t>vamponi</t>
  </si>
  <si>
    <t>сумка поясная мужская nike</t>
  </si>
  <si>
    <t xml:space="preserve">постельное белье чёрное </t>
  </si>
  <si>
    <t>трусы next</t>
  </si>
  <si>
    <t>лореаль масло</t>
  </si>
  <si>
    <t>32288522</t>
  </si>
  <si>
    <t>кукмара противень</t>
  </si>
  <si>
    <t>зонтик для куклы</t>
  </si>
  <si>
    <t>сандаловое мыло</t>
  </si>
  <si>
    <t>славянка одежда</t>
  </si>
  <si>
    <t>подарок бабушке кружка</t>
  </si>
  <si>
    <t xml:space="preserve">бирка для ключей </t>
  </si>
  <si>
    <t>вставной зуб</t>
  </si>
  <si>
    <t>календарь с подарками для детей</t>
  </si>
  <si>
    <t>moisturizing hand cream</t>
  </si>
  <si>
    <t>satico</t>
  </si>
  <si>
    <t>тест на подтекание вод</t>
  </si>
  <si>
    <t>накладки на ляжки</t>
  </si>
  <si>
    <t>зелёные обои</t>
  </si>
  <si>
    <t>скотч пластиковый для изоляции нижних ресниц</t>
  </si>
  <si>
    <t>блок питания для тонометра омрон</t>
  </si>
  <si>
    <t>чехлы на redmi note 11</t>
  </si>
  <si>
    <t xml:space="preserve">платье бандажное </t>
  </si>
  <si>
    <t>мяч пляжный надувной</t>
  </si>
  <si>
    <t>кукла вязанная</t>
  </si>
  <si>
    <t>т.taccardi</t>
  </si>
  <si>
    <t>наборы браслетов</t>
  </si>
  <si>
    <t>пледы турция</t>
  </si>
  <si>
    <t>lami nari</t>
  </si>
  <si>
    <t>от муравьев в саду</t>
  </si>
  <si>
    <t>rembel</t>
  </si>
  <si>
    <t>хагис элит софт 0</t>
  </si>
  <si>
    <t>именная наклейка</t>
  </si>
  <si>
    <t>ручки для мальчиков</t>
  </si>
  <si>
    <t>крем 50 spf солнцезащитный</t>
  </si>
  <si>
    <t>накладной зуб</t>
  </si>
  <si>
    <t xml:space="preserve">бабало </t>
  </si>
  <si>
    <t>дисколампа</t>
  </si>
  <si>
    <t>senseful масло</t>
  </si>
  <si>
    <t>гель-желе для ногтей</t>
  </si>
  <si>
    <t>ойман</t>
  </si>
  <si>
    <t>72524934</t>
  </si>
  <si>
    <t>66302985</t>
  </si>
  <si>
    <t>ваза для цветов напольная</t>
  </si>
  <si>
    <t>sasha ostrov</t>
  </si>
  <si>
    <t>топер one</t>
  </si>
  <si>
    <t>масло 5w50</t>
  </si>
  <si>
    <t>платье в стиле 60 для девочек</t>
  </si>
  <si>
    <t>25737551</t>
  </si>
  <si>
    <t>marolex axel</t>
  </si>
  <si>
    <t>рюкзак женский кожаный большой</t>
  </si>
  <si>
    <t>диски 14 радиус</t>
  </si>
  <si>
    <t>ностальгия</t>
  </si>
  <si>
    <t>зонт плоский</t>
  </si>
  <si>
    <t>конверт деревянный</t>
  </si>
  <si>
    <t>под горячее набор подставок</t>
  </si>
  <si>
    <t>чехлы редми 10</t>
  </si>
  <si>
    <t>атака титанов том 2</t>
  </si>
  <si>
    <t>wonderkids детский</t>
  </si>
  <si>
    <t>плакат животные</t>
  </si>
  <si>
    <t>79084703</t>
  </si>
  <si>
    <t>жилет calvin klein</t>
  </si>
  <si>
    <t>lacoste magnetic</t>
  </si>
  <si>
    <t>паста кокосовая карамель</t>
  </si>
  <si>
    <t>арахис со вкусом васаби</t>
  </si>
  <si>
    <t>палочки для запаха</t>
  </si>
  <si>
    <t>костюм для девочки в сад</t>
  </si>
  <si>
    <t>люстра кольцо</t>
  </si>
  <si>
    <t>паста фантаста</t>
  </si>
  <si>
    <t>шарф бежевый</t>
  </si>
  <si>
    <t>повязка для глаза</t>
  </si>
  <si>
    <t>пазлы деревянные игрушки</t>
  </si>
  <si>
    <t xml:space="preserve">трюковой самокат hipe </t>
  </si>
  <si>
    <t>82380569</t>
  </si>
  <si>
    <t>перчатки тхэквондо</t>
  </si>
  <si>
    <t>by lavrova</t>
  </si>
  <si>
    <t xml:space="preserve">тангл тизер </t>
  </si>
  <si>
    <t>стекло на samsung a22</t>
  </si>
  <si>
    <t>бэби док</t>
  </si>
  <si>
    <t>тапочки для пляжа детские</t>
  </si>
  <si>
    <t>крага</t>
  </si>
  <si>
    <t>коляска детская для мальчика</t>
  </si>
  <si>
    <t>легинсы adidas</t>
  </si>
  <si>
    <t>alstep</t>
  </si>
  <si>
    <t>сандалии для девочек 35 размер</t>
  </si>
  <si>
    <t>пистолет для пайки пластика</t>
  </si>
  <si>
    <t>vichy спрей</t>
  </si>
  <si>
    <t>пилочка для детей</t>
  </si>
  <si>
    <t>кросовки скетчерс</t>
  </si>
  <si>
    <t>футболка вареная</t>
  </si>
  <si>
    <t>kazuha</t>
  </si>
  <si>
    <t>спок</t>
  </si>
  <si>
    <t>офисная одежда женская</t>
  </si>
  <si>
    <t>клоги мужские</t>
  </si>
  <si>
    <t>kitchenhold</t>
  </si>
  <si>
    <t>ручка фиолетовая</t>
  </si>
  <si>
    <t>pikool comfort</t>
  </si>
  <si>
    <t xml:space="preserve">андерсон </t>
  </si>
  <si>
    <t xml:space="preserve">однажды в сказке </t>
  </si>
  <si>
    <t>босоножки с бабочками</t>
  </si>
  <si>
    <t>для чистки акриловых ванн</t>
  </si>
  <si>
    <t>плавательные жилеты</t>
  </si>
  <si>
    <t>шорты из плащевки</t>
  </si>
  <si>
    <t>свитер яркий</t>
  </si>
  <si>
    <t>зубные щетки splat</t>
  </si>
  <si>
    <t>мыльница со стоком</t>
  </si>
  <si>
    <t>iphone 11 pro max 256gb</t>
  </si>
  <si>
    <t>72017631</t>
  </si>
  <si>
    <t xml:space="preserve">чехол для iphone x </t>
  </si>
  <si>
    <t xml:space="preserve">каблуки женские прозрачные </t>
  </si>
  <si>
    <t>набор для писочницы</t>
  </si>
  <si>
    <t>инсар текстиль</t>
  </si>
  <si>
    <t>умка телефон</t>
  </si>
  <si>
    <t>сыворотка it's skin</t>
  </si>
  <si>
    <t>зонт яркий</t>
  </si>
  <si>
    <t>баклуши</t>
  </si>
  <si>
    <t>детский веер</t>
  </si>
  <si>
    <t xml:space="preserve">корм проплан </t>
  </si>
  <si>
    <t>льняной шарф</t>
  </si>
  <si>
    <t>модуль светодиодный со встроенным драйвером</t>
  </si>
  <si>
    <t xml:space="preserve">liberty </t>
  </si>
  <si>
    <t>трусики helen</t>
  </si>
  <si>
    <t>57162547</t>
  </si>
  <si>
    <t>перчатки декатлон</t>
  </si>
  <si>
    <t>satisfyer little secret</t>
  </si>
  <si>
    <t>приставка для телевизор цифровая</t>
  </si>
  <si>
    <t xml:space="preserve">наклейки для кухни </t>
  </si>
  <si>
    <t>гирлянда нить уличная</t>
  </si>
  <si>
    <t xml:space="preserve">переноска для крыс </t>
  </si>
  <si>
    <t>бактерии для сыра</t>
  </si>
  <si>
    <t>комтюм мужской</t>
  </si>
  <si>
    <t>матрац тонкий</t>
  </si>
  <si>
    <t>10469219</t>
  </si>
  <si>
    <t>bungly4teen</t>
  </si>
  <si>
    <t>шиньен хвост</t>
  </si>
  <si>
    <t>носки капроновые 10 пар</t>
  </si>
  <si>
    <t>кассетика</t>
  </si>
  <si>
    <t>лезвия для филипс</t>
  </si>
  <si>
    <t>летнее пдатье</t>
  </si>
  <si>
    <t>68975046</t>
  </si>
  <si>
    <t>матрас электрический</t>
  </si>
  <si>
    <t>corolla e120</t>
  </si>
  <si>
    <t>топы глория</t>
  </si>
  <si>
    <t>женское нижние белье</t>
  </si>
  <si>
    <t>35185910</t>
  </si>
  <si>
    <t>футболка с аниме женская</t>
  </si>
  <si>
    <t>juno постельное белье</t>
  </si>
  <si>
    <t>очень большая раскраска</t>
  </si>
  <si>
    <t xml:space="preserve">джинсы модные </t>
  </si>
  <si>
    <t>наушники p47</t>
  </si>
  <si>
    <t>кроссовки adidas coreracer</t>
  </si>
  <si>
    <t>шторы этель</t>
  </si>
  <si>
    <t>grows culture</t>
  </si>
  <si>
    <t>мопс хаги ваги</t>
  </si>
  <si>
    <t>51266072</t>
  </si>
  <si>
    <t>эй</t>
  </si>
  <si>
    <t>бейсболка для женщин</t>
  </si>
  <si>
    <t>уросовки</t>
  </si>
  <si>
    <t>fresh line посейдон</t>
  </si>
  <si>
    <t>белые брюки женские высокая посадка</t>
  </si>
  <si>
    <t>лампа люминисцентная</t>
  </si>
  <si>
    <t>часы смарт самсунг</t>
  </si>
  <si>
    <t>матвеев а.в.</t>
  </si>
  <si>
    <t>жидкость от комаров для фумигатора</t>
  </si>
  <si>
    <t>куханный стол</t>
  </si>
  <si>
    <t>чехол на телефон samsung a5</t>
  </si>
  <si>
    <t>прокладки для груди солнце и луна</t>
  </si>
  <si>
    <t>аня с фермы зеленые крыши</t>
  </si>
  <si>
    <t>лак для ногтей малиновый</t>
  </si>
  <si>
    <t>dtmskin</t>
  </si>
  <si>
    <t>шапка бинни детская</t>
  </si>
  <si>
    <t xml:space="preserve">биорепейр </t>
  </si>
  <si>
    <t>детский худи</t>
  </si>
  <si>
    <t>bio market</t>
  </si>
  <si>
    <t>силовой тренажер для дома</t>
  </si>
  <si>
    <t>складной керамбит</t>
  </si>
  <si>
    <t>кофе растворимый бариста</t>
  </si>
  <si>
    <t>constant delight лосьон</t>
  </si>
  <si>
    <t>awaruna</t>
  </si>
  <si>
    <t>londa professional fiber infusion</t>
  </si>
  <si>
    <t>подставка для текстовыделителей</t>
  </si>
  <si>
    <t>гусь хрустальный ваза</t>
  </si>
  <si>
    <t>mons</t>
  </si>
  <si>
    <t>аквафор модуль а5</t>
  </si>
  <si>
    <t>часы amazfit bip</t>
  </si>
  <si>
    <t xml:space="preserve">ушинский </t>
  </si>
  <si>
    <t>женская юбка на лето</t>
  </si>
  <si>
    <t>hdd внешний</t>
  </si>
  <si>
    <t>ложка бутылочка</t>
  </si>
  <si>
    <t xml:space="preserve">кора тоник </t>
  </si>
  <si>
    <t>крючок садовый</t>
  </si>
  <si>
    <t>внешний корпус 2.5, usb 3.0</t>
  </si>
  <si>
    <t xml:space="preserve"> kari</t>
  </si>
  <si>
    <t>крем с ингибитором ароматазы</t>
  </si>
  <si>
    <t>фитодампа</t>
  </si>
  <si>
    <t>тюль кружевная</t>
  </si>
  <si>
    <t>redmi 9 c стекло</t>
  </si>
  <si>
    <t>белый трикотажный костюм</t>
  </si>
  <si>
    <t>redmi not 10 pro чехол</t>
  </si>
  <si>
    <t>облегающее черное платье</t>
  </si>
  <si>
    <t>гольфы сеточка</t>
  </si>
  <si>
    <t>очиститель для цепи</t>
  </si>
  <si>
    <t>средства до депиляции</t>
  </si>
  <si>
    <t>толкалка</t>
  </si>
  <si>
    <t>стойка для пакетов</t>
  </si>
  <si>
    <t>зонт маша и медведь</t>
  </si>
  <si>
    <t>холст 18х24</t>
  </si>
  <si>
    <t>банан семена</t>
  </si>
  <si>
    <t>дэтпул</t>
  </si>
  <si>
    <t>dokoclub</t>
  </si>
  <si>
    <t>блузка объемные рукава</t>
  </si>
  <si>
    <t xml:space="preserve">oxouno </t>
  </si>
  <si>
    <t>картина волк</t>
  </si>
  <si>
    <t>обувь ortmann</t>
  </si>
  <si>
    <t>матрас топпер 80х190</t>
  </si>
  <si>
    <t>шампунь натура</t>
  </si>
  <si>
    <t>гель для купания малышей</t>
  </si>
  <si>
    <t>блестящие джинсы</t>
  </si>
  <si>
    <t>худи стразы</t>
  </si>
  <si>
    <t>uno base</t>
  </si>
  <si>
    <t>сумка женская молочная</t>
  </si>
  <si>
    <t>йодси</t>
  </si>
  <si>
    <t>по номерам раскраска на холсте</t>
  </si>
  <si>
    <t>масло для кутикулы и ногтей</t>
  </si>
  <si>
    <t>носок в резиновые сапоги</t>
  </si>
  <si>
    <t>массажеры электро</t>
  </si>
  <si>
    <t>банка стеклянная 2 литра</t>
  </si>
  <si>
    <t>шарф черно белый</t>
  </si>
  <si>
    <t>панда брелок</t>
  </si>
  <si>
    <t>джинсы с</t>
  </si>
  <si>
    <t>защитная крышка для звонка</t>
  </si>
  <si>
    <t>мерные ложечки</t>
  </si>
  <si>
    <t xml:space="preserve">панамка лягушка </t>
  </si>
  <si>
    <t>лонгслив салатовый</t>
  </si>
  <si>
    <t>arcana</t>
  </si>
  <si>
    <t>кольца сталь</t>
  </si>
  <si>
    <t>противотуманка</t>
  </si>
  <si>
    <t>marinat</t>
  </si>
  <si>
    <t>рубаха боевая</t>
  </si>
  <si>
    <t>27300946</t>
  </si>
  <si>
    <t>индикатор кислотности почвы</t>
  </si>
  <si>
    <t>благодар</t>
  </si>
  <si>
    <t xml:space="preserve">сарафан с разрезом </t>
  </si>
  <si>
    <t>наконечники на костыли</t>
  </si>
  <si>
    <t xml:space="preserve">колонка с микрофоном </t>
  </si>
  <si>
    <t>подписка xbox one</t>
  </si>
  <si>
    <t>стальное кольцо</t>
  </si>
  <si>
    <t>my size 47</t>
  </si>
  <si>
    <t>футболка для мальчика 2 года</t>
  </si>
  <si>
    <t>кулер с охлаждением воды</t>
  </si>
  <si>
    <t>стулья для кухни пластик</t>
  </si>
  <si>
    <t>pioneer магнитола</t>
  </si>
  <si>
    <t>etrange</t>
  </si>
  <si>
    <t>шишки в шоколаде</t>
  </si>
  <si>
    <t>двухместный спальный мешок</t>
  </si>
  <si>
    <t>женское красное платье</t>
  </si>
  <si>
    <t>деревяный поднос</t>
  </si>
  <si>
    <t>post card</t>
  </si>
  <si>
    <t xml:space="preserve">стеганная куртка женская </t>
  </si>
  <si>
    <t>леска эластичная</t>
  </si>
  <si>
    <t>бокалы для мохито</t>
  </si>
  <si>
    <t>большое банное полотенце</t>
  </si>
  <si>
    <t>barbie кукла экстра с голубыми волосами</t>
  </si>
  <si>
    <t>брюки колинс</t>
  </si>
  <si>
    <t>щетка для распутывания волос</t>
  </si>
  <si>
    <t xml:space="preserve">кастрюля алюминиевая </t>
  </si>
  <si>
    <t>джоггеры спортивные женские</t>
  </si>
  <si>
    <t xml:space="preserve">старая мельница </t>
  </si>
  <si>
    <t>черное платье лето</t>
  </si>
  <si>
    <t>для предметной съемки</t>
  </si>
  <si>
    <t>пудра против вросших волос</t>
  </si>
  <si>
    <t>доктор скрипка</t>
  </si>
  <si>
    <t>lv женский</t>
  </si>
  <si>
    <t>62369469</t>
  </si>
  <si>
    <t>воздушный компрессор бытовой</t>
  </si>
  <si>
    <t>elian блеск</t>
  </si>
  <si>
    <t>щетка для мойки авто</t>
  </si>
  <si>
    <t>летняя денская обувь</t>
  </si>
  <si>
    <t>школьные пренодлежности</t>
  </si>
  <si>
    <t>осьминог перевертыш большой 100 см</t>
  </si>
  <si>
    <t>футбольный мяч jogel</t>
  </si>
  <si>
    <t>ресницы нагараку l</t>
  </si>
  <si>
    <t>парные футболки мияги</t>
  </si>
  <si>
    <t>футболка для малтчика</t>
  </si>
  <si>
    <t>база мио</t>
  </si>
  <si>
    <t xml:space="preserve">буква а </t>
  </si>
  <si>
    <t>kerasys красота</t>
  </si>
  <si>
    <t>верблюжий пояс</t>
  </si>
  <si>
    <t xml:space="preserve"> для кухни</t>
  </si>
  <si>
    <t>слипоны keddo</t>
  </si>
  <si>
    <t>школа в ласковой долине</t>
  </si>
  <si>
    <t xml:space="preserve">постельное белье 1 5 спальное </t>
  </si>
  <si>
    <t>щетка для пылесоса керхер</t>
  </si>
  <si>
    <t>lav repablik</t>
  </si>
  <si>
    <t>19665917</t>
  </si>
  <si>
    <t>трусики ажурные</t>
  </si>
  <si>
    <t>скамейка в ванную</t>
  </si>
  <si>
    <t>одежда белорусская женская больших размеров</t>
  </si>
  <si>
    <t>zolla шорты джинсовые</t>
  </si>
  <si>
    <t>baseus адаптер</t>
  </si>
  <si>
    <t>realme 9 pro стекло</t>
  </si>
  <si>
    <t>ремувер для бровей estel</t>
  </si>
  <si>
    <t>oppo reno4 lite чехол</t>
  </si>
  <si>
    <t>высокие горшки</t>
  </si>
  <si>
    <t>гун тин пуэр</t>
  </si>
  <si>
    <t>10313414</t>
  </si>
  <si>
    <t>свитшот корсет</t>
  </si>
  <si>
    <t>подставка для флагов</t>
  </si>
  <si>
    <t>коляска верди</t>
  </si>
  <si>
    <t>льняные туники женские</t>
  </si>
  <si>
    <t>кастрбля</t>
  </si>
  <si>
    <t>льняная свадьба</t>
  </si>
  <si>
    <t>в чем сила</t>
  </si>
  <si>
    <t>nyx основа для теней</t>
  </si>
  <si>
    <t>dkny часы женские</t>
  </si>
  <si>
    <t>ушки анимэ</t>
  </si>
  <si>
    <t>гель для душа женский адидас</t>
  </si>
  <si>
    <t>таблички информационные для мужчин</t>
  </si>
  <si>
    <t xml:space="preserve">платье женское с воротником </t>
  </si>
  <si>
    <t>долина кукол книга</t>
  </si>
  <si>
    <t>стульчик для кормления chicco</t>
  </si>
  <si>
    <t>clear toy</t>
  </si>
  <si>
    <t>honor 7c экран</t>
  </si>
  <si>
    <t>киберпанк 2077 фигурка</t>
  </si>
  <si>
    <t>для пинцетов</t>
  </si>
  <si>
    <t>семена для аквариума</t>
  </si>
  <si>
    <t>clever одежда женская</t>
  </si>
  <si>
    <t>sun x5 max</t>
  </si>
  <si>
    <t>книги по программированию</t>
  </si>
  <si>
    <t>куртка для мальчика 98</t>
  </si>
  <si>
    <t>аудио сказки</t>
  </si>
  <si>
    <t>туника для пляжа 56-58 размер</t>
  </si>
  <si>
    <t>босоножки с молнией</t>
  </si>
  <si>
    <t>трусы со слоником хоботом</t>
  </si>
  <si>
    <t>azurin</t>
  </si>
  <si>
    <t>куртка анорак для мальчика</t>
  </si>
  <si>
    <t>худи мужская на молнии</t>
  </si>
  <si>
    <t>скот</t>
  </si>
  <si>
    <t>мешки для пылесоса karcher</t>
  </si>
  <si>
    <t>платье под горло</t>
  </si>
  <si>
    <t>смазка для редуктора триммера</t>
  </si>
  <si>
    <t>черные блузки</t>
  </si>
  <si>
    <t xml:space="preserve">коралина в стране кошмаров </t>
  </si>
  <si>
    <t>30544151</t>
  </si>
  <si>
    <t>57578186</t>
  </si>
  <si>
    <t>слипоны женские кожзам</t>
  </si>
  <si>
    <t>маленький трактор</t>
  </si>
  <si>
    <t>леопардовый свитер</t>
  </si>
  <si>
    <t>акварельный скетчбук а4</t>
  </si>
  <si>
    <t>для губки подставка</t>
  </si>
  <si>
    <t>маленькая фея бальзам</t>
  </si>
  <si>
    <t>тушь gucci</t>
  </si>
  <si>
    <t>лего сити машины</t>
  </si>
  <si>
    <t>вайберис</t>
  </si>
  <si>
    <t>сережка для пирсинга в ухо</t>
  </si>
  <si>
    <t>sunlight серьги детские</t>
  </si>
  <si>
    <t>спортивные штаны для девушек</t>
  </si>
  <si>
    <t>73419028</t>
  </si>
  <si>
    <t>гаджеты для велосипеда</t>
  </si>
  <si>
    <t>гимнастический коврик декатлон</t>
  </si>
  <si>
    <t>хна в тюбике</t>
  </si>
  <si>
    <t>аппликатор для тампона</t>
  </si>
  <si>
    <t>штампик для ногтей</t>
  </si>
  <si>
    <t>пружинка резинка</t>
  </si>
  <si>
    <t xml:space="preserve">игра для пары </t>
  </si>
  <si>
    <t>фильтр для трубки</t>
  </si>
  <si>
    <t>держатель для душа на присоске</t>
  </si>
  <si>
    <t>кроссовки подростковые для девочки</t>
  </si>
  <si>
    <t>meizu m6s</t>
  </si>
  <si>
    <t xml:space="preserve">ottobre </t>
  </si>
  <si>
    <t>дюрер</t>
  </si>
  <si>
    <t>кофты на замке оверсайз</t>
  </si>
  <si>
    <t xml:space="preserve">походные стулья </t>
  </si>
  <si>
    <t>35304750</t>
  </si>
  <si>
    <t>39705812</t>
  </si>
  <si>
    <t>босоножки lauf</t>
  </si>
  <si>
    <t>шорты женские декатлон</t>
  </si>
  <si>
    <t>клаксон детский</t>
  </si>
  <si>
    <t>бруштейн</t>
  </si>
  <si>
    <t>швабра триумф</t>
  </si>
  <si>
    <t>81972100</t>
  </si>
  <si>
    <t>delvin</t>
  </si>
  <si>
    <t>обложка для пенсионного удостоверения</t>
  </si>
  <si>
    <t>дисплей для телефона самсунг</t>
  </si>
  <si>
    <t xml:space="preserve">пазлы 500 элементов </t>
  </si>
  <si>
    <t>часы наручные для девочек</t>
  </si>
  <si>
    <t>а-дина</t>
  </si>
  <si>
    <t>tweedyshop</t>
  </si>
  <si>
    <t>елезар отбеливатель</t>
  </si>
  <si>
    <t>штаны в клетку клеш</t>
  </si>
  <si>
    <t>футболка с цветными рукавами</t>
  </si>
  <si>
    <t>летний женский костюм тройка</t>
  </si>
  <si>
    <t>летучий голландец</t>
  </si>
  <si>
    <t>шоколад плиточный на выпускной</t>
  </si>
  <si>
    <t>магнитная щетка для мытья окон с регулятором</t>
  </si>
  <si>
    <t>маманейл</t>
  </si>
  <si>
    <t>шорты мужские муслин</t>
  </si>
  <si>
    <t>косплей на шинобу</t>
  </si>
  <si>
    <t>корзинка для овощей</t>
  </si>
  <si>
    <t>фломастеры для школы</t>
  </si>
  <si>
    <t>тапочки в виде собаки</t>
  </si>
  <si>
    <t>tellus обувь</t>
  </si>
  <si>
    <t>40118354</t>
  </si>
  <si>
    <t>женские льняные штаны</t>
  </si>
  <si>
    <t>соленый шоколад</t>
  </si>
  <si>
    <t xml:space="preserve">столик детский со стулом </t>
  </si>
  <si>
    <t>большие размеры женщинам костюмы</t>
  </si>
  <si>
    <t>матрас с сеткой</t>
  </si>
  <si>
    <t>футболка для мальчика человек паук</t>
  </si>
  <si>
    <t>блузка с жемчугом</t>
  </si>
  <si>
    <t>чисто поле</t>
  </si>
  <si>
    <t>паувербанк</t>
  </si>
  <si>
    <t>остео аппарат</t>
  </si>
  <si>
    <t>шорты мужские комуфляжные</t>
  </si>
  <si>
    <t>мистер воск</t>
  </si>
  <si>
    <t>химия для басейна</t>
  </si>
  <si>
    <t>сексуальное белье комплект</t>
  </si>
  <si>
    <t>пачули новой зари</t>
  </si>
  <si>
    <t>раскраска disney</t>
  </si>
  <si>
    <t>шторы для офиса</t>
  </si>
  <si>
    <t>каффы без прокола набор</t>
  </si>
  <si>
    <t>распылитель аквариум</t>
  </si>
  <si>
    <t>пастончино</t>
  </si>
  <si>
    <t>мультиварка с двумя чашами</t>
  </si>
  <si>
    <t>свитер мужской с высоким горлом</t>
  </si>
  <si>
    <t>skechers носки</t>
  </si>
  <si>
    <t xml:space="preserve">лак детский </t>
  </si>
  <si>
    <t xml:space="preserve">kizlyar supreme </t>
  </si>
  <si>
    <t>сумка millz karta</t>
  </si>
  <si>
    <t>солнцезащитные крема для лица</t>
  </si>
  <si>
    <t>карамбола</t>
  </si>
  <si>
    <t>полотенца махровое</t>
  </si>
  <si>
    <t>лиоцел</t>
  </si>
  <si>
    <t>велосипедки женские хлопковые</t>
  </si>
  <si>
    <t>колготки кружевные</t>
  </si>
  <si>
    <t>микроигольчатые патчи</t>
  </si>
  <si>
    <t xml:space="preserve">пакеты для </t>
  </si>
  <si>
    <t>комплект белого белья</t>
  </si>
  <si>
    <t>крутой замес 1toy</t>
  </si>
  <si>
    <t>50390909</t>
  </si>
  <si>
    <t xml:space="preserve">трусы аниме </t>
  </si>
  <si>
    <t>массажный крем нега</t>
  </si>
  <si>
    <t>сетка белая</t>
  </si>
  <si>
    <t>часы кварцевые черного цвета</t>
  </si>
  <si>
    <t>mario richi обувь</t>
  </si>
  <si>
    <t>гладильная доска ника 10</t>
  </si>
  <si>
    <t>лекало для кожи</t>
  </si>
  <si>
    <t>велотренажер магнитный</t>
  </si>
  <si>
    <t>стекло на redmi 10с</t>
  </si>
  <si>
    <t>платье летнее для девочки 152</t>
  </si>
  <si>
    <t>silka</t>
  </si>
  <si>
    <t>лорен</t>
  </si>
  <si>
    <t>книги философия</t>
  </si>
  <si>
    <t>испаритель для чарон</t>
  </si>
  <si>
    <t>84852329</t>
  </si>
  <si>
    <t>чехол айфон 4</t>
  </si>
  <si>
    <t>прыгалка для гимнастики</t>
  </si>
  <si>
    <t>футболка с аниме оверсайз</t>
  </si>
  <si>
    <t>mileo</t>
  </si>
  <si>
    <t>скатерть под дерево</t>
  </si>
  <si>
    <t>конт</t>
  </si>
  <si>
    <t>econika сабо</t>
  </si>
  <si>
    <t>lentel</t>
  </si>
  <si>
    <t>78843467</t>
  </si>
  <si>
    <t xml:space="preserve">петлицы </t>
  </si>
  <si>
    <t>гёте фауст</t>
  </si>
  <si>
    <t>будет кровь</t>
  </si>
  <si>
    <t>тарелки желтые</t>
  </si>
  <si>
    <t xml:space="preserve">платья с разрезом </t>
  </si>
  <si>
    <t>детка</t>
  </si>
  <si>
    <t>la roche-posay умывалка</t>
  </si>
  <si>
    <t>книга анна джейн</t>
  </si>
  <si>
    <t>onme крем для лица</t>
  </si>
  <si>
    <t>лаволампа</t>
  </si>
  <si>
    <t>брюки женские летние 2022</t>
  </si>
  <si>
    <t xml:space="preserve">ремовер </t>
  </si>
  <si>
    <t>сокол и чиж</t>
  </si>
  <si>
    <t>обувь текстильная</t>
  </si>
  <si>
    <t>юбка средняя</t>
  </si>
  <si>
    <t xml:space="preserve">крышки светлана </t>
  </si>
  <si>
    <t xml:space="preserve">мама дочка </t>
  </si>
  <si>
    <t>гараж хот вилс</t>
  </si>
  <si>
    <t>кахалонг</t>
  </si>
  <si>
    <t>46273624</t>
  </si>
  <si>
    <t>лежаки и шезлонги пластиковые</t>
  </si>
  <si>
    <t>кодексы</t>
  </si>
  <si>
    <t>черная жилетка женская</t>
  </si>
  <si>
    <t>hdmi av</t>
  </si>
  <si>
    <t>носки с медведями</t>
  </si>
  <si>
    <t>косынка на руку</t>
  </si>
  <si>
    <t>ticle одежда</t>
  </si>
  <si>
    <t>траспордер</t>
  </si>
  <si>
    <t>фотоархив</t>
  </si>
  <si>
    <t>rich holy</t>
  </si>
  <si>
    <t>дома лучше</t>
  </si>
  <si>
    <t>сумка для самолета победа</t>
  </si>
  <si>
    <t>капсулы для посудомоечной машины somat</t>
  </si>
  <si>
    <t>лифчик маленькую грудь</t>
  </si>
  <si>
    <t xml:space="preserve">трое в лодке не считая собаки нигма </t>
  </si>
  <si>
    <t>solo_kids</t>
  </si>
  <si>
    <t>дозатор маленький</t>
  </si>
  <si>
    <t>браслет гвоздь женский серебро</t>
  </si>
  <si>
    <t xml:space="preserve">ринфолтил </t>
  </si>
  <si>
    <t>статуэтка в машину</t>
  </si>
  <si>
    <t>моделька ваз 2114</t>
  </si>
  <si>
    <t>мараканоил</t>
  </si>
  <si>
    <t>таро остары</t>
  </si>
  <si>
    <t xml:space="preserve">блузка с длинным рукавом </t>
  </si>
  <si>
    <t>sesderma вокруг глаз</t>
  </si>
  <si>
    <t xml:space="preserve">кисточка для маски </t>
  </si>
  <si>
    <t>57843976</t>
  </si>
  <si>
    <t>leila</t>
  </si>
  <si>
    <t>парфюмерия орифлейм</t>
  </si>
  <si>
    <t>33559052</t>
  </si>
  <si>
    <t>руковичка для автозагара</t>
  </si>
  <si>
    <t>gap зип</t>
  </si>
  <si>
    <t>уши как у некоглая</t>
  </si>
  <si>
    <t>seld</t>
  </si>
  <si>
    <t>шоколад слава</t>
  </si>
  <si>
    <t>сумка женская кожаная кросс боди</t>
  </si>
  <si>
    <t>mondeo 4</t>
  </si>
  <si>
    <t>домкрат автомобильный 3т</t>
  </si>
  <si>
    <t>носки горнолыжные</t>
  </si>
  <si>
    <t>15102691</t>
  </si>
  <si>
    <t xml:space="preserve">капсулы неспрессо лавацца </t>
  </si>
  <si>
    <t>столик садовый ротанг</t>
  </si>
  <si>
    <t>71616642</t>
  </si>
  <si>
    <t>хомяк живой</t>
  </si>
  <si>
    <t>зонт складной легкий</t>
  </si>
  <si>
    <t>липаза телячья</t>
  </si>
  <si>
    <t>9335617</t>
  </si>
  <si>
    <t>чемодан swissgear</t>
  </si>
  <si>
    <t>pocophone xiaomi</t>
  </si>
  <si>
    <t>reach щетка</t>
  </si>
  <si>
    <t>кроссовки женские 40</t>
  </si>
  <si>
    <t>очки с</t>
  </si>
  <si>
    <t>свитшот для девочки одежда</t>
  </si>
  <si>
    <t>защита от мозолей карандаш</t>
  </si>
  <si>
    <t>шоколадное яйцо hello kitty</t>
  </si>
  <si>
    <t>кольцо черное мужское</t>
  </si>
  <si>
    <t>маска epica</t>
  </si>
  <si>
    <t>батарея для робота пылесоса</t>
  </si>
  <si>
    <t>носки прочные</t>
  </si>
  <si>
    <t>wow shop</t>
  </si>
  <si>
    <t>деревянные столовые приборы</t>
  </si>
  <si>
    <t>маскировачная сетка</t>
  </si>
  <si>
    <t>грелка для детей</t>
  </si>
  <si>
    <t>эпсомская соль</t>
  </si>
  <si>
    <t>45259365</t>
  </si>
  <si>
    <t>матрас для плавания bestway</t>
  </si>
  <si>
    <t>самоклеящийся бинт</t>
  </si>
  <si>
    <t>natura kamchatka маска</t>
  </si>
  <si>
    <t>доктор маркус</t>
  </si>
  <si>
    <t>sprint</t>
  </si>
  <si>
    <t>baksy3</t>
  </si>
  <si>
    <t>zisiz</t>
  </si>
  <si>
    <t>браслет жемчужный</t>
  </si>
  <si>
    <t xml:space="preserve">honor 10 lite чехол </t>
  </si>
  <si>
    <t>стекло реалми с11</t>
  </si>
  <si>
    <t>мыло эфко</t>
  </si>
  <si>
    <t>henderson сумка</t>
  </si>
  <si>
    <t>коран ручка</t>
  </si>
  <si>
    <t>12674081</t>
  </si>
  <si>
    <t>ковбой вуди</t>
  </si>
  <si>
    <t>ветровка-пиджак</t>
  </si>
  <si>
    <t>арподсы</t>
  </si>
  <si>
    <t>наволочка и пододеяльник</t>
  </si>
  <si>
    <t>наполнитель для слаймов</t>
  </si>
  <si>
    <t>метрогил а</t>
  </si>
  <si>
    <t>ла роше позе</t>
  </si>
  <si>
    <t>сыротерка</t>
  </si>
  <si>
    <t>сетка в авто</t>
  </si>
  <si>
    <t>костюм для малышей с шортами</t>
  </si>
  <si>
    <t>мини глобус</t>
  </si>
  <si>
    <t>dimart мужской</t>
  </si>
  <si>
    <t>consly гель</t>
  </si>
  <si>
    <t>размягчитель для пяток</t>
  </si>
  <si>
    <t>каша детская рисовая</t>
  </si>
  <si>
    <t>обруч детский для волос</t>
  </si>
  <si>
    <t>женские ночные сорочки 58</t>
  </si>
  <si>
    <t>обувь рик и морти</t>
  </si>
  <si>
    <t>кроссовки для девочки адидас</t>
  </si>
  <si>
    <t>тэн для стиральной машины самсунг</t>
  </si>
  <si>
    <t>для выгула собак</t>
  </si>
  <si>
    <t>under armour обувь</t>
  </si>
  <si>
    <t>линейка раздвижная</t>
  </si>
  <si>
    <t>ремешок samsung</t>
  </si>
  <si>
    <t>стемп</t>
  </si>
  <si>
    <t>книга коты воители стань диким</t>
  </si>
  <si>
    <t>подушка 60 на 40</t>
  </si>
  <si>
    <t>пластиковая вагонка</t>
  </si>
  <si>
    <t>невидимки золотые</t>
  </si>
  <si>
    <t>фонарик на книгу</t>
  </si>
  <si>
    <t xml:space="preserve">книга с окошками </t>
  </si>
  <si>
    <t>лиф для купальника желтый</t>
  </si>
  <si>
    <t>mia cara скатерть</t>
  </si>
  <si>
    <t>точилка для портновского мела</t>
  </si>
  <si>
    <t>гайки секретки</t>
  </si>
  <si>
    <t>батут с сеткой уличный</t>
  </si>
  <si>
    <t>часы для андроида</t>
  </si>
  <si>
    <t>джинсы джоггеры женские больших размеров</t>
  </si>
  <si>
    <t>замшевые натуральные сапоги зимние женские</t>
  </si>
  <si>
    <t>кольца минимализм</t>
  </si>
  <si>
    <t>перчатки с сеткой</t>
  </si>
  <si>
    <t>прокладки мужские урологические</t>
  </si>
  <si>
    <t>поко м4 про телефон</t>
  </si>
  <si>
    <t>солнцезащитное масло spf 50</t>
  </si>
  <si>
    <t>чехлы на honor 10i</t>
  </si>
  <si>
    <t>топ трансформер</t>
  </si>
  <si>
    <t>белые капроновые колготки детские</t>
  </si>
  <si>
    <t>вешалка для сумки</t>
  </si>
  <si>
    <t>ena</t>
  </si>
  <si>
    <t>самсунг j5 2016</t>
  </si>
  <si>
    <t xml:space="preserve">кухонная лопатка </t>
  </si>
  <si>
    <t>вещи из аниме</t>
  </si>
  <si>
    <t xml:space="preserve">батильоны </t>
  </si>
  <si>
    <t>сережки шарики</t>
  </si>
  <si>
    <t>17818231</t>
  </si>
  <si>
    <t>фольга для дизайна</t>
  </si>
  <si>
    <t xml:space="preserve">атомные привычки </t>
  </si>
  <si>
    <t>постель текстиль люкс</t>
  </si>
  <si>
    <t>ботинки грубые</t>
  </si>
  <si>
    <t>корм для собак darsi</t>
  </si>
  <si>
    <t xml:space="preserve">спортивные брюки на мальчика </t>
  </si>
  <si>
    <t>шумоизоляция stp</t>
  </si>
  <si>
    <t>женская футболка зарина</t>
  </si>
  <si>
    <t>с любовью из детства</t>
  </si>
  <si>
    <t>ажурная водолазка</t>
  </si>
  <si>
    <t>штаны женские с начесом</t>
  </si>
  <si>
    <t>dream waist</t>
  </si>
  <si>
    <t>пряжа для вязания корзин</t>
  </si>
  <si>
    <t>прозрачный чехол на айфон 6s</t>
  </si>
  <si>
    <t>кошельки для подростков</t>
  </si>
  <si>
    <t>костюм спортивный детский для мальчика</t>
  </si>
  <si>
    <t>xiaomi airdots pro 2s</t>
  </si>
  <si>
    <t>сандалии для девочки 26 размер</t>
  </si>
  <si>
    <t>свеча эротик</t>
  </si>
  <si>
    <t>stellary spf</t>
  </si>
  <si>
    <t>кольцо дота</t>
  </si>
  <si>
    <t>61472196</t>
  </si>
  <si>
    <t>guess одежда для мужчин</t>
  </si>
  <si>
    <t>готовые платки</t>
  </si>
  <si>
    <t>футболки синие</t>
  </si>
  <si>
    <t>зеленая тоника</t>
  </si>
  <si>
    <t>тыквенная ночь манга</t>
  </si>
  <si>
    <t>провод для зарядки телефона 2 метра</t>
  </si>
  <si>
    <t>джинсы летние белые</t>
  </si>
  <si>
    <t xml:space="preserve">бандаж на коленный сустав длина 30-40 см </t>
  </si>
  <si>
    <t>batton blue</t>
  </si>
  <si>
    <t xml:space="preserve">вплатье </t>
  </si>
  <si>
    <t>зоопазл</t>
  </si>
  <si>
    <t>бальзам легочный</t>
  </si>
  <si>
    <t>пластик лист</t>
  </si>
  <si>
    <t>кирпичные острова</t>
  </si>
  <si>
    <t>набор лайнеров</t>
  </si>
  <si>
    <t>колюты для девочки</t>
  </si>
  <si>
    <t xml:space="preserve">кресло для дачи </t>
  </si>
  <si>
    <t>рубашка для пляжа мужская</t>
  </si>
  <si>
    <t>les trois vallees</t>
  </si>
  <si>
    <t>лизун для автомобиля</t>
  </si>
  <si>
    <t>бюстгальтер валерия</t>
  </si>
  <si>
    <t>semilac gold</t>
  </si>
  <si>
    <t xml:space="preserve">alize superwash </t>
  </si>
  <si>
    <t>футболка красный шар</t>
  </si>
  <si>
    <t>airmarket</t>
  </si>
  <si>
    <t>джинсовая юбка в складку</t>
  </si>
  <si>
    <t>rocs biocomplex</t>
  </si>
  <si>
    <t>лавкрафта</t>
  </si>
  <si>
    <t>люстра escada</t>
  </si>
  <si>
    <t>греплинг</t>
  </si>
  <si>
    <t>фигурки фортнайт игрушки</t>
  </si>
  <si>
    <t>хонор 8х телефон</t>
  </si>
  <si>
    <t>часы hugo boss</t>
  </si>
  <si>
    <t>цепь 10 скоростей</t>
  </si>
  <si>
    <t>wildberries пакеты</t>
  </si>
  <si>
    <t>репеллент от мошек</t>
  </si>
  <si>
    <t>фурнетура</t>
  </si>
  <si>
    <t>никелевая лента</t>
  </si>
  <si>
    <t>4793959</t>
  </si>
  <si>
    <t>буф</t>
  </si>
  <si>
    <t>кувшин с бамбуковой крышкой</t>
  </si>
  <si>
    <t>сумка для переноски дров</t>
  </si>
  <si>
    <t>zolla бомбер</t>
  </si>
  <si>
    <t>macdonalds</t>
  </si>
  <si>
    <t>pompea футболка</t>
  </si>
  <si>
    <t>66846757</t>
  </si>
  <si>
    <t>икона золотая</t>
  </si>
  <si>
    <t>туристические палки</t>
  </si>
  <si>
    <t>беллакт премиум</t>
  </si>
  <si>
    <t>flama.art</t>
  </si>
  <si>
    <t>бокс бабушке</t>
  </si>
  <si>
    <t>корм для кошек сухой фрискис</t>
  </si>
  <si>
    <t>фридерм шампунь</t>
  </si>
  <si>
    <t xml:space="preserve">золотое кольцо женское </t>
  </si>
  <si>
    <t>greenwey</t>
  </si>
  <si>
    <t>19067702</t>
  </si>
  <si>
    <t>чезаре ломброзо</t>
  </si>
  <si>
    <t>браво кидс</t>
  </si>
  <si>
    <t>протектор кабеля</t>
  </si>
  <si>
    <t>пульт для телевизора harper</t>
  </si>
  <si>
    <t>протеиновое пирожное</t>
  </si>
  <si>
    <t>заколки для невесты</t>
  </si>
  <si>
    <t>умка шампунь</t>
  </si>
  <si>
    <t>рулонная штора на балконную дверь</t>
  </si>
  <si>
    <t>welcos argan</t>
  </si>
  <si>
    <t>jacberry</t>
  </si>
  <si>
    <t>34660953</t>
  </si>
  <si>
    <t>фрезеры строительные инструменты</t>
  </si>
  <si>
    <t>набор рюкзак</t>
  </si>
  <si>
    <t>сыворотка для восстановления волос</t>
  </si>
  <si>
    <t>teneleven</t>
  </si>
  <si>
    <t>игрушка для ванной рыбалка</t>
  </si>
  <si>
    <t>пеларгония герань</t>
  </si>
  <si>
    <t xml:space="preserve">тапочки для бассейна </t>
  </si>
  <si>
    <t>носки для футбола детские</t>
  </si>
  <si>
    <t>салтычиха</t>
  </si>
  <si>
    <t>кокос скорлупа</t>
  </si>
  <si>
    <t>eveline для умывания</t>
  </si>
  <si>
    <t xml:space="preserve">loreal крем </t>
  </si>
  <si>
    <t xml:space="preserve">бумага для самокруток </t>
  </si>
  <si>
    <t>мицубиси асх</t>
  </si>
  <si>
    <t>eco craft</t>
  </si>
  <si>
    <t xml:space="preserve">пудра эвелин </t>
  </si>
  <si>
    <t>кружево реснички</t>
  </si>
  <si>
    <t>himalaya для умывания</t>
  </si>
  <si>
    <t>скрепка большая</t>
  </si>
  <si>
    <t>бумага для оргтехники 500 листов</t>
  </si>
  <si>
    <t xml:space="preserve">набор для выжигания </t>
  </si>
  <si>
    <t>tresemme для объема</t>
  </si>
  <si>
    <t>чехлы ланос</t>
  </si>
  <si>
    <t>банный чан</t>
  </si>
  <si>
    <t>носки найк оригинал</t>
  </si>
  <si>
    <t>столбик для кота</t>
  </si>
  <si>
    <t>яичный таймер</t>
  </si>
  <si>
    <t>today tomorrow always</t>
  </si>
  <si>
    <t>delorian</t>
  </si>
  <si>
    <t>футболка с пчелой</t>
  </si>
  <si>
    <t xml:space="preserve">attitude </t>
  </si>
  <si>
    <t>железнодорожник</t>
  </si>
  <si>
    <t>печать сургучная</t>
  </si>
  <si>
    <t xml:space="preserve">напильник </t>
  </si>
  <si>
    <t>статуэтка тигр</t>
  </si>
  <si>
    <t>газовая конфорка</t>
  </si>
  <si>
    <t>nissan gtr машинка</t>
  </si>
  <si>
    <t>самоклеющаяся пленка для стола</t>
  </si>
  <si>
    <t>76684830</t>
  </si>
  <si>
    <t>агрикола удобрение</t>
  </si>
  <si>
    <t>кисточки для покраски</t>
  </si>
  <si>
    <t xml:space="preserve">футболкаженская </t>
  </si>
  <si>
    <t>diluc</t>
  </si>
  <si>
    <t>мотоцикл honda</t>
  </si>
  <si>
    <t>лубрикант контекс</t>
  </si>
  <si>
    <t>сумка маленькая на цепочке</t>
  </si>
  <si>
    <t>подсветка багажника</t>
  </si>
  <si>
    <t>именной подарок марина</t>
  </si>
  <si>
    <t>кожаная пряжа</t>
  </si>
  <si>
    <t>жакет жаккард</t>
  </si>
  <si>
    <t>дисплей самсунг</t>
  </si>
  <si>
    <t>lo одежда</t>
  </si>
  <si>
    <t>зеленый фонарь</t>
  </si>
  <si>
    <t>заколки обычные</t>
  </si>
  <si>
    <t>галстук в горошек</t>
  </si>
  <si>
    <t xml:space="preserve">ортопедические стельки взрослые </t>
  </si>
  <si>
    <t>бейсболка светящаяся</t>
  </si>
  <si>
    <t>пластик для стен</t>
  </si>
  <si>
    <t xml:space="preserve">интимные </t>
  </si>
  <si>
    <t>кружка руслан</t>
  </si>
  <si>
    <t>батончики протеиновые бомбар</t>
  </si>
  <si>
    <t>капа взрослая</t>
  </si>
  <si>
    <t>подарочный набор с кружкой</t>
  </si>
  <si>
    <t>крем ла-кри</t>
  </si>
  <si>
    <t>aimoto pro indigo 4g</t>
  </si>
  <si>
    <t>meyel.store</t>
  </si>
  <si>
    <t xml:space="preserve">richard </t>
  </si>
  <si>
    <t>сережки серебряные детские</t>
  </si>
  <si>
    <t xml:space="preserve"> бриджи</t>
  </si>
  <si>
    <t>italco</t>
  </si>
  <si>
    <t>антисоль</t>
  </si>
  <si>
    <t>памперс для кошек</t>
  </si>
  <si>
    <t>фотоальбом для пар</t>
  </si>
  <si>
    <t>welkiss</t>
  </si>
  <si>
    <t>hersheys</t>
  </si>
  <si>
    <t>gym hero® женский</t>
  </si>
  <si>
    <t xml:space="preserve">opsi дезодорант </t>
  </si>
  <si>
    <t>воск для венецианской штукатурки</t>
  </si>
  <si>
    <t>gros</t>
  </si>
  <si>
    <t>одежда форвард</t>
  </si>
  <si>
    <t>mona lisa</t>
  </si>
  <si>
    <t xml:space="preserve">stradivarius одежда </t>
  </si>
  <si>
    <t>фигурка садовая девочка</t>
  </si>
  <si>
    <t xml:space="preserve">апельсин </t>
  </si>
  <si>
    <t>eyeshare</t>
  </si>
  <si>
    <t>рубашка замша</t>
  </si>
  <si>
    <t>киси миси 40 см</t>
  </si>
  <si>
    <t>серьги нежные</t>
  </si>
  <si>
    <t>музыкальный</t>
  </si>
  <si>
    <t>ветровка женская с поясом</t>
  </si>
  <si>
    <t>шампунь для волос женский олин</t>
  </si>
  <si>
    <t>одежда для детей play today</t>
  </si>
  <si>
    <t xml:space="preserve">пиленки </t>
  </si>
  <si>
    <t>ватные палочки помада</t>
  </si>
  <si>
    <t>все для ваших ангелочков.</t>
  </si>
  <si>
    <t xml:space="preserve">кроссовки женские для спорта </t>
  </si>
  <si>
    <t>kof</t>
  </si>
  <si>
    <t>адидас плавки мужские</t>
  </si>
  <si>
    <t>lovely marvel</t>
  </si>
  <si>
    <t>пеликан одежда женская</t>
  </si>
  <si>
    <t>атопик для купания</t>
  </si>
  <si>
    <t>увлажняющий крем с спф</t>
  </si>
  <si>
    <t xml:space="preserve">какао тертое </t>
  </si>
  <si>
    <t>наматрасник 80×160</t>
  </si>
  <si>
    <t>баскетбольная форма lakers</t>
  </si>
  <si>
    <t>шорты марвел</t>
  </si>
  <si>
    <t xml:space="preserve">лифчик  </t>
  </si>
  <si>
    <t xml:space="preserve">туалктная вода </t>
  </si>
  <si>
    <t xml:space="preserve">57779602 </t>
  </si>
  <si>
    <t>электрическая пароварка</t>
  </si>
  <si>
    <t>вспышка на телефон</t>
  </si>
  <si>
    <t>наклейки путин</t>
  </si>
  <si>
    <t>молоко для детей</t>
  </si>
  <si>
    <t>детский домашний костюм</t>
  </si>
  <si>
    <t>tally weijl abc</t>
  </si>
  <si>
    <t>зеркало гранта</t>
  </si>
  <si>
    <t>покрывало для отдыха</t>
  </si>
  <si>
    <t>кисточка для чистки салона</t>
  </si>
  <si>
    <t>портативный блендер стакан</t>
  </si>
  <si>
    <t>77981322</t>
  </si>
  <si>
    <t>70117695</t>
  </si>
  <si>
    <t>митенкт</t>
  </si>
  <si>
    <t>черные перчатки для женщин</t>
  </si>
  <si>
    <t>hod</t>
  </si>
  <si>
    <t>майка мужская asics</t>
  </si>
  <si>
    <t>накладки из натуральных волос</t>
  </si>
  <si>
    <t>шорты мужские palm angels</t>
  </si>
  <si>
    <t>25774873</t>
  </si>
  <si>
    <t>насадка для электрической зубной щетки</t>
  </si>
  <si>
    <t xml:space="preserve">экстракт </t>
  </si>
  <si>
    <t>маленький повербанк</t>
  </si>
  <si>
    <t>хобихорс</t>
  </si>
  <si>
    <t>солнечные светильники</t>
  </si>
  <si>
    <t>лист земляники</t>
  </si>
  <si>
    <t>джинсовая шорты</t>
  </si>
  <si>
    <t>samsung s20 fe стекло на камеру</t>
  </si>
  <si>
    <t xml:space="preserve">26351442 </t>
  </si>
  <si>
    <t>ремешок для apple watch нейлон</t>
  </si>
  <si>
    <t>туфли завязки</t>
  </si>
  <si>
    <t>ведьма игрушка</t>
  </si>
  <si>
    <t>альгинатная маска от j:on</t>
  </si>
  <si>
    <t>ice cubes</t>
  </si>
  <si>
    <t>сера колоидная</t>
  </si>
  <si>
    <t>camarello</t>
  </si>
  <si>
    <t>платье футляр летнее женское</t>
  </si>
  <si>
    <t xml:space="preserve">одежда подростковая </t>
  </si>
  <si>
    <t>пленка на айфон 10</t>
  </si>
  <si>
    <t>фильтры на пылесос</t>
  </si>
  <si>
    <t>средство для чистки ушей</t>
  </si>
  <si>
    <t xml:space="preserve">сказать жизни да </t>
  </si>
  <si>
    <t>чехол токийские мстители</t>
  </si>
  <si>
    <t>11576101</t>
  </si>
  <si>
    <t>юбка шорты в складку</t>
  </si>
  <si>
    <t>очки корректирующие с тонировкой</t>
  </si>
  <si>
    <t>ночная сорочка modellini</t>
  </si>
  <si>
    <t>чаша для окрашивания</t>
  </si>
  <si>
    <t>нож наваха</t>
  </si>
  <si>
    <t>vsemaykiru одежда</t>
  </si>
  <si>
    <t>сабо баден</t>
  </si>
  <si>
    <t>коврик меняющий цвет</t>
  </si>
  <si>
    <t>тормаза для велосипеда</t>
  </si>
  <si>
    <t>bris</t>
  </si>
  <si>
    <t>шампунь эстель кератин</t>
  </si>
  <si>
    <t>шорты глориа джинс</t>
  </si>
  <si>
    <t>топ на завязках спереди</t>
  </si>
  <si>
    <t>зубгая паста</t>
  </si>
  <si>
    <t>игрушки милые</t>
  </si>
  <si>
    <t>пульт для телевизора huayu</t>
  </si>
  <si>
    <t>пижама рубашка шорты</t>
  </si>
  <si>
    <t>365 skinconcept</t>
  </si>
  <si>
    <t>тент для собак</t>
  </si>
  <si>
    <t>костюм толстовка</t>
  </si>
  <si>
    <t>костюм женский с капри</t>
  </si>
  <si>
    <t>кроссовки женская</t>
  </si>
  <si>
    <t>джинсы для девочки 134</t>
  </si>
  <si>
    <t>shinvari creative</t>
  </si>
  <si>
    <t>книги гарри поттера росмэн</t>
  </si>
  <si>
    <t>интерактивный кубик</t>
  </si>
  <si>
    <t xml:space="preserve">поясная сумка для девочки </t>
  </si>
  <si>
    <t>0тк производство</t>
  </si>
  <si>
    <t>etude house скраб для лица</t>
  </si>
  <si>
    <t>футболка курт кобейн</t>
  </si>
  <si>
    <t>адидас россия</t>
  </si>
  <si>
    <t>xiaomi для мыла</t>
  </si>
  <si>
    <t>зубная паста без фтора для взрослых</t>
  </si>
  <si>
    <t>нож фиксированный</t>
  </si>
  <si>
    <t xml:space="preserve">чехол на а51 </t>
  </si>
  <si>
    <t xml:space="preserve">туфли эконика </t>
  </si>
  <si>
    <t xml:space="preserve">уроки французского </t>
  </si>
  <si>
    <t>ножи складные бабочка</t>
  </si>
  <si>
    <t>петли декоративные</t>
  </si>
  <si>
    <t>боди для девочки 10 лет</t>
  </si>
  <si>
    <t>49621841</t>
  </si>
  <si>
    <t>наколенники для катания</t>
  </si>
  <si>
    <t>краска для одежды бежевая</t>
  </si>
  <si>
    <t>цепочка мужская серебряная на руку</t>
  </si>
  <si>
    <t>носки фантазийные</t>
  </si>
  <si>
    <t>карамель подушечки</t>
  </si>
  <si>
    <t>вакуумный аппарат для лица</t>
  </si>
  <si>
    <t xml:space="preserve">духи для девочки </t>
  </si>
  <si>
    <t xml:space="preserve">буба игрушка </t>
  </si>
  <si>
    <t>волшебник изумрудного города книга</t>
  </si>
  <si>
    <t>носки летние для малыша</t>
  </si>
  <si>
    <t>сумка-мешок из натуральной кожи</t>
  </si>
  <si>
    <t>медный стакан</t>
  </si>
  <si>
    <t>блузка женская летняя большой размер</t>
  </si>
  <si>
    <t>арсенал электроды</t>
  </si>
  <si>
    <t>57094656</t>
  </si>
  <si>
    <t>накидка на свадьбу</t>
  </si>
  <si>
    <t>фара альфа</t>
  </si>
  <si>
    <t>генри джеймс</t>
  </si>
  <si>
    <t>солнечное покрывало</t>
  </si>
  <si>
    <t>72071167</t>
  </si>
  <si>
    <t>коврик для айсинг</t>
  </si>
  <si>
    <t>подгузники- трусики</t>
  </si>
  <si>
    <t>рулетка 20 метров</t>
  </si>
  <si>
    <t>militta</t>
  </si>
  <si>
    <t>купальники для маленькой груди</t>
  </si>
  <si>
    <t>mobil super 2000</t>
  </si>
  <si>
    <t>посыпки для слайма</t>
  </si>
  <si>
    <t>канат для кроссфит</t>
  </si>
  <si>
    <t>кудесники</t>
  </si>
  <si>
    <t>брюки для девочек подростков в клетку</t>
  </si>
  <si>
    <t>футболка на девушку</t>
  </si>
  <si>
    <t>боди телесное</t>
  </si>
  <si>
    <t>мебель мягкая</t>
  </si>
  <si>
    <t>покрывало 145х200</t>
  </si>
  <si>
    <t xml:space="preserve">мягкая </t>
  </si>
  <si>
    <t>хондролептин</t>
  </si>
  <si>
    <t>колонки 20</t>
  </si>
  <si>
    <t>почти как бьюик</t>
  </si>
  <si>
    <t>бельгия</t>
  </si>
  <si>
    <t>для ковровой вышивки</t>
  </si>
  <si>
    <t>педикюрные кусачки</t>
  </si>
  <si>
    <t>tavana</t>
  </si>
  <si>
    <t>нипеля</t>
  </si>
  <si>
    <t>lunden ilona</t>
  </si>
  <si>
    <t>14071119</t>
  </si>
  <si>
    <t>носки женские с полосками</t>
  </si>
  <si>
    <t>43774702</t>
  </si>
  <si>
    <t>чехол на хонер 8 а</t>
  </si>
  <si>
    <t>дисконт одежда детская</t>
  </si>
  <si>
    <t>трусы женские золла</t>
  </si>
  <si>
    <t>православный крестик</t>
  </si>
  <si>
    <t>воротник защитный для собак</t>
  </si>
  <si>
    <t xml:space="preserve">пиниборд </t>
  </si>
  <si>
    <t>футболки на свадьбу</t>
  </si>
  <si>
    <t>oakley очки</t>
  </si>
  <si>
    <t>шлёпанцы женские адидас</t>
  </si>
  <si>
    <t>платье на прогулку</t>
  </si>
  <si>
    <t>yana lukacher женский одежда</t>
  </si>
  <si>
    <t>экодизайн</t>
  </si>
  <si>
    <t>коллагеновый крем с муцином улитки</t>
  </si>
  <si>
    <t>casas</t>
  </si>
  <si>
    <t>обруч детский 50</t>
  </si>
  <si>
    <t xml:space="preserve">комнатные растения семена </t>
  </si>
  <si>
    <t>варенье из малины</t>
  </si>
  <si>
    <t>наруто книга 6</t>
  </si>
  <si>
    <t>шлепки на полную ногу</t>
  </si>
  <si>
    <t>56901816</t>
  </si>
  <si>
    <t>ресницы изгиб m</t>
  </si>
  <si>
    <t>secret skin тонер</t>
  </si>
  <si>
    <t>футболки поло с длинным рукавом</t>
  </si>
  <si>
    <t>велосипед взрослый с багажником</t>
  </si>
  <si>
    <t>shell helix ultra 5w 40</t>
  </si>
  <si>
    <t>платье майка оверсайз</t>
  </si>
  <si>
    <t>антистресс попит</t>
  </si>
  <si>
    <t>чехол для телефона redmi 9а</t>
  </si>
  <si>
    <t>поилки для кошек</t>
  </si>
  <si>
    <t>кеды женские 41 размер</t>
  </si>
  <si>
    <t>70721070</t>
  </si>
  <si>
    <t>salix</t>
  </si>
  <si>
    <t xml:space="preserve">бензопила цепная </t>
  </si>
  <si>
    <t xml:space="preserve">общество мертвых поэтов </t>
  </si>
  <si>
    <t>прогидрогель</t>
  </si>
  <si>
    <t>melissa doug</t>
  </si>
  <si>
    <t>83252754</t>
  </si>
  <si>
    <t>бейсболка козырек</t>
  </si>
  <si>
    <t>купальник z.five</t>
  </si>
  <si>
    <t>носки непромокаемые</t>
  </si>
  <si>
    <t xml:space="preserve">носки набор мужские </t>
  </si>
  <si>
    <t>лего фургон</t>
  </si>
  <si>
    <t>mari joo</t>
  </si>
  <si>
    <t>магнитола в авто</t>
  </si>
  <si>
    <t>женские летние брюки белые</t>
  </si>
  <si>
    <t>чехол на самсунг a22s 5g</t>
  </si>
  <si>
    <t>штаны kappa женские</t>
  </si>
  <si>
    <t>бейсболка kia</t>
  </si>
  <si>
    <t>женская печатка</t>
  </si>
  <si>
    <t>32873824</t>
  </si>
  <si>
    <t>орихиро</t>
  </si>
  <si>
    <t>12944255</t>
  </si>
  <si>
    <t>деревянные фигуры</t>
  </si>
  <si>
    <t>крем с плацентой</t>
  </si>
  <si>
    <t>пояльная станция</t>
  </si>
  <si>
    <t>57440410</t>
  </si>
  <si>
    <t>61760769</t>
  </si>
  <si>
    <t xml:space="preserve">женские летние </t>
  </si>
  <si>
    <t>каарал краска</t>
  </si>
  <si>
    <t>sothys официальный поставщик.</t>
  </si>
  <si>
    <t>кольца для карниза в ванную</t>
  </si>
  <si>
    <t>пульт sony bravia</t>
  </si>
  <si>
    <t>кружка маша</t>
  </si>
  <si>
    <t>для создания браслетов</t>
  </si>
  <si>
    <t>фудболка топ</t>
  </si>
  <si>
    <t>подушка на подлокотник</t>
  </si>
  <si>
    <t>дисцилятор</t>
  </si>
  <si>
    <t>вентилятор ксиоми</t>
  </si>
  <si>
    <t>надпись выпуск 2022</t>
  </si>
  <si>
    <t>медицинская мебель</t>
  </si>
  <si>
    <t>barmariska платье</t>
  </si>
  <si>
    <t>шапка со снудом детская</t>
  </si>
  <si>
    <t>картина по номерам ислам</t>
  </si>
  <si>
    <t>гриль bbk</t>
  </si>
  <si>
    <t>духи барбери</t>
  </si>
  <si>
    <t>love moschino платье</t>
  </si>
  <si>
    <t>fix care</t>
  </si>
  <si>
    <t>коврик детский дорога</t>
  </si>
  <si>
    <t>13 mini iphone</t>
  </si>
  <si>
    <t>дверной проем</t>
  </si>
  <si>
    <t>timed</t>
  </si>
  <si>
    <t>крючки улитка</t>
  </si>
  <si>
    <t>iguana</t>
  </si>
  <si>
    <t>75086640</t>
  </si>
  <si>
    <t>дневник для школы аниме</t>
  </si>
  <si>
    <t>палантин хиджаб</t>
  </si>
  <si>
    <t>детская каша умница</t>
  </si>
  <si>
    <t>резиновые динозавры</t>
  </si>
  <si>
    <t xml:space="preserve">учим буквы </t>
  </si>
  <si>
    <t>футболка мужская молодёжная</t>
  </si>
  <si>
    <t xml:space="preserve">щипцы для завивки </t>
  </si>
  <si>
    <t>faze</t>
  </si>
  <si>
    <t>фаберлик мыло</t>
  </si>
  <si>
    <t>полярный александр</t>
  </si>
  <si>
    <t>65736578</t>
  </si>
  <si>
    <t>вяленные томаты</t>
  </si>
  <si>
    <t>тмин масло</t>
  </si>
  <si>
    <t>футболка трикотаж женская</t>
  </si>
  <si>
    <t xml:space="preserve">гель для бровкй </t>
  </si>
  <si>
    <t>38976305</t>
  </si>
  <si>
    <t>маленькие магнитики</t>
  </si>
  <si>
    <t xml:space="preserve">глазурь кондитерская </t>
  </si>
  <si>
    <t>сияние 2</t>
  </si>
  <si>
    <t>кофр для костюма</t>
  </si>
  <si>
    <t>футболка принт мужская</t>
  </si>
  <si>
    <t>большой шлепа</t>
  </si>
  <si>
    <t>гель лак блестки в баночке</t>
  </si>
  <si>
    <t>для бус</t>
  </si>
  <si>
    <t>прима блонд эстель</t>
  </si>
  <si>
    <t>рубашка для мальчика акула</t>
  </si>
  <si>
    <t>mango платье мини</t>
  </si>
  <si>
    <t>рубашка длинная летняя</t>
  </si>
  <si>
    <t>рыба капля игрушка</t>
  </si>
  <si>
    <t>compliment мист для тела</t>
  </si>
  <si>
    <t>футболка с розовой пантерой</t>
  </si>
  <si>
    <t>бальзам антижелтый</t>
  </si>
  <si>
    <t>жёсткий браслет</t>
  </si>
  <si>
    <t>кальций для растений</t>
  </si>
  <si>
    <t>малинький рейзинка</t>
  </si>
  <si>
    <t>для косметики шкатулка</t>
  </si>
  <si>
    <t>конструктор металлический школьный</t>
  </si>
  <si>
    <t>пижама с пандами</t>
  </si>
  <si>
    <t xml:space="preserve">пупыт </t>
  </si>
  <si>
    <t>товары для спорта и туризма</t>
  </si>
  <si>
    <t>бутылка для воды 2л</t>
  </si>
  <si>
    <t>стекло айфон 6 плюс</t>
  </si>
  <si>
    <t>электроизмельчитель</t>
  </si>
  <si>
    <t>купальник подрастковый</t>
  </si>
  <si>
    <t>тряпочный рюкзак</t>
  </si>
  <si>
    <t xml:space="preserve">блюдо с крышкой </t>
  </si>
  <si>
    <t>обувь женская remonte</t>
  </si>
  <si>
    <t>кронштейн для телевизора 55</t>
  </si>
  <si>
    <t>коврик для кормления собак</t>
  </si>
  <si>
    <t>топик свободный</t>
  </si>
  <si>
    <t xml:space="preserve"> rieker</t>
  </si>
  <si>
    <t>стойка для чашек</t>
  </si>
  <si>
    <t>cuff</t>
  </si>
  <si>
    <t>кгк 110</t>
  </si>
  <si>
    <t>61195462</t>
  </si>
  <si>
    <t>завертка</t>
  </si>
  <si>
    <t xml:space="preserve">костюм скорой помощи </t>
  </si>
  <si>
    <t>флористический каркас</t>
  </si>
  <si>
    <t xml:space="preserve">наклейки от прыщей </t>
  </si>
  <si>
    <t>гвоздики с жемчугом</t>
  </si>
  <si>
    <t>шопперы с принтом</t>
  </si>
  <si>
    <t>освещение для пруда</t>
  </si>
  <si>
    <t>пропилен</t>
  </si>
  <si>
    <t>майнкрафт раскраска</t>
  </si>
  <si>
    <t>футболка и шорты оверсайз</t>
  </si>
  <si>
    <t>бампер на redmi 9a</t>
  </si>
  <si>
    <t>фигурки холодное сердце</t>
  </si>
  <si>
    <t>кроссовки женские тофа</t>
  </si>
  <si>
    <t>krasivo</t>
  </si>
  <si>
    <t>sea of thieves</t>
  </si>
  <si>
    <t>ламинирования волос</t>
  </si>
  <si>
    <t>джемпер длинный</t>
  </si>
  <si>
    <t xml:space="preserve">sferto </t>
  </si>
  <si>
    <t>микротик</t>
  </si>
  <si>
    <t>платье на лето для женщин</t>
  </si>
  <si>
    <t>лампа для гель-лака</t>
  </si>
  <si>
    <t>dove нежность пудры</t>
  </si>
  <si>
    <t>мужские  кроссовки</t>
  </si>
  <si>
    <t>лего дупло животные</t>
  </si>
  <si>
    <t>kingsman</t>
  </si>
  <si>
    <t>манги аниме</t>
  </si>
  <si>
    <t>котон рубашка</t>
  </si>
  <si>
    <t>innokin</t>
  </si>
  <si>
    <t>gezer обувь женский</t>
  </si>
  <si>
    <t>зеркало автомобильное на присоске</t>
  </si>
  <si>
    <t>voyor</t>
  </si>
  <si>
    <t>путь абая</t>
  </si>
  <si>
    <t>68719812</t>
  </si>
  <si>
    <t>волна мемов игра</t>
  </si>
  <si>
    <t>кулон круг</t>
  </si>
  <si>
    <t>59464423</t>
  </si>
  <si>
    <t>детское мыло для новорожденных</t>
  </si>
  <si>
    <t>синяя птица метерлинк морис</t>
  </si>
  <si>
    <t>13 iphone про макс</t>
  </si>
  <si>
    <t>медали ссср</t>
  </si>
  <si>
    <t>трико с лампасами</t>
  </si>
  <si>
    <t>сковорода диаметр 16 см</t>
  </si>
  <si>
    <t>кеды 25 размер</t>
  </si>
  <si>
    <t>azzara одежда женский</t>
  </si>
  <si>
    <t>polo женское u.s.</t>
  </si>
  <si>
    <t>корма для кошек роял канин</t>
  </si>
  <si>
    <t>со стевией</t>
  </si>
  <si>
    <t xml:space="preserve">люби себя </t>
  </si>
  <si>
    <t>goldy woman</t>
  </si>
  <si>
    <t xml:space="preserve"> куроми</t>
  </si>
  <si>
    <t>пенка моя прелесть</t>
  </si>
  <si>
    <t>скамейка для кухни</t>
  </si>
  <si>
    <t>gatta женский</t>
  </si>
  <si>
    <t>корректор канцелярский лента</t>
  </si>
  <si>
    <t xml:space="preserve">лаванда семена </t>
  </si>
  <si>
    <t>redmi note 5 чехол книжка</t>
  </si>
  <si>
    <t>фимиам</t>
  </si>
  <si>
    <t>grabpack</t>
  </si>
  <si>
    <t>картридж 652 черный</t>
  </si>
  <si>
    <t xml:space="preserve">фонарь велосипедный передний </t>
  </si>
  <si>
    <t>бридди</t>
  </si>
  <si>
    <t>денацификация</t>
  </si>
  <si>
    <t xml:space="preserve">ремень на смарт часы </t>
  </si>
  <si>
    <t>dina&amp;dilya</t>
  </si>
  <si>
    <t>рюкзаки в клетку</t>
  </si>
  <si>
    <t>vinog валики</t>
  </si>
  <si>
    <t>мелита к</t>
  </si>
  <si>
    <t>13541977</t>
  </si>
  <si>
    <t>тяпка косая</t>
  </si>
  <si>
    <t>21765513</t>
  </si>
  <si>
    <t>игра не разбуди бабулю</t>
  </si>
  <si>
    <t>секс игрушки для девушек</t>
  </si>
  <si>
    <t>полочки для косметики</t>
  </si>
  <si>
    <t>милое худи</t>
  </si>
  <si>
    <t xml:space="preserve">чехол самсунг м31 </t>
  </si>
  <si>
    <t>3д наклейки мияги</t>
  </si>
  <si>
    <t>протеокс-тм</t>
  </si>
  <si>
    <t>воблер на окуня</t>
  </si>
  <si>
    <t>свитер армейский</t>
  </si>
  <si>
    <t>гель для норащивания</t>
  </si>
  <si>
    <t>платья вечерние больших размеров</t>
  </si>
  <si>
    <t>kazashop</t>
  </si>
  <si>
    <t>driptip</t>
  </si>
  <si>
    <t>костюм 1 год</t>
  </si>
  <si>
    <t>скрипишь игрушки</t>
  </si>
  <si>
    <t xml:space="preserve">s21 ultra </t>
  </si>
  <si>
    <t>смартфон samsung s 21</t>
  </si>
  <si>
    <t xml:space="preserve">пенал пушистый </t>
  </si>
  <si>
    <t>перчатки с рисунком</t>
  </si>
  <si>
    <t>дисплей на huawei</t>
  </si>
  <si>
    <t>контейнер 1000 мл</t>
  </si>
  <si>
    <t>духи тифани</t>
  </si>
  <si>
    <t>talan</t>
  </si>
  <si>
    <t>батарейка аааа</t>
  </si>
  <si>
    <t xml:space="preserve">неоновая краска </t>
  </si>
  <si>
    <t>машинка лада веста</t>
  </si>
  <si>
    <t>кольцо мармеладный мишка</t>
  </si>
  <si>
    <t>доктор стоун манга</t>
  </si>
  <si>
    <t>объемные кроссовки</t>
  </si>
  <si>
    <t>shik cosmetics румяна</t>
  </si>
  <si>
    <t>67508839</t>
  </si>
  <si>
    <t>мягкая карамель с солью</t>
  </si>
  <si>
    <t>часы амст</t>
  </si>
  <si>
    <t>ночник букет</t>
  </si>
  <si>
    <t>подсвечники для семейного очага</t>
  </si>
  <si>
    <t>жасмин кукла</t>
  </si>
  <si>
    <t>штрты женские</t>
  </si>
  <si>
    <t>тенисный набор</t>
  </si>
  <si>
    <t>тренажёр для кисти</t>
  </si>
  <si>
    <t>pasta mania</t>
  </si>
  <si>
    <t>rexona крем</t>
  </si>
  <si>
    <t>помада dessert</t>
  </si>
  <si>
    <t>x9000l1</t>
  </si>
  <si>
    <t>силиконовый гель для ногтей</t>
  </si>
  <si>
    <t>мини ведро</t>
  </si>
  <si>
    <t>19649862</t>
  </si>
  <si>
    <t xml:space="preserve">пайот </t>
  </si>
  <si>
    <t xml:space="preserve">ob </t>
  </si>
  <si>
    <t>теннисная футболка</t>
  </si>
  <si>
    <t>10974930</t>
  </si>
  <si>
    <t>телефон xiomi</t>
  </si>
  <si>
    <t>agra браслет</t>
  </si>
  <si>
    <t>шорты женские 50 размер</t>
  </si>
  <si>
    <t>чехол на хонор 9 х премиум</t>
  </si>
  <si>
    <t>держатель для тримера</t>
  </si>
  <si>
    <t>детские тапочки для мальчика</t>
  </si>
  <si>
    <t>наволочка 35х55</t>
  </si>
  <si>
    <t>трусы в цветочек</t>
  </si>
  <si>
    <t>тушь мейбелин синяя</t>
  </si>
  <si>
    <t>футболка мужская белая адидас</t>
  </si>
  <si>
    <t>кейс для наушников airpods 3</t>
  </si>
  <si>
    <t>кроссовки женские для бега спортивные</t>
  </si>
  <si>
    <t>юбка летняяя</t>
  </si>
  <si>
    <t>рубашка оверсайз для девочки в клетку</t>
  </si>
  <si>
    <t>красная полоска</t>
  </si>
  <si>
    <t>аквароса пропродукт</t>
  </si>
  <si>
    <t>шорты класика</t>
  </si>
  <si>
    <t>канцелярские гвоздики</t>
  </si>
  <si>
    <t>sata переходник</t>
  </si>
  <si>
    <t>кольца для штор белого цвета</t>
  </si>
  <si>
    <t>маленькая фоторамка</t>
  </si>
  <si>
    <t xml:space="preserve">транспордер </t>
  </si>
  <si>
    <t>электропроводка</t>
  </si>
  <si>
    <t xml:space="preserve">помада комплимент </t>
  </si>
  <si>
    <t>гильзы для сигарет 1000</t>
  </si>
  <si>
    <t>револьер</t>
  </si>
  <si>
    <t>аллергодил</t>
  </si>
  <si>
    <t>футболка беззубик</t>
  </si>
  <si>
    <t>маячок для кошек</t>
  </si>
  <si>
    <t>befree зипка</t>
  </si>
  <si>
    <t>xaska</t>
  </si>
  <si>
    <t>mi 5</t>
  </si>
  <si>
    <t>помада матовая розовая</t>
  </si>
  <si>
    <t>сумка на пояс с рисунком</t>
  </si>
  <si>
    <t>скатерть на маленький стол</t>
  </si>
  <si>
    <t>декоративное ограждение</t>
  </si>
  <si>
    <t>vilenta маска тканевая косметическая</t>
  </si>
  <si>
    <t>крисна</t>
  </si>
  <si>
    <t>хаги вагги 1м</t>
  </si>
  <si>
    <t>чехол редми ноут 8 т</t>
  </si>
  <si>
    <t>степлер аккумуляторный</t>
  </si>
  <si>
    <t>34388801</t>
  </si>
  <si>
    <t>набор хирурга</t>
  </si>
  <si>
    <t>деревянный обруч</t>
  </si>
  <si>
    <t>american apparal</t>
  </si>
  <si>
    <t>green pharm</t>
  </si>
  <si>
    <t>кофта женская офисная</t>
  </si>
  <si>
    <t>lyon</t>
  </si>
  <si>
    <t>постеры импровизация</t>
  </si>
  <si>
    <t>zarina платье с запахом</t>
  </si>
  <si>
    <t xml:space="preserve">подарок девочке на день рождения </t>
  </si>
  <si>
    <t>маленькая сумочка на цепочке</t>
  </si>
  <si>
    <t>кроссовки adidas для девочек</t>
  </si>
  <si>
    <t>наклейки тян</t>
  </si>
  <si>
    <t>велосипедный костюм мужской</t>
  </si>
  <si>
    <t>пола</t>
  </si>
  <si>
    <t>пряжа желтая</t>
  </si>
  <si>
    <t>цифровой уровень</t>
  </si>
  <si>
    <t>майки футболки</t>
  </si>
  <si>
    <t>патчи аравия</t>
  </si>
  <si>
    <t>honor зарядка для телефона</t>
  </si>
  <si>
    <t>термос вакуумный</t>
  </si>
  <si>
    <t>клетка для цветов</t>
  </si>
  <si>
    <t>arunaz</t>
  </si>
  <si>
    <t>постельное детское в кроватку</t>
  </si>
  <si>
    <t>обувь инблу</t>
  </si>
  <si>
    <t>росмэн детская энциклопедия</t>
  </si>
  <si>
    <t>bellagio</t>
  </si>
  <si>
    <t>texrepublic</t>
  </si>
  <si>
    <t>значок единорог</t>
  </si>
  <si>
    <t>корсет коричневый</t>
  </si>
  <si>
    <t>флаг веселый роджер</t>
  </si>
  <si>
    <t>очки -1 мужские</t>
  </si>
  <si>
    <t xml:space="preserve">тетради в линию </t>
  </si>
  <si>
    <t>костюмы для дома женские</t>
  </si>
  <si>
    <t>герметичный чехол</t>
  </si>
  <si>
    <t>тв антенна комнатная</t>
  </si>
  <si>
    <t xml:space="preserve">курить </t>
  </si>
  <si>
    <t>костюм стича</t>
  </si>
  <si>
    <t>рубашка мужская с воротником стойкой</t>
  </si>
  <si>
    <t>61184835</t>
  </si>
  <si>
    <t>пижама с начесом детская</t>
  </si>
  <si>
    <t>адеколон</t>
  </si>
  <si>
    <t xml:space="preserve">кронштейн для велосипеда </t>
  </si>
  <si>
    <t>samsung galaxy a03 core чехол</t>
  </si>
  <si>
    <t>арбенина</t>
  </si>
  <si>
    <t>кожаный рюкзак для мальчика</t>
  </si>
  <si>
    <t>плавательные трусы для мальчиков</t>
  </si>
  <si>
    <t>consowear зима</t>
  </si>
  <si>
    <t>бинокль canon</t>
  </si>
  <si>
    <t>кружка самый лучший папа</t>
  </si>
  <si>
    <t>bendclub</t>
  </si>
  <si>
    <t>architect</t>
  </si>
  <si>
    <t xml:space="preserve">топ спортивный для девочек </t>
  </si>
  <si>
    <t>германий</t>
  </si>
  <si>
    <t>браслет снейк</t>
  </si>
  <si>
    <t>летнее плате</t>
  </si>
  <si>
    <t>xiaomi amazfit bip</t>
  </si>
  <si>
    <t>котобаза</t>
  </si>
  <si>
    <t>панама мужская хаки</t>
  </si>
  <si>
    <t>иванушка</t>
  </si>
  <si>
    <t>острый нос</t>
  </si>
  <si>
    <t xml:space="preserve">свечи магические </t>
  </si>
  <si>
    <t>декосы</t>
  </si>
  <si>
    <t>презервативы размер s</t>
  </si>
  <si>
    <t>пжвм</t>
  </si>
  <si>
    <t>love republic украшения</t>
  </si>
  <si>
    <t>крем для рук витекс</t>
  </si>
  <si>
    <t>акриловые краски белая</t>
  </si>
  <si>
    <t>штаны банан</t>
  </si>
  <si>
    <t>трасса хот вилс</t>
  </si>
  <si>
    <t>джинсы колор блок</t>
  </si>
  <si>
    <t>лубрикант juju</t>
  </si>
  <si>
    <t>71893316</t>
  </si>
  <si>
    <t>форма для мыла шоколад</t>
  </si>
  <si>
    <t>шейкер барный набор</t>
  </si>
  <si>
    <t>ящики для цветов на балкон</t>
  </si>
  <si>
    <t>шпилки</t>
  </si>
  <si>
    <t>манеж для ребенка</t>
  </si>
  <si>
    <t>kari baby детский</t>
  </si>
  <si>
    <t>9669186</t>
  </si>
  <si>
    <t xml:space="preserve">экко мужская обувь </t>
  </si>
  <si>
    <t>минелаб</t>
  </si>
  <si>
    <t xml:space="preserve">кёлер для ресниц </t>
  </si>
  <si>
    <t>reebok барсетка</t>
  </si>
  <si>
    <t>din.mir</t>
  </si>
  <si>
    <t>пальто голубое женское</t>
  </si>
  <si>
    <t>бумага iq</t>
  </si>
  <si>
    <t>мужские серебряные кольца</t>
  </si>
  <si>
    <t>соски на бутылку авент</t>
  </si>
  <si>
    <t>honor 30 чехол противоударный</t>
  </si>
  <si>
    <t>обувь женская respect</t>
  </si>
  <si>
    <t>natura siberica для мужчин</t>
  </si>
  <si>
    <t>логинслив</t>
  </si>
  <si>
    <t>растворимый кофе без сахара</t>
  </si>
  <si>
    <t>футболка мужская вмф</t>
  </si>
  <si>
    <t>лего kari</t>
  </si>
  <si>
    <t>приспособление для приготовления</t>
  </si>
  <si>
    <t>пояс фуксия</t>
  </si>
  <si>
    <t>платья на лето 2022</t>
  </si>
  <si>
    <t>utp 5e</t>
  </si>
  <si>
    <t>фальга на окна</t>
  </si>
  <si>
    <t>сандали с бантиком</t>
  </si>
  <si>
    <t xml:space="preserve">футболка гуль </t>
  </si>
  <si>
    <t>rcs light</t>
  </si>
  <si>
    <t>игры для детского сада</t>
  </si>
  <si>
    <t xml:space="preserve">haylou rs4 </t>
  </si>
  <si>
    <t>panacea</t>
  </si>
  <si>
    <t>блокноты для девочек с замком</t>
  </si>
  <si>
    <t>стринг шутер</t>
  </si>
  <si>
    <t>фонарь на солнечных батарейках</t>
  </si>
  <si>
    <t>чемодан на колёсах s</t>
  </si>
  <si>
    <t>огурцы на подоконнике</t>
  </si>
  <si>
    <t>49635493</t>
  </si>
  <si>
    <t>обществознание котова</t>
  </si>
  <si>
    <t xml:space="preserve">кроссовки мужские сетка </t>
  </si>
  <si>
    <t>платья летние спортивные</t>
  </si>
  <si>
    <t>панама 46</t>
  </si>
  <si>
    <t>ритмы здоровья</t>
  </si>
  <si>
    <t>75444392</t>
  </si>
  <si>
    <t>раздельный купальник для полных</t>
  </si>
  <si>
    <t>бируком</t>
  </si>
  <si>
    <t>чехол на самсунг а 33</t>
  </si>
  <si>
    <t>лимнантес</t>
  </si>
  <si>
    <t xml:space="preserve">штанга для шторы в ванную </t>
  </si>
  <si>
    <t>lang yarns</t>
  </si>
  <si>
    <t>светодиодная лампа для аквариума</t>
  </si>
  <si>
    <t xml:space="preserve">носки с принтами </t>
  </si>
  <si>
    <t xml:space="preserve">постелье белье </t>
  </si>
  <si>
    <t>платье шифоновое офисное</t>
  </si>
  <si>
    <t>keen краска для волос</t>
  </si>
  <si>
    <t>при заболевании почек</t>
  </si>
  <si>
    <t>слайдеры а5</t>
  </si>
  <si>
    <t>шопер фиолетовый</t>
  </si>
  <si>
    <t>хейли артур</t>
  </si>
  <si>
    <t>бейсболка ferrari</t>
  </si>
  <si>
    <t>футболка мужская цвет хаки</t>
  </si>
  <si>
    <t>баня для волос</t>
  </si>
  <si>
    <t>барбарис кустарник</t>
  </si>
  <si>
    <t>парфюмированный кондиционер для белья</t>
  </si>
  <si>
    <t>фотоаппарат инстакс</t>
  </si>
  <si>
    <t>limoni скульптор</t>
  </si>
  <si>
    <t xml:space="preserve">коврик под миски </t>
  </si>
  <si>
    <t>твоё ветровка</t>
  </si>
  <si>
    <t>анкеры</t>
  </si>
  <si>
    <t>сережки с камнем</t>
  </si>
  <si>
    <t>игорь рызов психо трюки</t>
  </si>
  <si>
    <t>шорты детские 86</t>
  </si>
  <si>
    <t xml:space="preserve">памперсы трусики 3 </t>
  </si>
  <si>
    <t>атлас 6 класс география</t>
  </si>
  <si>
    <t>люк садовый</t>
  </si>
  <si>
    <t>летняя панамка</t>
  </si>
  <si>
    <t>galaktika</t>
  </si>
  <si>
    <t>платье длиное летнее</t>
  </si>
  <si>
    <t>книга таймлесс</t>
  </si>
  <si>
    <t>35655080</t>
  </si>
  <si>
    <t>шнур для интернета</t>
  </si>
  <si>
    <t>булавки для одежды</t>
  </si>
  <si>
    <t>комплект с брюками</t>
  </si>
  <si>
    <t>lsanic</t>
  </si>
  <si>
    <t>шторы фото печать</t>
  </si>
  <si>
    <t>dvd-rw</t>
  </si>
  <si>
    <t>чехол galaxy a22s</t>
  </si>
  <si>
    <t>black label</t>
  </si>
  <si>
    <t>магнитная сетка на окно</t>
  </si>
  <si>
    <t xml:space="preserve">горшок музыкальный </t>
  </si>
  <si>
    <t>koks гель лак</t>
  </si>
  <si>
    <t>книга сказать жизни да</t>
  </si>
  <si>
    <t xml:space="preserve">корсет кожаный </t>
  </si>
  <si>
    <t>baumwolle</t>
  </si>
  <si>
    <t>47234874</t>
  </si>
  <si>
    <t>джинсы 134</t>
  </si>
  <si>
    <t>сумка для обуви мешок</t>
  </si>
  <si>
    <t>70536085</t>
  </si>
  <si>
    <t>geely mk cross</t>
  </si>
  <si>
    <t>пижама женская sela</t>
  </si>
  <si>
    <t>ласты арена</t>
  </si>
  <si>
    <t>утюжок для волос vitek</t>
  </si>
  <si>
    <t>серая футболка с принтом</t>
  </si>
  <si>
    <t>крепления для украшений</t>
  </si>
  <si>
    <t>чехол на c21y realme</t>
  </si>
  <si>
    <t>простынь на резинке 140х200 трикотаж</t>
  </si>
  <si>
    <t>42329194</t>
  </si>
  <si>
    <t>jbl tune 710bt</t>
  </si>
  <si>
    <t>шалунья</t>
  </si>
  <si>
    <t>бобины</t>
  </si>
  <si>
    <t>планер 2022</t>
  </si>
  <si>
    <t>пароочиститель karcher sc 2</t>
  </si>
  <si>
    <t>декор для автомобиля</t>
  </si>
  <si>
    <t>коробка установочная</t>
  </si>
  <si>
    <t>payot крем для глаз</t>
  </si>
  <si>
    <t>агуша фруктовое пюре</t>
  </si>
  <si>
    <t>anime case</t>
  </si>
  <si>
    <t>мировая классика азбука</t>
  </si>
  <si>
    <t>you&amp;oil</t>
  </si>
  <si>
    <t>смок нова 3</t>
  </si>
  <si>
    <t xml:space="preserve">смарт часы honor </t>
  </si>
  <si>
    <t>makita электролобзик</t>
  </si>
  <si>
    <t>gloria jeans футболка девочки</t>
  </si>
  <si>
    <t xml:space="preserve">гель персил </t>
  </si>
  <si>
    <t>вакумизатор</t>
  </si>
  <si>
    <t>ремень подростковый для девочек</t>
  </si>
  <si>
    <t>туфли басаножки</t>
  </si>
  <si>
    <t>самокаты для мальчиков двухколесные</t>
  </si>
  <si>
    <t xml:space="preserve">джинсы  широкие </t>
  </si>
  <si>
    <t>матрас детский в кроватку</t>
  </si>
  <si>
    <t>украшение галстук</t>
  </si>
  <si>
    <t>кларанс для глаз</t>
  </si>
  <si>
    <t>паутиномет</t>
  </si>
  <si>
    <t xml:space="preserve">перчатка бесконечности </t>
  </si>
  <si>
    <t>резиновый коврик пазл</t>
  </si>
  <si>
    <t>шорты женские повседневные</t>
  </si>
  <si>
    <t>grattol гель для моделирования ногтей</t>
  </si>
  <si>
    <t xml:space="preserve">elite </t>
  </si>
  <si>
    <t>mothercare игрушки</t>
  </si>
  <si>
    <t>солгар мульти</t>
  </si>
  <si>
    <t>джинсы для беременных лето</t>
  </si>
  <si>
    <t>аппарат для коктейлей</t>
  </si>
  <si>
    <t>насадки на зубные щетки</t>
  </si>
  <si>
    <t xml:space="preserve">обувь для бассейна </t>
  </si>
  <si>
    <t>иглы для перманента</t>
  </si>
  <si>
    <t>прибор для снятия гель лака</t>
  </si>
  <si>
    <t>питер паркер</t>
  </si>
  <si>
    <t>конфеты с аскорбинкой</t>
  </si>
  <si>
    <t>кофта mango</t>
  </si>
  <si>
    <t>позже</t>
  </si>
  <si>
    <t xml:space="preserve">realme gt neo </t>
  </si>
  <si>
    <t>антиприсперант</t>
  </si>
  <si>
    <t>19246208</t>
  </si>
  <si>
    <t>турник мультихват</t>
  </si>
  <si>
    <t>хагги вагги оранжевый</t>
  </si>
  <si>
    <t>биде напольное</t>
  </si>
  <si>
    <t>гобеленовое покрывало 200*220</t>
  </si>
  <si>
    <t>дорожные шампуни</t>
  </si>
  <si>
    <t>шампунь от зуда</t>
  </si>
  <si>
    <t>чехол lenovo tab m10</t>
  </si>
  <si>
    <t>штапель ткань для шитья</t>
  </si>
  <si>
    <t>поставка для карандашей</t>
  </si>
  <si>
    <t>набор трусов хлопок</t>
  </si>
  <si>
    <t xml:space="preserve">наушники true wireless jbl wave 300 pink </t>
  </si>
  <si>
    <t xml:space="preserve">наборы инструментов </t>
  </si>
  <si>
    <t>блузка женская летняя бежевая</t>
  </si>
  <si>
    <t>нагреватель для табака</t>
  </si>
  <si>
    <t>колготки 300 ден женские</t>
  </si>
  <si>
    <t>сумка для ноутбука 17,3</t>
  </si>
  <si>
    <t>статуэтка орел</t>
  </si>
  <si>
    <t>ключ для фильтр воды</t>
  </si>
  <si>
    <t>контейнер для хранения лаков</t>
  </si>
  <si>
    <t xml:space="preserve">renzoni </t>
  </si>
  <si>
    <t>shiseido солнцезащитный</t>
  </si>
  <si>
    <t>стеллаж моби</t>
  </si>
  <si>
    <t>полка для ванной пластик</t>
  </si>
  <si>
    <t>органайзер для хранения мелочей пластиковый</t>
  </si>
  <si>
    <t>лаванда саженец</t>
  </si>
  <si>
    <t>юнармия лето</t>
  </si>
  <si>
    <t>vonder</t>
  </si>
  <si>
    <t>коврик для сервировки стола</t>
  </si>
  <si>
    <t>флаг новороссии</t>
  </si>
  <si>
    <t>вентилятор  в авто</t>
  </si>
  <si>
    <t>носки тай дай nike</t>
  </si>
  <si>
    <t>папка на пружине</t>
  </si>
  <si>
    <t>спрей от укусов насекомых</t>
  </si>
  <si>
    <t>pink gossip духи</t>
  </si>
  <si>
    <t>платье вечернее атлас</t>
  </si>
  <si>
    <t>худи z</t>
  </si>
  <si>
    <t>бязь отрез</t>
  </si>
  <si>
    <t>dr korner хлебцы</t>
  </si>
  <si>
    <t>монопод для селфи</t>
  </si>
  <si>
    <t>ходилка для малышей</t>
  </si>
  <si>
    <t>босоножки из текстиля</t>
  </si>
  <si>
    <t>balanser</t>
  </si>
  <si>
    <t>фемилекс</t>
  </si>
  <si>
    <t>secret of intuition</t>
  </si>
  <si>
    <t>18802065</t>
  </si>
  <si>
    <t>вансы в клетку</t>
  </si>
  <si>
    <t xml:space="preserve">термометр бесконтактный </t>
  </si>
  <si>
    <t>кружка басик</t>
  </si>
  <si>
    <t>шлепанцы твоё</t>
  </si>
  <si>
    <t>33273830</t>
  </si>
  <si>
    <t>чайник элек</t>
  </si>
  <si>
    <t>пенка farmstay</t>
  </si>
  <si>
    <t>брючный костюм женский черный</t>
  </si>
  <si>
    <t>gabricci</t>
  </si>
  <si>
    <t>хрустальные рюмки ножкой</t>
  </si>
  <si>
    <t>бритвенные станки для чистого и гладкого бритья</t>
  </si>
  <si>
    <t>обувь на плоской подошве</t>
  </si>
  <si>
    <t>ruta румяна</t>
  </si>
  <si>
    <t xml:space="preserve">кардиган женский вязаный </t>
  </si>
  <si>
    <t>чехол на шестой iphone с павер банком</t>
  </si>
  <si>
    <t xml:space="preserve">фен щетка с крутящейся насадкой </t>
  </si>
  <si>
    <t>мерч биг бойс</t>
  </si>
  <si>
    <t>блопто</t>
  </si>
  <si>
    <t>флоппа</t>
  </si>
  <si>
    <t>купальник бона файд</t>
  </si>
  <si>
    <t>заглушки для самоката</t>
  </si>
  <si>
    <t>smok mico</t>
  </si>
  <si>
    <t>клипсы для пакетов</t>
  </si>
  <si>
    <t>гель для вен</t>
  </si>
  <si>
    <t>жилет женский приталенный</t>
  </si>
  <si>
    <t>полукомбинезон reima</t>
  </si>
  <si>
    <t>октобокс</t>
  </si>
  <si>
    <t>разглаживающий крем</t>
  </si>
  <si>
    <t>платья двойка</t>
  </si>
  <si>
    <t>юбка деловой стиль</t>
  </si>
  <si>
    <t>чайник двойной</t>
  </si>
  <si>
    <t>мини йода игрушка</t>
  </si>
  <si>
    <t>музыкальная игрушка для малышей</t>
  </si>
  <si>
    <t>футболка крик</t>
  </si>
  <si>
    <t>притирка клапанов</t>
  </si>
  <si>
    <t>самсунг м</t>
  </si>
  <si>
    <t>рон</t>
  </si>
  <si>
    <t>шнурки  для обуви</t>
  </si>
  <si>
    <t>костюм женский 18+</t>
  </si>
  <si>
    <t>40526111</t>
  </si>
  <si>
    <t>mama mio</t>
  </si>
  <si>
    <t>xiaomi tv box s</t>
  </si>
  <si>
    <t>54710275</t>
  </si>
  <si>
    <t>кроксы женские сандали</t>
  </si>
  <si>
    <t>льняная ветровка</t>
  </si>
  <si>
    <t>затяжки</t>
  </si>
  <si>
    <t>чехол хонор 9c</t>
  </si>
  <si>
    <t>комсомольский значок</t>
  </si>
  <si>
    <t>лампа для воска</t>
  </si>
  <si>
    <t>кружка квадратная</t>
  </si>
  <si>
    <t>автоклавы</t>
  </si>
  <si>
    <t xml:space="preserve">мужские брюки спортивные </t>
  </si>
  <si>
    <t>карандаш для шуб</t>
  </si>
  <si>
    <t xml:space="preserve">стержень клеевой </t>
  </si>
  <si>
    <t>флёр альпин</t>
  </si>
  <si>
    <t>губная помада пупа</t>
  </si>
  <si>
    <t>86656961</t>
  </si>
  <si>
    <t>свадебная коробка для денег</t>
  </si>
  <si>
    <t>кубики для фотозоны</t>
  </si>
  <si>
    <t>фитнес браслет xiaomi mi band 4 nfc</t>
  </si>
  <si>
    <t>остин женские шорты</t>
  </si>
  <si>
    <t>28886282</t>
  </si>
  <si>
    <t xml:space="preserve">фотопринтер xiaomi </t>
  </si>
  <si>
    <t>бумажные полотенца papia</t>
  </si>
  <si>
    <t>стол на ножках</t>
  </si>
  <si>
    <t>шары красные хром</t>
  </si>
  <si>
    <t>боди для спорта</t>
  </si>
  <si>
    <t>pennywise</t>
  </si>
  <si>
    <t>корм hills для кастрированных котов</t>
  </si>
  <si>
    <t>подгузник для животных</t>
  </si>
  <si>
    <t>venita salon</t>
  </si>
  <si>
    <t>рубашка в красную клетку</t>
  </si>
  <si>
    <t>масло champion</t>
  </si>
  <si>
    <t xml:space="preserve">скарамучча </t>
  </si>
  <si>
    <t>аксессуары для электробритв</t>
  </si>
  <si>
    <t>коврик вязанный</t>
  </si>
  <si>
    <t>yellow price</t>
  </si>
  <si>
    <t>кубик для фитнеса</t>
  </si>
  <si>
    <t>magic light</t>
  </si>
  <si>
    <t>divas женский</t>
  </si>
  <si>
    <t>великий из бродячих псов плакат</t>
  </si>
  <si>
    <t>легенсы найк</t>
  </si>
  <si>
    <t>акварельная краска</t>
  </si>
  <si>
    <t>концепт пигмент</t>
  </si>
  <si>
    <t>баракат текс</t>
  </si>
  <si>
    <t>детский спортивный рюкзак</t>
  </si>
  <si>
    <t>брюки toptop</t>
  </si>
  <si>
    <t>ветровка женская с капюшоном утепленная</t>
  </si>
  <si>
    <t>свитшот женский оверсайз zarina</t>
  </si>
  <si>
    <t>подготовка к 3 классу</t>
  </si>
  <si>
    <t>пиалка для мелочей</t>
  </si>
  <si>
    <t>бесцветный карандаш для губ</t>
  </si>
  <si>
    <t>kosmoteros spf</t>
  </si>
  <si>
    <t>краска на основе хны</t>
  </si>
  <si>
    <t>smoant charon baby испаритель</t>
  </si>
  <si>
    <t>fitnesshock маффин</t>
  </si>
  <si>
    <t>поддоны для обуви</t>
  </si>
  <si>
    <t>клейкая лента для мебели</t>
  </si>
  <si>
    <t>табурет для рыбалки</t>
  </si>
  <si>
    <t>хорос</t>
  </si>
  <si>
    <t>hassfashion одежда женский</t>
  </si>
  <si>
    <t>чехол на айфон 11 мияги</t>
  </si>
  <si>
    <t>кофта на молнии найк</t>
  </si>
  <si>
    <t>парклон</t>
  </si>
  <si>
    <t>мокси</t>
  </si>
  <si>
    <t>блузка женская с декольте</t>
  </si>
  <si>
    <t>bryuki</t>
  </si>
  <si>
    <t>чехлы на киа рио 4</t>
  </si>
  <si>
    <t>блестящие стразы</t>
  </si>
  <si>
    <t>cotex прокладки</t>
  </si>
  <si>
    <t xml:space="preserve">кеды женские кожаные </t>
  </si>
  <si>
    <t>женская кожаная сумка синяя</t>
  </si>
  <si>
    <t>philipp plein лето</t>
  </si>
  <si>
    <t>watch dogs 2 одежда</t>
  </si>
  <si>
    <t>для очистки стиральных машин</t>
  </si>
  <si>
    <t>джинсовая куртка девочки</t>
  </si>
  <si>
    <t>набрр</t>
  </si>
  <si>
    <t>лосины с лайкрой</t>
  </si>
  <si>
    <t>муслиновые штаны детские</t>
  </si>
  <si>
    <t>бонфетти</t>
  </si>
  <si>
    <t>простынь 80х200</t>
  </si>
  <si>
    <t>кисти для окрашивания</t>
  </si>
  <si>
    <t>sainge</t>
  </si>
  <si>
    <t>киокусинкай</t>
  </si>
  <si>
    <t>tweety</t>
  </si>
  <si>
    <t>шорты для сна мужские</t>
  </si>
  <si>
    <t>tails</t>
  </si>
  <si>
    <t>купальник раздельный 54 размер</t>
  </si>
  <si>
    <t>заглушка для разетки</t>
  </si>
  <si>
    <t>льняная рубашка на мальчика</t>
  </si>
  <si>
    <t>сумка тележка большая</t>
  </si>
  <si>
    <t>58980034</t>
  </si>
  <si>
    <t>косметичка для фена</t>
  </si>
  <si>
    <t>тычки нож</t>
  </si>
  <si>
    <t>contessa</t>
  </si>
  <si>
    <t>шлепанцы женские tommy</t>
  </si>
  <si>
    <t>palm angels толстовка</t>
  </si>
  <si>
    <t>наматрасник непромокаемый 200</t>
  </si>
  <si>
    <t>спаленка мужской</t>
  </si>
  <si>
    <t>распылитель в аквариум</t>
  </si>
  <si>
    <t>trimay патчи</t>
  </si>
  <si>
    <t>маска для волос тайская</t>
  </si>
  <si>
    <t>стайлер для волос дайсон</t>
  </si>
  <si>
    <t>носочки детские для девочки</t>
  </si>
  <si>
    <t>thermos сумка</t>
  </si>
  <si>
    <t>крышка квадратная для сковороды гриль</t>
  </si>
  <si>
    <t>скребок для чистки</t>
  </si>
  <si>
    <t>наушники jdl</t>
  </si>
  <si>
    <t>одис</t>
  </si>
  <si>
    <t>66886471</t>
  </si>
  <si>
    <t>личи одежда</t>
  </si>
  <si>
    <t>король на все времена</t>
  </si>
  <si>
    <t xml:space="preserve">футболка  детская </t>
  </si>
  <si>
    <t>кофта с надписью россия</t>
  </si>
  <si>
    <t>спортивная обувь кроссовки</t>
  </si>
  <si>
    <t>запчасти для зонта</t>
  </si>
  <si>
    <t>машинка пушкар</t>
  </si>
  <si>
    <t>мягкие игрушки fnaf</t>
  </si>
  <si>
    <t>пакет полиэтиленовый подарочный</t>
  </si>
  <si>
    <t xml:space="preserve">чемодан для девочек </t>
  </si>
  <si>
    <t>костюм рыболовный зимний</t>
  </si>
  <si>
    <t xml:space="preserve">щётка для мытья </t>
  </si>
  <si>
    <t>27064611</t>
  </si>
  <si>
    <t>чехол для аир подс</t>
  </si>
  <si>
    <t>шри-ланка</t>
  </si>
  <si>
    <t>дракол</t>
  </si>
  <si>
    <t>коврик для йоги starfit</t>
  </si>
  <si>
    <t>футболка арсенал</t>
  </si>
  <si>
    <t>shine of beauty</t>
  </si>
  <si>
    <t>чехол для хонор 8 s</t>
  </si>
  <si>
    <t>catrice volumizing lip</t>
  </si>
  <si>
    <t>4635752</t>
  </si>
  <si>
    <t xml:space="preserve">зелёное мыло </t>
  </si>
  <si>
    <t>ддр3</t>
  </si>
  <si>
    <t>сигнализация пандора</t>
  </si>
  <si>
    <t>luxsan</t>
  </si>
  <si>
    <t xml:space="preserve">biofinity </t>
  </si>
  <si>
    <t>рубашка со стойкой мужская</t>
  </si>
  <si>
    <t>женские спортивные штаны адидас</t>
  </si>
  <si>
    <t>poco f4 gt чехол</t>
  </si>
  <si>
    <t>лягушка путешественница книга</t>
  </si>
  <si>
    <t>футболка с разрезами на плечах</t>
  </si>
  <si>
    <t>масло моторное kixx</t>
  </si>
  <si>
    <t>гель лак пыльная роза</t>
  </si>
  <si>
    <t>коши</t>
  </si>
  <si>
    <t>мужские шорты kappa</t>
  </si>
  <si>
    <t>спортивные нарукавники</t>
  </si>
  <si>
    <t>кофеварка капельная с кофемолкой</t>
  </si>
  <si>
    <t>каша молочная гречневая</t>
  </si>
  <si>
    <t>уголки для блокнота</t>
  </si>
  <si>
    <t>сковороды мечта</t>
  </si>
  <si>
    <t>ручка к крышке</t>
  </si>
  <si>
    <t>туфли на шпильке с бантом</t>
  </si>
  <si>
    <t>для девочек 10 лет</t>
  </si>
  <si>
    <t xml:space="preserve">майка пляжная </t>
  </si>
  <si>
    <t xml:space="preserve">трусы с принтом </t>
  </si>
  <si>
    <t>био ошейник</t>
  </si>
  <si>
    <t>конфорки для электрической плиты</t>
  </si>
  <si>
    <t>планшет для рисования деревянный а3</t>
  </si>
  <si>
    <t>солонка и перечница салфетница</t>
  </si>
  <si>
    <t>удобрение для хосты</t>
  </si>
  <si>
    <t>48288523</t>
  </si>
  <si>
    <t>постельное белье из перкаля</t>
  </si>
  <si>
    <t>парфюмированное масло для тела</t>
  </si>
  <si>
    <t>magic lotus сosmetics</t>
  </si>
  <si>
    <t>кружка с леоном</t>
  </si>
  <si>
    <t>арматура стекловолокно</t>
  </si>
  <si>
    <t>концентрированный гель для стирки</t>
  </si>
  <si>
    <t>стиральный лотос</t>
  </si>
  <si>
    <t>док станция для ноутбука</t>
  </si>
  <si>
    <t>матовое стекло на айфон xr</t>
  </si>
  <si>
    <t>навигатор gps</t>
  </si>
  <si>
    <t>цепь 530</t>
  </si>
  <si>
    <t>39299393</t>
  </si>
  <si>
    <t>ветрянка</t>
  </si>
  <si>
    <t>mystique personnalite</t>
  </si>
  <si>
    <t>комплекс для печени</t>
  </si>
  <si>
    <t>серьги хупы</t>
  </si>
  <si>
    <t xml:space="preserve">платье летнее твое </t>
  </si>
  <si>
    <t>экскаватор cat</t>
  </si>
  <si>
    <t>липучки игрушка</t>
  </si>
  <si>
    <t>epoflower</t>
  </si>
  <si>
    <t>april wings одежда</t>
  </si>
  <si>
    <t>чай в брикетах</t>
  </si>
  <si>
    <t>льняные полотенца набор</t>
  </si>
  <si>
    <t>i heart revolution хайлайтер</t>
  </si>
  <si>
    <t>riarosa</t>
  </si>
  <si>
    <t>бюстгальтер сетка бежевый</t>
  </si>
  <si>
    <t>крепеж для москитных сеток</t>
  </si>
  <si>
    <t>держатели для простыней</t>
  </si>
  <si>
    <t>автокресло 360</t>
  </si>
  <si>
    <t>формы для изготовления свечей</t>
  </si>
  <si>
    <t>кепи на мальчика</t>
  </si>
  <si>
    <t xml:space="preserve">валентина </t>
  </si>
  <si>
    <t>nature protection</t>
  </si>
  <si>
    <t>сумка для ноутбука женская с длинными ручками</t>
  </si>
  <si>
    <t>холодок для кальяна</t>
  </si>
  <si>
    <t>белые туфли для девочки</t>
  </si>
  <si>
    <t>белые джинсы для девочки</t>
  </si>
  <si>
    <t>beta alanin</t>
  </si>
  <si>
    <t>шторка в машину от солнца</t>
  </si>
  <si>
    <t>adidas handball spezial</t>
  </si>
  <si>
    <t xml:space="preserve">чехол samsung s21 ultra </t>
  </si>
  <si>
    <t>смеситель с гибким шлангом</t>
  </si>
  <si>
    <t>stellary патчи</t>
  </si>
  <si>
    <t xml:space="preserve">antonio banderos </t>
  </si>
  <si>
    <t>гектор мало</t>
  </si>
  <si>
    <t>мыльница с ракушками</t>
  </si>
  <si>
    <t>соундбар</t>
  </si>
  <si>
    <t>игровые карточки</t>
  </si>
  <si>
    <t>тупервар</t>
  </si>
  <si>
    <t>кольцо птица</t>
  </si>
  <si>
    <t xml:space="preserve">диван-кровать </t>
  </si>
  <si>
    <t>крем бархатные ручки увлажняющий</t>
  </si>
  <si>
    <t>иконы венчальные</t>
  </si>
  <si>
    <t>стержень от комаров</t>
  </si>
  <si>
    <t>насос электрический для лодки</t>
  </si>
  <si>
    <t>турецкая мужская одежд масимар длинный рукав</t>
  </si>
  <si>
    <t>дачный бассейн</t>
  </si>
  <si>
    <t>блюдо для бешбармака</t>
  </si>
  <si>
    <t>балетки женские летние зеленые</t>
  </si>
  <si>
    <t>кофе молотый живой</t>
  </si>
  <si>
    <t>stylogie</t>
  </si>
  <si>
    <t>носки походные</t>
  </si>
  <si>
    <t>adidas кроссовки обувь</t>
  </si>
  <si>
    <t>бюджетный кодекс</t>
  </si>
  <si>
    <t>tigi bed head шампунь</t>
  </si>
  <si>
    <t>плафон для бани</t>
  </si>
  <si>
    <t>tommy кепка</t>
  </si>
  <si>
    <t>stellary жидкие тени</t>
  </si>
  <si>
    <t>сланцы кельвин кляйн</t>
  </si>
  <si>
    <t>кондиционер lg</t>
  </si>
  <si>
    <t xml:space="preserve">для гриля </t>
  </si>
  <si>
    <t xml:space="preserve">футболка under armour </t>
  </si>
  <si>
    <t>21532505</t>
  </si>
  <si>
    <t>studio style</t>
  </si>
  <si>
    <t>просто постер</t>
  </si>
  <si>
    <t>черный женский костюм</t>
  </si>
  <si>
    <t>криопорошок</t>
  </si>
  <si>
    <t>itowndecor</t>
  </si>
  <si>
    <t>пленка для сада</t>
  </si>
  <si>
    <t>62518840</t>
  </si>
  <si>
    <t>боди в рубчик детское</t>
  </si>
  <si>
    <t>новопан</t>
  </si>
  <si>
    <t>ботинки классические женские</t>
  </si>
  <si>
    <t>картридж для дипиляции</t>
  </si>
  <si>
    <t>подарочный набор декоративной косметики</t>
  </si>
  <si>
    <t>для чистки утюга от накипи</t>
  </si>
  <si>
    <t>62704751</t>
  </si>
  <si>
    <t>туфли лодочки на танкетке</t>
  </si>
  <si>
    <t>vivienne sabo ideal sublime</t>
  </si>
  <si>
    <t>игла от прыщей</t>
  </si>
  <si>
    <t>манжеты для фитнеса</t>
  </si>
  <si>
    <t xml:space="preserve">диспенсер для бумажных полотенец </t>
  </si>
  <si>
    <t>ракушечник для дизайна ногтей</t>
  </si>
  <si>
    <t>75322647</t>
  </si>
  <si>
    <t>платье мини женское летнее</t>
  </si>
  <si>
    <t>пряжа омбре</t>
  </si>
  <si>
    <t>сковорода с крышкой для индукционной</t>
  </si>
  <si>
    <t>сумка золотистая женская</t>
  </si>
  <si>
    <t>радио антенна для авто</t>
  </si>
  <si>
    <t>rokids</t>
  </si>
  <si>
    <t>20820316</t>
  </si>
  <si>
    <t>заливной клапан</t>
  </si>
  <si>
    <t>пенка для смывания макияжа</t>
  </si>
  <si>
    <t>футбольные шорты мужские adidas</t>
  </si>
  <si>
    <t>наволочка трикотажная 70х70</t>
  </si>
  <si>
    <t>halo книги</t>
  </si>
  <si>
    <t>брюки для активного отдыха</t>
  </si>
  <si>
    <t>045 david</t>
  </si>
  <si>
    <t>женское худи белое</t>
  </si>
  <si>
    <t>сандали кросовки</t>
  </si>
  <si>
    <t>кажется здесь был</t>
  </si>
  <si>
    <t>пляжная женская</t>
  </si>
  <si>
    <t xml:space="preserve">худак </t>
  </si>
  <si>
    <t xml:space="preserve">pro make up </t>
  </si>
  <si>
    <t>спрей от собак</t>
  </si>
  <si>
    <t>bonprix для женщин</t>
  </si>
  <si>
    <t>zippo armor</t>
  </si>
  <si>
    <t>logi</t>
  </si>
  <si>
    <t>туалетная вода шанель шанс тендер</t>
  </si>
  <si>
    <t>перчатки для квадроцикла</t>
  </si>
  <si>
    <t>hanter</t>
  </si>
  <si>
    <t>59492273</t>
  </si>
  <si>
    <t>чехол на se 2016</t>
  </si>
  <si>
    <t>маленькие бантики</t>
  </si>
  <si>
    <t>туалетная вода кристина агилера</t>
  </si>
  <si>
    <t>ozdilek полотенце</t>
  </si>
  <si>
    <t>летний джемпер женский</t>
  </si>
  <si>
    <t>тренажер 5 класс</t>
  </si>
  <si>
    <t>сумка синяя замша</t>
  </si>
  <si>
    <t>волшебно тут</t>
  </si>
  <si>
    <t>наволочки декоративные бежевого цвета</t>
  </si>
  <si>
    <t>лаки для волос лонда</t>
  </si>
  <si>
    <t>хаггис 3 для девочек</t>
  </si>
  <si>
    <t>халат бязь</t>
  </si>
  <si>
    <t>esthetic house сыворотка</t>
  </si>
  <si>
    <t>информационные таблички</t>
  </si>
  <si>
    <t>kinetic</t>
  </si>
  <si>
    <t>emi look</t>
  </si>
  <si>
    <t>био-комплекс</t>
  </si>
  <si>
    <t>кофе венетто</t>
  </si>
  <si>
    <t>куклы lol старшие сестры</t>
  </si>
  <si>
    <t>нутэла</t>
  </si>
  <si>
    <t>жилет ostin</t>
  </si>
  <si>
    <t>конфеты капелька</t>
  </si>
  <si>
    <t>полоски для подтяжки лица</t>
  </si>
  <si>
    <t>балдахин для большой кровати</t>
  </si>
  <si>
    <t>ремешок на часы apple watch 40</t>
  </si>
  <si>
    <t>davines маска косметическая</t>
  </si>
  <si>
    <t>споей для волос</t>
  </si>
  <si>
    <t>косички для вплетения</t>
  </si>
  <si>
    <t>щётка для мойки авто</t>
  </si>
  <si>
    <t>кепка для мальчика 10 лет</t>
  </si>
  <si>
    <t>шортик мужской</t>
  </si>
  <si>
    <t>детский желет</t>
  </si>
  <si>
    <t>подводка artdeco</t>
  </si>
  <si>
    <t>туалет для похода</t>
  </si>
  <si>
    <t>covani сандалии</t>
  </si>
  <si>
    <t>карандаш для черчения</t>
  </si>
  <si>
    <t xml:space="preserve">костюм спортивный оверсайз </t>
  </si>
  <si>
    <t>massimo dutti духи</t>
  </si>
  <si>
    <t>зелёный спортивный костюм</t>
  </si>
  <si>
    <t xml:space="preserve">витажиналь </t>
  </si>
  <si>
    <t>наклейки жигули</t>
  </si>
  <si>
    <t xml:space="preserve">bakugan </t>
  </si>
  <si>
    <t xml:space="preserve">пюре картофельное </t>
  </si>
  <si>
    <t>wisesonle</t>
  </si>
  <si>
    <t>магистр дьявольского культа новелла</t>
  </si>
  <si>
    <t>frudia молочко</t>
  </si>
  <si>
    <t>набор инструментов макита</t>
  </si>
  <si>
    <t>косметический</t>
  </si>
  <si>
    <t xml:space="preserve">naturino </t>
  </si>
  <si>
    <t>псило</t>
  </si>
  <si>
    <t>свинья хрюкающая</t>
  </si>
  <si>
    <t>одежда для спорт зала мужская</t>
  </si>
  <si>
    <t>ершик для бутылочки</t>
  </si>
  <si>
    <t>брюки из муслима</t>
  </si>
  <si>
    <t>заклинатели драконов</t>
  </si>
  <si>
    <t>костюм в цветочек</t>
  </si>
  <si>
    <t>элегантные босоножки</t>
  </si>
  <si>
    <t>аэлита семена</t>
  </si>
  <si>
    <t>кофта гуль</t>
  </si>
  <si>
    <t>электронный датчик температуры</t>
  </si>
  <si>
    <t xml:space="preserve">милый дом чи </t>
  </si>
  <si>
    <t>стулья для детей</t>
  </si>
  <si>
    <t>футболка тельняшка мужская</t>
  </si>
  <si>
    <t>платье для девочек 12 лет</t>
  </si>
  <si>
    <t>mortal kombat xl</t>
  </si>
  <si>
    <t>браслет на руку серебро 925</t>
  </si>
  <si>
    <t>yarn art macrame cotton</t>
  </si>
  <si>
    <t>подушка декоративная валик</t>
  </si>
  <si>
    <t>18577376</t>
  </si>
  <si>
    <t>носки с канаплей</t>
  </si>
  <si>
    <t>home party</t>
  </si>
  <si>
    <t>бессмертник трава</t>
  </si>
  <si>
    <t>dove масло для волос</t>
  </si>
  <si>
    <t>ван блейд</t>
  </si>
  <si>
    <t>51498011</t>
  </si>
  <si>
    <t>панама для хвостиков</t>
  </si>
  <si>
    <t>cooler</t>
  </si>
  <si>
    <t>вйфон 11</t>
  </si>
  <si>
    <t>металлический стол</t>
  </si>
  <si>
    <t>шаровары летние</t>
  </si>
  <si>
    <t>instax mini пленка</t>
  </si>
  <si>
    <t>ш. перро</t>
  </si>
  <si>
    <t>12619571</t>
  </si>
  <si>
    <t>инструменты для депиляции</t>
  </si>
  <si>
    <t>пуфик подушка</t>
  </si>
  <si>
    <t xml:space="preserve">вышиванка женская </t>
  </si>
  <si>
    <t>постер фнаф</t>
  </si>
  <si>
    <t>блочная тетрадь а5</t>
  </si>
  <si>
    <t>эспадрильи на каблуке</t>
  </si>
  <si>
    <t>ракитина</t>
  </si>
  <si>
    <t>основы учебного академического рисунка</t>
  </si>
  <si>
    <t>литературный призрак</t>
  </si>
  <si>
    <t>джинсы клеш короткие</t>
  </si>
  <si>
    <t>фильтр с обратным осмосом</t>
  </si>
  <si>
    <t>летние макасины женские</t>
  </si>
  <si>
    <t xml:space="preserve">nhl </t>
  </si>
  <si>
    <t>50555036</t>
  </si>
  <si>
    <t>realme 8i 128</t>
  </si>
  <si>
    <t>манга аниме наруто</t>
  </si>
  <si>
    <t>41597046</t>
  </si>
  <si>
    <t>для тик тока</t>
  </si>
  <si>
    <t xml:space="preserve">капсулы для капкейков </t>
  </si>
  <si>
    <t xml:space="preserve">гарри </t>
  </si>
  <si>
    <t>14445585</t>
  </si>
  <si>
    <t>бак под воду в баню</t>
  </si>
  <si>
    <t xml:space="preserve">купальник цельный </t>
  </si>
  <si>
    <t>шампунь мятный</t>
  </si>
  <si>
    <t xml:space="preserve">кукольная мебель </t>
  </si>
  <si>
    <t>массажная щётка для тела</t>
  </si>
  <si>
    <t>крем удаление волос</t>
  </si>
  <si>
    <t>marks &amp; spencer для детей</t>
  </si>
  <si>
    <t>спортивная бандана</t>
  </si>
  <si>
    <t>43290507</t>
  </si>
  <si>
    <t>dharma initiative</t>
  </si>
  <si>
    <t>интерьерная наклейка на стену</t>
  </si>
  <si>
    <t>кролики пионы</t>
  </si>
  <si>
    <t>чехол ноутбук 14</t>
  </si>
  <si>
    <t>масла для увлажнителя воздуха</t>
  </si>
  <si>
    <t>туфли 34</t>
  </si>
  <si>
    <t>редми 7 а</t>
  </si>
  <si>
    <t>спорт костюм адидас</t>
  </si>
  <si>
    <t>гуляш</t>
  </si>
  <si>
    <t>чехол на телефон самсунг м21</t>
  </si>
  <si>
    <t xml:space="preserve">сандали мужские кожаные </t>
  </si>
  <si>
    <t>фаберлик спрей</t>
  </si>
  <si>
    <t>лампочка светодиодная 12 v</t>
  </si>
  <si>
    <t xml:space="preserve">подарок парню на день рождение </t>
  </si>
  <si>
    <t>стаканчик для рассады</t>
  </si>
  <si>
    <t>международный ветеринарный паспорт</t>
  </si>
  <si>
    <t>земцова 1-2</t>
  </si>
  <si>
    <t>футболка для юноши</t>
  </si>
  <si>
    <t>gehwol fluid</t>
  </si>
  <si>
    <t>провод зарядный</t>
  </si>
  <si>
    <t>штанга для одежды настенная</t>
  </si>
  <si>
    <t>игрушка черепашка</t>
  </si>
  <si>
    <t>конвектор ресанта</t>
  </si>
  <si>
    <t>14369879</t>
  </si>
  <si>
    <t xml:space="preserve">диспансер для моющего средства </t>
  </si>
  <si>
    <t>кукла лол мальчик</t>
  </si>
  <si>
    <t>карщетка</t>
  </si>
  <si>
    <t>конфеты нуга</t>
  </si>
  <si>
    <t>76427524</t>
  </si>
  <si>
    <t>юбка для девочки в школу юбка школьная</t>
  </si>
  <si>
    <t>кроссовки лакост мужские</t>
  </si>
  <si>
    <t>пусеты медицинские</t>
  </si>
  <si>
    <t>рамка гос номера</t>
  </si>
  <si>
    <t>сборные грядки</t>
  </si>
  <si>
    <t>картридж на xros mini</t>
  </si>
  <si>
    <t>мужские рабочие брюки</t>
  </si>
  <si>
    <t>солярис лем</t>
  </si>
  <si>
    <t xml:space="preserve">олимпийка на молнии </t>
  </si>
  <si>
    <t>34188750</t>
  </si>
  <si>
    <t>акриловая краска для обуви</t>
  </si>
  <si>
    <t>лонгслив манго</t>
  </si>
  <si>
    <t xml:space="preserve">натуральные волосы </t>
  </si>
  <si>
    <t>36113072</t>
  </si>
  <si>
    <t>футболкк женская</t>
  </si>
  <si>
    <t>дакимакура рем</t>
  </si>
  <si>
    <t>вибромассажер для ног</t>
  </si>
  <si>
    <t>ostin плащ</t>
  </si>
  <si>
    <t>62614069</t>
  </si>
  <si>
    <t>ashley rose одежда женский</t>
  </si>
  <si>
    <t>насос для дачи</t>
  </si>
  <si>
    <t>xiaomi enchen blackstone 3</t>
  </si>
  <si>
    <t>таежный бальзам</t>
  </si>
  <si>
    <t>налобный осветитель</t>
  </si>
  <si>
    <t>adidas парфюм</t>
  </si>
  <si>
    <t>str</t>
  </si>
  <si>
    <t>защитное стекло айфон6</t>
  </si>
  <si>
    <t xml:space="preserve">журнал с наклейками </t>
  </si>
  <si>
    <t>hair rehab</t>
  </si>
  <si>
    <t>краб для густых волос</t>
  </si>
  <si>
    <t>комплект нижнего белья прозрачный</t>
  </si>
  <si>
    <t>ключница металл на стену</t>
  </si>
  <si>
    <t>прозрачная обложка для паспорта</t>
  </si>
  <si>
    <t>костюм женский летний для полных</t>
  </si>
  <si>
    <t>lego часы</t>
  </si>
  <si>
    <t>66610941</t>
  </si>
  <si>
    <t>дождик для фото зоны</t>
  </si>
  <si>
    <t xml:space="preserve">маска клоуна </t>
  </si>
  <si>
    <t>tuff stuff</t>
  </si>
  <si>
    <t>slavina</t>
  </si>
  <si>
    <t>инвентарь для плавания</t>
  </si>
  <si>
    <t>альбом itzy</t>
  </si>
  <si>
    <t>картридж для принтера hp 653</t>
  </si>
  <si>
    <t>8106799</t>
  </si>
  <si>
    <t>сарасвати</t>
  </si>
  <si>
    <t>vanessa трусы</t>
  </si>
  <si>
    <t>динобот</t>
  </si>
  <si>
    <t>конфеты для него</t>
  </si>
  <si>
    <t>бэби анабель</t>
  </si>
  <si>
    <t xml:space="preserve">костюм  домашний </t>
  </si>
  <si>
    <t>утюжок с насадками</t>
  </si>
  <si>
    <t>перчатки какаши</t>
  </si>
  <si>
    <t xml:space="preserve">карри обувь </t>
  </si>
  <si>
    <t>костюм 5 в 1</t>
  </si>
  <si>
    <t>14265546</t>
  </si>
  <si>
    <t>рыболовные штаны</t>
  </si>
  <si>
    <t>pinacolada64</t>
  </si>
  <si>
    <t>тара для свечей</t>
  </si>
  <si>
    <t>тоник для волос пепельный цвет</t>
  </si>
  <si>
    <t>3d увеличитель экрана</t>
  </si>
  <si>
    <t>пудра с кисточкой</t>
  </si>
  <si>
    <t>розочки для творчества</t>
  </si>
  <si>
    <t>бальное платье на выпускной</t>
  </si>
  <si>
    <t>зайчик товары</t>
  </si>
  <si>
    <t>футболка остин для мальчика</t>
  </si>
  <si>
    <t>блеск для губ принцесса</t>
  </si>
  <si>
    <t>эспандер металлический</t>
  </si>
  <si>
    <t>футболка pixar</t>
  </si>
  <si>
    <t>шорты чёрные детские</t>
  </si>
  <si>
    <t>комнатная роза</t>
  </si>
  <si>
    <t>вышиваю крестиком</t>
  </si>
  <si>
    <t>картофелечистка нож</t>
  </si>
  <si>
    <t>шорты мужские трикотажные puma</t>
  </si>
  <si>
    <t>подсластитель эритрит</t>
  </si>
  <si>
    <t xml:space="preserve">столик на кровать </t>
  </si>
  <si>
    <t xml:space="preserve">машины на пульте управления </t>
  </si>
  <si>
    <t>малютка молочная смесь</t>
  </si>
  <si>
    <t>база wula</t>
  </si>
  <si>
    <t>12882443</t>
  </si>
  <si>
    <t>шлепки женские блестящие</t>
  </si>
  <si>
    <t>черно белые джинсы</t>
  </si>
  <si>
    <t>носки шахматные</t>
  </si>
  <si>
    <t>39351061</t>
  </si>
  <si>
    <t xml:space="preserve">средство для объема волос </t>
  </si>
  <si>
    <t>бежевое летнее платье</t>
  </si>
  <si>
    <t>пена для ванны меняет цвет</t>
  </si>
  <si>
    <t>чехол iphone 13 про прозрачный</t>
  </si>
  <si>
    <t>базы для макияжа</t>
  </si>
  <si>
    <t>приставки денди</t>
  </si>
  <si>
    <t>chester обувь для женщин</t>
  </si>
  <si>
    <t>худо</t>
  </si>
  <si>
    <t>спф 50 детский</t>
  </si>
  <si>
    <t>wine folly</t>
  </si>
  <si>
    <t>серьги висячие бижутерия</t>
  </si>
  <si>
    <t xml:space="preserve">платье летнее женское короткие </t>
  </si>
  <si>
    <t>сумка для скейтборд</t>
  </si>
  <si>
    <t xml:space="preserve">фартук парикмахера </t>
  </si>
  <si>
    <t xml:space="preserve">пулемет </t>
  </si>
  <si>
    <t xml:space="preserve">мини кальян </t>
  </si>
  <si>
    <t>презервативы hello kitty</t>
  </si>
  <si>
    <t>льняная рубашка женская белая</t>
  </si>
  <si>
    <t xml:space="preserve">теннисная </t>
  </si>
  <si>
    <t>духи на разлив reni</t>
  </si>
  <si>
    <t>наушники bass</t>
  </si>
  <si>
    <t>гринвей салфетка</t>
  </si>
  <si>
    <t xml:space="preserve">именной держатель для пустышки </t>
  </si>
  <si>
    <t>платье на вечеринку с бахромой</t>
  </si>
  <si>
    <t>crossfit reebok</t>
  </si>
  <si>
    <t>полезные снеки</t>
  </si>
  <si>
    <t>силиконовая форма для саше</t>
  </si>
  <si>
    <t>распылитель для крана</t>
  </si>
  <si>
    <t>daisy женский</t>
  </si>
  <si>
    <t>hanaro plus</t>
  </si>
  <si>
    <t>altay seligor</t>
  </si>
  <si>
    <t>зарядка для фотоаппарата canon</t>
  </si>
  <si>
    <t>база с хлопьями</t>
  </si>
  <si>
    <t>эротичные костюмы</t>
  </si>
  <si>
    <t>джиголовка</t>
  </si>
  <si>
    <t>красивая тетрадь</t>
  </si>
  <si>
    <t>32566370</t>
  </si>
  <si>
    <t>освежитель для тела</t>
  </si>
  <si>
    <t>attac</t>
  </si>
  <si>
    <t>выкройка одежды</t>
  </si>
  <si>
    <t>ольга бергольц</t>
  </si>
  <si>
    <t>x7pro</t>
  </si>
  <si>
    <t>ай херб</t>
  </si>
  <si>
    <t>леггинсы камуфляж</t>
  </si>
  <si>
    <t>essence melted chrome</t>
  </si>
  <si>
    <t xml:space="preserve">корсет декоративный </t>
  </si>
  <si>
    <t>фонарик на стену</t>
  </si>
  <si>
    <t>носки мужские с принтом лиса</t>
  </si>
  <si>
    <t>панамка муслин</t>
  </si>
  <si>
    <t>круглая люстра</t>
  </si>
  <si>
    <t>lashes style пенка</t>
  </si>
  <si>
    <t>праймеры для ногтей кислотный</t>
  </si>
  <si>
    <t xml:space="preserve">зарядная станция </t>
  </si>
  <si>
    <t>system 4 пилинг</t>
  </si>
  <si>
    <t>линейка аниме</t>
  </si>
  <si>
    <t>моющее средство азелит</t>
  </si>
  <si>
    <t>смесь малоежка</t>
  </si>
  <si>
    <t>точечный вибратор</t>
  </si>
  <si>
    <t>самсунг а 30 чехол</t>
  </si>
  <si>
    <t>лаковые туфли на каблуке</t>
  </si>
  <si>
    <t>автомат пневматический с пульками 6 мм</t>
  </si>
  <si>
    <t>нож nadoba</t>
  </si>
  <si>
    <t>бокалы кубки</t>
  </si>
  <si>
    <t>комплектующие для сварочных аппаратов</t>
  </si>
  <si>
    <t>трусики подгузники для малышей товары</t>
  </si>
  <si>
    <t>зеркало круглое 60</t>
  </si>
  <si>
    <t>наборы для малышей</t>
  </si>
  <si>
    <t xml:space="preserve">блок айфон </t>
  </si>
  <si>
    <t>крючок держатель</t>
  </si>
  <si>
    <t>контейнер секционный</t>
  </si>
  <si>
    <t>духи хлопок</t>
  </si>
  <si>
    <t>тату колготки</t>
  </si>
  <si>
    <t>о чем знает ветер</t>
  </si>
  <si>
    <t>полный годовой курс</t>
  </si>
  <si>
    <t>kawe</t>
  </si>
  <si>
    <t xml:space="preserve">lamel подводка </t>
  </si>
  <si>
    <t>сливка</t>
  </si>
  <si>
    <t>нумис мед</t>
  </si>
  <si>
    <t>футболка кизару</t>
  </si>
  <si>
    <t>61427038</t>
  </si>
  <si>
    <t>купальник серебро</t>
  </si>
  <si>
    <t>правописание</t>
  </si>
  <si>
    <t>швейная машинка singer</t>
  </si>
  <si>
    <t>прокладки каждодневные</t>
  </si>
  <si>
    <t>ламинирующая пленка</t>
  </si>
  <si>
    <t>шампунь scalp r-plex</t>
  </si>
  <si>
    <t>garage of the day</t>
  </si>
  <si>
    <t>donella лето</t>
  </si>
  <si>
    <t>точилка для ножей жук</t>
  </si>
  <si>
    <t xml:space="preserve">носки в клетку </t>
  </si>
  <si>
    <t>витамины d</t>
  </si>
  <si>
    <t>булгур 5 кг</t>
  </si>
  <si>
    <t>ободок зигзаг</t>
  </si>
  <si>
    <t>bmw g30</t>
  </si>
  <si>
    <t xml:space="preserve">капельница </t>
  </si>
  <si>
    <t>держатель стаканов для кулера</t>
  </si>
  <si>
    <t>мел и глина</t>
  </si>
  <si>
    <t>сини минис</t>
  </si>
  <si>
    <t>sheyko спецодежда и сизы</t>
  </si>
  <si>
    <t>фильтр для воды philips</t>
  </si>
  <si>
    <t>шорты джинсовые женские zolla</t>
  </si>
  <si>
    <t>редми ноте 7</t>
  </si>
  <si>
    <t xml:space="preserve">не отпускай меня </t>
  </si>
  <si>
    <t>качели детские гамак</t>
  </si>
  <si>
    <t>футболки женские приталенные</t>
  </si>
  <si>
    <t>стиоус</t>
  </si>
  <si>
    <t>бомбочка с игрушкой</t>
  </si>
  <si>
    <t>белый сарафан летний</t>
  </si>
  <si>
    <t>топ irisk</t>
  </si>
  <si>
    <t>хорьки</t>
  </si>
  <si>
    <t xml:space="preserve">ostin брюки женские </t>
  </si>
  <si>
    <t>силиконовые щеточки</t>
  </si>
  <si>
    <t>скатерть единорог</t>
  </si>
  <si>
    <t xml:space="preserve">шкурки </t>
  </si>
  <si>
    <t>олд спайс дезодорант мужской</t>
  </si>
  <si>
    <t>платье утепленное</t>
  </si>
  <si>
    <t>ремешок для часов mi band 2</t>
  </si>
  <si>
    <t>футболка женская с одуванчиком</t>
  </si>
  <si>
    <t>свечи 10 лет</t>
  </si>
  <si>
    <t>консиллер estrade</t>
  </si>
  <si>
    <t>гель для прочистки труб</t>
  </si>
  <si>
    <t>xiaomi watch lite</t>
  </si>
  <si>
    <t>бирка на руку</t>
  </si>
  <si>
    <t xml:space="preserve">робот-пылесос xiaomi </t>
  </si>
  <si>
    <t>9816869</t>
  </si>
  <si>
    <t>detki</t>
  </si>
  <si>
    <t xml:space="preserve">шары золотые </t>
  </si>
  <si>
    <t>high contrast liner</t>
  </si>
  <si>
    <t>колготки детские для девочки</t>
  </si>
  <si>
    <t>витамином пастила</t>
  </si>
  <si>
    <t xml:space="preserve">кроссовки с колесиками </t>
  </si>
  <si>
    <t>воск лайкон</t>
  </si>
  <si>
    <t>рубашка женская оверсайз яркая</t>
  </si>
  <si>
    <t>18626696</t>
  </si>
  <si>
    <t>мужской кольцо</t>
  </si>
  <si>
    <t>ежедневники для учителя</t>
  </si>
  <si>
    <t>туника для спорта</t>
  </si>
  <si>
    <t>my love</t>
  </si>
  <si>
    <t>44491176</t>
  </si>
  <si>
    <t>5s</t>
  </si>
  <si>
    <t>делать слайм</t>
  </si>
  <si>
    <t>24805715</t>
  </si>
  <si>
    <t>домашний гриль</t>
  </si>
  <si>
    <t>клатч мужской для телефона</t>
  </si>
  <si>
    <t>крестик для младенца</t>
  </si>
  <si>
    <t>la roche posay набор</t>
  </si>
  <si>
    <t xml:space="preserve">хонор 9а </t>
  </si>
  <si>
    <t>газовые упоры багажника</t>
  </si>
  <si>
    <t>футболка бразилия</t>
  </si>
  <si>
    <t>шлепанцы tamaris</t>
  </si>
  <si>
    <t>easyhome</t>
  </si>
  <si>
    <t>трусы женские рубчик</t>
  </si>
  <si>
    <t>бичовка</t>
  </si>
  <si>
    <t xml:space="preserve">кукла реборн девочка </t>
  </si>
  <si>
    <t>baby ortho</t>
  </si>
  <si>
    <t>levrana для тела</t>
  </si>
  <si>
    <t>обои плитка</t>
  </si>
  <si>
    <t>triumph карандаш</t>
  </si>
  <si>
    <t>самсонит</t>
  </si>
  <si>
    <t>симистор</t>
  </si>
  <si>
    <t>туфли франческо донни</t>
  </si>
  <si>
    <t>музыкальная пластинка</t>
  </si>
  <si>
    <t>miss chic женский</t>
  </si>
  <si>
    <t>коврик резиновый в ванную</t>
  </si>
  <si>
    <t>вульва</t>
  </si>
  <si>
    <t>футболка детская 110</t>
  </si>
  <si>
    <t>цветки жасмина</t>
  </si>
  <si>
    <t>женский костюм вельвет</t>
  </si>
  <si>
    <t>21085526</t>
  </si>
  <si>
    <t xml:space="preserve">футболка твоё оверсайз </t>
  </si>
  <si>
    <t>куртка женская весна-осень модис</t>
  </si>
  <si>
    <t>poco f3 8 256</t>
  </si>
  <si>
    <t>галстук мужской бордовый</t>
  </si>
  <si>
    <t>рюкзак kenzo</t>
  </si>
  <si>
    <t>английский язык 6 класс рабочая тетрадь</t>
  </si>
  <si>
    <t>lenny</t>
  </si>
  <si>
    <t>новинки для женщин</t>
  </si>
  <si>
    <t>держатель для тату машинки</t>
  </si>
  <si>
    <t>муравьиная ферма товары для животных</t>
  </si>
  <si>
    <t>mixit маска косметическая</t>
  </si>
  <si>
    <t>дезодорант crystal</t>
  </si>
  <si>
    <t>rachel wow</t>
  </si>
  <si>
    <t>лак для волос невея</t>
  </si>
  <si>
    <t>тоник натуральный</t>
  </si>
  <si>
    <t>mrmold</t>
  </si>
  <si>
    <t xml:space="preserve">теплые тапочки </t>
  </si>
  <si>
    <t>носки для мальчиков набор</t>
  </si>
  <si>
    <t>legraff</t>
  </si>
  <si>
    <t>zolla кошелек</t>
  </si>
  <si>
    <t>крафт пакеты 100*200</t>
  </si>
  <si>
    <t>куртка стеганная короткая женская</t>
  </si>
  <si>
    <t xml:space="preserve">чехол на айфон 6с </t>
  </si>
  <si>
    <t>купальник без бретелек</t>
  </si>
  <si>
    <t>таблетки лея</t>
  </si>
  <si>
    <t>лак для волос studio</t>
  </si>
  <si>
    <t>marvel косметика</t>
  </si>
  <si>
    <t>смар часы мужские</t>
  </si>
  <si>
    <t xml:space="preserve">ветка </t>
  </si>
  <si>
    <t>алиса яндекс мини</t>
  </si>
  <si>
    <t>женские трусики пудра</t>
  </si>
  <si>
    <t xml:space="preserve">medi </t>
  </si>
  <si>
    <t>бравл старс набор</t>
  </si>
  <si>
    <t>халат медицинский женский хлопок</t>
  </si>
  <si>
    <t>шорты най</t>
  </si>
  <si>
    <t>oodji ветровка</t>
  </si>
  <si>
    <t>ванночка под лестницу</t>
  </si>
  <si>
    <t>плед кашемир</t>
  </si>
  <si>
    <t>рюкзак supreme</t>
  </si>
  <si>
    <t>антипаразитарный ошейник</t>
  </si>
  <si>
    <t>кроссовки женские лёгкие</t>
  </si>
  <si>
    <t>52755188</t>
  </si>
  <si>
    <t>32958990</t>
  </si>
  <si>
    <t>косуха красная</t>
  </si>
  <si>
    <t>шорты finn flare</t>
  </si>
  <si>
    <t>bigmen</t>
  </si>
  <si>
    <t xml:space="preserve">лонгслив nike </t>
  </si>
  <si>
    <t>тушь для нарощенных ресниц</t>
  </si>
  <si>
    <t>женский спортивный костюм хлопок</t>
  </si>
  <si>
    <t>микроволновая печь ретро</t>
  </si>
  <si>
    <t xml:space="preserve">глория джинс одежда для подростков </t>
  </si>
  <si>
    <t xml:space="preserve">костюм хлопковый женский </t>
  </si>
  <si>
    <t>xrose</t>
  </si>
  <si>
    <t>школьный набор с рюкзаком</t>
  </si>
  <si>
    <t>канализация сантехника, отопление и газоснабжение</t>
  </si>
  <si>
    <t>40195766</t>
  </si>
  <si>
    <t>аптека ру</t>
  </si>
  <si>
    <t>наволочка котики</t>
  </si>
  <si>
    <t>календарь развития</t>
  </si>
  <si>
    <t>чехлы для телефонов samsung а12</t>
  </si>
  <si>
    <t>футболка мужская gant</t>
  </si>
  <si>
    <t xml:space="preserve">мишки гамми </t>
  </si>
  <si>
    <t>valensia</t>
  </si>
  <si>
    <t>постер звездные войны</t>
  </si>
  <si>
    <t>куртку</t>
  </si>
  <si>
    <t>реборн молд</t>
  </si>
  <si>
    <t xml:space="preserve">полка для косметики </t>
  </si>
  <si>
    <t>малыш грут</t>
  </si>
  <si>
    <t>кости для нард</t>
  </si>
  <si>
    <t>персиковый улун</t>
  </si>
  <si>
    <t>джинсовые шорты девочке</t>
  </si>
  <si>
    <t>черная рамка</t>
  </si>
  <si>
    <t>костюм для похода в лес женский</t>
  </si>
  <si>
    <t>now витаминный комплекс</t>
  </si>
  <si>
    <t xml:space="preserve">siberian </t>
  </si>
  <si>
    <t>39853271</t>
  </si>
  <si>
    <t xml:space="preserve">краска для волос ollin </t>
  </si>
  <si>
    <t>футболки для женщин с капюшоном</t>
  </si>
  <si>
    <t>сап серфинг</t>
  </si>
  <si>
    <t>хайлайтер для лица в стике</t>
  </si>
  <si>
    <t>подвеска на серьгу</t>
  </si>
  <si>
    <t>ls dress</t>
  </si>
  <si>
    <t xml:space="preserve">дождевик комбинезон </t>
  </si>
  <si>
    <t>ремешок для apple watch l</t>
  </si>
  <si>
    <t>lalive</t>
  </si>
  <si>
    <t>список гостей</t>
  </si>
  <si>
    <t>футболка детская с машинками</t>
  </si>
  <si>
    <t>добрая книга для будущей мамы</t>
  </si>
  <si>
    <t>39140432</t>
  </si>
  <si>
    <t>farmina vet life</t>
  </si>
  <si>
    <t>свеча высокая</t>
  </si>
  <si>
    <t>книга две жизни</t>
  </si>
  <si>
    <t>колготки с рисунками</t>
  </si>
  <si>
    <t>носки с письками</t>
  </si>
  <si>
    <t>лонгслив ostin</t>
  </si>
  <si>
    <t>matromi</t>
  </si>
  <si>
    <t>постирон</t>
  </si>
  <si>
    <t>лёгкие кроссовки мужские</t>
  </si>
  <si>
    <t>витискин</t>
  </si>
  <si>
    <t>митенги</t>
  </si>
  <si>
    <t>салфетки для стола круглые</t>
  </si>
  <si>
    <t>худи в японском стиле</t>
  </si>
  <si>
    <t>маска альгинатная для лица корея</t>
  </si>
  <si>
    <t>декоротивная косметика</t>
  </si>
  <si>
    <t>сумка в роддом 2 шт</t>
  </si>
  <si>
    <t>семена аквилегии</t>
  </si>
  <si>
    <t>кассеты для бритья биг</t>
  </si>
  <si>
    <t>грани</t>
  </si>
  <si>
    <t>дротаверин</t>
  </si>
  <si>
    <t>шлейф для зарядки iphone se</t>
  </si>
  <si>
    <t>gubbara</t>
  </si>
  <si>
    <t>борцовка для мальчиков</t>
  </si>
  <si>
    <t>aut</t>
  </si>
  <si>
    <t xml:space="preserve">монж </t>
  </si>
  <si>
    <t>чай из роз</t>
  </si>
  <si>
    <t>19347689</t>
  </si>
  <si>
    <t>сумка к чемодану</t>
  </si>
  <si>
    <t>футболка регби</t>
  </si>
  <si>
    <t xml:space="preserve">твое трусы женские </t>
  </si>
  <si>
    <t>cardgo</t>
  </si>
  <si>
    <t>печенье с шоколадной крошкой</t>
  </si>
  <si>
    <t>huawei p10</t>
  </si>
  <si>
    <t>мыло хозяйственное детское</t>
  </si>
  <si>
    <t>масло botavikos</t>
  </si>
  <si>
    <t>гриф для штанги с блинами</t>
  </si>
  <si>
    <t>кепка  для девочки</t>
  </si>
  <si>
    <t>calida</t>
  </si>
  <si>
    <t>глория джинс одежда для девочек худи</t>
  </si>
  <si>
    <t>керамическая фреза для маникюра</t>
  </si>
  <si>
    <t>13442057</t>
  </si>
  <si>
    <t>мягкая вешалка</t>
  </si>
  <si>
    <t>блузки для школы подростковые</t>
  </si>
  <si>
    <t>линзы - 2</t>
  </si>
  <si>
    <t>турбо дрожжи alcotec</t>
  </si>
  <si>
    <t>детская обувь орленок</t>
  </si>
  <si>
    <t>комплект нижнего белья женский сексуальный</t>
  </si>
  <si>
    <t>фиолетовый пенал</t>
  </si>
  <si>
    <t>сандро из чегема</t>
  </si>
  <si>
    <t>аквафор кристалл эко</t>
  </si>
  <si>
    <t>сого</t>
  </si>
  <si>
    <t xml:space="preserve">голова для причесок </t>
  </si>
  <si>
    <t>тканевый костюм</t>
  </si>
  <si>
    <t>72586169</t>
  </si>
  <si>
    <t>пластырь катушка</t>
  </si>
  <si>
    <t>сумка-слинг мужская</t>
  </si>
  <si>
    <t>жбл наушники беспроводные</t>
  </si>
  <si>
    <t>кепка poli</t>
  </si>
  <si>
    <t>60711591</t>
  </si>
  <si>
    <t>футболка joy division</t>
  </si>
  <si>
    <t>sully</t>
  </si>
  <si>
    <t>масло флоресан</t>
  </si>
  <si>
    <t>70702496</t>
  </si>
  <si>
    <t xml:space="preserve">футболки с хеллоу китти </t>
  </si>
  <si>
    <t>74498361</t>
  </si>
  <si>
    <t>томми версетти</t>
  </si>
  <si>
    <t>h16</t>
  </si>
  <si>
    <t>кресло кровать для взрослых</t>
  </si>
  <si>
    <t>зубная щётка для животных</t>
  </si>
  <si>
    <t>трусы klein calvin женские</t>
  </si>
  <si>
    <t>лего техникс</t>
  </si>
  <si>
    <t>рибок брюки</t>
  </si>
  <si>
    <t>теплый свитер</t>
  </si>
  <si>
    <t>для чайников</t>
  </si>
  <si>
    <t>серьги бутылочки</t>
  </si>
  <si>
    <t>платье модал</t>
  </si>
  <si>
    <t>спрей лак для волос</t>
  </si>
  <si>
    <t>серьги энергетики</t>
  </si>
  <si>
    <t>usb bluetooth aux</t>
  </si>
  <si>
    <t>тюль горошек</t>
  </si>
  <si>
    <t>мои просмотры</t>
  </si>
  <si>
    <t>белая акация</t>
  </si>
  <si>
    <t>театр теней истории гарри</t>
  </si>
  <si>
    <t>крем для рук с авокадо</t>
  </si>
  <si>
    <t>тросик для ключей</t>
  </si>
  <si>
    <t>японский ароматизатор в авто</t>
  </si>
  <si>
    <t>портфель школьный с принтом</t>
  </si>
  <si>
    <t>силиконовая маска для волос</t>
  </si>
  <si>
    <t>вкладыши для уменьшения размера обуви</t>
  </si>
  <si>
    <t>стакан 200 мл</t>
  </si>
  <si>
    <t>налобные фонари</t>
  </si>
  <si>
    <t>azimut uniform</t>
  </si>
  <si>
    <t>клатч женская</t>
  </si>
  <si>
    <t>топ послеоперационный beautiful line</t>
  </si>
  <si>
    <t>чехол для пневматики</t>
  </si>
  <si>
    <t>формочки для выпечки тарталеток</t>
  </si>
  <si>
    <t>гарни лосьен</t>
  </si>
  <si>
    <t>стул зефир</t>
  </si>
  <si>
    <t xml:space="preserve">manto футболка </t>
  </si>
  <si>
    <t>61270102</t>
  </si>
  <si>
    <t>gehwol от трещин</t>
  </si>
  <si>
    <t>альгинатная маска для лица корея лифтинг</t>
  </si>
  <si>
    <t>теплоотражающая подложка</t>
  </si>
  <si>
    <t>игрушка человек паук плюшевая</t>
  </si>
  <si>
    <t>сова блу блу</t>
  </si>
  <si>
    <t>очень приятно бог постер</t>
  </si>
  <si>
    <t xml:space="preserve">украшения на ногу </t>
  </si>
  <si>
    <t>2026371</t>
  </si>
  <si>
    <t>глюкометр диаконт</t>
  </si>
  <si>
    <t>большая цепь</t>
  </si>
  <si>
    <t>салфетки носовые</t>
  </si>
  <si>
    <t>80975888</t>
  </si>
  <si>
    <t>октис 2</t>
  </si>
  <si>
    <t>дезодорант опси</t>
  </si>
  <si>
    <t>silver spoon casual</t>
  </si>
  <si>
    <t>36408079</t>
  </si>
  <si>
    <t>meine libe</t>
  </si>
  <si>
    <t>очки молния</t>
  </si>
  <si>
    <t>одноразовая ложка</t>
  </si>
  <si>
    <t>шорты джинсовые  для мальчика</t>
  </si>
  <si>
    <t>косметика elian</t>
  </si>
  <si>
    <t xml:space="preserve">найк сумка </t>
  </si>
  <si>
    <t>парка адидас</t>
  </si>
  <si>
    <t xml:space="preserve">теплая рубашка в клетку </t>
  </si>
  <si>
    <t>шорты белые женские классические</t>
  </si>
  <si>
    <t>бампер на телефон samsung</t>
  </si>
  <si>
    <t>сумка с молнией</t>
  </si>
  <si>
    <t xml:space="preserve">беседка садовая </t>
  </si>
  <si>
    <t>eva estetic маска</t>
  </si>
  <si>
    <t>маска для лица япония</t>
  </si>
  <si>
    <t>тележка садовая keter</t>
  </si>
  <si>
    <t>лоферы ecco</t>
  </si>
  <si>
    <t>ракета из бумаги</t>
  </si>
  <si>
    <t>сыворотка от морщин вокруг глаз</t>
  </si>
  <si>
    <t>феррилен</t>
  </si>
  <si>
    <t>берет с ушками</t>
  </si>
  <si>
    <t>браслет наборный</t>
  </si>
  <si>
    <t>декоративный горшок</t>
  </si>
  <si>
    <t>44348332</t>
  </si>
  <si>
    <t>тарелка мтс</t>
  </si>
  <si>
    <t>апрыскиватель</t>
  </si>
  <si>
    <t>сумка палио</t>
  </si>
  <si>
    <t>матовая пленка на айфон 11</t>
  </si>
  <si>
    <t>кофе для варки в турке</t>
  </si>
  <si>
    <t>сачек для аквариума</t>
  </si>
  <si>
    <t>корректор для спины на кресло</t>
  </si>
  <si>
    <t>боссоножки летние</t>
  </si>
  <si>
    <t xml:space="preserve">капор женский </t>
  </si>
  <si>
    <t>мужские чулки</t>
  </si>
  <si>
    <t>oi</t>
  </si>
  <si>
    <t>рубашка в клетку бежевая</t>
  </si>
  <si>
    <t>биотру</t>
  </si>
  <si>
    <t>ведьмы не стареют кружка</t>
  </si>
  <si>
    <t>продукты в дорогу</t>
  </si>
  <si>
    <t>87040417</t>
  </si>
  <si>
    <t>платье летнее удлиненное</t>
  </si>
  <si>
    <t xml:space="preserve">солдат </t>
  </si>
  <si>
    <t>брюки ветрозащитные</t>
  </si>
  <si>
    <t>маффины без сахара</t>
  </si>
  <si>
    <t>пневмоочиститель</t>
  </si>
  <si>
    <t>сверло по дереву 10</t>
  </si>
  <si>
    <t>наклейки брендов</t>
  </si>
  <si>
    <t>дзен сад</t>
  </si>
  <si>
    <t>настоящий мужчина кассета для бритв</t>
  </si>
  <si>
    <t xml:space="preserve">терка для корейской моркови </t>
  </si>
  <si>
    <t>aux разветвитель</t>
  </si>
  <si>
    <t>lips</t>
  </si>
  <si>
    <t>серьги жемчуг натуральный</t>
  </si>
  <si>
    <t>платье мини свободного покроя женские</t>
  </si>
  <si>
    <t xml:space="preserve">сумка спорт </t>
  </si>
  <si>
    <t>brusko vilter картридж</t>
  </si>
  <si>
    <t>сексульное белье</t>
  </si>
  <si>
    <t>кушон для лица tuz</t>
  </si>
  <si>
    <t>односпальные кровати</t>
  </si>
  <si>
    <t>bailey</t>
  </si>
  <si>
    <t>украшения для пупка</t>
  </si>
  <si>
    <t>чехол на iphone кожаный 6</t>
  </si>
  <si>
    <t>комбинезон для малыша на флисе</t>
  </si>
  <si>
    <t xml:space="preserve">зеркало интерьерное </t>
  </si>
  <si>
    <t>скейт для девочки</t>
  </si>
  <si>
    <t xml:space="preserve">чехол на рюкзак </t>
  </si>
  <si>
    <t>джинсы прямые черные</t>
  </si>
  <si>
    <t>колечко на ногу</t>
  </si>
  <si>
    <t xml:space="preserve">кольца черные </t>
  </si>
  <si>
    <t>кардиган в цветочек</t>
  </si>
  <si>
    <t>пылесос для матрасов</t>
  </si>
  <si>
    <t>рубашка в клетку фуксия</t>
  </si>
  <si>
    <t>юбка шорты для девочки акула</t>
  </si>
  <si>
    <t>защитное стекло на redmi 8t note xiaomi</t>
  </si>
  <si>
    <t>koral</t>
  </si>
  <si>
    <t xml:space="preserve">чехол для акустической гитары </t>
  </si>
  <si>
    <t>какао масло callebaut</t>
  </si>
  <si>
    <t>72012213</t>
  </si>
  <si>
    <t>наколенники компрессионные</t>
  </si>
  <si>
    <t>минибренс</t>
  </si>
  <si>
    <t>книга королевство кривых зеркал</t>
  </si>
  <si>
    <t>куртка женская s. vll</t>
  </si>
  <si>
    <t>серовски бренд</t>
  </si>
  <si>
    <t>пальто короткое драповое женское</t>
  </si>
  <si>
    <t>бермуды  женские</t>
  </si>
  <si>
    <t>калькуляторы citizen</t>
  </si>
  <si>
    <t>свеча шар</t>
  </si>
  <si>
    <t>телефоны дешёвые</t>
  </si>
  <si>
    <t xml:space="preserve">probalance для кошек </t>
  </si>
  <si>
    <t>gap мужская футболка</t>
  </si>
  <si>
    <t>постельное белье сатин семейный</t>
  </si>
  <si>
    <t xml:space="preserve">карниз в ванную </t>
  </si>
  <si>
    <t>18406228</t>
  </si>
  <si>
    <t>карточки с стрей кидс</t>
  </si>
  <si>
    <t>обои чёрные</t>
  </si>
  <si>
    <t>масло шелл ультра 5w40</t>
  </si>
  <si>
    <t>cottonstar</t>
  </si>
  <si>
    <t>шоколад на свадьбу</t>
  </si>
  <si>
    <t>31974961</t>
  </si>
  <si>
    <t>толстовка с мишкой</t>
  </si>
  <si>
    <t>рамка магнитолы 2 din</t>
  </si>
  <si>
    <t>кольцо золотое с камнем</t>
  </si>
  <si>
    <t>max philip cherry</t>
  </si>
  <si>
    <t>платье нарядное вечернее женское осень</t>
  </si>
  <si>
    <t>удлинитель для украшений</t>
  </si>
  <si>
    <t>органайзер для маникюрных принадлежностей</t>
  </si>
  <si>
    <t>силиконовый набор детской посуды</t>
  </si>
  <si>
    <t>джинсовые комбенизоны</t>
  </si>
  <si>
    <t>costa coffee кофе зерновой</t>
  </si>
  <si>
    <t>светящиеся маски</t>
  </si>
  <si>
    <t>набор перманентных маркеров</t>
  </si>
  <si>
    <t>пазлы детям</t>
  </si>
  <si>
    <t>солнцезащитный крем  детский</t>
  </si>
  <si>
    <t>натали зима</t>
  </si>
  <si>
    <t>костюмчик на девочку</t>
  </si>
  <si>
    <t>лего персонажи</t>
  </si>
  <si>
    <t>gourji</t>
  </si>
  <si>
    <t>crazy звири</t>
  </si>
  <si>
    <t>уличная камера видеонаблюдения</t>
  </si>
  <si>
    <t>накидка теплая</t>
  </si>
  <si>
    <t>подгузники трусики inseense</t>
  </si>
  <si>
    <t>ежедневник недатированный а5 мужской</t>
  </si>
  <si>
    <t>джинсы корея</t>
  </si>
  <si>
    <t>яблочное повидло</t>
  </si>
  <si>
    <t>акулина</t>
  </si>
  <si>
    <t>шпингалет дерево</t>
  </si>
  <si>
    <t>borofone колонка</t>
  </si>
  <si>
    <t>платье-костюм</t>
  </si>
  <si>
    <t>костюм спортивный большие размеры</t>
  </si>
  <si>
    <t>футболка с пуговками женская</t>
  </si>
  <si>
    <t>фартук зайчики</t>
  </si>
  <si>
    <t>декор для сумок слоник</t>
  </si>
  <si>
    <t>картина по номерам на холсте на подрамнике аниме</t>
  </si>
  <si>
    <t>шторы блэкаут на ленте 240</t>
  </si>
  <si>
    <t>кастрюля для костра</t>
  </si>
  <si>
    <t>средство от алкогольной зависимости</t>
  </si>
  <si>
    <t>резниченко</t>
  </si>
  <si>
    <t xml:space="preserve">диван на балкон </t>
  </si>
  <si>
    <t>платье черное шелковое</t>
  </si>
  <si>
    <t>шокодад</t>
  </si>
  <si>
    <t>джойс</t>
  </si>
  <si>
    <t>ремень офф вайт</t>
  </si>
  <si>
    <t>набор защиты детский</t>
  </si>
  <si>
    <t>дрип пакеты пустые</t>
  </si>
  <si>
    <t>хоккейные перчатки</t>
  </si>
  <si>
    <t>футболка для девочки с авокадо</t>
  </si>
  <si>
    <t>шопер хлопок</t>
  </si>
  <si>
    <t>dory dreams</t>
  </si>
  <si>
    <t>футболки тактические</t>
  </si>
  <si>
    <t>очки 1,75</t>
  </si>
  <si>
    <t>свадебные футболки</t>
  </si>
  <si>
    <t>трусики для женщин бесшовные</t>
  </si>
  <si>
    <t>чехол том и джерри</t>
  </si>
  <si>
    <t>противобуксовочные траки</t>
  </si>
  <si>
    <t xml:space="preserve">сандалии женские ортопедические </t>
  </si>
  <si>
    <t>stranger things 4</t>
  </si>
  <si>
    <t>pro plan gastro</t>
  </si>
  <si>
    <t>femebo</t>
  </si>
  <si>
    <t>очки мужские антибликовые</t>
  </si>
  <si>
    <t>платье удлиненное сзади</t>
  </si>
  <si>
    <t>женский спортивный костюм большие размеры</t>
  </si>
  <si>
    <t>картины по номерам на холсте животные</t>
  </si>
  <si>
    <t>держатель паук</t>
  </si>
  <si>
    <t>джинсы женские прямые широкие</t>
  </si>
  <si>
    <t>барбара клей</t>
  </si>
  <si>
    <t>@missandreeva96：28471082</t>
  </si>
  <si>
    <t>бандера</t>
  </si>
  <si>
    <t>queridos glitters</t>
  </si>
  <si>
    <t>смешные конфеты</t>
  </si>
  <si>
    <t>клизьма</t>
  </si>
  <si>
    <t>фабрика слаймов</t>
  </si>
  <si>
    <t>морской воротник</t>
  </si>
  <si>
    <t>сумка шопео</t>
  </si>
  <si>
    <t xml:space="preserve">кухонный диспенсер </t>
  </si>
  <si>
    <t xml:space="preserve">rombica </t>
  </si>
  <si>
    <t>палатка на авто</t>
  </si>
  <si>
    <t xml:space="preserve">удобрение для хвойных </t>
  </si>
  <si>
    <t>подсветка на глушитель</t>
  </si>
  <si>
    <t>божко</t>
  </si>
  <si>
    <t>матрас 160/80</t>
  </si>
  <si>
    <t>хелоуин</t>
  </si>
  <si>
    <t>imperatrice dolce</t>
  </si>
  <si>
    <t xml:space="preserve">одежда для кота басика </t>
  </si>
  <si>
    <t>дом enchantimals</t>
  </si>
  <si>
    <t>манетка</t>
  </si>
  <si>
    <t>эконика ботинки</t>
  </si>
  <si>
    <t xml:space="preserve">blum </t>
  </si>
  <si>
    <t>areligion</t>
  </si>
  <si>
    <t>белая пубашка</t>
  </si>
  <si>
    <t xml:space="preserve">к школе </t>
  </si>
  <si>
    <t>от соплей</t>
  </si>
  <si>
    <t>шевролет круз</t>
  </si>
  <si>
    <t>подушка 40×40</t>
  </si>
  <si>
    <t>доча milk</t>
  </si>
  <si>
    <t xml:space="preserve">телефоны кнопочные </t>
  </si>
  <si>
    <t>стикеры очень приятно бог</t>
  </si>
  <si>
    <t>спортивная кофта на молнии для девочки</t>
  </si>
  <si>
    <t>каша овсяная увелка</t>
  </si>
  <si>
    <t>трифолиатус</t>
  </si>
  <si>
    <t>платье женское 48-50</t>
  </si>
  <si>
    <t>провило</t>
  </si>
  <si>
    <t>герои из мультиков</t>
  </si>
  <si>
    <t>светящиеся кроссовки женские</t>
  </si>
  <si>
    <t>швабра daris, длина 120 см</t>
  </si>
  <si>
    <t>би лед</t>
  </si>
  <si>
    <t>фильтр для кофемашины делонги</t>
  </si>
  <si>
    <t>39372775</t>
  </si>
  <si>
    <t>глетчер</t>
  </si>
  <si>
    <t>турецкая пижама</t>
  </si>
  <si>
    <t>лента атласная синяя</t>
  </si>
  <si>
    <t>костюм для танцев живота</t>
  </si>
  <si>
    <t>костюм из лена</t>
  </si>
  <si>
    <t>васильки семена</t>
  </si>
  <si>
    <t>100 книг</t>
  </si>
  <si>
    <t>от фитофтороза</t>
  </si>
  <si>
    <t>трикатажное платье</t>
  </si>
  <si>
    <t>ekonika сапоги</t>
  </si>
  <si>
    <t>davas</t>
  </si>
  <si>
    <t>весна игрушки</t>
  </si>
  <si>
    <t>шампуни оллин</t>
  </si>
  <si>
    <t>овергрип</t>
  </si>
  <si>
    <t>тени rude</t>
  </si>
  <si>
    <t>лего человек паук фигурки</t>
  </si>
  <si>
    <t xml:space="preserve">альбом для наклеек </t>
  </si>
  <si>
    <t>ковёр турция</t>
  </si>
  <si>
    <t>adore</t>
  </si>
  <si>
    <t>38346865</t>
  </si>
  <si>
    <t>колбы стеклянные</t>
  </si>
  <si>
    <t>хлопковый велюр</t>
  </si>
  <si>
    <t>для больших собак</t>
  </si>
  <si>
    <t>аленка 200</t>
  </si>
  <si>
    <t>гарнитура usb</t>
  </si>
  <si>
    <t>балетуи</t>
  </si>
  <si>
    <t xml:space="preserve">эбоксидная смола </t>
  </si>
  <si>
    <t>стул винтовой</t>
  </si>
  <si>
    <t>корзина для велосипеда передняя детская</t>
  </si>
  <si>
    <t>лето для девочек</t>
  </si>
  <si>
    <t>медицинские карты</t>
  </si>
  <si>
    <t>перегородка в ванную</t>
  </si>
  <si>
    <t>форма для выращивания овощей</t>
  </si>
  <si>
    <t>ремешок на туфли</t>
  </si>
  <si>
    <t>чемодан на колесах полипропилен</t>
  </si>
  <si>
    <t>платья летние с разрезом</t>
  </si>
  <si>
    <t>футболка женская больших размеров турция</t>
  </si>
  <si>
    <t>сандалии резиновые для девочек</t>
  </si>
  <si>
    <t>картина по номерам спаниель</t>
  </si>
  <si>
    <t>cr 2430</t>
  </si>
  <si>
    <t xml:space="preserve">коробки для цветов </t>
  </si>
  <si>
    <t>лего принцессы</t>
  </si>
  <si>
    <t>насадка на баллончик</t>
  </si>
  <si>
    <t>колокольчик напиток</t>
  </si>
  <si>
    <t>дневник мрамор</t>
  </si>
  <si>
    <t>5cult</t>
  </si>
  <si>
    <t xml:space="preserve">агата кисти </t>
  </si>
  <si>
    <t>поливайка</t>
  </si>
  <si>
    <t>ремень кельвин кляйн</t>
  </si>
  <si>
    <t>светодиодные поворотники</t>
  </si>
  <si>
    <t>yp keka</t>
  </si>
  <si>
    <t>футболки для мальчика акула</t>
  </si>
  <si>
    <t xml:space="preserve">пижама для дома </t>
  </si>
  <si>
    <t>массажер для члена</t>
  </si>
  <si>
    <t xml:space="preserve">сумка nike через плечо </t>
  </si>
  <si>
    <t>ящик для багажника</t>
  </si>
  <si>
    <t>лежак для отдыха</t>
  </si>
  <si>
    <t>телескопическая щетка</t>
  </si>
  <si>
    <t>цера ве</t>
  </si>
  <si>
    <t>леска 0,3</t>
  </si>
  <si>
    <t>магнитная занавеска</t>
  </si>
  <si>
    <t>смесители на кухню</t>
  </si>
  <si>
    <t>постельное евро хлопок</t>
  </si>
  <si>
    <t>шина для карниза</t>
  </si>
  <si>
    <t>blackberry телефон</t>
  </si>
  <si>
    <t>барьер классик</t>
  </si>
  <si>
    <t xml:space="preserve">djashoo </t>
  </si>
  <si>
    <t>тени карандаш для глаз</t>
  </si>
  <si>
    <t>бутылочки для новорождённых</t>
  </si>
  <si>
    <t>пицерезка</t>
  </si>
  <si>
    <t>эрго прокси</t>
  </si>
  <si>
    <t>чехол iphone 7 силиконовый</t>
  </si>
  <si>
    <t>тейп широкий</t>
  </si>
  <si>
    <t>редьярд киплинг</t>
  </si>
  <si>
    <t>набор призывника</t>
  </si>
  <si>
    <t>рюкзак ксяоми</t>
  </si>
  <si>
    <t>70543429</t>
  </si>
  <si>
    <t>термос с температурой</t>
  </si>
  <si>
    <t>бутылка для полива цветов</t>
  </si>
  <si>
    <t>теймурова дезодорант</t>
  </si>
  <si>
    <t>планшет dexp ursus</t>
  </si>
  <si>
    <t>защитное стекло на хонор 10 lite</t>
  </si>
  <si>
    <t>topfam</t>
  </si>
  <si>
    <t>блокнот с кошкой</t>
  </si>
  <si>
    <t xml:space="preserve">grace </t>
  </si>
  <si>
    <t>новая косметология</t>
  </si>
  <si>
    <t>геополитика</t>
  </si>
  <si>
    <t>платье с пачкой</t>
  </si>
  <si>
    <t>шорты женские больших размеров джинсовые</t>
  </si>
  <si>
    <t>солнце фнаф</t>
  </si>
  <si>
    <t>вода пролом</t>
  </si>
  <si>
    <t xml:space="preserve">майка оверсайз женская </t>
  </si>
  <si>
    <t>goldwell rich repair</t>
  </si>
  <si>
    <t xml:space="preserve">футболки для девочек на лето </t>
  </si>
  <si>
    <t>для медика</t>
  </si>
  <si>
    <t xml:space="preserve">светильник на кухню </t>
  </si>
  <si>
    <t>лазерная терка</t>
  </si>
  <si>
    <t>гибкое стекло на стол 180</t>
  </si>
  <si>
    <t>картридж pasito</t>
  </si>
  <si>
    <t>echos</t>
  </si>
  <si>
    <t>айфон 6 плюс чехол</t>
  </si>
  <si>
    <t>футболка celine</t>
  </si>
  <si>
    <t>футболка be free</t>
  </si>
  <si>
    <t>куртка синяя</t>
  </si>
  <si>
    <t>набор ключей гаечных</t>
  </si>
  <si>
    <t xml:space="preserve">мужская безрукавка </t>
  </si>
  <si>
    <t>чехол на айфон 10 x</t>
  </si>
  <si>
    <t>щетка курапрокс</t>
  </si>
  <si>
    <t>щетки зубные philips</t>
  </si>
  <si>
    <t>таблетницв</t>
  </si>
  <si>
    <t>платье летнее лавандовое</t>
  </si>
  <si>
    <t>maybelline помада матовая 70</t>
  </si>
  <si>
    <t>рассказы бианки</t>
  </si>
  <si>
    <t>xiaomi 11 lite стекло</t>
  </si>
  <si>
    <t>befree футболка белая</t>
  </si>
  <si>
    <t>tool</t>
  </si>
  <si>
    <t>льняные платья большого размера</t>
  </si>
  <si>
    <t>постельное 3д</t>
  </si>
  <si>
    <t xml:space="preserve"> шорты для мальчика</t>
  </si>
  <si>
    <t>diet</t>
  </si>
  <si>
    <t>топ с кнопками</t>
  </si>
  <si>
    <t>прожектор уличный с пультом</t>
  </si>
  <si>
    <t>xiaomi civi</t>
  </si>
  <si>
    <t>43494907</t>
  </si>
  <si>
    <t>рюкзак женский кожаный летний</t>
  </si>
  <si>
    <t>biotrade</t>
  </si>
  <si>
    <t>гидрофильное масло kora</t>
  </si>
  <si>
    <t>фартук для творчества детский</t>
  </si>
  <si>
    <t>обувь малышу</t>
  </si>
  <si>
    <t>носки мужские короткие 5 пар</t>
  </si>
  <si>
    <t xml:space="preserve">лыжные ботинки </t>
  </si>
  <si>
    <t>набор рыцарей</t>
  </si>
  <si>
    <t>сетка заградительная</t>
  </si>
  <si>
    <t>резак для металла</t>
  </si>
  <si>
    <t xml:space="preserve">начивки </t>
  </si>
  <si>
    <t>оранжевый платок</t>
  </si>
  <si>
    <t>кружка цой</t>
  </si>
  <si>
    <t>охота аксессуары</t>
  </si>
  <si>
    <t>сказки гримм</t>
  </si>
  <si>
    <t>желтая бандана</t>
  </si>
  <si>
    <t>берсерк герои игра</t>
  </si>
  <si>
    <t>ковер белка</t>
  </si>
  <si>
    <t>стол световой</t>
  </si>
  <si>
    <t>говорящий том игрушка</t>
  </si>
  <si>
    <t>dolce man</t>
  </si>
  <si>
    <t>дорожные зубные щетки</t>
  </si>
  <si>
    <t>не разбуди бабушку</t>
  </si>
  <si>
    <t>new balance кроссовки 373</t>
  </si>
  <si>
    <t>казачья одежда</t>
  </si>
  <si>
    <t>помидоры сушеные</t>
  </si>
  <si>
    <t>постельное белье для овальной кроватки</t>
  </si>
  <si>
    <t>кисточки для декора</t>
  </si>
  <si>
    <t>русский дом</t>
  </si>
  <si>
    <t>bjbi</t>
  </si>
  <si>
    <t xml:space="preserve">кофе сублимированный растворимый </t>
  </si>
  <si>
    <t>платье спортивного стиля летнее</t>
  </si>
  <si>
    <t xml:space="preserve">лёгкий сарафан </t>
  </si>
  <si>
    <t>chatte сумка</t>
  </si>
  <si>
    <t>воспитание чувств</t>
  </si>
  <si>
    <t>адаптер 220 на 12 вольт прикуриватель</t>
  </si>
  <si>
    <t>многоразовая развивающая тетрадь</t>
  </si>
  <si>
    <t>фигурка анимэ</t>
  </si>
  <si>
    <t>74655233</t>
  </si>
  <si>
    <t>602000600</t>
  </si>
  <si>
    <t>кроссовки адидас женские черные</t>
  </si>
  <si>
    <t>высокоточные весы</t>
  </si>
  <si>
    <t>гибкое стекло для стола</t>
  </si>
  <si>
    <t>простыни для педикюра</t>
  </si>
  <si>
    <t>bowzinzy</t>
  </si>
  <si>
    <t>39006024</t>
  </si>
  <si>
    <t>сандалии bona</t>
  </si>
  <si>
    <t>эпоксидная смола для ремонта</t>
  </si>
  <si>
    <t>брелок гравити фолз</t>
  </si>
  <si>
    <t>модульные часы</t>
  </si>
  <si>
    <t>стол 120</t>
  </si>
  <si>
    <t>хаврошечка</t>
  </si>
  <si>
    <t>шины 225 65 17</t>
  </si>
  <si>
    <t>мужские светлые джинсы</t>
  </si>
  <si>
    <t>клипсы на хрящ</t>
  </si>
  <si>
    <t>коробка для шляпы</t>
  </si>
  <si>
    <t>ноготки семена</t>
  </si>
  <si>
    <t>лабрикант</t>
  </si>
  <si>
    <t>молодость все прощает</t>
  </si>
  <si>
    <t>lyle scott шорты</t>
  </si>
  <si>
    <t>скотч прозрачный маленький</t>
  </si>
  <si>
    <t>фотохромные контактные линзы</t>
  </si>
  <si>
    <t>переплетный картон а3</t>
  </si>
  <si>
    <t xml:space="preserve">украшение на бедро </t>
  </si>
  <si>
    <t>тетради 48л</t>
  </si>
  <si>
    <t>учебник по информатике 5 класс</t>
  </si>
  <si>
    <t>шторы на люверсах для спальни</t>
  </si>
  <si>
    <t>fenni fox</t>
  </si>
  <si>
    <t>подводкадля глаз</t>
  </si>
  <si>
    <t>футболка обезьяна</t>
  </si>
  <si>
    <t>переходник блютуз</t>
  </si>
  <si>
    <t>шины летние r16 205 65</t>
  </si>
  <si>
    <t>брелок дота 2</t>
  </si>
  <si>
    <t>игрушка мягкая авокадо</t>
  </si>
  <si>
    <t>samka</t>
  </si>
  <si>
    <t>затирка для швов в ванной</t>
  </si>
  <si>
    <t>birds nest</t>
  </si>
  <si>
    <t>футболка с автоматом</t>
  </si>
  <si>
    <t>хореографу</t>
  </si>
  <si>
    <t>doogee смартфон</t>
  </si>
  <si>
    <t>зажимы для бумаги канцелярские товары</t>
  </si>
  <si>
    <t>сборник заданий по математике</t>
  </si>
  <si>
    <t xml:space="preserve">спортивная ветровка женская </t>
  </si>
  <si>
    <t>палетка теней для век nyx</t>
  </si>
  <si>
    <t>блокнот мияги</t>
  </si>
  <si>
    <t>фуболки мужские</t>
  </si>
  <si>
    <t>книга про цветы</t>
  </si>
  <si>
    <t>патрон на дрель</t>
  </si>
  <si>
    <t>спортивные костюмы женские с шортами</t>
  </si>
  <si>
    <t>jenevi</t>
  </si>
  <si>
    <t>освобождение от зависимости</t>
  </si>
  <si>
    <t>ежовик гребенчатый мицелий</t>
  </si>
  <si>
    <t>садовые качели тент</t>
  </si>
  <si>
    <t>шапка аниме</t>
  </si>
  <si>
    <t>сетка для камней</t>
  </si>
  <si>
    <t>бейсболки летние</t>
  </si>
  <si>
    <t>39845452</t>
  </si>
  <si>
    <t>ластик большой</t>
  </si>
  <si>
    <t>батончики fitness shock</t>
  </si>
  <si>
    <t xml:space="preserve">школьные сарафаны </t>
  </si>
  <si>
    <t>tomi</t>
  </si>
  <si>
    <t>воздушные шары цифра 2</t>
  </si>
  <si>
    <t>oddinary</t>
  </si>
  <si>
    <t>юбка женская расклешенная</t>
  </si>
  <si>
    <t>greatmarket</t>
  </si>
  <si>
    <t>59165354</t>
  </si>
  <si>
    <t>куртки для мальчика</t>
  </si>
  <si>
    <t>черная футболка женская с кружевом</t>
  </si>
  <si>
    <t>мьелк</t>
  </si>
  <si>
    <t>парка с капюшоном</t>
  </si>
  <si>
    <t>искуственная травка</t>
  </si>
  <si>
    <t>ваниш пятновыводитель порошок</t>
  </si>
  <si>
    <t>потрясение книга</t>
  </si>
  <si>
    <t>карты под чехол</t>
  </si>
  <si>
    <t>бриджи женские  джинсовые</t>
  </si>
  <si>
    <t>braun эпилятор silk-epil 9</t>
  </si>
  <si>
    <t xml:space="preserve">блузка школьная для девочки </t>
  </si>
  <si>
    <t>приключения калле</t>
  </si>
  <si>
    <t>долголет</t>
  </si>
  <si>
    <t>интрига дьявола</t>
  </si>
  <si>
    <t>женское бра</t>
  </si>
  <si>
    <t>икона елена</t>
  </si>
  <si>
    <t>криотин</t>
  </si>
  <si>
    <t>lishuang</t>
  </si>
  <si>
    <t>костюм женский деловой шорты</t>
  </si>
  <si>
    <t>rtx 1650</t>
  </si>
  <si>
    <t>12521580</t>
  </si>
  <si>
    <t>кровать для беби бона</t>
  </si>
  <si>
    <t xml:space="preserve">клатч женский белый </t>
  </si>
  <si>
    <t>сухое манго</t>
  </si>
  <si>
    <t>80951930\nдля ленивых</t>
  </si>
  <si>
    <t>пфк цска цвбп!!!</t>
  </si>
  <si>
    <t>брюки-юбка женские летние</t>
  </si>
  <si>
    <t>sevans</t>
  </si>
  <si>
    <t>китайский зеленый чай</t>
  </si>
  <si>
    <t>листы для экспресс стирки</t>
  </si>
  <si>
    <t>чехол на honor 7c pro</t>
  </si>
  <si>
    <t>клатч женский летний</t>
  </si>
  <si>
    <t>колготки малышам для ползания</t>
  </si>
  <si>
    <t>мал</t>
  </si>
  <si>
    <t>best dinner для щенков</t>
  </si>
  <si>
    <t>корм для кошек сухой роял канин для кожи и шерсти</t>
  </si>
  <si>
    <t>сыворотка омолаживающая</t>
  </si>
  <si>
    <t>гель лак lux</t>
  </si>
  <si>
    <t>38183186</t>
  </si>
  <si>
    <t>40536513</t>
  </si>
  <si>
    <t>защитное стекло хонор 10 i</t>
  </si>
  <si>
    <t>брюки для треккинга</t>
  </si>
  <si>
    <t>юбка шотры</t>
  </si>
  <si>
    <t xml:space="preserve">гранулятор </t>
  </si>
  <si>
    <t>mizo</t>
  </si>
  <si>
    <t>ремень мужской из натуральной кожи</t>
  </si>
  <si>
    <t>сэндвичница техника для кухни</t>
  </si>
  <si>
    <t>изограф rotring</t>
  </si>
  <si>
    <t>трубочки для коктелей</t>
  </si>
  <si>
    <t>31861178</t>
  </si>
  <si>
    <t>флаг бчб</t>
  </si>
  <si>
    <t xml:space="preserve">рубашка кимоно </t>
  </si>
  <si>
    <t>сухой шампуеь</t>
  </si>
  <si>
    <t>майки бельевые мужские</t>
  </si>
  <si>
    <t>традиция трикотажа</t>
  </si>
  <si>
    <t>бойфренды для девочек</t>
  </si>
  <si>
    <t>модель мотоцикл</t>
  </si>
  <si>
    <t>кунжут неочищенный</t>
  </si>
  <si>
    <t>маска натура сиберика</t>
  </si>
  <si>
    <t>купальник женский бежевый</t>
  </si>
  <si>
    <t xml:space="preserve">san </t>
  </si>
  <si>
    <t>gloria jeans бомбер</t>
  </si>
  <si>
    <t>маленький принц значок</t>
  </si>
  <si>
    <t>пеленка хб</t>
  </si>
  <si>
    <t>платье emka</t>
  </si>
  <si>
    <t>подарочный пвкет</t>
  </si>
  <si>
    <t>походное одеяло</t>
  </si>
  <si>
    <t>dual extase</t>
  </si>
  <si>
    <t>сетка заборная гидроагрегат</t>
  </si>
  <si>
    <t>кальций эвалар</t>
  </si>
  <si>
    <t>чмо</t>
  </si>
  <si>
    <t>беспроводная</t>
  </si>
  <si>
    <t>полироль kangaroo</t>
  </si>
  <si>
    <t>pigeon мыло</t>
  </si>
  <si>
    <t>karcher аксессуары</t>
  </si>
  <si>
    <t>zara  обувь</t>
  </si>
  <si>
    <t>цветочный горшок 8 л</t>
  </si>
  <si>
    <t>rozamir</t>
  </si>
  <si>
    <t>кубики из дерева</t>
  </si>
  <si>
    <t>коллекционирование монет</t>
  </si>
  <si>
    <t>25536127</t>
  </si>
  <si>
    <t>люстры на потолок</t>
  </si>
  <si>
    <t>средства по уходу за обувью</t>
  </si>
  <si>
    <t>eq21</t>
  </si>
  <si>
    <t>серая краска для обуви</t>
  </si>
  <si>
    <t>трусы женские бифри</t>
  </si>
  <si>
    <t>дождевик на собаку</t>
  </si>
  <si>
    <t>levis 724</t>
  </si>
  <si>
    <t>женское ожерелье</t>
  </si>
  <si>
    <t>welldone</t>
  </si>
  <si>
    <t>спиннинг dayo</t>
  </si>
  <si>
    <t>сандали ессо</t>
  </si>
  <si>
    <t>бермуды с пиджаком</t>
  </si>
  <si>
    <t xml:space="preserve">форд транзит </t>
  </si>
  <si>
    <t>кроссовки мужские повседневные</t>
  </si>
  <si>
    <t>фонтан для водоема</t>
  </si>
  <si>
    <t>стеклянная</t>
  </si>
  <si>
    <t>стол серый</t>
  </si>
  <si>
    <t>колёса для мебели</t>
  </si>
  <si>
    <t>homy sleepwear</t>
  </si>
  <si>
    <t>сандалии в садик</t>
  </si>
  <si>
    <t>лонгслив открытые плечи</t>
  </si>
  <si>
    <t xml:space="preserve">именной браслет </t>
  </si>
  <si>
    <t>кружка ваня</t>
  </si>
  <si>
    <t>berberine</t>
  </si>
  <si>
    <t>парфе</t>
  </si>
  <si>
    <t>футболка женская детская</t>
  </si>
  <si>
    <t xml:space="preserve">мини фигурки </t>
  </si>
  <si>
    <t>стойка напольная для туалета</t>
  </si>
  <si>
    <t>чехол на realme 11</t>
  </si>
  <si>
    <t xml:space="preserve">carolina herrera </t>
  </si>
  <si>
    <t>honor view 10 чехол</t>
  </si>
  <si>
    <t>глория джинс шлепки</t>
  </si>
  <si>
    <t>геншие</t>
  </si>
  <si>
    <t>ночник детский настенный</t>
  </si>
  <si>
    <t>футболки бежевого цвета</t>
  </si>
  <si>
    <t>чашки для турецкого кофе</t>
  </si>
  <si>
    <t>поло лапша</t>
  </si>
  <si>
    <t>kiko блеск для губ</t>
  </si>
  <si>
    <t>блокнот из дерева</t>
  </si>
  <si>
    <t>аппарат для доения</t>
  </si>
  <si>
    <t>пояс голубой</t>
  </si>
  <si>
    <t>молния трактор 50 см</t>
  </si>
  <si>
    <t>часы детские gps</t>
  </si>
  <si>
    <t>nvidia geforce gtx 1050 ti</t>
  </si>
  <si>
    <t>nike mole</t>
  </si>
  <si>
    <t>клатч на ремне</t>
  </si>
  <si>
    <t>соска lubby</t>
  </si>
  <si>
    <t>usb штекер</t>
  </si>
  <si>
    <t>чаша металлическая</t>
  </si>
  <si>
    <t>данила травник</t>
  </si>
  <si>
    <t xml:space="preserve">форма для мороженое </t>
  </si>
  <si>
    <t>прыгающие игрушки</t>
  </si>
  <si>
    <t>комбинезон для массажа</t>
  </si>
  <si>
    <t xml:space="preserve">салфетки маленькие </t>
  </si>
  <si>
    <t>jnl</t>
  </si>
  <si>
    <t>широкие штаны для мальчика</t>
  </si>
  <si>
    <t>swissgear чемодан</t>
  </si>
  <si>
    <t>кнопка птф</t>
  </si>
  <si>
    <t>нутрилон2</t>
  </si>
  <si>
    <t>пляжная мебель</t>
  </si>
  <si>
    <t>шлепки фила</t>
  </si>
  <si>
    <t>уплотнитель для входной двери</t>
  </si>
  <si>
    <t>спортивный костюм мужской с капюшоном</t>
  </si>
  <si>
    <t>азерит</t>
  </si>
  <si>
    <t>костюм с юбкой белый</t>
  </si>
  <si>
    <t>зеленый дом</t>
  </si>
  <si>
    <t xml:space="preserve">альбомы для фото </t>
  </si>
  <si>
    <t>крем для волос мужской</t>
  </si>
  <si>
    <t>от комаров на коляску</t>
  </si>
  <si>
    <t xml:space="preserve">штаны домашние мужские </t>
  </si>
  <si>
    <t>43012610</t>
  </si>
  <si>
    <t>cosmeya красота</t>
  </si>
  <si>
    <t>пижама индефини</t>
  </si>
  <si>
    <t>салфетки таблетки</t>
  </si>
  <si>
    <t>альберт камю</t>
  </si>
  <si>
    <t>ультразвуковая щетка зубная</t>
  </si>
  <si>
    <t>контейнер степ</t>
  </si>
  <si>
    <t>велонабор</t>
  </si>
  <si>
    <t>длинная футболка с карманами</t>
  </si>
  <si>
    <t xml:space="preserve">прыгалки </t>
  </si>
  <si>
    <t>красная таблетка 2</t>
  </si>
  <si>
    <t xml:space="preserve">водолазка белая женская </t>
  </si>
  <si>
    <t>крем для оица</t>
  </si>
  <si>
    <t>спортивные штаны полиэстер</t>
  </si>
  <si>
    <t>футболки с пивом</t>
  </si>
  <si>
    <t>растворитель переходов</t>
  </si>
  <si>
    <t>кроссовки найк беговые</t>
  </si>
  <si>
    <t>бейсболка женская фуксия</t>
  </si>
  <si>
    <t>folic acid</t>
  </si>
  <si>
    <t>твое  шорты</t>
  </si>
  <si>
    <t>насадка для триммера braun</t>
  </si>
  <si>
    <t>вечернее платье на запах</t>
  </si>
  <si>
    <t>клетчатые штаны клеш</t>
  </si>
  <si>
    <t>29472484</t>
  </si>
  <si>
    <t xml:space="preserve">футболка женская с вышивкой </t>
  </si>
  <si>
    <t>72891423</t>
  </si>
  <si>
    <t>объемный пазл</t>
  </si>
  <si>
    <t>футболка с эластаном</t>
  </si>
  <si>
    <t>микрофон для iphone</t>
  </si>
  <si>
    <t>учебник по японскому</t>
  </si>
  <si>
    <t>платье шитье белое</t>
  </si>
  <si>
    <t>шоппер плотный</t>
  </si>
  <si>
    <t>топ белый на бретелях</t>
  </si>
  <si>
    <t>патчи под глаза в банке</t>
  </si>
  <si>
    <t xml:space="preserve">платье штапельное летнее </t>
  </si>
  <si>
    <t>тени для век soda</t>
  </si>
  <si>
    <t>pirina eco</t>
  </si>
  <si>
    <t>купальник гимнастический взрослый</t>
  </si>
  <si>
    <t>ковер для пляжа</t>
  </si>
  <si>
    <t>балетки adidas</t>
  </si>
  <si>
    <t>nike air force кроссовки</t>
  </si>
  <si>
    <t>bastet design одежда</t>
  </si>
  <si>
    <t>стекло редми нот 10s</t>
  </si>
  <si>
    <t>poreless</t>
  </si>
  <si>
    <t>babybox</t>
  </si>
  <si>
    <t xml:space="preserve">деревянный домик </t>
  </si>
  <si>
    <t>мультул</t>
  </si>
  <si>
    <t>черный свитер мужской</t>
  </si>
  <si>
    <t>арома диффузор ультразвуковой</t>
  </si>
  <si>
    <t>штаны атлас</t>
  </si>
  <si>
    <t>кругозорник</t>
  </si>
  <si>
    <t xml:space="preserve">шапка тонкая </t>
  </si>
  <si>
    <t xml:space="preserve">кроссовки зимние женские </t>
  </si>
  <si>
    <t>вишня бренд</t>
  </si>
  <si>
    <t>прованс elan gallery</t>
  </si>
  <si>
    <t>платья  на выпускной</t>
  </si>
  <si>
    <t>платье wind</t>
  </si>
  <si>
    <t>украшения гарри поттер</t>
  </si>
  <si>
    <t>пароварка для кастрюли</t>
  </si>
  <si>
    <t>японские сладости мармелад</t>
  </si>
  <si>
    <t xml:space="preserve">готовый завтрак </t>
  </si>
  <si>
    <t>крепление для телефона в авто</t>
  </si>
  <si>
    <t>mayoral панама</t>
  </si>
  <si>
    <t>шланг 16 мм</t>
  </si>
  <si>
    <t>school формат</t>
  </si>
  <si>
    <t>чехол xiaomi redmi 9 c</t>
  </si>
  <si>
    <t>кровать детская 140</t>
  </si>
  <si>
    <t>селфи палка с пультом</t>
  </si>
  <si>
    <t>elf bar bc3000</t>
  </si>
  <si>
    <t>pixel 5a чехол</t>
  </si>
  <si>
    <t xml:space="preserve">промывка двигателя </t>
  </si>
  <si>
    <t>huawei y9 2018 чехол</t>
  </si>
  <si>
    <t>платье летнее с корсетом</t>
  </si>
  <si>
    <t>наклейки для бмх</t>
  </si>
  <si>
    <t xml:space="preserve">бутылка пластиковая </t>
  </si>
  <si>
    <t>деревянный скребок</t>
  </si>
  <si>
    <t>печать оплачено</t>
  </si>
  <si>
    <t>чехол realme narzo 50a</t>
  </si>
  <si>
    <t>костюм женский выпускной</t>
  </si>
  <si>
    <t>антистресс трубка</t>
  </si>
  <si>
    <t>сумка женская большая через плечо</t>
  </si>
  <si>
    <t xml:space="preserve">юбка женская длинная летняя </t>
  </si>
  <si>
    <t>розовые кросовки</t>
  </si>
  <si>
    <t>каши быстров</t>
  </si>
  <si>
    <t>roxy чемодан</t>
  </si>
  <si>
    <t>игрушки для девочки 8лет</t>
  </si>
  <si>
    <t>зажимы на соски с цепочкой</t>
  </si>
  <si>
    <t>туманки приора 2</t>
  </si>
  <si>
    <t>глин</t>
  </si>
  <si>
    <t>лабрис</t>
  </si>
  <si>
    <t xml:space="preserve">электросамокат xiaomi </t>
  </si>
  <si>
    <t>34788229</t>
  </si>
  <si>
    <t>пульт erisson</t>
  </si>
  <si>
    <t>топ белая женская</t>
  </si>
  <si>
    <t>серьги эльфы</t>
  </si>
  <si>
    <t>70467294</t>
  </si>
  <si>
    <t>для мытья окон на магните</t>
  </si>
  <si>
    <t>samsung j6 2018</t>
  </si>
  <si>
    <t>780411142</t>
  </si>
  <si>
    <t>панама ромашки</t>
  </si>
  <si>
    <t>постер берсерк</t>
  </si>
  <si>
    <t>эмульсия эмолиум</t>
  </si>
  <si>
    <t>тени naked</t>
  </si>
  <si>
    <t>42625936</t>
  </si>
  <si>
    <t>помада матовая темная</t>
  </si>
  <si>
    <t>j&amp;m russia</t>
  </si>
  <si>
    <t>нагрудник зайчики</t>
  </si>
  <si>
    <t>tide 15 кг</t>
  </si>
  <si>
    <t>цель книга</t>
  </si>
  <si>
    <t>la posay roche косметика</t>
  </si>
  <si>
    <t>белый чемодан</t>
  </si>
  <si>
    <t xml:space="preserve">дневной крем </t>
  </si>
  <si>
    <t>корзинка для ягод</t>
  </si>
  <si>
    <t>опрыскиватель для сада жук</t>
  </si>
  <si>
    <t>natura siberica масло для волос</t>
  </si>
  <si>
    <t>пампасная трава белая</t>
  </si>
  <si>
    <t>37344661</t>
  </si>
  <si>
    <t>симена чиа</t>
  </si>
  <si>
    <t>датчик включения вентилятора</t>
  </si>
  <si>
    <t>корзина для белья подвесная</t>
  </si>
  <si>
    <t>чехлы на сиденья автомобиля кожаные</t>
  </si>
  <si>
    <t>чехол прозрачный iphone xr</t>
  </si>
  <si>
    <t>южная ночь конфеты</t>
  </si>
  <si>
    <t>флаг узбекистана</t>
  </si>
  <si>
    <t xml:space="preserve">сумка карл </t>
  </si>
  <si>
    <t xml:space="preserve">плиссе </t>
  </si>
  <si>
    <t>корейские хозяйственные товары</t>
  </si>
  <si>
    <t>литература 9 класс 1 часть</t>
  </si>
  <si>
    <t>javatti</t>
  </si>
  <si>
    <t xml:space="preserve">котофей босоножки </t>
  </si>
  <si>
    <t>томаты в томатном соке</t>
  </si>
  <si>
    <t>книгп</t>
  </si>
  <si>
    <t>iphone 14 pro max</t>
  </si>
  <si>
    <t>футболки.</t>
  </si>
  <si>
    <t>ферменкол мультиплейс</t>
  </si>
  <si>
    <t>алмазная мозаика мусульманская</t>
  </si>
  <si>
    <t>летнее платье приталенное</t>
  </si>
  <si>
    <t>наклейка на лицо</t>
  </si>
  <si>
    <t>цыфокс</t>
  </si>
  <si>
    <t>ювелирный шнурок мужской</t>
  </si>
  <si>
    <t xml:space="preserve">шоппер детский </t>
  </si>
  <si>
    <t>с перьями одежда</t>
  </si>
  <si>
    <t>tonic</t>
  </si>
  <si>
    <t>гольфы со стразами</t>
  </si>
  <si>
    <t>рубашка женская приталеная</t>
  </si>
  <si>
    <t>набор для украшений из эпоксидной смолы</t>
  </si>
  <si>
    <t>тушь extension volume</t>
  </si>
  <si>
    <t>65274580</t>
  </si>
  <si>
    <t>щенячий потруль</t>
  </si>
  <si>
    <t>3b store</t>
  </si>
  <si>
    <t>без глютена печенье</t>
  </si>
  <si>
    <t>средство для чистки кондиционеров</t>
  </si>
  <si>
    <t>мурчелло</t>
  </si>
  <si>
    <t xml:space="preserve">для колбасы </t>
  </si>
  <si>
    <t>бумага для сублимации</t>
  </si>
  <si>
    <t xml:space="preserve">резиновая лодка </t>
  </si>
  <si>
    <t xml:space="preserve">соль крупная </t>
  </si>
  <si>
    <t>daxi</t>
  </si>
  <si>
    <t>ианго</t>
  </si>
  <si>
    <t xml:space="preserve">подтяжки женские </t>
  </si>
  <si>
    <t>удобрения цион</t>
  </si>
  <si>
    <t xml:space="preserve">сумка для поездок </t>
  </si>
  <si>
    <t>хонор 9а телефон</t>
  </si>
  <si>
    <t>одри мио</t>
  </si>
  <si>
    <t>сопли отсос</t>
  </si>
  <si>
    <t>coxir korean beauty</t>
  </si>
  <si>
    <t>wifi адаптер 5 ггц</t>
  </si>
  <si>
    <t>hajime одежда</t>
  </si>
  <si>
    <t>73782853</t>
  </si>
  <si>
    <t>смартфон реалми c21</t>
  </si>
  <si>
    <t>следки набор</t>
  </si>
  <si>
    <t>кровать для кукол большая</t>
  </si>
  <si>
    <t xml:space="preserve">футболка пума мужская </t>
  </si>
  <si>
    <t>кеды кожаные женские nike</t>
  </si>
  <si>
    <t>шторы для беседок</t>
  </si>
  <si>
    <t>атф</t>
  </si>
  <si>
    <t>фен щётка филипс</t>
  </si>
  <si>
    <t>наматрасник 90х200 непромокаемый</t>
  </si>
  <si>
    <t>among</t>
  </si>
  <si>
    <t>конфитюр манго</t>
  </si>
  <si>
    <t>s oliver шорты</t>
  </si>
  <si>
    <t>беспроводные наушники вакуумные</t>
  </si>
  <si>
    <t xml:space="preserve">борис акунин </t>
  </si>
  <si>
    <t>платье берюзовое</t>
  </si>
  <si>
    <t>лампа для маникюра sunuv</t>
  </si>
  <si>
    <t>оверсайз зип худи</t>
  </si>
  <si>
    <t>колокольчики цветы</t>
  </si>
  <si>
    <t>велюровая кофта женская</t>
  </si>
  <si>
    <t>кисти доя маникюра</t>
  </si>
  <si>
    <t>79890979</t>
  </si>
  <si>
    <t>картина по номерам тэхен</t>
  </si>
  <si>
    <t xml:space="preserve">товары для новорождённых </t>
  </si>
  <si>
    <t>леска stihl</t>
  </si>
  <si>
    <t>салфетка smart</t>
  </si>
  <si>
    <t>алкотестер дельта</t>
  </si>
  <si>
    <t>sony wh-1000</t>
  </si>
  <si>
    <t>серьги смайлик</t>
  </si>
  <si>
    <t>костюм полиция мужской</t>
  </si>
  <si>
    <t>медицинский скотч</t>
  </si>
  <si>
    <t>купальник накидка</t>
  </si>
  <si>
    <t>кеды женские италия</t>
  </si>
  <si>
    <t>колышки для гитары</t>
  </si>
  <si>
    <t>чай шери</t>
  </si>
  <si>
    <t>берлинго ранец</t>
  </si>
  <si>
    <t>shimizu</t>
  </si>
  <si>
    <t>вещи для кукол baby born</t>
  </si>
  <si>
    <t>нимулид</t>
  </si>
  <si>
    <t>журнал вязание крючком</t>
  </si>
  <si>
    <t>прописи 4+</t>
  </si>
  <si>
    <t>bogart jacques</t>
  </si>
  <si>
    <t>фотоальбом для вклеивания</t>
  </si>
  <si>
    <t xml:space="preserve">лего. </t>
  </si>
  <si>
    <t>книга о россии</t>
  </si>
  <si>
    <t>блокнот однотонный</t>
  </si>
  <si>
    <t>защитное стекло на самсунг а72</t>
  </si>
  <si>
    <t>bobbin</t>
  </si>
  <si>
    <t>футболка acab</t>
  </si>
  <si>
    <t>мячик для массажа рук</t>
  </si>
  <si>
    <t>парик из дождика</t>
  </si>
  <si>
    <t>полка облачко</t>
  </si>
  <si>
    <t xml:space="preserve">профлист </t>
  </si>
  <si>
    <t>кросовки белые адидас</t>
  </si>
  <si>
    <t>кор для собак</t>
  </si>
  <si>
    <t>блокнот для подростка</t>
  </si>
  <si>
    <t>хеллоу китти мягкая игрушка</t>
  </si>
  <si>
    <t>маски наборы тканевые для лица</t>
  </si>
  <si>
    <t>дезодорант рексона шариковый</t>
  </si>
  <si>
    <t>лего катер</t>
  </si>
  <si>
    <t>шланг intex</t>
  </si>
  <si>
    <t>комбинация шелковая платье</t>
  </si>
  <si>
    <t>волосы для детей</t>
  </si>
  <si>
    <t>экопрофи</t>
  </si>
  <si>
    <t>79968027</t>
  </si>
  <si>
    <t>кепка с цепями</t>
  </si>
  <si>
    <t>colins мужчинам футболка</t>
  </si>
  <si>
    <t>макет руки</t>
  </si>
  <si>
    <t>59515298</t>
  </si>
  <si>
    <t xml:space="preserve">летний комплект на выписку </t>
  </si>
  <si>
    <t>книга там где живёт любовь</t>
  </si>
  <si>
    <t>post birds</t>
  </si>
  <si>
    <t>df young</t>
  </si>
  <si>
    <t>scorpix</t>
  </si>
  <si>
    <t>шампунь консепт</t>
  </si>
  <si>
    <t>слаймы наборы для мальчиков</t>
  </si>
  <si>
    <t>реме</t>
  </si>
  <si>
    <t>клейма</t>
  </si>
  <si>
    <t>смартфон xiaomi mi 11</t>
  </si>
  <si>
    <t>шапочка для бассейна тканевая</t>
  </si>
  <si>
    <t>носки puma мужские</t>
  </si>
  <si>
    <t>рация детская бондибон</t>
  </si>
  <si>
    <t>мэм</t>
  </si>
  <si>
    <t xml:space="preserve">кимоно для дзюдо </t>
  </si>
  <si>
    <t>селен 200</t>
  </si>
  <si>
    <t xml:space="preserve">system 4 </t>
  </si>
  <si>
    <t>бейсболка мужская columbia</t>
  </si>
  <si>
    <t>урал ак 74</t>
  </si>
  <si>
    <t>куртка плащевка</t>
  </si>
  <si>
    <t>обложка на паспорт vs</t>
  </si>
  <si>
    <t>купальник женский раздельные зебра</t>
  </si>
  <si>
    <t>barbara lebek одежда женский</t>
  </si>
  <si>
    <t>сиреневый свитшот</t>
  </si>
  <si>
    <t>хуго</t>
  </si>
  <si>
    <t>тайтсы бесшовные</t>
  </si>
  <si>
    <t xml:space="preserve">18609941 </t>
  </si>
  <si>
    <t>биты на шуруповерт</t>
  </si>
  <si>
    <t>мебелик мебель</t>
  </si>
  <si>
    <t>ведро 30 л</t>
  </si>
  <si>
    <t>brocard туалетная вода</t>
  </si>
  <si>
    <t>bioderma 50</t>
  </si>
  <si>
    <t>казан для дачи</t>
  </si>
  <si>
    <t>картина черно-белая</t>
  </si>
  <si>
    <t xml:space="preserve">сорочка для девочки </t>
  </si>
  <si>
    <t xml:space="preserve">топ с цветами </t>
  </si>
  <si>
    <t>omega 3 maxler</t>
  </si>
  <si>
    <t>наклейки флаги</t>
  </si>
  <si>
    <t>рапира лезвия</t>
  </si>
  <si>
    <t>халва богучарская</t>
  </si>
  <si>
    <t>угли для барбекю</t>
  </si>
  <si>
    <t>костюм для высоких</t>
  </si>
  <si>
    <t>новопасит</t>
  </si>
  <si>
    <t>слепой убийца</t>
  </si>
  <si>
    <t>kariguz подушка</t>
  </si>
  <si>
    <t>рога для собак</t>
  </si>
  <si>
    <t>65080528</t>
  </si>
  <si>
    <t>наклейки для ногтей ягоды</t>
  </si>
  <si>
    <t>нож для таблеток</t>
  </si>
  <si>
    <t>трусики для обрезания</t>
  </si>
  <si>
    <t>анархия одежда</t>
  </si>
  <si>
    <t>джинсы льняные мужские</t>
  </si>
  <si>
    <t>зимняя обувь женская белая</t>
  </si>
  <si>
    <t>тихвин</t>
  </si>
  <si>
    <t>фонтаны на торт</t>
  </si>
  <si>
    <t>стол для мангала</t>
  </si>
  <si>
    <t>красовки сетка</t>
  </si>
  <si>
    <t>костюм с шортами хлопок</t>
  </si>
  <si>
    <t>49363814</t>
  </si>
  <si>
    <t>свечи для торта цифра 4</t>
  </si>
  <si>
    <t>пилка многоразовая</t>
  </si>
  <si>
    <t>зимний комбинезон crockid</t>
  </si>
  <si>
    <t>детский стакан с трубочкой</t>
  </si>
  <si>
    <t>для храма</t>
  </si>
  <si>
    <t>скини черные</t>
  </si>
  <si>
    <t xml:space="preserve">матовая плёнка </t>
  </si>
  <si>
    <t>head and</t>
  </si>
  <si>
    <t>гель сильной фиксации</t>
  </si>
  <si>
    <t>твое футболка с принтом</t>
  </si>
  <si>
    <t>лосьон для тела ваниль</t>
  </si>
  <si>
    <t>under armour curry</t>
  </si>
  <si>
    <t>штора серая однотонная 250</t>
  </si>
  <si>
    <t>wanbo</t>
  </si>
  <si>
    <t>очи</t>
  </si>
  <si>
    <t>поводок брезентовый 5м</t>
  </si>
  <si>
    <t>mades</t>
  </si>
  <si>
    <t>топ на маленькую грудь</t>
  </si>
  <si>
    <t>чехол ipad 5</t>
  </si>
  <si>
    <t>пальто больших размеров осень</t>
  </si>
  <si>
    <t>наполнитель для кошачьего туалета древестный</t>
  </si>
  <si>
    <t>серьги пончики</t>
  </si>
  <si>
    <t>крючок 3,5</t>
  </si>
  <si>
    <t>lapuella</t>
  </si>
  <si>
    <t>roi thai эко-лавка</t>
  </si>
  <si>
    <t>37503888</t>
  </si>
  <si>
    <t>лили басик</t>
  </si>
  <si>
    <t>брелок из меха</t>
  </si>
  <si>
    <t>тыквы</t>
  </si>
  <si>
    <t>luxmom коляска-люлька</t>
  </si>
  <si>
    <t>полезный мармелад</t>
  </si>
  <si>
    <t>органайзер для автомобиля в багажник подвесной</t>
  </si>
  <si>
    <t>красная гвоздика значок</t>
  </si>
  <si>
    <t>73733579</t>
  </si>
  <si>
    <t>пляжные сандали для мальчика</t>
  </si>
  <si>
    <t>ушки собаки</t>
  </si>
  <si>
    <t>летто постельное белье 2 спальное</t>
  </si>
  <si>
    <t xml:space="preserve">платте женское </t>
  </si>
  <si>
    <t>okis</t>
  </si>
  <si>
    <t>маска для волос schwarzkopf</t>
  </si>
  <si>
    <t>парфюм набор</t>
  </si>
  <si>
    <t>кофты для школы</t>
  </si>
  <si>
    <t>летнее платье 52 размер</t>
  </si>
  <si>
    <t>линде</t>
  </si>
  <si>
    <t>шатер уличный</t>
  </si>
  <si>
    <t>столики для сада</t>
  </si>
  <si>
    <t>миласа</t>
  </si>
  <si>
    <t>браслеты подружкам невесты</t>
  </si>
  <si>
    <t>50055283</t>
  </si>
  <si>
    <t>страчитела</t>
  </si>
  <si>
    <t>недержание мочи</t>
  </si>
  <si>
    <t>helen harper подгузники</t>
  </si>
  <si>
    <t>колпаки для колес</t>
  </si>
  <si>
    <t>браслет sokolov золото</t>
  </si>
  <si>
    <t xml:space="preserve">глория джинс майка </t>
  </si>
  <si>
    <t>гибкий воздуховод</t>
  </si>
  <si>
    <t>средство антипыль</t>
  </si>
  <si>
    <t>49922641</t>
  </si>
  <si>
    <t xml:space="preserve">куртка тактическая </t>
  </si>
  <si>
    <t>дайсон набор для волос</t>
  </si>
  <si>
    <t>bokey</t>
  </si>
  <si>
    <t>гигиенический смеситель</t>
  </si>
  <si>
    <t>потолочный светильник в ванную</t>
  </si>
  <si>
    <t>часы санлайт женские</t>
  </si>
  <si>
    <t>лубрикант с дозатором</t>
  </si>
  <si>
    <t>79061459</t>
  </si>
  <si>
    <t>газонокосилка бензиновая carver</t>
  </si>
  <si>
    <t xml:space="preserve">alt </t>
  </si>
  <si>
    <t xml:space="preserve">плафон для люстры </t>
  </si>
  <si>
    <t>зарядник тайпси</t>
  </si>
  <si>
    <t xml:space="preserve">марк формэль </t>
  </si>
  <si>
    <t>фартук шеф повар</t>
  </si>
  <si>
    <t>хна для татуировки белая</t>
  </si>
  <si>
    <t>sculptor</t>
  </si>
  <si>
    <t>варочная поверхность газовая встраиваемая</t>
  </si>
  <si>
    <t>зайчики белье для малышей</t>
  </si>
  <si>
    <t>wood protect</t>
  </si>
  <si>
    <t>я плохая мама</t>
  </si>
  <si>
    <t>стеклянная скатерть</t>
  </si>
  <si>
    <t>rodes</t>
  </si>
  <si>
    <t>топ для женщин tommy hilfiger</t>
  </si>
  <si>
    <t>протеиновый десерт</t>
  </si>
  <si>
    <t>мужские летние бейсболки</t>
  </si>
  <si>
    <t>purador</t>
  </si>
  <si>
    <t>для экрана</t>
  </si>
  <si>
    <t>протест</t>
  </si>
  <si>
    <t>очки солнечные мужские армани</t>
  </si>
  <si>
    <t>лиф пушап купальник</t>
  </si>
  <si>
    <t>сандалии для мальчиков сказка</t>
  </si>
  <si>
    <t xml:space="preserve">умывалка корейская </t>
  </si>
  <si>
    <t>подводка сухая</t>
  </si>
  <si>
    <t xml:space="preserve">спрей для объема волос </t>
  </si>
  <si>
    <t>коллекция любимых сказок</t>
  </si>
  <si>
    <t>автомобильный инструмент</t>
  </si>
  <si>
    <t>украшения модные</t>
  </si>
  <si>
    <t>решетка в мойку</t>
  </si>
  <si>
    <t>подушка для игрового кресла</t>
  </si>
  <si>
    <t>подвески для 3 подруг</t>
  </si>
  <si>
    <t>средство для стирки корея</t>
  </si>
  <si>
    <t>ершик для поильника</t>
  </si>
  <si>
    <t>inoface</t>
  </si>
  <si>
    <t>омолаживающая маска для лица</t>
  </si>
  <si>
    <t>кольцо лотос</t>
  </si>
  <si>
    <t>розетка для варенья посуда и инвентарь</t>
  </si>
  <si>
    <t xml:space="preserve">брусника </t>
  </si>
  <si>
    <t>робокс</t>
  </si>
  <si>
    <t>кольцо из полимерной глины</t>
  </si>
  <si>
    <t xml:space="preserve">витамины для похудения </t>
  </si>
  <si>
    <t>полотенце 50х70</t>
  </si>
  <si>
    <t>платье плей тудей</t>
  </si>
  <si>
    <t>usb розетка автомобильная</t>
  </si>
  <si>
    <t xml:space="preserve">polaroid фотоаппарат </t>
  </si>
  <si>
    <t>мужские спортивные майки</t>
  </si>
  <si>
    <t>бутсы футбольные сороконожки</t>
  </si>
  <si>
    <t xml:space="preserve">конверт в коляску </t>
  </si>
  <si>
    <t xml:space="preserve">vis a vis </t>
  </si>
  <si>
    <t>бомбачки для ванны</t>
  </si>
  <si>
    <t>каллебаут белый</t>
  </si>
  <si>
    <t>защита для трюкового самоката</t>
  </si>
  <si>
    <t>электросамокат kugoo s3 pro</t>
  </si>
  <si>
    <t>idragon</t>
  </si>
  <si>
    <t>heng long</t>
  </si>
  <si>
    <t xml:space="preserve">семейники </t>
  </si>
  <si>
    <t>светодиодный светильник с датчиком движения</t>
  </si>
  <si>
    <t>цуканова</t>
  </si>
  <si>
    <t>dsd маска</t>
  </si>
  <si>
    <t>гутенберг</t>
  </si>
  <si>
    <t>газонокосилка тример</t>
  </si>
  <si>
    <t>шторы на камаз</t>
  </si>
  <si>
    <t>d20</t>
  </si>
  <si>
    <t>красное на красном книга</t>
  </si>
  <si>
    <t>я у себя одна</t>
  </si>
  <si>
    <t>юбка женская летняя с воланом</t>
  </si>
  <si>
    <t>бейсболка mothercare</t>
  </si>
  <si>
    <t>шампунь эвелин</t>
  </si>
  <si>
    <t>reserved духи</t>
  </si>
  <si>
    <t>только ты</t>
  </si>
  <si>
    <t>энергия жизни</t>
  </si>
  <si>
    <t>королева форм</t>
  </si>
  <si>
    <t>сапоги зимние на девочку</t>
  </si>
  <si>
    <t xml:space="preserve">jbl charge 5 </t>
  </si>
  <si>
    <t>instax mini 11 набор</t>
  </si>
  <si>
    <t>фото под чехол</t>
  </si>
  <si>
    <t>шоппер аниме великий из бродячих псов</t>
  </si>
  <si>
    <t>кивано</t>
  </si>
  <si>
    <t>женский ремешок</t>
  </si>
  <si>
    <t>платье вискоза длинное</t>
  </si>
  <si>
    <t xml:space="preserve">джинсовка с капюшоном </t>
  </si>
  <si>
    <t>зайчики боди для малыша</t>
  </si>
  <si>
    <t>лавандовые платья</t>
  </si>
  <si>
    <t>мини предметы игрушечные</t>
  </si>
  <si>
    <t>костюм худи с шортами</t>
  </si>
  <si>
    <t>турнепс</t>
  </si>
  <si>
    <t xml:space="preserve">для машин </t>
  </si>
  <si>
    <t xml:space="preserve">шторы блэкаут рулонные </t>
  </si>
  <si>
    <t>сумка cristian dior</t>
  </si>
  <si>
    <t>eikosha держатель</t>
  </si>
  <si>
    <t xml:space="preserve">комплект детского постельного белья </t>
  </si>
  <si>
    <t>dress4you</t>
  </si>
  <si>
    <t>шлепанцы в бассейн</t>
  </si>
  <si>
    <t xml:space="preserve">кокон пеленка </t>
  </si>
  <si>
    <t xml:space="preserve">аминосорб </t>
  </si>
  <si>
    <t>кольца для ножниц</t>
  </si>
  <si>
    <t>lumene klassikko</t>
  </si>
  <si>
    <t>наволочка сатин 70х70 на молнии</t>
  </si>
  <si>
    <t>автомат страйкбол</t>
  </si>
  <si>
    <t>permesse</t>
  </si>
  <si>
    <t>51842490</t>
  </si>
  <si>
    <t>супер пятки</t>
  </si>
  <si>
    <t>smart watch samsung galaxy watch</t>
  </si>
  <si>
    <t>утягивающий комбинезон</t>
  </si>
  <si>
    <t>rjdth</t>
  </si>
  <si>
    <t xml:space="preserve">joyco </t>
  </si>
  <si>
    <t xml:space="preserve">накладка на стол </t>
  </si>
  <si>
    <t>одежда для груминга</t>
  </si>
  <si>
    <t>чехол для наушников huawei freebuds pro</t>
  </si>
  <si>
    <t>чехол редко 9 т</t>
  </si>
  <si>
    <t xml:space="preserve">клатч свадебный </t>
  </si>
  <si>
    <t>mubb обувь</t>
  </si>
  <si>
    <t>полка на унитаз</t>
  </si>
  <si>
    <t>отрава для кротов</t>
  </si>
  <si>
    <t>смесь для пончиков</t>
  </si>
  <si>
    <t>gipfel ковш</t>
  </si>
  <si>
    <t>женские платья праздничные</t>
  </si>
  <si>
    <t>подвесные папки</t>
  </si>
  <si>
    <t>белая рубашка твое</t>
  </si>
  <si>
    <t>духи yves rocher</t>
  </si>
  <si>
    <t>счастливый ребенок книга</t>
  </si>
  <si>
    <t>фильтр салонный рено</t>
  </si>
  <si>
    <t>спальники туристические зеленого цвета</t>
  </si>
  <si>
    <t>картридер для телефона</t>
  </si>
  <si>
    <t xml:space="preserve">серьги трансформеры </t>
  </si>
  <si>
    <t>вязаная косынка</t>
  </si>
  <si>
    <t>боюки летние</t>
  </si>
  <si>
    <t>хлопковый костюм женский летний</t>
  </si>
  <si>
    <t xml:space="preserve">крафтовые конверты </t>
  </si>
  <si>
    <t>женские духи эйвон</t>
  </si>
  <si>
    <t>женские платья с вышивкой</t>
  </si>
  <si>
    <t>рулонная штора ширина 70</t>
  </si>
  <si>
    <t>зачетная тетрадь</t>
  </si>
  <si>
    <t>каркас для игрушек</t>
  </si>
  <si>
    <t>зеленый ободок</t>
  </si>
  <si>
    <t>плащ на молнии</t>
  </si>
  <si>
    <t>на окно пленка</t>
  </si>
  <si>
    <t>нижнее белье белорусское</t>
  </si>
  <si>
    <t>мокасины бежевые женские</t>
  </si>
  <si>
    <t>жемчужина казани конфеты</t>
  </si>
  <si>
    <t>pull bear обувь</t>
  </si>
  <si>
    <t>мулине белые</t>
  </si>
  <si>
    <t>солнцезащитные очки мужские желтые</t>
  </si>
  <si>
    <t>импульсный дождеватель</t>
  </si>
  <si>
    <t>sabbat</t>
  </si>
  <si>
    <t>кроссовки peak</t>
  </si>
  <si>
    <t xml:space="preserve">чехол на педикюрное кресло </t>
  </si>
  <si>
    <t>druid tattoo</t>
  </si>
  <si>
    <t>перчатки латексные прочные</t>
  </si>
  <si>
    <t>фэст нижнее белье</t>
  </si>
  <si>
    <t>летний костюм юбка и топ</t>
  </si>
  <si>
    <t>45979787</t>
  </si>
  <si>
    <t>набор радиолюбителя</t>
  </si>
  <si>
    <t>тренажёр степпер</t>
  </si>
  <si>
    <t xml:space="preserve">косметическое масло </t>
  </si>
  <si>
    <t>20 в1</t>
  </si>
  <si>
    <t>сандали тофа</t>
  </si>
  <si>
    <t>fm трансмиттер aux</t>
  </si>
  <si>
    <t>одежда меняющая цвет</t>
  </si>
  <si>
    <t>69226315</t>
  </si>
  <si>
    <t>коробка для сюрприза</t>
  </si>
  <si>
    <t>аравия карбокситерапия</t>
  </si>
  <si>
    <t>насадка на кран с подсветкой</t>
  </si>
  <si>
    <t>щеточный уплотнитель</t>
  </si>
  <si>
    <t>уничтожитель запахов товары для животных</t>
  </si>
  <si>
    <t>блузка на брителях</t>
  </si>
  <si>
    <t>pop hello kitty</t>
  </si>
  <si>
    <t xml:space="preserve">вихрь </t>
  </si>
  <si>
    <t>очки +1.25</t>
  </si>
  <si>
    <t>аксессуары гарри поттер</t>
  </si>
  <si>
    <t>elite медицинская одежда</t>
  </si>
  <si>
    <t>молд машинка</t>
  </si>
  <si>
    <t>praht</t>
  </si>
  <si>
    <t>sennix</t>
  </si>
  <si>
    <t>фруто няня пюре мясное</t>
  </si>
  <si>
    <t>кроссовки мужские на липучках весна</t>
  </si>
  <si>
    <t>платье женское для крещения</t>
  </si>
  <si>
    <t xml:space="preserve">от угрей </t>
  </si>
  <si>
    <t>игровая посуда</t>
  </si>
  <si>
    <t>сандалии ортобум</t>
  </si>
  <si>
    <t>дафна</t>
  </si>
  <si>
    <t>23994472</t>
  </si>
  <si>
    <t>дизайн кухни</t>
  </si>
  <si>
    <t>икона неувядаемый цвет</t>
  </si>
  <si>
    <t>колыбелька</t>
  </si>
  <si>
    <t>красный женский костюм</t>
  </si>
  <si>
    <t>ключ зажигания тойота</t>
  </si>
  <si>
    <t>клей кристал</t>
  </si>
  <si>
    <t xml:space="preserve"> расческа</t>
  </si>
  <si>
    <t xml:space="preserve">lomond </t>
  </si>
  <si>
    <t>теннесный набор</t>
  </si>
  <si>
    <t>61130407</t>
  </si>
  <si>
    <t xml:space="preserve">ароматизаторы в машину </t>
  </si>
  <si>
    <t>аккумуляторный распылитель</t>
  </si>
  <si>
    <t xml:space="preserve">муни </t>
  </si>
  <si>
    <t>натурела прокладки</t>
  </si>
  <si>
    <t>43079530</t>
  </si>
  <si>
    <t>evo store</t>
  </si>
  <si>
    <t>состав кератин</t>
  </si>
  <si>
    <t>картины по номерам пара</t>
  </si>
  <si>
    <t xml:space="preserve">утюг braun </t>
  </si>
  <si>
    <t>realme c25s 4/128gb</t>
  </si>
  <si>
    <t>сумки dkny</t>
  </si>
  <si>
    <t>64160573</t>
  </si>
  <si>
    <t>платье халат с запахом</t>
  </si>
  <si>
    <t xml:space="preserve">очки денские </t>
  </si>
  <si>
    <t>крем для контура глаз</t>
  </si>
  <si>
    <t>трещетка телескопическая</t>
  </si>
  <si>
    <t>подстановочная тарелка</t>
  </si>
  <si>
    <t>походная сумка с посудой</t>
  </si>
  <si>
    <t>чехол на iphone 13 про</t>
  </si>
  <si>
    <t>бейсболка bad boy</t>
  </si>
  <si>
    <t>буроям</t>
  </si>
  <si>
    <t xml:space="preserve">кокосовая сгущенка </t>
  </si>
  <si>
    <t>точилка для ножей камень</t>
  </si>
  <si>
    <t>сквиши антистресс животные</t>
  </si>
  <si>
    <t xml:space="preserve">допплер </t>
  </si>
  <si>
    <t>раптор спрей</t>
  </si>
  <si>
    <t>люси и лео</t>
  </si>
  <si>
    <t>книга копилка</t>
  </si>
  <si>
    <t>книга про бизнес</t>
  </si>
  <si>
    <t>атрибутика футбольная</t>
  </si>
  <si>
    <t>туфли женские на среднем каблучке</t>
  </si>
  <si>
    <t>игрушка нива</t>
  </si>
  <si>
    <t>розовый худи женский</t>
  </si>
  <si>
    <t>holly polly шампунь</t>
  </si>
  <si>
    <t>estel 6%</t>
  </si>
  <si>
    <t>шнурки молочные</t>
  </si>
  <si>
    <t>мешки для пылесоса многоразовые</t>
  </si>
  <si>
    <t xml:space="preserve">защитное стекло на айфон 11 </t>
  </si>
  <si>
    <t>музыкальная книга для детей</t>
  </si>
  <si>
    <t xml:space="preserve">одежда для младенцев </t>
  </si>
  <si>
    <t>для специй набор</t>
  </si>
  <si>
    <t>the catcher in the rye</t>
  </si>
  <si>
    <t>чехол на galaxy a10</t>
  </si>
  <si>
    <t>londa сыворотка</t>
  </si>
  <si>
    <t>трусы боксеры мужские ck</t>
  </si>
  <si>
    <t>банка для солений</t>
  </si>
  <si>
    <t>клавиатура varmilo</t>
  </si>
  <si>
    <t>воск для депиляции 500</t>
  </si>
  <si>
    <t>туркменистан</t>
  </si>
  <si>
    <t>удлинитель 2 м</t>
  </si>
  <si>
    <t>шторы 150 на 270</t>
  </si>
  <si>
    <t>овсяноблин</t>
  </si>
  <si>
    <t>кеды женские белые лакост</t>
  </si>
  <si>
    <t>пароварка авент</t>
  </si>
  <si>
    <t>атласное вечернее платье</t>
  </si>
  <si>
    <t>ельф</t>
  </si>
  <si>
    <t>подушка лада</t>
  </si>
  <si>
    <t>часы для женщин</t>
  </si>
  <si>
    <t xml:space="preserve">affliction </t>
  </si>
  <si>
    <t>брачиалини</t>
  </si>
  <si>
    <t>бочка по</t>
  </si>
  <si>
    <t>пробковое настенное покрытие</t>
  </si>
  <si>
    <t xml:space="preserve">пижамы для девушек </t>
  </si>
  <si>
    <t>шопер сяо</t>
  </si>
  <si>
    <t>epos</t>
  </si>
  <si>
    <t>несквик шоколад</t>
  </si>
  <si>
    <t>для флориста</t>
  </si>
  <si>
    <t>трёхколёсный велосипед взрослый</t>
  </si>
  <si>
    <t>слитный купальник на косточках</t>
  </si>
  <si>
    <t>фарфоровый завод</t>
  </si>
  <si>
    <t>пехорка деревенская</t>
  </si>
  <si>
    <t>poco x4pro</t>
  </si>
  <si>
    <t>полотенце под каравай</t>
  </si>
  <si>
    <t>чесать спину</t>
  </si>
  <si>
    <t>для варенников</t>
  </si>
  <si>
    <t>айфон 10 xs</t>
  </si>
  <si>
    <t>монопучек</t>
  </si>
  <si>
    <t>замок на дверь навесной</t>
  </si>
  <si>
    <t>зарядное устройство 6 вольт</t>
  </si>
  <si>
    <t>очень странные дела книги</t>
  </si>
  <si>
    <t>whey protein isolate</t>
  </si>
  <si>
    <t>куртка с трикотажными рукавами</t>
  </si>
  <si>
    <t>чехол на xiaomi redmi 7 note</t>
  </si>
  <si>
    <t>зимняя сказка</t>
  </si>
  <si>
    <t>зажимы для тюли</t>
  </si>
  <si>
    <t>happyline</t>
  </si>
  <si>
    <t>рыболовный стол</t>
  </si>
  <si>
    <t>мак чиз</t>
  </si>
  <si>
    <t>турецкая равномерка</t>
  </si>
  <si>
    <t>перекись 3%</t>
  </si>
  <si>
    <t>нож ягуар</t>
  </si>
  <si>
    <t>тример макита</t>
  </si>
  <si>
    <t>vivo v20 se чехол</t>
  </si>
  <si>
    <t>стержни для карандаша</t>
  </si>
  <si>
    <t>n&amp;c</t>
  </si>
  <si>
    <t>константин ивлев</t>
  </si>
  <si>
    <t>гимнастическая резинка для растяжки</t>
  </si>
  <si>
    <t xml:space="preserve">платье с пайетками </t>
  </si>
  <si>
    <t>полироль для кузова машины</t>
  </si>
  <si>
    <t>бронзит</t>
  </si>
  <si>
    <t>асексы</t>
  </si>
  <si>
    <t>poko x3 pro чехол</t>
  </si>
  <si>
    <t>тен на водонагреватель</t>
  </si>
  <si>
    <t>муслин жатка</t>
  </si>
  <si>
    <t>60862325</t>
  </si>
  <si>
    <t>бахилы резиновые</t>
  </si>
  <si>
    <t>прокладки женские bella nopma</t>
  </si>
  <si>
    <t>джинсы скини белые</t>
  </si>
  <si>
    <t xml:space="preserve">тинт soda </t>
  </si>
  <si>
    <t>купальник женский раздельные с парео</t>
  </si>
  <si>
    <t>краска темный каштан</t>
  </si>
  <si>
    <t>фурнитура для бижутерии из серебра</t>
  </si>
  <si>
    <t>royal canin maxi adult</t>
  </si>
  <si>
    <t>покрывало икея</t>
  </si>
  <si>
    <t>36844104</t>
  </si>
  <si>
    <t>шизандра</t>
  </si>
  <si>
    <t>essenc</t>
  </si>
  <si>
    <t>хлопья на завтрак</t>
  </si>
  <si>
    <t>косметика bielenda</t>
  </si>
  <si>
    <t>шапки ушанки женские</t>
  </si>
  <si>
    <t xml:space="preserve">crocs для девочек </t>
  </si>
  <si>
    <t>erotic dreams</t>
  </si>
  <si>
    <t>сапоги зимние женские натуральная замша</t>
  </si>
  <si>
    <t>для ваны</t>
  </si>
  <si>
    <t>кепка chicago bulls</t>
  </si>
  <si>
    <t>кроссовки superfit</t>
  </si>
  <si>
    <t>86240598</t>
  </si>
  <si>
    <t>шины летние r15 205 70</t>
  </si>
  <si>
    <t>лорен кейт</t>
  </si>
  <si>
    <t>бомбер feelz</t>
  </si>
  <si>
    <t>белое платье с длинными рукавами</t>
  </si>
  <si>
    <t>армейские футболки</t>
  </si>
  <si>
    <t>ошибори</t>
  </si>
  <si>
    <t>алпайн</t>
  </si>
  <si>
    <t>брелок близнецы</t>
  </si>
  <si>
    <t>посадский платок</t>
  </si>
  <si>
    <t>алмазная мозаика рыжий кот</t>
  </si>
  <si>
    <t>шкатулка для карт таро</t>
  </si>
  <si>
    <t xml:space="preserve"> brusko</t>
  </si>
  <si>
    <t>summern</t>
  </si>
  <si>
    <t xml:space="preserve">глория джинс обувь </t>
  </si>
  <si>
    <t>оттеночный бальзам шоколад</t>
  </si>
  <si>
    <t>lol набор</t>
  </si>
  <si>
    <t>брелок шпиц</t>
  </si>
  <si>
    <t>джинсы мужской</t>
  </si>
  <si>
    <t>колодки для обуви и растяжка для обуви</t>
  </si>
  <si>
    <t>70440687</t>
  </si>
  <si>
    <t>эжедневник</t>
  </si>
  <si>
    <t>пленка для мульчирования</t>
  </si>
  <si>
    <t>шанель алюр хом спорт</t>
  </si>
  <si>
    <t>чайник xiaomi smart kettle pro</t>
  </si>
  <si>
    <t xml:space="preserve">резинка с платком </t>
  </si>
  <si>
    <t>шорты для мальчика 7 лет</t>
  </si>
  <si>
    <t>нивилир</t>
  </si>
  <si>
    <t>тоник для лица с фруктовыми кислотами</t>
  </si>
  <si>
    <t>сарафан из денима</t>
  </si>
  <si>
    <t>50067439</t>
  </si>
  <si>
    <t>tskirt</t>
  </si>
  <si>
    <t>переходник с hdmi</t>
  </si>
  <si>
    <t>игрушка стоматолог</t>
  </si>
  <si>
    <t>рашгард reebok</t>
  </si>
  <si>
    <t>aubade</t>
  </si>
  <si>
    <t>кот гарфилд</t>
  </si>
  <si>
    <t>сборник огэ математика</t>
  </si>
  <si>
    <t>памперс 4 размер</t>
  </si>
  <si>
    <t>62803573</t>
  </si>
  <si>
    <t>кабель для проводки</t>
  </si>
  <si>
    <t>штаны с динозаврами</t>
  </si>
  <si>
    <t>alberto guardiani</t>
  </si>
  <si>
    <t>красная олимпийка</t>
  </si>
  <si>
    <t>belt</t>
  </si>
  <si>
    <t xml:space="preserve">твоё мужская футболка </t>
  </si>
  <si>
    <t>игрушка на палец</t>
  </si>
  <si>
    <t>швензы гвоздики 4мм</t>
  </si>
  <si>
    <t>колонка со светомузыкой</t>
  </si>
  <si>
    <t>бисер для сумки</t>
  </si>
  <si>
    <t>тексмастер спецодежда и сизы</t>
  </si>
  <si>
    <t>контейнер под лекарства</t>
  </si>
  <si>
    <t>76743202</t>
  </si>
  <si>
    <t>27076456</t>
  </si>
  <si>
    <t>дезодорант новая заря</t>
  </si>
  <si>
    <t>kaweco ручка перьевая</t>
  </si>
  <si>
    <t>apple watch se 40mm ремешок</t>
  </si>
  <si>
    <t>браслеты противоскольжения</t>
  </si>
  <si>
    <t>бебелак голд</t>
  </si>
  <si>
    <t>villa como</t>
  </si>
  <si>
    <t>doeco</t>
  </si>
  <si>
    <t>33055091</t>
  </si>
  <si>
    <t>грунт для зелени</t>
  </si>
  <si>
    <t>футболки hugo</t>
  </si>
  <si>
    <t>аккумулятор для телефона samsung galaxy</t>
  </si>
  <si>
    <t>хонор 8а стекло</t>
  </si>
  <si>
    <t>спортивная олимпийка женская</t>
  </si>
  <si>
    <t>брюки мишель для женщин</t>
  </si>
  <si>
    <t>женская футболка из вискозы</t>
  </si>
  <si>
    <t>крутые телефоны</t>
  </si>
  <si>
    <t>повадки для рыбалки</t>
  </si>
  <si>
    <t>gauss светильник</t>
  </si>
  <si>
    <t>платья женские спортивные</t>
  </si>
  <si>
    <t>батончик темпо</t>
  </si>
  <si>
    <t>emorobot</t>
  </si>
  <si>
    <t>худи канеки</t>
  </si>
  <si>
    <t>цветная посуда</t>
  </si>
  <si>
    <t>кугируми</t>
  </si>
  <si>
    <t>итоговые комплексные работы 1 класс</t>
  </si>
  <si>
    <t>infinix ноутбук</t>
  </si>
  <si>
    <t>gloria jeans для мальчиков шорты</t>
  </si>
  <si>
    <t xml:space="preserve">ketmin </t>
  </si>
  <si>
    <t>корсет из страз</t>
  </si>
  <si>
    <t>бронзовая птица</t>
  </si>
  <si>
    <t>чехлы лачетти</t>
  </si>
  <si>
    <t>черный клевер книга</t>
  </si>
  <si>
    <t>декор для одежды слоник</t>
  </si>
  <si>
    <t>платье 52-54</t>
  </si>
  <si>
    <t>белевские сухарики</t>
  </si>
  <si>
    <t>все для</t>
  </si>
  <si>
    <t>адвент календарь женский</t>
  </si>
  <si>
    <t>кевин леман</t>
  </si>
  <si>
    <t>киндер пирожное</t>
  </si>
  <si>
    <t>кресло мешок груша чехол</t>
  </si>
  <si>
    <t xml:space="preserve">nexxt </t>
  </si>
  <si>
    <t>шары с рождением сына</t>
  </si>
  <si>
    <t>фиксатор волос</t>
  </si>
  <si>
    <t>шорты женские летние на резинке</t>
  </si>
  <si>
    <t>москвичка щелчок</t>
  </si>
  <si>
    <t xml:space="preserve">бидутерия </t>
  </si>
  <si>
    <t>аппарат для запайки пакетов</t>
  </si>
  <si>
    <t>биоперегной</t>
  </si>
  <si>
    <t>книжка картинка</t>
  </si>
  <si>
    <t xml:space="preserve">сушилка для посуды настольная </t>
  </si>
  <si>
    <t xml:space="preserve">ever after high </t>
  </si>
  <si>
    <t>bellarealta</t>
  </si>
  <si>
    <t>69192079</t>
  </si>
  <si>
    <t>телевизор 26 дюймов</t>
  </si>
  <si>
    <t>мягкий член</t>
  </si>
  <si>
    <t xml:space="preserve">micro sd 16 gb </t>
  </si>
  <si>
    <t>сироп монин 1 литр</t>
  </si>
  <si>
    <t>кушетка на кухню</t>
  </si>
  <si>
    <t>белые купальники</t>
  </si>
  <si>
    <t>kindle paperwhite 2018</t>
  </si>
  <si>
    <t>ко дню пограничника</t>
  </si>
  <si>
    <t>realme8i</t>
  </si>
  <si>
    <t>книга лепка</t>
  </si>
  <si>
    <t xml:space="preserve">деревянные ножи из стандофф 2 </t>
  </si>
  <si>
    <t xml:space="preserve">трусы ажурные </t>
  </si>
  <si>
    <t>дисплей для samsung a51</t>
  </si>
  <si>
    <t>rule one</t>
  </si>
  <si>
    <t xml:space="preserve">джинсы с принтом женские </t>
  </si>
  <si>
    <t>сменные насадки для ершика</t>
  </si>
  <si>
    <t>адвент календарь elf bar</t>
  </si>
  <si>
    <t>tommy hilfiger джинсы женские</t>
  </si>
  <si>
    <t>46466204</t>
  </si>
  <si>
    <t>доброе утро цикорий</t>
  </si>
  <si>
    <t>джонсонс бэби крем</t>
  </si>
  <si>
    <t>лото alatoys</t>
  </si>
  <si>
    <t>miko мыло</t>
  </si>
  <si>
    <t>ремувер барбара</t>
  </si>
  <si>
    <t>natura siberica для тела</t>
  </si>
  <si>
    <t>кроссовки женские объемные</t>
  </si>
  <si>
    <t xml:space="preserve">бигуди jillas </t>
  </si>
  <si>
    <t>джинсовая рубашка sela</t>
  </si>
  <si>
    <t>сетчатый бюстгальтер</t>
  </si>
  <si>
    <t>чехол для honor earbuds 2 lite</t>
  </si>
  <si>
    <t>рубашка concept club</t>
  </si>
  <si>
    <t>молочные конфеты</t>
  </si>
  <si>
    <t>monster dry</t>
  </si>
  <si>
    <t>the ordinary retinol</t>
  </si>
  <si>
    <t>zarahome</t>
  </si>
  <si>
    <t>масло эфирное эвкалипт</t>
  </si>
  <si>
    <t>накладки на ковролин рено дастер</t>
  </si>
  <si>
    <t>подарок на кухню</t>
  </si>
  <si>
    <t>ontario для собак</t>
  </si>
  <si>
    <t>id-cooling</t>
  </si>
  <si>
    <t>караоке диск и книга</t>
  </si>
  <si>
    <t>соска happy baby</t>
  </si>
  <si>
    <t>зип худи оверсайз твое</t>
  </si>
  <si>
    <t>румяна набор</t>
  </si>
  <si>
    <t>look of street</t>
  </si>
  <si>
    <t>открывашка для вина электрическая</t>
  </si>
  <si>
    <t>голубая одежда</t>
  </si>
  <si>
    <t>ашет</t>
  </si>
  <si>
    <t>поднос под самовар</t>
  </si>
  <si>
    <t>трусики подростковые</t>
  </si>
  <si>
    <t>fabia profi</t>
  </si>
  <si>
    <t>аравия кондиционер</t>
  </si>
  <si>
    <t>рюкзак 40 30 20</t>
  </si>
  <si>
    <t>милана мерч</t>
  </si>
  <si>
    <t>чехол книжка самсунг а 50</t>
  </si>
  <si>
    <t>58990736</t>
  </si>
  <si>
    <t>fileo лето</t>
  </si>
  <si>
    <t>иван чай ферментированный гранулированный</t>
  </si>
  <si>
    <t>детская обувь адидас</t>
  </si>
  <si>
    <t>подставка под заварник</t>
  </si>
  <si>
    <t>фен профессиональный 2400</t>
  </si>
  <si>
    <t>нижнее белье с принтом</t>
  </si>
  <si>
    <t>фурминатор для шерсти кошек</t>
  </si>
  <si>
    <t xml:space="preserve">bandana </t>
  </si>
  <si>
    <t>eva mosaic карандаш для губ</t>
  </si>
  <si>
    <t>aquabeads набор для поделок</t>
  </si>
  <si>
    <t>линейка красивая</t>
  </si>
  <si>
    <t>анорак утепленный</t>
  </si>
  <si>
    <t>кружка с аниме наруто</t>
  </si>
  <si>
    <t>arden grange</t>
  </si>
  <si>
    <t>сушилка для овощей и фруктов redmond</t>
  </si>
  <si>
    <t>сафия</t>
  </si>
  <si>
    <t>резиновые маски</t>
  </si>
  <si>
    <t>сумку женская</t>
  </si>
  <si>
    <t>чехов юмористические рассказы</t>
  </si>
  <si>
    <t>одежда женская zarina</t>
  </si>
  <si>
    <t xml:space="preserve">кухоный стол </t>
  </si>
  <si>
    <t>широкие джинсы большие размеры</t>
  </si>
  <si>
    <t>повторители</t>
  </si>
  <si>
    <t>подарок сестре на др</t>
  </si>
  <si>
    <t>популярная игрушка</t>
  </si>
  <si>
    <t>держатель для шторы в ванную</t>
  </si>
  <si>
    <t>major craft</t>
  </si>
  <si>
    <t>кале</t>
  </si>
  <si>
    <t>вырастить дерево</t>
  </si>
  <si>
    <t xml:space="preserve">чехлы на коньки </t>
  </si>
  <si>
    <t>шолковая рубашка</t>
  </si>
  <si>
    <t>светоотражающие ленты</t>
  </si>
  <si>
    <t>mr.skovorodkin</t>
  </si>
  <si>
    <t>bbx</t>
  </si>
  <si>
    <t>танкини женский</t>
  </si>
  <si>
    <t>велосипед трёхколесный</t>
  </si>
  <si>
    <t>серебро мужское</t>
  </si>
  <si>
    <t>кабель для утюга</t>
  </si>
  <si>
    <t>зеркало мото</t>
  </si>
  <si>
    <t>брюки gulliver</t>
  </si>
  <si>
    <t>согревающий пластырь</t>
  </si>
  <si>
    <t>шлепки женские с блестками</t>
  </si>
  <si>
    <t>[fkfn</t>
  </si>
  <si>
    <t>масло бей dnc</t>
  </si>
  <si>
    <t>кепка бс</t>
  </si>
  <si>
    <t>велогетры</t>
  </si>
  <si>
    <t>микаса мяч спортивный</t>
  </si>
  <si>
    <t xml:space="preserve">прозрачный шар </t>
  </si>
  <si>
    <t>шар цыфра 3</t>
  </si>
  <si>
    <t>крем от темных пятен</t>
  </si>
  <si>
    <t>футболка оверсайз с куроми</t>
  </si>
  <si>
    <t>резиновые кеды мужские</t>
  </si>
  <si>
    <t>мягкий пластилин набор</t>
  </si>
  <si>
    <t>iraida</t>
  </si>
  <si>
    <t>очки +6</t>
  </si>
  <si>
    <t>браслет на эпл</t>
  </si>
  <si>
    <t>топ бра спортивный для фитнеса с чашечками</t>
  </si>
  <si>
    <t>ковер на пол 120х180</t>
  </si>
  <si>
    <t>краскопульт wagner</t>
  </si>
  <si>
    <t>стекло для маски сварщика</t>
  </si>
  <si>
    <t>delba</t>
  </si>
  <si>
    <t xml:space="preserve">карты для покера </t>
  </si>
  <si>
    <t>для выпрямления волос кератин</t>
  </si>
  <si>
    <t xml:space="preserve">хна черная </t>
  </si>
  <si>
    <t>шлепки томми</t>
  </si>
  <si>
    <t>учебник по алгебре 7 класс мерзляк</t>
  </si>
  <si>
    <t>американские продукты</t>
  </si>
  <si>
    <t>плавательный круг для взрослых</t>
  </si>
  <si>
    <t>марципан pomatti</t>
  </si>
  <si>
    <t>ель искусственная 180</t>
  </si>
  <si>
    <t>saab 9-3</t>
  </si>
  <si>
    <t>жидкое мвло</t>
  </si>
  <si>
    <t>мангп</t>
  </si>
  <si>
    <t>рюкзак тканевый однотонный</t>
  </si>
  <si>
    <t>подушка с дипинсом</t>
  </si>
  <si>
    <t>doctor pro гель</t>
  </si>
  <si>
    <t>2265210710</t>
  </si>
  <si>
    <t>босс духи</t>
  </si>
  <si>
    <t>9898024</t>
  </si>
  <si>
    <t>труба для спорта</t>
  </si>
  <si>
    <t>воск для волос estel</t>
  </si>
  <si>
    <t xml:space="preserve">шампунь для волос корейский </t>
  </si>
  <si>
    <t>leokid конверт для малышей</t>
  </si>
  <si>
    <t>велла маска</t>
  </si>
  <si>
    <t>вечернее платье бежевое</t>
  </si>
  <si>
    <t>мф футболки</t>
  </si>
  <si>
    <t>цепочка с медведями</t>
  </si>
  <si>
    <t xml:space="preserve">honor 30i </t>
  </si>
  <si>
    <t>sentenslab тоник</t>
  </si>
  <si>
    <t xml:space="preserve">заколка на волосы </t>
  </si>
  <si>
    <t>канат джутовый 4 мм</t>
  </si>
  <si>
    <t>смартфоны infinix</t>
  </si>
  <si>
    <t>костюм летний с широкими брюками</t>
  </si>
  <si>
    <t>штаны с сеточкой</t>
  </si>
  <si>
    <t>кроссовки высокая подошва</t>
  </si>
  <si>
    <t>ultra violette</t>
  </si>
  <si>
    <t>журнал генеральных уборок</t>
  </si>
  <si>
    <t>чехол на 12 iphone с картой</t>
  </si>
  <si>
    <t>17804863</t>
  </si>
  <si>
    <t>шорты черно белые</t>
  </si>
  <si>
    <t>studenkoff</t>
  </si>
  <si>
    <t>supteco</t>
  </si>
  <si>
    <t xml:space="preserve">zolla платья </t>
  </si>
  <si>
    <t>платье цвета тиффани</t>
  </si>
  <si>
    <t>брошь ландыши</t>
  </si>
  <si>
    <t>паштетницы</t>
  </si>
  <si>
    <t>бежин луг тургенев</t>
  </si>
  <si>
    <t>25677789</t>
  </si>
  <si>
    <t>тесто каталка</t>
  </si>
  <si>
    <t>37287450</t>
  </si>
  <si>
    <t>блузка молочного цвета</t>
  </si>
  <si>
    <t>халат тёплый</t>
  </si>
  <si>
    <t xml:space="preserve">настольная игра для детей </t>
  </si>
  <si>
    <t>визитница на молнии</t>
  </si>
  <si>
    <t>кисть декоративная</t>
  </si>
  <si>
    <t>органайзер блокнот</t>
  </si>
  <si>
    <t>подставки для маркеров</t>
  </si>
  <si>
    <t>брюки женские велюровые</t>
  </si>
  <si>
    <t>27715062</t>
  </si>
  <si>
    <t xml:space="preserve">игрушечный домик </t>
  </si>
  <si>
    <t>vic matie</t>
  </si>
  <si>
    <t>сковорода мечта 26 см</t>
  </si>
  <si>
    <t>корсет голубой</t>
  </si>
  <si>
    <t>fabric 13</t>
  </si>
  <si>
    <t>59846092</t>
  </si>
  <si>
    <t>духи с бананом</t>
  </si>
  <si>
    <t>тюль 500х260</t>
  </si>
  <si>
    <t>коврик для горячего</t>
  </si>
  <si>
    <t xml:space="preserve">термометр для духовки </t>
  </si>
  <si>
    <t>обложка аниме</t>
  </si>
  <si>
    <t>свидетельство о рождении обложка</t>
  </si>
  <si>
    <t>вгт</t>
  </si>
  <si>
    <t>бутылки для мыла</t>
  </si>
  <si>
    <t>bilinska kyselka</t>
  </si>
  <si>
    <t>наматрасник непромокаемый 160х80</t>
  </si>
  <si>
    <t>специи мельница набор</t>
  </si>
  <si>
    <t>xzotic</t>
  </si>
  <si>
    <t>жилетки для девочки</t>
  </si>
  <si>
    <t>крылья для велосипеда 29 дюймов</t>
  </si>
  <si>
    <t>чехол для пода</t>
  </si>
  <si>
    <t>ш.перро</t>
  </si>
  <si>
    <t>vichy пенка</t>
  </si>
  <si>
    <t>школьная обувь на подростка</t>
  </si>
  <si>
    <t>межкомнатный замок</t>
  </si>
  <si>
    <t xml:space="preserve">incity брат </t>
  </si>
  <si>
    <t>r.o.c.s. зубная паста</t>
  </si>
  <si>
    <t>лодочки на высоком каблуке</t>
  </si>
  <si>
    <t>s10 lite</t>
  </si>
  <si>
    <t>mango пижама</t>
  </si>
  <si>
    <t>шары пастель</t>
  </si>
  <si>
    <t>как они растут</t>
  </si>
  <si>
    <t>кросовки хаки</t>
  </si>
  <si>
    <t>белая медведица</t>
  </si>
  <si>
    <t xml:space="preserve">мультизлаковые конфеты </t>
  </si>
  <si>
    <t>хаку</t>
  </si>
  <si>
    <t>33275387</t>
  </si>
  <si>
    <t>измеритель колец</t>
  </si>
  <si>
    <t>комбинация утягивающая</t>
  </si>
  <si>
    <t>aphrodite мыло</t>
  </si>
  <si>
    <t xml:space="preserve">японские памперсы </t>
  </si>
  <si>
    <t>тонкие мужские джинсы</t>
  </si>
  <si>
    <t>redmi note 10s смартфон</t>
  </si>
  <si>
    <t>кимоно на пляж</t>
  </si>
  <si>
    <t>белый акриловый маркер</t>
  </si>
  <si>
    <t>пижама бамбук</t>
  </si>
  <si>
    <t>зажигалка с драконом</t>
  </si>
  <si>
    <t>средство для депиляции на лице</t>
  </si>
  <si>
    <t>мыш игровая</t>
  </si>
  <si>
    <t>парк</t>
  </si>
  <si>
    <t>очки с магнитными накладками</t>
  </si>
  <si>
    <t xml:space="preserve">блестки для маникюра </t>
  </si>
  <si>
    <t>текстурный коврик</t>
  </si>
  <si>
    <t xml:space="preserve">бодибар </t>
  </si>
  <si>
    <t>loreal крем дневной</t>
  </si>
  <si>
    <t>книга зеленый свет</t>
  </si>
  <si>
    <t>loterman</t>
  </si>
  <si>
    <t>домикс крем для ног</t>
  </si>
  <si>
    <t xml:space="preserve">патчи для глаз корея </t>
  </si>
  <si>
    <t>мини торнадо</t>
  </si>
  <si>
    <t>брюки мужские чёрные</t>
  </si>
  <si>
    <t>ик порт для телефона</t>
  </si>
  <si>
    <t xml:space="preserve">самовары </t>
  </si>
  <si>
    <t>пуфик животное</t>
  </si>
  <si>
    <t>шампунь шалма</t>
  </si>
  <si>
    <t>меховые сандалии</t>
  </si>
  <si>
    <t>недельки</t>
  </si>
  <si>
    <t xml:space="preserve">бритва опасная </t>
  </si>
  <si>
    <t>журнал отобре</t>
  </si>
  <si>
    <t>маленькие расчески</t>
  </si>
  <si>
    <t>вилка в прикуриватель</t>
  </si>
  <si>
    <t>меховая резинка</t>
  </si>
  <si>
    <t>аккумулятор для iphone</t>
  </si>
  <si>
    <t xml:space="preserve">тетрадь на спирали </t>
  </si>
  <si>
    <t>фуд</t>
  </si>
  <si>
    <t>шоколад сувенир</t>
  </si>
  <si>
    <t xml:space="preserve">виктория сикрет купальник </t>
  </si>
  <si>
    <t>61117745</t>
  </si>
  <si>
    <t>спортивные штаны женские красные</t>
  </si>
  <si>
    <t xml:space="preserve">одноразовые пилки </t>
  </si>
  <si>
    <t>картина подсолнухи</t>
  </si>
  <si>
    <t>сумка женская леопардовая</t>
  </si>
  <si>
    <t>ветровка мудская</t>
  </si>
  <si>
    <t>82122916</t>
  </si>
  <si>
    <t>happy plants</t>
  </si>
  <si>
    <t>зайка ми брелок</t>
  </si>
  <si>
    <t xml:space="preserve"> а</t>
  </si>
  <si>
    <t>костюм клетчатый женский</t>
  </si>
  <si>
    <t>фольга для микроволновки</t>
  </si>
  <si>
    <t>поло детское белое</t>
  </si>
  <si>
    <t xml:space="preserve">дыня </t>
  </si>
  <si>
    <t>учебник истории 8 класс</t>
  </si>
  <si>
    <t>солнце и луна гель</t>
  </si>
  <si>
    <t>фиолетовый топик</t>
  </si>
  <si>
    <t>щеточки для ресниц силиконовые</t>
  </si>
  <si>
    <t>украшения для чехла</t>
  </si>
  <si>
    <t xml:space="preserve">arny praht </t>
  </si>
  <si>
    <t>кеды мужские кожаные коричневые</t>
  </si>
  <si>
    <t>puma футболки и майки мужские</t>
  </si>
  <si>
    <t xml:space="preserve">faberlik </t>
  </si>
  <si>
    <t>машина молния маквин</t>
  </si>
  <si>
    <t>набор для чистки брекетов</t>
  </si>
  <si>
    <t>гриппферон</t>
  </si>
  <si>
    <t>постельное белье с принтом</t>
  </si>
  <si>
    <t>система для уборки</t>
  </si>
  <si>
    <t>футболка женская павлоти</t>
  </si>
  <si>
    <t>ошейник эротический</t>
  </si>
  <si>
    <t>чулки ergoforma</t>
  </si>
  <si>
    <t>28777822</t>
  </si>
  <si>
    <t>vivo x50 pro</t>
  </si>
  <si>
    <t>пряники с начинкой</t>
  </si>
  <si>
    <t>шорты для толстых</t>
  </si>
  <si>
    <t>клей для ресниц дуо</t>
  </si>
  <si>
    <t>70695524</t>
  </si>
  <si>
    <t>пальто из овечьей шерсти</t>
  </si>
  <si>
    <t>посуда детская набор</t>
  </si>
  <si>
    <t>полотенце доя ног</t>
  </si>
  <si>
    <t>13083137</t>
  </si>
  <si>
    <t>губки целлюлозные</t>
  </si>
  <si>
    <t>paul shark мужской одежда</t>
  </si>
  <si>
    <t>рабочая тетрадь 6 класс</t>
  </si>
  <si>
    <t>шампуры для люля</t>
  </si>
  <si>
    <t>зонт пляжный 200 см</t>
  </si>
  <si>
    <t>15482076</t>
  </si>
  <si>
    <t>тоник для комбинированной кожи лица</t>
  </si>
  <si>
    <t>баскетбол одежда</t>
  </si>
  <si>
    <t>klmk</t>
  </si>
  <si>
    <t>76013306</t>
  </si>
  <si>
    <t>цветной ватман</t>
  </si>
  <si>
    <t>асми</t>
  </si>
  <si>
    <t xml:space="preserve">старая школа </t>
  </si>
  <si>
    <t>jbl колонка charge 5</t>
  </si>
  <si>
    <t>катридж на джул</t>
  </si>
  <si>
    <t xml:space="preserve">планшет хуавей </t>
  </si>
  <si>
    <t>укороченная олимпийка</t>
  </si>
  <si>
    <t xml:space="preserve">подгузники трусы </t>
  </si>
  <si>
    <t>резинки для волос школьные</t>
  </si>
  <si>
    <t>защитное стекло samsung galaxy a32</t>
  </si>
  <si>
    <t>биодерма мицеллярная вода</t>
  </si>
  <si>
    <t>зева делюкс</t>
  </si>
  <si>
    <t>купальник на годик</t>
  </si>
  <si>
    <t>саро</t>
  </si>
  <si>
    <t>свитшот в полоску мужской</t>
  </si>
  <si>
    <t>батончики кокосовые</t>
  </si>
  <si>
    <t>mohito обувь</t>
  </si>
  <si>
    <t>наш сад</t>
  </si>
  <si>
    <t>teyes автоэлектроника</t>
  </si>
  <si>
    <t>брюки на подростка мальчика</t>
  </si>
  <si>
    <t>лалафанфан сумка</t>
  </si>
  <si>
    <t>книги блогеров</t>
  </si>
  <si>
    <t>картина по номерам том и джерри</t>
  </si>
  <si>
    <t>тренировочные примеры по русскому языку 1 класс</t>
  </si>
  <si>
    <t>кулер для аквариума</t>
  </si>
  <si>
    <t xml:space="preserve">чехол для ножниц </t>
  </si>
  <si>
    <t>белая приталенная футболка</t>
  </si>
  <si>
    <t>крем массажный floresan</t>
  </si>
  <si>
    <t>влажный корм для собак гурман</t>
  </si>
  <si>
    <t>парка демисезонная</t>
  </si>
  <si>
    <t>nicenonice носки</t>
  </si>
  <si>
    <t>jbl колонка большая</t>
  </si>
  <si>
    <t>для фиксации локонов</t>
  </si>
  <si>
    <t xml:space="preserve">велобег </t>
  </si>
  <si>
    <t>leeco le 2</t>
  </si>
  <si>
    <t xml:space="preserve">обувь женская кроссовки </t>
  </si>
  <si>
    <t>bb крем для лица erborian</t>
  </si>
  <si>
    <t>складной утюг</t>
  </si>
  <si>
    <t>жидкие обои зеленые</t>
  </si>
  <si>
    <t>маска с блестками</t>
  </si>
  <si>
    <t>рыбацкие стулья</t>
  </si>
  <si>
    <t>оградка для цветов</t>
  </si>
  <si>
    <t>смарт watch</t>
  </si>
  <si>
    <t>электрическая очищающая щетка для кухни</t>
  </si>
  <si>
    <t>платье летнее длинное пляжное</t>
  </si>
  <si>
    <t>муляж камеры видеонаблюдения орбита</t>
  </si>
  <si>
    <t>emporio</t>
  </si>
  <si>
    <t>микро камера wifi</t>
  </si>
  <si>
    <t>эльфийская одежда</t>
  </si>
  <si>
    <t>фиксай</t>
  </si>
  <si>
    <t xml:space="preserve">повязка спортивная </t>
  </si>
  <si>
    <t>блузка женская лён</t>
  </si>
  <si>
    <t>дохлокс гель</t>
  </si>
  <si>
    <t xml:space="preserve">защитное стекло редми </t>
  </si>
  <si>
    <t>таблетница мини</t>
  </si>
  <si>
    <t>сыворотка для лица под макияж</t>
  </si>
  <si>
    <t>skind8 маска косметическая</t>
  </si>
  <si>
    <t>постельное белье мстители</t>
  </si>
  <si>
    <t>колечко спаси и сохрани</t>
  </si>
  <si>
    <t>подарочный пакет парню</t>
  </si>
  <si>
    <t>упаковка для кружки</t>
  </si>
  <si>
    <t>для мытья жалюзи</t>
  </si>
  <si>
    <t>рулонные шторы на окно блэк аут</t>
  </si>
  <si>
    <t>футболка оверсайз 2022</t>
  </si>
  <si>
    <t>dali купальник</t>
  </si>
  <si>
    <t>шорты 2k</t>
  </si>
  <si>
    <t>лонгслив с длинным рукавом для мальчика подростка</t>
  </si>
  <si>
    <t xml:space="preserve">kia spectra </t>
  </si>
  <si>
    <t>израильские шампуни</t>
  </si>
  <si>
    <t>зонт на стол</t>
  </si>
  <si>
    <t>женские  джинсы</t>
  </si>
  <si>
    <t>очки в деревянной оправе</t>
  </si>
  <si>
    <t>maltizers</t>
  </si>
  <si>
    <t>чехлы геншин</t>
  </si>
  <si>
    <t>пусеты из золота</t>
  </si>
  <si>
    <t>автомобиль для детей</t>
  </si>
  <si>
    <t>unlimited носки</t>
  </si>
  <si>
    <t>zella</t>
  </si>
  <si>
    <t>смартфон honor 8a</t>
  </si>
  <si>
    <t>пудра мак</t>
  </si>
  <si>
    <t>kloob гель</t>
  </si>
  <si>
    <t xml:space="preserve">дневник белый </t>
  </si>
  <si>
    <t xml:space="preserve">redmi note 9 pro чехол </t>
  </si>
  <si>
    <t>игрушки для развивающего коврика</t>
  </si>
  <si>
    <t>73286187</t>
  </si>
  <si>
    <t>круглые мужские очки</t>
  </si>
  <si>
    <t>внешний аккумулятор 60000</t>
  </si>
  <si>
    <t>джинсы с широким поясом</t>
  </si>
  <si>
    <t>пластиковые овощи</t>
  </si>
  <si>
    <t>чико обувь</t>
  </si>
  <si>
    <t>проводные наушники для xiaomi</t>
  </si>
  <si>
    <t>вашинальные шарики</t>
  </si>
  <si>
    <t>фиксаторы для ковров</t>
  </si>
  <si>
    <t>хюндай</t>
  </si>
  <si>
    <t>сандалии ясельные</t>
  </si>
  <si>
    <t>джогеры серые</t>
  </si>
  <si>
    <t>бумага для выпечки без силикона</t>
  </si>
  <si>
    <t xml:space="preserve">летние брючные костюмы </t>
  </si>
  <si>
    <t>коряги для террариума</t>
  </si>
  <si>
    <t>deoproce красота</t>
  </si>
  <si>
    <t>заглушки для велосипеда</t>
  </si>
  <si>
    <t>терморезистор</t>
  </si>
  <si>
    <t>большие ватные диски</t>
  </si>
  <si>
    <t>оградки</t>
  </si>
  <si>
    <t>заколки волосы крабик</t>
  </si>
  <si>
    <t>бейблейд 6 сезон</t>
  </si>
  <si>
    <t>keypro</t>
  </si>
  <si>
    <t>каспер памперс</t>
  </si>
  <si>
    <t>tda</t>
  </si>
  <si>
    <t>daniel wellington кольцо</t>
  </si>
  <si>
    <t>топ женский под джинсы</t>
  </si>
  <si>
    <t>чехол на redmi not 9 pro</t>
  </si>
  <si>
    <t xml:space="preserve">баскин </t>
  </si>
  <si>
    <t>ободок спортивный</t>
  </si>
  <si>
    <t>babyline гель для стирки</t>
  </si>
  <si>
    <t>levrana паста</t>
  </si>
  <si>
    <t>книга вредные советы</t>
  </si>
  <si>
    <t>сигнал на самокат</t>
  </si>
  <si>
    <t xml:space="preserve">детокс пластырь </t>
  </si>
  <si>
    <t>78767247</t>
  </si>
  <si>
    <t>лампа для животных</t>
  </si>
  <si>
    <t>red hot chili peppers футболка</t>
  </si>
  <si>
    <t>гвозди для ондулина</t>
  </si>
  <si>
    <t>леска для шеи</t>
  </si>
  <si>
    <t xml:space="preserve"> туника женская</t>
  </si>
  <si>
    <t>erismann обои</t>
  </si>
  <si>
    <t>махровая простынь на резинке евро</t>
  </si>
  <si>
    <t>magellan military</t>
  </si>
  <si>
    <t>угги детские зимние</t>
  </si>
  <si>
    <t>пьезозажигалки зажигалка</t>
  </si>
  <si>
    <t>пакеты для завтраков</t>
  </si>
  <si>
    <t>на входную дверь</t>
  </si>
  <si>
    <t>bdsm арсенал женский</t>
  </si>
  <si>
    <t>momo puri</t>
  </si>
  <si>
    <t xml:space="preserve">пюрешки </t>
  </si>
  <si>
    <t>игрушка скричер</t>
  </si>
  <si>
    <t>баренда</t>
  </si>
  <si>
    <t>clarins лосьон</t>
  </si>
  <si>
    <t>эльсев 6 масел</t>
  </si>
  <si>
    <t>гель после бритья мужской джилет</t>
  </si>
  <si>
    <t>62951080</t>
  </si>
  <si>
    <t>белый стакан</t>
  </si>
  <si>
    <t>босоножки лакированные</t>
  </si>
  <si>
    <t>жаржетта</t>
  </si>
  <si>
    <t>орешки к пиву</t>
  </si>
  <si>
    <t>1987</t>
  </si>
  <si>
    <t xml:space="preserve">сладости кислые </t>
  </si>
  <si>
    <t>костюм спортивный детский для девочки</t>
  </si>
  <si>
    <t>dizolve</t>
  </si>
  <si>
    <t>39257231</t>
  </si>
  <si>
    <t>шорты подростковые мужские</t>
  </si>
  <si>
    <t>сыворотки для ресниц</t>
  </si>
  <si>
    <t>колготки сетка мелкая</t>
  </si>
  <si>
    <t>хаки штаны</t>
  </si>
  <si>
    <t>city stars учебник</t>
  </si>
  <si>
    <t>сумка дорожная мужская натуральная кожа</t>
  </si>
  <si>
    <t>abercrombie fitch</t>
  </si>
  <si>
    <t>reolink</t>
  </si>
  <si>
    <t>свитер женский рваный</t>
  </si>
  <si>
    <t>лосины сауна</t>
  </si>
  <si>
    <t>shosh</t>
  </si>
  <si>
    <t>body nature воск</t>
  </si>
  <si>
    <t>кроссовки пдидас</t>
  </si>
  <si>
    <t>brats</t>
  </si>
  <si>
    <t>накидка из фатина</t>
  </si>
  <si>
    <t>длинное черное платье вечернее</t>
  </si>
  <si>
    <t xml:space="preserve">футболка rammstein </t>
  </si>
  <si>
    <t>худи женское хлопок</t>
  </si>
  <si>
    <t>микроиглы</t>
  </si>
  <si>
    <t>щетка для решетки</t>
  </si>
  <si>
    <t xml:space="preserve">мята перечная </t>
  </si>
  <si>
    <t xml:space="preserve">почтовые открытки </t>
  </si>
  <si>
    <t>vichy для глаз</t>
  </si>
  <si>
    <t>пакет крафт с ручками</t>
  </si>
  <si>
    <t>eastpak сумка через плечо</t>
  </si>
  <si>
    <t>костюм мужской трикотажный</t>
  </si>
  <si>
    <t xml:space="preserve">черный халат </t>
  </si>
  <si>
    <t>термометр галилея</t>
  </si>
  <si>
    <t>фурнитура для брелоков</t>
  </si>
  <si>
    <t xml:space="preserve">ортопедическая обувь для детей </t>
  </si>
  <si>
    <t>уголь в карандаше</t>
  </si>
  <si>
    <t>держатель для телефона прищепка</t>
  </si>
  <si>
    <t>начало жизни вашего ребенка</t>
  </si>
  <si>
    <t>лейка 1 литр</t>
  </si>
  <si>
    <t>одежда для кукол монстр хай</t>
  </si>
  <si>
    <t>13838102</t>
  </si>
  <si>
    <t>blond bar краска</t>
  </si>
  <si>
    <t>летник</t>
  </si>
  <si>
    <t>rline протеин</t>
  </si>
  <si>
    <t xml:space="preserve">развивающая игра </t>
  </si>
  <si>
    <t>клеющая лента</t>
  </si>
  <si>
    <t>черная кость</t>
  </si>
  <si>
    <t>платье с камнями женское</t>
  </si>
  <si>
    <t>66547294</t>
  </si>
  <si>
    <t xml:space="preserve">подводная лодка </t>
  </si>
  <si>
    <t>тетрадь 18 листов линейка</t>
  </si>
  <si>
    <t>серые спортивные костюмы</t>
  </si>
  <si>
    <t>фиолетовая панама</t>
  </si>
  <si>
    <t xml:space="preserve">сахарная паста для депиляции </t>
  </si>
  <si>
    <t>codedavi</t>
  </si>
  <si>
    <t>flat feeder</t>
  </si>
  <si>
    <t>сандали minimen</t>
  </si>
  <si>
    <t>черный подарочный пакет</t>
  </si>
  <si>
    <t>рюкзак шлейка</t>
  </si>
  <si>
    <t>крем для лица ночной увлажняющий питающий</t>
  </si>
  <si>
    <t>для чихуахуа</t>
  </si>
  <si>
    <t>avokado</t>
  </si>
  <si>
    <t>постельное ьелье</t>
  </si>
  <si>
    <t>утюжок rowenta</t>
  </si>
  <si>
    <t>тапочки t.taccardi</t>
  </si>
  <si>
    <t>клей пва лакра</t>
  </si>
  <si>
    <t>42713672</t>
  </si>
  <si>
    <t>футболки с мишкой</t>
  </si>
  <si>
    <t>стекло redmi note 4</t>
  </si>
  <si>
    <t>tommy cat</t>
  </si>
  <si>
    <t>журнал seasons</t>
  </si>
  <si>
    <t>тюль кружево</t>
  </si>
  <si>
    <t>шоппер с бтс</t>
  </si>
  <si>
    <t>упаковка цветов</t>
  </si>
  <si>
    <t>палаццо женские спортивные</t>
  </si>
  <si>
    <t>стетоскоп медицинский</t>
  </si>
  <si>
    <t>ремень mi band 5</t>
  </si>
  <si>
    <t>детские вечерние платья</t>
  </si>
  <si>
    <t>лента зеркальная</t>
  </si>
  <si>
    <t>кепка таксиста</t>
  </si>
  <si>
    <t>фильтры для пылесоса ld</t>
  </si>
  <si>
    <t xml:space="preserve">фуражка женская </t>
  </si>
  <si>
    <t>лего cities</t>
  </si>
  <si>
    <t>печь камин для дачи</t>
  </si>
  <si>
    <t>ajona</t>
  </si>
  <si>
    <t>ультразвуковая щетка для лица</t>
  </si>
  <si>
    <t>mizumi</t>
  </si>
  <si>
    <t>40689777</t>
  </si>
  <si>
    <t>акватапочки</t>
  </si>
  <si>
    <t>одноразка hqd</t>
  </si>
  <si>
    <t>джинсовая рубашка женская цветная</t>
  </si>
  <si>
    <t xml:space="preserve">силиконовые формы для свечей </t>
  </si>
  <si>
    <t>ленты в волосы</t>
  </si>
  <si>
    <t>духи гуччи раш</t>
  </si>
  <si>
    <t>глория трикотаж женский</t>
  </si>
  <si>
    <t>ботинки мужские летние черные</t>
  </si>
  <si>
    <t>зимние брюки для девочек</t>
  </si>
  <si>
    <t xml:space="preserve">панамка для девочек </t>
  </si>
  <si>
    <t>инструменты для комнатных растений</t>
  </si>
  <si>
    <t xml:space="preserve">главное в истории литературы </t>
  </si>
  <si>
    <t>ип зыбина</t>
  </si>
  <si>
    <t>водоимульсионная краска</t>
  </si>
  <si>
    <t>набор сиреноголовых</t>
  </si>
  <si>
    <t>щепа для копчения яблоня</t>
  </si>
  <si>
    <t>шелковый тофу</t>
  </si>
  <si>
    <t>зеленое мыло для бани</t>
  </si>
  <si>
    <t>подставка для цветов на балкон</t>
  </si>
  <si>
    <t>брейгель</t>
  </si>
  <si>
    <t>впитывающее нижнее белье depend для женщин</t>
  </si>
  <si>
    <t>блок управления стеклоподъемником doktormobil</t>
  </si>
  <si>
    <t>дневник читателя 2 класс</t>
  </si>
  <si>
    <t>стол и стул для малыша</t>
  </si>
  <si>
    <t>just кисти</t>
  </si>
  <si>
    <t>апью</t>
  </si>
  <si>
    <t>brautex</t>
  </si>
  <si>
    <t>парогенератор bosch</t>
  </si>
  <si>
    <t>фильтр на мотоцикл</t>
  </si>
  <si>
    <t>мокасины замшевые женские</t>
  </si>
  <si>
    <t>светящиеся надписи</t>
  </si>
  <si>
    <t>оранжевые шторы</t>
  </si>
  <si>
    <t>карты таро jojo</t>
  </si>
  <si>
    <t>книги на испанском</t>
  </si>
  <si>
    <t>найк кроссовки белые</t>
  </si>
  <si>
    <t>антимоскитная свеча</t>
  </si>
  <si>
    <t>legacy</t>
  </si>
  <si>
    <t xml:space="preserve">эрбориан </t>
  </si>
  <si>
    <t>kerry автохимия</t>
  </si>
  <si>
    <t>sinsai</t>
  </si>
  <si>
    <t xml:space="preserve">мальва </t>
  </si>
  <si>
    <t>нарядное летнее платье женское</t>
  </si>
  <si>
    <t xml:space="preserve">духи с мятой </t>
  </si>
  <si>
    <t>свеча на торт 7</t>
  </si>
  <si>
    <t xml:space="preserve">сари </t>
  </si>
  <si>
    <t>75871404</t>
  </si>
  <si>
    <t xml:space="preserve">мировая классика </t>
  </si>
  <si>
    <t>baudet чемодан</t>
  </si>
  <si>
    <t>43971539</t>
  </si>
  <si>
    <t>tandance</t>
  </si>
  <si>
    <t xml:space="preserve">таблетки от клещей для собак </t>
  </si>
  <si>
    <t>костюм топ с велосипедками</t>
  </si>
  <si>
    <t>55965128</t>
  </si>
  <si>
    <t>tkaniassorti_12</t>
  </si>
  <si>
    <t>форма яйца</t>
  </si>
  <si>
    <t>тико-пластик</t>
  </si>
  <si>
    <t>худи мальчики</t>
  </si>
  <si>
    <t>шорты меняющие цвет</t>
  </si>
  <si>
    <t>развивающие игры для детей 4 лет</t>
  </si>
  <si>
    <t>часы на палец</t>
  </si>
  <si>
    <t>фенни фокс</t>
  </si>
  <si>
    <t>комплект с юбкой женский</t>
  </si>
  <si>
    <t>книга заговоров</t>
  </si>
  <si>
    <t>наборы для наращивания ногтей с лампой</t>
  </si>
  <si>
    <t>корм для собак премиум</t>
  </si>
  <si>
    <t>viras</t>
  </si>
  <si>
    <t>занусси</t>
  </si>
  <si>
    <t>зубная паста отбеливающая колгейт</t>
  </si>
  <si>
    <t>подарки на свадьбу гостям</t>
  </si>
  <si>
    <t>конверсы оригинал</t>
  </si>
  <si>
    <t>бутсы predator детские</t>
  </si>
  <si>
    <t>комбинированная плита</t>
  </si>
  <si>
    <t>хюго босс</t>
  </si>
  <si>
    <t>аксессуары для укулеле</t>
  </si>
  <si>
    <t>аниме фигурки 18+</t>
  </si>
  <si>
    <t>пастила ями</t>
  </si>
  <si>
    <t>кухонный комод</t>
  </si>
  <si>
    <t>гидрогелевые патчи для губ</t>
  </si>
  <si>
    <t>колготки загар</t>
  </si>
  <si>
    <t>police очки мужские</t>
  </si>
  <si>
    <t>сковорода мечта гранит 28 см</t>
  </si>
  <si>
    <t>чехлы для лада гранта</t>
  </si>
  <si>
    <t>фотоальбом дембельский</t>
  </si>
  <si>
    <t xml:space="preserve">живот </t>
  </si>
  <si>
    <t>костюм спортивный мужской ссср</t>
  </si>
  <si>
    <t>сумерки подушка</t>
  </si>
  <si>
    <t>женские льняные</t>
  </si>
  <si>
    <t>аппарат для сушки лака</t>
  </si>
  <si>
    <t>защитное стекло на кухню</t>
  </si>
  <si>
    <t>betsy лоферы</t>
  </si>
  <si>
    <t>игра штука</t>
  </si>
  <si>
    <t>комбо устройства радар</t>
  </si>
  <si>
    <t>hair biology</t>
  </si>
  <si>
    <t>сумка для ноутбука и тренажерного</t>
  </si>
  <si>
    <t>комплект мужской летний</t>
  </si>
  <si>
    <t>fortnite фигурка</t>
  </si>
  <si>
    <t>фитнес браслет ми банд 6</t>
  </si>
  <si>
    <t>платье беларусь милори</t>
  </si>
  <si>
    <t>диспенсеры для кухни</t>
  </si>
  <si>
    <t>ботильоны с сеткой</t>
  </si>
  <si>
    <t>сумка  для девочки</t>
  </si>
  <si>
    <t>спортивные бюстгалтеры</t>
  </si>
  <si>
    <t xml:space="preserve">спортивные штаны клеш </t>
  </si>
  <si>
    <t>сумка bottega</t>
  </si>
  <si>
    <t>aha bha pha 30 days</t>
  </si>
  <si>
    <t>смартфоны в рассрочку</t>
  </si>
  <si>
    <t>силиконовые вкладыши для наушников</t>
  </si>
  <si>
    <t>крем морозко</t>
  </si>
  <si>
    <t>женские шорты тканевые</t>
  </si>
  <si>
    <t>травянные сигареты</t>
  </si>
  <si>
    <t>платья спорт</t>
  </si>
  <si>
    <t>гений и муза</t>
  </si>
  <si>
    <t>очки -1.5 женские</t>
  </si>
  <si>
    <t>сабо 23 размер</t>
  </si>
  <si>
    <t>adidas i-5923</t>
  </si>
  <si>
    <t>часы мантана</t>
  </si>
  <si>
    <t>следуй за мечтой</t>
  </si>
  <si>
    <t>палатки шатры</t>
  </si>
  <si>
    <t xml:space="preserve">мужской костюм тройка </t>
  </si>
  <si>
    <t>марк роудз</t>
  </si>
  <si>
    <t xml:space="preserve">платья с корсетом </t>
  </si>
  <si>
    <t>marespa</t>
  </si>
  <si>
    <t>спортивные брюки летние женские</t>
  </si>
  <si>
    <t>одежда лето 2022</t>
  </si>
  <si>
    <t>джинсы trendyol</t>
  </si>
  <si>
    <t>рибок сланцы</t>
  </si>
  <si>
    <t>футболка порнохаб</t>
  </si>
  <si>
    <t>крем для сияния кожи</t>
  </si>
  <si>
    <t xml:space="preserve">планер ежедневник </t>
  </si>
  <si>
    <t xml:space="preserve">skin-tone corrector dd cushion </t>
  </si>
  <si>
    <t>термоклеенка</t>
  </si>
  <si>
    <t>inspiration store</t>
  </si>
  <si>
    <t>зеленый маркер</t>
  </si>
  <si>
    <t xml:space="preserve">michel kors </t>
  </si>
  <si>
    <t xml:space="preserve">кофта прозрачная </t>
  </si>
  <si>
    <t>ножницы детские для ногтей</t>
  </si>
  <si>
    <t>платья cocoon</t>
  </si>
  <si>
    <t>кофе в гранулах</t>
  </si>
  <si>
    <t>небесный фонарик сердце</t>
  </si>
  <si>
    <t>инструмент от сорняков</t>
  </si>
  <si>
    <t xml:space="preserve">одноразовая бритва </t>
  </si>
  <si>
    <t>защита на руль</t>
  </si>
  <si>
    <t>47465975</t>
  </si>
  <si>
    <t xml:space="preserve">браслеты бижутерия </t>
  </si>
  <si>
    <t>косплей горничная</t>
  </si>
  <si>
    <t>правила этикета</t>
  </si>
  <si>
    <t>футболка с грибом</t>
  </si>
  <si>
    <t>илизар</t>
  </si>
  <si>
    <t>шорты мужские летние больших размеров</t>
  </si>
  <si>
    <t>футболка женская с запахом</t>
  </si>
  <si>
    <t>break dance</t>
  </si>
  <si>
    <t>влада а4</t>
  </si>
  <si>
    <t>женская летняя шляпка</t>
  </si>
  <si>
    <t>супратек</t>
  </si>
  <si>
    <t>чистюля салфетки</t>
  </si>
  <si>
    <t>футболка белая женская адидас</t>
  </si>
  <si>
    <t>kitibox</t>
  </si>
  <si>
    <t>босоножки для девочки котофей</t>
  </si>
  <si>
    <t>платье футболка для кормления</t>
  </si>
  <si>
    <t>матрикс шампунь для жирных волос</t>
  </si>
  <si>
    <t>redmi note 10 pro смартфон</t>
  </si>
  <si>
    <t>clarins пенка</t>
  </si>
  <si>
    <t>krastyleva</t>
  </si>
  <si>
    <t>сварочный маска</t>
  </si>
  <si>
    <t>хисока футболка</t>
  </si>
  <si>
    <t>огги</t>
  </si>
  <si>
    <t>увлажняющий крем доя лица</t>
  </si>
  <si>
    <t>женские адидас</t>
  </si>
  <si>
    <t xml:space="preserve">мастерок </t>
  </si>
  <si>
    <t>30288720</t>
  </si>
  <si>
    <t>значки писатели</t>
  </si>
  <si>
    <t xml:space="preserve">акриловые фигурки </t>
  </si>
  <si>
    <t>zarina брюки кожаные</t>
  </si>
  <si>
    <t>маркеры для</t>
  </si>
  <si>
    <t xml:space="preserve">коврик для комнаты </t>
  </si>
  <si>
    <t>жидкая кожа для одежды</t>
  </si>
  <si>
    <t xml:space="preserve">цепочка золотая мужская </t>
  </si>
  <si>
    <t>чехол на телефон oppo a74</t>
  </si>
  <si>
    <t>серёжки с лягушками</t>
  </si>
  <si>
    <t>плотные пакеты</t>
  </si>
  <si>
    <t>дарья геллер</t>
  </si>
  <si>
    <t>ткань комуфляж</t>
  </si>
  <si>
    <t>карандаши мастер-класс</t>
  </si>
  <si>
    <t>тени estrade</t>
  </si>
  <si>
    <t>tolika</t>
  </si>
  <si>
    <t xml:space="preserve">наклейки рик и морти </t>
  </si>
  <si>
    <t>гаситель</t>
  </si>
  <si>
    <t>нагрудник зайчик</t>
  </si>
  <si>
    <t xml:space="preserve">красные серьги </t>
  </si>
  <si>
    <t>густой топ</t>
  </si>
  <si>
    <t>корм для животных влажный</t>
  </si>
  <si>
    <t>gemini hybrid</t>
  </si>
  <si>
    <t>фанагория</t>
  </si>
  <si>
    <t>funday купальник</t>
  </si>
  <si>
    <t>краска для экокожи</t>
  </si>
  <si>
    <t>серебряные босоножки на шпильке</t>
  </si>
  <si>
    <t>темный ручей</t>
  </si>
  <si>
    <t>часы антистресс</t>
  </si>
  <si>
    <t>чай императорский</t>
  </si>
  <si>
    <t>халаты больших размеров на пуговицах</t>
  </si>
  <si>
    <t>чехлы на redmi</t>
  </si>
  <si>
    <t>белый пенал</t>
  </si>
  <si>
    <t>80183760</t>
  </si>
  <si>
    <t>25888091</t>
  </si>
  <si>
    <t>мыло для бани зеленого цвета</t>
  </si>
  <si>
    <t>платье летнее офисное женское</t>
  </si>
  <si>
    <t>женские вечерние платья больших размеров для невысоких</t>
  </si>
  <si>
    <t>nike беговые</t>
  </si>
  <si>
    <t>36450179</t>
  </si>
  <si>
    <t>для бровкй</t>
  </si>
  <si>
    <t>scout</t>
  </si>
  <si>
    <t>костюм женский леггинсы</t>
  </si>
  <si>
    <t>жилет трикотажный для подростка</t>
  </si>
  <si>
    <t>отрава от муравьёв</t>
  </si>
  <si>
    <t>читаю слова и предложения</t>
  </si>
  <si>
    <t>помада для губ бежевая</t>
  </si>
  <si>
    <t>колпачки на ножки стульев</t>
  </si>
  <si>
    <t>телефон за 10000</t>
  </si>
  <si>
    <t>кодовый замок навесной</t>
  </si>
  <si>
    <t>светильники в сад</t>
  </si>
  <si>
    <t>x-dress</t>
  </si>
  <si>
    <t>лецитин форте</t>
  </si>
  <si>
    <t>наборы аксессуаров для ванн</t>
  </si>
  <si>
    <t>футбоока оверсайз</t>
  </si>
  <si>
    <t>трактор брудер</t>
  </si>
  <si>
    <t xml:space="preserve">часы  мужские </t>
  </si>
  <si>
    <t>фанка поп рик и морти</t>
  </si>
  <si>
    <t>шапка вязаная женская</t>
  </si>
  <si>
    <t>носки женские пушистые</t>
  </si>
  <si>
    <t>ромра</t>
  </si>
  <si>
    <t>lingerie_olli</t>
  </si>
  <si>
    <t>электроный сигарет</t>
  </si>
  <si>
    <t>тортовница стекло</t>
  </si>
  <si>
    <t xml:space="preserve">iphone 11 стекло </t>
  </si>
  <si>
    <t>конструктор мозайка</t>
  </si>
  <si>
    <t>мини чупа чупс</t>
  </si>
  <si>
    <t>ваз 1111</t>
  </si>
  <si>
    <t>очки на -3</t>
  </si>
  <si>
    <t>18980974</t>
  </si>
  <si>
    <t>бейсболка мужская levis</t>
  </si>
  <si>
    <t>строгий костюм с юбкой</t>
  </si>
  <si>
    <t>попцокет</t>
  </si>
  <si>
    <t>средство для чистки плит</t>
  </si>
  <si>
    <t>книга все ради игры</t>
  </si>
  <si>
    <t xml:space="preserve">каштан </t>
  </si>
  <si>
    <t>чудо-варежка</t>
  </si>
  <si>
    <t>подставка под машину</t>
  </si>
  <si>
    <t>ручка на балкон</t>
  </si>
  <si>
    <t>чехол для редми нот 8т</t>
  </si>
  <si>
    <t>подставка для разделочных досок дом</t>
  </si>
  <si>
    <t>aravia крем spf</t>
  </si>
  <si>
    <t>краска для волос kapus</t>
  </si>
  <si>
    <t>промывка двигателя масло</t>
  </si>
  <si>
    <t xml:space="preserve">clear vitabe шампунь </t>
  </si>
  <si>
    <t xml:space="preserve">аспиратор назальный детский </t>
  </si>
  <si>
    <t xml:space="preserve">чехол для хонор 10 лайт </t>
  </si>
  <si>
    <t>автомат узи</t>
  </si>
  <si>
    <t>черный лайнер</t>
  </si>
  <si>
    <t>пилка для ногтей железная</t>
  </si>
  <si>
    <t>колготки с эффектом второй кожи</t>
  </si>
  <si>
    <t>сочва</t>
  </si>
  <si>
    <t>galleon</t>
  </si>
  <si>
    <t>трусы для мальчиков 128</t>
  </si>
  <si>
    <t>благодарственное письмо воспитателю</t>
  </si>
  <si>
    <t>befree сандали</t>
  </si>
  <si>
    <t>стакан 50 мл</t>
  </si>
  <si>
    <t>журнал мир принцесс</t>
  </si>
  <si>
    <t>комбинезон женски</t>
  </si>
  <si>
    <t>иван чай гранулированный</t>
  </si>
  <si>
    <t>домкрат подкатной 2т в кейсе</t>
  </si>
  <si>
    <t>wilderness</t>
  </si>
  <si>
    <t>гимнастические ленты</t>
  </si>
  <si>
    <t>кружка вмф</t>
  </si>
  <si>
    <t>футболка с неграми</t>
  </si>
  <si>
    <t>полотенце пляжное для детей</t>
  </si>
  <si>
    <t>басаножки на мальчика</t>
  </si>
  <si>
    <t>римские цифры</t>
  </si>
  <si>
    <t>mdrv</t>
  </si>
  <si>
    <t>пенал сеточкой</t>
  </si>
  <si>
    <t>упс-7</t>
  </si>
  <si>
    <t>география 8 класс учебник</t>
  </si>
  <si>
    <t>смарт телевизор samsung</t>
  </si>
  <si>
    <t>велосипедки большого размера</t>
  </si>
  <si>
    <t>kappa veloce</t>
  </si>
  <si>
    <t>80090031</t>
  </si>
  <si>
    <t>жидкость для charon baby</t>
  </si>
  <si>
    <t>просты</t>
  </si>
  <si>
    <t>микрофибра для авто dry monster</t>
  </si>
  <si>
    <t>бутсы x ghosted</t>
  </si>
  <si>
    <t>болты номерного знака</t>
  </si>
  <si>
    <t>39104806</t>
  </si>
  <si>
    <t>фреза для снятия твердосплав</t>
  </si>
  <si>
    <t xml:space="preserve">бюстгалтер  </t>
  </si>
  <si>
    <t>дакимакура яэ мико</t>
  </si>
  <si>
    <t>neca игрушки</t>
  </si>
  <si>
    <t>ape</t>
  </si>
  <si>
    <t>henend</t>
  </si>
  <si>
    <t>майка эластан</t>
  </si>
  <si>
    <t>кроссовки мужские ralf</t>
  </si>
  <si>
    <t>saint laurent очки</t>
  </si>
  <si>
    <t>конфетный бокс</t>
  </si>
  <si>
    <t>кулон в виде луны</t>
  </si>
  <si>
    <t>wella professionals fusion</t>
  </si>
  <si>
    <t>смазка для сужения влагалища</t>
  </si>
  <si>
    <t>робот-пылесос tefal smart force x-plorer rg6825wh</t>
  </si>
  <si>
    <t>seri для волос</t>
  </si>
  <si>
    <t>22063530</t>
  </si>
  <si>
    <t>колодки тормозные ваз</t>
  </si>
  <si>
    <t>ващелин</t>
  </si>
  <si>
    <t>dress room</t>
  </si>
  <si>
    <t>pardo мыло</t>
  </si>
  <si>
    <t>паулик</t>
  </si>
  <si>
    <t>зеркало для обгона</t>
  </si>
  <si>
    <t>67536698</t>
  </si>
  <si>
    <t>зеркальная подставка</t>
  </si>
  <si>
    <t>siero hippie grow</t>
  </si>
  <si>
    <t xml:space="preserve">тунели </t>
  </si>
  <si>
    <t>майки z</t>
  </si>
  <si>
    <t>юбка джинсовая zolla</t>
  </si>
  <si>
    <t>для эпиляции воск</t>
  </si>
  <si>
    <t>сумки из соломки</t>
  </si>
  <si>
    <t>плитка для улицы</t>
  </si>
  <si>
    <t>развивающие игры 3 года</t>
  </si>
  <si>
    <t>моноласта хвост русалки</t>
  </si>
  <si>
    <t>воздушный фильтр на питбайк</t>
  </si>
  <si>
    <t>фрутослабин</t>
  </si>
  <si>
    <t>панно для кухни</t>
  </si>
  <si>
    <t>тормозные колодки ваз 2110</t>
  </si>
  <si>
    <t>халат домашний детский</t>
  </si>
  <si>
    <t>крест православный мужской</t>
  </si>
  <si>
    <t>часы iphone apple watch 3</t>
  </si>
  <si>
    <t>фонарь от насекомых</t>
  </si>
  <si>
    <t xml:space="preserve">77904697 </t>
  </si>
  <si>
    <t>прополис на спирту</t>
  </si>
  <si>
    <t>оракул затмения</t>
  </si>
  <si>
    <t>докемакура</t>
  </si>
  <si>
    <t>штаны гучи</t>
  </si>
  <si>
    <t>дезодорант драй ру</t>
  </si>
  <si>
    <t>герои гуджитсу галактическая атака</t>
  </si>
  <si>
    <t>царство каролины</t>
  </si>
  <si>
    <t>mi mix 3</t>
  </si>
  <si>
    <t xml:space="preserve">бра настенный </t>
  </si>
  <si>
    <t>13854799</t>
  </si>
  <si>
    <t>колеса для трюкового самоката 110</t>
  </si>
  <si>
    <t>чехол на samsung galaxy a20s</t>
  </si>
  <si>
    <t>пряжа акрил в для хлопок</t>
  </si>
  <si>
    <t>11058340</t>
  </si>
  <si>
    <t>массадер</t>
  </si>
  <si>
    <t>женский кардиган оверсайз</t>
  </si>
  <si>
    <t>джинсы в полоску женские</t>
  </si>
  <si>
    <t xml:space="preserve">картошка фри </t>
  </si>
  <si>
    <t>кресло мещок</t>
  </si>
  <si>
    <t>лосины для девочек глория джинс</t>
  </si>
  <si>
    <t>68899504</t>
  </si>
  <si>
    <t>крем для ног против запаха</t>
  </si>
  <si>
    <t>torabika кофе растворимый</t>
  </si>
  <si>
    <t>боди 56</t>
  </si>
  <si>
    <t>гарниер для загара</t>
  </si>
  <si>
    <t>33376896</t>
  </si>
  <si>
    <t>внешний аккумулятор baseus</t>
  </si>
  <si>
    <t>17522978</t>
  </si>
  <si>
    <t xml:space="preserve">краска тоник </t>
  </si>
  <si>
    <t>nightwish</t>
  </si>
  <si>
    <t>шары фуксия</t>
  </si>
  <si>
    <t xml:space="preserve">щипцы для наращивания волос </t>
  </si>
  <si>
    <t>бижутерия на голову</t>
  </si>
  <si>
    <t>триммер для травы на батарейках</t>
  </si>
  <si>
    <t>nerf винтовка</t>
  </si>
  <si>
    <t xml:space="preserve">тетрадь а4 в клетку </t>
  </si>
  <si>
    <t>тени теней</t>
  </si>
  <si>
    <t>противотуманные фары форд фокус</t>
  </si>
  <si>
    <t>fimi x8 se</t>
  </si>
  <si>
    <t>натуральные лакомства для собак</t>
  </si>
  <si>
    <t>защитное стекло s21</t>
  </si>
  <si>
    <t>фру-фру</t>
  </si>
  <si>
    <t>bratz обувь</t>
  </si>
  <si>
    <t>военная пилотка</t>
  </si>
  <si>
    <t>для шеи массажер электрический</t>
  </si>
  <si>
    <t>yas платье</t>
  </si>
  <si>
    <t>лезвия gillette proglide</t>
  </si>
  <si>
    <t xml:space="preserve">beauty sleep </t>
  </si>
  <si>
    <t>тофу наполнитель cat step</t>
  </si>
  <si>
    <t>метовит</t>
  </si>
  <si>
    <t>обувь на лето для женщин tommy hilfiger</t>
  </si>
  <si>
    <t xml:space="preserve">футболка los angeles </t>
  </si>
  <si>
    <t>бастк</t>
  </si>
  <si>
    <t>юбка для девочки лето</t>
  </si>
  <si>
    <t>наушники для iphone 11</t>
  </si>
  <si>
    <t>слипоны женские на шнурках</t>
  </si>
  <si>
    <t>mama’s fantasy</t>
  </si>
  <si>
    <t xml:space="preserve">66922227 </t>
  </si>
  <si>
    <t>продукты питания фрукты</t>
  </si>
  <si>
    <t>26453809</t>
  </si>
  <si>
    <t>тени для век одноцветные</t>
  </si>
  <si>
    <t>постельное бельк</t>
  </si>
  <si>
    <t>синяя маска для волос</t>
  </si>
  <si>
    <t xml:space="preserve">школьные дневники </t>
  </si>
  <si>
    <t>контейнер для пищи</t>
  </si>
  <si>
    <t>набор приколов</t>
  </si>
  <si>
    <t>one daily</t>
  </si>
  <si>
    <t>lala baby</t>
  </si>
  <si>
    <t>колонка perfeo</t>
  </si>
  <si>
    <t>селденафил</t>
  </si>
  <si>
    <t>чехол на iphone 11 мужской</t>
  </si>
  <si>
    <t>платье женское ярусное</t>
  </si>
  <si>
    <t>поп-арт</t>
  </si>
  <si>
    <t>презервативы masculan 2</t>
  </si>
  <si>
    <t>женский летний комбинизон</t>
  </si>
  <si>
    <t xml:space="preserve">крем для жирной кожи лица </t>
  </si>
  <si>
    <t>брюки спортивные утепленные женские</t>
  </si>
  <si>
    <t>пальто чёрное</t>
  </si>
  <si>
    <t>кэт чау для котят</t>
  </si>
  <si>
    <t>серебряные часы женские</t>
  </si>
  <si>
    <t>zdravoderm</t>
  </si>
  <si>
    <t>синтомицин мазь</t>
  </si>
  <si>
    <t>лоток из нержавеющей стали</t>
  </si>
  <si>
    <t>машинка мерседес бенц</t>
  </si>
  <si>
    <t>78247826</t>
  </si>
  <si>
    <t>летний детский костюм с блузкой</t>
  </si>
  <si>
    <t xml:space="preserve">длинное чёрное платье </t>
  </si>
  <si>
    <t>игрушечные винтовки</t>
  </si>
  <si>
    <t>кисти pinax</t>
  </si>
  <si>
    <t>зелёный бисер</t>
  </si>
  <si>
    <t>корд щетка</t>
  </si>
  <si>
    <t>гидрогелевая маска для глаз</t>
  </si>
  <si>
    <t>зеркало континент</t>
  </si>
  <si>
    <t>чехол для телевизора</t>
  </si>
  <si>
    <t>гель foxy</t>
  </si>
  <si>
    <t>funday мужской одежда</t>
  </si>
  <si>
    <t>штаны off white</t>
  </si>
  <si>
    <t xml:space="preserve"> для роста волос</t>
  </si>
  <si>
    <t>62510340</t>
  </si>
  <si>
    <t>evidence косметика</t>
  </si>
  <si>
    <t xml:space="preserve">football </t>
  </si>
  <si>
    <t>eucerin dermopure</t>
  </si>
  <si>
    <t>сланцы 35 размер</t>
  </si>
  <si>
    <t>брюки для работы</t>
  </si>
  <si>
    <t>каталея</t>
  </si>
  <si>
    <t>60766811</t>
  </si>
  <si>
    <t>акардион</t>
  </si>
  <si>
    <t>kaftan купальник</t>
  </si>
  <si>
    <t>бритва для кошек</t>
  </si>
  <si>
    <t xml:space="preserve">широкие летние штаны </t>
  </si>
  <si>
    <t>green acne stick</t>
  </si>
  <si>
    <t>отбеливающий карандаш emra</t>
  </si>
  <si>
    <t xml:space="preserve">круг для плавания детский </t>
  </si>
  <si>
    <t>форма для выпечки разъемная 22</t>
  </si>
  <si>
    <t>подвеска с черепом</t>
  </si>
  <si>
    <t>аг</t>
  </si>
  <si>
    <t>кузбасс лак</t>
  </si>
  <si>
    <t>телепузик игрушка</t>
  </si>
  <si>
    <t>халайтер для лица</t>
  </si>
  <si>
    <t>кофеварка тефаль</t>
  </si>
  <si>
    <t xml:space="preserve">чехол на huawei p smart </t>
  </si>
  <si>
    <t>набор для полировки стекла</t>
  </si>
  <si>
    <t>зеленый комбинезон женский</t>
  </si>
  <si>
    <t>чехол на iphone 11 квадратный</t>
  </si>
  <si>
    <t>сумки для ноутбука 17.3</t>
  </si>
  <si>
    <t>свитшот с мишкой</t>
  </si>
  <si>
    <t>молд снежинка</t>
  </si>
  <si>
    <t>еня и еля</t>
  </si>
  <si>
    <t>тефли</t>
  </si>
  <si>
    <t xml:space="preserve">детские косынки </t>
  </si>
  <si>
    <t>sesderma набор</t>
  </si>
  <si>
    <t xml:space="preserve">штаны короткие </t>
  </si>
  <si>
    <t>террариум для ящерицы</t>
  </si>
  <si>
    <t>козинак на фруктозе</t>
  </si>
  <si>
    <t>пастила белёвская пастильная мануфактура</t>
  </si>
  <si>
    <t>shi-shi одежда</t>
  </si>
  <si>
    <t>пушистые наушники</t>
  </si>
  <si>
    <t>рассказы для девочек</t>
  </si>
  <si>
    <t>10925416</t>
  </si>
  <si>
    <t xml:space="preserve">горшок унитаз </t>
  </si>
  <si>
    <t>zuka</t>
  </si>
  <si>
    <t>horst</t>
  </si>
  <si>
    <t>pappayes</t>
  </si>
  <si>
    <t>наклейки на ноги</t>
  </si>
  <si>
    <t>кларкия</t>
  </si>
  <si>
    <t>хп</t>
  </si>
  <si>
    <t>рисунок на торт</t>
  </si>
  <si>
    <t xml:space="preserve">свадебные украшения на машину </t>
  </si>
  <si>
    <t>постельное белье деньги</t>
  </si>
  <si>
    <t>крылья феникса</t>
  </si>
  <si>
    <t>аниме нашивки</t>
  </si>
  <si>
    <t>свадебная куртка</t>
  </si>
  <si>
    <t>karcher sc 2</t>
  </si>
  <si>
    <t>стакан tupperware</t>
  </si>
  <si>
    <t>свити</t>
  </si>
  <si>
    <t xml:space="preserve">ложка обувная </t>
  </si>
  <si>
    <t>зип худи оверсайз женское</t>
  </si>
  <si>
    <t>помада вишневая</t>
  </si>
  <si>
    <t>хранение зубных щеток</t>
  </si>
  <si>
    <t>юбка в клетку для школы</t>
  </si>
  <si>
    <t>best lash</t>
  </si>
  <si>
    <t xml:space="preserve">holly polly </t>
  </si>
  <si>
    <t>стикеры черные</t>
  </si>
  <si>
    <t>secret skin солнцезащитный крем</t>
  </si>
  <si>
    <t>28082957</t>
  </si>
  <si>
    <t>tommy hilfiger для мужчин рубашка</t>
  </si>
  <si>
    <t xml:space="preserve">кубики никитина </t>
  </si>
  <si>
    <t>19196806</t>
  </si>
  <si>
    <t>starwind техника для кухни</t>
  </si>
  <si>
    <t>джоггеры с начесом</t>
  </si>
  <si>
    <t>коронавирус</t>
  </si>
  <si>
    <t>крышки для контейнеров</t>
  </si>
  <si>
    <t>тут уют</t>
  </si>
  <si>
    <t>гречишная паста</t>
  </si>
  <si>
    <t>чай порошковый</t>
  </si>
  <si>
    <t>бабуганы</t>
  </si>
  <si>
    <t>уход за кроссовками</t>
  </si>
  <si>
    <t>кроссовки беговые nike</t>
  </si>
  <si>
    <t>бритвенный набор одноразовый</t>
  </si>
  <si>
    <t>легинсы укороченные</t>
  </si>
  <si>
    <t>dosia гель</t>
  </si>
  <si>
    <t xml:space="preserve">топ и лосины </t>
  </si>
  <si>
    <t xml:space="preserve">средство для мытья детской посуды </t>
  </si>
  <si>
    <t>шампунь эстель кутюр</t>
  </si>
  <si>
    <t>18747625</t>
  </si>
  <si>
    <t>bergamo magic</t>
  </si>
  <si>
    <t>сковороды со съемной ручкой</t>
  </si>
  <si>
    <t>шкаф большой</t>
  </si>
  <si>
    <t>котофей детский обувь</t>
  </si>
  <si>
    <t>а+а</t>
  </si>
  <si>
    <t>флаг спартака</t>
  </si>
  <si>
    <t>микроволновая печь candy</t>
  </si>
  <si>
    <t>часы ручные детские</t>
  </si>
  <si>
    <t>xiaomi earbuds</t>
  </si>
  <si>
    <t>рокс реминерализующий гель</t>
  </si>
  <si>
    <t>сироп для коктейлей голубая лагуна</t>
  </si>
  <si>
    <t>брелок на сигнализацию старлайн</t>
  </si>
  <si>
    <t>защита камеры iphone 12 pro</t>
  </si>
  <si>
    <t>драконоведение</t>
  </si>
  <si>
    <t>балаклава флисовая</t>
  </si>
  <si>
    <t>starlight 6 класс</t>
  </si>
  <si>
    <t>zavatoria</t>
  </si>
  <si>
    <t>вешалка прищепка</t>
  </si>
  <si>
    <t>гюго козетта</t>
  </si>
  <si>
    <t>рамка 50 на 40</t>
  </si>
  <si>
    <t>рубашка женская  хлопок</t>
  </si>
  <si>
    <t>платье летнее женское в клетку</t>
  </si>
  <si>
    <t>broscorp</t>
  </si>
  <si>
    <t xml:space="preserve">детский топик </t>
  </si>
  <si>
    <t>обои белоруские</t>
  </si>
  <si>
    <t>прожектор на солнечной батарее</t>
  </si>
  <si>
    <t>щётка для чистки фрез</t>
  </si>
  <si>
    <t>силиконовый бюсгалтер</t>
  </si>
  <si>
    <t>тинт лореаль</t>
  </si>
  <si>
    <t>когтеточка столбик высокая</t>
  </si>
  <si>
    <t>термометр с гигрометром для бани</t>
  </si>
  <si>
    <t>бандаж на коленный сустав с шарнирами</t>
  </si>
  <si>
    <t>анальная пробка маленькая</t>
  </si>
  <si>
    <t>оптим гумус</t>
  </si>
  <si>
    <t>для розетки</t>
  </si>
  <si>
    <t>женское белье милавица</t>
  </si>
  <si>
    <t>мягкие сухарики ржаные</t>
  </si>
  <si>
    <t>костюм женский с бомбером</t>
  </si>
  <si>
    <t>футболка индеец</t>
  </si>
  <si>
    <t xml:space="preserve">электро пастух </t>
  </si>
  <si>
    <t xml:space="preserve">хагис 4 </t>
  </si>
  <si>
    <t>стакан для кофе в машину</t>
  </si>
  <si>
    <t>лоток под ложки и вилки</t>
  </si>
  <si>
    <t>spitzner</t>
  </si>
  <si>
    <t>alfa market</t>
  </si>
  <si>
    <t>стакан одноразовый с крышкой</t>
  </si>
  <si>
    <t>джинсы клеш стрейч</t>
  </si>
  <si>
    <t>купальник skat</t>
  </si>
  <si>
    <t>солнцезащитный spf 30</t>
  </si>
  <si>
    <t>чашка детская пластиковая</t>
  </si>
  <si>
    <t>наклейка ребёнок в машине</t>
  </si>
  <si>
    <t>жилет кожанный</t>
  </si>
  <si>
    <t>cerave интенсивно очищающий гель</t>
  </si>
  <si>
    <t>скотч белый для ресниц</t>
  </si>
  <si>
    <t>69500641</t>
  </si>
  <si>
    <t>краска для волос серебристая</t>
  </si>
  <si>
    <t>crocs детский обувь</t>
  </si>
  <si>
    <t xml:space="preserve">платье летнее женское макси </t>
  </si>
  <si>
    <t>миксер планетарный starwind</t>
  </si>
  <si>
    <t>фильтр для ванны</t>
  </si>
  <si>
    <t xml:space="preserve">чехол realme c11 </t>
  </si>
  <si>
    <t>collistar шампунь</t>
  </si>
  <si>
    <t>браслет женский кожанный</t>
  </si>
  <si>
    <t>пурина уан для кошек 3кг</t>
  </si>
  <si>
    <t>alessi</t>
  </si>
  <si>
    <t>обанай</t>
  </si>
  <si>
    <t>буркини для девочек</t>
  </si>
  <si>
    <t>комбинезон с велосипедками</t>
  </si>
  <si>
    <t>кастрюля эмалированная 3 литра</t>
  </si>
  <si>
    <t>фотофон однотонный</t>
  </si>
  <si>
    <t>твёрдый бальзам</t>
  </si>
  <si>
    <t>платье пиджак длинное</t>
  </si>
  <si>
    <t>чистящие средства химия бытовая</t>
  </si>
  <si>
    <t>карандаш механический для глаз</t>
  </si>
  <si>
    <t>комплект халат</t>
  </si>
  <si>
    <t>футболка японский стиль</t>
  </si>
  <si>
    <t>шапочка для новорожденных лето</t>
  </si>
  <si>
    <t>60385084</t>
  </si>
  <si>
    <t xml:space="preserve">аргонайзер </t>
  </si>
  <si>
    <t>три кота на торт</t>
  </si>
  <si>
    <t>hm джинсы</t>
  </si>
  <si>
    <t>запчасти на часы</t>
  </si>
  <si>
    <t xml:space="preserve">обувь для работы </t>
  </si>
  <si>
    <t>marks &amp; spencer &amp; spencer для женщин</t>
  </si>
  <si>
    <t>пододеяльник 170 на 200</t>
  </si>
  <si>
    <t xml:space="preserve"> кашпо</t>
  </si>
  <si>
    <t xml:space="preserve">слипы женские </t>
  </si>
  <si>
    <t>лайнер для губ</t>
  </si>
  <si>
    <t>тамоников александр книги</t>
  </si>
  <si>
    <t>autko</t>
  </si>
  <si>
    <t>78943174</t>
  </si>
  <si>
    <t>43080950</t>
  </si>
  <si>
    <t>ротпод</t>
  </si>
  <si>
    <t>honor 50 лайт чехол</t>
  </si>
  <si>
    <t>router</t>
  </si>
  <si>
    <t>доска для сёрфинга</t>
  </si>
  <si>
    <t>моби комод</t>
  </si>
  <si>
    <t>шороы</t>
  </si>
  <si>
    <t>туфли  для девочки</t>
  </si>
  <si>
    <t>костюм офисный с шортами</t>
  </si>
  <si>
    <t>изобразительное искусство учебник</t>
  </si>
  <si>
    <t>хайлайтеи</t>
  </si>
  <si>
    <t>пенстемон</t>
  </si>
  <si>
    <t xml:space="preserve">круглый коврик </t>
  </si>
  <si>
    <t>биодерма набор</t>
  </si>
  <si>
    <t xml:space="preserve">chelebi </t>
  </si>
  <si>
    <t>леска для триммера 2.7</t>
  </si>
  <si>
    <t>40903587</t>
  </si>
  <si>
    <t>конфеты с энергетиком</t>
  </si>
  <si>
    <t>временные татушки</t>
  </si>
  <si>
    <t>щетка зубная для брекетов</t>
  </si>
  <si>
    <t>бабы гарри поттера</t>
  </si>
  <si>
    <t>бейсболка reima</t>
  </si>
  <si>
    <t xml:space="preserve">мультипликаторная катушка </t>
  </si>
  <si>
    <t xml:space="preserve">детские вещи для девочек </t>
  </si>
  <si>
    <t xml:space="preserve">ламба </t>
  </si>
  <si>
    <t>кеды конверс белые</t>
  </si>
  <si>
    <t>карандаши для волос</t>
  </si>
  <si>
    <t>футболка zara женская</t>
  </si>
  <si>
    <t>атака титанов одежда худи</t>
  </si>
  <si>
    <t>65756725</t>
  </si>
  <si>
    <t>огонь очки</t>
  </si>
  <si>
    <t>книжка игра</t>
  </si>
  <si>
    <t>подушка для рук</t>
  </si>
  <si>
    <t>çukur</t>
  </si>
  <si>
    <t>паровой стайлер</t>
  </si>
  <si>
    <t>семена мирт</t>
  </si>
  <si>
    <t>корейские палочки для еды</t>
  </si>
  <si>
    <t>штаны клетку</t>
  </si>
  <si>
    <t>цветные следки</t>
  </si>
  <si>
    <t>hunt</t>
  </si>
  <si>
    <t>летняя женская сумочка</t>
  </si>
  <si>
    <t>мыть пол</t>
  </si>
  <si>
    <t>минеральные удобрения почвы</t>
  </si>
  <si>
    <t>летний костюм женский оверсайз</t>
  </si>
  <si>
    <t xml:space="preserve">bombshell </t>
  </si>
  <si>
    <t>антигравий автомобильный серый</t>
  </si>
  <si>
    <t xml:space="preserve">куртки женские демисезонные </t>
  </si>
  <si>
    <t>наушники айфоновские</t>
  </si>
  <si>
    <t>украшения для террариума</t>
  </si>
  <si>
    <t>комбинезон в горошек</t>
  </si>
  <si>
    <t>pablosky девочки обувь</t>
  </si>
  <si>
    <t>moydvor</t>
  </si>
  <si>
    <t>купальники больших размеров для полных женщин</t>
  </si>
  <si>
    <t>испорть меня</t>
  </si>
  <si>
    <t>комплект нижнего белья сетка</t>
  </si>
  <si>
    <t>краска сколов</t>
  </si>
  <si>
    <t>маленькая леди блузка</t>
  </si>
  <si>
    <t>колесо для шиншил</t>
  </si>
  <si>
    <t>декстроза порошок</t>
  </si>
  <si>
    <t>ремешок для часов samsung galaxy</t>
  </si>
  <si>
    <t xml:space="preserve">karcher puzzi </t>
  </si>
  <si>
    <t>римская тюль</t>
  </si>
  <si>
    <t xml:space="preserve">пакеты вакуумные </t>
  </si>
  <si>
    <t>ooops</t>
  </si>
  <si>
    <t>яасы</t>
  </si>
  <si>
    <t>love republic платье рубашка</t>
  </si>
  <si>
    <t>цепочка цветная</t>
  </si>
  <si>
    <t>чай слон</t>
  </si>
  <si>
    <t>футболка хамелеон</t>
  </si>
  <si>
    <t>набор крема</t>
  </si>
  <si>
    <t>крем для лица зеленый чай</t>
  </si>
  <si>
    <t>ahmadullina</t>
  </si>
  <si>
    <t>нож танта</t>
  </si>
  <si>
    <t>автомойка высокого давления самовсасывающая</t>
  </si>
  <si>
    <t>маленькие кастрюльки</t>
  </si>
  <si>
    <t>плед подарочный</t>
  </si>
  <si>
    <t>силиконовые шланги</t>
  </si>
  <si>
    <t>корм для привередливых кошек</t>
  </si>
  <si>
    <t xml:space="preserve">лонда кондиционер </t>
  </si>
  <si>
    <t>зипка с бабочками</t>
  </si>
  <si>
    <t>бифри мужское</t>
  </si>
  <si>
    <t>браслет на руку золото</t>
  </si>
  <si>
    <t>samsung a31 белый</t>
  </si>
  <si>
    <t>кабачок сады придонья</t>
  </si>
  <si>
    <t>линзы acuvue oasys -2,5</t>
  </si>
  <si>
    <t>стабила</t>
  </si>
  <si>
    <t>медведь плюшевый из икеи</t>
  </si>
  <si>
    <t>тапочки хлопок</t>
  </si>
  <si>
    <t>сладости к чаю</t>
  </si>
  <si>
    <t xml:space="preserve">серьги цепи </t>
  </si>
  <si>
    <t>футболка с фиксиками</t>
  </si>
  <si>
    <t>обувь для котов</t>
  </si>
  <si>
    <t>микрофон akg</t>
  </si>
  <si>
    <t>моро рабочая тетрадь</t>
  </si>
  <si>
    <t>экран на окно</t>
  </si>
  <si>
    <t>гидрогелевая пленка на айфон 7</t>
  </si>
  <si>
    <t>лецитин жидкий</t>
  </si>
  <si>
    <t>ковер прикроватный турция</t>
  </si>
  <si>
    <t>летние сарафаны детские</t>
  </si>
  <si>
    <t>julia donaldson</t>
  </si>
  <si>
    <t>мыло в коробке</t>
  </si>
  <si>
    <t>косметика мэри кэй</t>
  </si>
  <si>
    <t>пластырь кинезио тейп</t>
  </si>
  <si>
    <t>муслиновый женский костюм</t>
  </si>
  <si>
    <t>кожаные женские кеды</t>
  </si>
  <si>
    <t>светодиодная лампа для чтения</t>
  </si>
  <si>
    <t xml:space="preserve">айфон 6 чехол </t>
  </si>
  <si>
    <t>мартика</t>
  </si>
  <si>
    <t>розарий четки</t>
  </si>
  <si>
    <t>гель для душа освежающий</t>
  </si>
  <si>
    <t>майка женская с горлом</t>
  </si>
  <si>
    <t>apple watch зарядное устройство</t>
  </si>
  <si>
    <t>куртка мужская удлиненная весна</t>
  </si>
  <si>
    <t>набор косметики для девушки</t>
  </si>
  <si>
    <t>тальк для обуви</t>
  </si>
  <si>
    <t>тату hello kitty</t>
  </si>
  <si>
    <t>бараш</t>
  </si>
  <si>
    <t>аниме оверсайз</t>
  </si>
  <si>
    <t>душнила носки</t>
  </si>
  <si>
    <t>рубашка с коротким рукавом приталенная</t>
  </si>
  <si>
    <t>чехол с сухоцветами</t>
  </si>
  <si>
    <t>sally hansen сушка</t>
  </si>
  <si>
    <t>крепление эхолота</t>
  </si>
  <si>
    <t>парные костюмы для детей</t>
  </si>
  <si>
    <t>вулф</t>
  </si>
  <si>
    <t>сковорода 32см</t>
  </si>
  <si>
    <t>велосипед кашпо</t>
  </si>
  <si>
    <t xml:space="preserve">ультразвуковая </t>
  </si>
  <si>
    <t>стабилизированный мох картина</t>
  </si>
  <si>
    <t>28270256</t>
  </si>
  <si>
    <t>связанные игрушки</t>
  </si>
  <si>
    <t>honor9x</t>
  </si>
  <si>
    <t>женское нижнее белье прозрачное</t>
  </si>
  <si>
    <t>тросик тормоза</t>
  </si>
  <si>
    <t>купальник с юбкой раздельный</t>
  </si>
  <si>
    <t>набор автомобильных инструментов автоdело</t>
  </si>
  <si>
    <t xml:space="preserve">максим горький </t>
  </si>
  <si>
    <t>люминарик</t>
  </si>
  <si>
    <t>18786995</t>
  </si>
  <si>
    <t>клатч женский вечерний бежевый</t>
  </si>
  <si>
    <t>sokolov пусеты серьги</t>
  </si>
  <si>
    <t>босоножки на каблуке черные женские</t>
  </si>
  <si>
    <t>открытки для покупателей</t>
  </si>
  <si>
    <t>прикольное</t>
  </si>
  <si>
    <t>плиткорез зубр</t>
  </si>
  <si>
    <t>обежиреватель</t>
  </si>
  <si>
    <t>статуэтки гипс</t>
  </si>
  <si>
    <t>попсокет наруто</t>
  </si>
  <si>
    <t>аккумулятор для рации baofeng</t>
  </si>
  <si>
    <t>кофе для рожковой кофеварки</t>
  </si>
  <si>
    <t>детские спортивные шорты</t>
  </si>
  <si>
    <t>шорты япония</t>
  </si>
  <si>
    <t>сабо  мужские</t>
  </si>
  <si>
    <t xml:space="preserve">для крестин </t>
  </si>
  <si>
    <t>гибкий ум</t>
  </si>
  <si>
    <t>pancakes</t>
  </si>
  <si>
    <t>ботинки с открытым носом</t>
  </si>
  <si>
    <t xml:space="preserve">чернослив в шоколаде </t>
  </si>
  <si>
    <t>куртка шерстяная</t>
  </si>
  <si>
    <t>контейнеры для муки</t>
  </si>
  <si>
    <t>панама zxc</t>
  </si>
  <si>
    <t>microsd 256</t>
  </si>
  <si>
    <t>51909773</t>
  </si>
  <si>
    <t>тряпочная кукла</t>
  </si>
  <si>
    <t>intime презервативы</t>
  </si>
  <si>
    <t>доктор комфорт</t>
  </si>
  <si>
    <t>конте носки детские</t>
  </si>
  <si>
    <t>мужские трусы секс</t>
  </si>
  <si>
    <t>женские рюкзак</t>
  </si>
  <si>
    <t>экзотика</t>
  </si>
  <si>
    <t>кепка спорт</t>
  </si>
  <si>
    <t>серьги с топазом серебро</t>
  </si>
  <si>
    <t>колье галстук из золота</t>
  </si>
  <si>
    <t>hdmi 10 метров</t>
  </si>
  <si>
    <t>леди бан</t>
  </si>
  <si>
    <t>бидон с краном</t>
  </si>
  <si>
    <t xml:space="preserve">партнёр </t>
  </si>
  <si>
    <t>брючный костюм женский турция</t>
  </si>
  <si>
    <t>thunderx3 tc5</t>
  </si>
  <si>
    <t>молочная халва</t>
  </si>
  <si>
    <t>мини паяльник</t>
  </si>
  <si>
    <t>мицеллярная пенка</t>
  </si>
  <si>
    <t>банки для кофе</t>
  </si>
  <si>
    <t>эковит</t>
  </si>
  <si>
    <t>zero bar</t>
  </si>
  <si>
    <t>наушники проводные ксиоми</t>
  </si>
  <si>
    <t>агапэ лето</t>
  </si>
  <si>
    <t>витамины для хомяков</t>
  </si>
  <si>
    <t>кресло ротанговое</t>
  </si>
  <si>
    <t>pielor</t>
  </si>
  <si>
    <t xml:space="preserve">ручки для шкафа </t>
  </si>
  <si>
    <t>слитный купальник платье</t>
  </si>
  <si>
    <t xml:space="preserve">топ с вырезами </t>
  </si>
  <si>
    <t>футболка для девочек с принтом</t>
  </si>
  <si>
    <t>зимняя резина для авто</t>
  </si>
  <si>
    <t>геймпад defender</t>
  </si>
  <si>
    <t>женское платье с цветочным принтом</t>
  </si>
  <si>
    <t>бейсболка джинсовая мужская</t>
  </si>
  <si>
    <t>adrenalin rush</t>
  </si>
  <si>
    <t>basein</t>
  </si>
  <si>
    <t>boss трусы</t>
  </si>
  <si>
    <t>эсаицин</t>
  </si>
  <si>
    <t>детский квадрокоптер</t>
  </si>
  <si>
    <t>штоллен</t>
  </si>
  <si>
    <t>конфуций книги</t>
  </si>
  <si>
    <t>перекись водорода 10 литров</t>
  </si>
  <si>
    <t>x 22 pro</t>
  </si>
  <si>
    <t>кофе молотый paulig presidentti</t>
  </si>
  <si>
    <t>sophisticated дезодорант</t>
  </si>
  <si>
    <t>new opportunities</t>
  </si>
  <si>
    <t xml:space="preserve">стекло на самсунг а12 </t>
  </si>
  <si>
    <t>босоножки женские на каблуке зеленые</t>
  </si>
  <si>
    <t>длинное платье с длинным рукавом</t>
  </si>
  <si>
    <t>набор резинок пружинок</t>
  </si>
  <si>
    <t>c11</t>
  </si>
  <si>
    <t>midliner</t>
  </si>
  <si>
    <t xml:space="preserve">школьный рюкзак для подростков </t>
  </si>
  <si>
    <t>заколка-банан для волос</t>
  </si>
  <si>
    <t>антенна автомобильная наружная</t>
  </si>
  <si>
    <t>железное сердце</t>
  </si>
  <si>
    <t>подвеска для троих</t>
  </si>
  <si>
    <t>ротор для велосипеда</t>
  </si>
  <si>
    <t>карандаши малевич</t>
  </si>
  <si>
    <t>мел безымянный</t>
  </si>
  <si>
    <t xml:space="preserve">каблуки чёрные </t>
  </si>
  <si>
    <t>утяжка для ног</t>
  </si>
  <si>
    <t>marisis одежда женский</t>
  </si>
  <si>
    <t>gulliver футболка</t>
  </si>
  <si>
    <t>игнатьева</t>
  </si>
  <si>
    <t>инкубатор ово</t>
  </si>
  <si>
    <t>ikon</t>
  </si>
  <si>
    <t>ветровки женские большие размеры</t>
  </si>
  <si>
    <t>обшивка багажника</t>
  </si>
  <si>
    <t>лоферыженские</t>
  </si>
  <si>
    <t>чехол на iphone xr розовый</t>
  </si>
  <si>
    <t>набор кисточек для ногтей</t>
  </si>
  <si>
    <t>алмазная мозаика эмблем</t>
  </si>
  <si>
    <t>шёлк армани</t>
  </si>
  <si>
    <t>сумка cromia</t>
  </si>
  <si>
    <t>leyla</t>
  </si>
  <si>
    <t>футболка бэтмен детская</t>
  </si>
  <si>
    <t>футболки для женщин длинная</t>
  </si>
  <si>
    <t>пакеты вайлдберриз майка</t>
  </si>
  <si>
    <t>бейсболка с логотипом авто</t>
  </si>
  <si>
    <t>вышивка крестом наборы чудесная игла</t>
  </si>
  <si>
    <t>рубашка белая длинная женская</t>
  </si>
  <si>
    <t>мист с кокосом</t>
  </si>
  <si>
    <t>платье беларусь мадам рита</t>
  </si>
  <si>
    <t>фильтр воздушный хендай солярис</t>
  </si>
  <si>
    <t>70221800</t>
  </si>
  <si>
    <t xml:space="preserve">подставка для телевизора </t>
  </si>
  <si>
    <t>детский рюкзак для девочки 3 года</t>
  </si>
  <si>
    <t>берцы облегчённые</t>
  </si>
  <si>
    <t>воблер на судака</t>
  </si>
  <si>
    <t>шукшин чудик</t>
  </si>
  <si>
    <t>глифор</t>
  </si>
  <si>
    <t>34857720</t>
  </si>
  <si>
    <t>shabanovaolesya1</t>
  </si>
  <si>
    <t>oaks</t>
  </si>
  <si>
    <t>лёгкая куртка мужская</t>
  </si>
  <si>
    <t>алерин</t>
  </si>
  <si>
    <t>подарочный набор единорог</t>
  </si>
  <si>
    <t xml:space="preserve">приправыч </t>
  </si>
  <si>
    <t xml:space="preserve">marks &amp; spencer платье </t>
  </si>
  <si>
    <t xml:space="preserve">георгины </t>
  </si>
  <si>
    <t>волейбол значки</t>
  </si>
  <si>
    <t>jeneez</t>
  </si>
  <si>
    <t>футболка без рукавов для девочки</t>
  </si>
  <si>
    <t>бассейн лагуна</t>
  </si>
  <si>
    <t>рам</t>
  </si>
  <si>
    <t>сарафан летний женски</t>
  </si>
  <si>
    <t>футболка с микки маус</t>
  </si>
  <si>
    <t>джинсы zara детские</t>
  </si>
  <si>
    <t>пакеты для пюре</t>
  </si>
  <si>
    <t>шампунь осси</t>
  </si>
  <si>
    <t>лакрица конфеты</t>
  </si>
  <si>
    <t>круглый ковёр</t>
  </si>
  <si>
    <t>перец чили хлопья</t>
  </si>
  <si>
    <t>банки для йогуртницы</t>
  </si>
  <si>
    <t>78612534</t>
  </si>
  <si>
    <t>разноцветные линзы для глаз</t>
  </si>
  <si>
    <t>свитшоты для мужчин с принтом</t>
  </si>
  <si>
    <t>crl pwr</t>
  </si>
  <si>
    <t>фартук для сварки</t>
  </si>
  <si>
    <t>набоков лекции</t>
  </si>
  <si>
    <t xml:space="preserve">чехол на realme c 11 2021 </t>
  </si>
  <si>
    <t>пуховик женский весна</t>
  </si>
  <si>
    <t xml:space="preserve">доктор робик </t>
  </si>
  <si>
    <t>басаножки на лето</t>
  </si>
  <si>
    <t>наушники deppa</t>
  </si>
  <si>
    <t>кофта с валанами</t>
  </si>
  <si>
    <t>46831408</t>
  </si>
  <si>
    <t>ветровка женская бежевая</t>
  </si>
  <si>
    <t>31192289</t>
  </si>
  <si>
    <t>koval clothes</t>
  </si>
  <si>
    <t>кованая кровать</t>
  </si>
  <si>
    <t>тарелка для рамена</t>
  </si>
  <si>
    <t>игрушки bruder</t>
  </si>
  <si>
    <t>форма для массажного мыла</t>
  </si>
  <si>
    <t xml:space="preserve">амперметр </t>
  </si>
  <si>
    <t>septivit premium жидкое мыло</t>
  </si>
  <si>
    <t>часы мох</t>
  </si>
  <si>
    <t>термоэтикетки 75*120</t>
  </si>
  <si>
    <t>брюки темно-синие</t>
  </si>
  <si>
    <t>колонка jbl 5</t>
  </si>
  <si>
    <t xml:space="preserve">эспадрили </t>
  </si>
  <si>
    <t>12139895</t>
  </si>
  <si>
    <t>43627457</t>
  </si>
  <si>
    <t>пижама села</t>
  </si>
  <si>
    <t>чупочупс</t>
  </si>
  <si>
    <t xml:space="preserve">футблока </t>
  </si>
  <si>
    <t>нейлоновая сетка</t>
  </si>
  <si>
    <t>комплект фоторамок</t>
  </si>
  <si>
    <t>стиральный порошок index</t>
  </si>
  <si>
    <t>детское питание nan</t>
  </si>
  <si>
    <t>костюм комуфляж мужской</t>
  </si>
  <si>
    <t>estel professional airex</t>
  </si>
  <si>
    <t>паста миндальная</t>
  </si>
  <si>
    <t>банты заколки</t>
  </si>
  <si>
    <t>бант шар для подарка</t>
  </si>
  <si>
    <t xml:space="preserve">чокер сердце </t>
  </si>
  <si>
    <t>палетка детская</t>
  </si>
  <si>
    <t>футляры для солнечных очков</t>
  </si>
  <si>
    <t>шорты женские короткие джинсовые</t>
  </si>
  <si>
    <t>гимнастика для глаз</t>
  </si>
  <si>
    <t>13273478</t>
  </si>
  <si>
    <t>поиск ключей</t>
  </si>
  <si>
    <t>смесь на козьем</t>
  </si>
  <si>
    <t>сумка шоппер плюшевая</t>
  </si>
  <si>
    <t>книги в мягком переплете</t>
  </si>
  <si>
    <t>рефреш</t>
  </si>
  <si>
    <t>79872474</t>
  </si>
  <si>
    <t>jane story одежда</t>
  </si>
  <si>
    <t>от насекомых для детей</t>
  </si>
  <si>
    <t>top whey</t>
  </si>
  <si>
    <t>малекула духи</t>
  </si>
  <si>
    <t>переходник micro sd</t>
  </si>
  <si>
    <t xml:space="preserve">deloras </t>
  </si>
  <si>
    <t>футболка ванс</t>
  </si>
  <si>
    <t>женский камуфляж</t>
  </si>
  <si>
    <t>стул низкий</t>
  </si>
  <si>
    <t>часы для айфона 10</t>
  </si>
  <si>
    <t>мулетон однотонный</t>
  </si>
  <si>
    <t>54337974</t>
  </si>
  <si>
    <t>techno spark 8p</t>
  </si>
  <si>
    <t>защита для катания на самокате</t>
  </si>
  <si>
    <t>ежедневник блокнот</t>
  </si>
  <si>
    <t>для либидо</t>
  </si>
  <si>
    <t>интерактивная доска для рисования</t>
  </si>
  <si>
    <t xml:space="preserve">рубашка шёлк </t>
  </si>
  <si>
    <t>лебел</t>
  </si>
  <si>
    <t>камера беспроводная</t>
  </si>
  <si>
    <t>питомец юрского периода</t>
  </si>
  <si>
    <t>тоник чёрный жемчуг</t>
  </si>
  <si>
    <t xml:space="preserve">фильтр для робота пылесоса xiaomi </t>
  </si>
  <si>
    <t>выкидные ножи</t>
  </si>
  <si>
    <t>рюкзак школьный а4</t>
  </si>
  <si>
    <t>дверь входная с зеркалом</t>
  </si>
  <si>
    <t>серый маркер</t>
  </si>
  <si>
    <t>спортивные штаны женские на иаленький рост</t>
  </si>
  <si>
    <t>шэнь хэ</t>
  </si>
  <si>
    <t>крючок для вязания 0,5</t>
  </si>
  <si>
    <t>сумка банка женская</t>
  </si>
  <si>
    <t>careline кондиционер</t>
  </si>
  <si>
    <t>подвеска на шею кольцо</t>
  </si>
  <si>
    <t>дакимакура майки</t>
  </si>
  <si>
    <t>стаканчик под кисти</t>
  </si>
  <si>
    <t>soda гель лак</t>
  </si>
  <si>
    <t>мраморный гель лак</t>
  </si>
  <si>
    <t>нашивка буквы</t>
  </si>
  <si>
    <t>lift</t>
  </si>
  <si>
    <t>вилка для табака</t>
  </si>
  <si>
    <t>leylo</t>
  </si>
  <si>
    <t>стеклянная коробочка для колец</t>
  </si>
  <si>
    <t>лонгслив таое</t>
  </si>
  <si>
    <t>калготки детские</t>
  </si>
  <si>
    <t>худи с облаками</t>
  </si>
  <si>
    <t>щенячий</t>
  </si>
  <si>
    <t xml:space="preserve">сумка косманавт </t>
  </si>
  <si>
    <t>большой игровой коврик</t>
  </si>
  <si>
    <t>манго тайланд</t>
  </si>
  <si>
    <t>шляпка канотье</t>
  </si>
  <si>
    <t>маска защитная для лица экран защитный</t>
  </si>
  <si>
    <t>брелок с котиком</t>
  </si>
  <si>
    <t>подростковая пижама для девочек</t>
  </si>
  <si>
    <t xml:space="preserve">купальники раздельный </t>
  </si>
  <si>
    <t>плёнка для книг</t>
  </si>
  <si>
    <t xml:space="preserve">подводка для глаз жидкая </t>
  </si>
  <si>
    <t>48992787</t>
  </si>
  <si>
    <t>подголовник в ванну</t>
  </si>
  <si>
    <t>рама для картин</t>
  </si>
  <si>
    <t>65017728</t>
  </si>
  <si>
    <t>aloe via</t>
  </si>
  <si>
    <t>privia тушь</t>
  </si>
  <si>
    <t>проволка для рукоделия</t>
  </si>
  <si>
    <t>крокс сабо для мальчиков</t>
  </si>
  <si>
    <t>taehyung</t>
  </si>
  <si>
    <t>геншин импакт рюкзак</t>
  </si>
  <si>
    <t>451 градус</t>
  </si>
  <si>
    <t>автомеханик</t>
  </si>
  <si>
    <t>химплазия</t>
  </si>
  <si>
    <t>retino-a</t>
  </si>
  <si>
    <t>71876132</t>
  </si>
  <si>
    <t>собаки европы книга</t>
  </si>
  <si>
    <t>41656844</t>
  </si>
  <si>
    <t>тени матовые для глаз</t>
  </si>
  <si>
    <t>перчатки 200 шт</t>
  </si>
  <si>
    <t>аксмода</t>
  </si>
  <si>
    <t>костюм летний шелк</t>
  </si>
  <si>
    <t>58120161</t>
  </si>
  <si>
    <t>джоггеры женские камуфляж</t>
  </si>
  <si>
    <t>насадка пила на ушм</t>
  </si>
  <si>
    <t>тряпка от пыли</t>
  </si>
  <si>
    <t>мыло походное</t>
  </si>
  <si>
    <t>таз складной прямоугольный</t>
  </si>
  <si>
    <t>малаша</t>
  </si>
  <si>
    <t>elvan</t>
  </si>
  <si>
    <t>стакан с трубкой</t>
  </si>
  <si>
    <t>тостер bbk</t>
  </si>
  <si>
    <t>трусы мужские боксеры nike</t>
  </si>
  <si>
    <t>адаптер для заправки</t>
  </si>
  <si>
    <t>спортивный костюм голубой</t>
  </si>
  <si>
    <t>приключение капитана врунгеля</t>
  </si>
  <si>
    <t>холодильник dexp</t>
  </si>
  <si>
    <t>детская подушка для авто</t>
  </si>
  <si>
    <t>belty</t>
  </si>
  <si>
    <t>соколов кольца золото</t>
  </si>
  <si>
    <t>тринога походная</t>
  </si>
  <si>
    <t>шнур для монитора</t>
  </si>
  <si>
    <t>прада сумки</t>
  </si>
  <si>
    <t>костюм из льна детский</t>
  </si>
  <si>
    <t>starline a61 брелок</t>
  </si>
  <si>
    <t>юбка миди джинсовая женская белая</t>
  </si>
  <si>
    <t>юбка клечатая</t>
  </si>
  <si>
    <t xml:space="preserve">рыбки для аквариума </t>
  </si>
  <si>
    <t>заглушка для столба</t>
  </si>
  <si>
    <t>cream slime</t>
  </si>
  <si>
    <t>салат карибати</t>
  </si>
  <si>
    <t>рубашка италия</t>
  </si>
  <si>
    <t>парашют от медведки</t>
  </si>
  <si>
    <t>сумка элеганса</t>
  </si>
  <si>
    <t>подарок хоккеисту</t>
  </si>
  <si>
    <t>корень колгана</t>
  </si>
  <si>
    <t>декор в ванну</t>
  </si>
  <si>
    <t>блок питания на 12 вольт</t>
  </si>
  <si>
    <t>пластиковая одноразовая посуда</t>
  </si>
  <si>
    <t>крепление велосипеда на стену</t>
  </si>
  <si>
    <t>cadillac escalade</t>
  </si>
  <si>
    <t>тарелки ikea</t>
  </si>
  <si>
    <t>rinfoltil</t>
  </si>
  <si>
    <t>шары цифра 6</t>
  </si>
  <si>
    <t>фонарик с аккумулятором</t>
  </si>
  <si>
    <t>штаны яркие женские</t>
  </si>
  <si>
    <t>кеды женские белые сетка</t>
  </si>
  <si>
    <t>багет круглый</t>
  </si>
  <si>
    <t>чехол на xiomi redmi 9</t>
  </si>
  <si>
    <t>без проводная мышка для компьютера</t>
  </si>
  <si>
    <t>наволочка 40 на 70</t>
  </si>
  <si>
    <t>чайники электрические маленькие</t>
  </si>
  <si>
    <t>горка для ванны</t>
  </si>
  <si>
    <t>мотоколесо</t>
  </si>
  <si>
    <t xml:space="preserve">полас </t>
  </si>
  <si>
    <t>твое пижама disney</t>
  </si>
  <si>
    <t>массажер вибро</t>
  </si>
  <si>
    <t>платье лопша</t>
  </si>
  <si>
    <t>бейсболка among us</t>
  </si>
  <si>
    <t>кулы</t>
  </si>
  <si>
    <t>постеры набор</t>
  </si>
  <si>
    <t xml:space="preserve">глитер для ногтей </t>
  </si>
  <si>
    <t>ювелирные цепочки</t>
  </si>
  <si>
    <t>спрей для воло</t>
  </si>
  <si>
    <t>платье качели</t>
  </si>
  <si>
    <t>чайник для плиты россия</t>
  </si>
  <si>
    <t>босоножки женскик</t>
  </si>
  <si>
    <t xml:space="preserve">milk гель </t>
  </si>
  <si>
    <t>t cardi</t>
  </si>
  <si>
    <t>uzcotton поло</t>
  </si>
  <si>
    <t>сарафан летний 2022</t>
  </si>
  <si>
    <t xml:space="preserve">толстовка спортивная </t>
  </si>
  <si>
    <t>экокосметика</t>
  </si>
  <si>
    <t>тапочки женские на пробковой подошве</t>
  </si>
  <si>
    <t>развивающий коврик с водой</t>
  </si>
  <si>
    <t>трусы танцы</t>
  </si>
  <si>
    <t>баз</t>
  </si>
  <si>
    <t>17767007</t>
  </si>
  <si>
    <t>black pink наклейки</t>
  </si>
  <si>
    <t>флаг бело красно белый</t>
  </si>
  <si>
    <t>телевизор 55 xiaomi</t>
  </si>
  <si>
    <t>кожаные мокасины</t>
  </si>
  <si>
    <t>вешалка зажим для брюк</t>
  </si>
  <si>
    <t>prim</t>
  </si>
  <si>
    <t>косметички в дорогу</t>
  </si>
  <si>
    <t>черная розетка</t>
  </si>
  <si>
    <t>детский джинсовый сарафан</t>
  </si>
  <si>
    <t>часы обычные</t>
  </si>
  <si>
    <t>73207164</t>
  </si>
  <si>
    <t>ëжик</t>
  </si>
  <si>
    <t>поводок для большой собаки</t>
  </si>
  <si>
    <t>жидкость 50/50</t>
  </si>
  <si>
    <t>фотообои одуванчик</t>
  </si>
  <si>
    <t>гель для бровей catrice</t>
  </si>
  <si>
    <t>сандали для мальчика reima</t>
  </si>
  <si>
    <t>конфеты миндаль в шоколаде</t>
  </si>
  <si>
    <t>пистолет удар</t>
  </si>
  <si>
    <t>корзина для белья двойная</t>
  </si>
  <si>
    <t>для туалета кошек</t>
  </si>
  <si>
    <t>ящики для хранения обуви</t>
  </si>
  <si>
    <t>лёгкие кроссовки женские</t>
  </si>
  <si>
    <t>магнитная москитная сетка на балкон</t>
  </si>
  <si>
    <t>подтяжки мужские для рубашки</t>
  </si>
  <si>
    <t>76033836</t>
  </si>
  <si>
    <t>natalia slavina</t>
  </si>
  <si>
    <t>самокат для 7 лет</t>
  </si>
  <si>
    <t>71698220</t>
  </si>
  <si>
    <t>фудболки для детей</t>
  </si>
  <si>
    <t>чехол для планшета samsung galaxy tab a</t>
  </si>
  <si>
    <t>карты 36</t>
  </si>
  <si>
    <t xml:space="preserve">чёрные широкие джинсы </t>
  </si>
  <si>
    <t>туника жен</t>
  </si>
  <si>
    <t xml:space="preserve">розовый кардиган </t>
  </si>
  <si>
    <t>my little pony фигурки</t>
  </si>
  <si>
    <t>летний шарфик</t>
  </si>
  <si>
    <t>браслеты на 3</t>
  </si>
  <si>
    <t>мини заборчик</t>
  </si>
  <si>
    <t xml:space="preserve">чехол для колонки </t>
  </si>
  <si>
    <t>ветровка мужская тонкая</t>
  </si>
  <si>
    <t>кошке</t>
  </si>
  <si>
    <t>perfeqtue одежда</t>
  </si>
  <si>
    <t>аниме косплеи</t>
  </si>
  <si>
    <t>аналой</t>
  </si>
  <si>
    <t>пиджак повседневный мужской</t>
  </si>
  <si>
    <t xml:space="preserve">витамины детские </t>
  </si>
  <si>
    <t>перчатки со скелетом</t>
  </si>
  <si>
    <t xml:space="preserve">тример электрический </t>
  </si>
  <si>
    <t>белые клеш</t>
  </si>
  <si>
    <t>варденафил</t>
  </si>
  <si>
    <t>жемчужный топ</t>
  </si>
  <si>
    <t>приставка 8 бит</t>
  </si>
  <si>
    <t>8549841</t>
  </si>
  <si>
    <t>основы православной культуры 4 класс</t>
  </si>
  <si>
    <t>ремень с черепом</t>
  </si>
  <si>
    <t>вкус дыма</t>
  </si>
  <si>
    <t>кошелёк кожанный</t>
  </si>
  <si>
    <t>джи джей</t>
  </si>
  <si>
    <t>поворотный механизм для мебели</t>
  </si>
  <si>
    <t>украшение из эпоксидной смолы</t>
  </si>
  <si>
    <t>каталка уточка</t>
  </si>
  <si>
    <t>наушники на 7 айфон</t>
  </si>
  <si>
    <t>msi ноутбуки и компьютеры</t>
  </si>
  <si>
    <t>santo &amp; mirano</t>
  </si>
  <si>
    <t>насадки на углы</t>
  </si>
  <si>
    <t xml:space="preserve">чехол для телефона redmi </t>
  </si>
  <si>
    <t>сумка женская из джута</t>
  </si>
  <si>
    <t>резинка для волос обьемная</t>
  </si>
  <si>
    <t>блокнот а4 белые листы</t>
  </si>
  <si>
    <t>моющее средство аос</t>
  </si>
  <si>
    <t>меловый маркер</t>
  </si>
  <si>
    <t>обучающие наклейки</t>
  </si>
  <si>
    <t>core корм для кошек</t>
  </si>
  <si>
    <t>браслеты парные силикон</t>
  </si>
  <si>
    <t>телевизор с ютуб</t>
  </si>
  <si>
    <t>карандаш для глаз стеллари</t>
  </si>
  <si>
    <t>надувные круги для взрослых</t>
  </si>
  <si>
    <t xml:space="preserve">емкости </t>
  </si>
  <si>
    <t>деревянные пазлы головоломка</t>
  </si>
  <si>
    <t>пупсик с коляской</t>
  </si>
  <si>
    <t>тонкие летние штаны</t>
  </si>
  <si>
    <t>блокнот тетрадь смерти</t>
  </si>
  <si>
    <t>блузки с воротником</t>
  </si>
  <si>
    <t>рени 345</t>
  </si>
  <si>
    <t>текстовыделители stabilo boss original</t>
  </si>
  <si>
    <t xml:space="preserve">тонировочный шампунь </t>
  </si>
  <si>
    <t>бисер для рукоделия буквы</t>
  </si>
  <si>
    <t>футболка марихуана</t>
  </si>
  <si>
    <t>garlyn d-08</t>
  </si>
  <si>
    <t xml:space="preserve">после депиляции крем </t>
  </si>
  <si>
    <t>ализе пуффи 1 моток</t>
  </si>
  <si>
    <t>туфли женские карри</t>
  </si>
  <si>
    <t>лосины для девочки подростка</t>
  </si>
  <si>
    <t>с динозаврами</t>
  </si>
  <si>
    <t xml:space="preserve">игра ситуация </t>
  </si>
  <si>
    <t>кресло с подставкой для ног</t>
  </si>
  <si>
    <t>русское слово</t>
  </si>
  <si>
    <t xml:space="preserve">топеры на торт </t>
  </si>
  <si>
    <t>sn soul tips</t>
  </si>
  <si>
    <t xml:space="preserve">рюкзак ортопедический </t>
  </si>
  <si>
    <t>чёрные брюки клеш</t>
  </si>
  <si>
    <t>для аквагрима</t>
  </si>
  <si>
    <t>nike stefan</t>
  </si>
  <si>
    <t>трусы мужские армани</t>
  </si>
  <si>
    <t>убить сталкера значки</t>
  </si>
  <si>
    <t>искусственные цветы декор в горшке</t>
  </si>
  <si>
    <t xml:space="preserve"> беспроводные наушники</t>
  </si>
  <si>
    <t>термос bobber</t>
  </si>
  <si>
    <t>балетки синие</t>
  </si>
  <si>
    <t>проволока 1 мм</t>
  </si>
  <si>
    <t>мини платье с разрезом</t>
  </si>
  <si>
    <t>крутой замес 10 см</t>
  </si>
  <si>
    <t>костюм шелковый летний</t>
  </si>
  <si>
    <t>cosmo lux</t>
  </si>
  <si>
    <t>dyson насадка</t>
  </si>
  <si>
    <t>сумка универсальная</t>
  </si>
  <si>
    <t>самая важная книга</t>
  </si>
  <si>
    <t>боксеры для подростка</t>
  </si>
  <si>
    <t xml:space="preserve">hi </t>
  </si>
  <si>
    <t>кардиган на малыша</t>
  </si>
  <si>
    <t>инструменты для кухни</t>
  </si>
  <si>
    <t>сумка 40 30 20</t>
  </si>
  <si>
    <t>стеллари духи</t>
  </si>
  <si>
    <t>электродвигатель для пылесоса</t>
  </si>
  <si>
    <t>birdy brand</t>
  </si>
  <si>
    <t>платья летние новинки</t>
  </si>
  <si>
    <t>monster clay</t>
  </si>
  <si>
    <t>кофта гарри поттер</t>
  </si>
  <si>
    <t>камуфляж бороды</t>
  </si>
  <si>
    <t>телефоны стационарные</t>
  </si>
  <si>
    <t>задания для пар</t>
  </si>
  <si>
    <t>маски маньяков</t>
  </si>
  <si>
    <t>сыворотка для волос олин</t>
  </si>
  <si>
    <t>финики суккари</t>
  </si>
  <si>
    <t>подушка для ванной детская</t>
  </si>
  <si>
    <t>бюстгальтер для сна</t>
  </si>
  <si>
    <t xml:space="preserve">штекер садовый </t>
  </si>
  <si>
    <t>rinkoe</t>
  </si>
  <si>
    <t>одежда для девочек остин</t>
  </si>
  <si>
    <t>болаклава</t>
  </si>
  <si>
    <t>детский шампунь от корочек</t>
  </si>
  <si>
    <t xml:space="preserve">сажалка </t>
  </si>
  <si>
    <t>кольцо чёрное мужское</t>
  </si>
  <si>
    <t>графический планшет для телефона</t>
  </si>
  <si>
    <t>джинсы женские на флисе зима</t>
  </si>
  <si>
    <t xml:space="preserve">колонка яндекс </t>
  </si>
  <si>
    <t>gojira</t>
  </si>
  <si>
    <t xml:space="preserve">укороченные джинсы женские </t>
  </si>
  <si>
    <t>одноразовый pod</t>
  </si>
  <si>
    <t>мастометрин</t>
  </si>
  <si>
    <t>81677843</t>
  </si>
  <si>
    <t>qutex трусы женские</t>
  </si>
  <si>
    <t>гель uno</t>
  </si>
  <si>
    <t>cd-плеер</t>
  </si>
  <si>
    <t xml:space="preserve">берет детский </t>
  </si>
  <si>
    <t>тени для век серебристые</t>
  </si>
  <si>
    <t>купальники утягивающие</t>
  </si>
  <si>
    <t>70429629</t>
  </si>
  <si>
    <t>86474450</t>
  </si>
  <si>
    <t>лев яшин</t>
  </si>
  <si>
    <t xml:space="preserve">держатель для велосипеда </t>
  </si>
  <si>
    <t>nivea creme</t>
  </si>
  <si>
    <t>набор для ловли насекомых</t>
  </si>
  <si>
    <t xml:space="preserve">трудовой кодекс </t>
  </si>
  <si>
    <t>респиратор для покраски</t>
  </si>
  <si>
    <t>стержни паркер</t>
  </si>
  <si>
    <t>ночник свеча</t>
  </si>
  <si>
    <t>учим английский язык</t>
  </si>
  <si>
    <t>парафин aravia</t>
  </si>
  <si>
    <t>и дольше века длится день</t>
  </si>
  <si>
    <t>xiomi смартфон</t>
  </si>
  <si>
    <t>комбинезон для девочек зимний</t>
  </si>
  <si>
    <t xml:space="preserve">шолковый костюм </t>
  </si>
  <si>
    <t>greenol</t>
  </si>
  <si>
    <t>канчнар гуггул</t>
  </si>
  <si>
    <t>игрушечные наручники</t>
  </si>
  <si>
    <t>напальчник с лезвием</t>
  </si>
  <si>
    <t>золотой ключик одежда</t>
  </si>
  <si>
    <t>брелки дружбы</t>
  </si>
  <si>
    <t>босоножки женские на горке</t>
  </si>
  <si>
    <t>альбадент бальзам для полости</t>
  </si>
  <si>
    <t>одежда для котиков</t>
  </si>
  <si>
    <t>xiaomi 8</t>
  </si>
  <si>
    <t>кровать-домик</t>
  </si>
  <si>
    <t xml:space="preserve">крем от комаров детский </t>
  </si>
  <si>
    <t>шашки без доски</t>
  </si>
  <si>
    <t>веточки хлопка</t>
  </si>
  <si>
    <t>свiтанак для женщин</t>
  </si>
  <si>
    <t>карман на дверь</t>
  </si>
  <si>
    <t xml:space="preserve">внешний диск </t>
  </si>
  <si>
    <t>тушь для ресниц million pauline</t>
  </si>
  <si>
    <t>футболка trussardi мужская</t>
  </si>
  <si>
    <t>влад а4 мерч</t>
  </si>
  <si>
    <t>звонок электрический</t>
  </si>
  <si>
    <t>соска для бутылочек</t>
  </si>
  <si>
    <t>мятные платья</t>
  </si>
  <si>
    <t>угловая шлифмашина</t>
  </si>
  <si>
    <t xml:space="preserve">billie eilish </t>
  </si>
  <si>
    <t>китайские статуэтки</t>
  </si>
  <si>
    <t>кожанная папка</t>
  </si>
  <si>
    <t>магнитный держатель в машину</t>
  </si>
  <si>
    <t>боксеры для девочек</t>
  </si>
  <si>
    <t>рым якорный</t>
  </si>
  <si>
    <t>21359780</t>
  </si>
  <si>
    <t>карикидс</t>
  </si>
  <si>
    <t xml:space="preserve">кроп топ твоё </t>
  </si>
  <si>
    <t>точилка для цепи</t>
  </si>
  <si>
    <t>исинский чайник</t>
  </si>
  <si>
    <t>ботинки женские натуральная кожа турция</t>
  </si>
  <si>
    <t>пижама minecraft</t>
  </si>
  <si>
    <t>кофты на застежке</t>
  </si>
  <si>
    <t>картридж полароид</t>
  </si>
  <si>
    <t>мистер пул</t>
  </si>
  <si>
    <t>realme gt neo3</t>
  </si>
  <si>
    <t>масло для машины 5w40</t>
  </si>
  <si>
    <t>уключина для лодки пвх</t>
  </si>
  <si>
    <t>oral-b зубная щетка</t>
  </si>
  <si>
    <t>краска для волос 5.1</t>
  </si>
  <si>
    <t>платья 50 размер</t>
  </si>
  <si>
    <t>серьги с луной</t>
  </si>
  <si>
    <t>хагги вагги маленький</t>
  </si>
  <si>
    <t>46072949</t>
  </si>
  <si>
    <t>омлет</t>
  </si>
  <si>
    <t xml:space="preserve">кухня мебель </t>
  </si>
  <si>
    <t>акрил для реставрации ванн</t>
  </si>
  <si>
    <t>тренажер по таблице умножения</t>
  </si>
  <si>
    <t>плащ женский тренчкот розовый</t>
  </si>
  <si>
    <t>деревянные вкладыши животные</t>
  </si>
  <si>
    <t>подушка спальная</t>
  </si>
  <si>
    <t>кальчуга</t>
  </si>
  <si>
    <t xml:space="preserve">ведро для льда </t>
  </si>
  <si>
    <t>легкие мужские кроссовки</t>
  </si>
  <si>
    <t>минки</t>
  </si>
  <si>
    <t>76450575</t>
  </si>
  <si>
    <t>мускатное густое масло</t>
  </si>
  <si>
    <t>чехол на телефон хонор 10 i</t>
  </si>
  <si>
    <t>летний костюм нарядный</t>
  </si>
  <si>
    <t>51313355</t>
  </si>
  <si>
    <t>для удаления угрей</t>
  </si>
  <si>
    <t>свечи с надписями</t>
  </si>
  <si>
    <t xml:space="preserve">блузка женская хлопок </t>
  </si>
  <si>
    <t>акб для гироскутера</t>
  </si>
  <si>
    <t>столовые тарелки</t>
  </si>
  <si>
    <t>адидас пуховик</t>
  </si>
  <si>
    <t xml:space="preserve">надувные цифры </t>
  </si>
  <si>
    <t>для одежды вешалка</t>
  </si>
  <si>
    <t>капор летний</t>
  </si>
  <si>
    <t>усилитель интернет сигнала для телефона</t>
  </si>
  <si>
    <t>посудомоечная машина bosch</t>
  </si>
  <si>
    <t>карандаши цветные профессиональные</t>
  </si>
  <si>
    <t>футболка шорты костюм женский</t>
  </si>
  <si>
    <t>сапоги эва для рыбалки</t>
  </si>
  <si>
    <t>sleep&amp;pillow</t>
  </si>
  <si>
    <t>ювелирные украшения с бирюзой</t>
  </si>
  <si>
    <t>дженерик</t>
  </si>
  <si>
    <t>платье для девочки 116</t>
  </si>
  <si>
    <t>runway полироль</t>
  </si>
  <si>
    <t>одежда для женщин летняя</t>
  </si>
  <si>
    <t>тапочки из плюша</t>
  </si>
  <si>
    <t>ваза золотистая</t>
  </si>
  <si>
    <t>набор диспенсеров</t>
  </si>
  <si>
    <t>крылья костюм</t>
  </si>
  <si>
    <t>sally rooney</t>
  </si>
  <si>
    <t>платья для женщин на лето красного цвета</t>
  </si>
  <si>
    <t>фоторамка 30x40</t>
  </si>
  <si>
    <t>victoria's secret крем</t>
  </si>
  <si>
    <t>маленький горшок для цветов</t>
  </si>
  <si>
    <t>пиперазин</t>
  </si>
  <si>
    <t>чай зеленый китай</t>
  </si>
  <si>
    <t>хб</t>
  </si>
  <si>
    <t>часы омега</t>
  </si>
  <si>
    <t xml:space="preserve">rada </t>
  </si>
  <si>
    <t>отдаленные последствия</t>
  </si>
  <si>
    <t>пелёнки 60х60</t>
  </si>
  <si>
    <t>ночник розетка</t>
  </si>
  <si>
    <t>клариол гель</t>
  </si>
  <si>
    <t>unisa обувь женский</t>
  </si>
  <si>
    <t xml:space="preserve">мотоцикл минск </t>
  </si>
  <si>
    <t>twenty one</t>
  </si>
  <si>
    <t>кружок на унитаз</t>
  </si>
  <si>
    <t xml:space="preserve">чехол хонор 50 лайт </t>
  </si>
  <si>
    <t>ревлон для губ</t>
  </si>
  <si>
    <t>organicum</t>
  </si>
  <si>
    <t>бронзер хайлайтер</t>
  </si>
  <si>
    <t>standers</t>
  </si>
  <si>
    <t>платье летнее ажурное</t>
  </si>
  <si>
    <t>водоросли пищевые</t>
  </si>
  <si>
    <t>чайный подарок</t>
  </si>
  <si>
    <t>60828179</t>
  </si>
  <si>
    <t>станок биг</t>
  </si>
  <si>
    <t>игрушки лягушки</t>
  </si>
  <si>
    <t>надувной мяч с перьями</t>
  </si>
  <si>
    <t>юбка для бальных танцев женская</t>
  </si>
  <si>
    <t>plain</t>
  </si>
  <si>
    <t>обувь на годик</t>
  </si>
  <si>
    <t>кисть для втирки</t>
  </si>
  <si>
    <t>носки игла</t>
  </si>
  <si>
    <t xml:space="preserve">щётка для бороды </t>
  </si>
  <si>
    <t>хаггис классик 5</t>
  </si>
  <si>
    <t>юбки плиссированные baon</t>
  </si>
  <si>
    <t>futlyaroff</t>
  </si>
  <si>
    <t xml:space="preserve">костные наушники </t>
  </si>
  <si>
    <t>золотые вилки</t>
  </si>
  <si>
    <t>цитварное семя</t>
  </si>
  <si>
    <t>куртка джинсовая твое</t>
  </si>
  <si>
    <t>reebok лонгслив</t>
  </si>
  <si>
    <t>майка светящийся в темнота</t>
  </si>
  <si>
    <t>мезотоник для лица</t>
  </si>
  <si>
    <t>рыбачка</t>
  </si>
  <si>
    <t>игрушка для ванной краб</t>
  </si>
  <si>
    <t>рубашка из хлопка женская</t>
  </si>
  <si>
    <t>колечки пластиковые</t>
  </si>
  <si>
    <t>люсио</t>
  </si>
  <si>
    <t>джинсы синии</t>
  </si>
  <si>
    <t>сумки мужские наплечные</t>
  </si>
  <si>
    <t>toys kids</t>
  </si>
  <si>
    <t>чехол lv</t>
  </si>
  <si>
    <t>пижама на девочку с шортами</t>
  </si>
  <si>
    <t>мужская обувь rieker</t>
  </si>
  <si>
    <t xml:space="preserve">детский велосипед с ручкой </t>
  </si>
  <si>
    <t>аппликация из пуговиц</t>
  </si>
  <si>
    <t>серебренные серьги</t>
  </si>
  <si>
    <t>39198078</t>
  </si>
  <si>
    <t>obba одежда</t>
  </si>
  <si>
    <t>ламы</t>
  </si>
  <si>
    <t xml:space="preserve">лего тачки </t>
  </si>
  <si>
    <t>цеолит удобрение</t>
  </si>
  <si>
    <t>долар</t>
  </si>
  <si>
    <t>маски из игр</t>
  </si>
  <si>
    <t>лодочное масло</t>
  </si>
  <si>
    <t>сас</t>
  </si>
  <si>
    <t>капа для зубов бокс</t>
  </si>
  <si>
    <t>81319153</t>
  </si>
  <si>
    <t>подушка тянка</t>
  </si>
  <si>
    <t>масло губ</t>
  </si>
  <si>
    <t>танцующий гусь</t>
  </si>
  <si>
    <t>сушилки для белья белого цвета</t>
  </si>
  <si>
    <t>тач</t>
  </si>
  <si>
    <t xml:space="preserve">голубой </t>
  </si>
  <si>
    <t>эпидятор</t>
  </si>
  <si>
    <t>смесь для кальяна jam</t>
  </si>
  <si>
    <t xml:space="preserve">дом барби </t>
  </si>
  <si>
    <t>чехол книжка на redmi note 7</t>
  </si>
  <si>
    <t>бокалы для вина bohemia</t>
  </si>
  <si>
    <t>джойстик sega</t>
  </si>
  <si>
    <t>форма lakers</t>
  </si>
  <si>
    <t>питьевая вода горная</t>
  </si>
  <si>
    <t>постельное белье бежевое</t>
  </si>
  <si>
    <t>79149220</t>
  </si>
  <si>
    <t xml:space="preserve">стаканы стеклянные </t>
  </si>
  <si>
    <t>шкаф полки</t>
  </si>
  <si>
    <t>gx53 светильник</t>
  </si>
  <si>
    <t>курточка весна</t>
  </si>
  <si>
    <t>mexx женский обувь</t>
  </si>
  <si>
    <t>78458673</t>
  </si>
  <si>
    <t>ekel маска</t>
  </si>
  <si>
    <t>замок уличный</t>
  </si>
  <si>
    <t>коврик к двери</t>
  </si>
  <si>
    <t>чехол редми нот 10т</t>
  </si>
  <si>
    <t>лоток одноразовый</t>
  </si>
  <si>
    <t>весна лето 2021</t>
  </si>
  <si>
    <t>шапка на весну для малыша с завязками</t>
  </si>
  <si>
    <t xml:space="preserve">бижутерия комплект </t>
  </si>
  <si>
    <t>костюм классический женский брючный</t>
  </si>
  <si>
    <t>avon viva la vita</t>
  </si>
  <si>
    <t>muar одежда</t>
  </si>
  <si>
    <t>викториа сикрет</t>
  </si>
  <si>
    <t>32910917</t>
  </si>
  <si>
    <t>гибкий кран кухню</t>
  </si>
  <si>
    <t>повербанк эпл</t>
  </si>
  <si>
    <t>ковкр</t>
  </si>
  <si>
    <t>футболки для девочек 10-11 лет</t>
  </si>
  <si>
    <t>дезодорант ваниль</t>
  </si>
  <si>
    <t>кофта женская осенняя</t>
  </si>
  <si>
    <t>жилетка пуховик</t>
  </si>
  <si>
    <t>чехол для vivo y91c</t>
  </si>
  <si>
    <t>дневник реалиста</t>
  </si>
  <si>
    <t>сарафан летний женский под футболку</t>
  </si>
  <si>
    <t>набор комарик</t>
  </si>
  <si>
    <t>мыло sinergetic</t>
  </si>
  <si>
    <t xml:space="preserve">игрушка для малыша </t>
  </si>
  <si>
    <t>шорыт</t>
  </si>
  <si>
    <t>чехол на айфон 6 +</t>
  </si>
  <si>
    <t>65750764</t>
  </si>
  <si>
    <t>karcher мешки</t>
  </si>
  <si>
    <t>wonders обувь</t>
  </si>
  <si>
    <t>тетрадки в косую линейку</t>
  </si>
  <si>
    <t>магазин зми</t>
  </si>
  <si>
    <t>капучино леовит</t>
  </si>
  <si>
    <t>керамическое стекло</t>
  </si>
  <si>
    <t>волшебник</t>
  </si>
  <si>
    <t>westhero</t>
  </si>
  <si>
    <t>купальные шорты для девочек</t>
  </si>
  <si>
    <t>бюстгальтер кожаный</t>
  </si>
  <si>
    <t>зарядка на джул</t>
  </si>
  <si>
    <t>trusiki</t>
  </si>
  <si>
    <t>l'occitane женский</t>
  </si>
  <si>
    <t>чёрные тарелки</t>
  </si>
  <si>
    <t>детская кроватка манеж</t>
  </si>
  <si>
    <t>история отечества</t>
  </si>
  <si>
    <t>брендмания</t>
  </si>
  <si>
    <t>бейсболка черная с надписью</t>
  </si>
  <si>
    <t>payot hydra</t>
  </si>
  <si>
    <t>очиститель цемента</t>
  </si>
  <si>
    <t>крокси</t>
  </si>
  <si>
    <t>темно зеленый гель лак</t>
  </si>
  <si>
    <t>горшки для цветов 5 литров</t>
  </si>
  <si>
    <t>full girls</t>
  </si>
  <si>
    <t>открытые кросовки</t>
  </si>
  <si>
    <t>печенье хаинс</t>
  </si>
  <si>
    <t>футболка пола</t>
  </si>
  <si>
    <t>для йоги костюм</t>
  </si>
  <si>
    <t>свитшот женский синий</t>
  </si>
  <si>
    <t>ограждение дачник</t>
  </si>
  <si>
    <t>веревочная швабра</t>
  </si>
  <si>
    <t xml:space="preserve">упоковочная бумага </t>
  </si>
  <si>
    <t>фудболка белая</t>
  </si>
  <si>
    <t>comix</t>
  </si>
  <si>
    <t>demic</t>
  </si>
  <si>
    <t xml:space="preserve">игрушка автобус </t>
  </si>
  <si>
    <t>халат джинсовый</t>
  </si>
  <si>
    <t xml:space="preserve">блокнот а6 </t>
  </si>
  <si>
    <t>сережки serejka</t>
  </si>
  <si>
    <t xml:space="preserve">драк </t>
  </si>
  <si>
    <t>камера в машину</t>
  </si>
  <si>
    <t>catrice тени для бровей</t>
  </si>
  <si>
    <t>женская  обувь</t>
  </si>
  <si>
    <t>закаточная машина консервирование банок</t>
  </si>
  <si>
    <t>депилирующий крем</t>
  </si>
  <si>
    <t>шорты серве</t>
  </si>
  <si>
    <t>доги</t>
  </si>
  <si>
    <t xml:space="preserve">рубашка в клетку оверсайз </t>
  </si>
  <si>
    <t>футболка тай дай мужская</t>
  </si>
  <si>
    <t>барокко обувь</t>
  </si>
  <si>
    <t>машина детская металлическая</t>
  </si>
  <si>
    <t>64933911</t>
  </si>
  <si>
    <t>водная плюшка</t>
  </si>
  <si>
    <t>розовый зонт</t>
  </si>
  <si>
    <t>куртка детская демисезонная</t>
  </si>
  <si>
    <t>мармелад фини</t>
  </si>
  <si>
    <t>штаны в садик</t>
  </si>
  <si>
    <t>шарики из тапиоки</t>
  </si>
  <si>
    <t xml:space="preserve">lolita </t>
  </si>
  <si>
    <t>блокнот на спирали а5</t>
  </si>
  <si>
    <t>куртка avese</t>
  </si>
  <si>
    <t>3975638</t>
  </si>
  <si>
    <t>манга бакуман</t>
  </si>
  <si>
    <t>spirulina маска</t>
  </si>
  <si>
    <t>мицеллярная вода нивеа</t>
  </si>
  <si>
    <t>шапочки для наращивания ресниц</t>
  </si>
  <si>
    <t>klevertex</t>
  </si>
  <si>
    <t>ecolatier гель</t>
  </si>
  <si>
    <t xml:space="preserve">зелёная сумка </t>
  </si>
  <si>
    <t>крем для лица оливковый</t>
  </si>
  <si>
    <t>садовод24</t>
  </si>
  <si>
    <t>66083346</t>
  </si>
  <si>
    <t>покрывало шиншилла</t>
  </si>
  <si>
    <t>780</t>
  </si>
  <si>
    <t>28358467</t>
  </si>
  <si>
    <t>труба дымохода</t>
  </si>
  <si>
    <t>49227206</t>
  </si>
  <si>
    <t>мужские футболки золла</t>
  </si>
  <si>
    <t>электросамокат с сидением</t>
  </si>
  <si>
    <t>платье lolita</t>
  </si>
  <si>
    <t>чужие</t>
  </si>
  <si>
    <t>крафт бумага цветная</t>
  </si>
  <si>
    <t>палантин легкий</t>
  </si>
  <si>
    <t>31160611</t>
  </si>
  <si>
    <t>seni мужской</t>
  </si>
  <si>
    <t>брюки slim</t>
  </si>
  <si>
    <t>игра мармелад</t>
  </si>
  <si>
    <t>витамины бады</t>
  </si>
  <si>
    <t>шорты мужские россия</t>
  </si>
  <si>
    <t>летнее платье в пол женское</t>
  </si>
  <si>
    <t xml:space="preserve">somat таблетки </t>
  </si>
  <si>
    <t>майка-топ на бретельках</t>
  </si>
  <si>
    <t>mia concept store одежда</t>
  </si>
  <si>
    <t>зонт в песочницу</t>
  </si>
  <si>
    <t>карандаши металлик</t>
  </si>
  <si>
    <t>форма силиконовая для леденцов</t>
  </si>
  <si>
    <t>свеча 30</t>
  </si>
  <si>
    <t>estel краска для волос оксид</t>
  </si>
  <si>
    <t xml:space="preserve">шопер маленький </t>
  </si>
  <si>
    <t>63043553</t>
  </si>
  <si>
    <t>люстра золотая</t>
  </si>
  <si>
    <t>кольца для подростков парные</t>
  </si>
  <si>
    <t>комбинезон для новорожденных на выписку</t>
  </si>
  <si>
    <t>яркие шнурки</t>
  </si>
  <si>
    <t>плед с тартальей</t>
  </si>
  <si>
    <t>шторы и тюли</t>
  </si>
  <si>
    <t>платье черное твое</t>
  </si>
  <si>
    <t>хрестоматия по чтению 2 класс</t>
  </si>
  <si>
    <t>salamandr</t>
  </si>
  <si>
    <t>одежда мужская больших размеров</t>
  </si>
  <si>
    <t>брюки женские шаровары</t>
  </si>
  <si>
    <t>love moschino лето</t>
  </si>
  <si>
    <t xml:space="preserve">порошок для стирки автомат персил </t>
  </si>
  <si>
    <t>диапроектор светлячок</t>
  </si>
  <si>
    <t>andegraund</t>
  </si>
  <si>
    <t>sl10</t>
  </si>
  <si>
    <t>набор тарелок 19 предметов</t>
  </si>
  <si>
    <t>сибирское здоровье крем</t>
  </si>
  <si>
    <t>постельное простынь на резинке</t>
  </si>
  <si>
    <t>shapki neo</t>
  </si>
  <si>
    <t>аня из зелёных мезонинов</t>
  </si>
  <si>
    <t>детский пистолет с пульками</t>
  </si>
  <si>
    <t>32015354</t>
  </si>
  <si>
    <t>тональный крем никс</t>
  </si>
  <si>
    <t>интерьерные книги</t>
  </si>
  <si>
    <t>пенал с подарком</t>
  </si>
  <si>
    <t>mercola</t>
  </si>
  <si>
    <t>наволочки на маленькие подушки</t>
  </si>
  <si>
    <t>buwerb</t>
  </si>
  <si>
    <t>sisi носки</t>
  </si>
  <si>
    <t>расче</t>
  </si>
  <si>
    <t>сабо на полную ногу</t>
  </si>
  <si>
    <t xml:space="preserve">серпянка </t>
  </si>
  <si>
    <t>deutschland</t>
  </si>
  <si>
    <t>хвойная подложка</t>
  </si>
  <si>
    <t>чемодан на колесах размер s</t>
  </si>
  <si>
    <t>антиперспирант opsi</t>
  </si>
  <si>
    <t>кольцо из меди</t>
  </si>
  <si>
    <t>малый барабан</t>
  </si>
  <si>
    <t>авели</t>
  </si>
  <si>
    <t>м.а. жукова</t>
  </si>
  <si>
    <t>набор для рисования в чемоданчике</t>
  </si>
  <si>
    <t>наушники проводные для ноутбука</t>
  </si>
  <si>
    <t>гигантомахия</t>
  </si>
  <si>
    <t>высокие свечи</t>
  </si>
  <si>
    <t>сидушка для велика</t>
  </si>
  <si>
    <t>karcher шланг садовый</t>
  </si>
  <si>
    <t>88398783</t>
  </si>
  <si>
    <t>фруктовые чаи</t>
  </si>
  <si>
    <t>рубашки  мужские</t>
  </si>
  <si>
    <t>блузка красная женская</t>
  </si>
  <si>
    <t>полка под клавиатуру</t>
  </si>
  <si>
    <t>платье лапша для девочек</t>
  </si>
  <si>
    <t>кухонный рейлинг</t>
  </si>
  <si>
    <t>movi</t>
  </si>
  <si>
    <t>брюки для мальчика бежевые</t>
  </si>
  <si>
    <t>dsn</t>
  </si>
  <si>
    <t>lador красота</t>
  </si>
  <si>
    <t xml:space="preserve">джон ирвинг </t>
  </si>
  <si>
    <t>чехол на iphone 12 pro max с надписью</t>
  </si>
  <si>
    <t>от усиков</t>
  </si>
  <si>
    <t>плюшевая обезьяна</t>
  </si>
  <si>
    <t>эва коврики ваз 2107</t>
  </si>
  <si>
    <t>большой зонт садовый</t>
  </si>
  <si>
    <t>карандаш для бровей набор</t>
  </si>
  <si>
    <t>молдинг авто</t>
  </si>
  <si>
    <t>кольцо с именем</t>
  </si>
  <si>
    <t>taurus</t>
  </si>
  <si>
    <t>куклы для домика</t>
  </si>
  <si>
    <t>булочка для хот дога</t>
  </si>
  <si>
    <t>кроссовки puma мужские обувь</t>
  </si>
  <si>
    <t>линзы для зрения -3</t>
  </si>
  <si>
    <t>женские сумки из натуральной замши</t>
  </si>
  <si>
    <t>мини линзы h4</t>
  </si>
  <si>
    <t>se iphone</t>
  </si>
  <si>
    <t>xiomi 12</t>
  </si>
  <si>
    <t>витамины леди формула</t>
  </si>
  <si>
    <t>беговая дорожка для кошек</t>
  </si>
  <si>
    <t xml:space="preserve">костюм футер </t>
  </si>
  <si>
    <t>71710466</t>
  </si>
  <si>
    <t>чехол на ключ киа</t>
  </si>
  <si>
    <t>63469633</t>
  </si>
  <si>
    <t>time-to-dress</t>
  </si>
  <si>
    <t xml:space="preserve">столик на балкон </t>
  </si>
  <si>
    <t>полуботинки женские зенден</t>
  </si>
  <si>
    <t>allure homme</t>
  </si>
  <si>
    <t>fenix wear</t>
  </si>
  <si>
    <t>текстиль для дома ип серобян в.т</t>
  </si>
  <si>
    <t>шугаринг паста для лица</t>
  </si>
  <si>
    <t>футболка marvel для мальчиков</t>
  </si>
  <si>
    <t>я слежу за тобой</t>
  </si>
  <si>
    <t>zodiac</t>
  </si>
  <si>
    <t>рубашка гавайка женская</t>
  </si>
  <si>
    <t>биэм</t>
  </si>
  <si>
    <t>самокат kreis</t>
  </si>
  <si>
    <t>леггинс</t>
  </si>
  <si>
    <t>лосьон для тела nivea</t>
  </si>
  <si>
    <t xml:space="preserve">корзины плетеные </t>
  </si>
  <si>
    <t>автомобильный матрас в багажник</t>
  </si>
  <si>
    <t>калькулятор большой</t>
  </si>
  <si>
    <t>масло растительное нерафинированное подсолнечное</t>
  </si>
  <si>
    <t>рамка формат а3</t>
  </si>
  <si>
    <t>zaxy женский обувь</t>
  </si>
  <si>
    <t>hardsoda 1981 одежда мужской</t>
  </si>
  <si>
    <t>резинки ортодонтические</t>
  </si>
  <si>
    <t>cloud slime</t>
  </si>
  <si>
    <t>от загара для лица</t>
  </si>
  <si>
    <t>набор корректоров</t>
  </si>
  <si>
    <t>коллаген спортивный</t>
  </si>
  <si>
    <t>жилет мужской кожа</t>
  </si>
  <si>
    <t>quicksilver рюкзак</t>
  </si>
  <si>
    <t>набор для первого прикорма</t>
  </si>
  <si>
    <t>mtn</t>
  </si>
  <si>
    <t xml:space="preserve">для носков </t>
  </si>
  <si>
    <t>пуховик с натуральным мехом</t>
  </si>
  <si>
    <t>розовые туфли для вечеринок</t>
  </si>
  <si>
    <t>78209397</t>
  </si>
  <si>
    <t>кгиги</t>
  </si>
  <si>
    <t>ёмкость для косметики</t>
  </si>
  <si>
    <t>remax 13</t>
  </si>
  <si>
    <t>галстук слизерина</t>
  </si>
  <si>
    <t xml:space="preserve">персив </t>
  </si>
  <si>
    <t>стругацкие обитаемый остров</t>
  </si>
  <si>
    <t>пиши-стирай ручка</t>
  </si>
  <si>
    <t>казачки</t>
  </si>
  <si>
    <t>шлепки рибок женские</t>
  </si>
  <si>
    <t>zoom кератин</t>
  </si>
  <si>
    <t>каралики детский</t>
  </si>
  <si>
    <t>хранение дисков</t>
  </si>
  <si>
    <t>контейнер для выпечки</t>
  </si>
  <si>
    <t xml:space="preserve">гель лак tnl </t>
  </si>
  <si>
    <t>льняные пиджаки</t>
  </si>
  <si>
    <t>кастрюли стекло</t>
  </si>
  <si>
    <t>honor 8x экран</t>
  </si>
  <si>
    <t xml:space="preserve"> decathlon</t>
  </si>
  <si>
    <t>пума спортивки</t>
  </si>
  <si>
    <t>бесстыжие футболка</t>
  </si>
  <si>
    <t>легенда ямала консервы рыбные</t>
  </si>
  <si>
    <t>mollyday</t>
  </si>
  <si>
    <t>проволока для цветов</t>
  </si>
  <si>
    <t>моя корзина</t>
  </si>
  <si>
    <t xml:space="preserve">мериес </t>
  </si>
  <si>
    <t>панасенков</t>
  </si>
  <si>
    <t>чехол на poko x3 pro</t>
  </si>
  <si>
    <t>kriss vp</t>
  </si>
  <si>
    <t>брелок щенячий патруль</t>
  </si>
  <si>
    <t>декатлон одежда женский</t>
  </si>
  <si>
    <t>блузка без плеч</t>
  </si>
  <si>
    <t>22102002</t>
  </si>
  <si>
    <t>шоколадное сердце</t>
  </si>
  <si>
    <t>штаны галифе</t>
  </si>
  <si>
    <t xml:space="preserve">шапочки для плавания </t>
  </si>
  <si>
    <t>пилка лазерная</t>
  </si>
  <si>
    <t>черная юбка в складку</t>
  </si>
  <si>
    <t>чайник dexp</t>
  </si>
  <si>
    <t>модем wi-fi беспроводной</t>
  </si>
  <si>
    <t>цепочка на шею серебро 925 мужская</t>
  </si>
  <si>
    <t>спараксис</t>
  </si>
  <si>
    <t>ручка для шкафчика</t>
  </si>
  <si>
    <t>платье кожаное женское</t>
  </si>
  <si>
    <t>скорпион наклейка</t>
  </si>
  <si>
    <t>крем после загара с бронзатором</t>
  </si>
  <si>
    <t>ботинки охотника</t>
  </si>
  <si>
    <t>этель полотенце кухонное</t>
  </si>
  <si>
    <t>север.ме</t>
  </si>
  <si>
    <t>роботы поезда набор</t>
  </si>
  <si>
    <t>розетка для ванной</t>
  </si>
  <si>
    <t xml:space="preserve">глайды </t>
  </si>
  <si>
    <t>плед на кровать евро</t>
  </si>
  <si>
    <t>стаканы 300 мл</t>
  </si>
  <si>
    <t>блуза приталенная</t>
  </si>
  <si>
    <t>чехол книжка для iphone 7</t>
  </si>
  <si>
    <t>ремень для сумки фурнитура золото</t>
  </si>
  <si>
    <t>порейро</t>
  </si>
  <si>
    <t>чехол для apple watch 44 mm</t>
  </si>
  <si>
    <t>раскладной диванчик</t>
  </si>
  <si>
    <t>костюм противоэнцефалитный детский</t>
  </si>
  <si>
    <t>маска шипучка</t>
  </si>
  <si>
    <t>тубус для поводков</t>
  </si>
  <si>
    <t>электростартер</t>
  </si>
  <si>
    <t>жестокий король</t>
  </si>
  <si>
    <t>наруто кофта</t>
  </si>
  <si>
    <t>ершова математика</t>
  </si>
  <si>
    <t>galari</t>
  </si>
  <si>
    <t>кокосовые амины</t>
  </si>
  <si>
    <t>пленка для полок</t>
  </si>
  <si>
    <t>туфли сандарини</t>
  </si>
  <si>
    <t xml:space="preserve">айфон 13 про макс чехол </t>
  </si>
  <si>
    <t>easytone</t>
  </si>
  <si>
    <t>40642807</t>
  </si>
  <si>
    <t>natural fresh</t>
  </si>
  <si>
    <t>краб со стразами</t>
  </si>
  <si>
    <t>струны гитары</t>
  </si>
  <si>
    <t>сиртаки</t>
  </si>
  <si>
    <t xml:space="preserve">исповедь </t>
  </si>
  <si>
    <t>фильтр пылесос</t>
  </si>
  <si>
    <t>картины наруто</t>
  </si>
  <si>
    <t xml:space="preserve">зелёные тени </t>
  </si>
  <si>
    <t>глория джинс трусы мужские</t>
  </si>
  <si>
    <t>самоклейка пленка</t>
  </si>
  <si>
    <t>молекула 090</t>
  </si>
  <si>
    <t>худи женская черная</t>
  </si>
  <si>
    <t xml:space="preserve">tfs </t>
  </si>
  <si>
    <t xml:space="preserve">манга  </t>
  </si>
  <si>
    <t>adidas response run</t>
  </si>
  <si>
    <t>для снятия нарощенных ресниц средство</t>
  </si>
  <si>
    <t>10277440</t>
  </si>
  <si>
    <t>бежевые кюлоты</t>
  </si>
  <si>
    <t>комплект шорты футболка женские</t>
  </si>
  <si>
    <t>купон на минет</t>
  </si>
  <si>
    <t>блокнот желаний ирины лилло</t>
  </si>
  <si>
    <t>пипетки пастера</t>
  </si>
  <si>
    <t>альфа циперметрин спрей</t>
  </si>
  <si>
    <t>каша хаинз</t>
  </si>
  <si>
    <t>кепка мужская спортивная летняя</t>
  </si>
  <si>
    <t>лосины спортивные мужские</t>
  </si>
  <si>
    <t>соска для ниблера</t>
  </si>
  <si>
    <t>платья женские офисные</t>
  </si>
  <si>
    <t>зимние комбинезоны для мальчиков lapland</t>
  </si>
  <si>
    <t>чехол iphone 11 с мишкой</t>
  </si>
  <si>
    <t>76085297</t>
  </si>
  <si>
    <t>солевой спрей для волос tefia</t>
  </si>
  <si>
    <t>кисти для дизайна</t>
  </si>
  <si>
    <t>кроссовки асик</t>
  </si>
  <si>
    <t>бумажные полоски</t>
  </si>
  <si>
    <t>стиральный порошок нан</t>
  </si>
  <si>
    <t xml:space="preserve">входной коврик </t>
  </si>
  <si>
    <t>35795282</t>
  </si>
  <si>
    <t>брюки на мальчика 116</t>
  </si>
  <si>
    <t>бикини купальник высокая посадка</t>
  </si>
  <si>
    <t>цепочка на шею из бисера</t>
  </si>
  <si>
    <t>топик на молнии</t>
  </si>
  <si>
    <t>voopoo drag x pro elsmok</t>
  </si>
  <si>
    <t>чехол iphone 13 про</t>
  </si>
  <si>
    <t xml:space="preserve">мини сумка через плечо </t>
  </si>
  <si>
    <t>4 fresh</t>
  </si>
  <si>
    <t>ник</t>
  </si>
  <si>
    <t>лыжи беговые детские</t>
  </si>
  <si>
    <t>вкладыши подмышки</t>
  </si>
  <si>
    <t>соединители для шланга</t>
  </si>
  <si>
    <t>молодильный спас крем</t>
  </si>
  <si>
    <t>провод микро usb</t>
  </si>
  <si>
    <t>топ angel</t>
  </si>
  <si>
    <t xml:space="preserve">стол прикроватный </t>
  </si>
  <si>
    <t>волчья кровь</t>
  </si>
  <si>
    <t>тамагочи цветной дисплей</t>
  </si>
  <si>
    <t>черное море сироп</t>
  </si>
  <si>
    <t>блок питания для видеонаблюдения</t>
  </si>
  <si>
    <t>помада lilo</t>
  </si>
  <si>
    <t>83493952</t>
  </si>
  <si>
    <t>туника короткая пляжная</t>
  </si>
  <si>
    <t>ланч бокс детский с отделениями</t>
  </si>
  <si>
    <t>брошь лаванда</t>
  </si>
  <si>
    <t>шорты henderson</t>
  </si>
  <si>
    <t>постельное белье ромашки</t>
  </si>
  <si>
    <t>терморегулятор для воды</t>
  </si>
  <si>
    <t>игровая мышка logitech</t>
  </si>
  <si>
    <t>to be blossom женский</t>
  </si>
  <si>
    <t>chekich обувь мужской</t>
  </si>
  <si>
    <t>аравия бальзам</t>
  </si>
  <si>
    <t>доместлс</t>
  </si>
  <si>
    <t>тапочки красивые</t>
  </si>
  <si>
    <t>подгузники трусики ману</t>
  </si>
  <si>
    <t>ситроен берлинго</t>
  </si>
  <si>
    <t>сандали мужские натуральная кожа</t>
  </si>
  <si>
    <t>туфли женские сабо</t>
  </si>
  <si>
    <t xml:space="preserve">топ рубчик </t>
  </si>
  <si>
    <t>тампоны ола</t>
  </si>
  <si>
    <t>соджо</t>
  </si>
  <si>
    <t>76729340</t>
  </si>
  <si>
    <t>goodyear рюкзак</t>
  </si>
  <si>
    <t>летние платья детские</t>
  </si>
  <si>
    <t>рефлектор минина синяя лампа</t>
  </si>
  <si>
    <t xml:space="preserve">джинсы короткие женские </t>
  </si>
  <si>
    <t>держатель для телефона на мото</t>
  </si>
  <si>
    <t>мессенджер сумка</t>
  </si>
  <si>
    <t>обложка для ученического</t>
  </si>
  <si>
    <t>полотенце белое банное</t>
  </si>
  <si>
    <t>соковыжималка бош</t>
  </si>
  <si>
    <t>riche обертывание</t>
  </si>
  <si>
    <t>кофта и юбка</t>
  </si>
  <si>
    <t>moms fit</t>
  </si>
  <si>
    <t>комплект шорты с футболкой женские</t>
  </si>
  <si>
    <t>листок</t>
  </si>
  <si>
    <t>дольче вита духи</t>
  </si>
  <si>
    <t>благодатное земледелие</t>
  </si>
  <si>
    <t>бекинг</t>
  </si>
  <si>
    <t>home textile постельное</t>
  </si>
  <si>
    <t>ticket</t>
  </si>
  <si>
    <t>тени фаберлик</t>
  </si>
  <si>
    <t>для сервировки сыра</t>
  </si>
  <si>
    <t>прямые</t>
  </si>
  <si>
    <t>поло розовое</t>
  </si>
  <si>
    <t xml:space="preserve">urban nature </t>
  </si>
  <si>
    <t>новогодняя</t>
  </si>
  <si>
    <t>grass очиститель салона автомобиля universal cleaner</t>
  </si>
  <si>
    <t>сливки 10</t>
  </si>
  <si>
    <t>летние рюкзаки</t>
  </si>
  <si>
    <t>самокат детский 3-колесный дерзкий</t>
  </si>
  <si>
    <t>секс игрушка анал</t>
  </si>
  <si>
    <t>костюм  с шортами женский</t>
  </si>
  <si>
    <t>берсерк 4 том</t>
  </si>
  <si>
    <t>канцелярия эстетичная</t>
  </si>
  <si>
    <t>летний комуфляж</t>
  </si>
  <si>
    <t>книга на картоне</t>
  </si>
  <si>
    <t>johnsons гель</t>
  </si>
  <si>
    <t>панировачные сухари</t>
  </si>
  <si>
    <t>резина для печатей</t>
  </si>
  <si>
    <t>кепка кожаная</t>
  </si>
  <si>
    <t>круглые расчески</t>
  </si>
  <si>
    <t xml:space="preserve">томаты </t>
  </si>
  <si>
    <t>чехол с веревкой</t>
  </si>
  <si>
    <t>snap</t>
  </si>
  <si>
    <t>твое женское куртка</t>
  </si>
  <si>
    <t>volkswagen чехол</t>
  </si>
  <si>
    <t xml:space="preserve">деревянный нож бабочка </t>
  </si>
  <si>
    <t>элегантная блузка</t>
  </si>
  <si>
    <t>zweigart linda</t>
  </si>
  <si>
    <t>cold btx</t>
  </si>
  <si>
    <t>xiaomi 365 pro</t>
  </si>
  <si>
    <t>ушной клещ</t>
  </si>
  <si>
    <t>мужские рубашки турция</t>
  </si>
  <si>
    <t>герметик силиконовый санитарный</t>
  </si>
  <si>
    <t>тарелки необычной формы</t>
  </si>
  <si>
    <t>skin tone кушон</t>
  </si>
  <si>
    <t>трикотажный кроп топ</t>
  </si>
  <si>
    <t>мастерская олеси мустаевой крем</t>
  </si>
  <si>
    <t>спиралити</t>
  </si>
  <si>
    <t>блокнот для записи</t>
  </si>
  <si>
    <t>тушь lumene</t>
  </si>
  <si>
    <t>драгоценное молочко красоты</t>
  </si>
  <si>
    <t>колготки сетка бежевые женские</t>
  </si>
  <si>
    <t xml:space="preserve">кепка мияги </t>
  </si>
  <si>
    <t>zolla блуза</t>
  </si>
  <si>
    <t>челси демисезонные</t>
  </si>
  <si>
    <t>aussie volume</t>
  </si>
  <si>
    <t>платье в мелкий горошек</t>
  </si>
  <si>
    <t>женские летние лодочки</t>
  </si>
  <si>
    <t>ojas</t>
  </si>
  <si>
    <t>комод с дверцами</t>
  </si>
  <si>
    <t>сыр креметте</t>
  </si>
  <si>
    <t>браслет в виде змеи</t>
  </si>
  <si>
    <t>наклейки supreme</t>
  </si>
  <si>
    <t>столлар мебель</t>
  </si>
  <si>
    <t>макроэкономика</t>
  </si>
  <si>
    <t xml:space="preserve"> чокер</t>
  </si>
  <si>
    <t xml:space="preserve">suzuki </t>
  </si>
  <si>
    <t>контейнер для овощей в холодильник</t>
  </si>
  <si>
    <t xml:space="preserve">ремешок на часы amazfit </t>
  </si>
  <si>
    <t>манго маракуйя</t>
  </si>
  <si>
    <t>кружка аниме евангелион</t>
  </si>
  <si>
    <t>зонт три слона автомат</t>
  </si>
  <si>
    <t xml:space="preserve">кошелек красный </t>
  </si>
  <si>
    <t>cp 1 шампунь</t>
  </si>
  <si>
    <t>бальзам для губ с алоэ</t>
  </si>
  <si>
    <t>чехол хонор 9лайт</t>
  </si>
  <si>
    <t>слайдер для ногтей аниме</t>
  </si>
  <si>
    <t>redmi 5 xiaomi</t>
  </si>
  <si>
    <t>дефектология книги</t>
  </si>
  <si>
    <t>солнцезащитный крем organic</t>
  </si>
  <si>
    <t>marmalato сумки</t>
  </si>
  <si>
    <t>оформление детского сада</t>
  </si>
  <si>
    <t>ксюпинг</t>
  </si>
  <si>
    <t>клей для блеск татуировки</t>
  </si>
  <si>
    <t>клипсы аниме</t>
  </si>
  <si>
    <t>буква ю похую</t>
  </si>
  <si>
    <t xml:space="preserve">карандаш для обуви </t>
  </si>
  <si>
    <t>полочка в душевую</t>
  </si>
  <si>
    <t>котофей кепка</t>
  </si>
  <si>
    <t>городская сумка</t>
  </si>
  <si>
    <t>гипфель</t>
  </si>
  <si>
    <t>hyperx cloud alpha s</t>
  </si>
  <si>
    <t>ударный хлор</t>
  </si>
  <si>
    <t>машина для куклы</t>
  </si>
  <si>
    <t>комплект белья для сна</t>
  </si>
  <si>
    <t>сандали на море</t>
  </si>
  <si>
    <t>зарядка блок</t>
  </si>
  <si>
    <t>анжелик таблетки</t>
  </si>
  <si>
    <t>iphone 7 дисплей</t>
  </si>
  <si>
    <t>щетка для начеса</t>
  </si>
  <si>
    <t>мишка игрушка мягкая</t>
  </si>
  <si>
    <t>кроссовки адидас белые женские</t>
  </si>
  <si>
    <t>желчь медведя</t>
  </si>
  <si>
    <t>45465096</t>
  </si>
  <si>
    <t>туш цветная</t>
  </si>
  <si>
    <t xml:space="preserve">электро рубанок </t>
  </si>
  <si>
    <t>косметика для девочек наборы</t>
  </si>
  <si>
    <t>полотенца туркмения</t>
  </si>
  <si>
    <t>велосипедки вязаные</t>
  </si>
  <si>
    <t>70538835</t>
  </si>
  <si>
    <t>чай карамель</t>
  </si>
  <si>
    <t>crops</t>
  </si>
  <si>
    <t>цепочки серебряные</t>
  </si>
  <si>
    <t xml:space="preserve">игрушки stray kids </t>
  </si>
  <si>
    <t>кружка очень странные дела</t>
  </si>
  <si>
    <t>zenix</t>
  </si>
  <si>
    <t>кронштейн для ps4</t>
  </si>
  <si>
    <t>перчатки sfm</t>
  </si>
  <si>
    <t>incode store</t>
  </si>
  <si>
    <t>для ремонта кожи</t>
  </si>
  <si>
    <t>брюки тканевые</t>
  </si>
  <si>
    <t>djanita</t>
  </si>
  <si>
    <t>картина по номерам для подростков</t>
  </si>
  <si>
    <t>силиконовая баночка</t>
  </si>
  <si>
    <t>ant bar zodiac</t>
  </si>
  <si>
    <t>палитра эстель</t>
  </si>
  <si>
    <t>eazy кросовки</t>
  </si>
  <si>
    <t>7539098</t>
  </si>
  <si>
    <t>28918343</t>
  </si>
  <si>
    <t>mickael kors</t>
  </si>
  <si>
    <t>титановая штанга</t>
  </si>
  <si>
    <t>saijun. обувь</t>
  </si>
  <si>
    <t>колготки танцевальные</t>
  </si>
  <si>
    <t>подушка луна</t>
  </si>
  <si>
    <t>домашние чуни</t>
  </si>
  <si>
    <t>47414088</t>
  </si>
  <si>
    <t>наполнитель счастливые лапки</t>
  </si>
  <si>
    <t>cilek</t>
  </si>
  <si>
    <t>крючки для гардин</t>
  </si>
  <si>
    <t>26387578</t>
  </si>
  <si>
    <t>постельное белье с бортиками</t>
  </si>
  <si>
    <t>мульча цветная</t>
  </si>
  <si>
    <t>красное платье детское</t>
  </si>
  <si>
    <t>наволочка на подушку 50х70</t>
  </si>
  <si>
    <t>футболка детская z</t>
  </si>
  <si>
    <t>рубашка длинная оверсайз</t>
  </si>
  <si>
    <t>джинсы женские томми джинс</t>
  </si>
  <si>
    <t>штаны вильветовые</t>
  </si>
  <si>
    <t>сибирские кедры</t>
  </si>
  <si>
    <t>юбка летняя зеленая</t>
  </si>
  <si>
    <t xml:space="preserve">ярнарт </t>
  </si>
  <si>
    <t xml:space="preserve">32249073 </t>
  </si>
  <si>
    <t xml:space="preserve">37.clo </t>
  </si>
  <si>
    <t>домашняя антенна</t>
  </si>
  <si>
    <t>мат охлаждающий для животных</t>
  </si>
  <si>
    <t>мясорубка игрушка</t>
  </si>
  <si>
    <t>порно кукла</t>
  </si>
  <si>
    <t>майка мужская большого размера</t>
  </si>
  <si>
    <t>термометр воды</t>
  </si>
  <si>
    <t>шорты fred perry</t>
  </si>
  <si>
    <t>скатерть рулон</t>
  </si>
  <si>
    <t>miss tais для губ 776</t>
  </si>
  <si>
    <t>hello kitty плед</t>
  </si>
  <si>
    <t>магнитная бита</t>
  </si>
  <si>
    <t>крестовина на кресло</t>
  </si>
  <si>
    <t>сабо на липучке</t>
  </si>
  <si>
    <t>джинсовый платье</t>
  </si>
  <si>
    <t>перекесь</t>
  </si>
  <si>
    <t>ковёр 200 на 300</t>
  </si>
  <si>
    <t>rocs щетка мягкая</t>
  </si>
  <si>
    <t>ремень тканевый мужской</t>
  </si>
  <si>
    <t>cassandra</t>
  </si>
  <si>
    <t>вместительный рюкзак</t>
  </si>
  <si>
    <t>пена арко</t>
  </si>
  <si>
    <t>шампунь 700 мл</t>
  </si>
  <si>
    <t>карандаш для глаз ламель</t>
  </si>
  <si>
    <t>70058490</t>
  </si>
  <si>
    <t>пазлы на 500</t>
  </si>
  <si>
    <t>mfsmebel стул</t>
  </si>
  <si>
    <t>платье с надписью</t>
  </si>
  <si>
    <t>61114646</t>
  </si>
  <si>
    <t>препарат от насекомых</t>
  </si>
  <si>
    <t>носки женские глория джинс</t>
  </si>
  <si>
    <t>спортивная кофта с замком</t>
  </si>
  <si>
    <t>туфли женские каблук рюмочка</t>
  </si>
  <si>
    <t>солнцезащитные очки женские стекло</t>
  </si>
  <si>
    <t>буди баса одежда для кот басик</t>
  </si>
  <si>
    <t>ламбрекены камаз</t>
  </si>
  <si>
    <t xml:space="preserve">zolla купальник </t>
  </si>
  <si>
    <t>непромокаемый полукомбинезон детский</t>
  </si>
  <si>
    <t>консилер estrada</t>
  </si>
  <si>
    <t>курс по рисованию</t>
  </si>
  <si>
    <t>форма для охоты</t>
  </si>
  <si>
    <t>sela брюки для девочки</t>
  </si>
  <si>
    <t xml:space="preserve">l'occitane </t>
  </si>
  <si>
    <t>рубашка из разных тканей</t>
  </si>
  <si>
    <t>зенден туфли натуральная кожа</t>
  </si>
  <si>
    <t>luyida</t>
  </si>
  <si>
    <t>пав для шипучек</t>
  </si>
  <si>
    <t>винир</t>
  </si>
  <si>
    <t>полки пластмассовые</t>
  </si>
  <si>
    <t>new balance спортивный костюм</t>
  </si>
  <si>
    <t>32397492</t>
  </si>
  <si>
    <t xml:space="preserve">crazy </t>
  </si>
  <si>
    <t>чехол на ipad mini 1</t>
  </si>
  <si>
    <t xml:space="preserve">хайлайткр </t>
  </si>
  <si>
    <t>защита головы малыша</t>
  </si>
  <si>
    <t>набор оригами</t>
  </si>
  <si>
    <t>пластина для стемпинга леопард</t>
  </si>
  <si>
    <t>heavy duty</t>
  </si>
  <si>
    <t>тушь мейбелин водостойкая</t>
  </si>
  <si>
    <t>бронь</t>
  </si>
  <si>
    <t>12487058</t>
  </si>
  <si>
    <t>purina one для кошек 1,5 кг</t>
  </si>
  <si>
    <t>сливочное полено</t>
  </si>
  <si>
    <t>обьемные фигурки для ногтей</t>
  </si>
  <si>
    <t>браслет для apple watch se 40</t>
  </si>
  <si>
    <t>шкатулка с талисманоми</t>
  </si>
  <si>
    <t>красивые рюкзаки для девочек</t>
  </si>
  <si>
    <t>тарелка квадратная люминарк</t>
  </si>
  <si>
    <t>плакат армия</t>
  </si>
  <si>
    <t>трансформатор на 12 вольт</t>
  </si>
  <si>
    <t>рубашки хлопковые</t>
  </si>
  <si>
    <t>покрывало в детскую кроватку</t>
  </si>
  <si>
    <t>корсет поясничный мужской</t>
  </si>
  <si>
    <t xml:space="preserve">жижа мишка </t>
  </si>
  <si>
    <t>стол для пинпонга</t>
  </si>
  <si>
    <t>синтепон наполнитель для рукоделия</t>
  </si>
  <si>
    <t>протеиновый коктейль бомбар</t>
  </si>
  <si>
    <t>corrida</t>
  </si>
  <si>
    <t>тонкий лонгслив</t>
  </si>
  <si>
    <t>купальник слиьный</t>
  </si>
  <si>
    <t>одежда для маникюра</t>
  </si>
  <si>
    <t>уроксы</t>
  </si>
  <si>
    <t xml:space="preserve">чёрные чулки </t>
  </si>
  <si>
    <t>mirra для умывания</t>
  </si>
  <si>
    <t>плед салатовый</t>
  </si>
  <si>
    <t xml:space="preserve">файлы для пилки </t>
  </si>
  <si>
    <t>51604679</t>
  </si>
  <si>
    <t>приспособление для удаления косточек</t>
  </si>
  <si>
    <t>16881133</t>
  </si>
  <si>
    <t>чехол для samsung а12</t>
  </si>
  <si>
    <t>a a awesome юбка</t>
  </si>
  <si>
    <t>exo группа</t>
  </si>
  <si>
    <t>порошок стира</t>
  </si>
  <si>
    <t>niknails</t>
  </si>
  <si>
    <t>33501627</t>
  </si>
  <si>
    <t>цветной фетр</t>
  </si>
  <si>
    <t>цинк для мужчин</t>
  </si>
  <si>
    <t>мужские куртки весна осень</t>
  </si>
  <si>
    <t>54815992</t>
  </si>
  <si>
    <t>гирлянда 2 метра</t>
  </si>
  <si>
    <t>под дверь</t>
  </si>
  <si>
    <t>тарелка 30 см</t>
  </si>
  <si>
    <t>бокал пробка</t>
  </si>
  <si>
    <t>серетид</t>
  </si>
  <si>
    <t>картридж sl10</t>
  </si>
  <si>
    <t>браслет для лп</t>
  </si>
  <si>
    <t>тм мир поздравлений</t>
  </si>
  <si>
    <t>escada taj sunset туалетная вода</t>
  </si>
  <si>
    <t>комбинезон женский в горошек</t>
  </si>
  <si>
    <t>стекло лобовое</t>
  </si>
  <si>
    <t>claas</t>
  </si>
  <si>
    <t>переходник для заправки газовых баллонов</t>
  </si>
  <si>
    <t>чулки компрессионные 2 класс женские 6 размер</t>
  </si>
  <si>
    <t>натуральные эфирные масла</t>
  </si>
  <si>
    <t>норвег</t>
  </si>
  <si>
    <t>обои в стиле лофт</t>
  </si>
  <si>
    <t>кнопка унитаза</t>
  </si>
  <si>
    <t>лапша топ</t>
  </si>
  <si>
    <t>костюм супергероя для девочки</t>
  </si>
  <si>
    <t>лимониум</t>
  </si>
  <si>
    <t>объёмные фигурки для ногтей</t>
  </si>
  <si>
    <t>промокашка</t>
  </si>
  <si>
    <t>медальон для кошки</t>
  </si>
  <si>
    <t>клей cosmo</t>
  </si>
  <si>
    <t>жидкость для парогенератора</t>
  </si>
  <si>
    <t>evva</t>
  </si>
  <si>
    <t>sevingin</t>
  </si>
  <si>
    <t>lav studio</t>
  </si>
  <si>
    <t>adalia</t>
  </si>
  <si>
    <t>картина по номерам стразы</t>
  </si>
  <si>
    <t>адидас баскетбол</t>
  </si>
  <si>
    <t xml:space="preserve">толстовка адидас мужская </t>
  </si>
  <si>
    <t>черная краска для бровей</t>
  </si>
  <si>
    <t>74261621</t>
  </si>
  <si>
    <t>против мышей</t>
  </si>
  <si>
    <t>стаканы 500 мл</t>
  </si>
  <si>
    <t>постельное белье 160</t>
  </si>
  <si>
    <t>sixty69nine</t>
  </si>
  <si>
    <t>vivienne sabo мыло для бровей</t>
  </si>
  <si>
    <t>чехол с зарядкой на iphone 8</t>
  </si>
  <si>
    <t>для отпугивания птиц</t>
  </si>
  <si>
    <t>лифчик 12 лет</t>
  </si>
  <si>
    <t>джинсы 164</t>
  </si>
  <si>
    <t>puzzi 8/1</t>
  </si>
  <si>
    <t>hugo boss для мужчин одежда</t>
  </si>
  <si>
    <t>oneme</t>
  </si>
  <si>
    <t xml:space="preserve">разгрузка тактическая </t>
  </si>
  <si>
    <t>браслеиы</t>
  </si>
  <si>
    <t>плюшевый фредди</t>
  </si>
  <si>
    <t>яркие страницы эксмо</t>
  </si>
  <si>
    <t>трусы мужские келвин</t>
  </si>
  <si>
    <t>джинсы zola</t>
  </si>
  <si>
    <t>стивен кинг кладбище домашних животных</t>
  </si>
  <si>
    <t>ручка которая стирается</t>
  </si>
  <si>
    <t>зам зам вода</t>
  </si>
  <si>
    <t>миконазол</t>
  </si>
  <si>
    <t>кофта usa</t>
  </si>
  <si>
    <t>tefal ковш</t>
  </si>
  <si>
    <t>шорты модис женские</t>
  </si>
  <si>
    <t>цепочка модная</t>
  </si>
  <si>
    <t>маленький смартфон</t>
  </si>
  <si>
    <t>набор губок</t>
  </si>
  <si>
    <t>скамья с ящиком</t>
  </si>
  <si>
    <t>grass очиститель салона</t>
  </si>
  <si>
    <t>шорты плавательные короткие</t>
  </si>
  <si>
    <t>липтон зеленый в бутылке</t>
  </si>
  <si>
    <t>amway мыло для бани</t>
  </si>
  <si>
    <t>osis schwarzkopf спрей</t>
  </si>
  <si>
    <t>based kids</t>
  </si>
  <si>
    <t xml:space="preserve">впитывающие пелёнки </t>
  </si>
  <si>
    <t>рулевой редуктор</t>
  </si>
  <si>
    <t>колготки с хелло китти</t>
  </si>
  <si>
    <t>оверсайз водолазка</t>
  </si>
  <si>
    <t>honor 7 чехол</t>
  </si>
  <si>
    <t>97133d1000</t>
  </si>
  <si>
    <t xml:space="preserve">уселитель звука </t>
  </si>
  <si>
    <t>статуэтка музыка</t>
  </si>
  <si>
    <t>red spider</t>
  </si>
  <si>
    <t>67135703</t>
  </si>
  <si>
    <t>хомутики</t>
  </si>
  <si>
    <t xml:space="preserve">эстрожель </t>
  </si>
  <si>
    <t>15671225</t>
  </si>
  <si>
    <t>малютка 4 смесь</t>
  </si>
  <si>
    <t>кабель для колонки</t>
  </si>
  <si>
    <t>силовая резинка</t>
  </si>
  <si>
    <t>стакан для щетки</t>
  </si>
  <si>
    <t>солнечные очки облака</t>
  </si>
  <si>
    <t>брянские обои</t>
  </si>
  <si>
    <t xml:space="preserve">велосипедки для детей </t>
  </si>
  <si>
    <t>32226554</t>
  </si>
  <si>
    <t>консилер 05</t>
  </si>
  <si>
    <t>шприц для кормления животных</t>
  </si>
  <si>
    <t>555555</t>
  </si>
  <si>
    <t>термометр безконтактный</t>
  </si>
  <si>
    <t>белая топ</t>
  </si>
  <si>
    <t>гордость и предубеждение книга</t>
  </si>
  <si>
    <t>пуф бескаркасный</t>
  </si>
  <si>
    <t>касторовое масло для лица</t>
  </si>
  <si>
    <t>женские серые джинсы</t>
  </si>
  <si>
    <t>наколенники спортивные аксессуары</t>
  </si>
  <si>
    <t>холодильник хаер</t>
  </si>
  <si>
    <t>42648432</t>
  </si>
  <si>
    <t>48977411</t>
  </si>
  <si>
    <t>кондитерские весы</t>
  </si>
  <si>
    <t>форма для кекса керамика</t>
  </si>
  <si>
    <t>ветровки женские новинки куртки</t>
  </si>
  <si>
    <t>соедки</t>
  </si>
  <si>
    <t xml:space="preserve">пряник с днем рождения </t>
  </si>
  <si>
    <t>рабочие брюки мужские</t>
  </si>
  <si>
    <t>ботфорты зимние женские натуральная замша</t>
  </si>
  <si>
    <t>натуральный флюорит</t>
  </si>
  <si>
    <t>робот паук на радиоуправлении</t>
  </si>
  <si>
    <t>леггинсы eazyway</t>
  </si>
  <si>
    <t>nillkin xiaomi</t>
  </si>
  <si>
    <t>электронный самакат</t>
  </si>
  <si>
    <t>marvel фигурка-игрушка</t>
  </si>
  <si>
    <t>футболки на полных</t>
  </si>
  <si>
    <t>аппликаторы для ресниц</t>
  </si>
  <si>
    <t>часы тисот</t>
  </si>
  <si>
    <t>мойщик воздуха</t>
  </si>
  <si>
    <t xml:space="preserve">лето женское </t>
  </si>
  <si>
    <t>шри янтра</t>
  </si>
  <si>
    <t>наклейки на ножки стула</t>
  </si>
  <si>
    <t>нож бабочка тренировачный</t>
  </si>
  <si>
    <t>мука нордик</t>
  </si>
  <si>
    <t>полка с зеркалом ванную</t>
  </si>
  <si>
    <t>датчик температуры и влажности xiaomi</t>
  </si>
  <si>
    <t>делать браслеты детские</t>
  </si>
  <si>
    <t>шкафчик на стену</t>
  </si>
  <si>
    <t>пряжа ярнарт беби коттон</t>
  </si>
  <si>
    <t>wangprom бальзам</t>
  </si>
  <si>
    <t xml:space="preserve">фуфайка </t>
  </si>
  <si>
    <t>76914371</t>
  </si>
  <si>
    <t>косметичка силиконовая</t>
  </si>
  <si>
    <t>тактическая доска для футбола</t>
  </si>
  <si>
    <t>rodis</t>
  </si>
  <si>
    <t>подарки для воспитателя</t>
  </si>
  <si>
    <t>жидкий уголь для детей</t>
  </si>
  <si>
    <t>сборник</t>
  </si>
  <si>
    <t>органайзер для настольных игр</t>
  </si>
  <si>
    <t xml:space="preserve">иванушка </t>
  </si>
  <si>
    <t>короба для переезда</t>
  </si>
  <si>
    <t>д3к2</t>
  </si>
  <si>
    <t>ниссан ноут</t>
  </si>
  <si>
    <t>home and garden</t>
  </si>
  <si>
    <t>пожиратели смерти</t>
  </si>
  <si>
    <t>edu play</t>
  </si>
  <si>
    <t>банки для приправы</t>
  </si>
  <si>
    <t>21402802</t>
  </si>
  <si>
    <t>nike бриджи</t>
  </si>
  <si>
    <t>наруто вещи</t>
  </si>
  <si>
    <t>герман гессе книга</t>
  </si>
  <si>
    <t>тачило</t>
  </si>
  <si>
    <t xml:space="preserve">мини юбка с разрезом </t>
  </si>
  <si>
    <t>одестон</t>
  </si>
  <si>
    <t>шторы блэкаут 250х270</t>
  </si>
  <si>
    <t>упаковка для товара</t>
  </si>
  <si>
    <t>decathlon ветровка</t>
  </si>
  <si>
    <t>портативная колонка с микрофоном</t>
  </si>
  <si>
    <t>белые кеды женские adidas</t>
  </si>
  <si>
    <t>boss мужские духи hugo</t>
  </si>
  <si>
    <t>химиотерапия</t>
  </si>
  <si>
    <t>защитное стекло xiaomi redmi note 10</t>
  </si>
  <si>
    <t>тент шатер пляжный</t>
  </si>
  <si>
    <t>а32 самсунг</t>
  </si>
  <si>
    <t>ремешок для часов 20</t>
  </si>
  <si>
    <t>oz! organiczone</t>
  </si>
  <si>
    <t>ipad 8 поколения</t>
  </si>
  <si>
    <t>засыпайка игрушка</t>
  </si>
  <si>
    <t>cica крем корея</t>
  </si>
  <si>
    <t>однотонное белое платье</t>
  </si>
  <si>
    <t>круг фламинго 120 см</t>
  </si>
  <si>
    <t xml:space="preserve">лакомство для крыс </t>
  </si>
  <si>
    <t>миска нержавеющая с крышкой</t>
  </si>
  <si>
    <t>шарики для папы</t>
  </si>
  <si>
    <t>закваска сырный фермер</t>
  </si>
  <si>
    <t>ральф против интернета</t>
  </si>
  <si>
    <t>спицы 12 мм</t>
  </si>
  <si>
    <t>стикеры на одежду в школу</t>
  </si>
  <si>
    <t>ткань для шитья нижнего белья</t>
  </si>
  <si>
    <t>магнит для зарядки</t>
  </si>
  <si>
    <t>nhbvvth</t>
  </si>
  <si>
    <t>платье белое на девочку</t>
  </si>
  <si>
    <t>купить подушку</t>
  </si>
  <si>
    <t>после солнца детский</t>
  </si>
  <si>
    <t>bekaims</t>
  </si>
  <si>
    <t>пятиточечные ремни</t>
  </si>
  <si>
    <t>майка женская трикотаж</t>
  </si>
  <si>
    <t xml:space="preserve">колготки с доступом </t>
  </si>
  <si>
    <t>подгузники пикол</t>
  </si>
  <si>
    <t>окно деревянное</t>
  </si>
  <si>
    <t>топ черный без лямок</t>
  </si>
  <si>
    <t>&lt;iframe src=\"javascript:javascript:alert(1);\"&gt;&lt;/iframe&gt;</t>
  </si>
  <si>
    <t>игральные карты 18+</t>
  </si>
  <si>
    <t>для волос корея</t>
  </si>
  <si>
    <t>красная шапочка конфеты</t>
  </si>
  <si>
    <t>трусы day and night</t>
  </si>
  <si>
    <t>зубная щетка лесной бальзам</t>
  </si>
  <si>
    <t xml:space="preserve">муслиновые костюмы </t>
  </si>
  <si>
    <t>ролики мальчику</t>
  </si>
  <si>
    <t>защитный крем для солярия</t>
  </si>
  <si>
    <t>топы женские бра</t>
  </si>
  <si>
    <t>последний дюйм книга</t>
  </si>
  <si>
    <t>супермикрофибра</t>
  </si>
  <si>
    <t>wi-fi роутер с sim-картой</t>
  </si>
  <si>
    <t>coffesso продукты</t>
  </si>
  <si>
    <t>глория джинс брюки для девочки</t>
  </si>
  <si>
    <t>зеленый алтай</t>
  </si>
  <si>
    <t>14735580</t>
  </si>
  <si>
    <t xml:space="preserve">мамины сокровища </t>
  </si>
  <si>
    <t>москитная сетка 120</t>
  </si>
  <si>
    <t>мазь буренка</t>
  </si>
  <si>
    <t>алиса наборы для вышивания</t>
  </si>
  <si>
    <t>мел для попугаев</t>
  </si>
  <si>
    <t>анна фенина</t>
  </si>
  <si>
    <t>33343325</t>
  </si>
  <si>
    <t>53563236</t>
  </si>
  <si>
    <t>детские трусы для мальчика белье</t>
  </si>
  <si>
    <t>розмарина масло</t>
  </si>
  <si>
    <t>бенеттон для девочек</t>
  </si>
  <si>
    <t>медвежья лапа</t>
  </si>
  <si>
    <t>rebelpro</t>
  </si>
  <si>
    <t>милитари штаны</t>
  </si>
  <si>
    <t xml:space="preserve">leifheit </t>
  </si>
  <si>
    <t xml:space="preserve">костюм женский летний нарядный </t>
  </si>
  <si>
    <t>pinko женский одежда</t>
  </si>
  <si>
    <t>платье свободного покроя</t>
  </si>
  <si>
    <t>арго брюки</t>
  </si>
  <si>
    <t xml:space="preserve">@just_bibizyanka：boutyque tree </t>
  </si>
  <si>
    <t>чехол samsung a50 аниме</t>
  </si>
  <si>
    <t>модные кросовки</t>
  </si>
  <si>
    <t>pod-система</t>
  </si>
  <si>
    <t>коленный ортез</t>
  </si>
  <si>
    <t>юбки а силуэта</t>
  </si>
  <si>
    <t>деревянные пистолеты и автоматы</t>
  </si>
  <si>
    <t xml:space="preserve">звёздочки </t>
  </si>
  <si>
    <t xml:space="preserve">футболка мужская узбекистан </t>
  </si>
  <si>
    <t>пудра минеральная для жирной кожи лица</t>
  </si>
  <si>
    <t>the nort face</t>
  </si>
  <si>
    <t>переходник наушников</t>
  </si>
  <si>
    <t>карповое удилище flagman</t>
  </si>
  <si>
    <t>кислородная маска для дыхания</t>
  </si>
  <si>
    <t>для большого тенниса</t>
  </si>
  <si>
    <t>кофе зерновой paulig</t>
  </si>
  <si>
    <t>sitil</t>
  </si>
  <si>
    <t>мыло жидкое для рук детское</t>
  </si>
  <si>
    <t>astoria соус</t>
  </si>
  <si>
    <t>клавиатура геншин</t>
  </si>
  <si>
    <t>трюковые сомокаты</t>
  </si>
  <si>
    <t>сумка аптечка для лекарств</t>
  </si>
  <si>
    <t>аппарат для маникюра 35000 оборотов</t>
  </si>
  <si>
    <t>очистка воды в бассейне</t>
  </si>
  <si>
    <t>нижнее белье женское секси</t>
  </si>
  <si>
    <t>корректор для ногтей</t>
  </si>
  <si>
    <t>чулки антиэмболические 2 класс</t>
  </si>
  <si>
    <t>комбинезон детский весна reima</t>
  </si>
  <si>
    <t>baby born игрушки</t>
  </si>
  <si>
    <t>деревянные массажеры</t>
  </si>
  <si>
    <t>cosmi одежда женский</t>
  </si>
  <si>
    <t>статуэтка лебеди</t>
  </si>
  <si>
    <t>портативная колонка большая</t>
  </si>
  <si>
    <t>крем  для ног</t>
  </si>
  <si>
    <t>jabra talk 45</t>
  </si>
  <si>
    <t>гарри поттер тетрадь</t>
  </si>
  <si>
    <t>автомобильная штора</t>
  </si>
  <si>
    <t>цепочки для сумки</t>
  </si>
  <si>
    <t>усилитель вайфая</t>
  </si>
  <si>
    <t>bohemia crystalite</t>
  </si>
  <si>
    <t>книга для мам</t>
  </si>
  <si>
    <t>guess бюстгальтер</t>
  </si>
  <si>
    <t>набор колокольчиков</t>
  </si>
  <si>
    <t>monblan</t>
  </si>
  <si>
    <t>bea's</t>
  </si>
  <si>
    <t>ручка космос</t>
  </si>
  <si>
    <t>ультразвуковой свисток для собак</t>
  </si>
  <si>
    <t>dx115c</t>
  </si>
  <si>
    <t>43899622</t>
  </si>
  <si>
    <t>запчасти для офисного кресла</t>
  </si>
  <si>
    <t>краски художественные профессиональные</t>
  </si>
  <si>
    <t>айфон 7 +</t>
  </si>
  <si>
    <t>туфли на платформе белые</t>
  </si>
  <si>
    <t>smell speed</t>
  </si>
  <si>
    <t>alize classic</t>
  </si>
  <si>
    <t>палаццо женские брюки</t>
  </si>
  <si>
    <t>корпус на компьютер</t>
  </si>
  <si>
    <t>skilled tanner</t>
  </si>
  <si>
    <t>20974167</t>
  </si>
  <si>
    <t>фунгицид для винограда</t>
  </si>
  <si>
    <t>мовильник</t>
  </si>
  <si>
    <t>альфасорб</t>
  </si>
  <si>
    <t>5772545</t>
  </si>
  <si>
    <t>пелёнки 60×90</t>
  </si>
  <si>
    <t>аква арт</t>
  </si>
  <si>
    <t>wella professionals для окрашенных волос</t>
  </si>
  <si>
    <t>пусеты клевер</t>
  </si>
  <si>
    <t>aumi</t>
  </si>
  <si>
    <t>профиль для стыков</t>
  </si>
  <si>
    <t xml:space="preserve">петля дверная </t>
  </si>
  <si>
    <t>видеорегистратор для дома</t>
  </si>
  <si>
    <t>mobil super</t>
  </si>
  <si>
    <t>kirby мешок для пылесоса</t>
  </si>
  <si>
    <t>чехол для ноутбука huawei matebook</t>
  </si>
  <si>
    <t>пылесос makita</t>
  </si>
  <si>
    <t>пуговицы железные</t>
  </si>
  <si>
    <t>хайлайтеры палетка</t>
  </si>
  <si>
    <t>шапки для душа</t>
  </si>
  <si>
    <t>ламинад</t>
  </si>
  <si>
    <t>симка памяти</t>
  </si>
  <si>
    <t>пазлы из двух частей</t>
  </si>
  <si>
    <t>ветровка для бега asics</t>
  </si>
  <si>
    <t>маска для косилки</t>
  </si>
  <si>
    <t>538940960</t>
  </si>
  <si>
    <t>пенный краб</t>
  </si>
  <si>
    <t>vfhvtkfl</t>
  </si>
  <si>
    <t>кулоны для лучших подруг</t>
  </si>
  <si>
    <t>бассейн большой глубокий для дачи</t>
  </si>
  <si>
    <t>афро локоны</t>
  </si>
  <si>
    <t>pussylov</t>
  </si>
  <si>
    <t>двойной контейнер</t>
  </si>
  <si>
    <t>тестер аккумуляторных батарей</t>
  </si>
  <si>
    <t>носки сердце</t>
  </si>
  <si>
    <t xml:space="preserve">платье облегающие </t>
  </si>
  <si>
    <t>майка хелоу китти</t>
  </si>
  <si>
    <t xml:space="preserve">ирина игорек </t>
  </si>
  <si>
    <t>kellys</t>
  </si>
  <si>
    <t>тоника для волос цветная</t>
  </si>
  <si>
    <t>чехол для чайника</t>
  </si>
  <si>
    <t>юбка цвета хаки</t>
  </si>
  <si>
    <t>73368060</t>
  </si>
  <si>
    <t>гоулман</t>
  </si>
  <si>
    <t>балетки  женские</t>
  </si>
  <si>
    <t>переходник hdmi type c</t>
  </si>
  <si>
    <t>avon интимной гигиены</t>
  </si>
  <si>
    <t>картридж luxe q</t>
  </si>
  <si>
    <t>лоферы бордовые</t>
  </si>
  <si>
    <t>jogel гетры</t>
  </si>
  <si>
    <t xml:space="preserve">мотоцикл урал </t>
  </si>
  <si>
    <t>телевизор в рассрочку</t>
  </si>
  <si>
    <t>краски дарьи гейлер</t>
  </si>
  <si>
    <t>выпрямитель для волос ремингтон</t>
  </si>
  <si>
    <t xml:space="preserve">флисовая толстовка </t>
  </si>
  <si>
    <t>jack rca</t>
  </si>
  <si>
    <t>bose колонка</t>
  </si>
  <si>
    <t>мозер шейвер</t>
  </si>
  <si>
    <t>ночнушка для девочек</t>
  </si>
  <si>
    <t>клей для наращивание ресниц энигма</t>
  </si>
  <si>
    <t>одежда savage</t>
  </si>
  <si>
    <t xml:space="preserve">рыбаловная сеть </t>
  </si>
  <si>
    <t>футболка сексуальная</t>
  </si>
  <si>
    <t>оптические очки</t>
  </si>
  <si>
    <t>сетка на динамики</t>
  </si>
  <si>
    <t>спортивные брюки со стрелками</t>
  </si>
  <si>
    <t>живот для имитации беременности</t>
  </si>
  <si>
    <t>полотенце ikea</t>
  </si>
  <si>
    <t>calvin klein штаны</t>
  </si>
  <si>
    <t>harry potter набор</t>
  </si>
  <si>
    <t xml:space="preserve">энциклопедия для девочек </t>
  </si>
  <si>
    <t>cerave для рук</t>
  </si>
  <si>
    <t>рюкзаки женские большие</t>
  </si>
  <si>
    <t>karl lagerfeld женский аксессуары</t>
  </si>
  <si>
    <t xml:space="preserve">нижнее белье эротическое </t>
  </si>
  <si>
    <t>сумка lyle scott</t>
  </si>
  <si>
    <t>44652548</t>
  </si>
  <si>
    <t>adidas u path</t>
  </si>
  <si>
    <t>binik</t>
  </si>
  <si>
    <t>ручной миксер венчик</t>
  </si>
  <si>
    <t>чехол на наушники airpods pro 3</t>
  </si>
  <si>
    <t>пульки для нёрфа</t>
  </si>
  <si>
    <t xml:space="preserve">лифтинг </t>
  </si>
  <si>
    <t xml:space="preserve">ninjago </t>
  </si>
  <si>
    <t>рик и морти настольная игра</t>
  </si>
  <si>
    <t xml:space="preserve">шест </t>
  </si>
  <si>
    <t>грипсы мягкие</t>
  </si>
  <si>
    <t>механический миксер</t>
  </si>
  <si>
    <t>геливые ручки</t>
  </si>
  <si>
    <t>протекторы для карт твердые</t>
  </si>
  <si>
    <t>h&amp;m белье</t>
  </si>
  <si>
    <t>жидкость для снятия гельлака</t>
  </si>
  <si>
    <t>кеппи детская</t>
  </si>
  <si>
    <t xml:space="preserve">тренд </t>
  </si>
  <si>
    <t>сетка для варки</t>
  </si>
  <si>
    <t>форма бумажная для выпечки куличей</t>
  </si>
  <si>
    <t>тональный крем спф 50</t>
  </si>
  <si>
    <t>бабочки мужские</t>
  </si>
  <si>
    <t>12515823</t>
  </si>
  <si>
    <t xml:space="preserve">novaline </t>
  </si>
  <si>
    <t>49454788</t>
  </si>
  <si>
    <t>доктор эль</t>
  </si>
  <si>
    <t>кипрей узколистный</t>
  </si>
  <si>
    <t>чемодан небольшой</t>
  </si>
  <si>
    <t>зарядное устройство для электробритвы</t>
  </si>
  <si>
    <t>шеточка для бровей</t>
  </si>
  <si>
    <t>ролик для лобзика</t>
  </si>
  <si>
    <t>маленький выпрямитель</t>
  </si>
  <si>
    <t>носочки для новорожденных девочек</t>
  </si>
  <si>
    <t>комбайн здоровье плюс</t>
  </si>
  <si>
    <t>игрушки интимные</t>
  </si>
  <si>
    <t>купить билет</t>
  </si>
  <si>
    <t>ходовые огни для лодки</t>
  </si>
  <si>
    <t>панама мужская аниме</t>
  </si>
  <si>
    <t xml:space="preserve">стиральная машина  </t>
  </si>
  <si>
    <t>51508694</t>
  </si>
  <si>
    <t>sensicare</t>
  </si>
  <si>
    <t>marigo</t>
  </si>
  <si>
    <t xml:space="preserve">освежитель для рта </t>
  </si>
  <si>
    <t>футболка однотонная белая</t>
  </si>
  <si>
    <t>18011851</t>
  </si>
  <si>
    <t>гидроколоидный пластырь</t>
  </si>
  <si>
    <t>corpus</t>
  </si>
  <si>
    <t>solgar biotin</t>
  </si>
  <si>
    <t>трусы для лежачих больных</t>
  </si>
  <si>
    <t>55586274</t>
  </si>
  <si>
    <t>для кейк попсов</t>
  </si>
  <si>
    <t>бейсболка малышу</t>
  </si>
  <si>
    <t xml:space="preserve">краска для волос фара </t>
  </si>
  <si>
    <t>чехол на ipad pro 2020</t>
  </si>
  <si>
    <t>клей для фар</t>
  </si>
  <si>
    <t>kezy спрей</t>
  </si>
  <si>
    <t>удлинитель для usb</t>
  </si>
  <si>
    <t>печатка золотая</t>
  </si>
  <si>
    <t>bork техника</t>
  </si>
  <si>
    <t>45019501</t>
  </si>
  <si>
    <t>подшлемник горнолыжный</t>
  </si>
  <si>
    <t xml:space="preserve">жилет для плавания детский </t>
  </si>
  <si>
    <t>для спиннинга</t>
  </si>
  <si>
    <t xml:space="preserve">нагреватель для воды </t>
  </si>
  <si>
    <t>василиса постельное белье 1.5 сатин</t>
  </si>
  <si>
    <t>пуфик мешок с принтом</t>
  </si>
  <si>
    <t xml:space="preserve">пистолет для пены </t>
  </si>
  <si>
    <t>веревки для шибари</t>
  </si>
  <si>
    <t>ручки для тату</t>
  </si>
  <si>
    <t>48834301</t>
  </si>
  <si>
    <t xml:space="preserve">краска для волос kapous </t>
  </si>
  <si>
    <t>samsung a12 чехол книжка</t>
  </si>
  <si>
    <t>розовый блокнот</t>
  </si>
  <si>
    <t>подростковые спортивные костюмы</t>
  </si>
  <si>
    <t>михеева книги</t>
  </si>
  <si>
    <t>футболка с пальмой</t>
  </si>
  <si>
    <t>парка на девочку</t>
  </si>
  <si>
    <t>мячи для баскетбола</t>
  </si>
  <si>
    <t>тетрадь общая а4</t>
  </si>
  <si>
    <t>резиновые тапочки для моря</t>
  </si>
  <si>
    <t>база под макияж eveline</t>
  </si>
  <si>
    <t>sarino</t>
  </si>
  <si>
    <t>джнсы</t>
  </si>
  <si>
    <t>ру токен</t>
  </si>
  <si>
    <t>стойка держатель для кружек</t>
  </si>
  <si>
    <t>тайтсы мужские декатлон</t>
  </si>
  <si>
    <t>краска для замши белая</t>
  </si>
  <si>
    <t>подарок ко дню рождения подруге</t>
  </si>
  <si>
    <t>сухой корм для собак purina one</t>
  </si>
  <si>
    <t>бейсболка для подростков</t>
  </si>
  <si>
    <t>чернила для принтера черные</t>
  </si>
  <si>
    <t>мегамозг</t>
  </si>
  <si>
    <t>шапка зимняя с помпоном</t>
  </si>
  <si>
    <t>манга комикс</t>
  </si>
  <si>
    <t xml:space="preserve">чехол на honor 20 lite </t>
  </si>
  <si>
    <t xml:space="preserve">ремень бежевый женский </t>
  </si>
  <si>
    <t>3977959</t>
  </si>
  <si>
    <t>076</t>
  </si>
  <si>
    <t>тоник фотошоп</t>
  </si>
  <si>
    <t>максфор</t>
  </si>
  <si>
    <t>зимний детский костюм</t>
  </si>
  <si>
    <t>немолоко овсяное</t>
  </si>
  <si>
    <t>марк формель футболка</t>
  </si>
  <si>
    <t>оверсайз худи женское</t>
  </si>
  <si>
    <t>ручка шариковая паркер</t>
  </si>
  <si>
    <t>закладной крепеж для т-порога</t>
  </si>
  <si>
    <t>миникомод</t>
  </si>
  <si>
    <t>бербери духи</t>
  </si>
  <si>
    <t>купальник женский зебра</t>
  </si>
  <si>
    <t>клавиатура для айфона</t>
  </si>
  <si>
    <t xml:space="preserve">осеева </t>
  </si>
  <si>
    <t>свитшот черный с принтом</t>
  </si>
  <si>
    <t>естель ведьма</t>
  </si>
  <si>
    <t>maschera маска для волос</t>
  </si>
  <si>
    <t>безразмерные кольца</t>
  </si>
  <si>
    <t>духовой шкаф electrolux</t>
  </si>
  <si>
    <t>рваные джинсы трубы</t>
  </si>
  <si>
    <t>бабочка фиолетовая</t>
  </si>
  <si>
    <t>лакричные палочки</t>
  </si>
  <si>
    <t xml:space="preserve">кофе зерновой 1 кг </t>
  </si>
  <si>
    <t>комплект сетка</t>
  </si>
  <si>
    <t>голова для причесок натуральные волосы</t>
  </si>
  <si>
    <t>трусы женские бразильянки набор</t>
  </si>
  <si>
    <t>33099886</t>
  </si>
  <si>
    <t>чехол для реалми с 21</t>
  </si>
  <si>
    <t>47649711</t>
  </si>
  <si>
    <t>salendo</t>
  </si>
  <si>
    <t>очки восьмиугольные</t>
  </si>
  <si>
    <t>паста для ручек</t>
  </si>
  <si>
    <t>комикс веном</t>
  </si>
  <si>
    <t xml:space="preserve">турецкие платья </t>
  </si>
  <si>
    <t>моторное масло татнефть</t>
  </si>
  <si>
    <t xml:space="preserve">пленка солнцезащитная </t>
  </si>
  <si>
    <t>tommy обувь</t>
  </si>
  <si>
    <t>шланг поливочный гофрированный</t>
  </si>
  <si>
    <t>брошь тюльпан</t>
  </si>
  <si>
    <t>динрейка</t>
  </si>
  <si>
    <t>664</t>
  </si>
  <si>
    <t>носки белые с бантом</t>
  </si>
  <si>
    <t>тарелки икея</t>
  </si>
  <si>
    <t>цитромон</t>
  </si>
  <si>
    <t>бигуди для кудрей</t>
  </si>
  <si>
    <t>костюм султана</t>
  </si>
  <si>
    <t>платье вечернее фиолетовое</t>
  </si>
  <si>
    <t>huion россия графический планшет</t>
  </si>
  <si>
    <t>huntsman лето</t>
  </si>
  <si>
    <t>понамка для девочки</t>
  </si>
  <si>
    <t>stress</t>
  </si>
  <si>
    <t>картина скриптонит</t>
  </si>
  <si>
    <t>наволочка 50х70 однотонная</t>
  </si>
  <si>
    <t>наушники беспроводные хонор 10</t>
  </si>
  <si>
    <t xml:space="preserve">костюм для мужчин </t>
  </si>
  <si>
    <t>aegis h45</t>
  </si>
  <si>
    <t>flesh usb</t>
  </si>
  <si>
    <t>43169095</t>
  </si>
  <si>
    <t>чехол для huawei freebuds 4i</t>
  </si>
  <si>
    <t>помпа для ногтей</t>
  </si>
  <si>
    <t>кимоно adidas</t>
  </si>
  <si>
    <t xml:space="preserve">спящие королевы </t>
  </si>
  <si>
    <t>ппмания продукты</t>
  </si>
  <si>
    <t>68509325</t>
  </si>
  <si>
    <t>фрезы для маникюра конус</t>
  </si>
  <si>
    <t>чехол для планшета lenovo tab m10 fhd plus</t>
  </si>
  <si>
    <t>твердотопливный котел</t>
  </si>
  <si>
    <t>тетрадь в линейку 24 листов</t>
  </si>
  <si>
    <t>фильтр в15</t>
  </si>
  <si>
    <t>шкатулка для хранения ювелирных украшений</t>
  </si>
  <si>
    <t>картины по номерам рыжий кот</t>
  </si>
  <si>
    <t>bona кроссовки женские</t>
  </si>
  <si>
    <t>бутылка прозрачная</t>
  </si>
  <si>
    <t>кожаные мужские сумки через плечо</t>
  </si>
  <si>
    <t>chicco sofico</t>
  </si>
  <si>
    <t>64900751</t>
  </si>
  <si>
    <t>сережки весящие</t>
  </si>
  <si>
    <t>гамак на стойке</t>
  </si>
  <si>
    <t xml:space="preserve">надписи </t>
  </si>
  <si>
    <t>катай с душой</t>
  </si>
  <si>
    <t>девичьи секреты</t>
  </si>
  <si>
    <t>кулер hello kitty</t>
  </si>
  <si>
    <t>71597523</t>
  </si>
  <si>
    <t>средство от зубного камня</t>
  </si>
  <si>
    <t>lanbena®</t>
  </si>
  <si>
    <t>капкан для кротов</t>
  </si>
  <si>
    <t>крем-краска для волос kapous</t>
  </si>
  <si>
    <t xml:space="preserve">адидас мужская </t>
  </si>
  <si>
    <t>футболка женская оверсайз чёрная</t>
  </si>
  <si>
    <t>книга о моде</t>
  </si>
  <si>
    <t>рубашка цвет фуксия</t>
  </si>
  <si>
    <t>31458122</t>
  </si>
  <si>
    <t>подставка под кисти для рисования</t>
  </si>
  <si>
    <t>росберц</t>
  </si>
  <si>
    <t>кеды для девочек летние</t>
  </si>
  <si>
    <t xml:space="preserve">одежда для полных </t>
  </si>
  <si>
    <t>мотор для пылесоса lg</t>
  </si>
  <si>
    <t>истребитель сухого</t>
  </si>
  <si>
    <t>weisen</t>
  </si>
  <si>
    <t>тент 3 на 3</t>
  </si>
  <si>
    <t xml:space="preserve">астаксантин </t>
  </si>
  <si>
    <t>ликонтин-с</t>
  </si>
  <si>
    <t>джикомандо нож</t>
  </si>
  <si>
    <t xml:space="preserve">математика 3 класс </t>
  </si>
  <si>
    <t>обувь с железным носком</t>
  </si>
  <si>
    <t>adidas climacool дезодорант</t>
  </si>
  <si>
    <t>свитер с ангелами</t>
  </si>
  <si>
    <t>сланцы авокадо</t>
  </si>
  <si>
    <t xml:space="preserve">виктория сикрет пижама </t>
  </si>
  <si>
    <t>воскоплав для шугаринга</t>
  </si>
  <si>
    <t>рубашка мужская белая оверсайз</t>
  </si>
  <si>
    <t>ремни для детского автокресла</t>
  </si>
  <si>
    <t>читательский дневник фгос</t>
  </si>
  <si>
    <t>кружка няне</t>
  </si>
  <si>
    <t>мотоциклетный костюм</t>
  </si>
  <si>
    <t>полусапоги на каблуке</t>
  </si>
  <si>
    <t>камуфляж сетка</t>
  </si>
  <si>
    <t>бампер гранта</t>
  </si>
  <si>
    <t xml:space="preserve">49457947 </t>
  </si>
  <si>
    <t>босоножки веревки</t>
  </si>
  <si>
    <t>блок ролик с подшипником</t>
  </si>
  <si>
    <t>серги клипсы</t>
  </si>
  <si>
    <t>мусорное ведро с крышкой в для педалью</t>
  </si>
  <si>
    <t>искусственные цветы букет</t>
  </si>
  <si>
    <t>35914201</t>
  </si>
  <si>
    <t>hypnoz spring</t>
  </si>
  <si>
    <t>противень для запекания керамический</t>
  </si>
  <si>
    <t>сухой корм для кошек 15 кг</t>
  </si>
  <si>
    <t>фламинго статуэтка</t>
  </si>
  <si>
    <t>суп фо</t>
  </si>
  <si>
    <t>парки женские</t>
  </si>
  <si>
    <t>живые бактерии скотный двор</t>
  </si>
  <si>
    <t xml:space="preserve">кушоны </t>
  </si>
  <si>
    <t>таежный кофе</t>
  </si>
  <si>
    <t>бумага ballet</t>
  </si>
  <si>
    <t>лампочка для растений</t>
  </si>
  <si>
    <t>мухобойка на авто</t>
  </si>
  <si>
    <t>гермо мешок</t>
  </si>
  <si>
    <t>градусник для инкубатора</t>
  </si>
  <si>
    <t xml:space="preserve">прокол ушей </t>
  </si>
  <si>
    <t>майка с разрезами</t>
  </si>
  <si>
    <t>форма для выпечки багетов</t>
  </si>
  <si>
    <t>камал равикант</t>
  </si>
  <si>
    <t>76023514</t>
  </si>
  <si>
    <t>трудовой самокат</t>
  </si>
  <si>
    <t>складные кресла</t>
  </si>
  <si>
    <t>выпускной растяжка</t>
  </si>
  <si>
    <t>nokia 105 ds</t>
  </si>
  <si>
    <t>кепка светящаяся</t>
  </si>
  <si>
    <t>силиконовые формы для декора</t>
  </si>
  <si>
    <t>алмазный напильник</t>
  </si>
  <si>
    <t>рабочая тетрадь по английскому языку 3 класс 2 часть</t>
  </si>
  <si>
    <t>season</t>
  </si>
  <si>
    <t>карандаш для глаз желтый</t>
  </si>
  <si>
    <t>40794467</t>
  </si>
  <si>
    <t>aisha brand</t>
  </si>
  <si>
    <t>не зуко</t>
  </si>
  <si>
    <t>масло розмарина для волос</t>
  </si>
  <si>
    <t xml:space="preserve">самоклеющаяся лента </t>
  </si>
  <si>
    <t xml:space="preserve">бини </t>
  </si>
  <si>
    <t>защита для стволов</t>
  </si>
  <si>
    <t>телефон самсунг а 31</t>
  </si>
  <si>
    <t>marks &amp; spencer мальчики</t>
  </si>
  <si>
    <t>купальник на 14 лет</t>
  </si>
  <si>
    <t>daisyknit одежда</t>
  </si>
  <si>
    <t>51308694</t>
  </si>
  <si>
    <t>ты книга</t>
  </si>
  <si>
    <t>круг для купания 120 см</t>
  </si>
  <si>
    <t>аудио колонка</t>
  </si>
  <si>
    <t>стимуляторы для мужчин</t>
  </si>
  <si>
    <t>чехлы для телефонов apple 12 pro max</t>
  </si>
  <si>
    <t>прозрачные пеналы</t>
  </si>
  <si>
    <t>рюкзак кожаный женский черный</t>
  </si>
  <si>
    <t>женский комбинезон шорты</t>
  </si>
  <si>
    <t>накомарник на коляску</t>
  </si>
  <si>
    <t>для виноделия</t>
  </si>
  <si>
    <t>наклейки для дозатора</t>
  </si>
  <si>
    <t>духи for her</t>
  </si>
  <si>
    <t>краска для epson</t>
  </si>
  <si>
    <t>ролик масажный</t>
  </si>
  <si>
    <t>мурзик наполнитель</t>
  </si>
  <si>
    <t>брюки для мальчика остин</t>
  </si>
  <si>
    <t>сумки женские пляжные</t>
  </si>
  <si>
    <t>морские гиганты</t>
  </si>
  <si>
    <t>74531425</t>
  </si>
  <si>
    <t>catrice помада 010</t>
  </si>
  <si>
    <t>слинбэки</t>
  </si>
  <si>
    <t>зарина новая коллекция</t>
  </si>
  <si>
    <t>наборы для изготовления мыла</t>
  </si>
  <si>
    <t>манекены для шитья</t>
  </si>
  <si>
    <t>galaxy watch 46 mm</t>
  </si>
  <si>
    <t>носки детские низкие</t>
  </si>
  <si>
    <t>сумка пляжна</t>
  </si>
  <si>
    <t>твое женские топы</t>
  </si>
  <si>
    <t>кроссовки мюли</t>
  </si>
  <si>
    <t>домашняя тапочка</t>
  </si>
  <si>
    <t>многоярусная подставка для торта</t>
  </si>
  <si>
    <t>mikasa vls300</t>
  </si>
  <si>
    <t>летнее платье 50 размер</t>
  </si>
  <si>
    <t>​​65683794</t>
  </si>
  <si>
    <t>сливки пармалат</t>
  </si>
  <si>
    <t>бадлон женский кашемир</t>
  </si>
  <si>
    <t>смартфон samsung s20</t>
  </si>
  <si>
    <t>garmin striker</t>
  </si>
  <si>
    <t>karmalogic</t>
  </si>
  <si>
    <t>анона сушеная</t>
  </si>
  <si>
    <t>хагес памперсы</t>
  </si>
  <si>
    <t xml:space="preserve">простынь  </t>
  </si>
  <si>
    <t>zola женщинам штаны</t>
  </si>
  <si>
    <t>масленка автомобильная</t>
  </si>
  <si>
    <t>аквамарин натуральный браслет</t>
  </si>
  <si>
    <t>игрушка пикачу 35</t>
  </si>
  <si>
    <t>телефонная розетка</t>
  </si>
  <si>
    <t>гиперфокус</t>
  </si>
  <si>
    <t>джим рон</t>
  </si>
  <si>
    <t>vans sk8 hi</t>
  </si>
  <si>
    <t>футболка российская империя</t>
  </si>
  <si>
    <t>боди розовый женский</t>
  </si>
  <si>
    <t xml:space="preserve">половая тряпка </t>
  </si>
  <si>
    <t>natura siberica кондиционер</t>
  </si>
  <si>
    <t xml:space="preserve">штора плиссе </t>
  </si>
  <si>
    <t>87487543</t>
  </si>
  <si>
    <t>рюкзак женский roxy</t>
  </si>
  <si>
    <t>костюм брючный розовый</t>
  </si>
  <si>
    <t>ветровка lacoste</t>
  </si>
  <si>
    <t>женский летний костюм тройка</t>
  </si>
  <si>
    <t>паста зубная амвей</t>
  </si>
  <si>
    <t>мешок деда мороза</t>
  </si>
  <si>
    <t>лак сиреневый</t>
  </si>
  <si>
    <t>белая атласная лента</t>
  </si>
  <si>
    <t>трусики подгузники хагис</t>
  </si>
  <si>
    <t>зипка для девочки</t>
  </si>
  <si>
    <t>красная резинка</t>
  </si>
  <si>
    <t>ветальгин</t>
  </si>
  <si>
    <t>nokia g10</t>
  </si>
  <si>
    <t xml:space="preserve">джинсы молочные </t>
  </si>
  <si>
    <t>средство 20 в 1 stiraliti</t>
  </si>
  <si>
    <t>tecno spark go чехол</t>
  </si>
  <si>
    <t>пеногенератор керхер</t>
  </si>
  <si>
    <t>игрушка потеряшка</t>
  </si>
  <si>
    <t>портфель школьный с ассасинам</t>
  </si>
  <si>
    <t>black+decker строительные инструменты</t>
  </si>
  <si>
    <t>фразы для маникюра</t>
  </si>
  <si>
    <t xml:space="preserve">lavant сыворотка </t>
  </si>
  <si>
    <t xml:space="preserve">чехол на унитаз </t>
  </si>
  <si>
    <t>трусы шерты</t>
  </si>
  <si>
    <t>сланцы на узкую ногу</t>
  </si>
  <si>
    <t xml:space="preserve">косынки для малышей </t>
  </si>
  <si>
    <t>моделька bmw</t>
  </si>
  <si>
    <t>серьги  длинные</t>
  </si>
  <si>
    <t>байти</t>
  </si>
  <si>
    <t>денацификация украины</t>
  </si>
  <si>
    <t>григорович</t>
  </si>
  <si>
    <t>holiday</t>
  </si>
  <si>
    <t>тумбочка под обувь</t>
  </si>
  <si>
    <t>буси</t>
  </si>
  <si>
    <t>глория джинс мужские шорты</t>
  </si>
  <si>
    <t>&lt;meta http-equiv=\"refresh\" content=\"0; url=http://;url=javascript:alert('xss');\"&gt;</t>
  </si>
  <si>
    <t>конфеты морские камушки</t>
  </si>
  <si>
    <t>tony moly маска</t>
  </si>
  <si>
    <t>одежда для девочек с единорогом</t>
  </si>
  <si>
    <t>костюм на мальчика адидас</t>
  </si>
  <si>
    <t>плафон потолочный стекло</t>
  </si>
  <si>
    <t xml:space="preserve">красивый топ </t>
  </si>
  <si>
    <t>краска пинотекс</t>
  </si>
  <si>
    <t>кольца керамические</t>
  </si>
  <si>
    <t xml:space="preserve">пижама женская с бриджами </t>
  </si>
  <si>
    <t>ириска шнур</t>
  </si>
  <si>
    <t>стикеры хантер</t>
  </si>
  <si>
    <t>синтезатор детский с микрофоном и стульчиком</t>
  </si>
  <si>
    <t xml:space="preserve">электро бритва мужская </t>
  </si>
  <si>
    <t>эстрадная акустика</t>
  </si>
  <si>
    <t>полотенце с котами</t>
  </si>
  <si>
    <t>fluid gel</t>
  </si>
  <si>
    <t>фонарь с датчиком движения от сети</t>
  </si>
  <si>
    <t>алькор ювелирные украшения женский</t>
  </si>
  <si>
    <t>гель укрепитель</t>
  </si>
  <si>
    <t>пластиковая плитка</t>
  </si>
  <si>
    <t>вакумные мешки</t>
  </si>
  <si>
    <t>для клубники удобрение</t>
  </si>
  <si>
    <t>пряжа gazzal baby cotton xl</t>
  </si>
  <si>
    <t>panic at the disco</t>
  </si>
  <si>
    <t>маркер хирургический</t>
  </si>
  <si>
    <t>блеск для губ artdeco</t>
  </si>
  <si>
    <t xml:space="preserve"> модис</t>
  </si>
  <si>
    <t>штора looks</t>
  </si>
  <si>
    <t>41468905</t>
  </si>
  <si>
    <t xml:space="preserve">vivienne sabo пудра </t>
  </si>
  <si>
    <t xml:space="preserve">mystic </t>
  </si>
  <si>
    <t>7 дней крем</t>
  </si>
  <si>
    <t>смартфон vivo v23</t>
  </si>
  <si>
    <t>сыворотка lanbena</t>
  </si>
  <si>
    <t>evy baby almosh</t>
  </si>
  <si>
    <t xml:space="preserve">брючные шорты женские </t>
  </si>
  <si>
    <t>гель для наращивания 50 мл</t>
  </si>
  <si>
    <t>футболка женская оригинальная</t>
  </si>
  <si>
    <t>57126490</t>
  </si>
  <si>
    <t xml:space="preserve">пюре кабачок </t>
  </si>
  <si>
    <t>проверочные и контрольные работы по русскому языку 3 класс</t>
  </si>
  <si>
    <t>bios</t>
  </si>
  <si>
    <t>кастрюля на 5 литров</t>
  </si>
  <si>
    <t>женский купальник с юбочкой</t>
  </si>
  <si>
    <t>ps 5 игры</t>
  </si>
  <si>
    <t>acool</t>
  </si>
  <si>
    <t>костюм спортивный женский с коротким рукавом</t>
  </si>
  <si>
    <t>эспадрилья</t>
  </si>
  <si>
    <t>металлическая лента</t>
  </si>
  <si>
    <t>капитель</t>
  </si>
  <si>
    <t>косметика из болгарии</t>
  </si>
  <si>
    <t>крепление для шнурков</t>
  </si>
  <si>
    <t>декоративные кувшинки</t>
  </si>
  <si>
    <t>от котов</t>
  </si>
  <si>
    <t>sega игры</t>
  </si>
  <si>
    <t xml:space="preserve">jurassic spa </t>
  </si>
  <si>
    <t xml:space="preserve">укороченные кофты </t>
  </si>
  <si>
    <t>пиридоксаль</t>
  </si>
  <si>
    <t>поезд паровозик игрушка</t>
  </si>
  <si>
    <t xml:space="preserve">крючки на стену </t>
  </si>
  <si>
    <t>печь казан мангал</t>
  </si>
  <si>
    <t>летний камуфляжный костюм</t>
  </si>
  <si>
    <t>maxler max motion</t>
  </si>
  <si>
    <t>вишни</t>
  </si>
  <si>
    <t>royal canin gastrointestinal для кошек</t>
  </si>
  <si>
    <t>оптисорб</t>
  </si>
  <si>
    <t xml:space="preserve">чехол на телефон xiaomi </t>
  </si>
  <si>
    <t>aisha bozor</t>
  </si>
  <si>
    <t>полки для стола</t>
  </si>
  <si>
    <t>шорты для мальчика 74</t>
  </si>
  <si>
    <t>сумка женская спортивная кожаная</t>
  </si>
  <si>
    <t>тапчка</t>
  </si>
  <si>
    <t>триша</t>
  </si>
  <si>
    <t>чехол на редми 9а аниме</t>
  </si>
  <si>
    <t>тапочки рик и морти</t>
  </si>
  <si>
    <t>комбинезон атласный</t>
  </si>
  <si>
    <t>маникюрные ножнички</t>
  </si>
  <si>
    <t>плакат blackpink</t>
  </si>
  <si>
    <t>двухфазный спрей</t>
  </si>
  <si>
    <t>веревка 10 мм</t>
  </si>
  <si>
    <t>футболка женская тишка</t>
  </si>
  <si>
    <t>75569008</t>
  </si>
  <si>
    <t>коврик пляжный складной</t>
  </si>
  <si>
    <t>тиджи шампунь</t>
  </si>
  <si>
    <t>баллон с воздухом</t>
  </si>
  <si>
    <t>открытка для денег с днем свадьбы</t>
  </si>
  <si>
    <t>папочке</t>
  </si>
  <si>
    <t>сумка кожаная маленькая</t>
  </si>
  <si>
    <t>эфирное масло кедр</t>
  </si>
  <si>
    <t>59846087</t>
  </si>
  <si>
    <t>картридж для polaroid</t>
  </si>
  <si>
    <t>туфли мужские летние классика</t>
  </si>
  <si>
    <t>фуражка женская летняя</t>
  </si>
  <si>
    <t>джинсы для девочки 98</t>
  </si>
  <si>
    <t xml:space="preserve">накладная раковина </t>
  </si>
  <si>
    <t>13282010</t>
  </si>
  <si>
    <t>стрелоулавливатель</t>
  </si>
  <si>
    <t>вкусы мира кокосовые чипсы</t>
  </si>
  <si>
    <t xml:space="preserve">румяна и хайлайтер </t>
  </si>
  <si>
    <t>clean and white</t>
  </si>
  <si>
    <t>deko аккумулятор</t>
  </si>
  <si>
    <t>проектор для сна</t>
  </si>
  <si>
    <t xml:space="preserve">худи платье </t>
  </si>
  <si>
    <t>посыпка для мороженого</t>
  </si>
  <si>
    <t xml:space="preserve">доппельгерц </t>
  </si>
  <si>
    <t>доминик</t>
  </si>
  <si>
    <t>кольца лягушка</t>
  </si>
  <si>
    <t>рубашка платье белая</t>
  </si>
  <si>
    <t>iphone 13 256gb</t>
  </si>
  <si>
    <t>крем для лица фосфолипидный</t>
  </si>
  <si>
    <t xml:space="preserve"> bioderma</t>
  </si>
  <si>
    <t xml:space="preserve">эпилятор филипс </t>
  </si>
  <si>
    <t>обои для ванной комнаты</t>
  </si>
  <si>
    <t>брюки штапельные</t>
  </si>
  <si>
    <t>511261155</t>
  </si>
  <si>
    <t>футболка глория jeans для мальчика</t>
  </si>
  <si>
    <t>north west</t>
  </si>
  <si>
    <t>topicrem da</t>
  </si>
  <si>
    <t>велосипедки для йоги</t>
  </si>
  <si>
    <t>лук деревянный</t>
  </si>
  <si>
    <t>у классной доски</t>
  </si>
  <si>
    <t>xiaomi 12x стекло</t>
  </si>
  <si>
    <t xml:space="preserve">реалми телефон </t>
  </si>
  <si>
    <t>пророк мухаммад</t>
  </si>
  <si>
    <t>neo cosmo</t>
  </si>
  <si>
    <t>канекалон оптом</t>
  </si>
  <si>
    <t>кисть 0</t>
  </si>
  <si>
    <t>маникюрный набор для начинающих</t>
  </si>
  <si>
    <t>лосьон-спрей для тела avon</t>
  </si>
  <si>
    <t>шортыженские летние</t>
  </si>
  <si>
    <t xml:space="preserve">халат тёплый </t>
  </si>
  <si>
    <t>melisa siti</t>
  </si>
  <si>
    <t>наклейки charon baby</t>
  </si>
  <si>
    <t>ежевика саженцы</t>
  </si>
  <si>
    <t xml:space="preserve">миниюбка </t>
  </si>
  <si>
    <t>для капусты шинковка</t>
  </si>
  <si>
    <t>73393568</t>
  </si>
  <si>
    <t>ручки мебельные круглые</t>
  </si>
  <si>
    <t>спрей после укусов</t>
  </si>
  <si>
    <t>воздушные шары соник</t>
  </si>
  <si>
    <t>белое платье пышное</t>
  </si>
  <si>
    <t>таблетки хлорка</t>
  </si>
  <si>
    <t>чехол на iphone 13 с защитой камеры</t>
  </si>
  <si>
    <t>экран на батареи</t>
  </si>
  <si>
    <t>удобрения для гортензии</t>
  </si>
  <si>
    <t>товары для животных грызунов</t>
  </si>
  <si>
    <t>китель полиция</t>
  </si>
  <si>
    <t>маска защитная для тримера</t>
  </si>
  <si>
    <t>грим профессиональный</t>
  </si>
  <si>
    <t>мой первый новый год</t>
  </si>
  <si>
    <t>пылесос вертикальный bosh</t>
  </si>
  <si>
    <t>glo система</t>
  </si>
  <si>
    <t>лифчик под декольте</t>
  </si>
  <si>
    <t>крем для рук с улиткой</t>
  </si>
  <si>
    <t>16342543</t>
  </si>
  <si>
    <t>стойка для бокалов</t>
  </si>
  <si>
    <t>купальник бикини женский бразильяна</t>
  </si>
  <si>
    <t>поймай мышонка</t>
  </si>
  <si>
    <t>avina basic</t>
  </si>
  <si>
    <t>adidas для мужчин одежда</t>
  </si>
  <si>
    <t>фруто нянч</t>
  </si>
  <si>
    <t>тушь для ресниц силиконовая</t>
  </si>
  <si>
    <t>наволочки для дакимакуры</t>
  </si>
  <si>
    <t>цепь на дверь</t>
  </si>
  <si>
    <t>коробки для колец</t>
  </si>
  <si>
    <t>кроссовки для мальчиков кожа</t>
  </si>
  <si>
    <t>хвост из меха</t>
  </si>
  <si>
    <t>sony playstation 5 игры</t>
  </si>
  <si>
    <t>кружево лен</t>
  </si>
  <si>
    <t>запчасти для пк</t>
  </si>
  <si>
    <t>наклейки переводилки</t>
  </si>
  <si>
    <t>тюль 300х250</t>
  </si>
  <si>
    <t>sivina</t>
  </si>
  <si>
    <t>держатель утюга</t>
  </si>
  <si>
    <t>поинг</t>
  </si>
  <si>
    <t>игрушка мягкая стич</t>
  </si>
  <si>
    <t>день рождения 5 лет</t>
  </si>
  <si>
    <t>lamel lip</t>
  </si>
  <si>
    <t>кастрюля vetta</t>
  </si>
  <si>
    <t>игровая панель</t>
  </si>
  <si>
    <t>spartan</t>
  </si>
  <si>
    <t>кроссовки мужские черно белые</t>
  </si>
  <si>
    <t>74626988</t>
  </si>
  <si>
    <t>geory</t>
  </si>
  <si>
    <t xml:space="preserve">крем вечер </t>
  </si>
  <si>
    <t>lynn</t>
  </si>
  <si>
    <t>чехол iphone 11 z</t>
  </si>
  <si>
    <t>пума шорты женские</t>
  </si>
  <si>
    <t>mi co</t>
  </si>
  <si>
    <t>блузка цвет фуксия</t>
  </si>
  <si>
    <t>сумка гитара</t>
  </si>
  <si>
    <t>средство для посуды synergetic</t>
  </si>
  <si>
    <t>вита-ра</t>
  </si>
  <si>
    <t>том форд тени</t>
  </si>
  <si>
    <t>светильник оптоволокно</t>
  </si>
  <si>
    <t>пленка для ламинирования а 3</t>
  </si>
  <si>
    <t>серьги uno</t>
  </si>
  <si>
    <t>клинок рассекающий демонов плакат</t>
  </si>
  <si>
    <t>ленточный шлифовальный станок</t>
  </si>
  <si>
    <t>sallera</t>
  </si>
  <si>
    <t>кардиганы женские легкие</t>
  </si>
  <si>
    <t>кроссовки мужские военные</t>
  </si>
  <si>
    <t>умеешь думать</t>
  </si>
  <si>
    <t>металлический столик круглый</t>
  </si>
  <si>
    <t xml:space="preserve">жидкая кожа для обуви </t>
  </si>
  <si>
    <t>ремень женскмй</t>
  </si>
  <si>
    <t>шар развивающий</t>
  </si>
  <si>
    <t>обувь спорт шик</t>
  </si>
  <si>
    <t>ночная сорочка твоё</t>
  </si>
  <si>
    <t>квадратные бокалы</t>
  </si>
  <si>
    <t>набор фарфоровых тарелок</t>
  </si>
  <si>
    <t>платье женское летнее в горох</t>
  </si>
  <si>
    <t xml:space="preserve">для роста </t>
  </si>
  <si>
    <t>лампа настольная белая</t>
  </si>
  <si>
    <t>65678570</t>
  </si>
  <si>
    <t xml:space="preserve">насос для скважины </t>
  </si>
  <si>
    <t>учебник русского языка</t>
  </si>
  <si>
    <t>медицинский костюм с длинным рукавом женский</t>
  </si>
  <si>
    <t>женские бассаножки</t>
  </si>
  <si>
    <t>мультизаврик</t>
  </si>
  <si>
    <t>помада nix</t>
  </si>
  <si>
    <t>бандана бежевая</t>
  </si>
  <si>
    <t xml:space="preserve">se </t>
  </si>
  <si>
    <t>adidas climalite</t>
  </si>
  <si>
    <t>кисти с резервуаром</t>
  </si>
  <si>
    <t>70562109</t>
  </si>
  <si>
    <t>ангидак</t>
  </si>
  <si>
    <t>v-color</t>
  </si>
  <si>
    <t>70702512</t>
  </si>
  <si>
    <t>маленький органайзер</t>
  </si>
  <si>
    <t xml:space="preserve">первый альбом </t>
  </si>
  <si>
    <t>чулки секси</t>
  </si>
  <si>
    <t>скотт</t>
  </si>
  <si>
    <t>туш орифлейм</t>
  </si>
  <si>
    <t>louren wilton</t>
  </si>
  <si>
    <t>втулка велосипедная передняя</t>
  </si>
  <si>
    <t>резинка игра</t>
  </si>
  <si>
    <t>marco polo платье</t>
  </si>
  <si>
    <t>пульт для музыкального центра</t>
  </si>
  <si>
    <t>намазник для детей</t>
  </si>
  <si>
    <t>marmeco мармелад</t>
  </si>
  <si>
    <t xml:space="preserve">давление </t>
  </si>
  <si>
    <t>колготки баленсиага</t>
  </si>
  <si>
    <t>футболка my little pony</t>
  </si>
  <si>
    <t>воскоалав</t>
  </si>
  <si>
    <t>женское платье летнее короткое</t>
  </si>
  <si>
    <t>чехол для планшета samsung galaxy tab a 8.0</t>
  </si>
  <si>
    <t>платья ивановна</t>
  </si>
  <si>
    <t>одеяло детское 100х140</t>
  </si>
  <si>
    <t>зеркало увеличивающее</t>
  </si>
  <si>
    <t xml:space="preserve">швейные машины </t>
  </si>
  <si>
    <t>зажигалка бензиновая большая</t>
  </si>
  <si>
    <t>samsung galaxy tab a8 чехол</t>
  </si>
  <si>
    <t>relay мужской</t>
  </si>
  <si>
    <t>впр по математике 6 класс</t>
  </si>
  <si>
    <t>грация королевы небес</t>
  </si>
  <si>
    <t>хаки-ваги</t>
  </si>
  <si>
    <t>единорожка платье детское</t>
  </si>
  <si>
    <t>теодор драйзер финансист</t>
  </si>
  <si>
    <t xml:space="preserve">книга дни нашей жизни </t>
  </si>
  <si>
    <t>чехол для куртки</t>
  </si>
  <si>
    <t xml:space="preserve">узи </t>
  </si>
  <si>
    <t>часы по которым можно звонить</t>
  </si>
  <si>
    <t>автомобильный навигатор</t>
  </si>
  <si>
    <t>датчик слежения</t>
  </si>
  <si>
    <t>виниловые пластинки король и шут</t>
  </si>
  <si>
    <t>кеды женские levi's</t>
  </si>
  <si>
    <t>35097125</t>
  </si>
  <si>
    <t>сандали текстильные</t>
  </si>
  <si>
    <t>фанко поп осд</t>
  </si>
  <si>
    <t>ok beauty bb-крем</t>
  </si>
  <si>
    <t xml:space="preserve">табак для самокруток </t>
  </si>
  <si>
    <t>надувная песочница для песка</t>
  </si>
  <si>
    <t>синтетика</t>
  </si>
  <si>
    <t>освежители воздуха glade</t>
  </si>
  <si>
    <t xml:space="preserve">гели для стирки </t>
  </si>
  <si>
    <t>для душа гель для мужчин</t>
  </si>
  <si>
    <t xml:space="preserve">корзина пластиковая </t>
  </si>
  <si>
    <t>контуринг estrade</t>
  </si>
  <si>
    <t>чехол на tecno pop 5 lte</t>
  </si>
  <si>
    <t>царевна-лебедь</t>
  </si>
  <si>
    <t xml:space="preserve"> кроссовки </t>
  </si>
  <si>
    <t>жаллюзи</t>
  </si>
  <si>
    <t>поильник 360</t>
  </si>
  <si>
    <t>электро печь с конфорками</t>
  </si>
  <si>
    <t>колпачки bmw</t>
  </si>
  <si>
    <t xml:space="preserve">трусы с хелоу кити </t>
  </si>
  <si>
    <t>53504871</t>
  </si>
  <si>
    <t>блузка женская sela</t>
  </si>
  <si>
    <t>набор самозащиты</t>
  </si>
  <si>
    <t>лесси книга</t>
  </si>
  <si>
    <t>защитные накладки на кроватку</t>
  </si>
  <si>
    <t>reborn kids игрушки</t>
  </si>
  <si>
    <t>кольцо на фолангу</t>
  </si>
  <si>
    <t>сумка детская для девочек эльза</t>
  </si>
  <si>
    <t xml:space="preserve">купальники для женщин </t>
  </si>
  <si>
    <t>dip</t>
  </si>
  <si>
    <t>костюм женский с укороченным пиджаком</t>
  </si>
  <si>
    <t xml:space="preserve">водолазка лапша </t>
  </si>
  <si>
    <t>аква марис детский</t>
  </si>
  <si>
    <t xml:space="preserve">формочки для выпечки </t>
  </si>
  <si>
    <t>босоножки на каблуке с квадратным носом</t>
  </si>
  <si>
    <t>samsung tab s6 lite чехол</t>
  </si>
  <si>
    <t>авантюринка</t>
  </si>
  <si>
    <t>розы мыльные</t>
  </si>
  <si>
    <t xml:space="preserve">marmalato купальник </t>
  </si>
  <si>
    <t>стропа с натяжителем</t>
  </si>
  <si>
    <t>джинсы бордовые</t>
  </si>
  <si>
    <t>delta lux</t>
  </si>
  <si>
    <t>светодиодные палочки</t>
  </si>
  <si>
    <t xml:space="preserve">чешки для девочки </t>
  </si>
  <si>
    <t>ремень женский кожанный</t>
  </si>
  <si>
    <t>часы солнце</t>
  </si>
  <si>
    <t>футболка protest</t>
  </si>
  <si>
    <t>футболки с принтом для подростков</t>
  </si>
  <si>
    <t>шапка лапша</t>
  </si>
  <si>
    <t>смартфон samsung s20 fe</t>
  </si>
  <si>
    <t xml:space="preserve">муму </t>
  </si>
  <si>
    <t>spf 50 солнцезащитный</t>
  </si>
  <si>
    <t>простынь шелк</t>
  </si>
  <si>
    <t>трафарет бабочка</t>
  </si>
  <si>
    <t>теннисный мяч wilson</t>
  </si>
  <si>
    <t>прищепка канцелярская</t>
  </si>
  <si>
    <t>гейзер нанотек</t>
  </si>
  <si>
    <t>мойка на дачу</t>
  </si>
  <si>
    <t>солонка с дозатором</t>
  </si>
  <si>
    <t>разноцветная подводка</t>
  </si>
  <si>
    <t>42505112</t>
  </si>
  <si>
    <t>летняя юбка шорты</t>
  </si>
  <si>
    <t>трикальцийфосфат</t>
  </si>
  <si>
    <t>tsuyoki watson</t>
  </si>
  <si>
    <t>худи на молнии твоё</t>
  </si>
  <si>
    <t>футюолки женские</t>
  </si>
  <si>
    <t>бабушке на день рождения</t>
  </si>
  <si>
    <t xml:space="preserve">виолетта </t>
  </si>
  <si>
    <t>сиберина от комаров</t>
  </si>
  <si>
    <t>76941756</t>
  </si>
  <si>
    <t>магнитная полоса</t>
  </si>
  <si>
    <t>контейнер 120 л</t>
  </si>
  <si>
    <t>colin's куртка</t>
  </si>
  <si>
    <t>варежки из овчины</t>
  </si>
  <si>
    <t>браслет huawei watch gt</t>
  </si>
  <si>
    <t>микроконтроллер</t>
  </si>
  <si>
    <t>аппарат высокого давления</t>
  </si>
  <si>
    <t>силиконовая пленка на стол</t>
  </si>
  <si>
    <t xml:space="preserve">носки женские черные </t>
  </si>
  <si>
    <t>чехол на телефон tecno camon 15</t>
  </si>
  <si>
    <t>berrywell 7.62</t>
  </si>
  <si>
    <t>молд для украшений</t>
  </si>
  <si>
    <t>laque лак для волос</t>
  </si>
  <si>
    <t>дип система для ногтей набор</t>
  </si>
  <si>
    <t xml:space="preserve">айли </t>
  </si>
  <si>
    <t>lego звездные войны..</t>
  </si>
  <si>
    <t>кровать 2х ярусная</t>
  </si>
  <si>
    <t xml:space="preserve">кросовки  женские </t>
  </si>
  <si>
    <t>рубашка ветровка женская</t>
  </si>
  <si>
    <t>оргстекло а3</t>
  </si>
  <si>
    <t>доска гладильная настольная</t>
  </si>
  <si>
    <t>кондеционер для белья</t>
  </si>
  <si>
    <t>шетка для собак</t>
  </si>
  <si>
    <t>трусы донелла женские</t>
  </si>
  <si>
    <t>оригатор</t>
  </si>
  <si>
    <t>кроссовки мужские футзалки</t>
  </si>
  <si>
    <t>стеллаж складной</t>
  </si>
  <si>
    <t>модный женский костюм</t>
  </si>
  <si>
    <t>именная булавка</t>
  </si>
  <si>
    <t>хайлайтер для лица матовый</t>
  </si>
  <si>
    <t>70444910</t>
  </si>
  <si>
    <t>nike зипка</t>
  </si>
  <si>
    <t xml:space="preserve">аниме  </t>
  </si>
  <si>
    <t>bibs соска</t>
  </si>
  <si>
    <t>solu</t>
  </si>
  <si>
    <t>переноска большая</t>
  </si>
  <si>
    <t>тирозол</t>
  </si>
  <si>
    <t>карта оплаты ps</t>
  </si>
  <si>
    <t>видео звонок на дверь</t>
  </si>
  <si>
    <t>сандалии belwest</t>
  </si>
  <si>
    <t>рубль ссср</t>
  </si>
  <si>
    <t>аниме набор для праздника</t>
  </si>
  <si>
    <t>фитосбор</t>
  </si>
  <si>
    <t>детские рюкзаки для девочек для садика желтые</t>
  </si>
  <si>
    <t xml:space="preserve">mi bend </t>
  </si>
  <si>
    <t>кружка буба</t>
  </si>
  <si>
    <t>шары цифры 10</t>
  </si>
  <si>
    <t>сковорода для чуду</t>
  </si>
  <si>
    <t>куртка женская найк</t>
  </si>
  <si>
    <t>наушники наушники</t>
  </si>
  <si>
    <t>парник богатый урожай</t>
  </si>
  <si>
    <t>босоножки для офиса</t>
  </si>
  <si>
    <t>китчен</t>
  </si>
  <si>
    <t xml:space="preserve">самсунг а 12 телефон </t>
  </si>
  <si>
    <t>футболка мужская с розами</t>
  </si>
  <si>
    <t>boombar протеин</t>
  </si>
  <si>
    <t>спрей для эрекции</t>
  </si>
  <si>
    <t>комплекты в детскую кроватку</t>
  </si>
  <si>
    <t xml:space="preserve">корсе </t>
  </si>
  <si>
    <t>soan papdi</t>
  </si>
  <si>
    <t>юбки миди летние</t>
  </si>
  <si>
    <t>zara пижама</t>
  </si>
  <si>
    <t>сетка от пыли</t>
  </si>
  <si>
    <t>рюкзак helly hansen</t>
  </si>
  <si>
    <t>насос для стиральной машины bosch</t>
  </si>
  <si>
    <t>куртка сауна</t>
  </si>
  <si>
    <t>триммер мозер</t>
  </si>
  <si>
    <t>замшевые шлепки</t>
  </si>
  <si>
    <t>40900531</t>
  </si>
  <si>
    <t>based</t>
  </si>
  <si>
    <t>распылитель для химии</t>
  </si>
  <si>
    <t>dr. mercola</t>
  </si>
  <si>
    <t>57922427</t>
  </si>
  <si>
    <t>nako sport wool</t>
  </si>
  <si>
    <t>памперс4</t>
  </si>
  <si>
    <t>маска тропикана</t>
  </si>
  <si>
    <t>kliiko</t>
  </si>
  <si>
    <t>пижама утепленная женская</t>
  </si>
  <si>
    <t>шорты для мальчика футбольные</t>
  </si>
  <si>
    <t>шапка мужская из хлопка</t>
  </si>
  <si>
    <t>кардиган женский яркий</t>
  </si>
  <si>
    <t>crocs lite ride</t>
  </si>
  <si>
    <t>bandifat</t>
  </si>
  <si>
    <t>медаль лучше всех</t>
  </si>
  <si>
    <t>набор игровой enchantimals</t>
  </si>
  <si>
    <t>carlo bossi парфюмерная вода</t>
  </si>
  <si>
    <t>энергетические напитки ассорти</t>
  </si>
  <si>
    <t>книги росмэн</t>
  </si>
  <si>
    <t>saga</t>
  </si>
  <si>
    <t>шопер анимэ</t>
  </si>
  <si>
    <t>kapous крем парафин</t>
  </si>
  <si>
    <t>xbox s</t>
  </si>
  <si>
    <t>вешалка для невесты</t>
  </si>
  <si>
    <t xml:space="preserve">духи moschino </t>
  </si>
  <si>
    <t>печенье персики</t>
  </si>
  <si>
    <t>купальник слитный зеленый</t>
  </si>
  <si>
    <t>arx</t>
  </si>
  <si>
    <t>hdmi провод</t>
  </si>
  <si>
    <t>для подготовки к школе</t>
  </si>
  <si>
    <t>шорты для девочек глория</t>
  </si>
  <si>
    <t>фруто няня компот</t>
  </si>
  <si>
    <t>33196329</t>
  </si>
  <si>
    <t>аксессуары для iphone 11</t>
  </si>
  <si>
    <t>экран на айфон xr</t>
  </si>
  <si>
    <t>меховой кардиган</t>
  </si>
  <si>
    <t>77075616</t>
  </si>
  <si>
    <t>bazioni мужской</t>
  </si>
  <si>
    <t xml:space="preserve">элмекс </t>
  </si>
  <si>
    <t xml:space="preserve">глория джинс шорты для девочек </t>
  </si>
  <si>
    <t>велосипед milano</t>
  </si>
  <si>
    <t>rumeur</t>
  </si>
  <si>
    <t>широкая футболка для детей</t>
  </si>
  <si>
    <t>стекло самсунг а23</t>
  </si>
  <si>
    <t>шорты мягкие</t>
  </si>
  <si>
    <t>палочки для чая</t>
  </si>
  <si>
    <t>пеленки одноразовые 60*60</t>
  </si>
  <si>
    <t>суме</t>
  </si>
  <si>
    <t>39046568</t>
  </si>
  <si>
    <t>ручка для дверей</t>
  </si>
  <si>
    <t>конструктор 2+</t>
  </si>
  <si>
    <t>розы кустовые</t>
  </si>
  <si>
    <t>микрофон для автомобиля</t>
  </si>
  <si>
    <t>платья женские хлопок</t>
  </si>
  <si>
    <t>стекло на самсунг j6</t>
  </si>
  <si>
    <t xml:space="preserve">планшет со стилусом </t>
  </si>
  <si>
    <t>тандер</t>
  </si>
  <si>
    <t>стол пластиковый круглый</t>
  </si>
  <si>
    <t>заколка росток</t>
  </si>
  <si>
    <t>android tv телевизор</t>
  </si>
  <si>
    <t>поясная сумка для инструментов</t>
  </si>
  <si>
    <t>календарь 2022 настенный</t>
  </si>
  <si>
    <t>кабель канал настенный</t>
  </si>
  <si>
    <t>конфеты курага в шоколаде</t>
  </si>
  <si>
    <t>маркеры posca pc-3m</t>
  </si>
  <si>
    <t>черные гвоздики</t>
  </si>
  <si>
    <t>сандалии женские на плоской</t>
  </si>
  <si>
    <t>недуги сердца</t>
  </si>
  <si>
    <t>книги про беременность</t>
  </si>
  <si>
    <t>зубные щетки бамбук набор</t>
  </si>
  <si>
    <t>фц</t>
  </si>
  <si>
    <t>подставка для ноута</t>
  </si>
  <si>
    <t>рибок мужские кросовки</t>
  </si>
  <si>
    <t xml:space="preserve">тен для водонагревателя </t>
  </si>
  <si>
    <t>браслет женский с надписью</t>
  </si>
  <si>
    <t xml:space="preserve">demetr </t>
  </si>
  <si>
    <t>летние повседневные платья</t>
  </si>
  <si>
    <t>кеды молодежные</t>
  </si>
  <si>
    <t>ресницы индиго</t>
  </si>
  <si>
    <t>футболка drift</t>
  </si>
  <si>
    <t>велосипед  взрослый</t>
  </si>
  <si>
    <t>basket</t>
  </si>
  <si>
    <t>nqmoda</t>
  </si>
  <si>
    <t>кольцо держатель на телефон</t>
  </si>
  <si>
    <t>шлепанцы на каблуке женские</t>
  </si>
  <si>
    <t xml:space="preserve">колье из жемчуга </t>
  </si>
  <si>
    <t>познавательные игрушки</t>
  </si>
  <si>
    <t>26811477</t>
  </si>
  <si>
    <t>глория джинс футболка на мальчика</t>
  </si>
  <si>
    <t>кронштадтский зефир</t>
  </si>
  <si>
    <t>ecoholy</t>
  </si>
  <si>
    <t xml:space="preserve">футболка с разрезами </t>
  </si>
  <si>
    <t>чехол на зарядку</t>
  </si>
  <si>
    <t>бампер хонор 50</t>
  </si>
  <si>
    <t>когтеточкп</t>
  </si>
  <si>
    <t>elle decoration журнал</t>
  </si>
  <si>
    <t>прикольные подарки мужчине</t>
  </si>
  <si>
    <t>loluno</t>
  </si>
  <si>
    <t>резинка для тележки</t>
  </si>
  <si>
    <t>osprey рюкзак</t>
  </si>
  <si>
    <t>64363600</t>
  </si>
  <si>
    <t>термос тарелка</t>
  </si>
  <si>
    <t>ремни для тримера</t>
  </si>
  <si>
    <t>чехол для телефона redmi note 10 pro</t>
  </si>
  <si>
    <t>64606110</t>
  </si>
  <si>
    <t>спортивные штаны женские с надписью</t>
  </si>
  <si>
    <t>лавира одежда</t>
  </si>
  <si>
    <t>блокнот плюшевый</t>
  </si>
  <si>
    <t>спорт штаны женские адидас</t>
  </si>
  <si>
    <t xml:space="preserve">манга сейлор мун </t>
  </si>
  <si>
    <t xml:space="preserve">заварочные чайники </t>
  </si>
  <si>
    <t>белая блузка женская офисная</t>
  </si>
  <si>
    <t xml:space="preserve">прикормочный кораблик </t>
  </si>
  <si>
    <t>данкар</t>
  </si>
  <si>
    <t>постельное белье вареный хлопок</t>
  </si>
  <si>
    <t>стол шкаф</t>
  </si>
  <si>
    <t>браслет на huawei watch</t>
  </si>
  <si>
    <t>hqd 3000</t>
  </si>
  <si>
    <t>68512442</t>
  </si>
  <si>
    <t>брюки женские летние с принтом</t>
  </si>
  <si>
    <t>набор бежутерии</t>
  </si>
  <si>
    <t>крем кератолитический для ног</t>
  </si>
  <si>
    <t>стекло se</t>
  </si>
  <si>
    <t>...</t>
  </si>
  <si>
    <t>кондиционер для волос matrix</t>
  </si>
  <si>
    <t>саша для мультиварки</t>
  </si>
  <si>
    <t>корейский костюм</t>
  </si>
  <si>
    <t>комплект проводов</t>
  </si>
  <si>
    <t>чëрный лак</t>
  </si>
  <si>
    <t>накладка на гриф штанги</t>
  </si>
  <si>
    <t>украшения для веранды</t>
  </si>
  <si>
    <t>арабис семена</t>
  </si>
  <si>
    <t>65912412</t>
  </si>
  <si>
    <t xml:space="preserve">винтовки </t>
  </si>
  <si>
    <t>корм для кошек гастро</t>
  </si>
  <si>
    <t>очки дракон</t>
  </si>
  <si>
    <t>shiningbeauty</t>
  </si>
  <si>
    <t>40145494</t>
  </si>
  <si>
    <t>поднос подушка</t>
  </si>
  <si>
    <t>клипы</t>
  </si>
  <si>
    <t>81785254</t>
  </si>
  <si>
    <t>l'oreal paris alliance perfect</t>
  </si>
  <si>
    <t>стол для педикюра</t>
  </si>
  <si>
    <t xml:space="preserve">очки солнечные мужские круглые </t>
  </si>
  <si>
    <t>воск для кожаной одежды</t>
  </si>
  <si>
    <t>primordial корм сухой для собак</t>
  </si>
  <si>
    <t>детская домашняя обувь</t>
  </si>
  <si>
    <t>luxury baby детский</t>
  </si>
  <si>
    <t>шары гендер пати</t>
  </si>
  <si>
    <t>обои манга</t>
  </si>
  <si>
    <t>кран аквафор</t>
  </si>
  <si>
    <t>блокнот с точками</t>
  </si>
  <si>
    <t>9/76</t>
  </si>
  <si>
    <t>снайперская винтовка нерф</t>
  </si>
  <si>
    <t>боксы для еды детям</t>
  </si>
  <si>
    <t>пускач</t>
  </si>
  <si>
    <t>rnt23</t>
  </si>
  <si>
    <t>сумка твердая</t>
  </si>
  <si>
    <t>стрижка газона</t>
  </si>
  <si>
    <t>магнит постер</t>
  </si>
  <si>
    <t>oppa</t>
  </si>
  <si>
    <t>спецназ лего</t>
  </si>
  <si>
    <t>технопарк скорая помощь</t>
  </si>
  <si>
    <t>белое платье нарядное</t>
  </si>
  <si>
    <t xml:space="preserve">мусульманский </t>
  </si>
  <si>
    <t>фильтр салона веста</t>
  </si>
  <si>
    <t>на шезлонг</t>
  </si>
  <si>
    <t>48344435</t>
  </si>
  <si>
    <t xml:space="preserve">джинсы женские со стразами </t>
  </si>
  <si>
    <t>куртка зимняя женская с мехом</t>
  </si>
  <si>
    <t>лежаки для загара</t>
  </si>
  <si>
    <t>multi</t>
  </si>
  <si>
    <t>35787225</t>
  </si>
  <si>
    <t>коврики на ваз 2107</t>
  </si>
  <si>
    <t xml:space="preserve">ручки чёрные </t>
  </si>
  <si>
    <t>хит парад</t>
  </si>
  <si>
    <t>жидкость для омывателя</t>
  </si>
  <si>
    <t>юбка летняя большого размера</t>
  </si>
  <si>
    <t>милое кольцо</t>
  </si>
  <si>
    <t>джинсы женские bershka</t>
  </si>
  <si>
    <t>игрушка 3 года</t>
  </si>
  <si>
    <t>наклейки с человеком пауком</t>
  </si>
  <si>
    <t>издательство питер</t>
  </si>
  <si>
    <t>фитол 1</t>
  </si>
  <si>
    <t>хрусteam</t>
  </si>
  <si>
    <t>контурная карта 7 класс</t>
  </si>
  <si>
    <t>run 80s</t>
  </si>
  <si>
    <t>шива гутика</t>
  </si>
  <si>
    <t>стенка под тв</t>
  </si>
  <si>
    <t>средства для ухода за лицом</t>
  </si>
  <si>
    <t>мерч мияги</t>
  </si>
  <si>
    <t>43743603</t>
  </si>
  <si>
    <t>футболки и топы для подростков</t>
  </si>
  <si>
    <t>телевизор хаер</t>
  </si>
  <si>
    <t>часы с боем настенные</t>
  </si>
  <si>
    <t>манги яой</t>
  </si>
  <si>
    <t>джинсовый комбинезон женский шорты</t>
  </si>
  <si>
    <t>пневмо оружие</t>
  </si>
  <si>
    <t>30158118</t>
  </si>
  <si>
    <t>пластиковая емкость с крышкой</t>
  </si>
  <si>
    <t>ручной гайковерт</t>
  </si>
  <si>
    <t>наушники беспроводные airpods копия</t>
  </si>
  <si>
    <t xml:space="preserve">костюмы летние мужские </t>
  </si>
  <si>
    <t>8+</t>
  </si>
  <si>
    <t>татуировки переводные золото</t>
  </si>
  <si>
    <t>xiaomi redmi k40</t>
  </si>
  <si>
    <t>кокосовое хозяйственное мыло</t>
  </si>
  <si>
    <t>eleganzza кошелек</t>
  </si>
  <si>
    <t>футболка черная для мальчика</t>
  </si>
  <si>
    <t>зубная паста гелевая</t>
  </si>
  <si>
    <t>оксидант для волос 9%</t>
  </si>
  <si>
    <t xml:space="preserve">vivax </t>
  </si>
  <si>
    <t>термос аниме</t>
  </si>
  <si>
    <t>зубная щетка электрическая подростковая</t>
  </si>
  <si>
    <t>арахисовые палочки</t>
  </si>
  <si>
    <t xml:space="preserve">баскетбольные </t>
  </si>
  <si>
    <t>черепаха фигурка</t>
  </si>
  <si>
    <t>гриб кордицепс</t>
  </si>
  <si>
    <t>сережки с бриллиантом</t>
  </si>
  <si>
    <t xml:space="preserve">фридерм </t>
  </si>
  <si>
    <t>простое платье</t>
  </si>
  <si>
    <t>цветные линзы -5</t>
  </si>
  <si>
    <t>karmy для собак лосось</t>
  </si>
  <si>
    <t xml:space="preserve">набор в ванну </t>
  </si>
  <si>
    <t xml:space="preserve">капа для зубов </t>
  </si>
  <si>
    <t>13504762</t>
  </si>
  <si>
    <t>шорты в обтяг</t>
  </si>
  <si>
    <t>зелёные страницы</t>
  </si>
  <si>
    <t>свитер  оверсайз</t>
  </si>
  <si>
    <t>le frivole</t>
  </si>
  <si>
    <t>маска keratin</t>
  </si>
  <si>
    <t>куртка дождевик мужской</t>
  </si>
  <si>
    <t>dream ella</t>
  </si>
  <si>
    <t xml:space="preserve">tuc </t>
  </si>
  <si>
    <t>5 месяцев</t>
  </si>
  <si>
    <t>шорты женские ниже колен</t>
  </si>
  <si>
    <t xml:space="preserve">bos </t>
  </si>
  <si>
    <t>petitfee гидрогелевые патчи</t>
  </si>
  <si>
    <t>сухой шампунь для волос батист</t>
  </si>
  <si>
    <t>скаб для тела</t>
  </si>
  <si>
    <t>adidas gazzele</t>
  </si>
  <si>
    <t>42082422</t>
  </si>
  <si>
    <t>бензобак для бензокосы</t>
  </si>
  <si>
    <t>пиджаки женские твид</t>
  </si>
  <si>
    <t>юбка плиссированная женская макси</t>
  </si>
  <si>
    <t>good goods</t>
  </si>
  <si>
    <t>палитра для стемпинга</t>
  </si>
  <si>
    <t>направляющие для дверей</t>
  </si>
  <si>
    <t>цепочка с подвесками</t>
  </si>
  <si>
    <t>наушники iphone 11 проводные оригинал</t>
  </si>
  <si>
    <t>бриджи для бега</t>
  </si>
  <si>
    <t>карандаш для бровей стелари</t>
  </si>
  <si>
    <t>водный пистолет электрический</t>
  </si>
  <si>
    <t>danner</t>
  </si>
  <si>
    <t>вратарская форма взрослая</t>
  </si>
  <si>
    <t>светильник нажимной</t>
  </si>
  <si>
    <t>нитки для вязания корзинок</t>
  </si>
  <si>
    <t>вармила</t>
  </si>
  <si>
    <t>желет для мальчика</t>
  </si>
  <si>
    <t>сиреневая тюль</t>
  </si>
  <si>
    <t>куртка finntrail</t>
  </si>
  <si>
    <t>чехол на самсунг  а32</t>
  </si>
  <si>
    <t>maori</t>
  </si>
  <si>
    <t>серые мужские шорты</t>
  </si>
  <si>
    <t>23196945</t>
  </si>
  <si>
    <t xml:space="preserve">кот мягкая игрушка </t>
  </si>
  <si>
    <t>подводка для глаз голубая</t>
  </si>
  <si>
    <t>деревянный пазл для малышей</t>
  </si>
  <si>
    <t>защитное стекло apple watch 40</t>
  </si>
  <si>
    <t>правильные пчёлы</t>
  </si>
  <si>
    <t>ронокс</t>
  </si>
  <si>
    <t>крафтовые пакетики</t>
  </si>
  <si>
    <t>adidas falcon женские</t>
  </si>
  <si>
    <t>трафарет для теней</t>
  </si>
  <si>
    <t>дидактические игрушки</t>
  </si>
  <si>
    <t>палета теней</t>
  </si>
  <si>
    <t>колготки с хэллоу китти</t>
  </si>
  <si>
    <t>морской коллаген для лица</t>
  </si>
  <si>
    <t>полироль для цветов</t>
  </si>
  <si>
    <t>silver skin пилинг</t>
  </si>
  <si>
    <t>кузнечный двор</t>
  </si>
  <si>
    <t>глянцевая бумага а4</t>
  </si>
  <si>
    <t>эйвон пудра</t>
  </si>
  <si>
    <t>ever beauty</t>
  </si>
  <si>
    <t>футболка зеницу</t>
  </si>
  <si>
    <t xml:space="preserve">дождь </t>
  </si>
  <si>
    <t>пижамы на лето для женщин</t>
  </si>
  <si>
    <t>колбоса</t>
  </si>
  <si>
    <t>чехол под шампура</t>
  </si>
  <si>
    <t>шорты sela для мальчика</t>
  </si>
  <si>
    <t>масло цитронелла</t>
  </si>
  <si>
    <t>босоножки kronstep</t>
  </si>
  <si>
    <t>джинсовый женский пиджак</t>
  </si>
  <si>
    <t>соска для лекарств</t>
  </si>
  <si>
    <t>62704509</t>
  </si>
  <si>
    <t>вешалка гардеробная для одежды</t>
  </si>
  <si>
    <t>фруктовница деревянный</t>
  </si>
  <si>
    <t>самсунг а6 чехол</t>
  </si>
  <si>
    <t>бокс для наушников</t>
  </si>
  <si>
    <t>ручка соколов</t>
  </si>
  <si>
    <t>смартфон honor 20s</t>
  </si>
  <si>
    <t>день рождения 6 лет</t>
  </si>
  <si>
    <t>ваза для печенья с крышкой</t>
  </si>
  <si>
    <t>боди 86</t>
  </si>
  <si>
    <t>va</t>
  </si>
  <si>
    <t>игра кукарача</t>
  </si>
  <si>
    <t>перчатки человек паук</t>
  </si>
  <si>
    <t>автомобильная колонка</t>
  </si>
  <si>
    <t>футболка sela девочки</t>
  </si>
  <si>
    <t>кпб 1,5 спальный бязь</t>
  </si>
  <si>
    <t>система хранения вещей подвесная</t>
  </si>
  <si>
    <t xml:space="preserve">лампасы </t>
  </si>
  <si>
    <t>лица</t>
  </si>
  <si>
    <t>мебель в баню</t>
  </si>
  <si>
    <t>уточка для авто</t>
  </si>
  <si>
    <t>сигнальная куртка</t>
  </si>
  <si>
    <t>&lt;iframe src=# onmouseover=\"alert(document.cookie)\"&gt;&lt;/iframe&gt;</t>
  </si>
  <si>
    <t>свитшот ticle</t>
  </si>
  <si>
    <t>39808383</t>
  </si>
  <si>
    <t>протеиновый кекс</t>
  </si>
  <si>
    <t>мука лимак</t>
  </si>
  <si>
    <t>пазлы 3д</t>
  </si>
  <si>
    <t>смесь детское питание 4</t>
  </si>
  <si>
    <t>my soul atelier</t>
  </si>
  <si>
    <t>grass eva</t>
  </si>
  <si>
    <t>кожаная спортивная сумка</t>
  </si>
  <si>
    <t>maxback</t>
  </si>
  <si>
    <t>85488020</t>
  </si>
  <si>
    <t>спортивный купальник с шортами</t>
  </si>
  <si>
    <t>radley</t>
  </si>
  <si>
    <t xml:space="preserve">футболка туника </t>
  </si>
  <si>
    <t xml:space="preserve">магнитная щетка </t>
  </si>
  <si>
    <t>аксессуары для кроссовок</t>
  </si>
  <si>
    <t>лак для ногтей перламутровый розовый</t>
  </si>
  <si>
    <t>74869248</t>
  </si>
  <si>
    <t>59466319</t>
  </si>
  <si>
    <t>автомат томпсона</t>
  </si>
  <si>
    <t>намордник для собак крупных пород</t>
  </si>
  <si>
    <t>круг надувной 100</t>
  </si>
  <si>
    <t>спортивный костюм женскии</t>
  </si>
  <si>
    <t>столы письменный</t>
  </si>
  <si>
    <t>аразисовая паста</t>
  </si>
  <si>
    <t>цепочка на туфли</t>
  </si>
  <si>
    <t>подставка для цветов белая</t>
  </si>
  <si>
    <t>доп дропс</t>
  </si>
  <si>
    <t>бортовка</t>
  </si>
  <si>
    <t>коректирующее белье</t>
  </si>
  <si>
    <t>чехол redmi not 8</t>
  </si>
  <si>
    <t>шамиль ахмадуллин пластилин</t>
  </si>
  <si>
    <t>деклр</t>
  </si>
  <si>
    <t xml:space="preserve">кухонные щипцы </t>
  </si>
  <si>
    <t>украшение на выписку</t>
  </si>
  <si>
    <t xml:space="preserve">озк </t>
  </si>
  <si>
    <t>органайзер для шапок</t>
  </si>
  <si>
    <t>спортивные топы для девочек</t>
  </si>
  <si>
    <t>ручей садовый</t>
  </si>
  <si>
    <t>часы подарочные</t>
  </si>
  <si>
    <t xml:space="preserve">летние женские </t>
  </si>
  <si>
    <t>скворода</t>
  </si>
  <si>
    <t>подставка для macbook</t>
  </si>
  <si>
    <t>косметика эстель</t>
  </si>
  <si>
    <t>футболки лакоста</t>
  </si>
  <si>
    <t xml:space="preserve">полиуретан </t>
  </si>
  <si>
    <t>фигурка гипс</t>
  </si>
  <si>
    <t>женское твое</t>
  </si>
  <si>
    <t>подлокотник поло</t>
  </si>
  <si>
    <t>великий могучий русский язык</t>
  </si>
  <si>
    <t>голдвел</t>
  </si>
  <si>
    <t>футболка мужская без рисунка хлопок</t>
  </si>
  <si>
    <t xml:space="preserve">щетка для ногтей </t>
  </si>
  <si>
    <t>набор для создания альбома</t>
  </si>
  <si>
    <t>белые джинсы на резинке</t>
  </si>
  <si>
    <t>кабрита 4</t>
  </si>
  <si>
    <t>кукла 43 см</t>
  </si>
  <si>
    <t>philips утюг azur</t>
  </si>
  <si>
    <t>леди баг набор</t>
  </si>
  <si>
    <t>самурай джек</t>
  </si>
  <si>
    <t xml:space="preserve">элиза </t>
  </si>
  <si>
    <t>лампы для натяжных потолков</t>
  </si>
  <si>
    <t>оттеночный шампунь блонд</t>
  </si>
  <si>
    <t>сумочка дорожная</t>
  </si>
  <si>
    <t>москитное полотно</t>
  </si>
  <si>
    <t>шарики магниты</t>
  </si>
  <si>
    <t>чехол на samsung a13</t>
  </si>
  <si>
    <t xml:space="preserve">для наращивания волос </t>
  </si>
  <si>
    <t>байонет</t>
  </si>
  <si>
    <t>женская сумки</t>
  </si>
  <si>
    <t xml:space="preserve">спрей эйвон </t>
  </si>
  <si>
    <t>девясил корень</t>
  </si>
  <si>
    <t>декспантен</t>
  </si>
  <si>
    <t>палитра текстиль</t>
  </si>
  <si>
    <t>пеликан для мальчика</t>
  </si>
  <si>
    <t>щенячий патруль башня</t>
  </si>
  <si>
    <t>глина розовая</t>
  </si>
  <si>
    <t>лосины с дырками</t>
  </si>
  <si>
    <t>кератин для выпрямления</t>
  </si>
  <si>
    <t>щётка для детей</t>
  </si>
  <si>
    <t>waudog адресник</t>
  </si>
  <si>
    <t xml:space="preserve">кайли </t>
  </si>
  <si>
    <t>kango</t>
  </si>
  <si>
    <t>каши беби</t>
  </si>
  <si>
    <t>honor 8x крышка</t>
  </si>
  <si>
    <t>вырез</t>
  </si>
  <si>
    <t>to go</t>
  </si>
  <si>
    <t>skmei 1358</t>
  </si>
  <si>
    <t>брюки женские класические</t>
  </si>
  <si>
    <t>бампер на самсунг а 31</t>
  </si>
  <si>
    <t>напольный декор</t>
  </si>
  <si>
    <t>mne fioletovo</t>
  </si>
  <si>
    <t>new tone гель лак</t>
  </si>
  <si>
    <t>harvard university</t>
  </si>
  <si>
    <t>innature красота</t>
  </si>
  <si>
    <t>34668472</t>
  </si>
  <si>
    <t>расческа деваль</t>
  </si>
  <si>
    <t>открытки питер</t>
  </si>
  <si>
    <t>автомобильные сетки на окна</t>
  </si>
  <si>
    <t>платье люкс</t>
  </si>
  <si>
    <t xml:space="preserve">крем под подгузники </t>
  </si>
  <si>
    <t>совок для стирального порошка</t>
  </si>
  <si>
    <t xml:space="preserve">топ укороченный женский </t>
  </si>
  <si>
    <t>шампунь безсульфатный estel</t>
  </si>
  <si>
    <t>братсы</t>
  </si>
  <si>
    <t>джинсы для мальчика летние</t>
  </si>
  <si>
    <t>расческа для животных hello pet</t>
  </si>
  <si>
    <t>платье сирень</t>
  </si>
  <si>
    <t>55594401</t>
  </si>
  <si>
    <t>starline a63</t>
  </si>
  <si>
    <t>сандалии женские из натуральной кожи</t>
  </si>
  <si>
    <t xml:space="preserve">шевелев </t>
  </si>
  <si>
    <t>юн бум</t>
  </si>
  <si>
    <t>жидкок мыло</t>
  </si>
  <si>
    <t>полочка в спальню</t>
  </si>
  <si>
    <t>марки машин книга</t>
  </si>
  <si>
    <t>адирондак</t>
  </si>
  <si>
    <t>franck olivier</t>
  </si>
  <si>
    <t>золла плащ</t>
  </si>
  <si>
    <t>туфли женские экко</t>
  </si>
  <si>
    <t>гель для труб</t>
  </si>
  <si>
    <t>кончай с этим</t>
  </si>
  <si>
    <t>фитнес браслет m6</t>
  </si>
  <si>
    <t>питерские сувениры</t>
  </si>
  <si>
    <t>защитное стекло на самсунг м11</t>
  </si>
  <si>
    <t>azzurra</t>
  </si>
  <si>
    <t xml:space="preserve">samyang </t>
  </si>
  <si>
    <t>48058560</t>
  </si>
  <si>
    <t>18565735</t>
  </si>
  <si>
    <t>шарики 20 лет</t>
  </si>
  <si>
    <t xml:space="preserve">посыпка на торт </t>
  </si>
  <si>
    <t>книги с липучками</t>
  </si>
  <si>
    <t>tommy hilfiger туалетная вода</t>
  </si>
  <si>
    <t>тарелка липучка</t>
  </si>
  <si>
    <t>аравия для лица пудра</t>
  </si>
  <si>
    <t>сетка хозяйственная</t>
  </si>
  <si>
    <t>блузка женская штапель</t>
  </si>
  <si>
    <t>зубная щётка для малыша</t>
  </si>
  <si>
    <t>бутылка для воды с рисунком</t>
  </si>
  <si>
    <t>детский мягкий стул</t>
  </si>
  <si>
    <t>панель перфорированная</t>
  </si>
  <si>
    <t>kitchen queen посуда и инвентарь</t>
  </si>
  <si>
    <t>муичиро токито</t>
  </si>
  <si>
    <t>ресницы уголки</t>
  </si>
  <si>
    <t>вечерний платье</t>
  </si>
  <si>
    <t>против засоров</t>
  </si>
  <si>
    <t>рюкзак школьный в клеточку</t>
  </si>
  <si>
    <t>мемо москва</t>
  </si>
  <si>
    <t>туника пляжная лен</t>
  </si>
  <si>
    <t>италия платье</t>
  </si>
  <si>
    <t xml:space="preserve">indress </t>
  </si>
  <si>
    <t>платье женское летнее черное</t>
  </si>
  <si>
    <t>впр 7 класс английский ватсон</t>
  </si>
  <si>
    <t>подвеска в виде сердца</t>
  </si>
  <si>
    <t>жалюзт</t>
  </si>
  <si>
    <t>джойстик для xbox one</t>
  </si>
  <si>
    <t xml:space="preserve">коверсы </t>
  </si>
  <si>
    <t>15070951</t>
  </si>
  <si>
    <t>тетрадь дружбы нацумэ</t>
  </si>
  <si>
    <t xml:space="preserve">коричневый карандаш </t>
  </si>
  <si>
    <t>миксер для молочных коктелей</t>
  </si>
  <si>
    <t>таро казанова</t>
  </si>
  <si>
    <t>хундай грета</t>
  </si>
  <si>
    <t>комплект натяжного потолка своими руками</t>
  </si>
  <si>
    <t>ника моющее средство</t>
  </si>
  <si>
    <t>riester</t>
  </si>
  <si>
    <t>сумка stradivarius</t>
  </si>
  <si>
    <t>фонарь аккумуляторный светодиодный кемпинговый</t>
  </si>
  <si>
    <t>костюм спортивный на малыша</t>
  </si>
  <si>
    <t>таблетки бунси</t>
  </si>
  <si>
    <t>sultim</t>
  </si>
  <si>
    <t>решётка для мясорубки</t>
  </si>
  <si>
    <t>чехол mi note 10</t>
  </si>
  <si>
    <t>крем от загара 50 детский</t>
  </si>
  <si>
    <t>шопер из джута</t>
  </si>
  <si>
    <t>машинное масло 5w30</t>
  </si>
  <si>
    <t>guess мужская обувь</t>
  </si>
  <si>
    <t>кари мужская обувь</t>
  </si>
  <si>
    <t>дачница</t>
  </si>
  <si>
    <t>lkurbandress женский одежда</t>
  </si>
  <si>
    <t>колба для спиртометра</t>
  </si>
  <si>
    <t>брючный костюм с коротким рукавом</t>
  </si>
  <si>
    <t>дакимокура</t>
  </si>
  <si>
    <t>блендер смузи</t>
  </si>
  <si>
    <t>купальники женские с завязками</t>
  </si>
  <si>
    <t>31287340</t>
  </si>
  <si>
    <t>виброрейка</t>
  </si>
  <si>
    <t>xiaomi 11t 256</t>
  </si>
  <si>
    <t>modress одежда для женщин</t>
  </si>
  <si>
    <t>румяна эвелин</t>
  </si>
  <si>
    <t>шорты savage</t>
  </si>
  <si>
    <t>магнит медицинский</t>
  </si>
  <si>
    <t>tokhye</t>
  </si>
  <si>
    <t>ля</t>
  </si>
  <si>
    <t>дезодорант секрет кремовый</t>
  </si>
  <si>
    <t>карнавальные крылья</t>
  </si>
  <si>
    <t>17601874</t>
  </si>
  <si>
    <t>кроватка складная</t>
  </si>
  <si>
    <t>бетмобиль</t>
  </si>
  <si>
    <t>термос тонар</t>
  </si>
  <si>
    <t>lidia</t>
  </si>
  <si>
    <t>шторы с магнитом</t>
  </si>
  <si>
    <t xml:space="preserve">стульчики </t>
  </si>
  <si>
    <t>наряды для кукол</t>
  </si>
  <si>
    <t>банка для рисования</t>
  </si>
  <si>
    <t>капельного полива</t>
  </si>
  <si>
    <t>толстовка мужская на молнии утепленная</t>
  </si>
  <si>
    <t>развивающие игрушки от 2 лет</t>
  </si>
  <si>
    <t>magrof качество знакомое с детства</t>
  </si>
  <si>
    <t>нивея мыло</t>
  </si>
  <si>
    <t>твёрдый шампунь гринвей</t>
  </si>
  <si>
    <t>пальто розовое</t>
  </si>
  <si>
    <t>тетрадь смерти значки</t>
  </si>
  <si>
    <t>туфли цветные женские</t>
  </si>
  <si>
    <t>гарри поттер книги махаон</t>
  </si>
  <si>
    <t>удлинитель 16а</t>
  </si>
  <si>
    <t>набор электронных сигарет</t>
  </si>
  <si>
    <t>буст</t>
  </si>
  <si>
    <t>спаркл нити для волос</t>
  </si>
  <si>
    <t>маркер спиртовой</t>
  </si>
  <si>
    <t xml:space="preserve">сумка жёлтая </t>
  </si>
  <si>
    <t>mini mouse</t>
  </si>
  <si>
    <t xml:space="preserve">насос для автомобиля </t>
  </si>
  <si>
    <t>жёлтая женская футболка</t>
  </si>
  <si>
    <t>силиконовые протекторы</t>
  </si>
  <si>
    <t>segno</t>
  </si>
  <si>
    <t>электроника для начинающих</t>
  </si>
  <si>
    <t>блеск stellary</t>
  </si>
  <si>
    <t>рей спорт</t>
  </si>
  <si>
    <t>маска от прыщей для мужчин</t>
  </si>
  <si>
    <t>мука цельнозерновая обдирная</t>
  </si>
  <si>
    <t>текстильная обувь женская</t>
  </si>
  <si>
    <t>berrywell 7-62</t>
  </si>
  <si>
    <t>berrywell 7/62</t>
  </si>
  <si>
    <t>masculan xxl</t>
  </si>
  <si>
    <t>буженина</t>
  </si>
  <si>
    <t>эко средство для стирки</t>
  </si>
  <si>
    <t>бюстгальтер милавица белье</t>
  </si>
  <si>
    <t>35505150</t>
  </si>
  <si>
    <t>боли с открытой спиной</t>
  </si>
  <si>
    <t>лампа ретро</t>
  </si>
  <si>
    <t>лонгслив  оверсайз</t>
  </si>
  <si>
    <t>быть интровертом</t>
  </si>
  <si>
    <t>мелофон</t>
  </si>
  <si>
    <t>заменитель сахара для выпечки</t>
  </si>
  <si>
    <t>волкодав серия книг</t>
  </si>
  <si>
    <t xml:space="preserve">ёмкость для порошка </t>
  </si>
  <si>
    <t>arion</t>
  </si>
  <si>
    <t xml:space="preserve">плащ палатка </t>
  </si>
  <si>
    <t xml:space="preserve">тимоти шаламе </t>
  </si>
  <si>
    <t>семена для хлеба</t>
  </si>
  <si>
    <t>молипанц</t>
  </si>
  <si>
    <t>женские вещи больших размеров</t>
  </si>
  <si>
    <t>bravl stars</t>
  </si>
  <si>
    <t>ботинки спецодежда</t>
  </si>
  <si>
    <t>одеяло 1,5 спальное летнее</t>
  </si>
  <si>
    <t>уровень электронный</t>
  </si>
  <si>
    <t>сортер пчелки</t>
  </si>
  <si>
    <t>бежевые туфли на платформе</t>
  </si>
  <si>
    <t>45028411</t>
  </si>
  <si>
    <t>aravia для шугаринга</t>
  </si>
  <si>
    <t>набор натуралиста</t>
  </si>
  <si>
    <t>кольцо латунь</t>
  </si>
  <si>
    <t>дрожжи для рома</t>
  </si>
  <si>
    <t>конопля чай</t>
  </si>
  <si>
    <t>профиль г</t>
  </si>
  <si>
    <t>мануфактура володиных</t>
  </si>
  <si>
    <t>костюм спортивный зимний женский</t>
  </si>
  <si>
    <t>элион</t>
  </si>
  <si>
    <t>bosch мойка высокого давления</t>
  </si>
  <si>
    <t xml:space="preserve">леомакс </t>
  </si>
  <si>
    <t>гантели 2 шт</t>
  </si>
  <si>
    <t>sokoliv</t>
  </si>
  <si>
    <t>крем от загара 0+</t>
  </si>
  <si>
    <t>concept набор</t>
  </si>
  <si>
    <t>красивое нижнее бельё</t>
  </si>
  <si>
    <t>купить кальян</t>
  </si>
  <si>
    <t>крест анкх</t>
  </si>
  <si>
    <t>huawei y5 lite чехол</t>
  </si>
  <si>
    <t>тон для жирной кожи лица</t>
  </si>
  <si>
    <t>таросик</t>
  </si>
  <si>
    <t>свитшот женский оверсайз серый</t>
  </si>
  <si>
    <t>юбка бархатная</t>
  </si>
  <si>
    <t>airpods 3 поколения чехол</t>
  </si>
  <si>
    <t>exxe зубная паста</t>
  </si>
  <si>
    <t>леска 0.12</t>
  </si>
  <si>
    <t>порошок для мембранной одежды</t>
  </si>
  <si>
    <t>стекло на zte</t>
  </si>
  <si>
    <t>dynamic краска</t>
  </si>
  <si>
    <t>free brand</t>
  </si>
  <si>
    <t>джинсовве шорты</t>
  </si>
  <si>
    <t>бирюзовая посуда</t>
  </si>
  <si>
    <t>машина автомат</t>
  </si>
  <si>
    <t>бабам игрушки</t>
  </si>
  <si>
    <t>кофты зипки</t>
  </si>
  <si>
    <t>основа под макияж 3 в 1</t>
  </si>
  <si>
    <t>сникерс без сахара</t>
  </si>
  <si>
    <t>лоферы geox</t>
  </si>
  <si>
    <t>стекло а31</t>
  </si>
  <si>
    <t>кеды детские на мальчика</t>
  </si>
  <si>
    <t>irinaa</t>
  </si>
  <si>
    <t>наборы фрез для маникюра</t>
  </si>
  <si>
    <t>электробритва панасоник</t>
  </si>
  <si>
    <t>keembu</t>
  </si>
  <si>
    <t>отбеливающие маски</t>
  </si>
  <si>
    <t>рубашка 2022</t>
  </si>
  <si>
    <t>джинсы женские бананы летние</t>
  </si>
  <si>
    <t>дивеевское подворье</t>
  </si>
  <si>
    <t>умная зайка</t>
  </si>
  <si>
    <t>брюки джинсовые для мальчика</t>
  </si>
  <si>
    <t>usb для айфона</t>
  </si>
  <si>
    <t>сидушка для дачного туалета</t>
  </si>
  <si>
    <t>новая карта мира ергин</t>
  </si>
  <si>
    <t>lol кукла оригинал новая</t>
  </si>
  <si>
    <t>гольфы 2 пары</t>
  </si>
  <si>
    <t>вертикальный радиатор</t>
  </si>
  <si>
    <t>колонка для смартфона</t>
  </si>
  <si>
    <t xml:space="preserve">творческий набор </t>
  </si>
  <si>
    <t>пп мания</t>
  </si>
  <si>
    <t>белая кожаная юбка</t>
  </si>
  <si>
    <t>siren head</t>
  </si>
  <si>
    <t>диодный светильник уличный</t>
  </si>
  <si>
    <t xml:space="preserve">realme смартфон </t>
  </si>
  <si>
    <t>обувь маскотте женская</t>
  </si>
  <si>
    <t>eveline кутикула</t>
  </si>
  <si>
    <t>кружевные майки</t>
  </si>
  <si>
    <t xml:space="preserve">боксы для хранения </t>
  </si>
  <si>
    <t>mijia t100</t>
  </si>
  <si>
    <t>костюм электрик</t>
  </si>
  <si>
    <t>клоги crocs</t>
  </si>
  <si>
    <t>щенячий патруль сладости</t>
  </si>
  <si>
    <t>manarty</t>
  </si>
  <si>
    <t>palladium pampa</t>
  </si>
  <si>
    <t>очки защитные рабочие</t>
  </si>
  <si>
    <t>ванная стальная</t>
  </si>
  <si>
    <t>ежедневник для мужчины</t>
  </si>
  <si>
    <t>бомбер oversize</t>
  </si>
  <si>
    <t>мужская футболка kappa</t>
  </si>
  <si>
    <t>хонда форте</t>
  </si>
  <si>
    <t>me-shock</t>
  </si>
  <si>
    <t>покрывало на кровать 240х260 бежевое</t>
  </si>
  <si>
    <t>джинсы мужские mustang</t>
  </si>
  <si>
    <t xml:space="preserve">выбратор </t>
  </si>
  <si>
    <t>мойки на кухню из камня</t>
  </si>
  <si>
    <t>весёлка</t>
  </si>
  <si>
    <t>часы золотые женские</t>
  </si>
  <si>
    <t>детские футболки с паетками</t>
  </si>
  <si>
    <t>летние женские носки</t>
  </si>
  <si>
    <t xml:space="preserve">вещи для детей </t>
  </si>
  <si>
    <t>колонка jbl оригинал</t>
  </si>
  <si>
    <t>ароматизатор для автомобиля sex</t>
  </si>
  <si>
    <t>релиф про крем</t>
  </si>
  <si>
    <t>чехол леопардовый</t>
  </si>
  <si>
    <t>нумизматика альбом</t>
  </si>
  <si>
    <t>стоп пыль</t>
  </si>
  <si>
    <t>mark anthony</t>
  </si>
  <si>
    <t>рабле</t>
  </si>
  <si>
    <t>халат после бани</t>
  </si>
  <si>
    <t>маникюр аппарат</t>
  </si>
  <si>
    <t>шины р15</t>
  </si>
  <si>
    <t>мольберт маленький</t>
  </si>
  <si>
    <t xml:space="preserve">топинги </t>
  </si>
  <si>
    <t>обои элизиум</t>
  </si>
  <si>
    <t>шапка чулок</t>
  </si>
  <si>
    <t>аппаратный криптокошелек</t>
  </si>
  <si>
    <t>loreal blondifier</t>
  </si>
  <si>
    <t>zolla мужское</t>
  </si>
  <si>
    <t>теплица из поликрбонада</t>
  </si>
  <si>
    <t xml:space="preserve">как спасти жизнь </t>
  </si>
  <si>
    <t>пляжные шлепки детские</t>
  </si>
  <si>
    <t>мягкая игрушка в кроватку</t>
  </si>
  <si>
    <t>лук ялтинский</t>
  </si>
  <si>
    <t>synergetic для рук</t>
  </si>
  <si>
    <t xml:space="preserve">сушилка для рук </t>
  </si>
  <si>
    <t>мармелад драже</t>
  </si>
  <si>
    <t>фëрби</t>
  </si>
  <si>
    <t>духи hugo boss мужские</t>
  </si>
  <si>
    <t>рамка вкладыш транспорт</t>
  </si>
  <si>
    <t>шампунь лакри</t>
  </si>
  <si>
    <t>музыкальному руководителю</t>
  </si>
  <si>
    <t>italy wears</t>
  </si>
  <si>
    <t>cerave для тела</t>
  </si>
  <si>
    <t xml:space="preserve">душевой поддон </t>
  </si>
  <si>
    <t>берцы мужские bizon</t>
  </si>
  <si>
    <t>матрас 150</t>
  </si>
  <si>
    <t>fujitrabuco</t>
  </si>
  <si>
    <t>6304623</t>
  </si>
  <si>
    <t>книга коран на русском</t>
  </si>
  <si>
    <t>наволочка 70х70 перкаль</t>
  </si>
  <si>
    <t>урна садовая</t>
  </si>
  <si>
    <t>линия л.</t>
  </si>
  <si>
    <t>платье летнее женск</t>
  </si>
  <si>
    <t>cybex pallas</t>
  </si>
  <si>
    <t>эпл ватч</t>
  </si>
  <si>
    <t>разноцветный снег</t>
  </si>
  <si>
    <t>куртка бохо</t>
  </si>
  <si>
    <t>лесные ягоды</t>
  </si>
  <si>
    <t>5789201</t>
  </si>
  <si>
    <t>чехлы hyundai creta</t>
  </si>
  <si>
    <t>терка для фруктов</t>
  </si>
  <si>
    <t>сотник</t>
  </si>
  <si>
    <t>костюм спортивный фитнес</t>
  </si>
  <si>
    <t>чай для лактации эвалар</t>
  </si>
  <si>
    <t>modis белье женский</t>
  </si>
  <si>
    <t>sweetheart</t>
  </si>
  <si>
    <t>рабочая тетрадь по английскому 7 класс</t>
  </si>
  <si>
    <t>олин для волос шампунь</t>
  </si>
  <si>
    <t>юбка летняя детская</t>
  </si>
  <si>
    <t>тимьяновое масло</t>
  </si>
  <si>
    <t>шарики для интимных мышц</t>
  </si>
  <si>
    <t>летние комплекты для мальчика</t>
  </si>
  <si>
    <t>трусы прибалтика</t>
  </si>
  <si>
    <t>пижама эльза</t>
  </si>
  <si>
    <t>ахд 2000</t>
  </si>
  <si>
    <t>сюзетта ищет маму</t>
  </si>
  <si>
    <t>кардиганы женские больших размеров</t>
  </si>
  <si>
    <t>парео для детей</t>
  </si>
  <si>
    <t>mie piccolo</t>
  </si>
  <si>
    <t>мужские кроссовки в сеточку</t>
  </si>
  <si>
    <t xml:space="preserve">nike revolution </t>
  </si>
  <si>
    <t>купальник женский слитные леопард</t>
  </si>
  <si>
    <t>cgjy;</t>
  </si>
  <si>
    <t>лото профессии</t>
  </si>
  <si>
    <t xml:space="preserve">nola </t>
  </si>
  <si>
    <t>складной ковш</t>
  </si>
  <si>
    <t>димексид гель</t>
  </si>
  <si>
    <t>kitikat</t>
  </si>
  <si>
    <t>комплект сексуального нижнего белья</t>
  </si>
  <si>
    <t>верхняя одежда для малышей</t>
  </si>
  <si>
    <t>лопатка для льда</t>
  </si>
  <si>
    <t>утик</t>
  </si>
  <si>
    <t>триммер kemei</t>
  </si>
  <si>
    <t>лодочный винт</t>
  </si>
  <si>
    <t>чехол для oppo reno 5</t>
  </si>
  <si>
    <t>доя лица</t>
  </si>
  <si>
    <t>снайперская винтовка awp</t>
  </si>
  <si>
    <t>ollin professional спрей</t>
  </si>
  <si>
    <t>футболка дисней мужская</t>
  </si>
  <si>
    <t>usb авто</t>
  </si>
  <si>
    <t>вставки пуш ап</t>
  </si>
  <si>
    <t>товары для голубей</t>
  </si>
  <si>
    <t>аниме бокс джоджо</t>
  </si>
  <si>
    <t>кеды crocs</t>
  </si>
  <si>
    <t>футболка с резинкой внизу</t>
  </si>
  <si>
    <t>тарелки крафт</t>
  </si>
  <si>
    <t>чокер из бисера набор</t>
  </si>
  <si>
    <t>шорты короткие джинсовые</t>
  </si>
  <si>
    <t>пиджак разноцветный</t>
  </si>
  <si>
    <t>ремешок g-shock</t>
  </si>
  <si>
    <t>kerasys мужской</t>
  </si>
  <si>
    <t xml:space="preserve">бельевая верёвка </t>
  </si>
  <si>
    <t>выпрямитель для волос dewal</t>
  </si>
  <si>
    <t>алюминиевая тарелка</t>
  </si>
  <si>
    <t>альтушки</t>
  </si>
  <si>
    <t>джинсовая куртка calvin klein</t>
  </si>
  <si>
    <t xml:space="preserve">безопасный чехол </t>
  </si>
  <si>
    <t>шорты джинсы женские</t>
  </si>
  <si>
    <t>смесь нистажен</t>
  </si>
  <si>
    <t>projector</t>
  </si>
  <si>
    <t>фарфоровый кувшин</t>
  </si>
  <si>
    <t>гидрофильный гель для умывания</t>
  </si>
  <si>
    <t>gucci guilty black</t>
  </si>
  <si>
    <t>сигнализация на дверь</t>
  </si>
  <si>
    <t>фартук для кондитера</t>
  </si>
  <si>
    <t>лабрет из титана</t>
  </si>
  <si>
    <t>сенсорный мешочек</t>
  </si>
  <si>
    <t>шорты на завышенной талии</t>
  </si>
  <si>
    <t>hipp смесь</t>
  </si>
  <si>
    <t>iso whey</t>
  </si>
  <si>
    <t>держатель для куста</t>
  </si>
  <si>
    <t>фанарик для маникюра</t>
  </si>
  <si>
    <t>уголки на стену</t>
  </si>
  <si>
    <t>футболки крокид</t>
  </si>
  <si>
    <t>скатерть в горошек</t>
  </si>
  <si>
    <t>боуи</t>
  </si>
  <si>
    <t xml:space="preserve">спрей для рта </t>
  </si>
  <si>
    <t>рюкзак звездные войны</t>
  </si>
  <si>
    <t>шорты спортивные денские</t>
  </si>
  <si>
    <t>платье с бретелями</t>
  </si>
  <si>
    <t>happy hair professional</t>
  </si>
  <si>
    <t>abroi</t>
  </si>
  <si>
    <t>лента металлизированная</t>
  </si>
  <si>
    <t>67523360</t>
  </si>
  <si>
    <t>смокер гриль</t>
  </si>
  <si>
    <t>vazol</t>
  </si>
  <si>
    <t>скатерть салфетка</t>
  </si>
  <si>
    <t>краска акриловая белая матовая</t>
  </si>
  <si>
    <t>king c gillette</t>
  </si>
  <si>
    <t>женская обувь на липучке</t>
  </si>
  <si>
    <t>чехол для телефона samsung galaxy s20</t>
  </si>
  <si>
    <t>maison dior</t>
  </si>
  <si>
    <t>elisabetta franchi la mia bambina</t>
  </si>
  <si>
    <t>парные браслеты с куроми</t>
  </si>
  <si>
    <t>ленара</t>
  </si>
  <si>
    <t xml:space="preserve">масло двухтактное </t>
  </si>
  <si>
    <t>краска для шоколада</t>
  </si>
  <si>
    <t xml:space="preserve">ява </t>
  </si>
  <si>
    <t>трехлапая жаба</t>
  </si>
  <si>
    <t>ирс 19</t>
  </si>
  <si>
    <t>adobe</t>
  </si>
  <si>
    <t>джинцы трубы</t>
  </si>
  <si>
    <t>пробка для термоса со стеклянной колбой</t>
  </si>
  <si>
    <t xml:space="preserve">коллекционные машинки </t>
  </si>
  <si>
    <t>полупрозрачное белье</t>
  </si>
  <si>
    <t>чехол для самсунга а 32</t>
  </si>
  <si>
    <t>decor.102</t>
  </si>
  <si>
    <t>брелок на мото</t>
  </si>
  <si>
    <t>джинсы мужские черные рваные</t>
  </si>
  <si>
    <t>смарт часы 7 серии</t>
  </si>
  <si>
    <t>конопля одежда</t>
  </si>
  <si>
    <t>светящийся олень</t>
  </si>
  <si>
    <t>свитшоты твоё</t>
  </si>
  <si>
    <t>для крестика шнурок детский</t>
  </si>
  <si>
    <t>крючок для вязания набор</t>
  </si>
  <si>
    <t xml:space="preserve">блекс для губ </t>
  </si>
  <si>
    <t xml:space="preserve">эмма </t>
  </si>
  <si>
    <t>бритва опаска</t>
  </si>
  <si>
    <t>футболка мужская дракон</t>
  </si>
  <si>
    <t>газовый балон для горелки</t>
  </si>
  <si>
    <t>huawei matepad 11 чехол</t>
  </si>
  <si>
    <t>геншин пенал</t>
  </si>
  <si>
    <t>кружка ikea</t>
  </si>
  <si>
    <t>брелок жидкий</t>
  </si>
  <si>
    <t>парео туника женское для пляжа</t>
  </si>
  <si>
    <t>платье женское праздничное синее</t>
  </si>
  <si>
    <t>hugel</t>
  </si>
  <si>
    <t>клипса на пупок</t>
  </si>
  <si>
    <t>глескур</t>
  </si>
  <si>
    <t>чехол honor 10 книжка</t>
  </si>
  <si>
    <t>велофонари</t>
  </si>
  <si>
    <t>ободок с ушками мишки</t>
  </si>
  <si>
    <t>термометр комнатный детский</t>
  </si>
  <si>
    <t>pantene кондиционер</t>
  </si>
  <si>
    <t>шарлиз зефир</t>
  </si>
  <si>
    <t>сексконтроль</t>
  </si>
  <si>
    <t xml:space="preserve">кросовки денские </t>
  </si>
  <si>
    <t>крышка на сковороду 26 см</t>
  </si>
  <si>
    <t>солнцезащитный крем с тональным эффектом</t>
  </si>
  <si>
    <t>кофта женская лен</t>
  </si>
  <si>
    <t>2abwr</t>
  </si>
  <si>
    <t>37356903</t>
  </si>
  <si>
    <t>кружка для минеральной воды</t>
  </si>
  <si>
    <t>ласточки</t>
  </si>
  <si>
    <t>versele laga для морских свинок</t>
  </si>
  <si>
    <t xml:space="preserve">эмаль для пола </t>
  </si>
  <si>
    <t>платок 90 на 90</t>
  </si>
  <si>
    <t>чехол хуавей y5p</t>
  </si>
  <si>
    <t>горшок для рассады 1л</t>
  </si>
  <si>
    <t>купалка для грызунов</t>
  </si>
  <si>
    <t xml:space="preserve">jam </t>
  </si>
  <si>
    <t>mitbah</t>
  </si>
  <si>
    <t>23469256</t>
  </si>
  <si>
    <t>дневник впечатлений на 5 лет</t>
  </si>
  <si>
    <t>сарафан с лифом</t>
  </si>
  <si>
    <t>короткие черные шорты</t>
  </si>
  <si>
    <t>рюмки для шотов</t>
  </si>
  <si>
    <t>белая ворона издательство</t>
  </si>
  <si>
    <t>карточка bts</t>
  </si>
  <si>
    <t xml:space="preserve">barcelona </t>
  </si>
  <si>
    <t>фитбол для детей</t>
  </si>
  <si>
    <t>шумоизоляция дверей</t>
  </si>
  <si>
    <t>ветровка летняя на мальчика</t>
  </si>
  <si>
    <t>пенопластовые шарики для слайма</t>
  </si>
  <si>
    <t>колонкаjbl</t>
  </si>
  <si>
    <t xml:space="preserve">комбинезон лето </t>
  </si>
  <si>
    <t>ароматы сочи</t>
  </si>
  <si>
    <t>заправка зажигалки</t>
  </si>
  <si>
    <t>уходовый набор для волос</t>
  </si>
  <si>
    <t>32749486</t>
  </si>
  <si>
    <t>46299579</t>
  </si>
  <si>
    <t>летнийкостюм</t>
  </si>
  <si>
    <t>молд пенис</t>
  </si>
  <si>
    <t>подарочная коробка мужская</t>
  </si>
  <si>
    <t>пк комплектующие</t>
  </si>
  <si>
    <t>дикис</t>
  </si>
  <si>
    <t>цветной пигмент</t>
  </si>
  <si>
    <t>диски для туалета</t>
  </si>
  <si>
    <t>книги о собаках</t>
  </si>
  <si>
    <t>игрушки для букетов</t>
  </si>
  <si>
    <t>спрей для телп</t>
  </si>
  <si>
    <t>zolla платье черное</t>
  </si>
  <si>
    <t>сумка на детский велосипед</t>
  </si>
  <si>
    <t>loreal paradise тушь</t>
  </si>
  <si>
    <t>whitekors</t>
  </si>
  <si>
    <t>костюм для занятий спортом</t>
  </si>
  <si>
    <t>8601970</t>
  </si>
  <si>
    <t>кеды зелёные</t>
  </si>
  <si>
    <t>х бокс 360 приставка</t>
  </si>
  <si>
    <t>костюм пришельца</t>
  </si>
  <si>
    <t>мягкая игрушка собака в сумке</t>
  </si>
  <si>
    <t>чехол для телефонов самсунг а71</t>
  </si>
  <si>
    <t>платок для танцев</t>
  </si>
  <si>
    <t>косая бейка атласная</t>
  </si>
  <si>
    <t>детское питание с 5 месяцев</t>
  </si>
  <si>
    <t>накладные ресницы белые</t>
  </si>
  <si>
    <t>10 уроков на салфетках</t>
  </si>
  <si>
    <t>sofi fifi</t>
  </si>
  <si>
    <t>58443779</t>
  </si>
  <si>
    <t>радужная</t>
  </si>
  <si>
    <t>белый флаг</t>
  </si>
  <si>
    <t>термо пояс для похудения</t>
  </si>
  <si>
    <t>игровая клава</t>
  </si>
  <si>
    <t>естраде</t>
  </si>
  <si>
    <t>постельное белье этель евро</t>
  </si>
  <si>
    <t>эльбор</t>
  </si>
  <si>
    <t>топ модель карандаши</t>
  </si>
  <si>
    <t>2348953</t>
  </si>
  <si>
    <t>посуда однотонная</t>
  </si>
  <si>
    <t>для айфон</t>
  </si>
  <si>
    <t>чулки в крупную сетку черные</t>
  </si>
  <si>
    <t>шкатулка ледибаг</t>
  </si>
  <si>
    <t xml:space="preserve">маски для роста волос </t>
  </si>
  <si>
    <t>длинная стеганая жилетка</t>
  </si>
  <si>
    <t>турецкий кофейный набор</t>
  </si>
  <si>
    <t>красиво</t>
  </si>
  <si>
    <t>коврик для компьютерной мышки</t>
  </si>
  <si>
    <t>зебра штаны</t>
  </si>
  <si>
    <t>урбеч из черного тмина</t>
  </si>
  <si>
    <t>koton брюки для женщин</t>
  </si>
  <si>
    <t>механизм для кресла</t>
  </si>
  <si>
    <t xml:space="preserve">ручка на дверь </t>
  </si>
  <si>
    <t xml:space="preserve">брюки для подростков </t>
  </si>
  <si>
    <t>ресница</t>
  </si>
  <si>
    <t>пьяный бокал</t>
  </si>
  <si>
    <t>ортопедические женские босоножки</t>
  </si>
  <si>
    <t>xiaomi redmi note 10 pro 8/128gb</t>
  </si>
  <si>
    <t>тональный крем для лица spf</t>
  </si>
  <si>
    <t>48429487</t>
  </si>
  <si>
    <t>colambetta женский</t>
  </si>
  <si>
    <t>блузка спортивная</t>
  </si>
  <si>
    <t>хсн лето</t>
  </si>
  <si>
    <t xml:space="preserve">красивый пакет </t>
  </si>
  <si>
    <t>трехместная палатка</t>
  </si>
  <si>
    <t>трусы женские ostin</t>
  </si>
  <si>
    <t xml:space="preserve">уши кролика </t>
  </si>
  <si>
    <t>вискария</t>
  </si>
  <si>
    <t>мужские спортивные брюки адидас</t>
  </si>
  <si>
    <t>gerry weber юбка</t>
  </si>
  <si>
    <t>фотообои флизелин розы</t>
  </si>
  <si>
    <t>счастливая жена</t>
  </si>
  <si>
    <t>4-baby</t>
  </si>
  <si>
    <t>тонзилотрен</t>
  </si>
  <si>
    <t>омега 3 форте</t>
  </si>
  <si>
    <t>smokey</t>
  </si>
  <si>
    <t>жилет мальчика школьник</t>
  </si>
  <si>
    <t>обувь кожаная</t>
  </si>
  <si>
    <t>спортивная маленькая сумка</t>
  </si>
  <si>
    <t>шоппер данганронпа</t>
  </si>
  <si>
    <t>домашние платья женские</t>
  </si>
  <si>
    <t>масло mazda</t>
  </si>
  <si>
    <t>мини принтр</t>
  </si>
  <si>
    <t>ящик прозрачный для хранения</t>
  </si>
  <si>
    <t xml:space="preserve">чехол на кресло мешок </t>
  </si>
  <si>
    <t>59752461</t>
  </si>
  <si>
    <t>шнур полиэстер</t>
  </si>
  <si>
    <t>letto постельное белье 2 спальное</t>
  </si>
  <si>
    <t>игрушка винни пух</t>
  </si>
  <si>
    <t>тележка для сада</t>
  </si>
  <si>
    <t>белые туфли свадебные</t>
  </si>
  <si>
    <t>бритва маленькая</t>
  </si>
  <si>
    <t xml:space="preserve">пленка для парника </t>
  </si>
  <si>
    <t>пластиковые стаканы для кофе</t>
  </si>
  <si>
    <t>oreganos продукты</t>
  </si>
  <si>
    <t>наследникъ выжанова муслин</t>
  </si>
  <si>
    <t>чистый кокос порошок</t>
  </si>
  <si>
    <t>светлячок на поплавок</t>
  </si>
  <si>
    <t>база топ и праймер</t>
  </si>
  <si>
    <t>10100f</t>
  </si>
  <si>
    <t>дождик для фотозоны розовый</t>
  </si>
  <si>
    <t>зубная паста система</t>
  </si>
  <si>
    <t>набор фольгированных шаров</t>
  </si>
  <si>
    <t>shaik 88</t>
  </si>
  <si>
    <t xml:space="preserve">массажная </t>
  </si>
  <si>
    <t>лампы ксенон</t>
  </si>
  <si>
    <t>пряжа alize puffy 1 шт</t>
  </si>
  <si>
    <t>чехол на телефон редми нот 9 про</t>
  </si>
  <si>
    <t>3d наклейка на телефон miyagi</t>
  </si>
  <si>
    <t>margiela</t>
  </si>
  <si>
    <t>dackor</t>
  </si>
  <si>
    <t>аль рахик</t>
  </si>
  <si>
    <t>орел стрелка шарпа</t>
  </si>
  <si>
    <t>коврик алфавит</t>
  </si>
  <si>
    <t>панда костюм</t>
  </si>
  <si>
    <t>60798880</t>
  </si>
  <si>
    <t>топ+юбка</t>
  </si>
  <si>
    <t>ножницы парикмахерские 5,5</t>
  </si>
  <si>
    <t>шитье книги</t>
  </si>
  <si>
    <t>часы bmw</t>
  </si>
  <si>
    <t>limoni кисти</t>
  </si>
  <si>
    <t>монеты великобритании</t>
  </si>
  <si>
    <t>gel venture 8</t>
  </si>
  <si>
    <t>гандапас</t>
  </si>
  <si>
    <t>сабо из натуральной кожи</t>
  </si>
  <si>
    <t>66268613</t>
  </si>
  <si>
    <t>шорты gloria jeans для девочки</t>
  </si>
  <si>
    <t>сэл рейчел</t>
  </si>
  <si>
    <t>solid 2.0</t>
  </si>
  <si>
    <t>мулине кирова</t>
  </si>
  <si>
    <t>серебряная цепочка мужская на руку</t>
  </si>
  <si>
    <t>канихуа</t>
  </si>
  <si>
    <t>кран для вина</t>
  </si>
  <si>
    <t>браслет с надписью мужской</t>
  </si>
  <si>
    <t>кружка genshin</t>
  </si>
  <si>
    <t>шампунь гель для мужчин</t>
  </si>
  <si>
    <t>фотоальбом армия</t>
  </si>
  <si>
    <t>carte noire кофе зерновой</t>
  </si>
  <si>
    <t>выбор николас</t>
  </si>
  <si>
    <t>женская спортивка</t>
  </si>
  <si>
    <t>moomoo</t>
  </si>
  <si>
    <t>розовая шапка</t>
  </si>
  <si>
    <t>primal</t>
  </si>
  <si>
    <t>вкладыши для груди пуш ап</t>
  </si>
  <si>
    <t>юбка  белая</t>
  </si>
  <si>
    <t>древесная пыль</t>
  </si>
  <si>
    <t>taro карты</t>
  </si>
  <si>
    <t>белая легкая рубашка</t>
  </si>
  <si>
    <t>28769421</t>
  </si>
  <si>
    <t>жидкая лезвия</t>
  </si>
  <si>
    <t>gi</t>
  </si>
  <si>
    <t>твое сабо</t>
  </si>
  <si>
    <t>ветровка для мальчика 160</t>
  </si>
  <si>
    <t>оформление на свадьбу</t>
  </si>
  <si>
    <t>54365843</t>
  </si>
  <si>
    <t>светодиодные фонарики</t>
  </si>
  <si>
    <t xml:space="preserve">день медика </t>
  </si>
  <si>
    <t>сделано с любовью наклейки</t>
  </si>
  <si>
    <t>бутылочка для кормления мам</t>
  </si>
  <si>
    <t>михалков дремота и забота</t>
  </si>
  <si>
    <t>комикс sonic</t>
  </si>
  <si>
    <t>omron m2</t>
  </si>
  <si>
    <t xml:space="preserve">штаны легкие женские </t>
  </si>
  <si>
    <t>гель-краска для стемпинга</t>
  </si>
  <si>
    <t>пушап для попы</t>
  </si>
  <si>
    <t>чипсы жарить</t>
  </si>
  <si>
    <t>кончо</t>
  </si>
  <si>
    <t>nadin bordo</t>
  </si>
  <si>
    <t>ежедневник недатированный в клетку</t>
  </si>
  <si>
    <t xml:space="preserve">капус спрей </t>
  </si>
  <si>
    <t xml:space="preserve">buka </t>
  </si>
  <si>
    <t>трафарет для тортов</t>
  </si>
  <si>
    <t>юбка летняя для беременных</t>
  </si>
  <si>
    <t>мягкая собачка</t>
  </si>
  <si>
    <t>стол для кемпинга декатлон</t>
  </si>
  <si>
    <t>macro линза</t>
  </si>
  <si>
    <t>маникен шея</t>
  </si>
  <si>
    <t>71767598</t>
  </si>
  <si>
    <t>36337371</t>
  </si>
  <si>
    <t>ролики roces</t>
  </si>
  <si>
    <t>vip vin</t>
  </si>
  <si>
    <t>сандали кожанные мужские</t>
  </si>
  <si>
    <t>пляжные сандали для мальчиков</t>
  </si>
  <si>
    <t>порошок президент</t>
  </si>
  <si>
    <t>костюм женский деловой красный</t>
  </si>
  <si>
    <t>ручной утюг</t>
  </si>
  <si>
    <t>игрушка мягкая зайчик</t>
  </si>
  <si>
    <t>кроссовки мужские летние дышащие adidas</t>
  </si>
  <si>
    <t>контроллер для пк</t>
  </si>
  <si>
    <t>anlinle</t>
  </si>
  <si>
    <t>перья для шаров</t>
  </si>
  <si>
    <t>solo_u</t>
  </si>
  <si>
    <t>футболка потертая</t>
  </si>
  <si>
    <t>the my</t>
  </si>
  <si>
    <t>25710873</t>
  </si>
  <si>
    <t>soyss</t>
  </si>
  <si>
    <t>волынка</t>
  </si>
  <si>
    <t>шорты клевер</t>
  </si>
  <si>
    <t>лапико корм</t>
  </si>
  <si>
    <t>полиция памяти</t>
  </si>
  <si>
    <t>шар для стирки без порошка</t>
  </si>
  <si>
    <t>лефти</t>
  </si>
  <si>
    <t>звезда на мотоцикл</t>
  </si>
  <si>
    <t xml:space="preserve">бутсы мужские адидас </t>
  </si>
  <si>
    <t>носки спортивные мужские компрессионные</t>
  </si>
  <si>
    <t>dragonhawk</t>
  </si>
  <si>
    <t>накидка от комаров</t>
  </si>
  <si>
    <t>бейсболки брендовые</t>
  </si>
  <si>
    <t>для мытья волос</t>
  </si>
  <si>
    <t>bilkans обувь</t>
  </si>
  <si>
    <t>сорочка в пол</t>
  </si>
  <si>
    <t>новиковская альбом</t>
  </si>
  <si>
    <t>волчки надо</t>
  </si>
  <si>
    <t>книга о растениях</t>
  </si>
  <si>
    <t>походная мазь</t>
  </si>
  <si>
    <t>будильник для девочки</t>
  </si>
  <si>
    <t>аниме обложка</t>
  </si>
  <si>
    <t>кираs</t>
  </si>
  <si>
    <t>маркеры artvils</t>
  </si>
  <si>
    <t>иллюстрированный ключ к таро</t>
  </si>
  <si>
    <t>черный жемчуг крем для лица увлажнение</t>
  </si>
  <si>
    <t>крышка на чашку</t>
  </si>
  <si>
    <t>крем тональный для лица fit me</t>
  </si>
  <si>
    <t xml:space="preserve">jet </t>
  </si>
  <si>
    <t>бузина плоды</t>
  </si>
  <si>
    <t>ультратонкий пуховик</t>
  </si>
  <si>
    <t>crema e aroma</t>
  </si>
  <si>
    <t>рпг 67</t>
  </si>
  <si>
    <t xml:space="preserve">шлифовальный станок </t>
  </si>
  <si>
    <t>елка настольная</t>
  </si>
  <si>
    <t>чёрная маска для лица</t>
  </si>
  <si>
    <t>шампунь с пептидами</t>
  </si>
  <si>
    <t>сандалии viking</t>
  </si>
  <si>
    <t>compliment naturalis</t>
  </si>
  <si>
    <t>дона таблетки</t>
  </si>
  <si>
    <t>бутылочки для соуса</t>
  </si>
  <si>
    <t>xiaomi 9c чехол</t>
  </si>
  <si>
    <t>водостойкий клей</t>
  </si>
  <si>
    <t>кофта из муслина</t>
  </si>
  <si>
    <t xml:space="preserve">рексона дезодорант мужской </t>
  </si>
  <si>
    <t>деревянная гусеница</t>
  </si>
  <si>
    <t>красное пальто</t>
  </si>
  <si>
    <t>джинсы утепленные флисом мужские прямые</t>
  </si>
  <si>
    <t>крафт пакеты для стерилизации 60*100</t>
  </si>
  <si>
    <t>набор секс</t>
  </si>
  <si>
    <t>меньон</t>
  </si>
  <si>
    <t>преемник фишман</t>
  </si>
  <si>
    <t>пресс для хольнитенов</t>
  </si>
  <si>
    <t>стойка для кошек</t>
  </si>
  <si>
    <t>спортивные штаны женские с высокой посадкой</t>
  </si>
  <si>
    <t>бутылочка с крышкой</t>
  </si>
  <si>
    <t>обувь для мальчика geox</t>
  </si>
  <si>
    <t>лента корсажная</t>
  </si>
  <si>
    <t>лёгкие сарафаны</t>
  </si>
  <si>
    <t xml:space="preserve">зипка чёрная </t>
  </si>
  <si>
    <t>кнопки гвоздики</t>
  </si>
  <si>
    <t>хиджабы для женщин черного цвета</t>
  </si>
  <si>
    <t>версатис</t>
  </si>
  <si>
    <t>rafaello духи</t>
  </si>
  <si>
    <t>лис из маленького принца</t>
  </si>
  <si>
    <t>обложки для паспорта крутые</t>
  </si>
  <si>
    <t xml:space="preserve">пижама женская хлопок </t>
  </si>
  <si>
    <t>чистящее средство для посудомоечных машин</t>
  </si>
  <si>
    <t>полка для ванной vase</t>
  </si>
  <si>
    <t>чехол на телефон samsung а 10</t>
  </si>
  <si>
    <t>сумка спортивная на колесах</t>
  </si>
  <si>
    <t>держатель для айкос</t>
  </si>
  <si>
    <t xml:space="preserve">набор детских носков </t>
  </si>
  <si>
    <t>фрапешница</t>
  </si>
  <si>
    <t>держатель для матраса</t>
  </si>
  <si>
    <t>детские творожки</t>
  </si>
  <si>
    <t>кулер компьютерный</t>
  </si>
  <si>
    <t>наполнитель для животных</t>
  </si>
  <si>
    <t>лак для ногтей орли</t>
  </si>
  <si>
    <t>картридж udn x</t>
  </si>
  <si>
    <t>amazfit ремешок для умных часов</t>
  </si>
  <si>
    <t>ремешок для ми банд 6</t>
  </si>
  <si>
    <t xml:space="preserve">раковина в ванную </t>
  </si>
  <si>
    <t>tamuna</t>
  </si>
  <si>
    <t>игрушка единорог мягкая</t>
  </si>
  <si>
    <t>тест на беременность прикол</t>
  </si>
  <si>
    <t>sami kids</t>
  </si>
  <si>
    <t>большой водяной пистолет</t>
  </si>
  <si>
    <t>платья шорты</t>
  </si>
  <si>
    <t>подложка в палатку</t>
  </si>
  <si>
    <t xml:space="preserve"> кружка</t>
  </si>
  <si>
    <t>чехол на телефон хонор 7 а про</t>
  </si>
  <si>
    <t>таблетки доя посудомойки</t>
  </si>
  <si>
    <t>балетки женские на танкетке</t>
  </si>
  <si>
    <t>чехол для багажа</t>
  </si>
  <si>
    <t>wi fi модем 4g</t>
  </si>
  <si>
    <t>полка для ванны стекло</t>
  </si>
  <si>
    <t>стренч армстронг</t>
  </si>
  <si>
    <t>холинка</t>
  </si>
  <si>
    <t>paola reina пупс</t>
  </si>
  <si>
    <t>рубашка  с коротким рукавом</t>
  </si>
  <si>
    <t xml:space="preserve">54636199 </t>
  </si>
  <si>
    <t>ангоб</t>
  </si>
  <si>
    <t>гель для лица с кислотами</t>
  </si>
  <si>
    <t>zoo york</t>
  </si>
  <si>
    <t>электронная машина для детей</t>
  </si>
  <si>
    <t>коробка для хранения 31х31х31</t>
  </si>
  <si>
    <t>карась игрушка</t>
  </si>
  <si>
    <t>джинсы шорты женские</t>
  </si>
  <si>
    <t>spa носочки</t>
  </si>
  <si>
    <t>икона именная</t>
  </si>
  <si>
    <t>golosa</t>
  </si>
  <si>
    <t xml:space="preserve">сандалии мальчик </t>
  </si>
  <si>
    <t>молитвослов для детей</t>
  </si>
  <si>
    <t>арка из цветов</t>
  </si>
  <si>
    <t>minecraft мягкая игрушка</t>
  </si>
  <si>
    <t>футболки xxl</t>
  </si>
  <si>
    <t>nails gold collection</t>
  </si>
  <si>
    <t>zolla платье лето</t>
  </si>
  <si>
    <t>трап для душа вертикальный</t>
  </si>
  <si>
    <t xml:space="preserve">обувь на девочку </t>
  </si>
  <si>
    <t>упаковка для шаурмы</t>
  </si>
  <si>
    <t>перегородка для зонирования</t>
  </si>
  <si>
    <t>ganzer</t>
  </si>
  <si>
    <t xml:space="preserve">набор кондитерский </t>
  </si>
  <si>
    <t>азбукварик планшет</t>
  </si>
  <si>
    <t>стул качели для кормления</t>
  </si>
  <si>
    <t xml:space="preserve">кольцо для детей </t>
  </si>
  <si>
    <t>женская футболка с медведем</t>
  </si>
  <si>
    <t>28517559</t>
  </si>
  <si>
    <t>28562337</t>
  </si>
  <si>
    <t>колхикум</t>
  </si>
  <si>
    <t>куртка рубашка женская zara</t>
  </si>
  <si>
    <t>ремешок ми бенд 3</t>
  </si>
  <si>
    <t>20984515</t>
  </si>
  <si>
    <t>siberina зубная паста</t>
  </si>
  <si>
    <t xml:space="preserve">дефендер </t>
  </si>
  <si>
    <t>бюст статуэтка</t>
  </si>
  <si>
    <t>mazeri</t>
  </si>
  <si>
    <t>кепка ювентус</t>
  </si>
  <si>
    <t>nelly</t>
  </si>
  <si>
    <t>napapijri футболка</t>
  </si>
  <si>
    <t>lg v50</t>
  </si>
  <si>
    <t>бальзам ив роше</t>
  </si>
  <si>
    <t>covers</t>
  </si>
  <si>
    <t>дубравия люстра</t>
  </si>
  <si>
    <t>мячик для щенка</t>
  </si>
  <si>
    <t>shneider electric</t>
  </si>
  <si>
    <t>евгений спицын</t>
  </si>
  <si>
    <t>чехлы на самсунг а 50</t>
  </si>
  <si>
    <t>60684950</t>
  </si>
  <si>
    <t>платье для регистрации брака</t>
  </si>
  <si>
    <t>биохакинг без границ</t>
  </si>
  <si>
    <t>салли мягкая игрушка</t>
  </si>
  <si>
    <t>гель для стирки molecola</t>
  </si>
  <si>
    <t>присоска вакуумная</t>
  </si>
  <si>
    <t>lider-san</t>
  </si>
  <si>
    <t>выключатель электронный</t>
  </si>
  <si>
    <t>босоножки зенден женские</t>
  </si>
  <si>
    <t>46032773</t>
  </si>
  <si>
    <t>л карнитин спортивное питание и косметика</t>
  </si>
  <si>
    <t xml:space="preserve">костюм слитный </t>
  </si>
  <si>
    <t>бокс слаймов</t>
  </si>
  <si>
    <t xml:space="preserve">чехол для унитаза </t>
  </si>
  <si>
    <t>палатка для туризма</t>
  </si>
  <si>
    <t>коньячный бриллиант</t>
  </si>
  <si>
    <t>синий спортивный костюм женский</t>
  </si>
  <si>
    <t>ортопедический бандаж</t>
  </si>
  <si>
    <t>маска для декольте</t>
  </si>
  <si>
    <t>смартфон poco x3 pro 128 гб</t>
  </si>
  <si>
    <t>стропа ременная 25мм</t>
  </si>
  <si>
    <t>пледы и покрывала стеганные</t>
  </si>
  <si>
    <t>крем после депиляции бикини</t>
  </si>
  <si>
    <t>игрушечная гладильная доска</t>
  </si>
  <si>
    <t>kitfort электрогриль</t>
  </si>
  <si>
    <t>кулон треугольник</t>
  </si>
  <si>
    <t>обувница зеркальная</t>
  </si>
  <si>
    <t>рисунок на спине</t>
  </si>
  <si>
    <t>люцифер книга</t>
  </si>
  <si>
    <t>магниц</t>
  </si>
  <si>
    <t>подкладка под детское кресло</t>
  </si>
  <si>
    <t>мини карандаши</t>
  </si>
  <si>
    <t>galaxy m12 стекло</t>
  </si>
  <si>
    <t xml:space="preserve">нижнее белье белое </t>
  </si>
  <si>
    <t>погремушка вязанная</t>
  </si>
  <si>
    <t>хеллоу китти худи</t>
  </si>
  <si>
    <t>dr.jart+ красота</t>
  </si>
  <si>
    <t>65154842</t>
  </si>
  <si>
    <t>труба хром</t>
  </si>
  <si>
    <t>обложка на паспорт аниме наруто</t>
  </si>
  <si>
    <t>zanetti 1965</t>
  </si>
  <si>
    <t>коврик придверный 90х120</t>
  </si>
  <si>
    <t>конфеты бочонок</t>
  </si>
  <si>
    <t>66349586</t>
  </si>
  <si>
    <t>кошелек поп ит</t>
  </si>
  <si>
    <t>пинетки обувь</t>
  </si>
  <si>
    <t>reebok runner</t>
  </si>
  <si>
    <t>купальники раздельные с пушапом женские</t>
  </si>
  <si>
    <t>скейтборды круизер</t>
  </si>
  <si>
    <t xml:space="preserve">модель автомобиля </t>
  </si>
  <si>
    <t xml:space="preserve">покрывало  </t>
  </si>
  <si>
    <t>костюм мвд</t>
  </si>
  <si>
    <t>плоскарез</t>
  </si>
  <si>
    <t>ремешок для apple watch зеленый</t>
  </si>
  <si>
    <t>чистоgun</t>
  </si>
  <si>
    <t>шапка летняя для новорожденного</t>
  </si>
  <si>
    <t>насадка на мойку</t>
  </si>
  <si>
    <t>тапки lacoste</t>
  </si>
  <si>
    <t>комплект нижнего белья женский большой размер</t>
  </si>
  <si>
    <t>essential mask</t>
  </si>
  <si>
    <t>пижама мужская летняя</t>
  </si>
  <si>
    <t>зеленые балетки</t>
  </si>
  <si>
    <t>21666087</t>
  </si>
  <si>
    <t>лакшми статуэтка</t>
  </si>
  <si>
    <t>натали демисезон</t>
  </si>
  <si>
    <t>unisonshop</t>
  </si>
  <si>
    <t xml:space="preserve">подушка под голову </t>
  </si>
  <si>
    <t>держатель для садового инвентаря</t>
  </si>
  <si>
    <t>тапочки с камнями</t>
  </si>
  <si>
    <t>гель для лица garnier</t>
  </si>
  <si>
    <t>красители для гипса</t>
  </si>
  <si>
    <t>estel от солнца</t>
  </si>
  <si>
    <t>весы платформенные</t>
  </si>
  <si>
    <t>тренажер по письму</t>
  </si>
  <si>
    <t>велосипедные ключи</t>
  </si>
  <si>
    <t xml:space="preserve">телевизор 32 дюйма </t>
  </si>
  <si>
    <t xml:space="preserve">подарочный пакет с днем рождения </t>
  </si>
  <si>
    <t>акватекс прованс</t>
  </si>
  <si>
    <t>mini displayport</t>
  </si>
  <si>
    <t>миска для собак для воды</t>
  </si>
  <si>
    <t>открытка с новорожденным</t>
  </si>
  <si>
    <t>краска для волос пепельно фиолетовый</t>
  </si>
  <si>
    <t>собачки для штор</t>
  </si>
  <si>
    <t>атлас начальный курс географии 5 класс</t>
  </si>
  <si>
    <t>эластичные шнурки для кроссовок</t>
  </si>
  <si>
    <t>стул для ученика</t>
  </si>
  <si>
    <t>16286529</t>
  </si>
  <si>
    <t>аксессуары для пластиковых окон</t>
  </si>
  <si>
    <t>73378874</t>
  </si>
  <si>
    <t>заколка для малыша</t>
  </si>
  <si>
    <t>ароматизатор для автомобиля бабл гам</t>
  </si>
  <si>
    <t>шторы высота 270</t>
  </si>
  <si>
    <t>логопедическое зеркало</t>
  </si>
  <si>
    <t>чесалка для шерсти</t>
  </si>
  <si>
    <t>finix продукты</t>
  </si>
  <si>
    <t>сумка на длинной ручке</t>
  </si>
  <si>
    <t>a4 tech</t>
  </si>
  <si>
    <t>шины р 14</t>
  </si>
  <si>
    <t xml:space="preserve">цепь на очки </t>
  </si>
  <si>
    <t>юбка джинсовая женская с разрезом</t>
  </si>
  <si>
    <t>джилет бритва</t>
  </si>
  <si>
    <t>чехол ксиоми 9а</t>
  </si>
  <si>
    <t>bosch sanabelle</t>
  </si>
  <si>
    <t>neocate junior</t>
  </si>
  <si>
    <t>цветок в горшке искусственный</t>
  </si>
  <si>
    <t>доска разделочная профессиональная</t>
  </si>
  <si>
    <t>савельева</t>
  </si>
  <si>
    <t>куртка комбинированная</t>
  </si>
  <si>
    <t>mustela солнцезащитное</t>
  </si>
  <si>
    <t>прозрачные кострюли</t>
  </si>
  <si>
    <t>леггинсы рибок</t>
  </si>
  <si>
    <t>obsessed</t>
  </si>
  <si>
    <t>пазал</t>
  </si>
  <si>
    <t>комбинезон женский летниц</t>
  </si>
  <si>
    <t xml:space="preserve">футболка мужская calvin </t>
  </si>
  <si>
    <t>игрушки для анала</t>
  </si>
  <si>
    <t>детский вязаный плед</t>
  </si>
  <si>
    <t>костюм женский летний с пиджаком и шортами</t>
  </si>
  <si>
    <t>подзорная труба игрушка</t>
  </si>
  <si>
    <t>мантел</t>
  </si>
  <si>
    <t>футболка женская овер</t>
  </si>
  <si>
    <t>бусы с сердечками</t>
  </si>
  <si>
    <t>воротник жабо</t>
  </si>
  <si>
    <t>клей обойный quelyd</t>
  </si>
  <si>
    <t>топ h&amp;m</t>
  </si>
  <si>
    <t>спички shelby</t>
  </si>
  <si>
    <t>ass best</t>
  </si>
  <si>
    <t>учебник по английскому 9 класс</t>
  </si>
  <si>
    <t>туалетная вода адмирал</t>
  </si>
  <si>
    <t>обложки для учебников 2 класс</t>
  </si>
  <si>
    <t>cp-1 красота</t>
  </si>
  <si>
    <t>мои первые школьные прописи</t>
  </si>
  <si>
    <t>жилет стеганный женский</t>
  </si>
  <si>
    <t>кулон с рубином</t>
  </si>
  <si>
    <t>плюшевый шлепа</t>
  </si>
  <si>
    <t>ветки эвкалипта</t>
  </si>
  <si>
    <t>tito teplo</t>
  </si>
  <si>
    <t>энканто книга</t>
  </si>
  <si>
    <t>перемет</t>
  </si>
  <si>
    <t>переводные тату bts</t>
  </si>
  <si>
    <t xml:space="preserve">самозащита </t>
  </si>
  <si>
    <t xml:space="preserve">короб стеллажный </t>
  </si>
  <si>
    <t>игрушки для новорожденых</t>
  </si>
  <si>
    <t>75683592</t>
  </si>
  <si>
    <t>водный велосипед</t>
  </si>
  <si>
    <t>комбинезон для малыша тонкий</t>
  </si>
  <si>
    <t>канализационные трубы</t>
  </si>
  <si>
    <t>tapo c320</t>
  </si>
  <si>
    <t>ipresent</t>
  </si>
  <si>
    <t>юбка и топ женский</t>
  </si>
  <si>
    <t>пенал фнаф</t>
  </si>
  <si>
    <t>постеры на холсте</t>
  </si>
  <si>
    <t>zakka блокнот</t>
  </si>
  <si>
    <t xml:space="preserve">радужный хаги ваги </t>
  </si>
  <si>
    <t>платок павловский посад</t>
  </si>
  <si>
    <t>женский спортивный</t>
  </si>
  <si>
    <t>летнее женское платье миди</t>
  </si>
  <si>
    <t>топ-бра женский</t>
  </si>
  <si>
    <t>компресия</t>
  </si>
  <si>
    <t>blackview a100</t>
  </si>
  <si>
    <t>вентилятор пк</t>
  </si>
  <si>
    <t>30666137</t>
  </si>
  <si>
    <t>одежда мужская для фитнеса</t>
  </si>
  <si>
    <t>шпилька свадебная</t>
  </si>
  <si>
    <t>ножницы для творчества</t>
  </si>
  <si>
    <t>герцен</t>
  </si>
  <si>
    <t>навесные ящики</t>
  </si>
  <si>
    <t>78096947</t>
  </si>
  <si>
    <t xml:space="preserve">толстовка худи </t>
  </si>
  <si>
    <t xml:space="preserve">гидрокостюм мужской </t>
  </si>
  <si>
    <t>поставка для украшений</t>
  </si>
  <si>
    <t>бусины для четок</t>
  </si>
  <si>
    <t xml:space="preserve">спортивный костюм девочки </t>
  </si>
  <si>
    <t>step by step</t>
  </si>
  <si>
    <t>анона</t>
  </si>
  <si>
    <t>набор тетрадей 24 листа</t>
  </si>
  <si>
    <t>жилетка на пуговицах</t>
  </si>
  <si>
    <t>мужские слипоны белые</t>
  </si>
  <si>
    <t>беспроводной ночник</t>
  </si>
  <si>
    <t>subastus</t>
  </si>
  <si>
    <t>наклейки для фото</t>
  </si>
  <si>
    <t>стяжка для коврика йоги</t>
  </si>
  <si>
    <t>сверло длинное</t>
  </si>
  <si>
    <t>обложка на документы кожа</t>
  </si>
  <si>
    <t>подгузники хаггис классик</t>
  </si>
  <si>
    <t xml:space="preserve">антон </t>
  </si>
  <si>
    <t>14570149</t>
  </si>
  <si>
    <t>fresh shop</t>
  </si>
  <si>
    <t>бэби калм</t>
  </si>
  <si>
    <t>рука для тренировки маникюра</t>
  </si>
  <si>
    <t>lego властелин колец</t>
  </si>
  <si>
    <t>детский комплект белья</t>
  </si>
  <si>
    <t>мужская футболка апрель</t>
  </si>
  <si>
    <t>автопланшет</t>
  </si>
  <si>
    <t>женский костюм шорты майка</t>
  </si>
  <si>
    <t>автосканер rokodil</t>
  </si>
  <si>
    <t>violeta</t>
  </si>
  <si>
    <t>стекло на айфон 13 мини</t>
  </si>
  <si>
    <t>вентилятор вытяжной с обратным клапаном</t>
  </si>
  <si>
    <t>сумка для бровиста</t>
  </si>
  <si>
    <t>буква р</t>
  </si>
  <si>
    <t>мужские шорты большой размер</t>
  </si>
  <si>
    <t>pacific88</t>
  </si>
  <si>
    <t>кукла девочка</t>
  </si>
  <si>
    <t>эко для стирки</t>
  </si>
  <si>
    <t xml:space="preserve">нож ремень </t>
  </si>
  <si>
    <t xml:space="preserve">стульчик складной </t>
  </si>
  <si>
    <t>дрифт-карт</t>
  </si>
  <si>
    <t>капли от блох барс</t>
  </si>
  <si>
    <t>платье для девочки апрель</t>
  </si>
  <si>
    <t xml:space="preserve">спортивный  костюм </t>
  </si>
  <si>
    <t xml:space="preserve">жилет спортивный женский </t>
  </si>
  <si>
    <t>guess леггинсы</t>
  </si>
  <si>
    <t>постельное белье эстетичное</t>
  </si>
  <si>
    <t>платье женское сафари летнее</t>
  </si>
  <si>
    <t>нитрофунгин</t>
  </si>
  <si>
    <t xml:space="preserve">толстовка с капюшоном женская </t>
  </si>
  <si>
    <t>селиконовый лиф</t>
  </si>
  <si>
    <t>футболка криштиану роналду</t>
  </si>
  <si>
    <t xml:space="preserve">серебряное колье </t>
  </si>
  <si>
    <t>массажер от отеков</t>
  </si>
  <si>
    <t>кепка легионерка</t>
  </si>
  <si>
    <t>полоски для депиляции italwax</t>
  </si>
  <si>
    <t>gleepaul</t>
  </si>
  <si>
    <t>a.c.a.b</t>
  </si>
  <si>
    <t>соль для ваны</t>
  </si>
  <si>
    <t>мыло косметическое корейское</t>
  </si>
  <si>
    <t xml:space="preserve">масло миндальное </t>
  </si>
  <si>
    <t>двериндариум</t>
  </si>
  <si>
    <t>штаны мужские летние лен</t>
  </si>
  <si>
    <t>кросовки лето женские</t>
  </si>
  <si>
    <t>лего для девочки 6 лет</t>
  </si>
  <si>
    <t>бесболка детская</t>
  </si>
  <si>
    <t>штаны защитные</t>
  </si>
  <si>
    <t>straight comb your simple hair stylist fh900</t>
  </si>
  <si>
    <t xml:space="preserve">anastasia </t>
  </si>
  <si>
    <t>max therm</t>
  </si>
  <si>
    <t>домик для бабочек</t>
  </si>
  <si>
    <t>брюки спортивные мужские nike</t>
  </si>
  <si>
    <t>панама разноцветная</t>
  </si>
  <si>
    <t>свеча для торта 4</t>
  </si>
  <si>
    <t>батончики фрутоняня</t>
  </si>
  <si>
    <t>юбки в горошек</t>
  </si>
  <si>
    <t>фибровый круг</t>
  </si>
  <si>
    <t>шуруп мебельный</t>
  </si>
  <si>
    <t xml:space="preserve">тени фиолетовые </t>
  </si>
  <si>
    <t>ноутбук hp 17</t>
  </si>
  <si>
    <t>босоножки свадьба</t>
  </si>
  <si>
    <t>сенсорный ноутбук</t>
  </si>
  <si>
    <t>jb4</t>
  </si>
  <si>
    <t>рабы</t>
  </si>
  <si>
    <t>школьная сумка через плечо</t>
  </si>
  <si>
    <t>brow sun</t>
  </si>
  <si>
    <t>маска от черных точнк</t>
  </si>
  <si>
    <t>луиза хей любовь к себе</t>
  </si>
  <si>
    <t xml:space="preserve">обувь adidas </t>
  </si>
  <si>
    <t xml:space="preserve">тренажёр по чтению </t>
  </si>
  <si>
    <t>визитница для пластиковых карт мужская</t>
  </si>
  <si>
    <t>купальный трусы женские</t>
  </si>
  <si>
    <t>riani одежда женский</t>
  </si>
  <si>
    <t>костюм летний с кюлотами</t>
  </si>
  <si>
    <t>микрофон безпроводной</t>
  </si>
  <si>
    <t>alex terrible</t>
  </si>
  <si>
    <t>лаки для волос шварцкоп</t>
  </si>
  <si>
    <t>бораго семена</t>
  </si>
  <si>
    <t>обувь женская грюнберг</t>
  </si>
  <si>
    <t>набор чёрных ручек</t>
  </si>
  <si>
    <t>пылесос roborock</t>
  </si>
  <si>
    <t>пыльца бархатная</t>
  </si>
  <si>
    <t>clinique гель</t>
  </si>
  <si>
    <t>корзина для белья белая</t>
  </si>
  <si>
    <t>46826621</t>
  </si>
  <si>
    <t>samsung s9+</t>
  </si>
  <si>
    <t>блокнот в клетку с пружиной</t>
  </si>
  <si>
    <t>развлекательные игры для детей</t>
  </si>
  <si>
    <t>funny monkey</t>
  </si>
  <si>
    <t>остров доктора моро</t>
  </si>
  <si>
    <t>шлепки натуральная кожа женские</t>
  </si>
  <si>
    <t>зоокумарин</t>
  </si>
  <si>
    <t>orehodil</t>
  </si>
  <si>
    <t>летние платки</t>
  </si>
  <si>
    <t>чемодан на колесах с рисунком</t>
  </si>
  <si>
    <t>детская кепка для девочек</t>
  </si>
  <si>
    <t>революшин</t>
  </si>
  <si>
    <t>rich and royal</t>
  </si>
  <si>
    <t>gillette 2</t>
  </si>
  <si>
    <t>пляжная  туника</t>
  </si>
  <si>
    <t>корм для шпицов</t>
  </si>
  <si>
    <t>аксесуары в авто</t>
  </si>
  <si>
    <t xml:space="preserve">строительный уровень </t>
  </si>
  <si>
    <t>платье женское открытые плечи</t>
  </si>
  <si>
    <t>irisk хна</t>
  </si>
  <si>
    <t>emaar perfume a.u.s.h.o</t>
  </si>
  <si>
    <t>масло для гур</t>
  </si>
  <si>
    <t>бумага для воска</t>
  </si>
  <si>
    <t>модели машинок</t>
  </si>
  <si>
    <t>aleza</t>
  </si>
  <si>
    <t>10906400</t>
  </si>
  <si>
    <t>крепящий якорь</t>
  </si>
  <si>
    <t>фристайл либре</t>
  </si>
  <si>
    <t>лечебный шампунь против выпадения волос</t>
  </si>
  <si>
    <t>котофей кроксы</t>
  </si>
  <si>
    <t>rendez-vous кеды</t>
  </si>
  <si>
    <t>нук соска</t>
  </si>
  <si>
    <t>ледяная принцесса</t>
  </si>
  <si>
    <t>подставка на подоконник</t>
  </si>
  <si>
    <t>мешок для пылесоса bork</t>
  </si>
  <si>
    <t xml:space="preserve">хонор 8а </t>
  </si>
  <si>
    <t>45158554</t>
  </si>
  <si>
    <t>кольцо драко малфоя</t>
  </si>
  <si>
    <t>зимняя палатка с полом</t>
  </si>
  <si>
    <t xml:space="preserve">маски для </t>
  </si>
  <si>
    <t>порошок для стирки 15кг</t>
  </si>
  <si>
    <t>бегущий в лабиринте книга</t>
  </si>
  <si>
    <t xml:space="preserve">брюки классика женские </t>
  </si>
  <si>
    <t>moderna</t>
  </si>
  <si>
    <t>стол разборный</t>
  </si>
  <si>
    <t>jbl stage 3</t>
  </si>
  <si>
    <t>омега три</t>
  </si>
  <si>
    <t>блокнот красивый</t>
  </si>
  <si>
    <t>съемный воротник для блузки</t>
  </si>
  <si>
    <t>артас</t>
  </si>
  <si>
    <t>сумки женски</t>
  </si>
  <si>
    <t>сьемник обшивки</t>
  </si>
  <si>
    <t>клинок рассекающий демонов футболки</t>
  </si>
  <si>
    <t>жалюзи алюминиевые на пластиковые окна</t>
  </si>
  <si>
    <t>rainbow english учебник</t>
  </si>
  <si>
    <t>конструктор магнитный 138 деталей</t>
  </si>
  <si>
    <t>galaxy s21 чехол</t>
  </si>
  <si>
    <t>робинс наклейки</t>
  </si>
  <si>
    <t>лен шторы</t>
  </si>
  <si>
    <t>сахарница на подставке</t>
  </si>
  <si>
    <t>3d ручка набор</t>
  </si>
  <si>
    <t>аксессуары для мясорубок</t>
  </si>
  <si>
    <t>мочалка на руку</t>
  </si>
  <si>
    <t>fxr</t>
  </si>
  <si>
    <t>наушники для iphone беспроводные</t>
  </si>
  <si>
    <t>антена для телевизора</t>
  </si>
  <si>
    <t>бинт на колено</t>
  </si>
  <si>
    <t>спрей для окрашивания</t>
  </si>
  <si>
    <t>диск для смарт педикюра</t>
  </si>
  <si>
    <t xml:space="preserve">гель для роста ресниц </t>
  </si>
  <si>
    <t>funday футболка мужская</t>
  </si>
  <si>
    <t xml:space="preserve">емкость для выпечки </t>
  </si>
  <si>
    <t>доброзверики</t>
  </si>
  <si>
    <t>джынцы</t>
  </si>
  <si>
    <t xml:space="preserve">reebok мужская одежда </t>
  </si>
  <si>
    <t>стекло для iphone 8</t>
  </si>
  <si>
    <t>huawei p30 pro стекло</t>
  </si>
  <si>
    <t>граната ваз</t>
  </si>
  <si>
    <t>рюкзак школьный лего</t>
  </si>
  <si>
    <t>браслеты бумажные</t>
  </si>
  <si>
    <t xml:space="preserve">мыло для рук жидкое </t>
  </si>
  <si>
    <t>кисточка для чистки авто</t>
  </si>
  <si>
    <t>тапочки армейские</t>
  </si>
  <si>
    <t>обувь летняя женская босоножки</t>
  </si>
  <si>
    <t xml:space="preserve">yokosun подгузники </t>
  </si>
  <si>
    <t>томат мамонтенок</t>
  </si>
  <si>
    <t xml:space="preserve">регулятор </t>
  </si>
  <si>
    <t>освежитель воздуха электрический</t>
  </si>
  <si>
    <t>черное платье свободного кроя</t>
  </si>
  <si>
    <t xml:space="preserve">mtf </t>
  </si>
  <si>
    <t>детские носки тонкие</t>
  </si>
  <si>
    <t>фольксваген гольф</t>
  </si>
  <si>
    <t xml:space="preserve">серые штаны мужские </t>
  </si>
  <si>
    <t>focallure тени</t>
  </si>
  <si>
    <t>платье missmexx</t>
  </si>
  <si>
    <t>пляжный отдых</t>
  </si>
  <si>
    <t>ложка для крема</t>
  </si>
  <si>
    <t xml:space="preserve">сок алоэ </t>
  </si>
  <si>
    <t>джинсы цвета хаки</t>
  </si>
  <si>
    <t>плотная футболка мужская</t>
  </si>
  <si>
    <t>happy hair кератин</t>
  </si>
  <si>
    <t xml:space="preserve">платья шифон </t>
  </si>
  <si>
    <t>комплект постельного евро</t>
  </si>
  <si>
    <t>минирюкзак</t>
  </si>
  <si>
    <t>маска увлажняющая для лица корея</t>
  </si>
  <si>
    <t>моющее средство для автомобиля</t>
  </si>
  <si>
    <t>духи со вкусом клубники</t>
  </si>
  <si>
    <t>наполнитель холофайбер</t>
  </si>
  <si>
    <t>78078584</t>
  </si>
  <si>
    <t>бюстгалтер с широкими лямками</t>
  </si>
  <si>
    <t>мини органайзер</t>
  </si>
  <si>
    <t>часы браслет xiaomi</t>
  </si>
  <si>
    <t>знак инвалида на автомобиль на присоске</t>
  </si>
  <si>
    <t>пена для растяжки обуви</t>
  </si>
  <si>
    <t>сережки с хелоу китти</t>
  </si>
  <si>
    <t>kajal карандаш гелевый</t>
  </si>
  <si>
    <t>59668738</t>
  </si>
  <si>
    <t>коляска двойни</t>
  </si>
  <si>
    <t xml:space="preserve">подложка под ламинат </t>
  </si>
  <si>
    <t>игрушка леопард</t>
  </si>
  <si>
    <t>духи женские шейк</t>
  </si>
  <si>
    <t>купальник с уф защитой</t>
  </si>
  <si>
    <t>ткани дешево</t>
  </si>
  <si>
    <t xml:space="preserve">лэтуаль </t>
  </si>
  <si>
    <t>пляжный коврик сирень</t>
  </si>
  <si>
    <t>майка каппа</t>
  </si>
  <si>
    <t>бутылки в ванную</t>
  </si>
  <si>
    <t>шпашки для канапе</t>
  </si>
  <si>
    <t>я люблю соню</t>
  </si>
  <si>
    <t>рюгзак для девочки</t>
  </si>
  <si>
    <t>68445231</t>
  </si>
  <si>
    <t>сережки с хелоу кити</t>
  </si>
  <si>
    <t>наклейки пираты</t>
  </si>
  <si>
    <t>подвязки для огурцов</t>
  </si>
  <si>
    <t>приставка для телевизора игровая</t>
  </si>
  <si>
    <t>мяч псж</t>
  </si>
  <si>
    <t xml:space="preserve">клейкая лента для бассейна </t>
  </si>
  <si>
    <t>матрас надувной 90х200</t>
  </si>
  <si>
    <t>кофе в жестяной банке</t>
  </si>
  <si>
    <t>benetton футболка женская</t>
  </si>
  <si>
    <t>сиреневый шампунь</t>
  </si>
  <si>
    <t>менсолодержатель</t>
  </si>
  <si>
    <t>turinabol</t>
  </si>
  <si>
    <t>usb ethernet</t>
  </si>
  <si>
    <t>сладкая каша</t>
  </si>
  <si>
    <t>инсектал капли</t>
  </si>
  <si>
    <t>зв</t>
  </si>
  <si>
    <t>костюм женский салатовый</t>
  </si>
  <si>
    <t>машина управление жестами</t>
  </si>
  <si>
    <t>ежедневные прокладки гигиенические белла</t>
  </si>
  <si>
    <t>65490350</t>
  </si>
  <si>
    <t xml:space="preserve">гель для стирки черного </t>
  </si>
  <si>
    <t>вит для лица</t>
  </si>
  <si>
    <t>накорми птенца</t>
  </si>
  <si>
    <t>серьги дизайнерские</t>
  </si>
  <si>
    <t>бутылка для кормления котят</t>
  </si>
  <si>
    <t>арабские</t>
  </si>
  <si>
    <t>маркер centropen</t>
  </si>
  <si>
    <t>детский коврик для ползанья</t>
  </si>
  <si>
    <t>брелок на чехол для телефона</t>
  </si>
  <si>
    <t>платье женское modis</t>
  </si>
  <si>
    <t>плитка соты</t>
  </si>
  <si>
    <t>ролевые костюмы полиция</t>
  </si>
  <si>
    <t xml:space="preserve">gas </t>
  </si>
  <si>
    <t>летний комбенезон женский</t>
  </si>
  <si>
    <t>casio baby-g</t>
  </si>
  <si>
    <t>платье маме и дочке</t>
  </si>
  <si>
    <t>брюки из кожи зам</t>
  </si>
  <si>
    <t xml:space="preserve">lucky john </t>
  </si>
  <si>
    <t>браслет натуральная кожа</t>
  </si>
  <si>
    <t>лодка для плавания</t>
  </si>
  <si>
    <t>освежители воздуха сухое распыление</t>
  </si>
  <si>
    <t xml:space="preserve">ликонтин </t>
  </si>
  <si>
    <t xml:space="preserve">браслеты на руку мужские </t>
  </si>
  <si>
    <t>incanto шорты</t>
  </si>
  <si>
    <t>leilieve женский белье</t>
  </si>
  <si>
    <t>smart пилка</t>
  </si>
  <si>
    <t>тент на садовую качель</t>
  </si>
  <si>
    <t>65657608</t>
  </si>
  <si>
    <t>читательский дневник школьника 4 класс</t>
  </si>
  <si>
    <t>кусачки торцевые</t>
  </si>
  <si>
    <t>детский брючный костюм</t>
  </si>
  <si>
    <t>кофта черно белая</t>
  </si>
  <si>
    <t>t taccardi шлепки</t>
  </si>
  <si>
    <t>wisell лето</t>
  </si>
  <si>
    <t>органайзер пластиковый канцелярский</t>
  </si>
  <si>
    <t xml:space="preserve">чехол для бутылки </t>
  </si>
  <si>
    <t>79526208</t>
  </si>
  <si>
    <t>шорты летние длинные</t>
  </si>
  <si>
    <t>машинка автомат с сушкой</t>
  </si>
  <si>
    <t>серебряная подвеска на браслет</t>
  </si>
  <si>
    <t>lol remix</t>
  </si>
  <si>
    <t>интерактивный телефон</t>
  </si>
  <si>
    <t xml:space="preserve">летние мужские рубашки </t>
  </si>
  <si>
    <t>divetti</t>
  </si>
  <si>
    <t>70790912</t>
  </si>
  <si>
    <t>столик для похода</t>
  </si>
  <si>
    <t xml:space="preserve">воск для мебели </t>
  </si>
  <si>
    <t>рубашка детская из муслина</t>
  </si>
  <si>
    <t xml:space="preserve">колготки 8 ден </t>
  </si>
  <si>
    <t>резиновое сабо</t>
  </si>
  <si>
    <t>подшипник 201</t>
  </si>
  <si>
    <t>вафли сердечки</t>
  </si>
  <si>
    <t>кошелёк визитница</t>
  </si>
  <si>
    <t>под автодокументы</t>
  </si>
  <si>
    <t>реал ми</t>
  </si>
  <si>
    <t>la roche posay сыворотка</t>
  </si>
  <si>
    <t>пиджак с прорезными рукавами</t>
  </si>
  <si>
    <t>ремень женский бордовый</t>
  </si>
  <si>
    <t>умное облачко</t>
  </si>
  <si>
    <t>лес самоубийц</t>
  </si>
  <si>
    <t xml:space="preserve">защитное стекло на хонор 8х </t>
  </si>
  <si>
    <t>слипоны в клетку</t>
  </si>
  <si>
    <t>50855814</t>
  </si>
  <si>
    <t xml:space="preserve">наклейки на айфон </t>
  </si>
  <si>
    <t>качели olsa</t>
  </si>
  <si>
    <t>игрушечный смартфон</t>
  </si>
  <si>
    <t xml:space="preserve">чехол на айфон 7 женский </t>
  </si>
  <si>
    <t>миньки</t>
  </si>
  <si>
    <t>платье нежка</t>
  </si>
  <si>
    <t xml:space="preserve">зарядка для самсунг </t>
  </si>
  <si>
    <t>barbara lebek одежда</t>
  </si>
  <si>
    <t>полиэтиленовая пленка для теплиц</t>
  </si>
  <si>
    <t>велосипедуи для беременных</t>
  </si>
  <si>
    <t>фосфор для ногтей</t>
  </si>
  <si>
    <t>8011080</t>
  </si>
  <si>
    <t xml:space="preserve">браслет серебро женский </t>
  </si>
  <si>
    <t>топ-бюстгалтер</t>
  </si>
  <si>
    <t>шторы тюль короткие</t>
  </si>
  <si>
    <t>надувная пицца</t>
  </si>
  <si>
    <t>море продукты</t>
  </si>
  <si>
    <t>футболки овер</t>
  </si>
  <si>
    <t>кухонные диваны</t>
  </si>
  <si>
    <t>usikitrusiki</t>
  </si>
  <si>
    <t>amon amarth</t>
  </si>
  <si>
    <t>туалетная бумага с хеллоу китти</t>
  </si>
  <si>
    <t>кейон</t>
  </si>
  <si>
    <t>13186874</t>
  </si>
  <si>
    <t xml:space="preserve">жакет черный </t>
  </si>
  <si>
    <t>сарафан вельветовый для девочек</t>
  </si>
  <si>
    <t>старосветские помещики</t>
  </si>
  <si>
    <t>все для улиток</t>
  </si>
  <si>
    <t>ручка для зонта</t>
  </si>
  <si>
    <t>буква подвеска</t>
  </si>
  <si>
    <t>мяч надувной пляжный</t>
  </si>
  <si>
    <t>комбиннзон</t>
  </si>
  <si>
    <t>махровое постельное</t>
  </si>
  <si>
    <t>трусики подгузники памперс 5</t>
  </si>
  <si>
    <t>перчатки для огорода с когтями</t>
  </si>
  <si>
    <t>ступка с пестиком деревянная</t>
  </si>
  <si>
    <t xml:space="preserve">манго шорты </t>
  </si>
  <si>
    <t>пластиковые шары</t>
  </si>
  <si>
    <t>ип кобелева</t>
  </si>
  <si>
    <t>сыворотка muto</t>
  </si>
  <si>
    <t>11065547</t>
  </si>
  <si>
    <t>10845175</t>
  </si>
  <si>
    <t>прозрачный силиконовый чехол</t>
  </si>
  <si>
    <t>сухой корм для собак монж</t>
  </si>
  <si>
    <t>адаптер питания usb</t>
  </si>
  <si>
    <t>беговые кроссовки мужские adidas</t>
  </si>
  <si>
    <t>футляр для кап</t>
  </si>
  <si>
    <t>аккумулятор для опрыскивателя умница</t>
  </si>
  <si>
    <t>проставка колесная</t>
  </si>
  <si>
    <t>книга про драконов</t>
  </si>
  <si>
    <t>оксид 9</t>
  </si>
  <si>
    <t>термоусадка прозрачная</t>
  </si>
  <si>
    <t>текстовыделители stabilo boss</t>
  </si>
  <si>
    <t>контейнер 300 мл</t>
  </si>
  <si>
    <t>картина три обезьяны</t>
  </si>
  <si>
    <t xml:space="preserve">чёрные серьги </t>
  </si>
  <si>
    <t>от комаров и насекомых средства</t>
  </si>
  <si>
    <t>велик для девочек</t>
  </si>
  <si>
    <t>гурмикс продукты</t>
  </si>
  <si>
    <t xml:space="preserve"> бермуды</t>
  </si>
  <si>
    <t xml:space="preserve">трусы для новорожденных </t>
  </si>
  <si>
    <t>одежда для новорождённых девочек</t>
  </si>
  <si>
    <t>скейч маркеры</t>
  </si>
  <si>
    <t>органайзкр</t>
  </si>
  <si>
    <t>мужская майка без рукавов</t>
  </si>
  <si>
    <t>флуканазол</t>
  </si>
  <si>
    <t>44810049</t>
  </si>
  <si>
    <t>молли учится дружить</t>
  </si>
  <si>
    <t>тоник елизавека</t>
  </si>
  <si>
    <t>кроссовки крутые</t>
  </si>
  <si>
    <t>пеналы для школы в клетку</t>
  </si>
  <si>
    <t>искусственные водоросли</t>
  </si>
  <si>
    <t>коврик для детей в ванную</t>
  </si>
  <si>
    <t>чехол на телефон на руку</t>
  </si>
  <si>
    <t>машинка стиральная под раковину</t>
  </si>
  <si>
    <t xml:space="preserve">ветки </t>
  </si>
  <si>
    <t xml:space="preserve">спортивный костюм с топом </t>
  </si>
  <si>
    <t>c6 h11</t>
  </si>
  <si>
    <t>59496720</t>
  </si>
  <si>
    <t>держатель транспондера</t>
  </si>
  <si>
    <t>подушки на поддоны</t>
  </si>
  <si>
    <t>веревка для связывания 18</t>
  </si>
  <si>
    <t>smoant karat</t>
  </si>
  <si>
    <t>универсальный держатель</t>
  </si>
  <si>
    <t>villa</t>
  </si>
  <si>
    <t>зарядное устройство для шуруповерта интерскол</t>
  </si>
  <si>
    <t>мне сегодня 30 лет</t>
  </si>
  <si>
    <t>галоши для обуви</t>
  </si>
  <si>
    <t>polo u.s. женский джемпер</t>
  </si>
  <si>
    <t>летние пляжные платья</t>
  </si>
  <si>
    <t>модис куртка</t>
  </si>
  <si>
    <t>краны для кухни</t>
  </si>
  <si>
    <t>аромароллер</t>
  </si>
  <si>
    <t xml:space="preserve">бульдозер </t>
  </si>
  <si>
    <t>infiniti nado игрушки</t>
  </si>
  <si>
    <t>чехол на телефон redmi 10 c</t>
  </si>
  <si>
    <t xml:space="preserve">резинка с лентой </t>
  </si>
  <si>
    <t>14714997</t>
  </si>
  <si>
    <t>для чистки кожи</t>
  </si>
  <si>
    <t>zebo</t>
  </si>
  <si>
    <t xml:space="preserve">компресионные чулки </t>
  </si>
  <si>
    <t>подарок выпускникам</t>
  </si>
  <si>
    <t>портьера высота 300</t>
  </si>
  <si>
    <t>драгунский девочка на шаре</t>
  </si>
  <si>
    <t>рюкзак бежевый женский</t>
  </si>
  <si>
    <t>нарядный брючный костюм женский</t>
  </si>
  <si>
    <t>картина рисовать</t>
  </si>
  <si>
    <t>украшение на машину свадебное</t>
  </si>
  <si>
    <t>фиолетовые лосины</t>
  </si>
  <si>
    <t xml:space="preserve">air jordan 4 </t>
  </si>
  <si>
    <t>мышка на ноутбук</t>
  </si>
  <si>
    <t>штаны осенние</t>
  </si>
  <si>
    <t>пасперсы 1</t>
  </si>
  <si>
    <t>ботинки мужские демисезонные</t>
  </si>
  <si>
    <t>weleda крем для рук</t>
  </si>
  <si>
    <t>профессиональные краски гуашь</t>
  </si>
  <si>
    <t>zillii для собак</t>
  </si>
  <si>
    <t>g-tx</t>
  </si>
  <si>
    <t xml:space="preserve">купальник женский больших размеров </t>
  </si>
  <si>
    <t>фреска на стену</t>
  </si>
  <si>
    <t>помада мас</t>
  </si>
  <si>
    <t>бенто упаковка</t>
  </si>
  <si>
    <t>самсунг смартфон гэлакси s8</t>
  </si>
  <si>
    <t>buddy</t>
  </si>
  <si>
    <t>чехол айфон 11 прозрачный</t>
  </si>
  <si>
    <t>чехлы для iphone 13</t>
  </si>
  <si>
    <t>торд</t>
  </si>
  <si>
    <t>пушистые наручники</t>
  </si>
  <si>
    <t>экшен камера sjcam</t>
  </si>
  <si>
    <t>molly crystals</t>
  </si>
  <si>
    <t>тарелки для десерта</t>
  </si>
  <si>
    <t>минимальный дезодорант</t>
  </si>
  <si>
    <t>лазер для удаления папиллом</t>
  </si>
  <si>
    <t>фруктовый букет</t>
  </si>
  <si>
    <t>ципам</t>
  </si>
  <si>
    <t>серебряная подвеска с фианитом</t>
  </si>
  <si>
    <t>подсветка картин</t>
  </si>
  <si>
    <t>платье женское летнее италия</t>
  </si>
  <si>
    <t xml:space="preserve">укороченные женские брюки </t>
  </si>
  <si>
    <t>водной пистолет</t>
  </si>
  <si>
    <t>соколов брошь</t>
  </si>
  <si>
    <t>футболка детская в полоску</t>
  </si>
  <si>
    <t>покрывало софи де марко</t>
  </si>
  <si>
    <t>biotec</t>
  </si>
  <si>
    <t>таз 12 литров</t>
  </si>
  <si>
    <t>кошелек девчачий</t>
  </si>
  <si>
    <t>набор для шелака</t>
  </si>
  <si>
    <t>art deco тени</t>
  </si>
  <si>
    <t>микаса кроссовки</t>
  </si>
  <si>
    <t xml:space="preserve">кисть для краски </t>
  </si>
  <si>
    <t>фидель кастро</t>
  </si>
  <si>
    <t>термонаклейки на одежду адидас</t>
  </si>
  <si>
    <t xml:space="preserve">рубашки на мальчика </t>
  </si>
  <si>
    <t>бригада футболка</t>
  </si>
  <si>
    <t>обувь ecco детский</t>
  </si>
  <si>
    <t>кольчужные перчатки</t>
  </si>
  <si>
    <t>жилет болоневый женский оверсайз</t>
  </si>
  <si>
    <t>4g камера видеонаблюдения онлайн</t>
  </si>
  <si>
    <t>ремешок для apple watch с рисунком</t>
  </si>
  <si>
    <t>расческа для волос капус</t>
  </si>
  <si>
    <t>79018388</t>
  </si>
  <si>
    <t>64194551</t>
  </si>
  <si>
    <t>набор кистей для макияжа натуральные</t>
  </si>
  <si>
    <t>кроссовки мужские puma flyer runner</t>
  </si>
  <si>
    <t>следует мужские</t>
  </si>
  <si>
    <t>соломенная шляпа канотье</t>
  </si>
  <si>
    <t>21617948</t>
  </si>
  <si>
    <t>губная помада карандаш</t>
  </si>
  <si>
    <t>топ бра на молнии</t>
  </si>
  <si>
    <t>свадебные аксесуары</t>
  </si>
  <si>
    <t>76342311</t>
  </si>
  <si>
    <t>полка под стол</t>
  </si>
  <si>
    <t>tf карандаш для губ</t>
  </si>
  <si>
    <t>приманка на окуня</t>
  </si>
  <si>
    <t xml:space="preserve">платок детский </t>
  </si>
  <si>
    <t>бриджи для йоги</t>
  </si>
  <si>
    <t>ручки для подноса</t>
  </si>
  <si>
    <t>духи смородина</t>
  </si>
  <si>
    <t>кресло безкаркасное</t>
  </si>
  <si>
    <t>стыдливая мимоза</t>
  </si>
  <si>
    <t xml:space="preserve">острый шоколад </t>
  </si>
  <si>
    <t>дигидратор для ногтей</t>
  </si>
  <si>
    <t>бесшумный вибратор</t>
  </si>
  <si>
    <t>костюм для косметолога</t>
  </si>
  <si>
    <t xml:space="preserve">игрушка йода </t>
  </si>
  <si>
    <t>умная термокружка</t>
  </si>
  <si>
    <t>юбка бирюзовая</t>
  </si>
  <si>
    <t>коу</t>
  </si>
  <si>
    <t>удобрение для хвойников</t>
  </si>
  <si>
    <t>чехол книжка редми 7а</t>
  </si>
  <si>
    <t>блеск вивен сабо</t>
  </si>
  <si>
    <t>конфеты для праздника</t>
  </si>
  <si>
    <t>куки синобу</t>
  </si>
  <si>
    <t>ранок</t>
  </si>
  <si>
    <t>легинсы с пушапом</t>
  </si>
  <si>
    <t>biothal сыворотка</t>
  </si>
  <si>
    <t>детский аквариум</t>
  </si>
  <si>
    <t>триммеры для бороды и усов</t>
  </si>
  <si>
    <t>туалетная вода яблоко</t>
  </si>
  <si>
    <t>avaga</t>
  </si>
  <si>
    <t>капсульная кофемашина krups</t>
  </si>
  <si>
    <t>kartex</t>
  </si>
  <si>
    <t>сироп бузина</t>
  </si>
  <si>
    <t>рахат лукум с фундуком</t>
  </si>
  <si>
    <t>the cat collection</t>
  </si>
  <si>
    <t>шлёпанцы адидас мужские</t>
  </si>
  <si>
    <t>витамины для потенции</t>
  </si>
  <si>
    <t>73194600</t>
  </si>
  <si>
    <t>футболка женская однотонная белая</t>
  </si>
  <si>
    <t>костюм adidas детский</t>
  </si>
  <si>
    <t>инсулин и здоровье</t>
  </si>
  <si>
    <t>балкон газовый</t>
  </si>
  <si>
    <t>средство для стирки эко</t>
  </si>
  <si>
    <t>sarcasm</t>
  </si>
  <si>
    <t>с днем рождения свечи</t>
  </si>
  <si>
    <t>3333333</t>
  </si>
  <si>
    <t>lovular щетка</t>
  </si>
  <si>
    <t>набор косметикт</t>
  </si>
  <si>
    <t>диадора кроссовки мужские</t>
  </si>
  <si>
    <t>накидка для авто</t>
  </si>
  <si>
    <t>g.top</t>
  </si>
  <si>
    <t>lol queens</t>
  </si>
  <si>
    <t>коляска hb</t>
  </si>
  <si>
    <t>до 100</t>
  </si>
  <si>
    <t>легинсы розовые</t>
  </si>
  <si>
    <t>краска бля бровей</t>
  </si>
  <si>
    <t>75229260</t>
  </si>
  <si>
    <t>костюм клетчатый</t>
  </si>
  <si>
    <t>подвеска динозавр</t>
  </si>
  <si>
    <t>grass clean glass</t>
  </si>
  <si>
    <t>корейский пилинг</t>
  </si>
  <si>
    <t>панама прикольная</t>
  </si>
  <si>
    <t>мягкий воротник для кошек</t>
  </si>
  <si>
    <t>nail polish лак</t>
  </si>
  <si>
    <t>расческа с острым концом</t>
  </si>
  <si>
    <t>манеж babyton</t>
  </si>
  <si>
    <t>зарядка для эпилятора</t>
  </si>
  <si>
    <t>резинка для волос красивая</t>
  </si>
  <si>
    <t>кольцо бравл старс</t>
  </si>
  <si>
    <t>clarins velvet</t>
  </si>
  <si>
    <t>золотая сыворотка актив</t>
  </si>
  <si>
    <t>велосипед bentley</t>
  </si>
  <si>
    <t>футболка vintage</t>
  </si>
  <si>
    <t>духи люкс</t>
  </si>
  <si>
    <t>huawei watch gt2</t>
  </si>
  <si>
    <t>электрический штопор xiaomi circle joy</t>
  </si>
  <si>
    <t>gino pellini</t>
  </si>
  <si>
    <t>смородина без сахара</t>
  </si>
  <si>
    <t xml:space="preserve">огэ по русскому </t>
  </si>
  <si>
    <t>ковры на стену</t>
  </si>
  <si>
    <t>бим-бом</t>
  </si>
  <si>
    <t>палатка туристическая 6</t>
  </si>
  <si>
    <t>фоомиран</t>
  </si>
  <si>
    <t>этажерка для кухни с ящиками</t>
  </si>
  <si>
    <t>12034775</t>
  </si>
  <si>
    <t>irma</t>
  </si>
  <si>
    <t>конфеты стевия</t>
  </si>
  <si>
    <t>5 сюрпризов</t>
  </si>
  <si>
    <t>коврики для бани и сауны</t>
  </si>
  <si>
    <t>impresa</t>
  </si>
  <si>
    <t>постер спотифай</t>
  </si>
  <si>
    <t>нагрудник с прорезывателем</t>
  </si>
  <si>
    <t>arabian shope</t>
  </si>
  <si>
    <t>дискотека 80</t>
  </si>
  <si>
    <t>kugoo hx pro</t>
  </si>
  <si>
    <t>магнитола 1din</t>
  </si>
  <si>
    <t>yk2</t>
  </si>
  <si>
    <t>джоггеры мужские в клетку</t>
  </si>
  <si>
    <t>сумка через плечо мужска</t>
  </si>
  <si>
    <t>гирлянда занавес дождик</t>
  </si>
  <si>
    <t>кофта с карманами</t>
  </si>
  <si>
    <t xml:space="preserve">округ </t>
  </si>
  <si>
    <t>кошачьи лакомства</t>
  </si>
  <si>
    <t xml:space="preserve">тапочки  </t>
  </si>
  <si>
    <t>цепочка бижутерия мужская</t>
  </si>
  <si>
    <t>рубашка-топ</t>
  </si>
  <si>
    <t>брюки из футера детские</t>
  </si>
  <si>
    <t>воскресенье для волос</t>
  </si>
  <si>
    <t>rinchi</t>
  </si>
  <si>
    <t>26268512</t>
  </si>
  <si>
    <t>head &amp; shoulders шампунь 900</t>
  </si>
  <si>
    <t>массажер для колен</t>
  </si>
  <si>
    <t>хранение часов и украшений</t>
  </si>
  <si>
    <t>neutrale гель</t>
  </si>
  <si>
    <t>иван шмелев</t>
  </si>
  <si>
    <t>d’addario</t>
  </si>
  <si>
    <t>антицелюлитный скраб</t>
  </si>
  <si>
    <t>поатье фуксия</t>
  </si>
  <si>
    <t xml:space="preserve">энн </t>
  </si>
  <si>
    <t>n.c. custom</t>
  </si>
  <si>
    <t>сетка москитная на дверь на магнитах</t>
  </si>
  <si>
    <t>органайзер для гаечных ключей</t>
  </si>
  <si>
    <t>игрушки для взрослых для двоих</t>
  </si>
  <si>
    <t>жидкая кожа для куртки</t>
  </si>
  <si>
    <t>белвест сумки</t>
  </si>
  <si>
    <t>ксеоми телефон</t>
  </si>
  <si>
    <t>полотно дверное</t>
  </si>
  <si>
    <t>zte blade l8</t>
  </si>
  <si>
    <t>lash&amp;go красота</t>
  </si>
  <si>
    <t>трос строительный</t>
  </si>
  <si>
    <t>ручка сцепления на питбайк</t>
  </si>
  <si>
    <t>instaroom</t>
  </si>
  <si>
    <t>непромокаемая обувь женская</t>
  </si>
  <si>
    <t>хм</t>
  </si>
  <si>
    <t>aribrands</t>
  </si>
  <si>
    <t xml:space="preserve">серьги с крестами </t>
  </si>
  <si>
    <t>стрип полоски</t>
  </si>
  <si>
    <t>stels navigator 620</t>
  </si>
  <si>
    <t>толстовка плюш</t>
  </si>
  <si>
    <t>датчик капельного полива</t>
  </si>
  <si>
    <t>историк</t>
  </si>
  <si>
    <t>lga1155</t>
  </si>
  <si>
    <t>hugo шлепанцы</t>
  </si>
  <si>
    <t>защита фар</t>
  </si>
  <si>
    <t>сумка фисташковая</t>
  </si>
  <si>
    <t>булавы sasaki</t>
  </si>
  <si>
    <t>собачье сердце булгаков</t>
  </si>
  <si>
    <t>удлинённая блузка</t>
  </si>
  <si>
    <t xml:space="preserve">индукционная </t>
  </si>
  <si>
    <t>винес касеты</t>
  </si>
  <si>
    <t>86013165</t>
  </si>
  <si>
    <t>флажки для детского сада</t>
  </si>
  <si>
    <t>тушь для ресниц rimmel</t>
  </si>
  <si>
    <t>estel несмываемый уход</t>
  </si>
  <si>
    <t>патока для выпечки</t>
  </si>
  <si>
    <t>samsung a52s</t>
  </si>
  <si>
    <t>крепление для ящика</t>
  </si>
  <si>
    <t xml:space="preserve">платье женское в цветочек </t>
  </si>
  <si>
    <t>антибрык для коров</t>
  </si>
  <si>
    <t>палетка теней с блестками</t>
  </si>
  <si>
    <t xml:space="preserve">чай майский </t>
  </si>
  <si>
    <t>72127556</t>
  </si>
  <si>
    <t>кружка хамелеон посуда и инвентарь</t>
  </si>
  <si>
    <t>провод автомобильный</t>
  </si>
  <si>
    <t>83841421</t>
  </si>
  <si>
    <t>карандаши для глаз и губ</t>
  </si>
  <si>
    <t>miraslava</t>
  </si>
  <si>
    <t>красивый пенал</t>
  </si>
  <si>
    <t>комбинезон вязаный для новорожденных с шапочкой</t>
  </si>
  <si>
    <t>блузка под юбку плиссе</t>
  </si>
  <si>
    <t>соколов подвески</t>
  </si>
  <si>
    <t>ровента щипцы</t>
  </si>
  <si>
    <t>футболка триколор детская</t>
  </si>
  <si>
    <t>бюстгальтер без косточек хлопок</t>
  </si>
  <si>
    <t>штаны в клетку пижама</t>
  </si>
  <si>
    <t>лего робот трансформер</t>
  </si>
  <si>
    <t>набор бокалов и рюмок</t>
  </si>
  <si>
    <t xml:space="preserve">помпа для воды электрическая </t>
  </si>
  <si>
    <t>мяч для хоккея</t>
  </si>
  <si>
    <t>ремень ширина 5 см</t>
  </si>
  <si>
    <t>68582407</t>
  </si>
  <si>
    <t>faberlic одежда</t>
  </si>
  <si>
    <t>фуро</t>
  </si>
  <si>
    <t>чехол на samsung a02s с рисунком</t>
  </si>
  <si>
    <t>помада lip balm</t>
  </si>
  <si>
    <t>бродячие псы футболка</t>
  </si>
  <si>
    <t>прозрачный чехол на редми 9с</t>
  </si>
  <si>
    <t>классика обувь</t>
  </si>
  <si>
    <t>обухов</t>
  </si>
  <si>
    <t>адидас спрей</t>
  </si>
  <si>
    <t>подгузникт памперс</t>
  </si>
  <si>
    <t>хондрамин</t>
  </si>
  <si>
    <t>гель мокрый эффект</t>
  </si>
  <si>
    <t>марин</t>
  </si>
  <si>
    <t xml:space="preserve">чехол для телефонов xiaomi </t>
  </si>
  <si>
    <t>лего доктор стрендж</t>
  </si>
  <si>
    <t>рюкзак zakka</t>
  </si>
  <si>
    <t>помолвочные кольца</t>
  </si>
  <si>
    <t xml:space="preserve">ураган </t>
  </si>
  <si>
    <t>готическое</t>
  </si>
  <si>
    <t>купальники денские</t>
  </si>
  <si>
    <t>dolce fabiana кроссовки</t>
  </si>
  <si>
    <t>ремень сердечко</t>
  </si>
  <si>
    <t>книга потрясение савченко</t>
  </si>
  <si>
    <t>28102399</t>
  </si>
  <si>
    <t>мужская спортивная ветровка</t>
  </si>
  <si>
    <t>топ бюстгальтер для девочки</t>
  </si>
  <si>
    <t>la martina сумка</t>
  </si>
  <si>
    <t>маникюрные щипчики zinger</t>
  </si>
  <si>
    <t>billabong шорты</t>
  </si>
  <si>
    <t>очиститель для воскоплава</t>
  </si>
  <si>
    <t xml:space="preserve">samsung galaxy s21 ultra </t>
  </si>
  <si>
    <t>часы в зал</t>
  </si>
  <si>
    <t>коробочка для кулона</t>
  </si>
  <si>
    <t>портрет президента</t>
  </si>
  <si>
    <t xml:space="preserve">джинсовая юбка шорты </t>
  </si>
  <si>
    <t>мерис памперсы</t>
  </si>
  <si>
    <t>разноцветные макароны</t>
  </si>
  <si>
    <t xml:space="preserve">чехол iphone 7 силиконовый </t>
  </si>
  <si>
    <t xml:space="preserve">цифра на дверь </t>
  </si>
  <si>
    <t>кроссовки женские gucci</t>
  </si>
  <si>
    <t>дети раненые в душу</t>
  </si>
  <si>
    <t xml:space="preserve">белые сандали </t>
  </si>
  <si>
    <t>кейс для макияжа</t>
  </si>
  <si>
    <t>lime шорты женские</t>
  </si>
  <si>
    <t>кепи росгвардия</t>
  </si>
  <si>
    <t>бокалы доя вина</t>
  </si>
  <si>
    <t>рубашка женскся</t>
  </si>
  <si>
    <t>накидки на мебель</t>
  </si>
  <si>
    <t>смесь приправ</t>
  </si>
  <si>
    <t>пижама disney</t>
  </si>
  <si>
    <t>xiaomi watch 2 lite</t>
  </si>
  <si>
    <t>gap худи мужской</t>
  </si>
  <si>
    <t>леврана для тела</t>
  </si>
  <si>
    <t>куртка oldos</t>
  </si>
  <si>
    <t>якутск</t>
  </si>
  <si>
    <t>бюстгальтеры ортопедические для женщин</t>
  </si>
  <si>
    <t>косметика джи джи</t>
  </si>
  <si>
    <t>тестер автомобильный</t>
  </si>
  <si>
    <t>прокладки molped</t>
  </si>
  <si>
    <t>пленка на самсунг s10</t>
  </si>
  <si>
    <t>силиконовые демпферы</t>
  </si>
  <si>
    <t>педикюрная терка</t>
  </si>
  <si>
    <t>школьные пеналы для мальчиков</t>
  </si>
  <si>
    <t>корм для рыбок аквариумных хлопья</t>
  </si>
  <si>
    <t>завязывать шары</t>
  </si>
  <si>
    <t>бокс с азиатскими сладостями</t>
  </si>
  <si>
    <t>семена седек</t>
  </si>
  <si>
    <t>салфетки влажные эконом</t>
  </si>
  <si>
    <t>чистящее средство для утюга</t>
  </si>
  <si>
    <t xml:space="preserve">погремушка на коляску </t>
  </si>
  <si>
    <t>ману памперсы</t>
  </si>
  <si>
    <t>молочный улун чай</t>
  </si>
  <si>
    <t>перетяжка для собак</t>
  </si>
  <si>
    <t>шоперы чёрные</t>
  </si>
  <si>
    <t>78338315</t>
  </si>
  <si>
    <t>пропедевтика внутренних болезней</t>
  </si>
  <si>
    <t>набор животные фигурок игрушки</t>
  </si>
  <si>
    <t xml:space="preserve">кукла  </t>
  </si>
  <si>
    <t>кольцо гвоздик</t>
  </si>
  <si>
    <t>би лайт</t>
  </si>
  <si>
    <t>маски для лица тканевая</t>
  </si>
  <si>
    <t xml:space="preserve">гиалурон </t>
  </si>
  <si>
    <t>joyzy</t>
  </si>
  <si>
    <t>книга иди туда где трудно</t>
  </si>
  <si>
    <t>кружка 350мл</t>
  </si>
  <si>
    <t>фигурка халка</t>
  </si>
  <si>
    <t>81621520</t>
  </si>
  <si>
    <t>30544197</t>
  </si>
  <si>
    <t>омега 3 90%</t>
  </si>
  <si>
    <t>25428666</t>
  </si>
  <si>
    <t xml:space="preserve">лосины женские хлопок </t>
  </si>
  <si>
    <t>электровеник безпроводной</t>
  </si>
  <si>
    <t>wow bb blam</t>
  </si>
  <si>
    <t>сандали давлеканово</t>
  </si>
  <si>
    <t>транспортировки линейка</t>
  </si>
  <si>
    <t>спрей от перхоти</t>
  </si>
  <si>
    <t>декоры</t>
  </si>
  <si>
    <t>телевизионные приставка</t>
  </si>
  <si>
    <t>эфирное масло мирра</t>
  </si>
  <si>
    <t>карбюратор pwk</t>
  </si>
  <si>
    <t>рубашка женская летняя хлопок в полоску</t>
  </si>
  <si>
    <t>гель лаки для маникюра набор</t>
  </si>
  <si>
    <t>стакан двойное дно</t>
  </si>
  <si>
    <t>18833994</t>
  </si>
  <si>
    <t>7491702</t>
  </si>
  <si>
    <t>для фена держатель</t>
  </si>
  <si>
    <t>тренч больших размеров</t>
  </si>
  <si>
    <t>купи слона демисезон</t>
  </si>
  <si>
    <t>леотим</t>
  </si>
  <si>
    <t>stomshoper</t>
  </si>
  <si>
    <t>фигурка фредди</t>
  </si>
  <si>
    <t>9764377</t>
  </si>
  <si>
    <t>брашгард</t>
  </si>
  <si>
    <t>ssh</t>
  </si>
  <si>
    <t>бальзам synergetic</t>
  </si>
  <si>
    <t>фен для волос профессиональный филипс</t>
  </si>
  <si>
    <t>уплотнительные для автомобиля</t>
  </si>
  <si>
    <t>женская ветровка хлопок</t>
  </si>
  <si>
    <t>шкаф для рукоделия</t>
  </si>
  <si>
    <t>привод для теплиц</t>
  </si>
  <si>
    <t>43843687</t>
  </si>
  <si>
    <t>контурные карты 6 география</t>
  </si>
  <si>
    <t>антенна для тв</t>
  </si>
  <si>
    <t>чяйник</t>
  </si>
  <si>
    <t>14169061</t>
  </si>
  <si>
    <t>дуняша</t>
  </si>
  <si>
    <t>fitclo</t>
  </si>
  <si>
    <t>plack</t>
  </si>
  <si>
    <t>пресс френч посуда и инвентарь</t>
  </si>
  <si>
    <t>держатель для душа на смеситель</t>
  </si>
  <si>
    <t>редми ноут 8т</t>
  </si>
  <si>
    <t>военный нож</t>
  </si>
  <si>
    <t>сумка через плечо холщовая</t>
  </si>
  <si>
    <t>резинка уплотнитель</t>
  </si>
  <si>
    <t>другая миссис</t>
  </si>
  <si>
    <t>пакет термо</t>
  </si>
  <si>
    <t>фреш тойз</t>
  </si>
  <si>
    <t>комплект занавесок</t>
  </si>
  <si>
    <t>настольная детская игра</t>
  </si>
  <si>
    <t>гурен лаган</t>
  </si>
  <si>
    <t>чехол на хуавей y6 p</t>
  </si>
  <si>
    <t>лева грузовичок машинка</t>
  </si>
  <si>
    <t>lavita yarn velur</t>
  </si>
  <si>
    <t>черный плащ комикс</t>
  </si>
  <si>
    <t>смарт часы на айфон</t>
  </si>
  <si>
    <t>серые спортивные штаны мужские nike</t>
  </si>
  <si>
    <t>покрывало детское 150*200</t>
  </si>
  <si>
    <t>рюкзак с гарри поттером</t>
  </si>
  <si>
    <t>пудра для лица с зеркалом</t>
  </si>
  <si>
    <t>гарри поттер открытка</t>
  </si>
  <si>
    <t>evalinna</t>
  </si>
  <si>
    <t>чайник и сахарница</t>
  </si>
  <si>
    <t>джинсы для мальчиков глория джинс</t>
  </si>
  <si>
    <t>корпус iphone 8 plus</t>
  </si>
  <si>
    <t>12600k</t>
  </si>
  <si>
    <t>проколоть нос</t>
  </si>
  <si>
    <t>шторы гобелен</t>
  </si>
  <si>
    <t>чаша для мультиварки поларис</t>
  </si>
  <si>
    <t>хэмнес</t>
  </si>
  <si>
    <t>буз бары</t>
  </si>
  <si>
    <t>басоножкт</t>
  </si>
  <si>
    <t>пылесос зубр</t>
  </si>
  <si>
    <t>рубашка поло для мальчика с длинным рукавом</t>
  </si>
  <si>
    <t>кошка на стене игра</t>
  </si>
  <si>
    <t xml:space="preserve">декоративная тарелка </t>
  </si>
  <si>
    <t>веер букв и цифр</t>
  </si>
  <si>
    <t>рик и морти постельное</t>
  </si>
  <si>
    <t xml:space="preserve">брючный костюм летний женский </t>
  </si>
  <si>
    <t>костюм serovski</t>
  </si>
  <si>
    <t>exceed</t>
  </si>
  <si>
    <t>костюм полиция женский</t>
  </si>
  <si>
    <t>https://www.wildberries.ru/catalog/84943711/detail.aspx?targeturl=gp</t>
  </si>
  <si>
    <t>rework</t>
  </si>
  <si>
    <t>ko ko ko</t>
  </si>
  <si>
    <t>картина по номерам свое фото</t>
  </si>
  <si>
    <t>вешалка для машины</t>
  </si>
  <si>
    <t>кутикулы удаление</t>
  </si>
  <si>
    <t>ремонт дома своими руками</t>
  </si>
  <si>
    <t>68710278</t>
  </si>
  <si>
    <t>завертка сантехническая</t>
  </si>
  <si>
    <t>охладитель для бутылки</t>
  </si>
  <si>
    <t>подложки для раковины</t>
  </si>
  <si>
    <t>белый кунжут</t>
  </si>
  <si>
    <t>red valentino</t>
  </si>
  <si>
    <t>lalafanfan собака</t>
  </si>
  <si>
    <t>horst велосипед</t>
  </si>
  <si>
    <t>лосины женские большие размеры</t>
  </si>
  <si>
    <t>купальник раздельный 52 размер</t>
  </si>
  <si>
    <t xml:space="preserve">подставка для зубных щеток </t>
  </si>
  <si>
    <t>велсипедки</t>
  </si>
  <si>
    <t>мамина закупка</t>
  </si>
  <si>
    <t>кепка для мальчика 48-50</t>
  </si>
  <si>
    <t>блестки для ткани</t>
  </si>
  <si>
    <t>гречневая</t>
  </si>
  <si>
    <t>чехол на samsung galaxy m32</t>
  </si>
  <si>
    <t>bioderma сыворотка</t>
  </si>
  <si>
    <t>родовая книга</t>
  </si>
  <si>
    <t>база для губ</t>
  </si>
  <si>
    <t>подушка ортопедическая для спины</t>
  </si>
  <si>
    <t>зверята</t>
  </si>
  <si>
    <t>мартинович</t>
  </si>
  <si>
    <t>мыло рецепты бабушки агафьи</t>
  </si>
  <si>
    <t>9274722</t>
  </si>
  <si>
    <t>чехол на редми 9а с рисунком</t>
  </si>
  <si>
    <t>рулонные шторы 110 см</t>
  </si>
  <si>
    <t>плед на односпальную кровать</t>
  </si>
  <si>
    <t>little siberica шампунь</t>
  </si>
  <si>
    <t>каркас для воздушных шаров</t>
  </si>
  <si>
    <t>серёжки черные</t>
  </si>
  <si>
    <t xml:space="preserve">костю женский </t>
  </si>
  <si>
    <t>серьги манго</t>
  </si>
  <si>
    <t>вышивка крестом маяк</t>
  </si>
  <si>
    <t>скетчбук набор</t>
  </si>
  <si>
    <t xml:space="preserve">статуэтки аниме </t>
  </si>
  <si>
    <t>pipishmimish</t>
  </si>
  <si>
    <t>носки белые длиные</t>
  </si>
  <si>
    <t xml:space="preserve">чёрный ремень </t>
  </si>
  <si>
    <t>dikson ristrutturante</t>
  </si>
  <si>
    <t xml:space="preserve">столик раскладной </t>
  </si>
  <si>
    <t>купальник кроше</t>
  </si>
  <si>
    <t>леопардовые платье</t>
  </si>
  <si>
    <t>puro bio</t>
  </si>
  <si>
    <t>настольная игра моя семья</t>
  </si>
  <si>
    <t>81656593</t>
  </si>
  <si>
    <t>женская юбка макси</t>
  </si>
  <si>
    <t>maravi beach</t>
  </si>
  <si>
    <t>белый столик</t>
  </si>
  <si>
    <t>фото коробка</t>
  </si>
  <si>
    <t>10197095</t>
  </si>
  <si>
    <t>мармелад trolli</t>
  </si>
  <si>
    <t>бассейн интекс каркасный</t>
  </si>
  <si>
    <t>насадка члена</t>
  </si>
  <si>
    <t>хлорная таблетка</t>
  </si>
  <si>
    <t>acantha</t>
  </si>
  <si>
    <t>полотенца для посуды</t>
  </si>
  <si>
    <t>pirelli winter 215 70 16</t>
  </si>
  <si>
    <t>vonda</t>
  </si>
  <si>
    <t>браслеьы</t>
  </si>
  <si>
    <t>шторы высота 200</t>
  </si>
  <si>
    <t>блесны вертушки</t>
  </si>
  <si>
    <t>муслин для мальчика</t>
  </si>
  <si>
    <t>лифчик прозрачными бретельками</t>
  </si>
  <si>
    <t>еврочехол чехол для мебели</t>
  </si>
  <si>
    <t>счетницы</t>
  </si>
  <si>
    <t>кроссовки женские с сеточкой</t>
  </si>
  <si>
    <t>кейс на airpods pro</t>
  </si>
  <si>
    <t>hisma</t>
  </si>
  <si>
    <t>станок токарный по дереву</t>
  </si>
  <si>
    <t>28916352</t>
  </si>
  <si>
    <t>брюки хулиганы</t>
  </si>
  <si>
    <t>payout</t>
  </si>
  <si>
    <t>садовая фигура из полистоуна</t>
  </si>
  <si>
    <t>power bank romoss</t>
  </si>
  <si>
    <t>73722001</t>
  </si>
  <si>
    <t>грабер</t>
  </si>
  <si>
    <t>фонарик для велосипеда usb</t>
  </si>
  <si>
    <t>найк крассовки</t>
  </si>
  <si>
    <t>в сахарной пудре</t>
  </si>
  <si>
    <t>трос ручника</t>
  </si>
  <si>
    <t>death note футболка</t>
  </si>
  <si>
    <t>by-matata</t>
  </si>
  <si>
    <t>cleanol</t>
  </si>
  <si>
    <t>купальник топ раздельный женский</t>
  </si>
  <si>
    <t>мишка сумка</t>
  </si>
  <si>
    <t>прищепки для карниза</t>
  </si>
  <si>
    <t>солнезащитный спрей</t>
  </si>
  <si>
    <t>картон золотой</t>
  </si>
  <si>
    <t>для кухни тюль</t>
  </si>
  <si>
    <t>платья женские летние турция</t>
  </si>
  <si>
    <t>порошок био</t>
  </si>
  <si>
    <t>гольфы женские высокие теплые</t>
  </si>
  <si>
    <t>monge для кошек urinary</t>
  </si>
  <si>
    <t>джинсы молочные женские</t>
  </si>
  <si>
    <t>pull bear шорты</t>
  </si>
  <si>
    <t>щетка для детских бутылочек</t>
  </si>
  <si>
    <t>aziz bebe</t>
  </si>
  <si>
    <t>rant shift</t>
  </si>
  <si>
    <t>баска юбка</t>
  </si>
  <si>
    <t>набор лерок</t>
  </si>
  <si>
    <t>moon boots</t>
  </si>
  <si>
    <t xml:space="preserve">лонгафор </t>
  </si>
  <si>
    <t>greta</t>
  </si>
  <si>
    <t>moneola</t>
  </si>
  <si>
    <t>юбка миди шифон</t>
  </si>
  <si>
    <t>вобензин</t>
  </si>
  <si>
    <t xml:space="preserve">ветровка для подростка </t>
  </si>
  <si>
    <t>чехол на афон 6</t>
  </si>
  <si>
    <t>35185819</t>
  </si>
  <si>
    <t>конструктор соник</t>
  </si>
  <si>
    <t>гель после укусов насекомых</t>
  </si>
  <si>
    <t>аккумуляторы на телефон самсунг</t>
  </si>
  <si>
    <t>клатч зебра</t>
  </si>
  <si>
    <t>хлопья nordic</t>
  </si>
  <si>
    <t>kapous 9.21</t>
  </si>
  <si>
    <t>радужные тени</t>
  </si>
  <si>
    <t>наждак для самоката</t>
  </si>
  <si>
    <t>matis дизадорант</t>
  </si>
  <si>
    <t>китайская монета</t>
  </si>
  <si>
    <t>зонт 120 см</t>
  </si>
  <si>
    <t>лека</t>
  </si>
  <si>
    <t xml:space="preserve">ловчий пояс </t>
  </si>
  <si>
    <t>монитор дыхания</t>
  </si>
  <si>
    <t>котофей для девочек весна</t>
  </si>
  <si>
    <t>голова для причесок детская</t>
  </si>
  <si>
    <t>увеличить члена</t>
  </si>
  <si>
    <t xml:space="preserve">makeup obsession </t>
  </si>
  <si>
    <t>edaz</t>
  </si>
  <si>
    <t>футболка лиза</t>
  </si>
  <si>
    <t>спасибо за труд</t>
  </si>
  <si>
    <t>трусы мальчики</t>
  </si>
  <si>
    <t>bonfan</t>
  </si>
  <si>
    <t>свеча лотос</t>
  </si>
  <si>
    <t>3255986</t>
  </si>
  <si>
    <t>средство для стирки в капсулах</t>
  </si>
  <si>
    <t>муж обувь</t>
  </si>
  <si>
    <t>рей футболка</t>
  </si>
  <si>
    <t>трусы женские pelikan</t>
  </si>
  <si>
    <t xml:space="preserve">летняя сумка женская </t>
  </si>
  <si>
    <t>лего 12+</t>
  </si>
  <si>
    <t>кошка мягкая</t>
  </si>
  <si>
    <t>стеганная юбка</t>
  </si>
  <si>
    <t>чай конфуций</t>
  </si>
  <si>
    <t xml:space="preserve">капсулы для сигарет </t>
  </si>
  <si>
    <t>estel шампунь бессульфатный</t>
  </si>
  <si>
    <t>шлем для мотокроса</t>
  </si>
  <si>
    <t>бордюрный камень</t>
  </si>
  <si>
    <t>паста пп</t>
  </si>
  <si>
    <t>портеры</t>
  </si>
  <si>
    <t xml:space="preserve">карандаш для губ lamel </t>
  </si>
  <si>
    <t>огурцы на балконе</t>
  </si>
  <si>
    <t>каркас теплица</t>
  </si>
  <si>
    <t>престиж для волос</t>
  </si>
  <si>
    <t>стикеры клейкие</t>
  </si>
  <si>
    <t>урология</t>
  </si>
  <si>
    <t>бюстгалтер большого размера</t>
  </si>
  <si>
    <t>kong extreme</t>
  </si>
  <si>
    <t>джинсы женские бордовые</t>
  </si>
  <si>
    <t>modis женщинам большие размеры</t>
  </si>
  <si>
    <t>мобильный кнопочный телефон</t>
  </si>
  <si>
    <t>красивые вещи для комнаты</t>
  </si>
  <si>
    <t>джоджо карты</t>
  </si>
  <si>
    <t>гречка с овощами</t>
  </si>
  <si>
    <t>альгинатные корейские маски 1000</t>
  </si>
  <si>
    <t>скраб для беременных</t>
  </si>
  <si>
    <t>учебники 3 класс</t>
  </si>
  <si>
    <t>держатель монитора</t>
  </si>
  <si>
    <t>органайзер на каляску</t>
  </si>
  <si>
    <t>женские кроссовки высокие</t>
  </si>
  <si>
    <t>фармидрон</t>
  </si>
  <si>
    <t>для шинковки капусты</t>
  </si>
  <si>
    <t>фото обои для кухни</t>
  </si>
  <si>
    <t>16318172</t>
  </si>
  <si>
    <t>11545155</t>
  </si>
  <si>
    <t xml:space="preserve">рамки для номера </t>
  </si>
  <si>
    <t xml:space="preserve">рубашка остин </t>
  </si>
  <si>
    <t>палетка для коррекции лица</t>
  </si>
  <si>
    <t>смеситель для ванны с изливом</t>
  </si>
  <si>
    <t>optimax</t>
  </si>
  <si>
    <t>блютус гарнитура</t>
  </si>
  <si>
    <t>mather care</t>
  </si>
  <si>
    <t>пивная шапка</t>
  </si>
  <si>
    <t>украшения на крокс</t>
  </si>
  <si>
    <t>брюки свободные летние</t>
  </si>
  <si>
    <t>панама мужская летняя адидас</t>
  </si>
  <si>
    <t>станок циркулярный</t>
  </si>
  <si>
    <t>11351326</t>
  </si>
  <si>
    <t xml:space="preserve">george </t>
  </si>
  <si>
    <t>переходник для sd карты</t>
  </si>
  <si>
    <t>шармы pandora</t>
  </si>
  <si>
    <t>наушники беспроводные bluetooth</t>
  </si>
  <si>
    <t>форма для льда для лица</t>
  </si>
  <si>
    <t>буллер</t>
  </si>
  <si>
    <t>цепь тонкая</t>
  </si>
  <si>
    <t>genshin impact браслет</t>
  </si>
  <si>
    <t xml:space="preserve">демпфер </t>
  </si>
  <si>
    <t>гильдия</t>
  </si>
  <si>
    <t>фольгированная звезда</t>
  </si>
  <si>
    <t>платье фатин женское</t>
  </si>
  <si>
    <t>форма для начинки</t>
  </si>
  <si>
    <t>смеситель для туалета</t>
  </si>
  <si>
    <t>l&amp;l skin массажер косметический</t>
  </si>
  <si>
    <t>опоры для комнатных цветов</t>
  </si>
  <si>
    <t>подвеска с жемчуженой</t>
  </si>
  <si>
    <t>футболки саваж</t>
  </si>
  <si>
    <t>zabava</t>
  </si>
  <si>
    <t>данганронпа футболка</t>
  </si>
  <si>
    <t>женская футболка с кошкой</t>
  </si>
  <si>
    <t>зеленски духи</t>
  </si>
  <si>
    <t>чёрный чай в пакетиках</t>
  </si>
  <si>
    <t>термоконтейнер для бутылочек</t>
  </si>
  <si>
    <t>wanex лето</t>
  </si>
  <si>
    <t>масло естель</t>
  </si>
  <si>
    <t xml:space="preserve">мультиварка редмонд </t>
  </si>
  <si>
    <t>футболка 56-58</t>
  </si>
  <si>
    <t>моно серьга золото</t>
  </si>
  <si>
    <t>luminarc белый</t>
  </si>
  <si>
    <t>сиреневые штаны</t>
  </si>
  <si>
    <t>ariana grande духи</t>
  </si>
  <si>
    <t>саго крупа</t>
  </si>
  <si>
    <t>набор колец из смолы</t>
  </si>
  <si>
    <t>quiz</t>
  </si>
  <si>
    <t>суперпластификатор</t>
  </si>
  <si>
    <t>беспроводные наушники ксяоми</t>
  </si>
  <si>
    <t>ротанговая ikea для дачи</t>
  </si>
  <si>
    <t xml:space="preserve">ecoprofi </t>
  </si>
  <si>
    <t>шампуни эйвон</t>
  </si>
  <si>
    <t>подарки девушки</t>
  </si>
  <si>
    <t>подставка в полку</t>
  </si>
  <si>
    <t>стойка на колесиках</t>
  </si>
  <si>
    <t>нейтральный восковый карандаш</t>
  </si>
  <si>
    <t>тениска мужская</t>
  </si>
  <si>
    <t>бас гитара акустическая</t>
  </si>
  <si>
    <t>футзалки детские адидас</t>
  </si>
  <si>
    <t>шары из бумаги</t>
  </si>
  <si>
    <t xml:space="preserve">обувь женская кеды </t>
  </si>
  <si>
    <t xml:space="preserve">домашние цветы </t>
  </si>
  <si>
    <t>рабыня страсти</t>
  </si>
  <si>
    <t>danaida</t>
  </si>
  <si>
    <t>полусинтетическое масло</t>
  </si>
  <si>
    <t xml:space="preserve">ваза высокая </t>
  </si>
  <si>
    <t>блоптоп зеленый</t>
  </si>
  <si>
    <t>плащ синий</t>
  </si>
  <si>
    <t>9a redmi xiaomi чехол</t>
  </si>
  <si>
    <t>джинсы мужские летние прямые</t>
  </si>
  <si>
    <t>мойчай.ру</t>
  </si>
  <si>
    <t>зонт сяоми</t>
  </si>
  <si>
    <t>радиотелефоны</t>
  </si>
  <si>
    <t>корнам</t>
  </si>
  <si>
    <t>пластиковые горшки</t>
  </si>
  <si>
    <t xml:space="preserve">электрический духовой шкаф </t>
  </si>
  <si>
    <t>пенка для умывания mixit</t>
  </si>
  <si>
    <t>9085380</t>
  </si>
  <si>
    <t>футболка для девочки микки маус</t>
  </si>
  <si>
    <t xml:space="preserve">вивьен </t>
  </si>
  <si>
    <t>водонагреватель бассейна</t>
  </si>
  <si>
    <t>сливки 33% петмол</t>
  </si>
  <si>
    <t>ортопедическая подушка для сна на животе</t>
  </si>
  <si>
    <t>pandum</t>
  </si>
  <si>
    <t xml:space="preserve">зимняя обувь женская </t>
  </si>
  <si>
    <t>специи для чая</t>
  </si>
  <si>
    <t xml:space="preserve">стул и стол детский </t>
  </si>
  <si>
    <t>весы хуавей</t>
  </si>
  <si>
    <t>мокасины t.taccardi</t>
  </si>
  <si>
    <t>держатель для телефона бег</t>
  </si>
  <si>
    <t>часы настенные в зал</t>
  </si>
  <si>
    <t>слайдеры евангелион</t>
  </si>
  <si>
    <t>напольные полки для хранения</t>
  </si>
  <si>
    <t>вентилятор электрический</t>
  </si>
  <si>
    <t>платье черное лето</t>
  </si>
  <si>
    <t>полотенце махровое комплект</t>
  </si>
  <si>
    <t>таис славянская</t>
  </si>
  <si>
    <t xml:space="preserve">брюки женские кожаные </t>
  </si>
  <si>
    <t>комод уличный</t>
  </si>
  <si>
    <t>джоггеры женские теплые</t>
  </si>
  <si>
    <t>камри 30</t>
  </si>
  <si>
    <t>детский плед вязаный</t>
  </si>
  <si>
    <t>ящик под овощи</t>
  </si>
  <si>
    <t>жилет женский большой размер</t>
  </si>
  <si>
    <t>adidas кепки</t>
  </si>
  <si>
    <t>телефон танк</t>
  </si>
  <si>
    <t>виниловые пластинки кино</t>
  </si>
  <si>
    <t>термо носки детские</t>
  </si>
  <si>
    <t>бей блейд набор</t>
  </si>
  <si>
    <t>23086011</t>
  </si>
  <si>
    <t xml:space="preserve">юбка глория </t>
  </si>
  <si>
    <t>гелевые стельки аксессуары для обуви</t>
  </si>
  <si>
    <t>футболка для йорка</t>
  </si>
  <si>
    <t xml:space="preserve">магнитная щетка для мытья окон </t>
  </si>
  <si>
    <t>mop p</t>
  </si>
  <si>
    <t>64742389</t>
  </si>
  <si>
    <t>автоковрик</t>
  </si>
  <si>
    <t>чепчики для девочек на лето</t>
  </si>
  <si>
    <t>b.waiting</t>
  </si>
  <si>
    <t>27092954</t>
  </si>
  <si>
    <t>майка летняя на девочку</t>
  </si>
  <si>
    <t>samsung galaxy s8 plus чехол</t>
  </si>
  <si>
    <t xml:space="preserve">ветровка женская больших размеров </t>
  </si>
  <si>
    <t>заточка для цепи</t>
  </si>
  <si>
    <t>eva mosaic карандаш для глаз</t>
  </si>
  <si>
    <t xml:space="preserve">редуктор для триммера </t>
  </si>
  <si>
    <t>кольцо женское спаси и сохрани</t>
  </si>
  <si>
    <t>кондитерский стол</t>
  </si>
  <si>
    <t>калгон антибактериальный</t>
  </si>
  <si>
    <t>cave club кукла фернесса</t>
  </si>
  <si>
    <t>детский гель для интимной гигиены</t>
  </si>
  <si>
    <t>фонарик на солнечных батарейках</t>
  </si>
  <si>
    <t>цветная щепа</t>
  </si>
  <si>
    <t>не дура</t>
  </si>
  <si>
    <t>мини рюкзак женский на лето</t>
  </si>
  <si>
    <t>козырек для дома</t>
  </si>
  <si>
    <t>mitsubishi pajero sport</t>
  </si>
  <si>
    <t>шампунь s</t>
  </si>
  <si>
    <t>ручки на кухню</t>
  </si>
  <si>
    <t>напятник</t>
  </si>
  <si>
    <t>я самая крем</t>
  </si>
  <si>
    <t>61145557</t>
  </si>
  <si>
    <t>экониуа</t>
  </si>
  <si>
    <t>79267723</t>
  </si>
  <si>
    <t xml:space="preserve">сыроварня </t>
  </si>
  <si>
    <t>broel</t>
  </si>
  <si>
    <t>куртка женская на синтепоне с капюшоном</t>
  </si>
  <si>
    <t>iney</t>
  </si>
  <si>
    <t>catrice консилер 10</t>
  </si>
  <si>
    <t>ожерелье аниме</t>
  </si>
  <si>
    <t>title</t>
  </si>
  <si>
    <t>рефтамид репеллент</t>
  </si>
  <si>
    <t>canda</t>
  </si>
  <si>
    <t>афро парик</t>
  </si>
  <si>
    <t>резинка от комаров</t>
  </si>
  <si>
    <t>лаванда цветы декор</t>
  </si>
  <si>
    <t>жвачка для волос</t>
  </si>
  <si>
    <t>рубашки мужские больших размеров турция</t>
  </si>
  <si>
    <t>ручка скоба для двери</t>
  </si>
  <si>
    <t>сырная добавка для попкорна</t>
  </si>
  <si>
    <t>чай распускающийся</t>
  </si>
  <si>
    <t>для чистки подошвы</t>
  </si>
  <si>
    <t>barracuda 165</t>
  </si>
  <si>
    <t xml:space="preserve">женские трусы кружевные </t>
  </si>
  <si>
    <t>samsung s6 edge</t>
  </si>
  <si>
    <t>подставка для мяча</t>
  </si>
  <si>
    <t>кофе натуральный молотый арабика</t>
  </si>
  <si>
    <t>шторы для спальни серые</t>
  </si>
  <si>
    <t>диплом 1 класс</t>
  </si>
  <si>
    <t>thann</t>
  </si>
  <si>
    <t>aksenova</t>
  </si>
  <si>
    <t>триммер бензиновый echo</t>
  </si>
  <si>
    <t>zen tech</t>
  </si>
  <si>
    <t>nike defy all day</t>
  </si>
  <si>
    <t>шатер автомат</t>
  </si>
  <si>
    <t>шистиграники</t>
  </si>
  <si>
    <t>лил пип футболка</t>
  </si>
  <si>
    <t>для ребёнка</t>
  </si>
  <si>
    <t>пищевые неактивные дрожжи</t>
  </si>
  <si>
    <t>женские праздничные платья итальянские</t>
  </si>
  <si>
    <t>compass mebel</t>
  </si>
  <si>
    <t>39765711</t>
  </si>
  <si>
    <t>нитрофен</t>
  </si>
  <si>
    <t xml:space="preserve">ранец детский для школы </t>
  </si>
  <si>
    <t>айпад со стилусом</t>
  </si>
  <si>
    <t>вакууматор пакеты</t>
  </si>
  <si>
    <t>frudia green grape</t>
  </si>
  <si>
    <t xml:space="preserve">шредер </t>
  </si>
  <si>
    <t xml:space="preserve">косметика наборы </t>
  </si>
  <si>
    <t>платье летнее цветное</t>
  </si>
  <si>
    <t>брошь крест</t>
  </si>
  <si>
    <t>солома для мульчирования</t>
  </si>
  <si>
    <t>mooggi платье</t>
  </si>
  <si>
    <t>чехол мрамор</t>
  </si>
  <si>
    <t>краска для волос estel 3/0</t>
  </si>
  <si>
    <t xml:space="preserve">трюфели </t>
  </si>
  <si>
    <t>doggi</t>
  </si>
  <si>
    <t xml:space="preserve">билли саммерс </t>
  </si>
  <si>
    <t>thinkfun</t>
  </si>
  <si>
    <t>спорт тренажеры</t>
  </si>
  <si>
    <t xml:space="preserve">для кутикул </t>
  </si>
  <si>
    <t xml:space="preserve">кроссовки адидас белые </t>
  </si>
  <si>
    <t xml:space="preserve">шампунь для волос эстель </t>
  </si>
  <si>
    <t>кроссовки спортивные женские nike</t>
  </si>
  <si>
    <t>спортивные брюки на кулиске</t>
  </si>
  <si>
    <t>для молочных коктейлей</t>
  </si>
  <si>
    <t>аквалак</t>
  </si>
  <si>
    <t>lays с огурцами</t>
  </si>
  <si>
    <t>шорты adudas</t>
  </si>
  <si>
    <t>телефон samsung а 10</t>
  </si>
  <si>
    <t>nokia 7.2</t>
  </si>
  <si>
    <t>тактовая кнопка</t>
  </si>
  <si>
    <t>динамик на айфон</t>
  </si>
  <si>
    <t>пластилин канцелярские товары</t>
  </si>
  <si>
    <t>аквалайнеры</t>
  </si>
  <si>
    <t>73372682</t>
  </si>
  <si>
    <t>бомбер женский короткий</t>
  </si>
  <si>
    <t>энциклопедия marvel</t>
  </si>
  <si>
    <t>значок с котом</t>
  </si>
  <si>
    <t>алмазная мозайка детская</t>
  </si>
  <si>
    <t>тайд 9кг</t>
  </si>
  <si>
    <t>пальто золла</t>
  </si>
  <si>
    <t>панама la</t>
  </si>
  <si>
    <t>бежевые ботильоны</t>
  </si>
  <si>
    <t>насадки на стилус</t>
  </si>
  <si>
    <t>веббис женский одежда</t>
  </si>
  <si>
    <t>53398750</t>
  </si>
  <si>
    <t>фумигатор от комаров для детей</t>
  </si>
  <si>
    <t>мужу на день рождения</t>
  </si>
  <si>
    <t>скраб сэмми</t>
  </si>
  <si>
    <t>naterial</t>
  </si>
  <si>
    <t>леггинсы женские с лампасами</t>
  </si>
  <si>
    <t>набор в садик</t>
  </si>
  <si>
    <t>рубашка толстовка</t>
  </si>
  <si>
    <t>канюля внутривенная</t>
  </si>
  <si>
    <t>форель филе</t>
  </si>
  <si>
    <t>ролик массажный ручной</t>
  </si>
  <si>
    <t>от слепней</t>
  </si>
  <si>
    <t>nels девочки</t>
  </si>
  <si>
    <t>купальник женский слитный с шортами</t>
  </si>
  <si>
    <t>мужские летние шлепки</t>
  </si>
  <si>
    <t>ffleur румяна</t>
  </si>
  <si>
    <t>хоп хоп</t>
  </si>
  <si>
    <t xml:space="preserve">крышки винтовые </t>
  </si>
  <si>
    <t>черный ящик</t>
  </si>
  <si>
    <t>контрольно измерительные материалы 3 класс</t>
  </si>
  <si>
    <t>oursson посуда и инвентарь</t>
  </si>
  <si>
    <t>гинекологические трусики</t>
  </si>
  <si>
    <t>70354096</t>
  </si>
  <si>
    <t>костюм с пиджаком оверсайз</t>
  </si>
  <si>
    <t>spiller</t>
  </si>
  <si>
    <t xml:space="preserve">nike куртка </t>
  </si>
  <si>
    <t>брелок bt21</t>
  </si>
  <si>
    <t>тату кофта</t>
  </si>
  <si>
    <t>акула купальник</t>
  </si>
  <si>
    <t>bars-s</t>
  </si>
  <si>
    <t>скотт каннингем</t>
  </si>
  <si>
    <t>ash мужской обувь</t>
  </si>
  <si>
    <t>кроссовки vitacci</t>
  </si>
  <si>
    <t>кукуруза початки</t>
  </si>
  <si>
    <t>футболка polo us</t>
  </si>
  <si>
    <t xml:space="preserve">кофта россия </t>
  </si>
  <si>
    <t>love mom</t>
  </si>
  <si>
    <t>посуда для мультиварки</t>
  </si>
  <si>
    <t>кроссовки мужские осенние высокие</t>
  </si>
  <si>
    <t>о чем говорят цветы</t>
  </si>
  <si>
    <t>уф камера</t>
  </si>
  <si>
    <t>аквафор кристал</t>
  </si>
  <si>
    <t>кондитерский градусник</t>
  </si>
  <si>
    <t>тапочки гуччи</t>
  </si>
  <si>
    <t>крокид зима для девочек</t>
  </si>
  <si>
    <t>57984133</t>
  </si>
  <si>
    <t>корм для кошек влажный проплан</t>
  </si>
  <si>
    <t>платье яркое летнее</t>
  </si>
  <si>
    <t>влажные салфетки 100 шт</t>
  </si>
  <si>
    <t xml:space="preserve">дорожный чайник </t>
  </si>
  <si>
    <t>asics беговые кроссовки</t>
  </si>
  <si>
    <t>мир принцесс</t>
  </si>
  <si>
    <t>для телефона аксессуары</t>
  </si>
  <si>
    <t>комбинезон для работы</t>
  </si>
  <si>
    <t>гальванопластика</t>
  </si>
  <si>
    <t>жаропрочная пленка</t>
  </si>
  <si>
    <t>ветровка leo</t>
  </si>
  <si>
    <t>разноцветная обувь</t>
  </si>
  <si>
    <t>погремушка зайчик</t>
  </si>
  <si>
    <t>шлепанцы и адидас</t>
  </si>
  <si>
    <t>эпиген интим красота</t>
  </si>
  <si>
    <t>incity жилет</t>
  </si>
  <si>
    <t xml:space="preserve">стиральные машинки </t>
  </si>
  <si>
    <t>адыгейский флаг</t>
  </si>
  <si>
    <t>lime женское</t>
  </si>
  <si>
    <t>водонагреватель 30 л</t>
  </si>
  <si>
    <t>46625879</t>
  </si>
  <si>
    <t xml:space="preserve">костюм медецинский </t>
  </si>
  <si>
    <t>сатиновая пудра</t>
  </si>
  <si>
    <t>самокат kms</t>
  </si>
  <si>
    <t>платки банданы</t>
  </si>
  <si>
    <t>сеточка для ванны</t>
  </si>
  <si>
    <t>кресла мягкие</t>
  </si>
  <si>
    <t>аксессуары для серег</t>
  </si>
  <si>
    <t>81641269</t>
  </si>
  <si>
    <t>грм веста</t>
  </si>
  <si>
    <t>кацуки бакуго</t>
  </si>
  <si>
    <t>контейнер с разделителем</t>
  </si>
  <si>
    <t>senso трусики</t>
  </si>
  <si>
    <t>сквиш огурец</t>
  </si>
  <si>
    <t>штаны джинсы бананы женские</t>
  </si>
  <si>
    <t>рисовые конусы</t>
  </si>
  <si>
    <t>фиксатор шва</t>
  </si>
  <si>
    <t>дефлекторы боковых окон тойота</t>
  </si>
  <si>
    <t>кулон единорог</t>
  </si>
  <si>
    <t xml:space="preserve">духи унисекс </t>
  </si>
  <si>
    <t>74476519</t>
  </si>
  <si>
    <t>сарафан белый летний женский</t>
  </si>
  <si>
    <t>ck everyone</t>
  </si>
  <si>
    <t>nati</t>
  </si>
  <si>
    <t>рубашка на кнопках мужская</t>
  </si>
  <si>
    <t>кеды женские obba</t>
  </si>
  <si>
    <t>seramis грунт</t>
  </si>
  <si>
    <t>детская зубная паста корейская</t>
  </si>
  <si>
    <t>сибирская клеткака ржаная с яго</t>
  </si>
  <si>
    <t>коробка для приманок двухсторонняя</t>
  </si>
  <si>
    <t>детское жидкое мыло с дозатором</t>
  </si>
  <si>
    <t>защитная сетка на лестницу</t>
  </si>
  <si>
    <t>xp-pen artist</t>
  </si>
  <si>
    <t xml:space="preserve">3д слепок рук </t>
  </si>
  <si>
    <t>хэден</t>
  </si>
  <si>
    <t>synergetic бальзам</t>
  </si>
  <si>
    <t>обложка на паспорт мужская с принтом</t>
  </si>
  <si>
    <t>шорты для мальчика аниме</t>
  </si>
  <si>
    <t>рамка 30 45</t>
  </si>
  <si>
    <t>pirelli winter 215</t>
  </si>
  <si>
    <t>европереходник</t>
  </si>
  <si>
    <t>7866333</t>
  </si>
  <si>
    <t>фигурки лего наруто</t>
  </si>
  <si>
    <t>самокат трехколесный детский со светящимися колеса</t>
  </si>
  <si>
    <t>мода грата</t>
  </si>
  <si>
    <t xml:space="preserve">ершик для унитаза силиконовый </t>
  </si>
  <si>
    <t>wellywell</t>
  </si>
  <si>
    <t>клеенка на стол силиконовая</t>
  </si>
  <si>
    <t>ночной крем для лица 50</t>
  </si>
  <si>
    <t>монитор 60 гц</t>
  </si>
  <si>
    <t>женские рюкзаки на лето</t>
  </si>
  <si>
    <t>кофта легкая женская</t>
  </si>
  <si>
    <t>строительный набор для мальчиков игрушки</t>
  </si>
  <si>
    <t>пауэр банк 30000</t>
  </si>
  <si>
    <t>грабли гардена</t>
  </si>
  <si>
    <t>dr.rep</t>
  </si>
  <si>
    <t>динамо кеды</t>
  </si>
  <si>
    <t>ross.a</t>
  </si>
  <si>
    <t>чехол на орро а5</t>
  </si>
  <si>
    <t>запорожец лето</t>
  </si>
  <si>
    <t>экран iphone xr</t>
  </si>
  <si>
    <t>редми 8 телефон</t>
  </si>
  <si>
    <t>луна и солнце игрушки</t>
  </si>
  <si>
    <t>35024021</t>
  </si>
  <si>
    <t>невероятные приключения джо джо манга</t>
  </si>
  <si>
    <t>фреза мягкая</t>
  </si>
  <si>
    <t>свитер водолазка женский</t>
  </si>
  <si>
    <t>79558223</t>
  </si>
  <si>
    <t xml:space="preserve">ремешок для самсунг </t>
  </si>
  <si>
    <t xml:space="preserve">игрушки геншин </t>
  </si>
  <si>
    <t>грызун</t>
  </si>
  <si>
    <t>monami top</t>
  </si>
  <si>
    <t>песочный фильтр насос</t>
  </si>
  <si>
    <t>купальник женский incanto</t>
  </si>
  <si>
    <t>buticle</t>
  </si>
  <si>
    <t>пастилки сливовые</t>
  </si>
  <si>
    <t>майка шорты для сна</t>
  </si>
  <si>
    <t>кольцо magsafe</t>
  </si>
  <si>
    <t>плесмат</t>
  </si>
  <si>
    <t xml:space="preserve">скат </t>
  </si>
  <si>
    <t>шорты мужские boss</t>
  </si>
  <si>
    <t>ананас в шоколаде</t>
  </si>
  <si>
    <t>милые чулки</t>
  </si>
  <si>
    <t>набор для краски волос</t>
  </si>
  <si>
    <t>посуда ленарди</t>
  </si>
  <si>
    <t>valkyrie</t>
  </si>
  <si>
    <t>штаны шифоновые</t>
  </si>
  <si>
    <t>лим-л</t>
  </si>
  <si>
    <t>е53</t>
  </si>
  <si>
    <t>dream pads</t>
  </si>
  <si>
    <t>разделочная доска из дерева</t>
  </si>
  <si>
    <t>чёрный лайнер</t>
  </si>
  <si>
    <t>часы амазфит gtr2</t>
  </si>
  <si>
    <t>костюм летний с широкими штанами</t>
  </si>
  <si>
    <t xml:space="preserve">кастюм - женский костюм </t>
  </si>
  <si>
    <t>чехол для xiaomi mi 8</t>
  </si>
  <si>
    <t>58001291</t>
  </si>
  <si>
    <t>нож сервировочный</t>
  </si>
  <si>
    <t>непы</t>
  </si>
  <si>
    <t>shen</t>
  </si>
  <si>
    <t>халат детский вафельный</t>
  </si>
  <si>
    <t>ravenol масло трансмиссионное</t>
  </si>
  <si>
    <t xml:space="preserve">aplle </t>
  </si>
  <si>
    <t xml:space="preserve">декимакура </t>
  </si>
  <si>
    <t>уличный спортивный</t>
  </si>
  <si>
    <t>печенье орио</t>
  </si>
  <si>
    <t>сарафан летний женский для пляжа</t>
  </si>
  <si>
    <t>игрушка домовой</t>
  </si>
  <si>
    <t>парики для женщин из натуральных волос</t>
  </si>
  <si>
    <t>pirelli garving edge</t>
  </si>
  <si>
    <t xml:space="preserve">корм монж </t>
  </si>
  <si>
    <t>трусы больших размеров женские</t>
  </si>
  <si>
    <t>резинка для наушников</t>
  </si>
  <si>
    <t>аксессуар в авто</t>
  </si>
  <si>
    <t>бомбер джинсовый женский</t>
  </si>
  <si>
    <t>скутера</t>
  </si>
  <si>
    <t>сибирское здоровье омега</t>
  </si>
  <si>
    <t xml:space="preserve">топ с лямками </t>
  </si>
  <si>
    <t>от прыщей мазь</t>
  </si>
  <si>
    <t>шторка для ванн</t>
  </si>
  <si>
    <t>argan source</t>
  </si>
  <si>
    <t>халат на запахе</t>
  </si>
  <si>
    <t xml:space="preserve">подвеска из бисера </t>
  </si>
  <si>
    <t>веревка для альпинизма</t>
  </si>
  <si>
    <t>скребок для плит</t>
  </si>
  <si>
    <t>pupa карандаш 004</t>
  </si>
  <si>
    <t>приставка цифровая</t>
  </si>
  <si>
    <t>83778317</t>
  </si>
  <si>
    <t>52314858</t>
  </si>
  <si>
    <t>унтоваленки</t>
  </si>
  <si>
    <t>террариум для паука</t>
  </si>
  <si>
    <t xml:space="preserve">чехол для телефона хуавей </t>
  </si>
  <si>
    <t xml:space="preserve">тенисный мяч </t>
  </si>
  <si>
    <t>33171728</t>
  </si>
  <si>
    <t>тактическая сумка через плечо</t>
  </si>
  <si>
    <t xml:space="preserve">бюстгальтер больших размеров </t>
  </si>
  <si>
    <t>прямые штаны мужские</t>
  </si>
  <si>
    <t>блузка и шорты</t>
  </si>
  <si>
    <t>школьное кресло</t>
  </si>
  <si>
    <t>cube крем</t>
  </si>
  <si>
    <t>щепкин</t>
  </si>
  <si>
    <t>samsung m12 пленка</t>
  </si>
  <si>
    <t>защитное стекло самсунг а01</t>
  </si>
  <si>
    <t>крем пудра флер</t>
  </si>
  <si>
    <t xml:space="preserve">белый лиф </t>
  </si>
  <si>
    <t>буква э</t>
  </si>
  <si>
    <t>семена вербена</t>
  </si>
  <si>
    <t>платье на 6 месяцев</t>
  </si>
  <si>
    <t>7я атмосфера благополучия</t>
  </si>
  <si>
    <t>33421395</t>
  </si>
  <si>
    <t>svv shops</t>
  </si>
  <si>
    <t>50070002</t>
  </si>
  <si>
    <t>54050594</t>
  </si>
  <si>
    <t>брелки в авто</t>
  </si>
  <si>
    <t>кардиган женский средней длины</t>
  </si>
  <si>
    <t xml:space="preserve">шлепки на лето </t>
  </si>
  <si>
    <t>вивьен сабо тон</t>
  </si>
  <si>
    <t>песнь кали</t>
  </si>
  <si>
    <t>платье asos</t>
  </si>
  <si>
    <t>для макияжа фиксатор</t>
  </si>
  <si>
    <t>сигнализация автомобильная starline</t>
  </si>
  <si>
    <t>соник кружка</t>
  </si>
  <si>
    <t>электронный графический планшет</t>
  </si>
  <si>
    <t>touch raven маркеры 80</t>
  </si>
  <si>
    <t>грасс гриль</t>
  </si>
  <si>
    <t>сыворотка d alba</t>
  </si>
  <si>
    <t>присоски для груди</t>
  </si>
  <si>
    <t xml:space="preserve">велосипед stern </t>
  </si>
  <si>
    <t>игрушки в тренде</t>
  </si>
  <si>
    <t>аогв</t>
  </si>
  <si>
    <t>лосьон для усиления загара</t>
  </si>
  <si>
    <t>пистолет обдувочный</t>
  </si>
  <si>
    <t>сортер овощи</t>
  </si>
  <si>
    <t>выпрямитель гофре</t>
  </si>
  <si>
    <t>купальник на девушку</t>
  </si>
  <si>
    <t>27133900</t>
  </si>
  <si>
    <t>подъемник для авто</t>
  </si>
  <si>
    <t>тяги</t>
  </si>
  <si>
    <t>форма для яичницы круглая</t>
  </si>
  <si>
    <t>бизарюк</t>
  </si>
  <si>
    <t>сороконожки бутсы</t>
  </si>
  <si>
    <t xml:space="preserve">костюм охранника </t>
  </si>
  <si>
    <t xml:space="preserve">hudabeauty </t>
  </si>
  <si>
    <t>обувь женская zara</t>
  </si>
  <si>
    <t>серая шейка книга</t>
  </si>
  <si>
    <t>порошок мепси</t>
  </si>
  <si>
    <t>купальники женские с пушап</t>
  </si>
  <si>
    <t>стакан прозрачный с крышкой</t>
  </si>
  <si>
    <t>грибы древесные моэр</t>
  </si>
  <si>
    <t>отвертка для бит</t>
  </si>
  <si>
    <t>стартер на ваз</t>
  </si>
  <si>
    <t>трубочки детские</t>
  </si>
  <si>
    <t>airpods 3 pro</t>
  </si>
  <si>
    <t>любимый василек одежда</t>
  </si>
  <si>
    <t>смеситель для ванны и душа черный</t>
  </si>
  <si>
    <t>вязальная машинка детская</t>
  </si>
  <si>
    <t>mexx ice touch</t>
  </si>
  <si>
    <t>maia</t>
  </si>
  <si>
    <t xml:space="preserve">вешалки деревянные </t>
  </si>
  <si>
    <t>серьги ажурные</t>
  </si>
  <si>
    <t>для татуажа бровей</t>
  </si>
  <si>
    <t xml:space="preserve">пачка бумаги </t>
  </si>
  <si>
    <t xml:space="preserve">карты стрей кидс </t>
  </si>
  <si>
    <t>бейсболка мужская немка</t>
  </si>
  <si>
    <t>милое дитя</t>
  </si>
  <si>
    <t>шорты низкая посадка</t>
  </si>
  <si>
    <t>adidas la trainer</t>
  </si>
  <si>
    <t xml:space="preserve">поршневая группа </t>
  </si>
  <si>
    <t xml:space="preserve">валанчики </t>
  </si>
  <si>
    <t>летние платья для новорожденных</t>
  </si>
  <si>
    <t>сатанинская книга</t>
  </si>
  <si>
    <t>ежик в тумане игрушка</t>
  </si>
  <si>
    <t>женские туфли из натуральной кожи на низком каблуке belwest</t>
  </si>
  <si>
    <t xml:space="preserve">богатый папа бедный папа </t>
  </si>
  <si>
    <t>фильтр для заваривания</t>
  </si>
  <si>
    <t>джем апельсиновый</t>
  </si>
  <si>
    <t>пена для бритья 100 мл</t>
  </si>
  <si>
    <t>носки женские бесшовные</t>
  </si>
  <si>
    <t>набор для чаепития lefard</t>
  </si>
  <si>
    <t>подвеска с котом</t>
  </si>
  <si>
    <t>серьги  золотые</t>
  </si>
  <si>
    <t>ze. lines</t>
  </si>
  <si>
    <t>туника салатовая</t>
  </si>
  <si>
    <t>коляска экокожа</t>
  </si>
  <si>
    <t>топ эластичный</t>
  </si>
  <si>
    <t>перчатка таноса лего</t>
  </si>
  <si>
    <t>адвент календарь лол</t>
  </si>
  <si>
    <t>марья моревна</t>
  </si>
  <si>
    <t>sodom</t>
  </si>
  <si>
    <t>колготки из микрофибры</t>
  </si>
  <si>
    <t>антисептик с дозатором</t>
  </si>
  <si>
    <t xml:space="preserve">тазики </t>
  </si>
  <si>
    <t>хлопковый бюстгальтер</t>
  </si>
  <si>
    <t>весы электронные торговые</t>
  </si>
  <si>
    <t>country kitchen</t>
  </si>
  <si>
    <t>крем элен</t>
  </si>
  <si>
    <t>pink tiger ип амалаева а.а.</t>
  </si>
  <si>
    <t>очки для зрения +3.5</t>
  </si>
  <si>
    <t>шлепки тканевые</t>
  </si>
  <si>
    <t>свитеры мужские</t>
  </si>
  <si>
    <t>пылесос cosmos</t>
  </si>
  <si>
    <t>босоножки трусарди</t>
  </si>
  <si>
    <t>stels pilot 970</t>
  </si>
  <si>
    <t>стикер пак аниме</t>
  </si>
  <si>
    <t>футболка little secret</t>
  </si>
  <si>
    <t>рыболовные экраны</t>
  </si>
  <si>
    <t>школа дошколят</t>
  </si>
  <si>
    <t>ormonde jayne</t>
  </si>
  <si>
    <t>светильники для улицы</t>
  </si>
  <si>
    <t>платье женское вечернее миди длинное</t>
  </si>
  <si>
    <t>обувь свадебная</t>
  </si>
  <si>
    <t>быки свадебные</t>
  </si>
  <si>
    <t>бади</t>
  </si>
  <si>
    <t>комплект для рулонных штор</t>
  </si>
  <si>
    <t>футболка для велоспорта</t>
  </si>
  <si>
    <t>анданте игрушки</t>
  </si>
  <si>
    <t>usb модем для ноутбука</t>
  </si>
  <si>
    <t>sandro платье</t>
  </si>
  <si>
    <t>l hot bebra</t>
  </si>
  <si>
    <t>комбинезон зима девочка 140см</t>
  </si>
  <si>
    <t>щенячий патруль набор для праздника</t>
  </si>
  <si>
    <t>чехол для ноутбука acer</t>
  </si>
  <si>
    <t>заготовка круг</t>
  </si>
  <si>
    <t>мундштук вейп</t>
  </si>
  <si>
    <t>крем floresan</t>
  </si>
  <si>
    <t>сумка разгрузка</t>
  </si>
  <si>
    <t>призрак в доспехах манга</t>
  </si>
  <si>
    <t xml:space="preserve">шоколадный набор </t>
  </si>
  <si>
    <t>iq ball</t>
  </si>
  <si>
    <t xml:space="preserve">миска для </t>
  </si>
  <si>
    <t>пуговица большая</t>
  </si>
  <si>
    <t>чорон</t>
  </si>
  <si>
    <t>49776766</t>
  </si>
  <si>
    <t>29361419</t>
  </si>
  <si>
    <t>ободок блестящий</t>
  </si>
  <si>
    <t>галстук детский для мальчика красный</t>
  </si>
  <si>
    <t>опрыскиватель на аккумуляторе</t>
  </si>
  <si>
    <t>стельки силикон</t>
  </si>
  <si>
    <t>reebok обувь кроссовки</t>
  </si>
  <si>
    <t>ecoflow</t>
  </si>
  <si>
    <t>джинсовая куртка девочка</t>
  </si>
  <si>
    <t>квестбук</t>
  </si>
  <si>
    <t>чехол ipad mini 1</t>
  </si>
  <si>
    <t>карандаш канцелярия</t>
  </si>
  <si>
    <t>серьги япония</t>
  </si>
  <si>
    <t>столик железный</t>
  </si>
  <si>
    <t>термокружка для автомобиля</t>
  </si>
  <si>
    <t>скатерть одноразовая с днем рождения</t>
  </si>
  <si>
    <t>поилки для курей</t>
  </si>
  <si>
    <t>alina.k</t>
  </si>
  <si>
    <t>игра раскопки</t>
  </si>
  <si>
    <t>leafargar</t>
  </si>
  <si>
    <t>блендер измельчитель bosch</t>
  </si>
  <si>
    <t xml:space="preserve">белые носки найк </t>
  </si>
  <si>
    <t>ручка для рукоделия</t>
  </si>
  <si>
    <t>lidens</t>
  </si>
  <si>
    <t>цепочка широкая</t>
  </si>
  <si>
    <t>балетки летние для девочек</t>
  </si>
  <si>
    <t>тонировка эстель</t>
  </si>
  <si>
    <t>юррай</t>
  </si>
  <si>
    <t>игрушка для девушки</t>
  </si>
  <si>
    <t>платье черное прямого кроя</t>
  </si>
  <si>
    <t>лампочки для сада</t>
  </si>
  <si>
    <t>босоножки  для девочки</t>
  </si>
  <si>
    <t>k.swag</t>
  </si>
  <si>
    <t>нокиа 6300 4g</t>
  </si>
  <si>
    <t>гель для душа франция</t>
  </si>
  <si>
    <t>леггинсы тонкие</t>
  </si>
  <si>
    <t>vis-a-vis одежда</t>
  </si>
  <si>
    <t>графический планшеты с экраном</t>
  </si>
  <si>
    <t>70316617</t>
  </si>
  <si>
    <t>кабель ethernet</t>
  </si>
  <si>
    <t>белые кеды текстиль</t>
  </si>
  <si>
    <t>свитер детский для девочки</t>
  </si>
  <si>
    <t>футболка с ананасами</t>
  </si>
  <si>
    <t>коврик 50 на 80</t>
  </si>
  <si>
    <t>картина италия</t>
  </si>
  <si>
    <t>соль гимолайская</t>
  </si>
  <si>
    <t>контейнер вакуумный для пищи</t>
  </si>
  <si>
    <t>брелок такса</t>
  </si>
  <si>
    <t>солнцезащитные очки черные</t>
  </si>
  <si>
    <t>рубашка lee</t>
  </si>
  <si>
    <t>авто зеркало заднего вида</t>
  </si>
  <si>
    <t>ограничитель книг</t>
  </si>
  <si>
    <t>садовый шатёр</t>
  </si>
  <si>
    <t>туфли испания</t>
  </si>
  <si>
    <t>26103856</t>
  </si>
  <si>
    <t>куэнзим</t>
  </si>
  <si>
    <t>стул раскладной для отдыха с подлокотниками</t>
  </si>
  <si>
    <t xml:space="preserve">заправка для салата </t>
  </si>
  <si>
    <t>оче</t>
  </si>
  <si>
    <t>памперсы взрослые 4</t>
  </si>
  <si>
    <t xml:space="preserve">туфли детские для девочки </t>
  </si>
  <si>
    <t>леголас</t>
  </si>
  <si>
    <t>худи в школу</t>
  </si>
  <si>
    <t>46837288</t>
  </si>
  <si>
    <t>29651822</t>
  </si>
  <si>
    <t>метрополис</t>
  </si>
  <si>
    <t>постельное белье 1.5 спальное василиса</t>
  </si>
  <si>
    <t>icook</t>
  </si>
  <si>
    <t>брюки levis</t>
  </si>
  <si>
    <t xml:space="preserve">мужские барсетки </t>
  </si>
  <si>
    <t>скороход детская обувь для девочек</t>
  </si>
  <si>
    <t>джинсовка укороченая</t>
  </si>
  <si>
    <t>парфэ декор</t>
  </si>
  <si>
    <t xml:space="preserve">заколка женская </t>
  </si>
  <si>
    <t xml:space="preserve">кукла для взрослых </t>
  </si>
  <si>
    <t xml:space="preserve">музыкальный постер </t>
  </si>
  <si>
    <t>наклейки на ногти геометрия</t>
  </si>
  <si>
    <t xml:space="preserve">цифровой тест на беременность </t>
  </si>
  <si>
    <t>книга кондитера</t>
  </si>
  <si>
    <t>терапия 18+</t>
  </si>
  <si>
    <t>куртки весенняя для подростка</t>
  </si>
  <si>
    <t>шоппер marvel</t>
  </si>
  <si>
    <t xml:space="preserve">сказки для малышей </t>
  </si>
  <si>
    <t>мужской одежда костюм спортивный</t>
  </si>
  <si>
    <t>коробки и кофры для хранения</t>
  </si>
  <si>
    <t>narcos'is парфюм</t>
  </si>
  <si>
    <t>для садового шланга</t>
  </si>
  <si>
    <t xml:space="preserve">красавица и чудовище </t>
  </si>
  <si>
    <t>42303886</t>
  </si>
  <si>
    <t>la petite marseillais шампунь</t>
  </si>
  <si>
    <t xml:space="preserve">vaporesso osmall </t>
  </si>
  <si>
    <t>lil айкос</t>
  </si>
  <si>
    <t>vitapol</t>
  </si>
  <si>
    <t>pablo bablodo</t>
  </si>
  <si>
    <t>животные и природа</t>
  </si>
  <si>
    <t>mona liza наволочки</t>
  </si>
  <si>
    <t>santi картридж</t>
  </si>
  <si>
    <t>жвачка кислая</t>
  </si>
  <si>
    <t>по ту сторону</t>
  </si>
  <si>
    <t>туфли 42 размер</t>
  </si>
  <si>
    <t>оранжевая джинсовка</t>
  </si>
  <si>
    <t>сливная крышка</t>
  </si>
  <si>
    <t>27860608</t>
  </si>
  <si>
    <t xml:space="preserve">футболка ливерпуль </t>
  </si>
  <si>
    <t>benetton девочкам лонгслив</t>
  </si>
  <si>
    <t>zol</t>
  </si>
  <si>
    <t xml:space="preserve">чехол на poco m4 pro </t>
  </si>
  <si>
    <t>бифокальные очки</t>
  </si>
  <si>
    <t>la cure beaute</t>
  </si>
  <si>
    <t>рабочие тетради дошкольника</t>
  </si>
  <si>
    <t>чулк</t>
  </si>
  <si>
    <t>наушники проводны</t>
  </si>
  <si>
    <t>форма кирпича</t>
  </si>
  <si>
    <t>bostik</t>
  </si>
  <si>
    <t>противотуманные фары ланос</t>
  </si>
  <si>
    <t>mult.5 женский одежда</t>
  </si>
  <si>
    <t>палетка huda beauty</t>
  </si>
  <si>
    <t>фин флаер блузки</t>
  </si>
  <si>
    <t>l. sanic</t>
  </si>
  <si>
    <t>kikko</t>
  </si>
  <si>
    <t>playboy карты</t>
  </si>
  <si>
    <t>78293304</t>
  </si>
  <si>
    <t>vbrandy</t>
  </si>
  <si>
    <t>biolance</t>
  </si>
  <si>
    <t>чехол на редми го</t>
  </si>
  <si>
    <t>xiaomi робот</t>
  </si>
  <si>
    <t>крем гель для ног</t>
  </si>
  <si>
    <t>lassie осень</t>
  </si>
  <si>
    <t>для хранения карт</t>
  </si>
  <si>
    <t>пояс из бисера</t>
  </si>
  <si>
    <t>для курятника</t>
  </si>
  <si>
    <t>brusko minikan 2</t>
  </si>
  <si>
    <t>дисплей самсунг а30</t>
  </si>
  <si>
    <t>гирлянда на годик</t>
  </si>
  <si>
    <t>велосипед каляска</t>
  </si>
  <si>
    <t>после ремонта</t>
  </si>
  <si>
    <t>masterskaya shop женский одежда</t>
  </si>
  <si>
    <t>постельное белье 2 спальное с евро простыней на резинке</t>
  </si>
  <si>
    <t>святой</t>
  </si>
  <si>
    <t>натуральные духи</t>
  </si>
  <si>
    <t>силиконовые амбушюры</t>
  </si>
  <si>
    <t xml:space="preserve">мох сфагнум </t>
  </si>
  <si>
    <t xml:space="preserve">контейнер для пакетов </t>
  </si>
  <si>
    <t>полезное</t>
  </si>
  <si>
    <t>66222000</t>
  </si>
  <si>
    <t>рюкзак 30 см</t>
  </si>
  <si>
    <t>однаразовая сигарета</t>
  </si>
  <si>
    <t>спортивные штаны на флисе</t>
  </si>
  <si>
    <t xml:space="preserve">подставка маникюрная </t>
  </si>
  <si>
    <t>юомбер</t>
  </si>
  <si>
    <t>уголок крепёжный</t>
  </si>
  <si>
    <t>zillii для кошек</t>
  </si>
  <si>
    <t>филировочная расческа</t>
  </si>
  <si>
    <t>логические пазлы</t>
  </si>
  <si>
    <t>civic 4d</t>
  </si>
  <si>
    <t>серьги и кольцо</t>
  </si>
  <si>
    <t>гель лаки для ногтей luxio</t>
  </si>
  <si>
    <t>топы укороченные</t>
  </si>
  <si>
    <t>dosh-home</t>
  </si>
  <si>
    <t>конди про</t>
  </si>
  <si>
    <t>кулон h2o</t>
  </si>
  <si>
    <t>рарог</t>
  </si>
  <si>
    <t>светящийся коврик</t>
  </si>
  <si>
    <t>заспорт</t>
  </si>
  <si>
    <t>шампунь для волос фруктис суперфуд гарньер</t>
  </si>
  <si>
    <t>asicks</t>
  </si>
  <si>
    <t>мицелярная вода bioderma</t>
  </si>
  <si>
    <t>набор папок</t>
  </si>
  <si>
    <t xml:space="preserve">джинсы серые женские </t>
  </si>
  <si>
    <t>электророзжиг</t>
  </si>
  <si>
    <t>стаканчики игрушка</t>
  </si>
  <si>
    <t>коробки для шоколада</t>
  </si>
  <si>
    <t>витрина для грызунов</t>
  </si>
  <si>
    <t>платьялетние</t>
  </si>
  <si>
    <t>футболка токио</t>
  </si>
  <si>
    <t>гель для умывания bioderma</t>
  </si>
  <si>
    <t>свеча зажигания для мопеда</t>
  </si>
  <si>
    <t>свечи боровая матка</t>
  </si>
  <si>
    <t>teamsterz</t>
  </si>
  <si>
    <t>ремень для часов самсунг</t>
  </si>
  <si>
    <t>сережки желтые</t>
  </si>
  <si>
    <t>jason lo</t>
  </si>
  <si>
    <t>active safe</t>
  </si>
  <si>
    <t>очень приятно бог подушка</t>
  </si>
  <si>
    <t>полотенце вмф</t>
  </si>
  <si>
    <t xml:space="preserve">масло для роста бровей </t>
  </si>
  <si>
    <t>ип егорова т.в.</t>
  </si>
  <si>
    <t>jbl колонка с алисой</t>
  </si>
  <si>
    <t xml:space="preserve">на каблуке </t>
  </si>
  <si>
    <t>мужские красовки лето</t>
  </si>
  <si>
    <t>7806902</t>
  </si>
  <si>
    <t>36341123</t>
  </si>
  <si>
    <t>колготки 18+</t>
  </si>
  <si>
    <t>ил</t>
  </si>
  <si>
    <t>чехол с кольцевой лампой</t>
  </si>
  <si>
    <t xml:space="preserve">твое юбки </t>
  </si>
  <si>
    <t>гарниер масло для загара</t>
  </si>
  <si>
    <t>meizu_m5</t>
  </si>
  <si>
    <t>бандаж плечевого сустава правый</t>
  </si>
  <si>
    <t xml:space="preserve">летняя шапочка для малыша </t>
  </si>
  <si>
    <t>кардиган 56 размер</t>
  </si>
  <si>
    <t>suba!</t>
  </si>
  <si>
    <t>с аниме</t>
  </si>
  <si>
    <t>хонор 7а про</t>
  </si>
  <si>
    <t>оригинальная футболка</t>
  </si>
  <si>
    <t>чехол на телефон galaxy a32</t>
  </si>
  <si>
    <t>брюки с блестками</t>
  </si>
  <si>
    <t>защитное стекло самсунг м 21</t>
  </si>
  <si>
    <t xml:space="preserve">футболка токийский гуль </t>
  </si>
  <si>
    <t>owlet</t>
  </si>
  <si>
    <t>сибирская клеткака ржаная</t>
  </si>
  <si>
    <t>линкодез</t>
  </si>
  <si>
    <t>лабродарит</t>
  </si>
  <si>
    <t>61663431</t>
  </si>
  <si>
    <t>высший вкус колбаса</t>
  </si>
  <si>
    <t>lisio</t>
  </si>
  <si>
    <t>наушники с плеером</t>
  </si>
  <si>
    <t>маша король</t>
  </si>
  <si>
    <t>топ be free</t>
  </si>
  <si>
    <t>парики женские короткие</t>
  </si>
  <si>
    <t>tuzzi</t>
  </si>
  <si>
    <t>бабушкафон</t>
  </si>
  <si>
    <t>lavazza prontissimo</t>
  </si>
  <si>
    <t>бабочка вибратор</t>
  </si>
  <si>
    <t>soy protein</t>
  </si>
  <si>
    <t>балаклава nike</t>
  </si>
  <si>
    <t>психологу</t>
  </si>
  <si>
    <t>sophia</t>
  </si>
  <si>
    <t>sela детское</t>
  </si>
  <si>
    <t>araffella</t>
  </si>
  <si>
    <t>мастика сахарная ванильная</t>
  </si>
  <si>
    <t>pickwick tea</t>
  </si>
  <si>
    <t>пижама кигуруми для мальчиков</t>
  </si>
  <si>
    <t>силиконовый лист</t>
  </si>
  <si>
    <t>в теплицу</t>
  </si>
  <si>
    <t>игрушка интерьерная</t>
  </si>
  <si>
    <t xml:space="preserve">vag </t>
  </si>
  <si>
    <t>murmadina</t>
  </si>
  <si>
    <t>сетка хаки</t>
  </si>
  <si>
    <t>следки капрон</t>
  </si>
  <si>
    <t>ограничитель молнии</t>
  </si>
  <si>
    <t>гуашь для детей</t>
  </si>
  <si>
    <t xml:space="preserve">чехол poco </t>
  </si>
  <si>
    <t>история рима</t>
  </si>
  <si>
    <t>бейсболки для мужчин демисезон</t>
  </si>
  <si>
    <t>платье женское летнее с пугвицами</t>
  </si>
  <si>
    <t>zte axon 30</t>
  </si>
  <si>
    <t>like shop</t>
  </si>
  <si>
    <t>77253299</t>
  </si>
  <si>
    <t>cc крем stellary</t>
  </si>
  <si>
    <t>картина по номерам котенок</t>
  </si>
  <si>
    <t>спортивные джоггеры мужские</t>
  </si>
  <si>
    <t>фото няня</t>
  </si>
  <si>
    <t>великий новгород</t>
  </si>
  <si>
    <t>ayra</t>
  </si>
  <si>
    <t>кладовая курорта</t>
  </si>
  <si>
    <t>осветляющее масло</t>
  </si>
  <si>
    <t>гиалуроновая кислота витамины</t>
  </si>
  <si>
    <t>черная мыльница</t>
  </si>
  <si>
    <t>тапки чуни</t>
  </si>
  <si>
    <t>шланг 10 метров</t>
  </si>
  <si>
    <t>блок питания для компьютера 700w</t>
  </si>
  <si>
    <t>детский купальник для девочки слитный</t>
  </si>
  <si>
    <t xml:space="preserve">опора для клубники </t>
  </si>
  <si>
    <t>calamine</t>
  </si>
  <si>
    <t>ремень на часы самсунг</t>
  </si>
  <si>
    <t>endocare</t>
  </si>
  <si>
    <t>корейские порошки</t>
  </si>
  <si>
    <t xml:space="preserve">полироль пластика </t>
  </si>
  <si>
    <t>геншин импакт плюшевые игрушки</t>
  </si>
  <si>
    <t>кожанка косуха</t>
  </si>
  <si>
    <t>samsung galaxy a7 2018</t>
  </si>
  <si>
    <t>гетры женские шерстяные</t>
  </si>
  <si>
    <t>трусы z</t>
  </si>
  <si>
    <t>футболка с длинными рукавами женская</t>
  </si>
  <si>
    <t>сланцы мальчик</t>
  </si>
  <si>
    <t>с юбилеем 50</t>
  </si>
  <si>
    <t>лак салатовый</t>
  </si>
  <si>
    <t>бумажные сиденья для унитаза</t>
  </si>
  <si>
    <t>урал тойз</t>
  </si>
  <si>
    <t>гриндерс</t>
  </si>
  <si>
    <t xml:space="preserve">форма для эпоксидки </t>
  </si>
  <si>
    <t>детская кровать чердак</t>
  </si>
  <si>
    <t>38028055</t>
  </si>
  <si>
    <t>муслиновая пеленка 120х120</t>
  </si>
  <si>
    <t>ми бэнд 3</t>
  </si>
  <si>
    <t>бананка мужская nike</t>
  </si>
  <si>
    <t>футолка женская салатовая</t>
  </si>
  <si>
    <t>adidas niteboll</t>
  </si>
  <si>
    <t>аралия</t>
  </si>
  <si>
    <t xml:space="preserve">сумка рюкзак женский </t>
  </si>
  <si>
    <t xml:space="preserve">терафлю </t>
  </si>
  <si>
    <t>73032381</t>
  </si>
  <si>
    <t>утки для охоты</t>
  </si>
  <si>
    <t>амортизатор мебельный</t>
  </si>
  <si>
    <t>лестницы трансформер</t>
  </si>
  <si>
    <t>bohemia вазы</t>
  </si>
  <si>
    <t>жидкие стекла</t>
  </si>
  <si>
    <t>ботильоны женские зима</t>
  </si>
  <si>
    <t>футболка с принтом куроми</t>
  </si>
  <si>
    <t>спальни</t>
  </si>
  <si>
    <t>сумка мужская черная</t>
  </si>
  <si>
    <t>miracle creator</t>
  </si>
  <si>
    <t>полотенцесушитель электрический белый</t>
  </si>
  <si>
    <t>налобный фанарик</t>
  </si>
  <si>
    <t>карликовый газон</t>
  </si>
  <si>
    <t>balconette</t>
  </si>
  <si>
    <t>платья не дорогие</t>
  </si>
  <si>
    <t>tresemme крем</t>
  </si>
  <si>
    <t>xiaomi roborock</t>
  </si>
  <si>
    <t>халат хлопок женский</t>
  </si>
  <si>
    <t>бусы прорезыватели</t>
  </si>
  <si>
    <t>грили для динамиков 16</t>
  </si>
  <si>
    <t>костюм женский деловой теплый</t>
  </si>
  <si>
    <t>keddo обувь детская</t>
  </si>
  <si>
    <t>карты байсикл</t>
  </si>
  <si>
    <t>nokia 6233 телефон</t>
  </si>
  <si>
    <t>ecco лоферы женские</t>
  </si>
  <si>
    <t>миксер старвинд</t>
  </si>
  <si>
    <t>конаковский фаянс</t>
  </si>
  <si>
    <t>nicefit</t>
  </si>
  <si>
    <t>постельное белье евро tac</t>
  </si>
  <si>
    <t>погремушка машинка</t>
  </si>
  <si>
    <t>sela женская лето</t>
  </si>
  <si>
    <t>craft copy</t>
  </si>
  <si>
    <t>viaggio</t>
  </si>
  <si>
    <t>подстилки для собак</t>
  </si>
  <si>
    <t>ekud</t>
  </si>
  <si>
    <t>yulita collection</t>
  </si>
  <si>
    <t>кофта бордовая</t>
  </si>
  <si>
    <t>игрушка трактор с прицепом</t>
  </si>
  <si>
    <t>манекен для носков</t>
  </si>
  <si>
    <t>зарядка для часов хонор</t>
  </si>
  <si>
    <t xml:space="preserve">маленькие пакеты </t>
  </si>
  <si>
    <t>страшная химия</t>
  </si>
  <si>
    <t>для эфирного масла</t>
  </si>
  <si>
    <t>перцовые балончики</t>
  </si>
  <si>
    <t>купальник горох</t>
  </si>
  <si>
    <t>средства для мытья пола</t>
  </si>
  <si>
    <t>босоножки с длинными завязками</t>
  </si>
  <si>
    <t>maltesers bonaci group</t>
  </si>
  <si>
    <t>средство от сажи</t>
  </si>
  <si>
    <t>41149076</t>
  </si>
  <si>
    <t>кеды женские высокая подошва</t>
  </si>
  <si>
    <t>спаленка велосипедки</t>
  </si>
  <si>
    <t>заморозка спрей</t>
  </si>
  <si>
    <t>чашка для кофе стекло</t>
  </si>
  <si>
    <t>pla пластик для принтера</t>
  </si>
  <si>
    <t xml:space="preserve">для бюстгальтера </t>
  </si>
  <si>
    <t>3xel</t>
  </si>
  <si>
    <t>кисть для выпечки</t>
  </si>
  <si>
    <t xml:space="preserve">топики для женщин </t>
  </si>
  <si>
    <t>резиновые сапоги капика</t>
  </si>
  <si>
    <t>сантегра</t>
  </si>
  <si>
    <t>ручная кофемашина</t>
  </si>
  <si>
    <t>шпильки жемчужины</t>
  </si>
  <si>
    <t>43404706</t>
  </si>
  <si>
    <t>для купюр</t>
  </si>
  <si>
    <t>платье для девочки с воротником</t>
  </si>
  <si>
    <t xml:space="preserve">нос клоуна </t>
  </si>
  <si>
    <t>freddy push up</t>
  </si>
  <si>
    <t>маленькие игрушки антистресс</t>
  </si>
  <si>
    <t>темка37</t>
  </si>
  <si>
    <t xml:space="preserve">обложка на свидетельство о рождении </t>
  </si>
  <si>
    <t>держатель для мочалок</t>
  </si>
  <si>
    <t>уличный настенный светильник</t>
  </si>
  <si>
    <t>корандаш для губ</t>
  </si>
  <si>
    <t>гель для стилуса</t>
  </si>
  <si>
    <t>чехол на honor 7 a</t>
  </si>
  <si>
    <t>oral-b cross action</t>
  </si>
  <si>
    <t>amway туалетная вода</t>
  </si>
  <si>
    <t>платья атласные вечерние открытые</t>
  </si>
  <si>
    <t>too home</t>
  </si>
  <si>
    <t>блузка с вырезом лодочка</t>
  </si>
  <si>
    <t>люля кебаб</t>
  </si>
  <si>
    <t>светильники уличные настенные</t>
  </si>
  <si>
    <t xml:space="preserve">вакумные пакеты для одежды </t>
  </si>
  <si>
    <t>манга ванпис</t>
  </si>
  <si>
    <t>книга бисер</t>
  </si>
  <si>
    <t>пуфик зеленый</t>
  </si>
  <si>
    <t>колонка с часами</t>
  </si>
  <si>
    <t>платья корсет</t>
  </si>
  <si>
    <t xml:space="preserve">юбка sela </t>
  </si>
  <si>
    <t>иггдрасиль</t>
  </si>
  <si>
    <t xml:space="preserve">надувной домик </t>
  </si>
  <si>
    <t xml:space="preserve">payton </t>
  </si>
  <si>
    <t>прокладки 3 капли</t>
  </si>
  <si>
    <t>трикотаж из турции</t>
  </si>
  <si>
    <t xml:space="preserve">garnier сыворотка </t>
  </si>
  <si>
    <t>фартук для мальчика</t>
  </si>
  <si>
    <t>39300517</t>
  </si>
  <si>
    <t>ягель стабилизированный</t>
  </si>
  <si>
    <t xml:space="preserve">тимьян </t>
  </si>
  <si>
    <t>изгоняющий дьявола</t>
  </si>
  <si>
    <t>152085758r</t>
  </si>
  <si>
    <t>база топ эльпаза</t>
  </si>
  <si>
    <t>цепочка для карманных часов</t>
  </si>
  <si>
    <t xml:space="preserve">мяч футбольный adidas </t>
  </si>
  <si>
    <t>платья в горошек для девочек</t>
  </si>
  <si>
    <t>bioaqua крем для глаз</t>
  </si>
  <si>
    <t>одноразки hqd</t>
  </si>
  <si>
    <t>омоияри</t>
  </si>
  <si>
    <t>ws одежда</t>
  </si>
  <si>
    <t>подставка под горячее из дерева</t>
  </si>
  <si>
    <t>костюм домашний женский с брюками теплый</t>
  </si>
  <si>
    <t>кружка вадим</t>
  </si>
  <si>
    <t>картина львы</t>
  </si>
  <si>
    <t xml:space="preserve">синяя краска </t>
  </si>
  <si>
    <t>ленты для пуант</t>
  </si>
  <si>
    <t>детский мобильный телефон</t>
  </si>
  <si>
    <t>скатерть на детский стол</t>
  </si>
  <si>
    <t>фиксатор на дверь</t>
  </si>
  <si>
    <t>15w50</t>
  </si>
  <si>
    <t>антистресс для рук пузырь</t>
  </si>
  <si>
    <t xml:space="preserve">авто наклейки </t>
  </si>
  <si>
    <t>зерна</t>
  </si>
  <si>
    <t xml:space="preserve">монкарт </t>
  </si>
  <si>
    <t>аппарат для вакуумного массажа</t>
  </si>
  <si>
    <t>рябица</t>
  </si>
  <si>
    <t>панама женская хлопок</t>
  </si>
  <si>
    <t>гранулированный чеснок</t>
  </si>
  <si>
    <t>стекло шпион на iphone 11</t>
  </si>
  <si>
    <t>spf 50 aravia</t>
  </si>
  <si>
    <t>холст для рисования на картоне</t>
  </si>
  <si>
    <t>чехол на а11</t>
  </si>
  <si>
    <t>серьги лгбт</t>
  </si>
  <si>
    <t>обувь женская из натуральной кожи</t>
  </si>
  <si>
    <t>28354651</t>
  </si>
  <si>
    <t>aist</t>
  </si>
  <si>
    <t>48869670</t>
  </si>
  <si>
    <t>худи oodji</t>
  </si>
  <si>
    <t>поднос для микроволновки</t>
  </si>
  <si>
    <t>70104412</t>
  </si>
  <si>
    <t>pirelli garveli</t>
  </si>
  <si>
    <t>купальник белый пушап</t>
  </si>
  <si>
    <t>сумка женская школьная</t>
  </si>
  <si>
    <t>злата плита</t>
  </si>
  <si>
    <t>кулон i love you на 100 языках</t>
  </si>
  <si>
    <t>7546161</t>
  </si>
  <si>
    <t>песок для животных</t>
  </si>
  <si>
    <t>комплект капельного полива</t>
  </si>
  <si>
    <t>тайгеры</t>
  </si>
  <si>
    <t xml:space="preserve">сарафан летний для девочек </t>
  </si>
  <si>
    <t>чехол на телефон samsung galaxy m12</t>
  </si>
  <si>
    <t>платье пжурнле белое</t>
  </si>
  <si>
    <t>женская обувь мокасины и топсайдеры</t>
  </si>
  <si>
    <t>черный летний сарафан</t>
  </si>
  <si>
    <t>платье ретро женское</t>
  </si>
  <si>
    <t xml:space="preserve">шарики для кальяна </t>
  </si>
  <si>
    <t>domix масло</t>
  </si>
  <si>
    <t>модные сумочки</t>
  </si>
  <si>
    <t>jadea женский</t>
  </si>
  <si>
    <t xml:space="preserve"> iphone 12</t>
  </si>
  <si>
    <t>салициловая пенка для умывания</t>
  </si>
  <si>
    <t>горелка насадка</t>
  </si>
  <si>
    <t>надувашки для моря</t>
  </si>
  <si>
    <t xml:space="preserve">шорты и футболка костюм </t>
  </si>
  <si>
    <t>сапоги народные</t>
  </si>
  <si>
    <t>каштановый гель</t>
  </si>
  <si>
    <t>бмв подвеска на руку</t>
  </si>
  <si>
    <t>72287622</t>
  </si>
  <si>
    <t>лн</t>
  </si>
  <si>
    <t>санта муэрте</t>
  </si>
  <si>
    <t>арт. 21638304</t>
  </si>
  <si>
    <t>короткие футболки для женщин</t>
  </si>
  <si>
    <t>babysmail_vigvam</t>
  </si>
  <si>
    <t>довлатов сергей</t>
  </si>
  <si>
    <t xml:space="preserve">витамины для глаз </t>
  </si>
  <si>
    <t>держатель для айкоса</t>
  </si>
  <si>
    <t>гильзы 16 калибра</t>
  </si>
  <si>
    <t>наполнитель брава</t>
  </si>
  <si>
    <t>dilek</t>
  </si>
  <si>
    <t>сландцы</t>
  </si>
  <si>
    <t>сувенир для девочки</t>
  </si>
  <si>
    <t>карточки пэкс</t>
  </si>
  <si>
    <t>чехол реалми c25s</t>
  </si>
  <si>
    <t>зажим для укрывного материала</t>
  </si>
  <si>
    <t>мохровое полотенце</t>
  </si>
  <si>
    <t>матрас 190 на 200</t>
  </si>
  <si>
    <t xml:space="preserve">палатка куб </t>
  </si>
  <si>
    <t>бейсболка мужская зеленая</t>
  </si>
  <si>
    <t xml:space="preserve">бейблэйд бёрст </t>
  </si>
  <si>
    <t>пентакан mobius</t>
  </si>
  <si>
    <t>25538217</t>
  </si>
  <si>
    <t>аутентичность</t>
  </si>
  <si>
    <t>11804678</t>
  </si>
  <si>
    <t>футболка big dick</t>
  </si>
  <si>
    <t>jordan брюки</t>
  </si>
  <si>
    <t>white square</t>
  </si>
  <si>
    <t>лезвия gillette slalom</t>
  </si>
  <si>
    <t>oneplus 6t</t>
  </si>
  <si>
    <t>кабель rj-45</t>
  </si>
  <si>
    <t>мыльница стекло</t>
  </si>
  <si>
    <t>crockid толстовка</t>
  </si>
  <si>
    <t>плед мех</t>
  </si>
  <si>
    <t>очки трендовые</t>
  </si>
  <si>
    <t>uv gel polish</t>
  </si>
  <si>
    <t>сетка для плавания</t>
  </si>
  <si>
    <t>46051922</t>
  </si>
  <si>
    <t>пальто облегченное</t>
  </si>
  <si>
    <t>кевларовый чехол</t>
  </si>
  <si>
    <t>леггинсы детские для девочек в рубчик</t>
  </si>
  <si>
    <t xml:space="preserve">повязка найк </t>
  </si>
  <si>
    <t>кепка ак барс</t>
  </si>
  <si>
    <t xml:space="preserve">каратель </t>
  </si>
  <si>
    <t>джинсы летние женские бежевые</t>
  </si>
  <si>
    <t>кошелее</t>
  </si>
  <si>
    <t>платье женское коричневое</t>
  </si>
  <si>
    <t>крем персиковый</t>
  </si>
  <si>
    <t>рамки на авто</t>
  </si>
  <si>
    <t>pirelli winter</t>
  </si>
  <si>
    <t>топ спортивны</t>
  </si>
  <si>
    <t>сумка helly hansen</t>
  </si>
  <si>
    <t>крестик цепочка</t>
  </si>
  <si>
    <t>заколка черная</t>
  </si>
  <si>
    <t xml:space="preserve">набор погремушек </t>
  </si>
  <si>
    <t>пленка самоклеящаяся для учебников</t>
  </si>
  <si>
    <t>двойка на лето</t>
  </si>
  <si>
    <t>клатч женский кожа</t>
  </si>
  <si>
    <t xml:space="preserve">плоншет </t>
  </si>
  <si>
    <t>calgon гель для стиральный машина</t>
  </si>
  <si>
    <t xml:space="preserve">жидкий хлорофилл </t>
  </si>
  <si>
    <t>для выдавливания пасты</t>
  </si>
  <si>
    <t>стиральный порошок автомат немецкий</t>
  </si>
  <si>
    <t>одежда из 90х</t>
  </si>
  <si>
    <t>изумрудные босоножки</t>
  </si>
  <si>
    <t>молд баночка</t>
  </si>
  <si>
    <t>таган</t>
  </si>
  <si>
    <t>куроми чехол</t>
  </si>
  <si>
    <t>чехол для реалми с3</t>
  </si>
  <si>
    <t>хонор 9а стекло</t>
  </si>
  <si>
    <t>накидка на качели садовые</t>
  </si>
  <si>
    <t>axe дезодорант аэрозоль</t>
  </si>
  <si>
    <t>снегозавр</t>
  </si>
  <si>
    <t>к2 витамин</t>
  </si>
  <si>
    <t>шторор</t>
  </si>
  <si>
    <t>очки женские летние</t>
  </si>
  <si>
    <t>спортивные бермуды</t>
  </si>
  <si>
    <t>свитшот полоска</t>
  </si>
  <si>
    <t xml:space="preserve">снайперка </t>
  </si>
  <si>
    <t>накладки на дверные ручки</t>
  </si>
  <si>
    <t>корсет винтаж</t>
  </si>
  <si>
    <t>мятный экстракт</t>
  </si>
  <si>
    <t>miss sumaya</t>
  </si>
  <si>
    <t>масло ford formula 5w-30</t>
  </si>
  <si>
    <t xml:space="preserve">бутылочка с трубочкой </t>
  </si>
  <si>
    <t xml:space="preserve">капли глазные </t>
  </si>
  <si>
    <t>артикуль</t>
  </si>
  <si>
    <t>lr 20</t>
  </si>
  <si>
    <t>katti-a</t>
  </si>
  <si>
    <t>кузовлев</t>
  </si>
  <si>
    <t>16246095</t>
  </si>
  <si>
    <t>постельное бельё с простынью на резинке</t>
  </si>
  <si>
    <t>задняя крышка xiaomi</t>
  </si>
  <si>
    <t>игра на сближение</t>
  </si>
  <si>
    <t>78423912</t>
  </si>
  <si>
    <t>techpoint</t>
  </si>
  <si>
    <t>шлепанцы детские для девочки</t>
  </si>
  <si>
    <t>усилитель радио</t>
  </si>
  <si>
    <t>накладка на педаль</t>
  </si>
  <si>
    <t>трусы бразильянки женские хлопок</t>
  </si>
  <si>
    <t>браслет выживальщика</t>
  </si>
  <si>
    <t>все для пляжа надувные</t>
  </si>
  <si>
    <t>юбка прямого кроя</t>
  </si>
  <si>
    <t>синяя краска для одежды</t>
  </si>
  <si>
    <t>для фоток</t>
  </si>
  <si>
    <t>ssd wd</t>
  </si>
  <si>
    <t>чемодан на колесах набор</t>
  </si>
  <si>
    <t>стекло на хонор 8 лайт</t>
  </si>
  <si>
    <t>часы умные xiaomi</t>
  </si>
  <si>
    <t>пленка айфон 7</t>
  </si>
  <si>
    <t>пульки пластиковые</t>
  </si>
  <si>
    <t>enchantimals кафе</t>
  </si>
  <si>
    <t>халат zolla</t>
  </si>
  <si>
    <t>дом детская</t>
  </si>
  <si>
    <t>чехол на телефон samsung a30</t>
  </si>
  <si>
    <t>волосы для афро наращивания</t>
  </si>
  <si>
    <t>спортивный костюм женский тёплый</t>
  </si>
  <si>
    <t>шары в горох</t>
  </si>
  <si>
    <t>спортивки серые женские</t>
  </si>
  <si>
    <t>алет</t>
  </si>
  <si>
    <t>белые ботинки летние</t>
  </si>
  <si>
    <t>эко сумка маленькая</t>
  </si>
  <si>
    <t>мясное детское пюре</t>
  </si>
  <si>
    <t>мяч спортивный 75</t>
  </si>
  <si>
    <t>17223970</t>
  </si>
  <si>
    <t>golden rose nude look</t>
  </si>
  <si>
    <t>деревообрабатывающий</t>
  </si>
  <si>
    <t>блюдо керамическое</t>
  </si>
  <si>
    <t>прокладки maxi</t>
  </si>
  <si>
    <t>гемостатический бинт</t>
  </si>
  <si>
    <t>tucino обувь женский</t>
  </si>
  <si>
    <t>ободок гребень</t>
  </si>
  <si>
    <t>unix line</t>
  </si>
  <si>
    <t>посуда на природу</t>
  </si>
  <si>
    <t xml:space="preserve">маструбатор </t>
  </si>
  <si>
    <t>36436768</t>
  </si>
  <si>
    <t xml:space="preserve">apple airpods </t>
  </si>
  <si>
    <t>кофейный набор 6</t>
  </si>
  <si>
    <t>dream cotton</t>
  </si>
  <si>
    <t>защитное стекло iphone 5</t>
  </si>
  <si>
    <t>водолазка женская прозрачная</t>
  </si>
  <si>
    <t xml:space="preserve">большие размеры женщинам </t>
  </si>
  <si>
    <t>76156361</t>
  </si>
  <si>
    <t>лента birthday girl</t>
  </si>
  <si>
    <t>соус тереяки</t>
  </si>
  <si>
    <t>мил</t>
  </si>
  <si>
    <t>шопер рик и морти</t>
  </si>
  <si>
    <t>ручки именные</t>
  </si>
  <si>
    <t>барьер жесткость железо</t>
  </si>
  <si>
    <t>муслин для малышей</t>
  </si>
  <si>
    <t xml:space="preserve">блокнот ежедневник </t>
  </si>
  <si>
    <t>корона комфорта</t>
  </si>
  <si>
    <t>магикопласт</t>
  </si>
  <si>
    <t xml:space="preserve">lisanail </t>
  </si>
  <si>
    <t>север сумка мужская</t>
  </si>
  <si>
    <t>топ из кружева</t>
  </si>
  <si>
    <t>пандора 5</t>
  </si>
  <si>
    <t>levash</t>
  </si>
  <si>
    <t>очки +2.75</t>
  </si>
  <si>
    <t>emi гель композит</t>
  </si>
  <si>
    <t>канцелярия для рисования</t>
  </si>
  <si>
    <t>живанши ангелы и демоны</t>
  </si>
  <si>
    <t>кофта gucci</t>
  </si>
  <si>
    <t>6475542</t>
  </si>
  <si>
    <t>куртка из экокожи с капюшоном</t>
  </si>
  <si>
    <t xml:space="preserve">однжда </t>
  </si>
  <si>
    <t>кросовки открытые</t>
  </si>
  <si>
    <t>пляжное женское платье</t>
  </si>
  <si>
    <t>4 годика</t>
  </si>
  <si>
    <t>красная кружка</t>
  </si>
  <si>
    <t>гуашь 16 цветов</t>
  </si>
  <si>
    <t>старинный блокнот</t>
  </si>
  <si>
    <t>adidas белые</t>
  </si>
  <si>
    <t>седло на унитаз</t>
  </si>
  <si>
    <t xml:space="preserve">топ боди </t>
  </si>
  <si>
    <t>футболка зола мужская</t>
  </si>
  <si>
    <t>митенки розовые</t>
  </si>
  <si>
    <t>костюм в пижамном стиле с шортами</t>
  </si>
  <si>
    <t>майка мужская для бега</t>
  </si>
  <si>
    <t>форма для выпечки кекса металлическая</t>
  </si>
  <si>
    <t>кофе нескафе 3 в 1</t>
  </si>
  <si>
    <t>летние платья белоруссия</t>
  </si>
  <si>
    <t>презервативы durex с пупырышками</t>
  </si>
  <si>
    <t>не открывать с другой планеты</t>
  </si>
  <si>
    <t xml:space="preserve">ткань полулен </t>
  </si>
  <si>
    <t>бальзам для губ лакомка</t>
  </si>
  <si>
    <t>светодиодная лента водонепроницаемая</t>
  </si>
  <si>
    <t>j.payer мужской</t>
  </si>
  <si>
    <t>платье с веревками</t>
  </si>
  <si>
    <t>чехол для телефона realme 8i</t>
  </si>
  <si>
    <t>шапка детская бини</t>
  </si>
  <si>
    <t>70905808</t>
  </si>
  <si>
    <t>комбинезон zara</t>
  </si>
  <si>
    <t>брюки для школьника</t>
  </si>
  <si>
    <t>защитное стекло на sony xperia</t>
  </si>
  <si>
    <t>чехол на realme c11 2020</t>
  </si>
  <si>
    <t>wayne</t>
  </si>
  <si>
    <t>коржик игрушка</t>
  </si>
  <si>
    <t>folle</t>
  </si>
  <si>
    <t>жидкие порошки для стирки</t>
  </si>
  <si>
    <t>футболка оверсайз для мужчин</t>
  </si>
  <si>
    <t>телескопическая трубка для пылесоса</t>
  </si>
  <si>
    <t>оптмаркет</t>
  </si>
  <si>
    <t>постельное белье kazanov.a</t>
  </si>
  <si>
    <t>линейка набор</t>
  </si>
  <si>
    <t>кадушка</t>
  </si>
  <si>
    <t>крючок для вязания 12 мм</t>
  </si>
  <si>
    <t>rieker лето</t>
  </si>
  <si>
    <t>насадка штроборез</t>
  </si>
  <si>
    <t xml:space="preserve">шарм серебро </t>
  </si>
  <si>
    <t>dunder mifflin</t>
  </si>
  <si>
    <t>28546890</t>
  </si>
  <si>
    <t>автоматизация звука л</t>
  </si>
  <si>
    <t xml:space="preserve">рюкзак для собак </t>
  </si>
  <si>
    <t>мяч для сокса</t>
  </si>
  <si>
    <t>таро чернокнижника</t>
  </si>
  <si>
    <t>32897650</t>
  </si>
  <si>
    <t>отвертка плоская</t>
  </si>
  <si>
    <t xml:space="preserve">алмазная мозаика иконы </t>
  </si>
  <si>
    <t>45074331</t>
  </si>
  <si>
    <t>блок розжига ксенон</t>
  </si>
  <si>
    <t>наличники на окна</t>
  </si>
  <si>
    <t>кондиционер ополаскиватель</t>
  </si>
  <si>
    <t>gloss grass</t>
  </si>
  <si>
    <t>рубашка женская оверсайз тонкая</t>
  </si>
  <si>
    <t>бант для волос девочкам</t>
  </si>
  <si>
    <t xml:space="preserve">сумка повседневная </t>
  </si>
  <si>
    <t>нефробест</t>
  </si>
  <si>
    <t>футболки мужсике</t>
  </si>
  <si>
    <t>asics для мужчин</t>
  </si>
  <si>
    <t>пакет подарочный прозрачный</t>
  </si>
  <si>
    <t>конверт для денег учителю</t>
  </si>
  <si>
    <t>натуральная фруктовая пастила</t>
  </si>
  <si>
    <t>starbuzz</t>
  </si>
  <si>
    <t>bomfurs</t>
  </si>
  <si>
    <t>футболка для сублимации</t>
  </si>
  <si>
    <t>марк формель мужчинам</t>
  </si>
  <si>
    <t>лак с хлопьями</t>
  </si>
  <si>
    <t xml:space="preserve">kiss me again тинт </t>
  </si>
  <si>
    <t>чехол на диван книжку</t>
  </si>
  <si>
    <t>стол стул для кормления</t>
  </si>
  <si>
    <t>хайкью</t>
  </si>
  <si>
    <t>сумка японская</t>
  </si>
  <si>
    <t>солнцезащитный крем с тоном</t>
  </si>
  <si>
    <t>покимоны</t>
  </si>
  <si>
    <t xml:space="preserve">комета </t>
  </si>
  <si>
    <t>пижама глория джинс женская</t>
  </si>
  <si>
    <t>nls</t>
  </si>
  <si>
    <t>сумка kelly</t>
  </si>
  <si>
    <t>наборы кистей для макияжа</t>
  </si>
  <si>
    <t>вибрат</t>
  </si>
  <si>
    <t xml:space="preserve">снуд для девочки </t>
  </si>
  <si>
    <t>naturel одежда</t>
  </si>
  <si>
    <t>экран под ванну 160</t>
  </si>
  <si>
    <t>редми нот 11 про телефон</t>
  </si>
  <si>
    <t>меховые коврики</t>
  </si>
  <si>
    <t xml:space="preserve">стелаж серый </t>
  </si>
  <si>
    <t>мясорубка panasonic</t>
  </si>
  <si>
    <t>63020009</t>
  </si>
  <si>
    <t>косметичка бархатная</t>
  </si>
  <si>
    <t>рубашка цветы</t>
  </si>
  <si>
    <t>детские слюнявчики</t>
  </si>
  <si>
    <t>найк панама</t>
  </si>
  <si>
    <t>спортивный костюм для собак</t>
  </si>
  <si>
    <t>носки женские антискользящие</t>
  </si>
  <si>
    <t>брюки женские love republic</t>
  </si>
  <si>
    <t>mjolk шапочка для малыша</t>
  </si>
  <si>
    <t>гель для душа 750 мл испания</t>
  </si>
  <si>
    <t>женский рыболовный костюм</t>
  </si>
  <si>
    <t>туалетная вода роза</t>
  </si>
  <si>
    <t>защитное стекло редми 10s</t>
  </si>
  <si>
    <t>питание для набора массы</t>
  </si>
  <si>
    <t xml:space="preserve">красные перчатки </t>
  </si>
  <si>
    <t>уход для ногтей</t>
  </si>
  <si>
    <t xml:space="preserve">derma </t>
  </si>
  <si>
    <t>отпугиватель собак ястреб</t>
  </si>
  <si>
    <t xml:space="preserve">самофиксирующийся бинт </t>
  </si>
  <si>
    <t>серые босоножки женские</t>
  </si>
  <si>
    <t xml:space="preserve">постельное белье 2 спальное  </t>
  </si>
  <si>
    <t>антенна для телевизора комнатная</t>
  </si>
  <si>
    <t>76363581</t>
  </si>
  <si>
    <t>мини бальзам для волос</t>
  </si>
  <si>
    <t>astial</t>
  </si>
  <si>
    <t>креманки для мороженого одноразовые</t>
  </si>
  <si>
    <t>формы для яиц</t>
  </si>
  <si>
    <t>корм sheba</t>
  </si>
  <si>
    <t>pikmi pops игрушки</t>
  </si>
  <si>
    <t>худи летние</t>
  </si>
  <si>
    <t>revive</t>
  </si>
  <si>
    <t>lavr автомобильные товары</t>
  </si>
  <si>
    <t>14053784</t>
  </si>
  <si>
    <t>63774680</t>
  </si>
  <si>
    <t>испарители чарон</t>
  </si>
  <si>
    <t>формирователь сосков</t>
  </si>
  <si>
    <t>маска для лица увлажняющая для детей</t>
  </si>
  <si>
    <t xml:space="preserve">street </t>
  </si>
  <si>
    <t>платье с широкой резинкой на талии</t>
  </si>
  <si>
    <t>записная книжка в клетку</t>
  </si>
  <si>
    <t xml:space="preserve">барсетку </t>
  </si>
  <si>
    <t>12734996</t>
  </si>
  <si>
    <t>электрический дозатор</t>
  </si>
  <si>
    <t>elari kidphone 4gr</t>
  </si>
  <si>
    <t>купальник женский на косточках</t>
  </si>
  <si>
    <t>силиконовая зубная щетка для взрослых</t>
  </si>
  <si>
    <t>костюм моана</t>
  </si>
  <si>
    <t>шлепки кожанные мужские</t>
  </si>
  <si>
    <t>туфли мужские ральф рингер</t>
  </si>
  <si>
    <t>тамми тануки</t>
  </si>
  <si>
    <t>масляные духи арабские мужские</t>
  </si>
  <si>
    <t>32923936</t>
  </si>
  <si>
    <t>кредитн ца</t>
  </si>
  <si>
    <t>68195510</t>
  </si>
  <si>
    <t>для плавания обувь</t>
  </si>
  <si>
    <t>гель для чёрного белья</t>
  </si>
  <si>
    <t>летние платья на море</t>
  </si>
  <si>
    <t>секрет кей</t>
  </si>
  <si>
    <t>корейские куклы</t>
  </si>
  <si>
    <t>купальник бохо</t>
  </si>
  <si>
    <t>бежевый мужской костюм</t>
  </si>
  <si>
    <t xml:space="preserve">сгущённое молоко </t>
  </si>
  <si>
    <t>шарф тонкий</t>
  </si>
  <si>
    <t>вечерная платья</t>
  </si>
  <si>
    <t>tefal утюг паровой</t>
  </si>
  <si>
    <t>81834215</t>
  </si>
  <si>
    <t>миланское плетение</t>
  </si>
  <si>
    <t>средство от шершней</t>
  </si>
  <si>
    <t>стул туристические со спинкой</t>
  </si>
  <si>
    <t xml:space="preserve">коваль </t>
  </si>
  <si>
    <t>ремень mi band</t>
  </si>
  <si>
    <t>рамка с камерой</t>
  </si>
  <si>
    <t>olympys</t>
  </si>
  <si>
    <t>штора в ванную комнату</t>
  </si>
  <si>
    <t>машина динозавр</t>
  </si>
  <si>
    <t>декорации для террариума</t>
  </si>
  <si>
    <t>трикотажный костюм шорты</t>
  </si>
  <si>
    <t>lancelot</t>
  </si>
  <si>
    <t>кепка детская сетка</t>
  </si>
  <si>
    <t>dr hoffman</t>
  </si>
  <si>
    <t>самый маленький телефон</t>
  </si>
  <si>
    <t>евровидение</t>
  </si>
  <si>
    <t>levi's 512</t>
  </si>
  <si>
    <t>18703207</t>
  </si>
  <si>
    <t>тату буквы</t>
  </si>
  <si>
    <t>костюм комара</t>
  </si>
  <si>
    <t>летний костюм большого размера женский</t>
  </si>
  <si>
    <t>свитер с широкими рукавами</t>
  </si>
  <si>
    <t>befree худи на молнии</t>
  </si>
  <si>
    <t>слитная пижама</t>
  </si>
  <si>
    <t>колье на шею бижутерия</t>
  </si>
  <si>
    <t>;blrjt vskj</t>
  </si>
  <si>
    <t>история государства российского акунин</t>
  </si>
  <si>
    <t>easy adidas</t>
  </si>
  <si>
    <t>игорь прокопенко</t>
  </si>
  <si>
    <t>детский турник для дома</t>
  </si>
  <si>
    <t>присыпка для ран</t>
  </si>
  <si>
    <t>футболка с вырезом сзади</t>
  </si>
  <si>
    <t>искусственные елки</t>
  </si>
  <si>
    <t>эспадрильи с открытым носом</t>
  </si>
  <si>
    <t>чехол на 9а</t>
  </si>
  <si>
    <t>детская бамбуковая посуда</t>
  </si>
  <si>
    <t>набор для ногтей без лампы</t>
  </si>
  <si>
    <t>элф бар</t>
  </si>
  <si>
    <t>link</t>
  </si>
  <si>
    <t>красивые украшения</t>
  </si>
  <si>
    <t>59273200</t>
  </si>
  <si>
    <t>ринго домашние тапочки</t>
  </si>
  <si>
    <t xml:space="preserve">широкие мужские брюки </t>
  </si>
  <si>
    <t>кроссовки зенден женские</t>
  </si>
  <si>
    <t>чехол samsung galaxy a5</t>
  </si>
  <si>
    <t>утеплённые джинсы</t>
  </si>
  <si>
    <t>николай эппле неудобное прошлое</t>
  </si>
  <si>
    <t>микрофон детский с подставкой</t>
  </si>
  <si>
    <t>рвбалка</t>
  </si>
  <si>
    <t>постельное белье спальное</t>
  </si>
  <si>
    <t>простыня в коляску</t>
  </si>
  <si>
    <t>литература на лето 3 класс</t>
  </si>
  <si>
    <t>учебник математика 6 класс</t>
  </si>
  <si>
    <t>броши из бисера и кристаллов</t>
  </si>
  <si>
    <t>mon-secret</t>
  </si>
  <si>
    <t>рисуем по цифрам</t>
  </si>
  <si>
    <t>порожки</t>
  </si>
  <si>
    <t>некусайка раптор</t>
  </si>
  <si>
    <t>полотенце хоккей</t>
  </si>
  <si>
    <t>жизнь в лесу</t>
  </si>
  <si>
    <t>дохлебывай</t>
  </si>
  <si>
    <t>ловец ветра</t>
  </si>
  <si>
    <t>мармелад для похудения</t>
  </si>
  <si>
    <t>ladis line</t>
  </si>
  <si>
    <t>мягкая игрушка халк</t>
  </si>
  <si>
    <t>мотоцикл конструктор</t>
  </si>
  <si>
    <t>автогранд</t>
  </si>
  <si>
    <t>зеленый горох</t>
  </si>
  <si>
    <t>топ фонарик</t>
  </si>
  <si>
    <t>наматрасник 160х200 см</t>
  </si>
  <si>
    <t>guess рюкзак женский</t>
  </si>
  <si>
    <t>ластик с запахом</t>
  </si>
  <si>
    <t>подгузники bella</t>
  </si>
  <si>
    <t>сандалии абаркасы</t>
  </si>
  <si>
    <t>dolce milk сумка</t>
  </si>
  <si>
    <t>ручка для шарового крана</t>
  </si>
  <si>
    <t>столик в зал</t>
  </si>
  <si>
    <t>многоразовая сумка</t>
  </si>
  <si>
    <t xml:space="preserve">труба полипропиленовая </t>
  </si>
  <si>
    <t xml:space="preserve">аквариум для черепах </t>
  </si>
  <si>
    <t>крем на суше и на море</t>
  </si>
  <si>
    <t>manyo гидрофильное масло</t>
  </si>
  <si>
    <t>pp</t>
  </si>
  <si>
    <t>лонгслив женский хлопок benetton</t>
  </si>
  <si>
    <t>доктор браун бутылочка</t>
  </si>
  <si>
    <t>нижние белье детское фирмы байкар</t>
  </si>
  <si>
    <t>костюм тройка для девочек</t>
  </si>
  <si>
    <t>тримеры бензиновые</t>
  </si>
  <si>
    <t>перчатки механикс</t>
  </si>
  <si>
    <t>вешалки-плечики одежды детские</t>
  </si>
  <si>
    <t>лампа косметолога</t>
  </si>
  <si>
    <t>банка хоум</t>
  </si>
  <si>
    <t>денис изобретатель</t>
  </si>
  <si>
    <t>linda kristel</t>
  </si>
  <si>
    <t>фемина</t>
  </si>
  <si>
    <t>тригеры для пабга</t>
  </si>
  <si>
    <t>книга породы собак</t>
  </si>
  <si>
    <t>watch gt 3</t>
  </si>
  <si>
    <t>контактные линзы -2.75</t>
  </si>
  <si>
    <t>игрушки для девушек</t>
  </si>
  <si>
    <t>27856639</t>
  </si>
  <si>
    <t>мыльных пузырей</t>
  </si>
  <si>
    <t>тюль с фотопечатью</t>
  </si>
  <si>
    <t xml:space="preserve">start epil </t>
  </si>
  <si>
    <t xml:space="preserve">тортовница с крышкой </t>
  </si>
  <si>
    <t>boiderma</t>
  </si>
  <si>
    <t>exxxtasy</t>
  </si>
  <si>
    <t>dr v8</t>
  </si>
  <si>
    <t>sbalo женский</t>
  </si>
  <si>
    <t>bulmer одежда женский</t>
  </si>
  <si>
    <t>19257836</t>
  </si>
  <si>
    <t>черный атласный топ</t>
  </si>
  <si>
    <t>руллоная штора</t>
  </si>
  <si>
    <t>удлиненная футболка для девочки</t>
  </si>
  <si>
    <t xml:space="preserve">кофе в зернах 1 кг lavazza </t>
  </si>
  <si>
    <t>кроссовки для мальчика adidas 35</t>
  </si>
  <si>
    <t xml:space="preserve">джойстик для пк </t>
  </si>
  <si>
    <t xml:space="preserve">кукла маленькая </t>
  </si>
  <si>
    <t>настольная игра карты</t>
  </si>
  <si>
    <t>релинги</t>
  </si>
  <si>
    <t>пресс для чая</t>
  </si>
  <si>
    <t>одежда с бабочками</t>
  </si>
  <si>
    <t>футболки для молодежи</t>
  </si>
  <si>
    <t xml:space="preserve">чехол на tecno spark 7 </t>
  </si>
  <si>
    <t>профиль для мебели</t>
  </si>
  <si>
    <t>денди hdmi</t>
  </si>
  <si>
    <t>образ жизни алтая продукты</t>
  </si>
  <si>
    <t>крутящийся столик</t>
  </si>
  <si>
    <t xml:space="preserve">голубые босоножки </t>
  </si>
  <si>
    <t xml:space="preserve">aroma </t>
  </si>
  <si>
    <t xml:space="preserve">переходник айфон </t>
  </si>
  <si>
    <t>свеча для газонокосилки</t>
  </si>
  <si>
    <t>мицелярный казеин</t>
  </si>
  <si>
    <t>ecoflower.decor</t>
  </si>
  <si>
    <t>автомат с арбизами</t>
  </si>
  <si>
    <t>метчик м8</t>
  </si>
  <si>
    <t>карандаш для бровей светлый</t>
  </si>
  <si>
    <t xml:space="preserve">олин кондиционер </t>
  </si>
  <si>
    <t>свитер вязка крупная женский</t>
  </si>
  <si>
    <t>декор в машину</t>
  </si>
  <si>
    <t>кунжут белый семена</t>
  </si>
  <si>
    <t>чехлы майка сиденья автомобиля</t>
  </si>
  <si>
    <t>кольцо без вставок</t>
  </si>
  <si>
    <t>лего доска</t>
  </si>
  <si>
    <t>тележка продуктовая</t>
  </si>
  <si>
    <t>портативная горелка</t>
  </si>
  <si>
    <t>sensual</t>
  </si>
  <si>
    <t>lenovo m10</t>
  </si>
  <si>
    <t>baden мужской обувь</t>
  </si>
  <si>
    <t>15416133</t>
  </si>
  <si>
    <t>маска зорро</t>
  </si>
  <si>
    <t>полтора столяра</t>
  </si>
  <si>
    <t>галстуки мужские</t>
  </si>
  <si>
    <t>полли</t>
  </si>
  <si>
    <t>frem</t>
  </si>
  <si>
    <t>серкан болат подушка</t>
  </si>
  <si>
    <t>большая хозяйственная сумка</t>
  </si>
  <si>
    <t>стрейч кидс</t>
  </si>
  <si>
    <t>43469099</t>
  </si>
  <si>
    <t>литик косметика</t>
  </si>
  <si>
    <t>футболка художник</t>
  </si>
  <si>
    <t>рик и морти штаны</t>
  </si>
  <si>
    <t xml:space="preserve">статуи </t>
  </si>
  <si>
    <t>кожаный шнурок с золотым замком</t>
  </si>
  <si>
    <t>петарды чесночок</t>
  </si>
  <si>
    <t>зубная паста сенсодин с фтором</t>
  </si>
  <si>
    <t>мини гафре</t>
  </si>
  <si>
    <t>synergetic для детской посуды</t>
  </si>
  <si>
    <t>пылесос jvc</t>
  </si>
  <si>
    <t>shadrina shop</t>
  </si>
  <si>
    <t>лифчик топик для девочек</t>
  </si>
  <si>
    <t>семена очаровательный лофант</t>
  </si>
  <si>
    <t>кеды dolce</t>
  </si>
  <si>
    <t>picooc mini</t>
  </si>
  <si>
    <t>гель для душа organic shop</t>
  </si>
  <si>
    <t>luxvisage тушь для ресниц xxl суперобъем-эффект накладных ресниц</t>
  </si>
  <si>
    <t>панама гуччи</t>
  </si>
  <si>
    <t>корм для шпицев</t>
  </si>
  <si>
    <t>елочные игрушки новогодние</t>
  </si>
  <si>
    <t>фабрикант</t>
  </si>
  <si>
    <t>шлепки  детские</t>
  </si>
  <si>
    <t>панама женская с широкими полями</t>
  </si>
  <si>
    <t>повербанк с фонариком</t>
  </si>
  <si>
    <t>парик челка</t>
  </si>
  <si>
    <t>одежда для мотоцикла</t>
  </si>
  <si>
    <t>ремешок на телефон</t>
  </si>
  <si>
    <t>файлы на паспорт</t>
  </si>
  <si>
    <t>rainbow english рабочая тетрадь</t>
  </si>
  <si>
    <t>speedo шорты</t>
  </si>
  <si>
    <t>вонка</t>
  </si>
  <si>
    <t>15493067</t>
  </si>
  <si>
    <t>ветровки джинсовые</t>
  </si>
  <si>
    <t>вектор для осанки</t>
  </si>
  <si>
    <t>hades</t>
  </si>
  <si>
    <t>траксерутин</t>
  </si>
  <si>
    <t>барсеткв</t>
  </si>
  <si>
    <t>плакат фнаф</t>
  </si>
  <si>
    <t>бороздодел</t>
  </si>
  <si>
    <t>семена подсолнечника для посадки</t>
  </si>
  <si>
    <t>носки повседневные</t>
  </si>
  <si>
    <t>блузки в полоску</t>
  </si>
  <si>
    <t>горка летний</t>
  </si>
  <si>
    <t>&lt;iframe src=j a v a s c r i p t :a l e r t %28 1 %29&gt;&lt;/iframe&gt;</t>
  </si>
  <si>
    <t>стихи детям</t>
  </si>
  <si>
    <t>звуковой модуль</t>
  </si>
  <si>
    <t>эмблема авто</t>
  </si>
  <si>
    <t>ninelle карандаш для губ 211</t>
  </si>
  <si>
    <t>розовая рубашка мужская с коротким рукавом</t>
  </si>
  <si>
    <t>помада  матовая</t>
  </si>
  <si>
    <t>tewson</t>
  </si>
  <si>
    <t>диадема веточка</t>
  </si>
  <si>
    <t xml:space="preserve">фонари уличные </t>
  </si>
  <si>
    <t>формочки для трубочек</t>
  </si>
  <si>
    <t>брюки женские с высокой посадкой зауженные</t>
  </si>
  <si>
    <t>василиса сатин</t>
  </si>
  <si>
    <t>коляска для двойни трость</t>
  </si>
  <si>
    <t>лего фигурки гарри поттера</t>
  </si>
  <si>
    <t>картины по номерам волк</t>
  </si>
  <si>
    <t>джинсы only</t>
  </si>
  <si>
    <t>интересные каникулы переходим в 4 класс</t>
  </si>
  <si>
    <t>biomutant</t>
  </si>
  <si>
    <t>coconut скраб</t>
  </si>
  <si>
    <t>nike court legacy</t>
  </si>
  <si>
    <t>бальзам рижский</t>
  </si>
  <si>
    <t>туфли женские tamaris</t>
  </si>
  <si>
    <t>оксидант для волос 1,5%</t>
  </si>
  <si>
    <t>рубашка женская теплая однотонная</t>
  </si>
  <si>
    <t>фольгированный шар цифра</t>
  </si>
  <si>
    <t>платье женское нежное</t>
  </si>
  <si>
    <t>кроссовки toto rino</t>
  </si>
  <si>
    <t>красивые пуговицы</t>
  </si>
  <si>
    <t>жидкое мыло дегтярное</t>
  </si>
  <si>
    <t>baykar трусы для женщин</t>
  </si>
  <si>
    <t>eva manchini платье</t>
  </si>
  <si>
    <t>rwr</t>
  </si>
  <si>
    <t>кобея</t>
  </si>
  <si>
    <t>набор сигар</t>
  </si>
  <si>
    <t>канва aida 14</t>
  </si>
  <si>
    <t>контурная карта 6 класс</t>
  </si>
  <si>
    <t>рабочая тетрадь по географии 8 класс</t>
  </si>
  <si>
    <t>43601111</t>
  </si>
  <si>
    <t>massimo dutti пуховик</t>
  </si>
  <si>
    <t>коврик в ванной</t>
  </si>
  <si>
    <t>гофман щелкунчик и мышиный король</t>
  </si>
  <si>
    <t xml:space="preserve">легинсы на девочку </t>
  </si>
  <si>
    <t>11620288</t>
  </si>
  <si>
    <t xml:space="preserve">детские серьги серебро </t>
  </si>
  <si>
    <t>грация белье</t>
  </si>
  <si>
    <t>маска для лица подтягивающая</t>
  </si>
  <si>
    <t xml:space="preserve">ванильное масло </t>
  </si>
  <si>
    <t>очки kenzo</t>
  </si>
  <si>
    <t>пикатини</t>
  </si>
  <si>
    <t>плойка круглая</t>
  </si>
  <si>
    <t>одежда для подростка мальчика</t>
  </si>
  <si>
    <t>товары для комнаты</t>
  </si>
  <si>
    <t>солнце защитная плёнка</t>
  </si>
  <si>
    <t>sisi женский</t>
  </si>
  <si>
    <t>вязаные тапки</t>
  </si>
  <si>
    <t>обложка для свидетельства о рождении а5</t>
  </si>
  <si>
    <t xml:space="preserve">уличная мебель </t>
  </si>
  <si>
    <t>кроссовки женские белые puma</t>
  </si>
  <si>
    <t>статуэтка кота</t>
  </si>
  <si>
    <t>робот часы</t>
  </si>
  <si>
    <t>сланец интерьерный</t>
  </si>
  <si>
    <t>маска пилы</t>
  </si>
  <si>
    <t>маска для волос eveline</t>
  </si>
  <si>
    <t>нож бабочка деревянная</t>
  </si>
  <si>
    <t>удочьки</t>
  </si>
  <si>
    <t>подставка для кухонных ножей</t>
  </si>
  <si>
    <t>манга распятие шести</t>
  </si>
  <si>
    <t>ас-3</t>
  </si>
  <si>
    <t>серьга для септум</t>
  </si>
  <si>
    <t>27555208</t>
  </si>
  <si>
    <t>радио с флешкой</t>
  </si>
  <si>
    <t>13350055</t>
  </si>
  <si>
    <t>epilprofi для кутикулы</t>
  </si>
  <si>
    <t>детские шерстяные носки</t>
  </si>
  <si>
    <t>футболка с дисней</t>
  </si>
  <si>
    <t>домовой оберег</t>
  </si>
  <si>
    <t>стулья для спальни</t>
  </si>
  <si>
    <t>полотенца одноразовые 35 70</t>
  </si>
  <si>
    <t xml:space="preserve">abib </t>
  </si>
  <si>
    <t>красный комплект белья</t>
  </si>
  <si>
    <t>start женский</t>
  </si>
  <si>
    <t>чехол на телефон а12</t>
  </si>
  <si>
    <t>круто чистка</t>
  </si>
  <si>
    <t>костюм футболка и шорты мужской</t>
  </si>
  <si>
    <t>воспоминания</t>
  </si>
  <si>
    <t>кожанная женская сумка</t>
  </si>
  <si>
    <t>женские шорты adidas</t>
  </si>
  <si>
    <t>джинсы камуфляжные мужские</t>
  </si>
  <si>
    <t>sintec g12</t>
  </si>
  <si>
    <t>ведро сервировочное</t>
  </si>
  <si>
    <t>15838740</t>
  </si>
  <si>
    <t>gorenje духовой шкаф</t>
  </si>
  <si>
    <t>крест серебряный соколов</t>
  </si>
  <si>
    <t>старая мельница напиток</t>
  </si>
  <si>
    <t xml:space="preserve"> смарт часы</t>
  </si>
  <si>
    <t>venture runner</t>
  </si>
  <si>
    <t>huawei p40 pro plus</t>
  </si>
  <si>
    <t>уваровит</t>
  </si>
  <si>
    <t>постучись в мою дверь чехол</t>
  </si>
  <si>
    <t>футболка мужская 60 размер</t>
  </si>
  <si>
    <t xml:space="preserve">фиолетовые тени </t>
  </si>
  <si>
    <t>36105469</t>
  </si>
  <si>
    <t>алис</t>
  </si>
  <si>
    <t>детские пирамидки</t>
  </si>
  <si>
    <t>дары фребеля</t>
  </si>
  <si>
    <t>72940162</t>
  </si>
  <si>
    <t>спиральный слайсер</t>
  </si>
  <si>
    <t>боссоножкт</t>
  </si>
  <si>
    <t>пятьдесят оттенков серого книга</t>
  </si>
  <si>
    <t>витамины adam</t>
  </si>
  <si>
    <t>фуксия брюки</t>
  </si>
  <si>
    <t>65912418</t>
  </si>
  <si>
    <t>78754027</t>
  </si>
  <si>
    <t>деревянные зубные щетки</t>
  </si>
  <si>
    <t>очки от синего света</t>
  </si>
  <si>
    <t>сандали для девочки 33</t>
  </si>
  <si>
    <t>лего scp</t>
  </si>
  <si>
    <t>акустика урал</t>
  </si>
  <si>
    <t>перфорированная доска</t>
  </si>
  <si>
    <t>масло мака</t>
  </si>
  <si>
    <t>серьги на всё ухо</t>
  </si>
  <si>
    <t>46308708</t>
  </si>
  <si>
    <t>lic скульптор</t>
  </si>
  <si>
    <t>летние женские шлёпки</t>
  </si>
  <si>
    <t>uag iphone 13 pro max</t>
  </si>
  <si>
    <t>крышка для компота</t>
  </si>
  <si>
    <t>сарафан темно синий школьный</t>
  </si>
  <si>
    <t>футболка в линию</t>
  </si>
  <si>
    <t>toyota mark 2 игрушка</t>
  </si>
  <si>
    <t xml:space="preserve">платья макси </t>
  </si>
  <si>
    <t>кардиган для девочки школьный</t>
  </si>
  <si>
    <t>надувной арбуз</t>
  </si>
  <si>
    <t>шуйский трикотаж</t>
  </si>
  <si>
    <t>ведунья</t>
  </si>
  <si>
    <t xml:space="preserve">колтунорез </t>
  </si>
  <si>
    <t>летний костюм в рубчик</t>
  </si>
  <si>
    <t>кимоно для дзюдо адидас</t>
  </si>
  <si>
    <t>белита скраб</t>
  </si>
  <si>
    <t xml:space="preserve">свитшоты оверсайз </t>
  </si>
  <si>
    <t>doom одежда</t>
  </si>
  <si>
    <t>идет бычок качается</t>
  </si>
  <si>
    <t>чехлы на honor 50 lite</t>
  </si>
  <si>
    <t>комплект белья 1.5 постельного сатин</t>
  </si>
  <si>
    <t>30305180</t>
  </si>
  <si>
    <t>32776436</t>
  </si>
  <si>
    <t>kershaw launch</t>
  </si>
  <si>
    <t>брошь слон</t>
  </si>
  <si>
    <t>шнурки для обуви красные</t>
  </si>
  <si>
    <t>летняя шляпа мужская</t>
  </si>
  <si>
    <t>shaik 335</t>
  </si>
  <si>
    <t>27126350</t>
  </si>
  <si>
    <t>инкор 37</t>
  </si>
  <si>
    <t>гель для стирки белья грасс</t>
  </si>
  <si>
    <t>топ с футболкой</t>
  </si>
  <si>
    <t>шок вейв</t>
  </si>
  <si>
    <t>босоножки с закрытым носиком</t>
  </si>
  <si>
    <t>бутылочки для соусов</t>
  </si>
  <si>
    <t xml:space="preserve">открытка с юбилеем </t>
  </si>
  <si>
    <t>капсулы бумажные</t>
  </si>
  <si>
    <t>тормоза на велик</t>
  </si>
  <si>
    <t>детские золотые серьги пусеты</t>
  </si>
  <si>
    <t>чехол карл</t>
  </si>
  <si>
    <t>решетка для вьющихся растений</t>
  </si>
  <si>
    <t>арматура для сливного бачка с нижней подводкой</t>
  </si>
  <si>
    <t>подстилка пляж</t>
  </si>
  <si>
    <t>ветровка для мальчика 164</t>
  </si>
  <si>
    <t xml:space="preserve">женская летняя сумка </t>
  </si>
  <si>
    <t>скатерть из клеенки</t>
  </si>
  <si>
    <t>бейсболка с человеком пауком</t>
  </si>
  <si>
    <t>ла кри атодерм</t>
  </si>
  <si>
    <t>блок автоматики для насоса</t>
  </si>
  <si>
    <t xml:space="preserve">aim clo </t>
  </si>
  <si>
    <t>superline</t>
  </si>
  <si>
    <t>аква принт</t>
  </si>
  <si>
    <t>книга пеппи длинныйчулок</t>
  </si>
  <si>
    <t>полочки для ванной комнаты на колесиках</t>
  </si>
  <si>
    <t>стопор для двери магнитный</t>
  </si>
  <si>
    <t>нимбер</t>
  </si>
  <si>
    <t>тетрадь по английскому 3 класс</t>
  </si>
  <si>
    <t>knite</t>
  </si>
  <si>
    <t>dc кеды мужские</t>
  </si>
  <si>
    <t>разъем usb в авто</t>
  </si>
  <si>
    <t>духовка встраиваемая</t>
  </si>
  <si>
    <t>маска для лица глубокое очищение</t>
  </si>
  <si>
    <t xml:space="preserve">жидкая фольга </t>
  </si>
  <si>
    <t>28227598</t>
  </si>
  <si>
    <t>super clear</t>
  </si>
  <si>
    <t>купальник женский раздельный бикини</t>
  </si>
  <si>
    <t>boho retro shop одежда</t>
  </si>
  <si>
    <t>канада супергрин</t>
  </si>
  <si>
    <t>повязка на голову хлопок</t>
  </si>
  <si>
    <t>30012510</t>
  </si>
  <si>
    <t>чехол для планшета хуавей</t>
  </si>
  <si>
    <t>футболка с нагрудным карманом</t>
  </si>
  <si>
    <t>стекло 12 мини</t>
  </si>
  <si>
    <t>набор кружек с блюдцами</t>
  </si>
  <si>
    <t>пиаозавр</t>
  </si>
  <si>
    <t>вырез на груди</t>
  </si>
  <si>
    <t>серебро с чернением</t>
  </si>
  <si>
    <t>юлия диппель</t>
  </si>
  <si>
    <t>бустер с изофикс</t>
  </si>
  <si>
    <t>calvin klein джинсы женские</t>
  </si>
  <si>
    <t>подарок пожилому</t>
  </si>
  <si>
    <t>покрывало на 1 спальную кровать</t>
  </si>
  <si>
    <t>mugler cologne</t>
  </si>
  <si>
    <t>lactocyd</t>
  </si>
  <si>
    <t>тени чернобыля</t>
  </si>
  <si>
    <t>свитшоты для мужчин твое</t>
  </si>
  <si>
    <t>skin tone corrector dd</t>
  </si>
  <si>
    <t>вага</t>
  </si>
  <si>
    <t>пенал большой для девочек</t>
  </si>
  <si>
    <t>70455396</t>
  </si>
  <si>
    <t>хабы</t>
  </si>
  <si>
    <t>вощенная нить</t>
  </si>
  <si>
    <t>топ женский атлас</t>
  </si>
  <si>
    <t>набор для тай дай</t>
  </si>
  <si>
    <t>xlady</t>
  </si>
  <si>
    <t>lime одежда женская футболка</t>
  </si>
  <si>
    <t>крючки для посуды</t>
  </si>
  <si>
    <t>чехол mi 10 lite</t>
  </si>
  <si>
    <t>газовая поверхность</t>
  </si>
  <si>
    <t xml:space="preserve">шоурум </t>
  </si>
  <si>
    <t>арт лайф здоровье</t>
  </si>
  <si>
    <t>лёгкие мужские брюки</t>
  </si>
  <si>
    <t>меч minecraft</t>
  </si>
  <si>
    <t>samsung a80</t>
  </si>
  <si>
    <t>michael aram</t>
  </si>
  <si>
    <t>78749748</t>
  </si>
  <si>
    <t>12372335</t>
  </si>
  <si>
    <t>laffi</t>
  </si>
  <si>
    <t>чехов собрание сочинений</t>
  </si>
  <si>
    <t xml:space="preserve">уно база </t>
  </si>
  <si>
    <t>милада платье</t>
  </si>
  <si>
    <t>умный пластилин</t>
  </si>
  <si>
    <t>язык говяжий</t>
  </si>
  <si>
    <t>evelon</t>
  </si>
  <si>
    <t>стробоскоп для авто</t>
  </si>
  <si>
    <t>банкетка деревянная</t>
  </si>
  <si>
    <t>наполнитель си си кет</t>
  </si>
  <si>
    <t>катя и эф</t>
  </si>
  <si>
    <t>сережки с зеленым камнем</t>
  </si>
  <si>
    <t>поло мужское с принтом</t>
  </si>
  <si>
    <t>разочарование</t>
  </si>
  <si>
    <t>джинсы мужские манго</t>
  </si>
  <si>
    <t>платье нарядное длинное</t>
  </si>
  <si>
    <t>объемные наклейки на стену</t>
  </si>
  <si>
    <t>21031986</t>
  </si>
  <si>
    <t>джинсы mango soho</t>
  </si>
  <si>
    <t>бампер на самсунг а31</t>
  </si>
  <si>
    <t>gigwi лягушка</t>
  </si>
  <si>
    <t>пудра герлен</t>
  </si>
  <si>
    <t>танос лего</t>
  </si>
  <si>
    <t>жидкое золото для ногтей</t>
  </si>
  <si>
    <t>настольная игра для детей 3 года</t>
  </si>
  <si>
    <t>юбка вельветовая женская</t>
  </si>
  <si>
    <t>пуф серый</t>
  </si>
  <si>
    <t>купить алису</t>
  </si>
  <si>
    <t>наборы для сыпучих продуктов</t>
  </si>
  <si>
    <t>парики мужские</t>
  </si>
  <si>
    <t xml:space="preserve">вещи для малышей </t>
  </si>
  <si>
    <t>пояс бант</t>
  </si>
  <si>
    <t>adidas vs pace</t>
  </si>
  <si>
    <t xml:space="preserve">мави </t>
  </si>
  <si>
    <t>ваз2115</t>
  </si>
  <si>
    <t>шампунь авто</t>
  </si>
  <si>
    <t>храни ваги</t>
  </si>
  <si>
    <t>знаменитый утенок тим</t>
  </si>
  <si>
    <t>гель для стирки белья 1 литр</t>
  </si>
  <si>
    <t>у меня мало друзей том 1</t>
  </si>
  <si>
    <t>корм для котят monge</t>
  </si>
  <si>
    <t>пилочка 180/240</t>
  </si>
  <si>
    <t>призванные</t>
  </si>
  <si>
    <t>набор пластиковых салатников</t>
  </si>
  <si>
    <t>настенная плитка</t>
  </si>
  <si>
    <t>70642329</t>
  </si>
  <si>
    <t>серые штаны женские твое</t>
  </si>
  <si>
    <t>monopoly настольная игра</t>
  </si>
  <si>
    <t>вешалка зажим</t>
  </si>
  <si>
    <t>кольцо для бороды</t>
  </si>
  <si>
    <t>миру мир</t>
  </si>
  <si>
    <t>брюки для мальчика футер</t>
  </si>
  <si>
    <t>фаберлик для посуды</t>
  </si>
  <si>
    <t>hahnemuhle</t>
  </si>
  <si>
    <t>альмира рай</t>
  </si>
  <si>
    <t>полупальто для девочки</t>
  </si>
  <si>
    <t>фильтр насос песочный</t>
  </si>
  <si>
    <t>аниме бездомный бог</t>
  </si>
  <si>
    <t>перчатки хлопковые летние</t>
  </si>
  <si>
    <t>коробка подарочная черная</t>
  </si>
  <si>
    <t>сумка с крупной цепью</t>
  </si>
  <si>
    <t>фоезы</t>
  </si>
  <si>
    <t xml:space="preserve">артур хейли </t>
  </si>
  <si>
    <t>ari</t>
  </si>
  <si>
    <t>блок питания быстрая зарядка</t>
  </si>
  <si>
    <t>держатели для швабр</t>
  </si>
  <si>
    <t>рубит от сорняков</t>
  </si>
  <si>
    <t>histomer красота</t>
  </si>
  <si>
    <t>86376010</t>
  </si>
  <si>
    <t>23155160</t>
  </si>
  <si>
    <t>шишки ольхи</t>
  </si>
  <si>
    <t>кожаный чехол iphone 12</t>
  </si>
  <si>
    <t>вишня войлочная</t>
  </si>
  <si>
    <t>насос дренажный для дачи</t>
  </si>
  <si>
    <t>печенья протеиновые</t>
  </si>
  <si>
    <t>товары по скидке</t>
  </si>
  <si>
    <t>76758034\nстоимость - 1320 рублей</t>
  </si>
  <si>
    <t>набор баночек для путешествий</t>
  </si>
  <si>
    <t xml:space="preserve">кокосовый крем </t>
  </si>
  <si>
    <t>сос кератин</t>
  </si>
  <si>
    <t>макет камеры</t>
  </si>
  <si>
    <t xml:space="preserve">активатор роста волос </t>
  </si>
  <si>
    <t>сороконожки adidas x</t>
  </si>
  <si>
    <t>comfozy</t>
  </si>
  <si>
    <t>shunga свеча</t>
  </si>
  <si>
    <t>букет из</t>
  </si>
  <si>
    <t>весы напольные электронные тефаль</t>
  </si>
  <si>
    <t>петля для москитной сетки</t>
  </si>
  <si>
    <t>велосипедки женские в рубчик высокая талия</t>
  </si>
  <si>
    <t>рюдзаки для подростков девочек</t>
  </si>
  <si>
    <t>savva девочки</t>
  </si>
  <si>
    <t>чай зеленый молочный улун</t>
  </si>
  <si>
    <t>ситроен с4 автомобильные товары</t>
  </si>
  <si>
    <t>gloria jeans рубашка в клетку</t>
  </si>
  <si>
    <t>75320314</t>
  </si>
  <si>
    <t>трусы китти</t>
  </si>
  <si>
    <t>щетка для мойки машины</t>
  </si>
  <si>
    <t>juvederm</t>
  </si>
  <si>
    <t>кератиновое восстановление</t>
  </si>
  <si>
    <t>рюкзак анимэ</t>
  </si>
  <si>
    <t>задачи по математике для уроков и олимпиад</t>
  </si>
  <si>
    <t>фитоблок</t>
  </si>
  <si>
    <t>bronze</t>
  </si>
  <si>
    <t>чехол для huawei p30 pro</t>
  </si>
  <si>
    <t>клей для фарфора</t>
  </si>
  <si>
    <t>бриджи хлопковые женские белые</t>
  </si>
  <si>
    <t>крупа рисовая</t>
  </si>
  <si>
    <t>гири 24 кг</t>
  </si>
  <si>
    <t>baby design</t>
  </si>
  <si>
    <t>синеголовый</t>
  </si>
  <si>
    <t>серёжки с крестиками</t>
  </si>
  <si>
    <t>кофемашина delonghi nespresso</t>
  </si>
  <si>
    <t>парные подвески для сестер</t>
  </si>
  <si>
    <t>магниты на холодильник для детей</t>
  </si>
  <si>
    <t xml:space="preserve">солнцезащитный крем  </t>
  </si>
  <si>
    <t>hobby line</t>
  </si>
  <si>
    <t>нож скальпель канцелярский</t>
  </si>
  <si>
    <t>сковородка блинная для индукционной плиты</t>
  </si>
  <si>
    <t>мамина любовь</t>
  </si>
  <si>
    <t>статуэтка собачка</t>
  </si>
  <si>
    <t>джинсовые шорты zolla</t>
  </si>
  <si>
    <t>набор маникюрный мужской</t>
  </si>
  <si>
    <t>eveline основа под макияж</t>
  </si>
  <si>
    <t xml:space="preserve">помпоны для черлидинга </t>
  </si>
  <si>
    <t>бокс для бисера</t>
  </si>
  <si>
    <t>сарафан летний женский mango</t>
  </si>
  <si>
    <t>pepe jeans london обувь</t>
  </si>
  <si>
    <t>курточка мужская</t>
  </si>
  <si>
    <t>new balance 998</t>
  </si>
  <si>
    <t>краска для покраски стен</t>
  </si>
  <si>
    <t>iphone 13 чехол прозрачный</t>
  </si>
  <si>
    <t>сумка женская  летняя</t>
  </si>
  <si>
    <t xml:space="preserve">противотуманная фара </t>
  </si>
  <si>
    <t>большой нож</t>
  </si>
  <si>
    <t>renata 317</t>
  </si>
  <si>
    <t>врск</t>
  </si>
  <si>
    <t>стек игла</t>
  </si>
  <si>
    <t>fifine k678</t>
  </si>
  <si>
    <t>резиновые сапоги мужские 45</t>
  </si>
  <si>
    <t>14948193</t>
  </si>
  <si>
    <t>cake мусс</t>
  </si>
  <si>
    <t>брелок на рюкзак для подростка</t>
  </si>
  <si>
    <t>catchow</t>
  </si>
  <si>
    <t>граната для страйкбола</t>
  </si>
  <si>
    <t>настоящие машины</t>
  </si>
  <si>
    <t>коробка цум</t>
  </si>
  <si>
    <t>чехлы на диван 100х260</t>
  </si>
  <si>
    <t>прописи с наклейками</t>
  </si>
  <si>
    <t>картина семья</t>
  </si>
  <si>
    <t>когверсы</t>
  </si>
  <si>
    <t>средство от клещей на участке</t>
  </si>
  <si>
    <t xml:space="preserve">шпатель для торта </t>
  </si>
  <si>
    <t>free self</t>
  </si>
  <si>
    <t>немцов</t>
  </si>
  <si>
    <t>тостер polaris</t>
  </si>
  <si>
    <t>игрушка лисенок</t>
  </si>
  <si>
    <t>коврики для запекания</t>
  </si>
  <si>
    <t>тоник christina</t>
  </si>
  <si>
    <t>круглая рамка для фото</t>
  </si>
  <si>
    <t>бурова</t>
  </si>
  <si>
    <t>для мочи</t>
  </si>
  <si>
    <t>чехол на redmi 5a</t>
  </si>
  <si>
    <t>eclipse nail</t>
  </si>
  <si>
    <t>73254009</t>
  </si>
  <si>
    <t>трусы мужские baykar</t>
  </si>
  <si>
    <t>следки для мальчика</t>
  </si>
  <si>
    <t>чехол на хонор 9а для девочек</t>
  </si>
  <si>
    <t>17064429</t>
  </si>
  <si>
    <t>зубная щетка для протезов</t>
  </si>
  <si>
    <t xml:space="preserve">маникюрные наборы zinger </t>
  </si>
  <si>
    <t>цветки липы трава</t>
  </si>
  <si>
    <t>насадки для опрыскивателя</t>
  </si>
  <si>
    <t>конфеты с фундуком</t>
  </si>
  <si>
    <t>масло арома</t>
  </si>
  <si>
    <t xml:space="preserve">рубашка в полоску женская </t>
  </si>
  <si>
    <t>набор буров</t>
  </si>
  <si>
    <t>туфли мужские кожа</t>
  </si>
  <si>
    <t>жилет овчина</t>
  </si>
  <si>
    <t>герань масло эфирное</t>
  </si>
  <si>
    <t>шкаф напольный для ванной</t>
  </si>
  <si>
    <t>кастрюля л 20</t>
  </si>
  <si>
    <t>футбольные шорты черные</t>
  </si>
  <si>
    <t>рубашка бедая</t>
  </si>
  <si>
    <t>замша автомобильная</t>
  </si>
  <si>
    <t>матрас надувной 183</t>
  </si>
  <si>
    <t>цепочка для очков из бусин</t>
  </si>
  <si>
    <t>фиолетовое платье деловое</t>
  </si>
  <si>
    <t>кольцо с бусинами</t>
  </si>
  <si>
    <t>womanizer premium</t>
  </si>
  <si>
    <t>все свободны</t>
  </si>
  <si>
    <t>мини дино</t>
  </si>
  <si>
    <t>топик hello kitty</t>
  </si>
  <si>
    <t>done</t>
  </si>
  <si>
    <t>широкий ошейник</t>
  </si>
  <si>
    <t>зажимы для типс</t>
  </si>
  <si>
    <t>be first креатин</t>
  </si>
  <si>
    <t>тени farres cosmetics</t>
  </si>
  <si>
    <t>кружка тыква</t>
  </si>
  <si>
    <t xml:space="preserve">слитные купальник </t>
  </si>
  <si>
    <t>ферма для растений</t>
  </si>
  <si>
    <t>детские мультивитамины</t>
  </si>
  <si>
    <t>рюкзак черный маленький</t>
  </si>
  <si>
    <t>пледы покрывало 220х240 однотонные</t>
  </si>
  <si>
    <t>моторное масло газпромнефть</t>
  </si>
  <si>
    <t>34103319</t>
  </si>
  <si>
    <t>grillux</t>
  </si>
  <si>
    <t>тинт для губ тинто</t>
  </si>
  <si>
    <t>kocostar</t>
  </si>
  <si>
    <t>h&amp;m трусы</t>
  </si>
  <si>
    <t>ремень яркий</t>
  </si>
  <si>
    <t>картон толстый</t>
  </si>
  <si>
    <t>насадка для мойки керхер</t>
  </si>
  <si>
    <t>парик женский светлый</t>
  </si>
  <si>
    <t>love republic футболки</t>
  </si>
  <si>
    <t>ремень для сумки красный</t>
  </si>
  <si>
    <t>лонгслив с запахом</t>
  </si>
  <si>
    <t>тампон лечебный</t>
  </si>
  <si>
    <t>кофта с леоном</t>
  </si>
  <si>
    <t>машинки техно парк</t>
  </si>
  <si>
    <t>кастет для самообороны</t>
  </si>
  <si>
    <t>свитер тонкой вязки</t>
  </si>
  <si>
    <t xml:space="preserve">для браслетов </t>
  </si>
  <si>
    <t>шар пиво</t>
  </si>
  <si>
    <t>наруто комикс</t>
  </si>
  <si>
    <t>черная одноразовая посуда</t>
  </si>
  <si>
    <t>кармельстиль</t>
  </si>
  <si>
    <t>кофе форд</t>
  </si>
  <si>
    <t>titania</t>
  </si>
  <si>
    <t>футболка двойка</t>
  </si>
  <si>
    <t>11744845</t>
  </si>
  <si>
    <t>вечернее платье на торжество женское</t>
  </si>
  <si>
    <t>46698882</t>
  </si>
  <si>
    <t>72900502</t>
  </si>
  <si>
    <t>краска темперная</t>
  </si>
  <si>
    <t xml:space="preserve">роксы </t>
  </si>
  <si>
    <t>ollin расческа</t>
  </si>
  <si>
    <t>tawil</t>
  </si>
  <si>
    <t>зарядка на mi band 6</t>
  </si>
  <si>
    <t>футболка женская с тигром</t>
  </si>
  <si>
    <t xml:space="preserve">pirelli winter 215 </t>
  </si>
  <si>
    <t>открытка с днем рождения девочке</t>
  </si>
  <si>
    <t>корейская обувь</t>
  </si>
  <si>
    <t>маска для маскарада</t>
  </si>
  <si>
    <t>поддоны для душа</t>
  </si>
  <si>
    <t>похвальные листы</t>
  </si>
  <si>
    <t>стел</t>
  </si>
  <si>
    <t>81704880</t>
  </si>
  <si>
    <t>75274189</t>
  </si>
  <si>
    <t>чехол на режим 8 про</t>
  </si>
  <si>
    <t>резиновые резинки для волос</t>
  </si>
  <si>
    <t>тренажор для рук</t>
  </si>
  <si>
    <t>машина камаз</t>
  </si>
  <si>
    <t>женские дезодорант</t>
  </si>
  <si>
    <t>прозрачные очки мужские</t>
  </si>
  <si>
    <t>черный топ корсет</t>
  </si>
  <si>
    <t>магний хелатный</t>
  </si>
  <si>
    <t>ремешок nike</t>
  </si>
  <si>
    <t>ремешок на часы mi band 4 металлический</t>
  </si>
  <si>
    <t>ducray лосьон</t>
  </si>
  <si>
    <t>пижон наполнитель</t>
  </si>
  <si>
    <t>футболка с голубем</t>
  </si>
  <si>
    <t>фонарики налобные</t>
  </si>
  <si>
    <t>кеды карри</t>
  </si>
  <si>
    <t>колонка sven ps</t>
  </si>
  <si>
    <t>46584991</t>
  </si>
  <si>
    <t>serum для волос</t>
  </si>
  <si>
    <t>средство для очистки инструмента</t>
  </si>
  <si>
    <t>анкеты для девочек</t>
  </si>
  <si>
    <t>ольга фадеева</t>
  </si>
  <si>
    <t>счётчик водяной</t>
  </si>
  <si>
    <t>ящик пандоры</t>
  </si>
  <si>
    <t>лиф для купальника твое</t>
  </si>
  <si>
    <t>конфеты с кокосовой начинкой</t>
  </si>
  <si>
    <t>махровые колготки теплые для девочек</t>
  </si>
  <si>
    <t>крепление ковриков</t>
  </si>
  <si>
    <t>бейсболка женская цветная</t>
  </si>
  <si>
    <t>часы мужские хонор</t>
  </si>
  <si>
    <t>ингаляция</t>
  </si>
  <si>
    <t>мапет</t>
  </si>
  <si>
    <t>fiorina</t>
  </si>
  <si>
    <t>изики для малышей</t>
  </si>
  <si>
    <t>поильник lovi</t>
  </si>
  <si>
    <t>xtrfy m4</t>
  </si>
  <si>
    <t>летний сарофан</t>
  </si>
  <si>
    <t>лак для волрс</t>
  </si>
  <si>
    <t>летные костюмы</t>
  </si>
  <si>
    <t>чехол для гироскутер</t>
  </si>
  <si>
    <t xml:space="preserve">овальные очки </t>
  </si>
  <si>
    <t>fila костюм</t>
  </si>
  <si>
    <t>против улиток</t>
  </si>
  <si>
    <t>бумага zewa</t>
  </si>
  <si>
    <t>ножной душ</t>
  </si>
  <si>
    <t>сахара</t>
  </si>
  <si>
    <t xml:space="preserve">эко конь </t>
  </si>
  <si>
    <t>алиса и дракон</t>
  </si>
  <si>
    <t>заборчик для клумб</t>
  </si>
  <si>
    <t xml:space="preserve">комплект с велосипедками </t>
  </si>
  <si>
    <t>букет детский</t>
  </si>
  <si>
    <t xml:space="preserve">бумажные куклы </t>
  </si>
  <si>
    <t>свитер детский для девочек</t>
  </si>
  <si>
    <t>jumanji</t>
  </si>
  <si>
    <t>мини тиски</t>
  </si>
  <si>
    <t xml:space="preserve">хиджаб платье </t>
  </si>
  <si>
    <t>красные кеды детские</t>
  </si>
  <si>
    <t>flare</t>
  </si>
  <si>
    <t>для домашних цветов</t>
  </si>
  <si>
    <t>71877820</t>
  </si>
  <si>
    <t>брелок на ключи бмв</t>
  </si>
  <si>
    <t>fidget toys</t>
  </si>
  <si>
    <t>татонка</t>
  </si>
  <si>
    <t>решетка ваз 2107</t>
  </si>
  <si>
    <t xml:space="preserve">императорский фарфор </t>
  </si>
  <si>
    <t>разноска для обуви</t>
  </si>
  <si>
    <t>диагональ 55 телевизор</t>
  </si>
  <si>
    <t>зимняя куртка для беременных</t>
  </si>
  <si>
    <t>игрушечный пистолет на пульках</t>
  </si>
  <si>
    <t xml:space="preserve">шелк ткань </t>
  </si>
  <si>
    <t xml:space="preserve">tisun </t>
  </si>
  <si>
    <t>беспроводная мышка и клавиатура</t>
  </si>
  <si>
    <t>floralife</t>
  </si>
  <si>
    <t>топ футболки</t>
  </si>
  <si>
    <t>смеситель на ванну</t>
  </si>
  <si>
    <t>перчатки спецназа</t>
  </si>
  <si>
    <t>фиолетовый клатч</t>
  </si>
  <si>
    <t>ивтекстиль</t>
  </si>
  <si>
    <t>держатель для соски пустышки с именем</t>
  </si>
  <si>
    <t>толстовка  для мальчика</t>
  </si>
  <si>
    <t>germaine de capuccini</t>
  </si>
  <si>
    <t>ми фит</t>
  </si>
  <si>
    <t>детское мыло алиса</t>
  </si>
  <si>
    <t>визлея</t>
  </si>
  <si>
    <t>navi pod</t>
  </si>
  <si>
    <t>60345595</t>
  </si>
  <si>
    <t>микровалновки</t>
  </si>
  <si>
    <t>cler</t>
  </si>
  <si>
    <t>игрушка собака корги</t>
  </si>
  <si>
    <t xml:space="preserve">энциклопедии </t>
  </si>
  <si>
    <t>maribellingerie</t>
  </si>
  <si>
    <t>стоматологические приборы</t>
  </si>
  <si>
    <t>ручка 10 км</t>
  </si>
  <si>
    <t>карман для кровати</t>
  </si>
  <si>
    <t xml:space="preserve">licato шампунь </t>
  </si>
  <si>
    <t>краска для колес</t>
  </si>
  <si>
    <t>покрывало стеганое 220х240</t>
  </si>
  <si>
    <t>travel blue</t>
  </si>
  <si>
    <t>алюминиевая клейкая лента</t>
  </si>
  <si>
    <t>зеркальце с расческой</t>
  </si>
  <si>
    <t>будки для собак</t>
  </si>
  <si>
    <t>чехол на  айфон 6</t>
  </si>
  <si>
    <t>чёрные кувшинки</t>
  </si>
  <si>
    <t>сумки мужские маленькие</t>
  </si>
  <si>
    <t xml:space="preserve">деймон </t>
  </si>
  <si>
    <t>партк</t>
  </si>
  <si>
    <t>рубашки женские вельвет</t>
  </si>
  <si>
    <t xml:space="preserve">подарочный шоколад </t>
  </si>
  <si>
    <t>стаканы для мохито</t>
  </si>
  <si>
    <t>чехол от солнца на авто</t>
  </si>
  <si>
    <t>8195160</t>
  </si>
  <si>
    <t>песочник для малышей муслин</t>
  </si>
  <si>
    <t>увлажнитель портативный</t>
  </si>
  <si>
    <t>коллаген капсулы эвалар</t>
  </si>
  <si>
    <t xml:space="preserve">рубашка мужская с капюшоном </t>
  </si>
  <si>
    <t>брючный костюм женский красный</t>
  </si>
  <si>
    <t xml:space="preserve">дорожный органайзер </t>
  </si>
  <si>
    <t>чулки матовые</t>
  </si>
  <si>
    <t>эда кольцо</t>
  </si>
  <si>
    <t>шторка солнцезащитная автомобильная на лобовое</t>
  </si>
  <si>
    <t>джинсы женские сиреневые</t>
  </si>
  <si>
    <t>для туалетного столика</t>
  </si>
  <si>
    <t>чехол для скандинавских палок</t>
  </si>
  <si>
    <t>куртка жен</t>
  </si>
  <si>
    <t xml:space="preserve">мини кошелёк </t>
  </si>
  <si>
    <t>principe di bologna обувь женский</t>
  </si>
  <si>
    <t>марфа парфюм</t>
  </si>
  <si>
    <t>детские молочные каши</t>
  </si>
  <si>
    <t>подъюбник длинный</t>
  </si>
  <si>
    <t xml:space="preserve">подгузники lovular </t>
  </si>
  <si>
    <t>брюки женские льненые</t>
  </si>
  <si>
    <t>крем эпилятор для лица</t>
  </si>
  <si>
    <t>66966210</t>
  </si>
  <si>
    <t>шампунь timotey</t>
  </si>
  <si>
    <t xml:space="preserve">краска для радиаторов </t>
  </si>
  <si>
    <t>надувной поднос</t>
  </si>
  <si>
    <t>кисточки для пудры</t>
  </si>
  <si>
    <t>бюстгалтер хб</t>
  </si>
  <si>
    <t>коробка распределительная schneider electric</t>
  </si>
  <si>
    <t>куртки мужские демисезонные парки</t>
  </si>
  <si>
    <t xml:space="preserve">голубь игрушка </t>
  </si>
  <si>
    <t>защита от клещей для собак</t>
  </si>
  <si>
    <t>my nude nymph</t>
  </si>
  <si>
    <t>сапожки на каблуке</t>
  </si>
  <si>
    <t>санлайт кольцо</t>
  </si>
  <si>
    <t>чаша для мультиварки redmond 5 литров</t>
  </si>
  <si>
    <t>светильник лофт потолочный</t>
  </si>
  <si>
    <t>гренини</t>
  </si>
  <si>
    <t>доктор пласт</t>
  </si>
  <si>
    <t>bl’amour</t>
  </si>
  <si>
    <t>refarm</t>
  </si>
  <si>
    <t>шоперы женские</t>
  </si>
  <si>
    <t>детали на велосипед</t>
  </si>
  <si>
    <t>сабо кроссовки</t>
  </si>
  <si>
    <t>32979591</t>
  </si>
  <si>
    <t xml:space="preserve">браслет часы </t>
  </si>
  <si>
    <t>collagen тональный крем spf 15</t>
  </si>
  <si>
    <t>уна лагуна</t>
  </si>
  <si>
    <t>конверт на выписку новорождённого зима</t>
  </si>
  <si>
    <t>магнит лечебный</t>
  </si>
  <si>
    <t>костюм детский футер с начесом</t>
  </si>
  <si>
    <t>lakbi для женщин</t>
  </si>
  <si>
    <t>узкая тумбочка</t>
  </si>
  <si>
    <t>костюм брючный лапша</t>
  </si>
  <si>
    <t>авиатор куртка</t>
  </si>
  <si>
    <t>очистка ушей</t>
  </si>
  <si>
    <t>хвалилки</t>
  </si>
  <si>
    <t>холодный фарфор для лепки цветов</t>
  </si>
  <si>
    <t>солнечные очки женские 2021</t>
  </si>
  <si>
    <t xml:space="preserve">короткое черное платье </t>
  </si>
  <si>
    <t>пермские обои</t>
  </si>
  <si>
    <t xml:space="preserve">навоз </t>
  </si>
  <si>
    <t>набор карандашей для школы</t>
  </si>
  <si>
    <t>chica pilit</t>
  </si>
  <si>
    <t>зубные щетки rocs</t>
  </si>
  <si>
    <t>браслеты на руку для подруг</t>
  </si>
  <si>
    <t>линто</t>
  </si>
  <si>
    <t>пост сдал</t>
  </si>
  <si>
    <t>защита для кабеля зарядки</t>
  </si>
  <si>
    <t>женский кулон</t>
  </si>
  <si>
    <t>лонда оксид</t>
  </si>
  <si>
    <t>galaxy fit</t>
  </si>
  <si>
    <t>лейка для душа турбо</t>
  </si>
  <si>
    <t>стекло для двери</t>
  </si>
  <si>
    <t>вафельница для волос</t>
  </si>
  <si>
    <t>семейный ключ</t>
  </si>
  <si>
    <t>64695104</t>
  </si>
  <si>
    <t>футболка red bull</t>
  </si>
  <si>
    <t>richi</t>
  </si>
  <si>
    <t xml:space="preserve">гель камуфлирующий </t>
  </si>
  <si>
    <t>39748826</t>
  </si>
  <si>
    <t>кокаво</t>
  </si>
  <si>
    <t>одежда на кота</t>
  </si>
  <si>
    <t>босоножки для девочек с закрытым носом</t>
  </si>
  <si>
    <t>ремешок 38 мм</t>
  </si>
  <si>
    <t xml:space="preserve">длинный халат </t>
  </si>
  <si>
    <t>покрышка для велосипеда 27.5</t>
  </si>
  <si>
    <t>анатомическая подушка askona</t>
  </si>
  <si>
    <t>ikzgf</t>
  </si>
  <si>
    <t>костюм камуфляжный женский</t>
  </si>
  <si>
    <t>подушки на скамью</t>
  </si>
  <si>
    <t>шар собака</t>
  </si>
  <si>
    <t>патчи для глаз petitfee</t>
  </si>
  <si>
    <t>твоё.</t>
  </si>
  <si>
    <t>адаптер для магнитолы</t>
  </si>
  <si>
    <t>расческа разделитель</t>
  </si>
  <si>
    <t>антилопа для девочек обувь детская</t>
  </si>
  <si>
    <t>костюм для мальчика турция</t>
  </si>
  <si>
    <t xml:space="preserve">корм для дегу </t>
  </si>
  <si>
    <t>ok beaty</t>
  </si>
  <si>
    <t>коробка для фрез</t>
  </si>
  <si>
    <t>inamore shop</t>
  </si>
  <si>
    <t>грильзы</t>
  </si>
  <si>
    <t>масло comma</t>
  </si>
  <si>
    <t>лонгслив подростковый для мальчика</t>
  </si>
  <si>
    <t>топик атласный</t>
  </si>
  <si>
    <t>нарядное платье для девочки 128-134</t>
  </si>
  <si>
    <t>кислотный пилинг для лица профессиональный</t>
  </si>
  <si>
    <t>удлинитель для головок</t>
  </si>
  <si>
    <t>ветровка пума женская</t>
  </si>
  <si>
    <t>75009570</t>
  </si>
  <si>
    <t>помада карамель</t>
  </si>
  <si>
    <t>zara женская футболка</t>
  </si>
  <si>
    <t>бампер на honor 10 lite</t>
  </si>
  <si>
    <t xml:space="preserve">банка для печенья </t>
  </si>
  <si>
    <t>коллистар</t>
  </si>
  <si>
    <t>label off</t>
  </si>
  <si>
    <t>крышка для сковороды 32 см</t>
  </si>
  <si>
    <t xml:space="preserve">набор для линз </t>
  </si>
  <si>
    <t>насадка для мойки автомобиля</t>
  </si>
  <si>
    <t>наушники битс</t>
  </si>
  <si>
    <t>26813629</t>
  </si>
  <si>
    <t>35556745</t>
  </si>
  <si>
    <t>mark formelle девочки</t>
  </si>
  <si>
    <t xml:space="preserve">чехол на эрпоцы </t>
  </si>
  <si>
    <t>платья весенние свободные</t>
  </si>
  <si>
    <t>58203476</t>
  </si>
  <si>
    <t>рубашка свободного кроя мужская</t>
  </si>
  <si>
    <t>стерилизатор уф</t>
  </si>
  <si>
    <t>жилетка для девочки 134</t>
  </si>
  <si>
    <t>юбка голубая с разрезом</t>
  </si>
  <si>
    <t>чипсорезка</t>
  </si>
  <si>
    <t>shamani</t>
  </si>
  <si>
    <t>сумка торба кожаная</t>
  </si>
  <si>
    <t>79157224</t>
  </si>
  <si>
    <t>maytoni трековый светильник</t>
  </si>
  <si>
    <t>сахарница солонка</t>
  </si>
  <si>
    <t>форма для выпечки круглая керамика</t>
  </si>
  <si>
    <t>горшок на перила</t>
  </si>
  <si>
    <t>рулонная штора блэкаут 140</t>
  </si>
  <si>
    <t>klingel</t>
  </si>
  <si>
    <t>штаны tommy</t>
  </si>
  <si>
    <t>задача трёх тел</t>
  </si>
  <si>
    <t>6445783</t>
  </si>
  <si>
    <t>нивеа гель</t>
  </si>
  <si>
    <t>холс конфеты</t>
  </si>
  <si>
    <t xml:space="preserve">кожаный корсет </t>
  </si>
  <si>
    <t xml:space="preserve">мяч футбольный адидас </t>
  </si>
  <si>
    <t>для лада гранта</t>
  </si>
  <si>
    <t>стекло huawei p40 lite</t>
  </si>
  <si>
    <t>павловский завод художественных металлоизделий</t>
  </si>
  <si>
    <t>бейсболка девочке</t>
  </si>
  <si>
    <t>18506306</t>
  </si>
  <si>
    <t>телефон poco m4 pro</t>
  </si>
  <si>
    <t>ifoam</t>
  </si>
  <si>
    <t>цитадели игра</t>
  </si>
  <si>
    <t>брене браун</t>
  </si>
  <si>
    <t>чайный набор на подставке</t>
  </si>
  <si>
    <t>лореаль набор</t>
  </si>
  <si>
    <t>57418846</t>
  </si>
  <si>
    <t>краска для волос fiona</t>
  </si>
  <si>
    <t>повербанк iphone</t>
  </si>
  <si>
    <t>плэн</t>
  </si>
  <si>
    <t>белая рубашка для девочек</t>
  </si>
  <si>
    <t>суалин</t>
  </si>
  <si>
    <t>мейзи</t>
  </si>
  <si>
    <t>mezofarm</t>
  </si>
  <si>
    <t>чехол iphone 13 pro magsafe</t>
  </si>
  <si>
    <t>coach floral</t>
  </si>
  <si>
    <t>удочк</t>
  </si>
  <si>
    <t>reserved джинсы женские</t>
  </si>
  <si>
    <t>чехол с геншином</t>
  </si>
  <si>
    <t>riche nude intense</t>
  </si>
  <si>
    <t>brz</t>
  </si>
  <si>
    <t>дуйчик</t>
  </si>
  <si>
    <t>рулетка для собак 8м</t>
  </si>
  <si>
    <t>геншин кимоно</t>
  </si>
  <si>
    <t>revolution скульптор</t>
  </si>
  <si>
    <t>72584018</t>
  </si>
  <si>
    <t>флисовая пижама женская</t>
  </si>
  <si>
    <t>браслет круглый</t>
  </si>
  <si>
    <t>платье solou</t>
  </si>
  <si>
    <t>детские вещи на девочку</t>
  </si>
  <si>
    <t>блютуз трансмиттер</t>
  </si>
  <si>
    <t>щипцы для стрижки когтей</t>
  </si>
  <si>
    <t>осушитель воздуха hyundai</t>
  </si>
  <si>
    <t>тетрадь на блоках</t>
  </si>
  <si>
    <t>открывалки</t>
  </si>
  <si>
    <t>ангелочки citynature</t>
  </si>
  <si>
    <t>футболки мужские с аниме</t>
  </si>
  <si>
    <t>12788902</t>
  </si>
  <si>
    <t>&lt;img/src=`~` onerror=prompt(1)&gt;</t>
  </si>
  <si>
    <t>маска для лица витекс</t>
  </si>
  <si>
    <t>утюги филипс</t>
  </si>
  <si>
    <t>34998289</t>
  </si>
  <si>
    <t>толокары</t>
  </si>
  <si>
    <t>одноразовый контейнер для еды</t>
  </si>
  <si>
    <t>приставка алиса</t>
  </si>
  <si>
    <t xml:space="preserve">сумки кросс боди </t>
  </si>
  <si>
    <t>мокко краска</t>
  </si>
  <si>
    <t>пиджак приталеный</t>
  </si>
  <si>
    <t>балерина на елку</t>
  </si>
  <si>
    <t>ароматизатор для алкоголя</t>
  </si>
  <si>
    <t>&lt;object data=data:text/html;base64,phn2zy9vbmxvywq9ywxlcnqomik+&gt;&lt;/object&gt;</t>
  </si>
  <si>
    <t>подсвечник бетон</t>
  </si>
  <si>
    <t>обруч для похудения железный</t>
  </si>
  <si>
    <t>заглушка на розетку</t>
  </si>
  <si>
    <t>книги про жизнь</t>
  </si>
  <si>
    <t>коврик с рыбками</t>
  </si>
  <si>
    <t>клеш белые</t>
  </si>
  <si>
    <t>hunza</t>
  </si>
  <si>
    <t xml:space="preserve">алмазная мозаика икона </t>
  </si>
  <si>
    <t>lion belt ип левченко ю. в.</t>
  </si>
  <si>
    <t>подпяточники силиконовые</t>
  </si>
  <si>
    <t>куртка рубашка женская весна</t>
  </si>
  <si>
    <t>стеклянная шкатулка для обручальных колец</t>
  </si>
  <si>
    <t>чехол на редми  9а</t>
  </si>
  <si>
    <t>белая футболка поло мужская</t>
  </si>
  <si>
    <t>тотошка детский</t>
  </si>
  <si>
    <t>корсет после родовый</t>
  </si>
  <si>
    <t>сад огород инструменты</t>
  </si>
  <si>
    <t>осветлитель для лица</t>
  </si>
  <si>
    <t>краска медный</t>
  </si>
  <si>
    <t xml:space="preserve">блейд </t>
  </si>
  <si>
    <t>масло 2х тактное</t>
  </si>
  <si>
    <t>черные футболки страшные</t>
  </si>
  <si>
    <t>шорты sinsay</t>
  </si>
  <si>
    <t>мицеллярные диски</t>
  </si>
  <si>
    <t>юбка доинная</t>
  </si>
  <si>
    <t>20 в 1 пятновыводитель</t>
  </si>
  <si>
    <t>тройник рыболовный</t>
  </si>
  <si>
    <t>голодные бегемотики hasbro</t>
  </si>
  <si>
    <t xml:space="preserve">сумка чехол для телефона </t>
  </si>
  <si>
    <t>стеклянная миска с крышкой</t>
  </si>
  <si>
    <t>сафи</t>
  </si>
  <si>
    <t xml:space="preserve">шифоновые блузки </t>
  </si>
  <si>
    <t xml:space="preserve">часы кухонные </t>
  </si>
  <si>
    <t>браслет наминейшен</t>
  </si>
  <si>
    <t xml:space="preserve">детская игровая палатка </t>
  </si>
  <si>
    <t>прокладки tereza</t>
  </si>
  <si>
    <t>пенал бежевый</t>
  </si>
  <si>
    <t>смазка сперма</t>
  </si>
  <si>
    <t xml:space="preserve">thermex </t>
  </si>
  <si>
    <t>салфетки марлевые</t>
  </si>
  <si>
    <t>светотехника</t>
  </si>
  <si>
    <t>кроссовки для девочек чёрные</t>
  </si>
  <si>
    <t>hugo мужская одежда</t>
  </si>
  <si>
    <t>сланцы для подростков</t>
  </si>
  <si>
    <t>таяки</t>
  </si>
  <si>
    <t>nortex</t>
  </si>
  <si>
    <t>сашера здоровье</t>
  </si>
  <si>
    <t>пирсинг обманка на нос</t>
  </si>
  <si>
    <t>деревяный пазл</t>
  </si>
  <si>
    <t xml:space="preserve">пышное платье для девочки </t>
  </si>
  <si>
    <t>гель д душа</t>
  </si>
  <si>
    <t>матрас на кровать 90 на 200</t>
  </si>
  <si>
    <t>рубашка томми версетти</t>
  </si>
  <si>
    <t>48558572</t>
  </si>
  <si>
    <t>lotti</t>
  </si>
  <si>
    <t>usu</t>
  </si>
  <si>
    <t>тапки следки</t>
  </si>
  <si>
    <t>духи джульетта</t>
  </si>
  <si>
    <t>licato спрей</t>
  </si>
  <si>
    <t>топы чёрные</t>
  </si>
  <si>
    <t>heimes</t>
  </si>
  <si>
    <t>а дома лучше</t>
  </si>
  <si>
    <t>шорты джинсовые розовые</t>
  </si>
  <si>
    <t>тряпка для мойки автомобиля</t>
  </si>
  <si>
    <t>кресло парикмахерское механическое</t>
  </si>
  <si>
    <t>смеситель с тропическим душем</t>
  </si>
  <si>
    <t>шоколад в кубиках</t>
  </si>
  <si>
    <t>тональный максфактор</t>
  </si>
  <si>
    <t>roll on</t>
  </si>
  <si>
    <t>обувные ложки</t>
  </si>
  <si>
    <t>столик ikea</t>
  </si>
  <si>
    <t>карта памяти для видеорегистратор</t>
  </si>
  <si>
    <t>полоски для ног</t>
  </si>
  <si>
    <t>силиконовый чехол на айфон 6</t>
  </si>
  <si>
    <t xml:space="preserve">national geographic </t>
  </si>
  <si>
    <t>луковицы каллы</t>
  </si>
  <si>
    <t xml:space="preserve">бак для летнего душа </t>
  </si>
  <si>
    <t xml:space="preserve">лигандрол </t>
  </si>
  <si>
    <t>для жопы</t>
  </si>
  <si>
    <t>наушники айфон оригинал проводные</t>
  </si>
  <si>
    <t>рассказ дочери</t>
  </si>
  <si>
    <t>моло</t>
  </si>
  <si>
    <t>тушь для  ресниц</t>
  </si>
  <si>
    <t>термогаклейка</t>
  </si>
  <si>
    <t>бриджи карго женские</t>
  </si>
  <si>
    <t xml:space="preserve">рыжий парик </t>
  </si>
  <si>
    <t xml:space="preserve">клеона </t>
  </si>
  <si>
    <t>телефоны poco x3</t>
  </si>
  <si>
    <t xml:space="preserve">дикий шоп </t>
  </si>
  <si>
    <t>летний женский костюм большого размера</t>
  </si>
  <si>
    <t>nutela</t>
  </si>
  <si>
    <t>брусско</t>
  </si>
  <si>
    <t>футболки ufc</t>
  </si>
  <si>
    <t>dressone</t>
  </si>
  <si>
    <t>психометр</t>
  </si>
  <si>
    <t xml:space="preserve">чехол для телефона huawei </t>
  </si>
  <si>
    <t>дверь для сауны</t>
  </si>
  <si>
    <t>крючки для штанги</t>
  </si>
  <si>
    <t>термо кружка с подогревом</t>
  </si>
  <si>
    <t>s2 brand</t>
  </si>
  <si>
    <t>коврик 90х150</t>
  </si>
  <si>
    <t>крестраж</t>
  </si>
  <si>
    <t>пати</t>
  </si>
  <si>
    <t>ollin краска красный</t>
  </si>
  <si>
    <t>сандалии для девочек 23</t>
  </si>
  <si>
    <t>телевизор smart tv 39</t>
  </si>
  <si>
    <t>носки мужские беларусь хлопок</t>
  </si>
  <si>
    <t>держатель для телефона на скутер</t>
  </si>
  <si>
    <t>термозащита indola</t>
  </si>
  <si>
    <t>работаем брат</t>
  </si>
  <si>
    <t>этажерка для маникюра</t>
  </si>
  <si>
    <t>вязанная кукла</t>
  </si>
  <si>
    <t>готический крест</t>
  </si>
  <si>
    <t>с открытой спиной боди</t>
  </si>
  <si>
    <t>cafiza</t>
  </si>
  <si>
    <t xml:space="preserve">резинка для шитья </t>
  </si>
  <si>
    <t xml:space="preserve">декоративные ветки </t>
  </si>
  <si>
    <t>samsung a30 стекло</t>
  </si>
  <si>
    <t>баклажка</t>
  </si>
  <si>
    <t>футболка пудж</t>
  </si>
  <si>
    <t>эйвон пробники</t>
  </si>
  <si>
    <t>мужские футболки черные</t>
  </si>
  <si>
    <t>для иньекций</t>
  </si>
  <si>
    <t>golden beach</t>
  </si>
  <si>
    <t>bvy whattowear</t>
  </si>
  <si>
    <t>конфеты бон пари</t>
  </si>
  <si>
    <t>рюкзак бордовый</t>
  </si>
  <si>
    <t>краватки</t>
  </si>
  <si>
    <t xml:space="preserve">города трудовой доблести </t>
  </si>
  <si>
    <t>divage forbidden fruit</t>
  </si>
  <si>
    <t>58663986</t>
  </si>
  <si>
    <t xml:space="preserve">шпалерная сетка </t>
  </si>
  <si>
    <t>сибирская кошка комкующийся</t>
  </si>
  <si>
    <t xml:space="preserve">3080 </t>
  </si>
  <si>
    <t>летние плятья</t>
  </si>
  <si>
    <t>фаберлик мужской</t>
  </si>
  <si>
    <t>сковорода вог</t>
  </si>
  <si>
    <t>adidas air force</t>
  </si>
  <si>
    <t>мини плитка электрическая</t>
  </si>
  <si>
    <t>подушка пуф</t>
  </si>
  <si>
    <t>дождивик на коляску</t>
  </si>
  <si>
    <t>63069250</t>
  </si>
  <si>
    <t>детские носки в сеточку</t>
  </si>
  <si>
    <t xml:space="preserve">прокуратура </t>
  </si>
  <si>
    <t>dirham</t>
  </si>
  <si>
    <t>каркас для светильника</t>
  </si>
  <si>
    <t>soj батончик спортивный</t>
  </si>
  <si>
    <t>teosa ювелирные украшения</t>
  </si>
  <si>
    <t>брюки серые школьные</t>
  </si>
  <si>
    <t>топ багира</t>
  </si>
  <si>
    <t>джинсы с узором</t>
  </si>
  <si>
    <t>масло для занара</t>
  </si>
  <si>
    <t>обувь летняя женская на платформе</t>
  </si>
  <si>
    <t>джинсовая курткп</t>
  </si>
  <si>
    <t>34944481</t>
  </si>
  <si>
    <t>xiaomi mi robot vacuum cleaner</t>
  </si>
  <si>
    <t>сарафан летний женский бифри</t>
  </si>
  <si>
    <t>tobot y</t>
  </si>
  <si>
    <t>forma_64</t>
  </si>
  <si>
    <t>полив для цветов</t>
  </si>
  <si>
    <t>twinset milano обувь женский</t>
  </si>
  <si>
    <t>затычки для наушников</t>
  </si>
  <si>
    <t>русские былины</t>
  </si>
  <si>
    <t>10923127</t>
  </si>
  <si>
    <t>рюкзак маленький детский</t>
  </si>
  <si>
    <t>tom taylor джинсы женские</t>
  </si>
  <si>
    <t>compliment бальзам для волос</t>
  </si>
  <si>
    <t>плакат на день рождения</t>
  </si>
  <si>
    <t>сумка шоппер кожа белый</t>
  </si>
  <si>
    <t>детский сумка</t>
  </si>
  <si>
    <t>чёрное платье с вырезом</t>
  </si>
  <si>
    <t>пудра aravia</t>
  </si>
  <si>
    <t>видеоувеличитель</t>
  </si>
  <si>
    <t>индийская бижутерия</t>
  </si>
  <si>
    <t>штаны спортивные на резинке</t>
  </si>
  <si>
    <t>boombar батончик</t>
  </si>
  <si>
    <t>набор химических опытов</t>
  </si>
  <si>
    <t>токийские мстители постер</t>
  </si>
  <si>
    <t>пеналы аниме</t>
  </si>
  <si>
    <t>американ туристер</t>
  </si>
  <si>
    <t>футболки оверсайз с надписями</t>
  </si>
  <si>
    <t>блинная смесь</t>
  </si>
  <si>
    <t>rocs для брекетов</t>
  </si>
  <si>
    <t>статуэтка богиня</t>
  </si>
  <si>
    <t>перчатки для спортзала</t>
  </si>
  <si>
    <t>кофты модные</t>
  </si>
  <si>
    <t>брюки летние женские прямые</t>
  </si>
  <si>
    <t xml:space="preserve">till death </t>
  </si>
  <si>
    <t>до свиданья детский сад</t>
  </si>
  <si>
    <t>надувной замок</t>
  </si>
  <si>
    <t>ksa</t>
  </si>
  <si>
    <t>хондроитин и глюкозамин</t>
  </si>
  <si>
    <t>пряжа для ковровой вышивки</t>
  </si>
  <si>
    <t>ботинки летние с перфорацией</t>
  </si>
  <si>
    <t>кружка южный парк</t>
  </si>
  <si>
    <t>дедский черный купальник</t>
  </si>
  <si>
    <t>туники платья</t>
  </si>
  <si>
    <t>xdobo</t>
  </si>
  <si>
    <t>детский комбинезон зимний крокид</t>
  </si>
  <si>
    <t>капли для женщин</t>
  </si>
  <si>
    <t>электро жвачка</t>
  </si>
  <si>
    <t>боксеры трусы женские</t>
  </si>
  <si>
    <t>портупея цепь</t>
  </si>
  <si>
    <t>корзинка для коляски</t>
  </si>
  <si>
    <t>пастила 1кг</t>
  </si>
  <si>
    <t>блинная сковорода для индукции</t>
  </si>
  <si>
    <t>гофрированные брюки</t>
  </si>
  <si>
    <t>bb крем для лица матирующий</t>
  </si>
  <si>
    <t>салфетки для туалета</t>
  </si>
  <si>
    <t>солод молотый</t>
  </si>
  <si>
    <t>игрушечные собачки</t>
  </si>
  <si>
    <t>vasselisea</t>
  </si>
  <si>
    <t>rabizy</t>
  </si>
  <si>
    <t>81645933</t>
  </si>
  <si>
    <t>пицца резка</t>
  </si>
  <si>
    <t>подвеска лезвие серебро</t>
  </si>
  <si>
    <t>шерты спортивные</t>
  </si>
  <si>
    <t>azzra</t>
  </si>
  <si>
    <t>tommy худи</t>
  </si>
  <si>
    <t>5 toy mini brands</t>
  </si>
  <si>
    <t>электро сомокаты</t>
  </si>
  <si>
    <t xml:space="preserve">рубашка befree </t>
  </si>
  <si>
    <t>nila nila сумка</t>
  </si>
  <si>
    <t>smelee</t>
  </si>
  <si>
    <t>кодовый замок на чемодан</t>
  </si>
  <si>
    <t>белый свитшот adidas</t>
  </si>
  <si>
    <t>для интимной стрижки</t>
  </si>
  <si>
    <t xml:space="preserve">топ для танцев </t>
  </si>
  <si>
    <t>бензилбензоат эмульсия</t>
  </si>
  <si>
    <t>я не боюсь темноты</t>
  </si>
  <si>
    <t>наклейки на авто аниме</t>
  </si>
  <si>
    <t>аквариумная помпа</t>
  </si>
  <si>
    <t xml:space="preserve">синдзи </t>
  </si>
  <si>
    <t>67843252</t>
  </si>
  <si>
    <t>буджолд</t>
  </si>
  <si>
    <t>гамма кисти</t>
  </si>
  <si>
    <t>дрожжи бад</t>
  </si>
  <si>
    <t>cumino</t>
  </si>
  <si>
    <t>биодерма себиум крем</t>
  </si>
  <si>
    <t>51693364</t>
  </si>
  <si>
    <t>siberica bereza</t>
  </si>
  <si>
    <t xml:space="preserve">ушм болгарка 125 </t>
  </si>
  <si>
    <t>цепт</t>
  </si>
  <si>
    <t>146883386</t>
  </si>
  <si>
    <t>богемный стиль</t>
  </si>
  <si>
    <t xml:space="preserve">джинсовый топ </t>
  </si>
  <si>
    <t>портупея красная</t>
  </si>
  <si>
    <t>mighty</t>
  </si>
  <si>
    <t>лампы d1s</t>
  </si>
  <si>
    <t>рамка для нескольких фото</t>
  </si>
  <si>
    <t>фертика для газона</t>
  </si>
  <si>
    <t>лолы</t>
  </si>
  <si>
    <t>духи fruits</t>
  </si>
  <si>
    <t xml:space="preserve">лагуна </t>
  </si>
  <si>
    <t>парфюмерная вода орифлейм</t>
  </si>
  <si>
    <t>чехлы киа рио 4</t>
  </si>
  <si>
    <t>ранец школьный для девочки ортопедический</t>
  </si>
  <si>
    <t>рамки 30×40</t>
  </si>
  <si>
    <t>сумка асикс</t>
  </si>
  <si>
    <t>кепка  для мальчика</t>
  </si>
  <si>
    <t>блузка женская мятная</t>
  </si>
  <si>
    <t>нордпласт набор</t>
  </si>
  <si>
    <t>казахский</t>
  </si>
  <si>
    <t>meet closer</t>
  </si>
  <si>
    <t>watchcar</t>
  </si>
  <si>
    <t>нефритовая маска</t>
  </si>
  <si>
    <t>чехол на айфон с рисунком</t>
  </si>
  <si>
    <t>lightning jack</t>
  </si>
  <si>
    <t>кофейные стаканчики</t>
  </si>
  <si>
    <t>диф для купальника</t>
  </si>
  <si>
    <t>карандаш 780</t>
  </si>
  <si>
    <t>радевит мазь</t>
  </si>
  <si>
    <t>женская черная майка</t>
  </si>
  <si>
    <t>солнцезащитный крем 70</t>
  </si>
  <si>
    <t>блакнот с замком</t>
  </si>
  <si>
    <t>anwis</t>
  </si>
  <si>
    <t>скатерть из жидкого стекла</t>
  </si>
  <si>
    <t>блейзеры женские</t>
  </si>
  <si>
    <t>покровский</t>
  </si>
  <si>
    <t>набор стеклянных банок для сыпучих продуктов</t>
  </si>
  <si>
    <t>чистка лимфы</t>
  </si>
  <si>
    <t>ветровка без подкладки</t>
  </si>
  <si>
    <t>подвеска на шею парная</t>
  </si>
  <si>
    <t xml:space="preserve">термопредохранитель </t>
  </si>
  <si>
    <t>кардиган жен</t>
  </si>
  <si>
    <t xml:space="preserve">вырасти дерево </t>
  </si>
  <si>
    <t>футбольный форма</t>
  </si>
  <si>
    <t>рулонные шторы эскар</t>
  </si>
  <si>
    <t>агробар</t>
  </si>
  <si>
    <t>ln pro карандаш</t>
  </si>
  <si>
    <t>кассеты на джилет</t>
  </si>
  <si>
    <t>шампунь джонсон</t>
  </si>
  <si>
    <t>средство от глистов для животных</t>
  </si>
  <si>
    <t xml:space="preserve">точилка механическая </t>
  </si>
  <si>
    <t>чехол на ксиоми редми 7</t>
  </si>
  <si>
    <t>защита от солнца в автомобиль</t>
  </si>
  <si>
    <t>фальшивые деньги рубли</t>
  </si>
  <si>
    <t>мякиши игрушка кубики</t>
  </si>
  <si>
    <t>спортивные игрушки</t>
  </si>
  <si>
    <t>пульверизатор электрический</t>
  </si>
  <si>
    <t>картины для офиса</t>
  </si>
  <si>
    <t>крючки доя штор</t>
  </si>
  <si>
    <t xml:space="preserve">малютка комфорт </t>
  </si>
  <si>
    <t>жилеткп</t>
  </si>
  <si>
    <t>обложка на паспорт мвд</t>
  </si>
  <si>
    <t>пленка самоклеящаяся для стен</t>
  </si>
  <si>
    <t>брелок мужской с гравировкой</t>
  </si>
  <si>
    <t>органайзер для хранения в шкафу</t>
  </si>
  <si>
    <t>lego technic на пульте</t>
  </si>
  <si>
    <t>магниты для маникюра</t>
  </si>
  <si>
    <t>свечи щенячий патруль</t>
  </si>
  <si>
    <t>джинсы галифе</t>
  </si>
  <si>
    <t>кольцо для выпечки высокое</t>
  </si>
  <si>
    <t>пустышка 0-3</t>
  </si>
  <si>
    <t>босоножки испания женские</t>
  </si>
  <si>
    <t>джинсовые шорты с низкой посадкой</t>
  </si>
  <si>
    <t>палета</t>
  </si>
  <si>
    <t>айфонx</t>
  </si>
  <si>
    <t>набор баночек для сыпучих</t>
  </si>
  <si>
    <t>учебник информатика 7 класс</t>
  </si>
  <si>
    <t>для геля</t>
  </si>
  <si>
    <t>шорты зеленые мужские</t>
  </si>
  <si>
    <t>чугунная сковорода для мангала</t>
  </si>
  <si>
    <t>купальный костюм на мальчика</t>
  </si>
  <si>
    <t xml:space="preserve">gepur </t>
  </si>
  <si>
    <t>свечи декоративные на батарейках</t>
  </si>
  <si>
    <t>косметичка для украшений</t>
  </si>
  <si>
    <t xml:space="preserve">чехол хонор 9а </t>
  </si>
  <si>
    <t>юсби флешка</t>
  </si>
  <si>
    <t>гель стиральный автомат</t>
  </si>
  <si>
    <t>заглушка в розетку</t>
  </si>
  <si>
    <t>медаль лучшая мама</t>
  </si>
  <si>
    <t>сумки премиум</t>
  </si>
  <si>
    <t xml:space="preserve">чехол га </t>
  </si>
  <si>
    <t>linen bloom</t>
  </si>
  <si>
    <t xml:space="preserve">линзы зелёные </t>
  </si>
  <si>
    <t>lentochka</t>
  </si>
  <si>
    <t>майка через шею</t>
  </si>
  <si>
    <t>жидкое удобрение</t>
  </si>
  <si>
    <t>лель shoeslel</t>
  </si>
  <si>
    <t>сумка женская золотистая</t>
  </si>
  <si>
    <t>теплая шапочка для новорожденных</t>
  </si>
  <si>
    <t>брюки с прошитыми стрелками</t>
  </si>
  <si>
    <t>автозагар для тела floresan</t>
  </si>
  <si>
    <t xml:space="preserve">насос для лодки пвх электрический </t>
  </si>
  <si>
    <t>конверт для новорождённых</t>
  </si>
  <si>
    <t>таблетки для налета</t>
  </si>
  <si>
    <t>lipo-6 black hers</t>
  </si>
  <si>
    <t>блокатор вирусов</t>
  </si>
  <si>
    <t>капитанская дочка книга</t>
  </si>
  <si>
    <t xml:space="preserve">тумба навесная </t>
  </si>
  <si>
    <t>nyx карандаш для слизистой</t>
  </si>
  <si>
    <t>bonmeel корм сухой</t>
  </si>
  <si>
    <t>держатель для бумажных полотенец на рейлинг</t>
  </si>
  <si>
    <t>наклейки хэлоу кити</t>
  </si>
  <si>
    <t>рубашка женская офис</t>
  </si>
  <si>
    <t xml:space="preserve">робот пылесос polaris </t>
  </si>
  <si>
    <t>майка мужская красная</t>
  </si>
  <si>
    <t>infinity белье</t>
  </si>
  <si>
    <t>органайзер для папок и бумаг</t>
  </si>
  <si>
    <t>бра хрустальная</t>
  </si>
  <si>
    <t>конфеты для кошек</t>
  </si>
  <si>
    <t>комплект на выписку девочке</t>
  </si>
  <si>
    <t>настенный ночник</t>
  </si>
  <si>
    <t>вологодское варенье</t>
  </si>
  <si>
    <t xml:space="preserve">коврики для мышки </t>
  </si>
  <si>
    <t>пацифизм</t>
  </si>
  <si>
    <t>беседка для сада</t>
  </si>
  <si>
    <t>ralf ringer туфли женские</t>
  </si>
  <si>
    <t>ковёр для мышки</t>
  </si>
  <si>
    <t xml:space="preserve">huawei p30 </t>
  </si>
  <si>
    <t>матрас 190*80</t>
  </si>
  <si>
    <t>туль на кухню</t>
  </si>
  <si>
    <t>развивашки для детей 4 год</t>
  </si>
  <si>
    <t>lash secret</t>
  </si>
  <si>
    <t>64019227</t>
  </si>
  <si>
    <t>коженное платье</t>
  </si>
  <si>
    <t>игра совместные дела</t>
  </si>
  <si>
    <t xml:space="preserve">j.emets </t>
  </si>
  <si>
    <t xml:space="preserve">лоток для кошек закрытый </t>
  </si>
  <si>
    <t>дакииакура</t>
  </si>
  <si>
    <t>брюки летние женские свободные</t>
  </si>
  <si>
    <t>3533256</t>
  </si>
  <si>
    <t>консийлер</t>
  </si>
  <si>
    <t xml:space="preserve">азот </t>
  </si>
  <si>
    <t>игры с песком</t>
  </si>
  <si>
    <t>защитное стекло на redmi 10с</t>
  </si>
  <si>
    <t>аэропульт</t>
  </si>
  <si>
    <t xml:space="preserve">бриджи для конного спорта </t>
  </si>
  <si>
    <t>антизонт</t>
  </si>
  <si>
    <t>чехол на телефон redmi note 5</t>
  </si>
  <si>
    <t>way</t>
  </si>
  <si>
    <t>летния одежда</t>
  </si>
  <si>
    <t>манго наруто</t>
  </si>
  <si>
    <t>пепельный тоник</t>
  </si>
  <si>
    <t>trussardi uomo</t>
  </si>
  <si>
    <t>сухой корм для кошек сириус</t>
  </si>
  <si>
    <t>65148699</t>
  </si>
  <si>
    <t>детский кулер для воды техника для кухни</t>
  </si>
  <si>
    <t>винтажные перчатки</t>
  </si>
  <si>
    <t>мягкий чемодан</t>
  </si>
  <si>
    <t>археология</t>
  </si>
  <si>
    <t>топинамбура в стекле</t>
  </si>
  <si>
    <t>nordenali</t>
  </si>
  <si>
    <t>брюки duran</t>
  </si>
  <si>
    <t>кроссовки неон</t>
  </si>
  <si>
    <t>отбеливание интимных мест</t>
  </si>
  <si>
    <t>30298405</t>
  </si>
  <si>
    <t>кеды белые пума</t>
  </si>
  <si>
    <t>asus смартфон</t>
  </si>
  <si>
    <t>липтон чай</t>
  </si>
  <si>
    <t>спинтор</t>
  </si>
  <si>
    <t>calvin klein женские трусы</t>
  </si>
  <si>
    <t xml:space="preserve">серьга каффа </t>
  </si>
  <si>
    <t>набор столовых приборов на 1 персону</t>
  </si>
  <si>
    <t>бомбер мужская</t>
  </si>
  <si>
    <t>люстра луна</t>
  </si>
  <si>
    <t>edvena</t>
  </si>
  <si>
    <t>подводка для глаз с кисточкой</t>
  </si>
  <si>
    <t>loreal lash</t>
  </si>
  <si>
    <t>звонки на дверь</t>
  </si>
  <si>
    <t>74592616</t>
  </si>
  <si>
    <t>botavikos тонер</t>
  </si>
  <si>
    <t>внутренняя подушка</t>
  </si>
  <si>
    <t>браслеты для умных часов</t>
  </si>
  <si>
    <t>подвеска с гравировкой</t>
  </si>
  <si>
    <t>26315780</t>
  </si>
  <si>
    <t xml:space="preserve">синий трактор игрушка </t>
  </si>
  <si>
    <t>темно синий пиджак</t>
  </si>
  <si>
    <t>проектор на стену</t>
  </si>
  <si>
    <t xml:space="preserve">женские рваные джинсы </t>
  </si>
  <si>
    <t>бутылка для воды для мальчика</t>
  </si>
  <si>
    <t>маска для сна гелевая</t>
  </si>
  <si>
    <t>цветы императрицы</t>
  </si>
  <si>
    <t>плетёная обувь</t>
  </si>
  <si>
    <t>laguna a.s женский белье</t>
  </si>
  <si>
    <t>евген бро</t>
  </si>
  <si>
    <t>мыло для яичек</t>
  </si>
  <si>
    <t>лофери</t>
  </si>
  <si>
    <t>расчёска для пробора</t>
  </si>
  <si>
    <t>кофе torabika</t>
  </si>
  <si>
    <t>динамики ural</t>
  </si>
  <si>
    <t>еда чипсы</t>
  </si>
  <si>
    <t>мыло кристина</t>
  </si>
  <si>
    <t>дозатор для раковины</t>
  </si>
  <si>
    <t>трусики утягивающие</t>
  </si>
  <si>
    <t>бутсы atemi</t>
  </si>
  <si>
    <t>ультрозвуковой</t>
  </si>
  <si>
    <t>make p:rem</t>
  </si>
  <si>
    <t>мейбелин тени</t>
  </si>
  <si>
    <t>даганронпа</t>
  </si>
  <si>
    <t>сандали детские мальчик</t>
  </si>
  <si>
    <t>дэдпул игрушка</t>
  </si>
  <si>
    <t>вибро пробка</t>
  </si>
  <si>
    <t>длинный шарф</t>
  </si>
  <si>
    <t xml:space="preserve">очки сварочные </t>
  </si>
  <si>
    <t>форма для мыла круг</t>
  </si>
  <si>
    <t xml:space="preserve">huawei p smart </t>
  </si>
  <si>
    <t xml:space="preserve">трусики подгузники для взрослых </t>
  </si>
  <si>
    <t>fusion gillette кассеты</t>
  </si>
  <si>
    <t>proof bts</t>
  </si>
  <si>
    <t>airpods apple</t>
  </si>
  <si>
    <t>подгузники меррис 2</t>
  </si>
  <si>
    <t>светоотражающая пленка на окна</t>
  </si>
  <si>
    <t>wrinkle</t>
  </si>
  <si>
    <t>lego duplo железная дорога</t>
  </si>
  <si>
    <t>dolce milk дезодорант</t>
  </si>
  <si>
    <t>носки туристические</t>
  </si>
  <si>
    <t>мужской медицинский халат</t>
  </si>
  <si>
    <t>платье krispol</t>
  </si>
  <si>
    <t>ubiquinol</t>
  </si>
  <si>
    <t>катушки для удочки</t>
  </si>
  <si>
    <t>джинсы женские голубые клеш</t>
  </si>
  <si>
    <t>jbl наушники беспроводные игровые</t>
  </si>
  <si>
    <t>психо трюки игорь рызов</t>
  </si>
  <si>
    <t>большие</t>
  </si>
  <si>
    <t>ластны</t>
  </si>
  <si>
    <t>обучающие детские книги</t>
  </si>
  <si>
    <t>16653563</t>
  </si>
  <si>
    <t>кольцо металлическое на палец</t>
  </si>
  <si>
    <t>сетка для мини футбола</t>
  </si>
  <si>
    <t>чехол для 10 айфона</t>
  </si>
  <si>
    <t>счетчик петель</t>
  </si>
  <si>
    <t>alteco</t>
  </si>
  <si>
    <t>38188649</t>
  </si>
  <si>
    <t>котел отопительный</t>
  </si>
  <si>
    <t>шампунь bioderma</t>
  </si>
  <si>
    <t>универсальный набор инструментов</t>
  </si>
  <si>
    <t>тюль высота 160</t>
  </si>
  <si>
    <t>какао oboy</t>
  </si>
  <si>
    <t>розовый костюм спортивный</t>
  </si>
  <si>
    <t>daniele patrici очки</t>
  </si>
  <si>
    <t>air wick botanica</t>
  </si>
  <si>
    <t>обувь бохо лето</t>
  </si>
  <si>
    <t>двойная радость</t>
  </si>
  <si>
    <t>кроссовки мужские для бега adidas</t>
  </si>
  <si>
    <t>летние джинсы женские большие размеры</t>
  </si>
  <si>
    <t>миф гель для стирки</t>
  </si>
  <si>
    <t>термос бутылочка</t>
  </si>
  <si>
    <t>рубашка с разрезами</t>
  </si>
  <si>
    <t>футболки хоккей</t>
  </si>
  <si>
    <t>al rehab парфюмерная вода</t>
  </si>
  <si>
    <t xml:space="preserve">ящик для белья </t>
  </si>
  <si>
    <t>солнечные гирлянды для сада</t>
  </si>
  <si>
    <t>кресло brabix</t>
  </si>
  <si>
    <t>муратокс</t>
  </si>
  <si>
    <t>гель для стирки chirton</t>
  </si>
  <si>
    <t>55853899</t>
  </si>
  <si>
    <t xml:space="preserve">детские сандали для мальчика </t>
  </si>
  <si>
    <t>bonnie&amp;clyde</t>
  </si>
  <si>
    <t>насос марлин</t>
  </si>
  <si>
    <t>летняя спец одежда</t>
  </si>
  <si>
    <t>жилет женский утепленный больших размеров трапеция</t>
  </si>
  <si>
    <t>айрис-пресс</t>
  </si>
  <si>
    <t>vlovely</t>
  </si>
  <si>
    <t>тренеровочный костюм</t>
  </si>
  <si>
    <t>пеленки skippy</t>
  </si>
  <si>
    <t>кепка мужская la</t>
  </si>
  <si>
    <t>фастекс 50 мм</t>
  </si>
  <si>
    <t>ацидин пепсин</t>
  </si>
  <si>
    <t>zegor</t>
  </si>
  <si>
    <t>goodyear мужской</t>
  </si>
  <si>
    <t>костюм boom</t>
  </si>
  <si>
    <t>жидкое мыло пенка для рук</t>
  </si>
  <si>
    <t>johnson's baby молочко</t>
  </si>
  <si>
    <t>артикуляционная гимнастика для мальчиков</t>
  </si>
  <si>
    <t>luxe care</t>
  </si>
  <si>
    <t>пвх клей</t>
  </si>
  <si>
    <t xml:space="preserve">футболки базовые </t>
  </si>
  <si>
    <t>koton трусы</t>
  </si>
  <si>
    <t>огни</t>
  </si>
  <si>
    <t>чехол постучись в мою дверь</t>
  </si>
  <si>
    <t>ьосоножки</t>
  </si>
  <si>
    <t xml:space="preserve">микки </t>
  </si>
  <si>
    <t>кеды и кроссовки детские</t>
  </si>
  <si>
    <t>парли</t>
  </si>
  <si>
    <t>ограждение для роз</t>
  </si>
  <si>
    <t>косуха кожанная</t>
  </si>
  <si>
    <t>кашпо для цветов на улицу подвесное</t>
  </si>
  <si>
    <t>inspector видеорегистратор автомобильный</t>
  </si>
  <si>
    <t xml:space="preserve">havaianas </t>
  </si>
  <si>
    <t>кофемашина redmond</t>
  </si>
  <si>
    <t>milana_kids</t>
  </si>
  <si>
    <t xml:space="preserve">розовые кроссовки </t>
  </si>
  <si>
    <t>учи таро</t>
  </si>
  <si>
    <t>бархатная бумага самоклеющаяся</t>
  </si>
  <si>
    <t>дартс электронный</t>
  </si>
  <si>
    <t>use your girl power</t>
  </si>
  <si>
    <t>цунаде</t>
  </si>
  <si>
    <t xml:space="preserve">постельное белье евро хлопок </t>
  </si>
  <si>
    <t>значок на сумку</t>
  </si>
  <si>
    <t>книга кафе на краю земли</t>
  </si>
  <si>
    <t>36730613</t>
  </si>
  <si>
    <t>костюм юбка топ женский</t>
  </si>
  <si>
    <t xml:space="preserve">детские топики </t>
  </si>
  <si>
    <t>азбукварик микрофон</t>
  </si>
  <si>
    <t>игрушка подушка котик</t>
  </si>
  <si>
    <t>экран самсунг а50</t>
  </si>
  <si>
    <t>прямой сарафан</t>
  </si>
  <si>
    <t>za россию</t>
  </si>
  <si>
    <t>ecofriend</t>
  </si>
  <si>
    <t>тест полоски на глюкометр</t>
  </si>
  <si>
    <t xml:space="preserve">градусник для воды </t>
  </si>
  <si>
    <t>ecoistka</t>
  </si>
  <si>
    <t>ксиоми 9с</t>
  </si>
  <si>
    <t>шелк для волос chi</t>
  </si>
  <si>
    <t>картхолдер на чехол</t>
  </si>
  <si>
    <t>очиститель наклеек</t>
  </si>
  <si>
    <t>38977952</t>
  </si>
  <si>
    <t>79120465</t>
  </si>
  <si>
    <t>футболка тельняшка детская</t>
  </si>
  <si>
    <t>ог</t>
  </si>
  <si>
    <t xml:space="preserve">nirdosh </t>
  </si>
  <si>
    <t>флакончик</t>
  </si>
  <si>
    <t>ротраут сузанна бернер</t>
  </si>
  <si>
    <t xml:space="preserve">kora крем </t>
  </si>
  <si>
    <t>black hole</t>
  </si>
  <si>
    <t>littledorrit</t>
  </si>
  <si>
    <t>маски для мальчиков</t>
  </si>
  <si>
    <t>стекло на oppo a5s</t>
  </si>
  <si>
    <t>масло ореховое</t>
  </si>
  <si>
    <t>трилистник</t>
  </si>
  <si>
    <t>шитье одежда</t>
  </si>
  <si>
    <t>браслет из бисера на ногу</t>
  </si>
  <si>
    <t>лимонник семена</t>
  </si>
  <si>
    <t>косуха голубая</t>
  </si>
  <si>
    <t>бокс электрический</t>
  </si>
  <si>
    <t>велосипеде и детские</t>
  </si>
  <si>
    <t>посудосушилка</t>
  </si>
  <si>
    <t>губка для градиента</t>
  </si>
  <si>
    <t>karcher k4 compact</t>
  </si>
  <si>
    <t>варго</t>
  </si>
  <si>
    <t>mad dog</t>
  </si>
  <si>
    <t xml:space="preserve">moomin </t>
  </si>
  <si>
    <t>дачный туалет 10 литров</t>
  </si>
  <si>
    <t>50035158\n\n5\n111</t>
  </si>
  <si>
    <t>78336410</t>
  </si>
  <si>
    <t>дженни</t>
  </si>
  <si>
    <t>тетива для арбалета</t>
  </si>
  <si>
    <t>кошелек на руку</t>
  </si>
  <si>
    <t>тамерлан</t>
  </si>
  <si>
    <t>грунтозацепы для культиватора</t>
  </si>
  <si>
    <t xml:space="preserve">серьги лезвие </t>
  </si>
  <si>
    <t>dmb kids pretty-racoon</t>
  </si>
  <si>
    <t>мантировка</t>
  </si>
  <si>
    <t>бубба</t>
  </si>
  <si>
    <t xml:space="preserve">брюки мужские джинсы </t>
  </si>
  <si>
    <t>1st home постельное белье детское</t>
  </si>
  <si>
    <t>мотоподкат</t>
  </si>
  <si>
    <t>органайзер для творчества</t>
  </si>
  <si>
    <t>металлоискатель для золота</t>
  </si>
  <si>
    <t>mr.painter</t>
  </si>
  <si>
    <t xml:space="preserve">электромашина </t>
  </si>
  <si>
    <t>рамка 40х30</t>
  </si>
  <si>
    <t>куртка мужская классическая</t>
  </si>
  <si>
    <t>чулки в клетку</t>
  </si>
  <si>
    <t>пигмент прямого действия эстель</t>
  </si>
  <si>
    <t>32681831</t>
  </si>
  <si>
    <t>нож для мастики</t>
  </si>
  <si>
    <t>для часов шкатулка</t>
  </si>
  <si>
    <t>лейка для ванны</t>
  </si>
  <si>
    <t>хонор 8х чехол</t>
  </si>
  <si>
    <t>спортивный топ черный</t>
  </si>
  <si>
    <t>большой платок</t>
  </si>
  <si>
    <t>вещи для лагеря</t>
  </si>
  <si>
    <t>мне можно</t>
  </si>
  <si>
    <t>панама смайлик</t>
  </si>
  <si>
    <t xml:space="preserve">фиточай </t>
  </si>
  <si>
    <t>le mosse</t>
  </si>
  <si>
    <t>плавки женские красные</t>
  </si>
  <si>
    <t>чехол для айфона xs max</t>
  </si>
  <si>
    <t>чехол для пивной банки</t>
  </si>
  <si>
    <t>юбка камуфляж</t>
  </si>
  <si>
    <t>четыресезона</t>
  </si>
  <si>
    <t>книги для детей 8 лет для чтения</t>
  </si>
  <si>
    <t>xiaomi band 6 nfc</t>
  </si>
  <si>
    <t>автомобильные шины r17</t>
  </si>
  <si>
    <t>флаг зенит</t>
  </si>
  <si>
    <t>многоразовый стакан для кофе</t>
  </si>
  <si>
    <t>сухой корм для кошек winner</t>
  </si>
  <si>
    <t>royal canin влажный</t>
  </si>
  <si>
    <t>платье на запах в горошек</t>
  </si>
  <si>
    <t>t taccardi кроссовки</t>
  </si>
  <si>
    <t>montale chocolate</t>
  </si>
  <si>
    <t>automobili lamborghini</t>
  </si>
  <si>
    <t>резиновые шарики</t>
  </si>
  <si>
    <t>управление гневом</t>
  </si>
  <si>
    <t xml:space="preserve">спрей для кошек </t>
  </si>
  <si>
    <t>ковер шагги</t>
  </si>
  <si>
    <t xml:space="preserve">пломбы </t>
  </si>
  <si>
    <t>сетка карман</t>
  </si>
  <si>
    <t>глина для лица белая</t>
  </si>
  <si>
    <t>платье длинное повседневное</t>
  </si>
  <si>
    <t>30465384</t>
  </si>
  <si>
    <t>комплект нижнего белья для девочек</t>
  </si>
  <si>
    <t>бабочки для декора штор</t>
  </si>
  <si>
    <t>trigger</t>
  </si>
  <si>
    <t>мягкое покрывало</t>
  </si>
  <si>
    <t>носки чпек</t>
  </si>
  <si>
    <t>иглы для забора крови</t>
  </si>
  <si>
    <t>full grace</t>
  </si>
  <si>
    <t>вилка туристическая</t>
  </si>
  <si>
    <t>клеящиеся подушечки</t>
  </si>
  <si>
    <t>куртка jack wolfskin</t>
  </si>
  <si>
    <t>abbi kids</t>
  </si>
  <si>
    <t>hydrogen</t>
  </si>
  <si>
    <t>диван дачный</t>
  </si>
  <si>
    <t xml:space="preserve">подарочный набор девушке </t>
  </si>
  <si>
    <t xml:space="preserve">блузки с коротким рукавом </t>
  </si>
  <si>
    <t>ортопедический детский коврик</t>
  </si>
  <si>
    <t>покрытие от сорняков</t>
  </si>
  <si>
    <t>тоникдля волос</t>
  </si>
  <si>
    <t>13336247</t>
  </si>
  <si>
    <t>39524601</t>
  </si>
  <si>
    <t>скульптор stellary</t>
  </si>
  <si>
    <t>банталетки</t>
  </si>
  <si>
    <t>death note другая тетрадь</t>
  </si>
  <si>
    <t>женский комбинезон шортами</t>
  </si>
  <si>
    <t>крышка на кружку</t>
  </si>
  <si>
    <t>семена тыквы 1 кг</t>
  </si>
  <si>
    <t>футболка для подруги</t>
  </si>
  <si>
    <t xml:space="preserve">elseve масло </t>
  </si>
  <si>
    <t>promakeup laboratory красота женский</t>
  </si>
  <si>
    <t>minelab x-terra</t>
  </si>
  <si>
    <t>ergofeed подушка для кормления</t>
  </si>
  <si>
    <t>сиденья</t>
  </si>
  <si>
    <t>топ с бахрамой</t>
  </si>
  <si>
    <t>королевский ассасин</t>
  </si>
  <si>
    <t>funco</t>
  </si>
  <si>
    <t>книга нумерология</t>
  </si>
  <si>
    <t>тушь белорусская косметика</t>
  </si>
  <si>
    <t>51206923</t>
  </si>
  <si>
    <t>фужеры богемия</t>
  </si>
  <si>
    <t>endi.clo</t>
  </si>
  <si>
    <t xml:space="preserve">puma носки </t>
  </si>
  <si>
    <t>все для пирсинга</t>
  </si>
  <si>
    <t>покрытие из резиновой крошки</t>
  </si>
  <si>
    <t>пуховик женский зимний с мехом</t>
  </si>
  <si>
    <t>самый лучший сын футболка</t>
  </si>
  <si>
    <t>половинки картинки</t>
  </si>
  <si>
    <t>носки найк черные</t>
  </si>
  <si>
    <t>скотч водостойкий</t>
  </si>
  <si>
    <t>фильт барьер</t>
  </si>
  <si>
    <t>саундбар самсунг</t>
  </si>
  <si>
    <t>78555941</t>
  </si>
  <si>
    <t>bagira red</t>
  </si>
  <si>
    <t>сирень картина по номерам</t>
  </si>
  <si>
    <t>манару</t>
  </si>
  <si>
    <t>murmur</t>
  </si>
  <si>
    <t>футболка с хелло кити</t>
  </si>
  <si>
    <t>спортивный тоа</t>
  </si>
  <si>
    <t>фгос для дошкольников</t>
  </si>
  <si>
    <t>платья винтажные</t>
  </si>
  <si>
    <t>ремешок для ми банд 3</t>
  </si>
  <si>
    <t xml:space="preserve">велосипедки яркие </t>
  </si>
  <si>
    <t>мужские комнатные тапочки</t>
  </si>
  <si>
    <t>коробка для хранения ниток</t>
  </si>
  <si>
    <t>капли глазные индия</t>
  </si>
  <si>
    <t>шёлковые трусы</t>
  </si>
  <si>
    <t xml:space="preserve">музыкальный горшок </t>
  </si>
  <si>
    <t>массимо дьюти</t>
  </si>
  <si>
    <t xml:space="preserve">berries </t>
  </si>
  <si>
    <t>женские бриджи белые</t>
  </si>
  <si>
    <t>картина маслом в раме</t>
  </si>
  <si>
    <t>levis шорты мужские</t>
  </si>
  <si>
    <t>росмэн энциклопедия детская</t>
  </si>
  <si>
    <t>держатель для грызунка</t>
  </si>
  <si>
    <t>лосины большого размера</t>
  </si>
  <si>
    <t>рубашка белая мужская на кнопках</t>
  </si>
  <si>
    <t>still помада</t>
  </si>
  <si>
    <t>покрывало на кровать 220х200</t>
  </si>
  <si>
    <t>molecule 09</t>
  </si>
  <si>
    <t>кератин волос для выпрямления</t>
  </si>
  <si>
    <t>homekit</t>
  </si>
  <si>
    <t>apple cider</t>
  </si>
  <si>
    <t>janny</t>
  </si>
  <si>
    <t>труба водопроводная</t>
  </si>
  <si>
    <t>pop cat</t>
  </si>
  <si>
    <t>шорты детские мальчик</t>
  </si>
  <si>
    <t xml:space="preserve">интерактивная кукла </t>
  </si>
  <si>
    <t>sladun</t>
  </si>
  <si>
    <t>подушка для похода</t>
  </si>
  <si>
    <t>ярко розовый лак</t>
  </si>
  <si>
    <t>пенал among us</t>
  </si>
  <si>
    <t>ваз 2131</t>
  </si>
  <si>
    <t>кроссовки на плоской подошве</t>
  </si>
  <si>
    <t>футболка для девочек sela</t>
  </si>
  <si>
    <t>духи библиотека</t>
  </si>
  <si>
    <t>клипсы на сабо</t>
  </si>
  <si>
    <t xml:space="preserve">футболка браво старс </t>
  </si>
  <si>
    <t>мантана</t>
  </si>
  <si>
    <t>рюкзаки для девочек 1</t>
  </si>
  <si>
    <t>бог никогда не моргает</t>
  </si>
  <si>
    <t>семена чабреца</t>
  </si>
  <si>
    <t>marko лето</t>
  </si>
  <si>
    <t>сыворотка либридерм</t>
  </si>
  <si>
    <t>спальный мешок военный</t>
  </si>
  <si>
    <t>thomas berger мужской</t>
  </si>
  <si>
    <t>кухонная подсветка</t>
  </si>
  <si>
    <t>dusyashop</t>
  </si>
  <si>
    <t xml:space="preserve">маска на глаза для сна </t>
  </si>
  <si>
    <t>huawei mate 10 lite</t>
  </si>
  <si>
    <t>парные футболки мужские</t>
  </si>
  <si>
    <t>кепка с ушами женская</t>
  </si>
  <si>
    <t>хиличурл</t>
  </si>
  <si>
    <t>72294194\n71414324</t>
  </si>
  <si>
    <t>adora</t>
  </si>
  <si>
    <t>бумага для скрапбукинга односторонняя</t>
  </si>
  <si>
    <t>нож балисонг</t>
  </si>
  <si>
    <t>джибитсы собаки</t>
  </si>
  <si>
    <t>кроксы кроссовки</t>
  </si>
  <si>
    <t>платье лето большие размеры</t>
  </si>
  <si>
    <t>garnier sos кератин</t>
  </si>
  <si>
    <t>elladis</t>
  </si>
  <si>
    <t>защита на кабель</t>
  </si>
  <si>
    <t>роял канин корм для собак</t>
  </si>
  <si>
    <t>чехлы для хранения колес</t>
  </si>
  <si>
    <t xml:space="preserve">для печени </t>
  </si>
  <si>
    <t>гриль электрический с противнем</t>
  </si>
  <si>
    <t>уплотнитель для душевой</t>
  </si>
  <si>
    <t xml:space="preserve">одежда женская лето </t>
  </si>
  <si>
    <t>чемодан алюминиевый</t>
  </si>
  <si>
    <t>пакет подарочный бумажный маленький</t>
  </si>
  <si>
    <t>лавка вязанка</t>
  </si>
  <si>
    <t>румяна 3 в 1</t>
  </si>
  <si>
    <t>previa</t>
  </si>
  <si>
    <t>панель электрическая</t>
  </si>
  <si>
    <t>solgar b-complex</t>
  </si>
  <si>
    <t>кроссовки nike для девочек</t>
  </si>
  <si>
    <t>гильзы 16 калибр</t>
  </si>
  <si>
    <t>kk_shop</t>
  </si>
  <si>
    <t>пила погружная</t>
  </si>
  <si>
    <t>щётка для полов</t>
  </si>
  <si>
    <t>дневник человек паук</t>
  </si>
  <si>
    <t>алфавит классик</t>
  </si>
  <si>
    <t>79270964</t>
  </si>
  <si>
    <t>однотонные женские футболки</t>
  </si>
  <si>
    <t>майка яркая женская</t>
  </si>
  <si>
    <t>рюкзак юнландия</t>
  </si>
  <si>
    <t>плед для девочек</t>
  </si>
  <si>
    <t>скатерть на стол гибкое стекло</t>
  </si>
  <si>
    <t>набор для большого тенниса</t>
  </si>
  <si>
    <t>картина по номерам дота</t>
  </si>
  <si>
    <t>reno 5 lite</t>
  </si>
  <si>
    <t>кольца для ныряния</t>
  </si>
  <si>
    <t>риолис осень</t>
  </si>
  <si>
    <t>brit корм</t>
  </si>
  <si>
    <t>ромб</t>
  </si>
  <si>
    <t>платья летние золла</t>
  </si>
  <si>
    <t>wanngo обувь мужской</t>
  </si>
  <si>
    <t>носочки для косметических процедур</t>
  </si>
  <si>
    <t>рахат лукум шоколадный</t>
  </si>
  <si>
    <t>скетчбук с котом</t>
  </si>
  <si>
    <t>тональный крем мэйбелин</t>
  </si>
  <si>
    <t>чемоданчик с косметикой для девушки</t>
  </si>
  <si>
    <t xml:space="preserve">oribe </t>
  </si>
  <si>
    <t>веревка для тента</t>
  </si>
  <si>
    <t>кашпо мозаика</t>
  </si>
  <si>
    <t>laser craft</t>
  </si>
  <si>
    <t>часы женские на ремешке</t>
  </si>
  <si>
    <t xml:space="preserve">дезодорант женский adidas </t>
  </si>
  <si>
    <t>краситель для свечи</t>
  </si>
  <si>
    <t>мойка высокого давления ресанта</t>
  </si>
  <si>
    <t>34642021</t>
  </si>
  <si>
    <t>футболка с карманами женская</t>
  </si>
  <si>
    <t>накладки на сидения</t>
  </si>
  <si>
    <t>нож мясника</t>
  </si>
  <si>
    <t>машинка остер</t>
  </si>
  <si>
    <t>носки с коноплёй</t>
  </si>
  <si>
    <t>блютуз джойстик</t>
  </si>
  <si>
    <t>футболка женская california</t>
  </si>
  <si>
    <t>клатч кари</t>
  </si>
  <si>
    <t>держатель для мыши</t>
  </si>
  <si>
    <t>bayel_shop</t>
  </si>
  <si>
    <t>вожделение</t>
  </si>
  <si>
    <t>кисть косметическая веерная</t>
  </si>
  <si>
    <t>пластыри красивые</t>
  </si>
  <si>
    <t>x zotic</t>
  </si>
  <si>
    <t>одежда женская польша</t>
  </si>
  <si>
    <t>рубашки из муслина</t>
  </si>
  <si>
    <t>зарядный блок айфон</t>
  </si>
  <si>
    <t>strellson для мужчин</t>
  </si>
  <si>
    <t>вламастеры</t>
  </si>
  <si>
    <t xml:space="preserve">берцы кобры </t>
  </si>
  <si>
    <t>ninjago журнал</t>
  </si>
  <si>
    <t>палеонтология</t>
  </si>
  <si>
    <t>чехол на zte blade a 51</t>
  </si>
  <si>
    <t>тортница одноразовая</t>
  </si>
  <si>
    <t>корм для аквариумных рыб тетра</t>
  </si>
  <si>
    <t>халат из вафельной ткани</t>
  </si>
  <si>
    <t>наушники беспроводные для самсунга</t>
  </si>
  <si>
    <t>штамп с именем на одежду</t>
  </si>
  <si>
    <t>носки мужские с приколами</t>
  </si>
  <si>
    <t>туалетная вода женская айвон</t>
  </si>
  <si>
    <t xml:space="preserve">iphone 12 pro чехол </t>
  </si>
  <si>
    <t>zara мужской аксессуары</t>
  </si>
  <si>
    <t>кольцо рубин</t>
  </si>
  <si>
    <t xml:space="preserve">маска для волос естель </t>
  </si>
  <si>
    <t>борная</t>
  </si>
  <si>
    <t>reddown</t>
  </si>
  <si>
    <t>леска 1мм</t>
  </si>
  <si>
    <t>78668304</t>
  </si>
  <si>
    <t>костюм с шортами женский лапша</t>
  </si>
  <si>
    <t>ланком гипноз туалетная вода</t>
  </si>
  <si>
    <t>джинсы 60 размер</t>
  </si>
  <si>
    <t>ucc</t>
  </si>
  <si>
    <t>кепка покемон</t>
  </si>
  <si>
    <t>adidas terrex gtx</t>
  </si>
  <si>
    <t>подвеска ласточка</t>
  </si>
  <si>
    <t>брюки мужские mango</t>
  </si>
  <si>
    <t>49923823</t>
  </si>
  <si>
    <t>лапка для прямой строчки</t>
  </si>
  <si>
    <t>коляска joie</t>
  </si>
  <si>
    <t>игла двойная</t>
  </si>
  <si>
    <t>одноразовый набор для пикника</t>
  </si>
  <si>
    <t>tom ford for men</t>
  </si>
  <si>
    <t>массаж лица книга</t>
  </si>
  <si>
    <t>59489469</t>
  </si>
  <si>
    <t>поводок длинный</t>
  </si>
  <si>
    <t>лук порей семена</t>
  </si>
  <si>
    <t xml:space="preserve">биография </t>
  </si>
  <si>
    <t>ручки для манежа</t>
  </si>
  <si>
    <t>набор бирок</t>
  </si>
  <si>
    <t>поилка для грызунов 250</t>
  </si>
  <si>
    <t xml:space="preserve">чехол на huawei p smart z </t>
  </si>
  <si>
    <t>колготки телесные матовые</t>
  </si>
  <si>
    <t>бассейн каркасный 427</t>
  </si>
  <si>
    <t>braun s5</t>
  </si>
  <si>
    <t>черная футболка с аниме</t>
  </si>
  <si>
    <t>bau bau</t>
  </si>
  <si>
    <t>леска с камнем</t>
  </si>
  <si>
    <t>масло мерцающее</t>
  </si>
  <si>
    <t>экопродукт</t>
  </si>
  <si>
    <t>силиконовый кондитерский мешок</t>
  </si>
  <si>
    <t xml:space="preserve">дипломы </t>
  </si>
  <si>
    <t>elmara</t>
  </si>
  <si>
    <t xml:space="preserve">ёршик для бутылочек </t>
  </si>
  <si>
    <t>oetker</t>
  </si>
  <si>
    <t>relouis my crush</t>
  </si>
  <si>
    <t>шнурки с застежкой</t>
  </si>
  <si>
    <t>споты трековый</t>
  </si>
  <si>
    <t>шнур для макраме 5 мм</t>
  </si>
  <si>
    <t>миксис</t>
  </si>
  <si>
    <t>galannes</t>
  </si>
  <si>
    <t>чехол google pixel 6</t>
  </si>
  <si>
    <t>рубашка мужская оджи</t>
  </si>
  <si>
    <t xml:space="preserve">украшения для подростков </t>
  </si>
  <si>
    <t>35079805</t>
  </si>
  <si>
    <t>dr.</t>
  </si>
  <si>
    <t>сапоги пвх мужские</t>
  </si>
  <si>
    <t>маскировочная</t>
  </si>
  <si>
    <t>atman</t>
  </si>
  <si>
    <t>чехлы 11 с закрытой камерой</t>
  </si>
  <si>
    <t>33866669</t>
  </si>
  <si>
    <t>оддис®</t>
  </si>
  <si>
    <t>arduino kit</t>
  </si>
  <si>
    <t>масла дотерра</t>
  </si>
  <si>
    <t>декор для веранды</t>
  </si>
  <si>
    <t>мягкая игрушка летучая мышь</t>
  </si>
  <si>
    <t>краснодар форма</t>
  </si>
  <si>
    <t>пижама красная</t>
  </si>
  <si>
    <t>обувь ecco мужская</t>
  </si>
  <si>
    <t>дневник школьный феникс</t>
  </si>
  <si>
    <t>57281941</t>
  </si>
  <si>
    <t>летние ботинки для мальчиков</t>
  </si>
  <si>
    <t>клей barbara exclusive</t>
  </si>
  <si>
    <t>корм для кошек cat chow для стерилизованных</t>
  </si>
  <si>
    <t>клей от тараканов средство</t>
  </si>
  <si>
    <t>электронные волчки</t>
  </si>
  <si>
    <t>подвеска на шею с цепочкой</t>
  </si>
  <si>
    <t xml:space="preserve">zvezda </t>
  </si>
  <si>
    <t>брюки lassie</t>
  </si>
  <si>
    <t>бейсболка женские</t>
  </si>
  <si>
    <t>тюль сетка в полоску</t>
  </si>
  <si>
    <t>много колец</t>
  </si>
  <si>
    <t>повязки для сна</t>
  </si>
  <si>
    <t>beira rio</t>
  </si>
  <si>
    <t>корейский спрей для волос</t>
  </si>
  <si>
    <t>ленд крузер 100</t>
  </si>
  <si>
    <t>серьги с медведями</t>
  </si>
  <si>
    <t>факс</t>
  </si>
  <si>
    <t>akoola</t>
  </si>
  <si>
    <t>77098503</t>
  </si>
  <si>
    <t>доска стиральная kokubo</t>
  </si>
  <si>
    <t>шар ответов</t>
  </si>
  <si>
    <t>чаник</t>
  </si>
  <si>
    <t>светодиодная дента</t>
  </si>
  <si>
    <t>терки для нарезки овощей</t>
  </si>
  <si>
    <t>batoxin</t>
  </si>
  <si>
    <t>брелок jojo</t>
  </si>
  <si>
    <t>дождевик женский с подкладкой</t>
  </si>
  <si>
    <t>худи playtoday</t>
  </si>
  <si>
    <t>79453039</t>
  </si>
  <si>
    <t xml:space="preserve">зубная паста colgate </t>
  </si>
  <si>
    <t>джинсы с ремнем</t>
  </si>
  <si>
    <t>украшение на автомобиль</t>
  </si>
  <si>
    <t>аксессуары очки</t>
  </si>
  <si>
    <t>корзины из лозы</t>
  </si>
  <si>
    <t>плюшевый тюлень</t>
  </si>
  <si>
    <t>crazy horse</t>
  </si>
  <si>
    <t>54594629</t>
  </si>
  <si>
    <t>эйвон luck</t>
  </si>
  <si>
    <t>73507585</t>
  </si>
  <si>
    <t>укращения</t>
  </si>
  <si>
    <t>брелок рычаг кпп</t>
  </si>
  <si>
    <t>r134</t>
  </si>
  <si>
    <t>66072364</t>
  </si>
  <si>
    <t>сабо женские кожаные на каблуке</t>
  </si>
  <si>
    <t xml:space="preserve">листата мини </t>
  </si>
  <si>
    <t>прописи для почерка</t>
  </si>
  <si>
    <t>hello bunny</t>
  </si>
  <si>
    <t>kiels</t>
  </si>
  <si>
    <t>albina l женский белье</t>
  </si>
  <si>
    <t>шеба корм для котят</t>
  </si>
  <si>
    <t xml:space="preserve">кроссовки женские на липучках </t>
  </si>
  <si>
    <t>гейнер мутант масс</t>
  </si>
  <si>
    <t>honda cr-v 1</t>
  </si>
  <si>
    <t>24819237</t>
  </si>
  <si>
    <t>шапка женская головные уборы</t>
  </si>
  <si>
    <t xml:space="preserve">monochrome </t>
  </si>
  <si>
    <t>шампунь zeitun</t>
  </si>
  <si>
    <t xml:space="preserve">сарафан зарина </t>
  </si>
  <si>
    <t xml:space="preserve">стул для </t>
  </si>
  <si>
    <t>кольца с подвеской</t>
  </si>
  <si>
    <t>blemish balm</t>
  </si>
  <si>
    <t>резина для волос</t>
  </si>
  <si>
    <t>ботинки мужские тактические</t>
  </si>
  <si>
    <t>удобрения для рододендронов</t>
  </si>
  <si>
    <t>крем мыло для лица</t>
  </si>
  <si>
    <t>брадекс</t>
  </si>
  <si>
    <t>moloko</t>
  </si>
  <si>
    <t xml:space="preserve">зимний комбинезон для новорождённых </t>
  </si>
  <si>
    <t>gm look одежда</t>
  </si>
  <si>
    <t>перо для телефона</t>
  </si>
  <si>
    <t>66903698</t>
  </si>
  <si>
    <t>патчи с водорослями</t>
  </si>
  <si>
    <t>умные грядки</t>
  </si>
  <si>
    <t>мемуары ванитас манга</t>
  </si>
  <si>
    <t>allcaps</t>
  </si>
  <si>
    <t>вощина 1 кг</t>
  </si>
  <si>
    <t>платок на свадьбу</t>
  </si>
  <si>
    <t>медаль за учебу</t>
  </si>
  <si>
    <t>молина для кошек</t>
  </si>
  <si>
    <t xml:space="preserve">чехол для samsung </t>
  </si>
  <si>
    <t>маст хев</t>
  </si>
  <si>
    <t>globus fashion</t>
  </si>
  <si>
    <t>все для праздника подарочная упаковка</t>
  </si>
  <si>
    <t>российская символика</t>
  </si>
  <si>
    <t>бланш духи</t>
  </si>
  <si>
    <t>sampleroom</t>
  </si>
  <si>
    <t>органайзер для хранения документов а4</t>
  </si>
  <si>
    <t xml:space="preserve">длинные майки </t>
  </si>
  <si>
    <t>лента в горошек</t>
  </si>
  <si>
    <t>benetton брюки женский хлопок</t>
  </si>
  <si>
    <t xml:space="preserve">гель  для ногтей </t>
  </si>
  <si>
    <t xml:space="preserve">наклейки котики </t>
  </si>
  <si>
    <t>тележка декоративная</t>
  </si>
  <si>
    <t>бицепс</t>
  </si>
  <si>
    <t>полуавтомат аврора</t>
  </si>
  <si>
    <t>ветровеа</t>
  </si>
  <si>
    <t>комбинезон женский свадебный</t>
  </si>
  <si>
    <t>значки металлические набор</t>
  </si>
  <si>
    <t>тройник для телефона</t>
  </si>
  <si>
    <t>nestle продукты</t>
  </si>
  <si>
    <t>накладки силиконовые</t>
  </si>
  <si>
    <t>солнце мертвых</t>
  </si>
  <si>
    <t>bombers.</t>
  </si>
  <si>
    <t>футболка врубель</t>
  </si>
  <si>
    <t>alpha homme шампунь мужской</t>
  </si>
  <si>
    <t>рис китай</t>
  </si>
  <si>
    <t>джут сумка</t>
  </si>
  <si>
    <t>закрытые туфли на высоком каблуке</t>
  </si>
  <si>
    <t>бумага калька</t>
  </si>
  <si>
    <t>подвеска со стразами</t>
  </si>
  <si>
    <t>конфеты браслет</t>
  </si>
  <si>
    <t>траугот</t>
  </si>
  <si>
    <t>66218513</t>
  </si>
  <si>
    <t>многошиповки</t>
  </si>
  <si>
    <t>костюм в школу для девочки</t>
  </si>
  <si>
    <t>шампунь с селеном</t>
  </si>
  <si>
    <t>13679034</t>
  </si>
  <si>
    <t>льняная туника женская</t>
  </si>
  <si>
    <t>купальник для девочек с юбкой</t>
  </si>
  <si>
    <t>сапоги демисезонные</t>
  </si>
  <si>
    <t>booteco</t>
  </si>
  <si>
    <t>магнит след</t>
  </si>
  <si>
    <t>масло гхи медведь и слон</t>
  </si>
  <si>
    <t>зарядка realme</t>
  </si>
  <si>
    <t>кроссовки мужские для работы</t>
  </si>
  <si>
    <t>baneum</t>
  </si>
  <si>
    <t>ген</t>
  </si>
  <si>
    <t>чай гринфильд</t>
  </si>
  <si>
    <t>женский платья-рубашки летние с короткий рукав</t>
  </si>
  <si>
    <t>hot wheels автовоз</t>
  </si>
  <si>
    <t>рубашка хлопок оверсайз</t>
  </si>
  <si>
    <t>dolce&amp;gabbana the one парфюмерная вода</t>
  </si>
  <si>
    <t>пелёнки байковые</t>
  </si>
  <si>
    <t>металлические губки для посуды</t>
  </si>
  <si>
    <t>панама большой размер</t>
  </si>
  <si>
    <t>база черепашек ниндзя</t>
  </si>
  <si>
    <t>panawealth</t>
  </si>
  <si>
    <t>маракасы деревянные детские</t>
  </si>
  <si>
    <t>салфетки плейсматы</t>
  </si>
  <si>
    <t>ярко розовая юбка</t>
  </si>
  <si>
    <t>кран строительный</t>
  </si>
  <si>
    <t>remax стекло iphone 11</t>
  </si>
  <si>
    <t>шкатулка на ключе</t>
  </si>
  <si>
    <t>кии</t>
  </si>
  <si>
    <t>чехлы лансер 9</t>
  </si>
  <si>
    <t>водограй</t>
  </si>
  <si>
    <t>разгруз</t>
  </si>
  <si>
    <t xml:space="preserve">джинсы в клетку </t>
  </si>
  <si>
    <t>чайник korkmaz</t>
  </si>
  <si>
    <t>45854832</t>
  </si>
  <si>
    <t>лежанка доя собак</t>
  </si>
  <si>
    <t>топ фукси</t>
  </si>
  <si>
    <t>баня сауна</t>
  </si>
  <si>
    <t>love republic одежда женская</t>
  </si>
  <si>
    <t>iphone 5 se</t>
  </si>
  <si>
    <t>золотой ключик игрушка</t>
  </si>
  <si>
    <t>38096358</t>
  </si>
  <si>
    <t>вкусное</t>
  </si>
  <si>
    <t>пояс для пауэрлифтинга с карабином</t>
  </si>
  <si>
    <t>liqui moly автохимия</t>
  </si>
  <si>
    <t>acolla</t>
  </si>
  <si>
    <t xml:space="preserve">аромасвеча </t>
  </si>
  <si>
    <t>тент прозрачный</t>
  </si>
  <si>
    <t>prius 30</t>
  </si>
  <si>
    <t xml:space="preserve"> шкаф</t>
  </si>
  <si>
    <t>писсуар для женщин</t>
  </si>
  <si>
    <t>телефон ксиаоми</t>
  </si>
  <si>
    <t xml:space="preserve">пацаны </t>
  </si>
  <si>
    <t>самогревы</t>
  </si>
  <si>
    <t>накамерный микрофон</t>
  </si>
  <si>
    <t xml:space="preserve">секрет </t>
  </si>
  <si>
    <t xml:space="preserve">зонтик от солнца </t>
  </si>
  <si>
    <t>спортивные брюки puma</t>
  </si>
  <si>
    <t>картина в ванную</t>
  </si>
  <si>
    <t xml:space="preserve">цветы в горшках </t>
  </si>
  <si>
    <t>милый во франксе футболка</t>
  </si>
  <si>
    <t>geox пуховик</t>
  </si>
  <si>
    <t>обувь леопардовая</t>
  </si>
  <si>
    <t>хлопковые диски</t>
  </si>
  <si>
    <t>крем для рук l'occitane</t>
  </si>
  <si>
    <t>рубашка с фонариками</t>
  </si>
  <si>
    <t>подарок на др подростку</t>
  </si>
  <si>
    <t>advent календарь</t>
  </si>
  <si>
    <t>сахар в коробке</t>
  </si>
  <si>
    <t>зипки с принтом</t>
  </si>
  <si>
    <t>джинсы стрейч женские турция</t>
  </si>
  <si>
    <t xml:space="preserve">purelan </t>
  </si>
  <si>
    <t>хундай крета</t>
  </si>
  <si>
    <t xml:space="preserve">hello kitty  </t>
  </si>
  <si>
    <t>12882468</t>
  </si>
  <si>
    <t>переходник 3,5</t>
  </si>
  <si>
    <t>костюм с шортами большой размер</t>
  </si>
  <si>
    <t>крем гори попа</t>
  </si>
  <si>
    <t>ronox</t>
  </si>
  <si>
    <t>гелевый баллон</t>
  </si>
  <si>
    <t>felibella</t>
  </si>
  <si>
    <t>тоник гарниер</t>
  </si>
  <si>
    <t>футболка женская удлиненая</t>
  </si>
  <si>
    <t>чехол samsung a51 с держателем</t>
  </si>
  <si>
    <t>кинг оно</t>
  </si>
  <si>
    <t>стиральный порошрк</t>
  </si>
  <si>
    <t xml:space="preserve">чайник керамический </t>
  </si>
  <si>
    <t>зубная паста white</t>
  </si>
  <si>
    <t>крем для обуви темно синий</t>
  </si>
  <si>
    <t>зейн</t>
  </si>
  <si>
    <t>сузить поры</t>
  </si>
  <si>
    <t>наколенники asics gel</t>
  </si>
  <si>
    <t>23771322</t>
  </si>
  <si>
    <t>футболка кристиан диор</t>
  </si>
  <si>
    <t>esfolio крем</t>
  </si>
  <si>
    <t>от воспалений на лице</t>
  </si>
  <si>
    <t>79681236</t>
  </si>
  <si>
    <t>48812755</t>
  </si>
  <si>
    <t>сетевой фильтр apc</t>
  </si>
  <si>
    <t>grass cement</t>
  </si>
  <si>
    <t>пеногениратор</t>
  </si>
  <si>
    <t>для коржей</t>
  </si>
  <si>
    <t>пиджак женский утепленный</t>
  </si>
  <si>
    <t>крышки маранде</t>
  </si>
  <si>
    <t>вибраторы маленькие</t>
  </si>
  <si>
    <t>тумба с сиденьем</t>
  </si>
  <si>
    <t xml:space="preserve">маска с кератином </t>
  </si>
  <si>
    <t>capous краска</t>
  </si>
  <si>
    <t xml:space="preserve">билеты на самолёт </t>
  </si>
  <si>
    <t>решетка для мультиварки</t>
  </si>
  <si>
    <t>нашивка маленькая</t>
  </si>
  <si>
    <t xml:space="preserve">коронка алмазная </t>
  </si>
  <si>
    <t>исламские украшения</t>
  </si>
  <si>
    <t>крокодил гена мягкая игрушка</t>
  </si>
  <si>
    <t>пивная шляпа</t>
  </si>
  <si>
    <t>revolution pro бронзер</t>
  </si>
  <si>
    <t>протеин в пакетиках</t>
  </si>
  <si>
    <t>catrice fresh</t>
  </si>
  <si>
    <t>сумка балоневая</t>
  </si>
  <si>
    <t>michael kors ремень</t>
  </si>
  <si>
    <t>подарочный набор для кухни</t>
  </si>
  <si>
    <t>bagarda</t>
  </si>
  <si>
    <t>бандана поварская</t>
  </si>
  <si>
    <t>детские сигареты</t>
  </si>
  <si>
    <t>aras classic</t>
  </si>
  <si>
    <t>elisavecca</t>
  </si>
  <si>
    <t>альбом для вклеивания фото</t>
  </si>
  <si>
    <t>для антенны</t>
  </si>
  <si>
    <t>блузка рукав летучая мышь</t>
  </si>
  <si>
    <t>тушь для ресниц объемная</t>
  </si>
  <si>
    <t>босоножки женские разноцветные</t>
  </si>
  <si>
    <t>молд ребенок</t>
  </si>
  <si>
    <t>51165331</t>
  </si>
  <si>
    <t xml:space="preserve">greenfield чай </t>
  </si>
  <si>
    <t>ракетки для тенниса детские</t>
  </si>
  <si>
    <t>йогуртовая закваска</t>
  </si>
  <si>
    <t>фантан на торт</t>
  </si>
  <si>
    <t>отбелеватель</t>
  </si>
  <si>
    <t>hitorhike</t>
  </si>
  <si>
    <t>вкладка в горшок</t>
  </si>
  <si>
    <t>тиандэ</t>
  </si>
  <si>
    <t>цепочка на шею найк</t>
  </si>
  <si>
    <t>капли адвокат</t>
  </si>
  <si>
    <t>полироль очиститель пластика</t>
  </si>
  <si>
    <t>ролики-коньки</t>
  </si>
  <si>
    <t xml:space="preserve">рюкзак детский для мальчиков </t>
  </si>
  <si>
    <t>майка тельняшка детская</t>
  </si>
  <si>
    <t>колпачки под краску</t>
  </si>
  <si>
    <t>держатели для фотографий</t>
  </si>
  <si>
    <t>наклейки для ногтей веточки</t>
  </si>
  <si>
    <t>63245972</t>
  </si>
  <si>
    <t>набор бисера для плетения</t>
  </si>
  <si>
    <t xml:space="preserve"> день рождения</t>
  </si>
  <si>
    <t>футболка иди нах</t>
  </si>
  <si>
    <t>утянуть живот</t>
  </si>
  <si>
    <t xml:space="preserve">пасито 1 </t>
  </si>
  <si>
    <t>туфли женские baden</t>
  </si>
  <si>
    <t>рено сандеро 2</t>
  </si>
  <si>
    <t>платье без руковов</t>
  </si>
  <si>
    <t>настольная игра взрывные котята</t>
  </si>
  <si>
    <t>джинсовая куртка мальчику</t>
  </si>
  <si>
    <t xml:space="preserve">tecno spark 8p </t>
  </si>
  <si>
    <t xml:space="preserve">самоклеющиеся накладные ресницы </t>
  </si>
  <si>
    <t>фигурка оно</t>
  </si>
  <si>
    <t>парик яркий</t>
  </si>
  <si>
    <t>подстилка под миску</t>
  </si>
  <si>
    <t>дизи</t>
  </si>
  <si>
    <t>шорты мужские длиные</t>
  </si>
  <si>
    <t>унисекс духи</t>
  </si>
  <si>
    <t xml:space="preserve">бежевая кофта </t>
  </si>
  <si>
    <t xml:space="preserve">короткий сарафан </t>
  </si>
  <si>
    <t>кастрюля из боросиликатного стекла</t>
  </si>
  <si>
    <t>look.online брюки</t>
  </si>
  <si>
    <t>топы женские на брителях</t>
  </si>
  <si>
    <t>goldrai</t>
  </si>
  <si>
    <t>толстовки адидас женские</t>
  </si>
  <si>
    <t>merlin</t>
  </si>
  <si>
    <t>штаны мужские клетка</t>
  </si>
  <si>
    <t>купальня для птиц</t>
  </si>
  <si>
    <t>harry potter and the prisoner</t>
  </si>
  <si>
    <t>supra чемодан</t>
  </si>
  <si>
    <t>84410518</t>
  </si>
  <si>
    <t>вольный странник</t>
  </si>
  <si>
    <t>школьная форма для девочек штаны</t>
  </si>
  <si>
    <t>intex бассейн каркасный</t>
  </si>
  <si>
    <t>спортивный уголок детский</t>
  </si>
  <si>
    <t>японское удобрение для комнатных растений</t>
  </si>
  <si>
    <t>modis жилетка</t>
  </si>
  <si>
    <t>пакет с надписью</t>
  </si>
  <si>
    <t>напиток энергетический</t>
  </si>
  <si>
    <t xml:space="preserve">сандали летние женские </t>
  </si>
  <si>
    <t>духи с запахом яблока</t>
  </si>
  <si>
    <t>шампунь himalaya</t>
  </si>
  <si>
    <t xml:space="preserve">ириск </t>
  </si>
  <si>
    <t xml:space="preserve">чайник  </t>
  </si>
  <si>
    <t>лето женские</t>
  </si>
  <si>
    <t>маркеры poska</t>
  </si>
  <si>
    <t>юбка puma</t>
  </si>
  <si>
    <t>школьная форма для девочек серая клетка</t>
  </si>
  <si>
    <t>блузка на запахе</t>
  </si>
  <si>
    <t>карандаш для губ механический</t>
  </si>
  <si>
    <t>защитное стекло honor view 20</t>
  </si>
  <si>
    <t>mixit мист</t>
  </si>
  <si>
    <t>love republic  одежда</t>
  </si>
  <si>
    <t>palio рюкзак</t>
  </si>
  <si>
    <t>халва восточная</t>
  </si>
  <si>
    <t>женская обувь лето 2022</t>
  </si>
  <si>
    <t>рабочая тетрадь по английскому языку 4 класс 2 часть</t>
  </si>
  <si>
    <t>набор книг детских</t>
  </si>
  <si>
    <t>ткань фиолетовая</t>
  </si>
  <si>
    <t xml:space="preserve">orto </t>
  </si>
  <si>
    <t>2026289</t>
  </si>
  <si>
    <t>стиратель</t>
  </si>
  <si>
    <t>футболкитвое</t>
  </si>
  <si>
    <t>стеки для лепки пластилином</t>
  </si>
  <si>
    <t>порошок стиральной</t>
  </si>
  <si>
    <t>комод навесной</t>
  </si>
  <si>
    <t xml:space="preserve">карточная игра </t>
  </si>
  <si>
    <t>спортивные мужские футболки</t>
  </si>
  <si>
    <t>ранец майнкрафт</t>
  </si>
  <si>
    <t>паяльная станция rexant</t>
  </si>
  <si>
    <t>cherutti</t>
  </si>
  <si>
    <t>консилер для глаз большой обем</t>
  </si>
  <si>
    <t>футболка твое женские</t>
  </si>
  <si>
    <t>сменные кассеты venus gillette</t>
  </si>
  <si>
    <t>43238658</t>
  </si>
  <si>
    <t xml:space="preserve">костюмы с шортами для женщин </t>
  </si>
  <si>
    <t>либридерм маска</t>
  </si>
  <si>
    <t>шторка от солнца на лобовое стекло</t>
  </si>
  <si>
    <t>23605490</t>
  </si>
  <si>
    <t>краска силиконовая</t>
  </si>
  <si>
    <t>76717296</t>
  </si>
  <si>
    <t>ейфория</t>
  </si>
  <si>
    <t>русские платки</t>
  </si>
  <si>
    <t>дренажный чай</t>
  </si>
  <si>
    <t>термос с дисплеем</t>
  </si>
  <si>
    <t>контейнер для расчесок</t>
  </si>
  <si>
    <t>форма для кекса стекло</t>
  </si>
  <si>
    <t>ночная красавица</t>
  </si>
  <si>
    <t>скатерть 240 см</t>
  </si>
  <si>
    <t>кольцо stray kids</t>
  </si>
  <si>
    <t>альбомы stray kids</t>
  </si>
  <si>
    <t>деревянные круги</t>
  </si>
  <si>
    <t>дезодорант neo</t>
  </si>
  <si>
    <t>лисина</t>
  </si>
  <si>
    <t xml:space="preserve">зажим для пирсинга </t>
  </si>
  <si>
    <t>футер 3-х нитка</t>
  </si>
  <si>
    <t>похудей</t>
  </si>
  <si>
    <t>штаны мужские светлые</t>
  </si>
  <si>
    <t>oral b детская</t>
  </si>
  <si>
    <t>мыло туалетное duru</t>
  </si>
  <si>
    <t>картридж для принтера hp 2320</t>
  </si>
  <si>
    <t>подставки для ног</t>
  </si>
  <si>
    <t>версачи духи красота</t>
  </si>
  <si>
    <t>масло для губ нивея</t>
  </si>
  <si>
    <t>платье для девочки 74 размер</t>
  </si>
  <si>
    <t>мешок для пылесоса bort</t>
  </si>
  <si>
    <t>43467892</t>
  </si>
  <si>
    <t>кольцо единорог</t>
  </si>
  <si>
    <t>кеды розовые женские летние</t>
  </si>
  <si>
    <t>ковер игровой</t>
  </si>
  <si>
    <t>armis</t>
  </si>
  <si>
    <t>костюм с юбкой с разрезом</t>
  </si>
  <si>
    <t>тушенка баранина</t>
  </si>
  <si>
    <t>алатья</t>
  </si>
  <si>
    <t xml:space="preserve">кроссовки детские летние </t>
  </si>
  <si>
    <t>капсула для кошек</t>
  </si>
  <si>
    <t>wi fi роутер 4g</t>
  </si>
  <si>
    <t>рубашки клетка</t>
  </si>
  <si>
    <t>kappa шорты мужские</t>
  </si>
  <si>
    <t>электрический замок</t>
  </si>
  <si>
    <t>пленка на пол</t>
  </si>
  <si>
    <t>редми 8 а</t>
  </si>
  <si>
    <t>чехол xiomi redmi 9c</t>
  </si>
  <si>
    <t>игрушка для собак мячик</t>
  </si>
  <si>
    <t>беговые кроссовки найк</t>
  </si>
  <si>
    <t>серебряные серьги висячие</t>
  </si>
  <si>
    <t xml:space="preserve">токийские мстители манга </t>
  </si>
  <si>
    <t>mini wings</t>
  </si>
  <si>
    <t>ноутбук для детей</t>
  </si>
  <si>
    <t>кукла в коляске</t>
  </si>
  <si>
    <t>begged</t>
  </si>
  <si>
    <t>garlic</t>
  </si>
  <si>
    <t xml:space="preserve">пружинка радуга </t>
  </si>
  <si>
    <t>чайник заварочный железный</t>
  </si>
  <si>
    <t>консилер dior</t>
  </si>
  <si>
    <t>набор шугаринг</t>
  </si>
  <si>
    <t>мягкие игрушки геншин импакт</t>
  </si>
  <si>
    <t>брюки для мальчика 140</t>
  </si>
  <si>
    <t>49847056</t>
  </si>
  <si>
    <t>рафия испи</t>
  </si>
  <si>
    <t>платья вечерние белые</t>
  </si>
  <si>
    <t>риттер спорт темный</t>
  </si>
  <si>
    <t>полка для кастрюль</t>
  </si>
  <si>
    <t>тональный крем есть лаудер</t>
  </si>
  <si>
    <t xml:space="preserve">брюки спортивные для мальчика </t>
  </si>
  <si>
    <t>dim трусы женские</t>
  </si>
  <si>
    <t xml:space="preserve">лестница стремянка </t>
  </si>
  <si>
    <t>комплект костюм женский</t>
  </si>
  <si>
    <t>armaron</t>
  </si>
  <si>
    <t>robin</t>
  </si>
  <si>
    <t>футболка женская ментол</t>
  </si>
  <si>
    <t>лонда пенка</t>
  </si>
  <si>
    <t>camisoul</t>
  </si>
  <si>
    <t>красноярский выворот</t>
  </si>
  <si>
    <t xml:space="preserve">ultimate </t>
  </si>
  <si>
    <t>картриджи на миникан</t>
  </si>
  <si>
    <t>loryan</t>
  </si>
  <si>
    <t>стиральный плрошок</t>
  </si>
  <si>
    <t xml:space="preserve">материнская любовь </t>
  </si>
  <si>
    <t>розовое атласное платье</t>
  </si>
  <si>
    <t xml:space="preserve">пьер карден обувь женская </t>
  </si>
  <si>
    <t>линзы adria sport</t>
  </si>
  <si>
    <t>белая платья</t>
  </si>
  <si>
    <t>roxy женский спортивная одежда</t>
  </si>
  <si>
    <t>ikea шторы и аксессуары</t>
  </si>
  <si>
    <t>unafacted</t>
  </si>
  <si>
    <t>втбратор</t>
  </si>
  <si>
    <t>фатин с вышивкой</t>
  </si>
  <si>
    <t>fair king</t>
  </si>
  <si>
    <t>диск массажный балансировочный</t>
  </si>
  <si>
    <t>сли</t>
  </si>
  <si>
    <t>буква у</t>
  </si>
  <si>
    <t>косметика тональный крем</t>
  </si>
  <si>
    <t>майка боксерка мужская</t>
  </si>
  <si>
    <t>твое свитшот мужской</t>
  </si>
  <si>
    <t>ленты для ногтей</t>
  </si>
  <si>
    <t>теплые женские носки</t>
  </si>
  <si>
    <t>для нее</t>
  </si>
  <si>
    <t>ветровки для малыша</t>
  </si>
  <si>
    <t>свитер однотонный</t>
  </si>
  <si>
    <t>тормозные колодки лада веста</t>
  </si>
  <si>
    <t>худи женское яркое</t>
  </si>
  <si>
    <t>сандали nordman</t>
  </si>
  <si>
    <t>своя комната книга</t>
  </si>
  <si>
    <t>нольпаза</t>
  </si>
  <si>
    <t>накладные ногти наклейки</t>
  </si>
  <si>
    <t>mobil atf</t>
  </si>
  <si>
    <t>носики</t>
  </si>
  <si>
    <t>наполнитель для кошачьего туалета зеленый чай</t>
  </si>
  <si>
    <t>доставляя счастье</t>
  </si>
  <si>
    <t>acqua di</t>
  </si>
  <si>
    <t>25764443</t>
  </si>
  <si>
    <t>нафталан шампунь</t>
  </si>
  <si>
    <t>24706508</t>
  </si>
  <si>
    <t>щипцы для установки люверсов</t>
  </si>
  <si>
    <t>печенье bombar</t>
  </si>
  <si>
    <t>инфинити надо адский призрак</t>
  </si>
  <si>
    <t xml:space="preserve">несмываемый уход </t>
  </si>
  <si>
    <t>подставка для банки</t>
  </si>
  <si>
    <t>спортивный костюм женский хаки</t>
  </si>
  <si>
    <t>тинт румяна</t>
  </si>
  <si>
    <t>балконный экран</t>
  </si>
  <si>
    <t>beervingem</t>
  </si>
  <si>
    <t>набокова ника</t>
  </si>
  <si>
    <t>молочный коктейль для похудения</t>
  </si>
  <si>
    <t>xgimi</t>
  </si>
  <si>
    <t>линдсей</t>
  </si>
  <si>
    <t>кромовки адидас</t>
  </si>
  <si>
    <t xml:space="preserve">портплед </t>
  </si>
  <si>
    <t>t.taccardi женский босоножки</t>
  </si>
  <si>
    <t>топ жкнский</t>
  </si>
  <si>
    <t>шампунь олива</t>
  </si>
  <si>
    <t>костюм с юбкой для девочек</t>
  </si>
  <si>
    <t xml:space="preserve">usb провод </t>
  </si>
  <si>
    <t>омега для беременных</t>
  </si>
  <si>
    <t xml:space="preserve">платье белое свадебное </t>
  </si>
  <si>
    <t xml:space="preserve">красный мухомор </t>
  </si>
  <si>
    <t>селиконовые лопатки</t>
  </si>
  <si>
    <t>belor design color drops</t>
  </si>
  <si>
    <t>kris gabova</t>
  </si>
  <si>
    <t>шампунь индиго стайл</t>
  </si>
  <si>
    <t xml:space="preserve">мужская водолазка </t>
  </si>
  <si>
    <t>молоко простоквашино</t>
  </si>
  <si>
    <t>соше</t>
  </si>
  <si>
    <t>vadimar</t>
  </si>
  <si>
    <t>шампунь для объёма</t>
  </si>
  <si>
    <t>samurai садовые инструменты</t>
  </si>
  <si>
    <t>дракоша игрушка</t>
  </si>
  <si>
    <t>кводрокоптер</t>
  </si>
  <si>
    <t>обувь merrell</t>
  </si>
  <si>
    <t xml:space="preserve">рубашка из льна мужская </t>
  </si>
  <si>
    <t>poco чехол</t>
  </si>
  <si>
    <t>кеды asics мужские</t>
  </si>
  <si>
    <t>basa</t>
  </si>
  <si>
    <t>29054</t>
  </si>
  <si>
    <t>honor 8a prime</t>
  </si>
  <si>
    <t xml:space="preserve">очки с камерой </t>
  </si>
  <si>
    <t>бесшовные трусы женские бежевые</t>
  </si>
  <si>
    <t>подкормка для цитрусовых</t>
  </si>
  <si>
    <t>гиббон</t>
  </si>
  <si>
    <t>молочный коктейль фруто няня</t>
  </si>
  <si>
    <t>джемпер для девочки глория джинс</t>
  </si>
  <si>
    <t>рюкзак школьный модный</t>
  </si>
  <si>
    <t>штаны спортивныеженские</t>
  </si>
  <si>
    <t>brae для волос</t>
  </si>
  <si>
    <t>решетки</t>
  </si>
  <si>
    <t>ютон</t>
  </si>
  <si>
    <t xml:space="preserve">антикор дефендер </t>
  </si>
  <si>
    <t>платье женское с заниженной талией</t>
  </si>
  <si>
    <t>на дверной проем</t>
  </si>
  <si>
    <t>масло моторное gm dexos2</t>
  </si>
  <si>
    <t>аква гель для лица</t>
  </si>
  <si>
    <t>кофемашина нескафе</t>
  </si>
  <si>
    <t>джинсы guess мужские</t>
  </si>
  <si>
    <t>unicorn pijamas</t>
  </si>
  <si>
    <t xml:space="preserve">женские дезодорант </t>
  </si>
  <si>
    <t>велоключ</t>
  </si>
  <si>
    <t>платье летнее женское с рюшами</t>
  </si>
  <si>
    <t>honor 7s чехол</t>
  </si>
  <si>
    <t>doriane</t>
  </si>
  <si>
    <t>ткачев</t>
  </si>
  <si>
    <t>блестящий топ для ногтей</t>
  </si>
  <si>
    <t>bioaqva</t>
  </si>
  <si>
    <t>вейник</t>
  </si>
  <si>
    <t>парадонтекс</t>
  </si>
  <si>
    <t>ватные палочки babyline</t>
  </si>
  <si>
    <t xml:space="preserve">все для день рождения </t>
  </si>
  <si>
    <t>екатерина рождественская</t>
  </si>
  <si>
    <t>палитра для красок деревянная</t>
  </si>
  <si>
    <t>payot для губ</t>
  </si>
  <si>
    <t>телефоны редми 9а</t>
  </si>
  <si>
    <t>ролик и гуаша</t>
  </si>
  <si>
    <t>подставка под сигнализатор</t>
  </si>
  <si>
    <t>zakka носки</t>
  </si>
  <si>
    <t>ipega pg</t>
  </si>
  <si>
    <t xml:space="preserve">зеркала настенные </t>
  </si>
  <si>
    <t>80634197</t>
  </si>
  <si>
    <t>клималанин фарма</t>
  </si>
  <si>
    <t>портативная музыкальная колонка с радио</t>
  </si>
  <si>
    <t>платья муслин</t>
  </si>
  <si>
    <t xml:space="preserve">lnpro </t>
  </si>
  <si>
    <t>кольцо мужское бижутерия</t>
  </si>
  <si>
    <t>набор посуды tefal ingenio</t>
  </si>
  <si>
    <t xml:space="preserve">мотоблок бензиновый </t>
  </si>
  <si>
    <t>найк для женщин</t>
  </si>
  <si>
    <t>духи со вкусом малины</t>
  </si>
  <si>
    <t>летние мужские сандали</t>
  </si>
  <si>
    <t>подвески на троих</t>
  </si>
  <si>
    <t>plate</t>
  </si>
  <si>
    <t>calvin klein спортивный костюм</t>
  </si>
  <si>
    <t>мини кинди кидс</t>
  </si>
  <si>
    <t>компрессионное белье для спорта мужское</t>
  </si>
  <si>
    <t>книга палитра для типс</t>
  </si>
  <si>
    <t>tommy jeans платье</t>
  </si>
  <si>
    <t>14746645</t>
  </si>
  <si>
    <t>джинсы с коровьим принтом</t>
  </si>
  <si>
    <t>наконечник на кран</t>
  </si>
  <si>
    <t>волчок напиток</t>
  </si>
  <si>
    <t>лабиринт каталка</t>
  </si>
  <si>
    <t>плед на улицу</t>
  </si>
  <si>
    <t>andana</t>
  </si>
  <si>
    <t>масло в спрее</t>
  </si>
  <si>
    <t>skincare cosmetics</t>
  </si>
  <si>
    <t>27577552</t>
  </si>
  <si>
    <t>футболка оверсайз с принтом дисней</t>
  </si>
  <si>
    <t>тоналка maybelline</t>
  </si>
  <si>
    <t>60385000</t>
  </si>
  <si>
    <t>чехол для орро</t>
  </si>
  <si>
    <t>наушники razer kraken</t>
  </si>
  <si>
    <t>65630095</t>
  </si>
  <si>
    <t>детские колготки 100 хлопок</t>
  </si>
  <si>
    <t>пижама с hello kitty</t>
  </si>
  <si>
    <t xml:space="preserve">крем сыворотка </t>
  </si>
  <si>
    <t>пп батончики без сахара бомбар</t>
  </si>
  <si>
    <t>пиала деревянная</t>
  </si>
  <si>
    <t>пятновыводитель для детских вещей</t>
  </si>
  <si>
    <t xml:space="preserve">костюмы мужские спортивные </t>
  </si>
  <si>
    <t>плед 90х200</t>
  </si>
  <si>
    <t>verin.son</t>
  </si>
  <si>
    <t>браслет восточный</t>
  </si>
  <si>
    <t xml:space="preserve">активити </t>
  </si>
  <si>
    <t>защитное стекло на редми 6</t>
  </si>
  <si>
    <t xml:space="preserve">тряпка для авто </t>
  </si>
  <si>
    <t>наклейкм</t>
  </si>
  <si>
    <t>джинсы черные женские прямые</t>
  </si>
  <si>
    <t xml:space="preserve">накидки на кресло </t>
  </si>
  <si>
    <t xml:space="preserve">парные кулончики </t>
  </si>
  <si>
    <t xml:space="preserve">шпажки для канапе </t>
  </si>
  <si>
    <t>31378745</t>
  </si>
  <si>
    <t>ракетка детская</t>
  </si>
  <si>
    <t xml:space="preserve">все для рукоделия </t>
  </si>
  <si>
    <t>samsung a7 чехол</t>
  </si>
  <si>
    <t>74757764</t>
  </si>
  <si>
    <t xml:space="preserve">чехол хонор 9 х </t>
  </si>
  <si>
    <t>фонтан свеча</t>
  </si>
  <si>
    <t>каталки ходунки</t>
  </si>
  <si>
    <t>блок на айфон 13</t>
  </si>
  <si>
    <t>русский народный сарафан</t>
  </si>
  <si>
    <t xml:space="preserve">besties </t>
  </si>
  <si>
    <t>lika</t>
  </si>
  <si>
    <t xml:space="preserve">bradex </t>
  </si>
  <si>
    <t>оранжевая худи</t>
  </si>
  <si>
    <t>шоппер дазай</t>
  </si>
  <si>
    <t>tommy hilfiger для мужчин кепка</t>
  </si>
  <si>
    <t>леска 2,4</t>
  </si>
  <si>
    <t>удобрение для сукулентов</t>
  </si>
  <si>
    <t>грелка для живота</t>
  </si>
  <si>
    <t>корейские филлеры для волос</t>
  </si>
  <si>
    <t>бриджи женские офисные</t>
  </si>
  <si>
    <t>53641082</t>
  </si>
  <si>
    <t>туфли казаки</t>
  </si>
  <si>
    <t>скалка длинная</t>
  </si>
  <si>
    <t>электрощипцы vitek</t>
  </si>
  <si>
    <t>barex olioseta oro del marocco</t>
  </si>
  <si>
    <t>машинка для стрижки бытовая техника</t>
  </si>
  <si>
    <t>59893158</t>
  </si>
  <si>
    <t>фруктис крем</t>
  </si>
  <si>
    <t>коврик для ванной комнаты комплект</t>
  </si>
  <si>
    <t>накладка на пороги</t>
  </si>
  <si>
    <t>74273890</t>
  </si>
  <si>
    <t>магнитола для автомобиля pioneer</t>
  </si>
  <si>
    <t>alenola</t>
  </si>
  <si>
    <t>бушинг</t>
  </si>
  <si>
    <t>кожаная сумка на пояс</t>
  </si>
  <si>
    <t>подвеска православная</t>
  </si>
  <si>
    <t>рюкзак с наруто</t>
  </si>
  <si>
    <t>kapous антижелтый</t>
  </si>
  <si>
    <t>фен женский</t>
  </si>
  <si>
    <t>медаль бабушке</t>
  </si>
  <si>
    <t xml:space="preserve"> футболка твое</t>
  </si>
  <si>
    <t>спорт костюм детский</t>
  </si>
  <si>
    <t>гель возбуждающий</t>
  </si>
  <si>
    <t>mano</t>
  </si>
  <si>
    <t>эстель двухфазный спрей</t>
  </si>
  <si>
    <t>71968360</t>
  </si>
  <si>
    <t>защитное стекло xiaomi redmi note 8t</t>
  </si>
  <si>
    <t>металлический контейнер для еды</t>
  </si>
  <si>
    <t>травокосилка</t>
  </si>
  <si>
    <t>клавиатура для компьютера logitech</t>
  </si>
  <si>
    <t>автозагар даф</t>
  </si>
  <si>
    <t>пофигин конфеты</t>
  </si>
  <si>
    <t>телесный бюстгалтер</t>
  </si>
  <si>
    <t>элемент питания 2025</t>
  </si>
  <si>
    <t>считаю и решаю</t>
  </si>
  <si>
    <t>лопата торнадика</t>
  </si>
  <si>
    <t>dp</t>
  </si>
  <si>
    <t>полотенце уголок для крещения</t>
  </si>
  <si>
    <t>макасины на платформе</t>
  </si>
  <si>
    <t>попсокет для девочек</t>
  </si>
  <si>
    <t>игральные карты 13 карт</t>
  </si>
  <si>
    <t>трусы с хаги ваги</t>
  </si>
  <si>
    <t>живица маска для волос</t>
  </si>
  <si>
    <t>резина летняя 14</t>
  </si>
  <si>
    <t xml:space="preserve">manchester united </t>
  </si>
  <si>
    <t>скрытая ручка для люка</t>
  </si>
  <si>
    <t xml:space="preserve">юбка летняя джинсовая </t>
  </si>
  <si>
    <t>термостойкий стакан</t>
  </si>
  <si>
    <t>картридж для полароид</t>
  </si>
  <si>
    <t>флаги мира игра</t>
  </si>
  <si>
    <t>комбинезон женский легкий</t>
  </si>
  <si>
    <t>сова три в одном</t>
  </si>
  <si>
    <t>яжмать</t>
  </si>
  <si>
    <t>кроссовки детские 26 размер</t>
  </si>
  <si>
    <t>купальник ярко розовый</t>
  </si>
  <si>
    <t xml:space="preserve">костюм женский с топом </t>
  </si>
  <si>
    <t>сандалии zenden first</t>
  </si>
  <si>
    <t>19939489</t>
  </si>
  <si>
    <t>очки для утки лалафанфан</t>
  </si>
  <si>
    <t>кольцо объемное</t>
  </si>
  <si>
    <t>крышка закаточная винтовая</t>
  </si>
  <si>
    <t>рыбные консервы печень трески</t>
  </si>
  <si>
    <t>charcoal маска</t>
  </si>
  <si>
    <t>чехол для zte blade a7 2020</t>
  </si>
  <si>
    <t>зимние ботинки на мальчика</t>
  </si>
  <si>
    <t>коляска belecoo</t>
  </si>
  <si>
    <t>рюкзак 50л</t>
  </si>
  <si>
    <t>узбекистан одежда</t>
  </si>
  <si>
    <t>кедя</t>
  </si>
  <si>
    <t>2221069411</t>
  </si>
  <si>
    <t>farmavita крем-краска</t>
  </si>
  <si>
    <t>чехол для samsung m21</t>
  </si>
  <si>
    <t>худи неон</t>
  </si>
  <si>
    <t>moda donna</t>
  </si>
  <si>
    <t>кроссивки</t>
  </si>
  <si>
    <t>джинсы женские вельветовые</t>
  </si>
  <si>
    <t>terrago</t>
  </si>
  <si>
    <t>82681776</t>
  </si>
  <si>
    <t>28197295</t>
  </si>
  <si>
    <t>гель лак cni</t>
  </si>
  <si>
    <t>pull&amp;bear сумки</t>
  </si>
  <si>
    <t>вэб камера</t>
  </si>
  <si>
    <t>защитное стекло хонор 9s</t>
  </si>
  <si>
    <t>стойки для жима</t>
  </si>
  <si>
    <t>lari eldesing</t>
  </si>
  <si>
    <t xml:space="preserve">шкаф подвесной </t>
  </si>
  <si>
    <t>серьги своими руками</t>
  </si>
  <si>
    <t>посуда эстет</t>
  </si>
  <si>
    <t>женская обувь на полную ногу туфли</t>
  </si>
  <si>
    <t>лосины лето</t>
  </si>
  <si>
    <t>камера велосипедная 700</t>
  </si>
  <si>
    <t>to your eternity</t>
  </si>
  <si>
    <t>merrild</t>
  </si>
  <si>
    <t>рулонные шторы из бамбука</t>
  </si>
  <si>
    <t>ассикс</t>
  </si>
  <si>
    <t xml:space="preserve">женский комплект белья </t>
  </si>
  <si>
    <t>мужские футболки с капюшоном</t>
  </si>
  <si>
    <t>buzoni лето</t>
  </si>
  <si>
    <t>профиль зигзаг</t>
  </si>
  <si>
    <t>пылесос для автомобиля беспроводной</t>
  </si>
  <si>
    <t>72176354</t>
  </si>
  <si>
    <t xml:space="preserve">дезодорант детский </t>
  </si>
  <si>
    <t>юбка тигровая</t>
  </si>
  <si>
    <t>голубая джинсовая куртка</t>
  </si>
  <si>
    <t>ля рош набор</t>
  </si>
  <si>
    <t>кресло на веранду</t>
  </si>
  <si>
    <t>значок слизерин</t>
  </si>
  <si>
    <t>форма для выпечки кулича</t>
  </si>
  <si>
    <t>постельное евро перкаль</t>
  </si>
  <si>
    <t>мейтан тушь</t>
  </si>
  <si>
    <t>сумка изумрудная</t>
  </si>
  <si>
    <t>пластиковая крышка</t>
  </si>
  <si>
    <t>ранец hatber</t>
  </si>
  <si>
    <t>костюм  брючный</t>
  </si>
  <si>
    <t>кеды белые кожанные</t>
  </si>
  <si>
    <t>кружка сувенир</t>
  </si>
  <si>
    <t>топик крем</t>
  </si>
  <si>
    <t>браслет из нержавеющей стали</t>
  </si>
  <si>
    <t>заринп</t>
  </si>
  <si>
    <t>дельфин статуэтка</t>
  </si>
  <si>
    <t>эксмо детство</t>
  </si>
  <si>
    <t>чехол сяоми</t>
  </si>
  <si>
    <t>32919040</t>
  </si>
  <si>
    <t xml:space="preserve">weleda для детей солнцезащитный </t>
  </si>
  <si>
    <t>бигуди мягкие кудри локоны кудряшки</t>
  </si>
  <si>
    <t>18023173</t>
  </si>
  <si>
    <t>спиннинг norstream</t>
  </si>
  <si>
    <t>жилет женский офис</t>
  </si>
  <si>
    <t xml:space="preserve">модные штаны </t>
  </si>
  <si>
    <t>рюкзак rip curl</t>
  </si>
  <si>
    <t>пила дисковая циркулярная</t>
  </si>
  <si>
    <t>кофе капсульный dolce gusto</t>
  </si>
  <si>
    <t>самый острый чипс</t>
  </si>
  <si>
    <t>рюкзаки для ноутбука</t>
  </si>
  <si>
    <t>афродита масло</t>
  </si>
  <si>
    <t>carmate</t>
  </si>
  <si>
    <t>пижама в клетку женская красная</t>
  </si>
  <si>
    <t>вельветовая ткань</t>
  </si>
  <si>
    <t>пижамы женская</t>
  </si>
  <si>
    <t>шорьв</t>
  </si>
  <si>
    <t>отделочные материалы напольные покрытия</t>
  </si>
  <si>
    <t xml:space="preserve">ману </t>
  </si>
  <si>
    <t>купальник красный слитный</t>
  </si>
  <si>
    <t>кимоно с шортами</t>
  </si>
  <si>
    <t>губка для кроссовок</t>
  </si>
  <si>
    <t>платье футляр для женщин летнее</t>
  </si>
  <si>
    <t>средство для кухонных поверхностей</t>
  </si>
  <si>
    <t>чехол realme c21 y</t>
  </si>
  <si>
    <t>пододеяльник 175</t>
  </si>
  <si>
    <t>чехол на наушники redmi buds 3</t>
  </si>
  <si>
    <t>кружка таня</t>
  </si>
  <si>
    <t>парфюм том форд</t>
  </si>
  <si>
    <t>akusya</t>
  </si>
  <si>
    <t>майка мужские</t>
  </si>
  <si>
    <t>скотч для обруча</t>
  </si>
  <si>
    <t>gucci bloom acqua di fiori</t>
  </si>
  <si>
    <t>кошелек полиция</t>
  </si>
  <si>
    <t>костюм рабочий зимний</t>
  </si>
  <si>
    <t>маска от солнца</t>
  </si>
  <si>
    <t>коврики на балкон</t>
  </si>
  <si>
    <t>ghibli</t>
  </si>
  <si>
    <t xml:space="preserve">футболка на подростка мальчика </t>
  </si>
  <si>
    <t>loreal маска для волос 500</t>
  </si>
  <si>
    <t>игры стиль жизни</t>
  </si>
  <si>
    <t>мастерка найк</t>
  </si>
  <si>
    <t xml:space="preserve">chicago bulls </t>
  </si>
  <si>
    <t>браслет  женский</t>
  </si>
  <si>
    <t>airmaster</t>
  </si>
  <si>
    <t>jhj</t>
  </si>
  <si>
    <t>кофе эгоист платинум</t>
  </si>
  <si>
    <t>calvin klein женщинам нижнее белье</t>
  </si>
  <si>
    <t>стульчик для кормления для кукол</t>
  </si>
  <si>
    <t>stock market</t>
  </si>
  <si>
    <t>прокладки ежедневные ola</t>
  </si>
  <si>
    <t>блузка рукав волан</t>
  </si>
  <si>
    <t>lovular трусики ночные</t>
  </si>
  <si>
    <t xml:space="preserve">стекло для телефона </t>
  </si>
  <si>
    <t>сумка купол</t>
  </si>
  <si>
    <t>таро зеркало судьбы</t>
  </si>
  <si>
    <t>летнее красивое платье</t>
  </si>
  <si>
    <t>michael kors босоножки</t>
  </si>
  <si>
    <t>тиррет</t>
  </si>
  <si>
    <t>светодиодная лент</t>
  </si>
  <si>
    <t>чехол на телефон honor 30i</t>
  </si>
  <si>
    <t>альбом для монет на кольцах</t>
  </si>
  <si>
    <t>поводок-рулетка для собак</t>
  </si>
  <si>
    <t>пояс со стрепами</t>
  </si>
  <si>
    <t xml:space="preserve">защитные перчатки </t>
  </si>
  <si>
    <t>свитлайф</t>
  </si>
  <si>
    <t>форма 20 см для выпечки</t>
  </si>
  <si>
    <t xml:space="preserve">оттеночный бальзам для губ </t>
  </si>
  <si>
    <t>наклейка для ткани</t>
  </si>
  <si>
    <t>натуральный крем</t>
  </si>
  <si>
    <t>монтессори цилиндры</t>
  </si>
  <si>
    <t>свитер желтый</t>
  </si>
  <si>
    <t>питание для похудения леовит</t>
  </si>
  <si>
    <t xml:space="preserve">предтренировочные комплексы </t>
  </si>
  <si>
    <t xml:space="preserve">чёрный слитный купальник </t>
  </si>
  <si>
    <t>краситель для ткани коричневый</t>
  </si>
  <si>
    <t>розовые босоножки на каблуке</t>
  </si>
  <si>
    <t>13076720</t>
  </si>
  <si>
    <t>шторы рогожка блэкаут</t>
  </si>
  <si>
    <t>переноска лампа</t>
  </si>
  <si>
    <t>топ спортивныц</t>
  </si>
  <si>
    <t>кроссовки мужские calvin klein</t>
  </si>
  <si>
    <t>контур плюс тест полоски</t>
  </si>
  <si>
    <t>обои с геометрическим рисунком</t>
  </si>
  <si>
    <t>листы норм</t>
  </si>
  <si>
    <t>таблетки для продления полового акта</t>
  </si>
  <si>
    <t>xiaomi 11pro</t>
  </si>
  <si>
    <t>snavvy</t>
  </si>
  <si>
    <t>шурапаверт</t>
  </si>
  <si>
    <t>контактные линзы для глаз -3</t>
  </si>
  <si>
    <t xml:space="preserve">игрушка выдра </t>
  </si>
  <si>
    <t>стабилизатор напряжения энергия</t>
  </si>
  <si>
    <t>круг утка</t>
  </si>
  <si>
    <t>майки бельевые для мальчиков</t>
  </si>
  <si>
    <t>nad</t>
  </si>
  <si>
    <t>zalman n4</t>
  </si>
  <si>
    <t>я вернусь</t>
  </si>
  <si>
    <t>blossom блеск</t>
  </si>
  <si>
    <t>7791480</t>
  </si>
  <si>
    <t>очиститель от битума</t>
  </si>
  <si>
    <t>цветной корректор для лица</t>
  </si>
  <si>
    <t>платье летнее женское лёгкое</t>
  </si>
  <si>
    <t>жилет станки</t>
  </si>
  <si>
    <t>geisha шоколад</t>
  </si>
  <si>
    <t>18075889</t>
  </si>
  <si>
    <t>постеры большие</t>
  </si>
  <si>
    <t>веселый кактус</t>
  </si>
  <si>
    <t>маи сакурадзима</t>
  </si>
  <si>
    <t>атака титанов 5</t>
  </si>
  <si>
    <t>cute you</t>
  </si>
  <si>
    <t>тазик железный</t>
  </si>
  <si>
    <t>платье лето макси</t>
  </si>
  <si>
    <t>золотая брошь</t>
  </si>
  <si>
    <t>bite сироп</t>
  </si>
  <si>
    <t>onstyle</t>
  </si>
  <si>
    <t>fifa xbox 360</t>
  </si>
  <si>
    <t>жидкое стекло для бетона</t>
  </si>
  <si>
    <t>книга мирдада</t>
  </si>
  <si>
    <t xml:space="preserve">робот мойщик </t>
  </si>
  <si>
    <t>шуруповерт калибр</t>
  </si>
  <si>
    <t>кран нагреватель</t>
  </si>
  <si>
    <t>наушники с ушками проводные</t>
  </si>
  <si>
    <t>65601294</t>
  </si>
  <si>
    <t>футболка женская мода</t>
  </si>
  <si>
    <t>homeberg</t>
  </si>
  <si>
    <t>одежда с пайетками</t>
  </si>
  <si>
    <t>платье летнее женское лав репаблик</t>
  </si>
  <si>
    <t>платье вечернее на свадьбу миди</t>
  </si>
  <si>
    <t>укороченное зип худи</t>
  </si>
  <si>
    <t>пиджак женский плотный</t>
  </si>
  <si>
    <t xml:space="preserve">bionika </t>
  </si>
  <si>
    <t>стиральный кристал</t>
  </si>
  <si>
    <t>коврик придверный с надписью</t>
  </si>
  <si>
    <t>67944383</t>
  </si>
  <si>
    <t>емкость для взбивания крема</t>
  </si>
  <si>
    <t>жиросжигающие</t>
  </si>
  <si>
    <t>стелаж дерево</t>
  </si>
  <si>
    <t>бесшовные трусы для беременных</t>
  </si>
  <si>
    <t>74982713</t>
  </si>
  <si>
    <t>майка трикотажная женская</t>
  </si>
  <si>
    <t>гольфик</t>
  </si>
  <si>
    <t xml:space="preserve">фемели лук </t>
  </si>
  <si>
    <t>одечло</t>
  </si>
  <si>
    <t>винтажные носки</t>
  </si>
  <si>
    <t>стойка для микрофона настольная с держателем</t>
  </si>
  <si>
    <t>melissa паста</t>
  </si>
  <si>
    <t>клей момент кристал</t>
  </si>
  <si>
    <t>adidas для бега</t>
  </si>
  <si>
    <t>салфетки на стол овальные</t>
  </si>
  <si>
    <t>сменный ремень для сумки</t>
  </si>
  <si>
    <t>масло порционное</t>
  </si>
  <si>
    <t>корм для попугаев вака</t>
  </si>
  <si>
    <t>ремешок для часов 24мм</t>
  </si>
  <si>
    <t>lg монитор</t>
  </si>
  <si>
    <t xml:space="preserve">trendyol </t>
  </si>
  <si>
    <t>балконные огурцы</t>
  </si>
  <si>
    <t>худи телодвижения</t>
  </si>
  <si>
    <t>айфон 13мини</t>
  </si>
  <si>
    <t>подтяжки мужские узкие</t>
  </si>
  <si>
    <t>энергоизол</t>
  </si>
  <si>
    <t>антиперспирант fa</t>
  </si>
  <si>
    <t>цепочка из медицинского сплава</t>
  </si>
  <si>
    <t xml:space="preserve">сенеж </t>
  </si>
  <si>
    <t>бона кросовки</t>
  </si>
  <si>
    <t>sigaret</t>
  </si>
  <si>
    <t xml:space="preserve"> для детей</t>
  </si>
  <si>
    <t>ловушка для крота</t>
  </si>
  <si>
    <t>да рош</t>
  </si>
  <si>
    <t>коврик в багажник лада гранта</t>
  </si>
  <si>
    <t xml:space="preserve">а4 футболка </t>
  </si>
  <si>
    <t>женский купальник пуш ап раздельный</t>
  </si>
  <si>
    <t>машина для ваты</t>
  </si>
  <si>
    <t>3d ручка с дисплеем</t>
  </si>
  <si>
    <t>сережки женские кольца</t>
  </si>
  <si>
    <t>серьги  соколов</t>
  </si>
  <si>
    <t>евангелион дакимакура</t>
  </si>
  <si>
    <t xml:space="preserve">велосипедки рубчик </t>
  </si>
  <si>
    <t>бокс для снастей</t>
  </si>
  <si>
    <t>тобот метрон</t>
  </si>
  <si>
    <t>snood</t>
  </si>
  <si>
    <t>сумки женские плетеные</t>
  </si>
  <si>
    <t>цепочка для креста</t>
  </si>
  <si>
    <t>светящийся шар с музыкой</t>
  </si>
  <si>
    <t>глюкозамин с хондроитином</t>
  </si>
  <si>
    <t>фигурка лягушки</t>
  </si>
  <si>
    <t>цепочка гарри поттер</t>
  </si>
  <si>
    <t>подставки для ручек и карандашей</t>
  </si>
  <si>
    <t>хк локомотив</t>
  </si>
  <si>
    <t>сайлид евро сатин</t>
  </si>
  <si>
    <t>lacoste одежда мужской</t>
  </si>
  <si>
    <t xml:space="preserve">белая маска </t>
  </si>
  <si>
    <t>текстильная обувь для девочки</t>
  </si>
  <si>
    <t>плов с говядиной</t>
  </si>
  <si>
    <t xml:space="preserve">садовый забор </t>
  </si>
  <si>
    <t>артишок трава</t>
  </si>
  <si>
    <t>royal canin light weight care</t>
  </si>
  <si>
    <t>laminaria</t>
  </si>
  <si>
    <t>mais</t>
  </si>
  <si>
    <t>игрушка трубочка</t>
  </si>
  <si>
    <t>длинное платье в горох женское</t>
  </si>
  <si>
    <t>наклейки og buda</t>
  </si>
  <si>
    <t>ножик брелок</t>
  </si>
  <si>
    <t>граница на замке</t>
  </si>
  <si>
    <t>а силуэт платье</t>
  </si>
  <si>
    <t>прокладка для душа</t>
  </si>
  <si>
    <t>лакомства для зубов</t>
  </si>
  <si>
    <t>вибратор розочка</t>
  </si>
  <si>
    <t>чемодан для куклы</t>
  </si>
  <si>
    <t>порча</t>
  </si>
  <si>
    <t>karistil</t>
  </si>
  <si>
    <t>пояс корсет для мужчин</t>
  </si>
  <si>
    <t>экипировка для мотоциклистов</t>
  </si>
  <si>
    <t>чехол для хонор 9 х</t>
  </si>
  <si>
    <t xml:space="preserve">щётка для чистки </t>
  </si>
  <si>
    <t>колесникова я начинаю читать</t>
  </si>
  <si>
    <t>audrey right</t>
  </si>
  <si>
    <t>коси</t>
  </si>
  <si>
    <t>darling патчи</t>
  </si>
  <si>
    <t>хороший трикотаж springstore</t>
  </si>
  <si>
    <t>гарри поттер шары</t>
  </si>
  <si>
    <t>жареные зеленые</t>
  </si>
  <si>
    <t>одежда гранж</t>
  </si>
  <si>
    <t>relouis гель для ресниц</t>
  </si>
  <si>
    <t>хлопковые бриджи</t>
  </si>
  <si>
    <t xml:space="preserve">спичка </t>
  </si>
  <si>
    <t>крепление для фонарика</t>
  </si>
  <si>
    <t>dnc гидрофильное масло</t>
  </si>
  <si>
    <t>книги сатья</t>
  </si>
  <si>
    <t>цветные пинюары</t>
  </si>
  <si>
    <t>возьми с собой в дорогу</t>
  </si>
  <si>
    <t>браслет санлайт для шармов</t>
  </si>
  <si>
    <t>настольная игра 5 лет</t>
  </si>
  <si>
    <t>12783798</t>
  </si>
  <si>
    <t xml:space="preserve">средство для снятия гель лака </t>
  </si>
  <si>
    <t>иванка</t>
  </si>
  <si>
    <t xml:space="preserve">кисточка для губ </t>
  </si>
  <si>
    <t>fitocolor</t>
  </si>
  <si>
    <t xml:space="preserve">трубочки для напитков </t>
  </si>
  <si>
    <t>капроновые колготки белые</t>
  </si>
  <si>
    <t>музыкальный руль на коляску</t>
  </si>
  <si>
    <t>гель для животных</t>
  </si>
  <si>
    <t>конверт а3</t>
  </si>
  <si>
    <t>массажëр</t>
  </si>
  <si>
    <t>памперсы миоки</t>
  </si>
  <si>
    <t>черные брюки палаццо</t>
  </si>
  <si>
    <t>prototype</t>
  </si>
  <si>
    <t>сборная грядка</t>
  </si>
  <si>
    <t xml:space="preserve">каши безмолочные </t>
  </si>
  <si>
    <t>летняя куртка для мужчин</t>
  </si>
  <si>
    <t>щётка на шуруповёрт</t>
  </si>
  <si>
    <t>женские кофточки летние</t>
  </si>
  <si>
    <t>глюкоза таблетки</t>
  </si>
  <si>
    <t>кружка лена</t>
  </si>
  <si>
    <t>часы мужские прямоугольные</t>
  </si>
  <si>
    <t>духи бершка</t>
  </si>
  <si>
    <t>топ байкар</t>
  </si>
  <si>
    <t>napapijri шорты</t>
  </si>
  <si>
    <t>75748081</t>
  </si>
  <si>
    <t>diq</t>
  </si>
  <si>
    <t>посуда амет</t>
  </si>
  <si>
    <t>74437468</t>
  </si>
  <si>
    <t>черная смородина сушеная</t>
  </si>
  <si>
    <t>китти игрушка</t>
  </si>
  <si>
    <t>часы с браслетом женские</t>
  </si>
  <si>
    <t>диск на циркулярку</t>
  </si>
  <si>
    <t>kati shop</t>
  </si>
  <si>
    <t>чехол для телефона honor 9 lite</t>
  </si>
  <si>
    <t>летнее платье розовое</t>
  </si>
  <si>
    <t>футболка мужская поло адидас</t>
  </si>
  <si>
    <t>дизель джинсы</t>
  </si>
  <si>
    <t>слайдеры смайлики</t>
  </si>
  <si>
    <t>слайм а4</t>
  </si>
  <si>
    <t>a4tech x7 мышь</t>
  </si>
  <si>
    <t>скребок для зеркал</t>
  </si>
  <si>
    <t>айфон 12 128гб про</t>
  </si>
  <si>
    <t>кронидов 10ballov</t>
  </si>
  <si>
    <t>майка футбол</t>
  </si>
  <si>
    <t>хлопковая мужская футболка</t>
  </si>
  <si>
    <t>польша одежда</t>
  </si>
  <si>
    <t>краска для волос гареньер</t>
  </si>
  <si>
    <t>перчатки спортивные женские для фитнеса</t>
  </si>
  <si>
    <t>отбеливающий крем от загара</t>
  </si>
  <si>
    <t>ядро подсолнечника</t>
  </si>
  <si>
    <t>чистка кальяна</t>
  </si>
  <si>
    <t>бронзер luxvisage</t>
  </si>
  <si>
    <t>спортивные костюмы больших размеров на молнии</t>
  </si>
  <si>
    <t xml:space="preserve">bcca </t>
  </si>
  <si>
    <t>чехол на 9с</t>
  </si>
  <si>
    <t xml:space="preserve">мужские дезодоранты </t>
  </si>
  <si>
    <t>smok novo 2 kit</t>
  </si>
  <si>
    <t>kerastase термозащита</t>
  </si>
  <si>
    <t>18222031</t>
  </si>
  <si>
    <t>наборы для выращивания</t>
  </si>
  <si>
    <t>воск пчелиный натуральный</t>
  </si>
  <si>
    <t xml:space="preserve">ласточка </t>
  </si>
  <si>
    <t>пробойник строчный</t>
  </si>
  <si>
    <t>настольная игра для подростков</t>
  </si>
  <si>
    <t>зенден сандали</t>
  </si>
  <si>
    <t>5 карманов джинсы</t>
  </si>
  <si>
    <t>штаны для мальчика 122</t>
  </si>
  <si>
    <t>66868807</t>
  </si>
  <si>
    <t>смарт чамы</t>
  </si>
  <si>
    <t xml:space="preserve">крутые очки </t>
  </si>
  <si>
    <t>цифровая клавиатура</t>
  </si>
  <si>
    <t>sber медиаплеер</t>
  </si>
  <si>
    <t>беговые</t>
  </si>
  <si>
    <t>женский спортивный костюм шорты</t>
  </si>
  <si>
    <t>топ шелковый белый</t>
  </si>
  <si>
    <t>genshin impact картина по номерам</t>
  </si>
  <si>
    <t>носки спортивные adidas</t>
  </si>
  <si>
    <t>капучинатор китфорт</t>
  </si>
  <si>
    <t>burberry brit</t>
  </si>
  <si>
    <t xml:space="preserve">хранение на кухне </t>
  </si>
  <si>
    <t>смари часы</t>
  </si>
  <si>
    <t>ночник подруге</t>
  </si>
  <si>
    <t>you box</t>
  </si>
  <si>
    <t>лаки для ногтей оранжевый</t>
  </si>
  <si>
    <t>клевер кулон</t>
  </si>
  <si>
    <t>детский рюкзак для девочек</t>
  </si>
  <si>
    <t>садовый фанарь</t>
  </si>
  <si>
    <t>приправа гвоздика</t>
  </si>
  <si>
    <t>74578044</t>
  </si>
  <si>
    <t xml:space="preserve">аниме игрушка </t>
  </si>
  <si>
    <t>брюки женские маркс и спенсер</t>
  </si>
  <si>
    <t>royal canin sphynx</t>
  </si>
  <si>
    <t>карамель мечта</t>
  </si>
  <si>
    <t>бобовые</t>
  </si>
  <si>
    <t>светильник на солнечной</t>
  </si>
  <si>
    <t>самсунг галакси a03</t>
  </si>
  <si>
    <t>шапка детская на лето</t>
  </si>
  <si>
    <t>шампунь для ослабленных волос</t>
  </si>
  <si>
    <t>поясница</t>
  </si>
  <si>
    <t>тестер заряда акб</t>
  </si>
  <si>
    <t>шорты форвард</t>
  </si>
  <si>
    <t>пластина стемпинг</t>
  </si>
  <si>
    <t>всё по 399</t>
  </si>
  <si>
    <t>набор кухонных полотенец неделька</t>
  </si>
  <si>
    <t>переноска пластик</t>
  </si>
  <si>
    <t>bags__dm</t>
  </si>
  <si>
    <t>сыворотка для лица корейская mizon</t>
  </si>
  <si>
    <t>лио</t>
  </si>
  <si>
    <t>прокладки урологические для женщин сени</t>
  </si>
  <si>
    <t>трусы 12 лет</t>
  </si>
  <si>
    <t>маска tresemme</t>
  </si>
  <si>
    <t>тапки подростковые</t>
  </si>
  <si>
    <t>пенообразователь для авто</t>
  </si>
  <si>
    <t>тонировка lumar</t>
  </si>
  <si>
    <t>чехол на galaxy м12</t>
  </si>
  <si>
    <t>фея летающая</t>
  </si>
  <si>
    <t>для моря обувь</t>
  </si>
  <si>
    <t>карамель москвичка</t>
  </si>
  <si>
    <t xml:space="preserve">блузки в школу </t>
  </si>
  <si>
    <t>katty perry</t>
  </si>
  <si>
    <t>черная кожаная косуха</t>
  </si>
  <si>
    <t>53571777</t>
  </si>
  <si>
    <t>millefiori milano</t>
  </si>
  <si>
    <t>madyart женский</t>
  </si>
  <si>
    <t>брашинг для ресниц</t>
  </si>
  <si>
    <t>ваша библия беременности</t>
  </si>
  <si>
    <t>coscelia</t>
  </si>
  <si>
    <t>диодные лампы h11</t>
  </si>
  <si>
    <t>vess</t>
  </si>
  <si>
    <t>37869898</t>
  </si>
  <si>
    <t>ремувер для снятия краски</t>
  </si>
  <si>
    <t>томилка</t>
  </si>
  <si>
    <t>место для собаки</t>
  </si>
  <si>
    <t>снежная королева сказка</t>
  </si>
  <si>
    <t>свадебное вечернее платье</t>
  </si>
  <si>
    <t>медный лист</t>
  </si>
  <si>
    <t>стекло на хонор 7х</t>
  </si>
  <si>
    <t>домик с мебелью</t>
  </si>
  <si>
    <t>сопло для 3д ручки</t>
  </si>
  <si>
    <t>шопер белый с принтом</t>
  </si>
  <si>
    <t>клиндацин</t>
  </si>
  <si>
    <t>казан 2 литра</t>
  </si>
  <si>
    <t xml:space="preserve">челюсти игра </t>
  </si>
  <si>
    <t>резинки 100 шт</t>
  </si>
  <si>
    <t>теоефоны</t>
  </si>
  <si>
    <t>югорский арбат одежда</t>
  </si>
  <si>
    <t>обувь луи витон</t>
  </si>
  <si>
    <t>макса для лица</t>
  </si>
  <si>
    <t>abby одежда</t>
  </si>
  <si>
    <t>кроссовки мужские adidas лето</t>
  </si>
  <si>
    <t>ёмкость для соли и сахара</t>
  </si>
  <si>
    <t>парео вязаное</t>
  </si>
  <si>
    <t>футболка с майклом джексоном</t>
  </si>
  <si>
    <t>погримушка</t>
  </si>
  <si>
    <t>брюки jordan</t>
  </si>
  <si>
    <t>автозагар с блестками</t>
  </si>
  <si>
    <t>блокнот датированный</t>
  </si>
  <si>
    <t xml:space="preserve">школьные брюки для мальчика </t>
  </si>
  <si>
    <t>книга карлсон</t>
  </si>
  <si>
    <t xml:space="preserve">мужские колготки </t>
  </si>
  <si>
    <t>66580628</t>
  </si>
  <si>
    <t>плитка потолочная безшовная</t>
  </si>
  <si>
    <t>пенка для умывания eveline</t>
  </si>
  <si>
    <t>чехол на ксиоми редми нот 10 про</t>
  </si>
  <si>
    <t>44636509</t>
  </si>
  <si>
    <t>pepe jeans сандали</t>
  </si>
  <si>
    <t>штаны мужские лён</t>
  </si>
  <si>
    <t>юбка а силуэта мини</t>
  </si>
  <si>
    <t>циркуль для школы</t>
  </si>
  <si>
    <t>ободок с ромашками</t>
  </si>
  <si>
    <t>маршмеллоу 1 кг</t>
  </si>
  <si>
    <t>серьги серебро с бриллиантами</t>
  </si>
  <si>
    <t>емкость для игрушек</t>
  </si>
  <si>
    <t>картина птицы</t>
  </si>
  <si>
    <t>трусы женские дефиле</t>
  </si>
  <si>
    <t>фломастеры для магнитной доски</t>
  </si>
  <si>
    <t>шелковое белое платье</t>
  </si>
  <si>
    <t>школьная сумка для мальчика</t>
  </si>
  <si>
    <t>душевая лейка xiaomi</t>
  </si>
  <si>
    <t>мелкие цветы</t>
  </si>
  <si>
    <t>66962654</t>
  </si>
  <si>
    <t>автоиконы</t>
  </si>
  <si>
    <t>картридж на elf bar</t>
  </si>
  <si>
    <t>benta обувь</t>
  </si>
  <si>
    <t>праймер irisk</t>
  </si>
  <si>
    <t>антена для радио</t>
  </si>
  <si>
    <t>гию</t>
  </si>
  <si>
    <t>штора бирюзовая</t>
  </si>
  <si>
    <t>19891849</t>
  </si>
  <si>
    <t>кусачки для рыбалки</t>
  </si>
  <si>
    <t>masala</t>
  </si>
  <si>
    <t>сандалии женские respect</t>
  </si>
  <si>
    <t>чехол для дубинки</t>
  </si>
  <si>
    <t>аэрогриль китфорт</t>
  </si>
  <si>
    <t>уепочка на ногу</t>
  </si>
  <si>
    <t>чай жасминовый</t>
  </si>
  <si>
    <t>маска хоккеиста</t>
  </si>
  <si>
    <t xml:space="preserve">нож сувенирный </t>
  </si>
  <si>
    <t>iphone 12 pro чехол на</t>
  </si>
  <si>
    <t>черные стаканы</t>
  </si>
  <si>
    <t xml:space="preserve">органайзер для ванны </t>
  </si>
  <si>
    <t xml:space="preserve">молды для шоколада </t>
  </si>
  <si>
    <t xml:space="preserve">юбки для женщин на лето </t>
  </si>
  <si>
    <t>otwa</t>
  </si>
  <si>
    <t>стельки с высокой пяткой</t>
  </si>
  <si>
    <t>парогенератор для курения</t>
  </si>
  <si>
    <t>футболка мужская для фитнеса</t>
  </si>
  <si>
    <t>серьги золотые бижутерия</t>
  </si>
  <si>
    <t>трубочки для девичника</t>
  </si>
  <si>
    <t>3 рубля</t>
  </si>
  <si>
    <t>ban.do</t>
  </si>
  <si>
    <t>parker перьевая ручка</t>
  </si>
  <si>
    <t>homelike plus size женский</t>
  </si>
  <si>
    <t xml:space="preserve">карнизы для штор </t>
  </si>
  <si>
    <t>бонита</t>
  </si>
  <si>
    <t>туфли женский</t>
  </si>
  <si>
    <t>хаги ваги шарики</t>
  </si>
  <si>
    <t>76642488</t>
  </si>
  <si>
    <t>мир деревянных игрушек</t>
  </si>
  <si>
    <t>artbybdv / шар стеклянный</t>
  </si>
  <si>
    <t>брюки спортивные мужские глория джинс</t>
  </si>
  <si>
    <t>шорты 74 размер</t>
  </si>
  <si>
    <t>rochers</t>
  </si>
  <si>
    <t>сумка силикон</t>
  </si>
  <si>
    <t>платье летнее женское лавандовое</t>
  </si>
  <si>
    <t xml:space="preserve">костюм женский летний юбка </t>
  </si>
  <si>
    <t>аппликация цветы</t>
  </si>
  <si>
    <t>мое солнышко спрей от комаров</t>
  </si>
  <si>
    <t>костюм лето мальчик</t>
  </si>
  <si>
    <t>tommy hilfiger для женщин белье</t>
  </si>
  <si>
    <t>spf 85</t>
  </si>
  <si>
    <t>футболка бамбук</t>
  </si>
  <si>
    <t>бусы розовый кварц</t>
  </si>
  <si>
    <t>citrus</t>
  </si>
  <si>
    <t>черные женские трусы</t>
  </si>
  <si>
    <t>замки врезные</t>
  </si>
  <si>
    <t>полотенце льняные белоруссия</t>
  </si>
  <si>
    <t>salvia organic</t>
  </si>
  <si>
    <t>ржд билеты</t>
  </si>
  <si>
    <t>пайты</t>
  </si>
  <si>
    <t>футболка ленинград</t>
  </si>
  <si>
    <t>книга драконов</t>
  </si>
  <si>
    <t>переводные тату бабочки</t>
  </si>
  <si>
    <t>резиновые сапоги kaury</t>
  </si>
  <si>
    <t>гречка крупа мистраль</t>
  </si>
  <si>
    <t>ведро с отжимом и шваброй</t>
  </si>
  <si>
    <t>39350315</t>
  </si>
  <si>
    <t>лего фигурки животных</t>
  </si>
  <si>
    <t>крючок для прихожей</t>
  </si>
  <si>
    <t xml:space="preserve">смартфон realme 8 </t>
  </si>
  <si>
    <t>солнечная пчелка</t>
  </si>
  <si>
    <t>шлепки женские taccardi</t>
  </si>
  <si>
    <t>73307076</t>
  </si>
  <si>
    <t xml:space="preserve">шифоньер </t>
  </si>
  <si>
    <t>леди босс</t>
  </si>
  <si>
    <t>умывальник с раковиной для дачи</t>
  </si>
  <si>
    <t>органайзер для палеток</t>
  </si>
  <si>
    <t>соляная кислота 14%</t>
  </si>
  <si>
    <t>moon пряжа</t>
  </si>
  <si>
    <t>krioni платье</t>
  </si>
  <si>
    <t xml:space="preserve">покрытие для унитаза </t>
  </si>
  <si>
    <t>газлифты для офисных кресел</t>
  </si>
  <si>
    <t>снуд для церкви</t>
  </si>
  <si>
    <t>синергетик для зеркал</t>
  </si>
  <si>
    <t>toyota ipsum</t>
  </si>
  <si>
    <t>ложки для десертов</t>
  </si>
  <si>
    <t>значкт</t>
  </si>
  <si>
    <t>платье из экокожи большие размеры</t>
  </si>
  <si>
    <t>женские халаты летние</t>
  </si>
  <si>
    <t xml:space="preserve">топ хлопковый </t>
  </si>
  <si>
    <t>m.a.c</t>
  </si>
  <si>
    <t>12айфон</t>
  </si>
  <si>
    <t>игрушка на присоске в машину</t>
  </si>
  <si>
    <t>чемодан ручная кладь xs</t>
  </si>
  <si>
    <t>мешочки для битья бокалов</t>
  </si>
  <si>
    <t>резинки на двери авто</t>
  </si>
  <si>
    <t>когтеточка столбик с лежанкой для кошки</t>
  </si>
  <si>
    <t>milov</t>
  </si>
  <si>
    <t>заколка краб цветок</t>
  </si>
  <si>
    <t xml:space="preserve">сумка мужская на плечо </t>
  </si>
  <si>
    <t>одеяло 120х160</t>
  </si>
  <si>
    <t>для хранения сережек</t>
  </si>
  <si>
    <t>сонекс</t>
  </si>
  <si>
    <t>толстовка мужской с капюшоном</t>
  </si>
  <si>
    <t>lyra rembrandt</t>
  </si>
  <si>
    <t>ваза доя цветов</t>
  </si>
  <si>
    <t xml:space="preserve">циферблат </t>
  </si>
  <si>
    <t>кресло качалка детская</t>
  </si>
  <si>
    <t>каминский</t>
  </si>
  <si>
    <t>средство для подошвы</t>
  </si>
  <si>
    <t>пояс для джиу джитсу</t>
  </si>
  <si>
    <t>17743403</t>
  </si>
  <si>
    <t>рюкзак женский ручная кладь</t>
  </si>
  <si>
    <t>презервативы узи</t>
  </si>
  <si>
    <t xml:space="preserve">шелковые пижамы </t>
  </si>
  <si>
    <t>крылья для фэтбайка</t>
  </si>
  <si>
    <t>форма точка</t>
  </si>
  <si>
    <t>кожух на триммер</t>
  </si>
  <si>
    <t>мияги браслет</t>
  </si>
  <si>
    <t>kengoo</t>
  </si>
  <si>
    <t>набор для нейрографики</t>
  </si>
  <si>
    <t>костюм женский брюки пиджак</t>
  </si>
  <si>
    <t xml:space="preserve">майнкрафт игрушки мягкие </t>
  </si>
  <si>
    <t>серебряное колье sokolov</t>
  </si>
  <si>
    <t>шарики marvel</t>
  </si>
  <si>
    <t>короткий топ с длинным рукавом</t>
  </si>
  <si>
    <t>покраска волос</t>
  </si>
  <si>
    <t>интим белье для мужчин</t>
  </si>
  <si>
    <t>газель машинка технопарк</t>
  </si>
  <si>
    <t>рубашка мужская с короткими рукавами</t>
  </si>
  <si>
    <t>шортики для мужчин</t>
  </si>
  <si>
    <t>finnflare</t>
  </si>
  <si>
    <t>брик</t>
  </si>
  <si>
    <t>weleda бальзам для губ</t>
  </si>
  <si>
    <t>лонгслив бордовый</t>
  </si>
  <si>
    <t>кофе в зёрнах жардин</t>
  </si>
  <si>
    <t>сумка через плечо прозрачная</t>
  </si>
  <si>
    <t xml:space="preserve">трюковой </t>
  </si>
  <si>
    <t>моющее средство для моющего пылесоса</t>
  </si>
  <si>
    <t>терка многофункциональная</t>
  </si>
  <si>
    <t>26987222</t>
  </si>
  <si>
    <t>auquest</t>
  </si>
  <si>
    <t>игрушечная аптечка</t>
  </si>
  <si>
    <t>кето диета бад</t>
  </si>
  <si>
    <t>зола футболка женская</t>
  </si>
  <si>
    <t>для дочки</t>
  </si>
  <si>
    <t>грабли gardena</t>
  </si>
  <si>
    <t xml:space="preserve"> для малышей</t>
  </si>
  <si>
    <t>londacolor</t>
  </si>
  <si>
    <t>сандалии женские серебристые</t>
  </si>
  <si>
    <t>мейбелин карандаш для глаз</t>
  </si>
  <si>
    <t>bluemary</t>
  </si>
  <si>
    <t>15264469</t>
  </si>
  <si>
    <t>солнцезащитные спреи</t>
  </si>
  <si>
    <t>лента крепежная</t>
  </si>
  <si>
    <t>порошок стиральный корейский</t>
  </si>
  <si>
    <t>pum ping зубная паста</t>
  </si>
  <si>
    <t>паяльник аккумуляторный</t>
  </si>
  <si>
    <t>zipper</t>
  </si>
  <si>
    <t>32784242</t>
  </si>
  <si>
    <t>иэн бэнкс</t>
  </si>
  <si>
    <t>nadoba кастрюля</t>
  </si>
  <si>
    <t>reggina</t>
  </si>
  <si>
    <t>задняя пленка на iphone 11</t>
  </si>
  <si>
    <t>всероссийские проверочные работы 4 класс</t>
  </si>
  <si>
    <t xml:space="preserve">бант подарочный </t>
  </si>
  <si>
    <t xml:space="preserve">медаль шоколадная </t>
  </si>
  <si>
    <t>обувь детская для девочек лето</t>
  </si>
  <si>
    <t>81681122</t>
  </si>
  <si>
    <t>одиссея гомер книга</t>
  </si>
  <si>
    <t>бант из муслина</t>
  </si>
  <si>
    <t>78489513</t>
  </si>
  <si>
    <t xml:space="preserve">топ с квадратным вырезом </t>
  </si>
  <si>
    <t>adidas originals обувь мужской</t>
  </si>
  <si>
    <t>блестящий корсет</t>
  </si>
  <si>
    <t>корм kitekat</t>
  </si>
  <si>
    <t>ткань для ковра</t>
  </si>
  <si>
    <t>бокал мама не бухает мама отдыхает</t>
  </si>
  <si>
    <t>комплект для мальчика летний</t>
  </si>
  <si>
    <t>kmc</t>
  </si>
  <si>
    <t>набор лезвий</t>
  </si>
  <si>
    <t>16611382</t>
  </si>
  <si>
    <t>спортивный костюм calvin</t>
  </si>
  <si>
    <t>для похудени</t>
  </si>
  <si>
    <t>карл лагерфельд одежда</t>
  </si>
  <si>
    <t>cosyroom</t>
  </si>
  <si>
    <t>панамка взрослая</t>
  </si>
  <si>
    <t>поднос из бетона</t>
  </si>
  <si>
    <t xml:space="preserve">екосан </t>
  </si>
  <si>
    <t>кепка для кота</t>
  </si>
  <si>
    <t>клумба многоярусная</t>
  </si>
  <si>
    <t>шуба из меха</t>
  </si>
  <si>
    <t>встраиваемая посудомоечная машина 60 см</t>
  </si>
  <si>
    <t>маленький принц футболка</t>
  </si>
  <si>
    <t>ecco женские кроссовки</t>
  </si>
  <si>
    <t>63081775</t>
  </si>
  <si>
    <t>15778083</t>
  </si>
  <si>
    <t>crocs 36 размер</t>
  </si>
  <si>
    <t>бантики школьные</t>
  </si>
  <si>
    <t>витамин е масло</t>
  </si>
  <si>
    <t xml:space="preserve">рубашка с пальмами </t>
  </si>
  <si>
    <t>balimena</t>
  </si>
  <si>
    <t>стол компьютерный раскладной</t>
  </si>
  <si>
    <t xml:space="preserve">трико для борьбы </t>
  </si>
  <si>
    <t xml:space="preserve">кольцо с </t>
  </si>
  <si>
    <t>летние упражнения</t>
  </si>
  <si>
    <t>⁸</t>
  </si>
  <si>
    <t>65831682</t>
  </si>
  <si>
    <t>hikvision ds</t>
  </si>
  <si>
    <t>nord wind</t>
  </si>
  <si>
    <t>феликс корм для кошек</t>
  </si>
  <si>
    <t>31795618</t>
  </si>
  <si>
    <t>crossbot</t>
  </si>
  <si>
    <t xml:space="preserve">калькулятор карманный </t>
  </si>
  <si>
    <t xml:space="preserve">adidas женский </t>
  </si>
  <si>
    <t>ирина чадеева</t>
  </si>
  <si>
    <t xml:space="preserve">самокат для девочки </t>
  </si>
  <si>
    <t>свечи бытовые</t>
  </si>
  <si>
    <t>тонкие штаны мужские</t>
  </si>
  <si>
    <t>все лето в один день бредбери</t>
  </si>
  <si>
    <t>партыель</t>
  </si>
  <si>
    <t>асика</t>
  </si>
  <si>
    <t>лего звëздные войны</t>
  </si>
  <si>
    <t>ботильоны эконика</t>
  </si>
  <si>
    <t>помада вино</t>
  </si>
  <si>
    <t>геометрический набор</t>
  </si>
  <si>
    <t>комплект нижнего белья без косточек</t>
  </si>
  <si>
    <t xml:space="preserve">кроссовки женские летние дышащие </t>
  </si>
  <si>
    <t>zentis марципан</t>
  </si>
  <si>
    <t>двуспальное постельное белье простыней на резинке</t>
  </si>
  <si>
    <t>защитный лак</t>
  </si>
  <si>
    <t>шампунь coco</t>
  </si>
  <si>
    <t>сахарозаменитель фитнес</t>
  </si>
  <si>
    <t>бандама для мальчика</t>
  </si>
  <si>
    <t>платья на брителях</t>
  </si>
  <si>
    <t>пеленка для собак многоразовая</t>
  </si>
  <si>
    <t>клеёнка в кроватку</t>
  </si>
  <si>
    <t>черепаха статуэтка</t>
  </si>
  <si>
    <t>borage oil</t>
  </si>
  <si>
    <t>картина антистресс</t>
  </si>
  <si>
    <t>диспенсер для пасты</t>
  </si>
  <si>
    <t>для спортивного питания</t>
  </si>
  <si>
    <t>жакет o'stin</t>
  </si>
  <si>
    <t>твое платье летнее</t>
  </si>
  <si>
    <t>happy baby бутылочка</t>
  </si>
  <si>
    <t>bon parfumeur 501</t>
  </si>
  <si>
    <t>пижамные бриджи</t>
  </si>
  <si>
    <t>corsar</t>
  </si>
  <si>
    <t>кроссовки мужские комфорт</t>
  </si>
  <si>
    <t>графин с рюмками</t>
  </si>
  <si>
    <t>бассоножки женские</t>
  </si>
  <si>
    <t>пряжа для вязания кашемир</t>
  </si>
  <si>
    <t>гриль bork</t>
  </si>
  <si>
    <t>бокорезы gross</t>
  </si>
  <si>
    <t>трусы marks spenser</t>
  </si>
  <si>
    <t>jbl tune 115tws</t>
  </si>
  <si>
    <t>бочка 20 литров</t>
  </si>
  <si>
    <t>honor 9c телефон</t>
  </si>
  <si>
    <t>бежевые широкие джинсы</t>
  </si>
  <si>
    <t xml:space="preserve">электросушилка </t>
  </si>
  <si>
    <t>капельный полив таймер</t>
  </si>
  <si>
    <t>набор для калиграфии</t>
  </si>
  <si>
    <t xml:space="preserve">гел для бровей </t>
  </si>
  <si>
    <t>artix</t>
  </si>
  <si>
    <t>банка 0,5</t>
  </si>
  <si>
    <t>кулон из серебра</t>
  </si>
  <si>
    <t>подстилка для посуды</t>
  </si>
  <si>
    <t>будильник ночник</t>
  </si>
  <si>
    <t>ханджи</t>
  </si>
  <si>
    <t>солоха женская</t>
  </si>
  <si>
    <t>bodo мальчики шорты</t>
  </si>
  <si>
    <t>чай hilltop</t>
  </si>
  <si>
    <t>kerron</t>
  </si>
  <si>
    <t>книга инстасамка</t>
  </si>
  <si>
    <t>плавки в бассейн</t>
  </si>
  <si>
    <t>вспыш машинка</t>
  </si>
  <si>
    <t>нож грибника складной</t>
  </si>
  <si>
    <t>алое платье</t>
  </si>
  <si>
    <t>ручка pensan</t>
  </si>
  <si>
    <t xml:space="preserve">купальник боди </t>
  </si>
  <si>
    <t>дизайн персонажей</t>
  </si>
  <si>
    <t>фигурка на панель авто</t>
  </si>
  <si>
    <t>маска спортивная 2.0</t>
  </si>
  <si>
    <t>кросовки для танцев</t>
  </si>
  <si>
    <t>knotty mood</t>
  </si>
  <si>
    <t>гель для душа с цинком</t>
  </si>
  <si>
    <t>шпатель для ногтей</t>
  </si>
  <si>
    <t>запасливые белки</t>
  </si>
  <si>
    <t>робокот</t>
  </si>
  <si>
    <t xml:space="preserve">платье для офиса </t>
  </si>
  <si>
    <t>набор форм для печенья</t>
  </si>
  <si>
    <t>35470840</t>
  </si>
  <si>
    <t xml:space="preserve">бокс косметика </t>
  </si>
  <si>
    <t>good hood</t>
  </si>
  <si>
    <t>истории монстров манга</t>
  </si>
  <si>
    <t xml:space="preserve">ph метр </t>
  </si>
  <si>
    <t>клеан спот</t>
  </si>
  <si>
    <t>первая помощь книга</t>
  </si>
  <si>
    <t>ал рехаб</t>
  </si>
  <si>
    <t>дисигуаль</t>
  </si>
  <si>
    <t>бам 18х51</t>
  </si>
  <si>
    <t>электронная игрушка</t>
  </si>
  <si>
    <t>коляска geoby</t>
  </si>
  <si>
    <t>москитная сетка на автокресло</t>
  </si>
  <si>
    <t>неоновые босоножки</t>
  </si>
  <si>
    <t>панк платье</t>
  </si>
  <si>
    <t>volkswagen passat b6</t>
  </si>
  <si>
    <t>пионеры</t>
  </si>
  <si>
    <t xml:space="preserve">aha </t>
  </si>
  <si>
    <t>wster</t>
  </si>
  <si>
    <t>брошь маленький принц</t>
  </si>
  <si>
    <t>leo.ni</t>
  </si>
  <si>
    <t>podofo</t>
  </si>
  <si>
    <t>маска зеркало</t>
  </si>
  <si>
    <t>nectar</t>
  </si>
  <si>
    <t>angel's skin женский</t>
  </si>
  <si>
    <t>мойка высокого давления huter 195</t>
  </si>
  <si>
    <t>штора в ванну на тканевой основе?</t>
  </si>
  <si>
    <t>уголь для кальяна 25</t>
  </si>
  <si>
    <t>бразерс</t>
  </si>
  <si>
    <t>косуха для малышей</t>
  </si>
  <si>
    <t>гетры kelme</t>
  </si>
  <si>
    <t xml:space="preserve">крушки </t>
  </si>
  <si>
    <t>муфта садовая</t>
  </si>
  <si>
    <t>стол рабочий угловой</t>
  </si>
  <si>
    <t>статуэтки слонов</t>
  </si>
  <si>
    <t>подставка под чайник деревянная</t>
  </si>
  <si>
    <t>перфорированные салфетки</t>
  </si>
  <si>
    <t>жидк</t>
  </si>
  <si>
    <t>себастьян жапризо</t>
  </si>
  <si>
    <t>спрей для волос и тела</t>
  </si>
  <si>
    <t>51139906</t>
  </si>
  <si>
    <t>сибирское здоровье чай</t>
  </si>
  <si>
    <t>обувь челси</t>
  </si>
  <si>
    <t>боссаножки женские</t>
  </si>
  <si>
    <t>армейские значки</t>
  </si>
  <si>
    <t>платье плессированное</t>
  </si>
  <si>
    <t>чехол iphone 11 pro с карманом</t>
  </si>
  <si>
    <t>23724789</t>
  </si>
  <si>
    <t>сяоми редми нот 10 про</t>
  </si>
  <si>
    <t>playstation5</t>
  </si>
  <si>
    <t xml:space="preserve">крылья бабочки </t>
  </si>
  <si>
    <t>туфли бежевые лодочки</t>
  </si>
  <si>
    <t>30 days сыворотка</t>
  </si>
  <si>
    <t>16737494</t>
  </si>
  <si>
    <t>кухонный стелаж</t>
  </si>
  <si>
    <t>кармашек для садика</t>
  </si>
  <si>
    <t>hdd 1tb</t>
  </si>
  <si>
    <t>гуманизм</t>
  </si>
  <si>
    <t>развивающие игрушки для мальчика</t>
  </si>
  <si>
    <t>33374024</t>
  </si>
  <si>
    <t>зонт котофей</t>
  </si>
  <si>
    <t>крем для рук с персиком</t>
  </si>
  <si>
    <t>джери вебер</t>
  </si>
  <si>
    <t>пюре маракуйи</t>
  </si>
  <si>
    <t>игрушка в сумке</t>
  </si>
  <si>
    <t>краска по дереву белая</t>
  </si>
  <si>
    <t>черная зубная щетка</t>
  </si>
  <si>
    <t>платья из натурального шелка</t>
  </si>
  <si>
    <t>брюки в горох</t>
  </si>
  <si>
    <t>pampers малышарики</t>
  </si>
  <si>
    <t>робертсон дэвис</t>
  </si>
  <si>
    <t>женский шампунь для волос</t>
  </si>
  <si>
    <t>67194238</t>
  </si>
  <si>
    <t>пакет подарочный день рождения</t>
  </si>
  <si>
    <t>33061996</t>
  </si>
  <si>
    <t>гольф 2</t>
  </si>
  <si>
    <t>тональный крем soda</t>
  </si>
  <si>
    <t>футболка томи</t>
  </si>
  <si>
    <t>детские беспроводные наушники с кошачьими ушками</t>
  </si>
  <si>
    <t xml:space="preserve">фломастеры кисточки </t>
  </si>
  <si>
    <t xml:space="preserve">тональный крем мейбелин </t>
  </si>
  <si>
    <t>чайная коробка</t>
  </si>
  <si>
    <t>бижутерия женская черная</t>
  </si>
  <si>
    <t>резинка для шпагата</t>
  </si>
  <si>
    <t>flow</t>
  </si>
  <si>
    <t>удобрения для плодовых деревьев</t>
  </si>
  <si>
    <t>elseve фибрология</t>
  </si>
  <si>
    <t>футболка балтика</t>
  </si>
  <si>
    <t xml:space="preserve">торф агробалт </t>
  </si>
  <si>
    <t>платье рубашка нарядное</t>
  </si>
  <si>
    <t>рубашка твид</t>
  </si>
  <si>
    <t>шиньоны волосы</t>
  </si>
  <si>
    <t>26059792</t>
  </si>
  <si>
    <t>джинсы  мом</t>
  </si>
  <si>
    <t>loqiemean</t>
  </si>
  <si>
    <t>цепочка из бусинок</t>
  </si>
  <si>
    <t>ружья</t>
  </si>
  <si>
    <t>сандалии женские закрытый нос</t>
  </si>
  <si>
    <t>irena</t>
  </si>
  <si>
    <t>набор трусов для мальчиков</t>
  </si>
  <si>
    <t>цилиндр сцепления</t>
  </si>
  <si>
    <t>туфли для бальных танцев стандарт</t>
  </si>
  <si>
    <t>наклейки для стрелок</t>
  </si>
  <si>
    <t>кеды мужские 39 размер</t>
  </si>
  <si>
    <t>утягивающий костюм</t>
  </si>
  <si>
    <t>футер 3-х нитка петля</t>
  </si>
  <si>
    <t>feresa</t>
  </si>
  <si>
    <t xml:space="preserve">кеды бежевые </t>
  </si>
  <si>
    <t>сухой шампунь dave</t>
  </si>
  <si>
    <t>пазин история егэ</t>
  </si>
  <si>
    <t>37812797</t>
  </si>
  <si>
    <t>фантастика и фэнтези для детей</t>
  </si>
  <si>
    <t>женская стеганая куртка с капюшоном</t>
  </si>
  <si>
    <t>для волос выпрямитель</t>
  </si>
  <si>
    <t>48659532</t>
  </si>
  <si>
    <t>матрс</t>
  </si>
  <si>
    <t xml:space="preserve">чип и дейл </t>
  </si>
  <si>
    <t>фонарь пожарный</t>
  </si>
  <si>
    <t>xiaomi диспенсер кухонный</t>
  </si>
  <si>
    <t>блюдо двухъярусное</t>
  </si>
  <si>
    <t xml:space="preserve">шанпунь </t>
  </si>
  <si>
    <t>ручки брауберг</t>
  </si>
  <si>
    <t>инспектор капли</t>
  </si>
  <si>
    <t>schtosen обувь женский</t>
  </si>
  <si>
    <t>байкал эм2</t>
  </si>
  <si>
    <t>яйцо для собак</t>
  </si>
  <si>
    <t>ткань 2 метра</t>
  </si>
  <si>
    <t>рише скраб</t>
  </si>
  <si>
    <t>tom ford ombre</t>
  </si>
  <si>
    <t>пиджак и брюки мужской</t>
  </si>
  <si>
    <t>53166383</t>
  </si>
  <si>
    <t>на телефон чехол кобура</t>
  </si>
  <si>
    <t>брюки ветрозащитные женские</t>
  </si>
  <si>
    <t xml:space="preserve">шаровары мужские </t>
  </si>
  <si>
    <t>бибоп</t>
  </si>
  <si>
    <t>постельное в клетку</t>
  </si>
  <si>
    <t>сивок</t>
  </si>
  <si>
    <t>брошки из бисера</t>
  </si>
  <si>
    <t>гольфы носки</t>
  </si>
  <si>
    <t>42391014</t>
  </si>
  <si>
    <t xml:space="preserve">voodoo </t>
  </si>
  <si>
    <t>ляшки</t>
  </si>
  <si>
    <t>ваза 20 см</t>
  </si>
  <si>
    <t>ботинки tendance</t>
  </si>
  <si>
    <t xml:space="preserve">скатерть на кухонный стол </t>
  </si>
  <si>
    <t xml:space="preserve">тапочки резиновые детские </t>
  </si>
  <si>
    <t>65968925</t>
  </si>
  <si>
    <t>азулежу</t>
  </si>
  <si>
    <t xml:space="preserve">ортопедическая стелька </t>
  </si>
  <si>
    <t>78014512</t>
  </si>
  <si>
    <t>сумка для песка</t>
  </si>
  <si>
    <t>чехол iphone 12 с магнитом</t>
  </si>
  <si>
    <t>джинсовая куртка с мехом женская</t>
  </si>
  <si>
    <t>термопот чайник</t>
  </si>
  <si>
    <t>льняная блузка беларусь</t>
  </si>
  <si>
    <t xml:space="preserve">для бровиста </t>
  </si>
  <si>
    <t>духи equivalent</t>
  </si>
  <si>
    <t>для рукоделия сумка</t>
  </si>
  <si>
    <t>згачки</t>
  </si>
  <si>
    <t>пиджаки и жакеты женские</t>
  </si>
  <si>
    <t xml:space="preserve">мольберт для рисования детский </t>
  </si>
  <si>
    <t>декоративные часы</t>
  </si>
  <si>
    <t>стаканчики для рассады со съемным дном</t>
  </si>
  <si>
    <t>зубной ополаскиватель</t>
  </si>
  <si>
    <t>кружка шлёпа</t>
  </si>
  <si>
    <t>полу ботинки для мальчика</t>
  </si>
  <si>
    <t>чипсы с малосольными огурчиками</t>
  </si>
  <si>
    <t>душегрея одежда</t>
  </si>
  <si>
    <t>estel otium aqua для увлажнения волос</t>
  </si>
  <si>
    <t>29625270</t>
  </si>
  <si>
    <t>мужские кроссовки зимние</t>
  </si>
  <si>
    <t xml:space="preserve">серкан </t>
  </si>
  <si>
    <t>широкий горшок</t>
  </si>
  <si>
    <t>javer</t>
  </si>
  <si>
    <t>мюсли батончик детский</t>
  </si>
  <si>
    <t>сумка доя телефона</t>
  </si>
  <si>
    <t>мусс оттеночный</t>
  </si>
  <si>
    <t>ремешок для redmi watch 2 lite</t>
  </si>
  <si>
    <t>часы emporio armani</t>
  </si>
  <si>
    <t>спец одежда мужская зимняя</t>
  </si>
  <si>
    <t>16565200</t>
  </si>
  <si>
    <t>бюстгальтер  женский</t>
  </si>
  <si>
    <t>футболка андрей</t>
  </si>
  <si>
    <t>realme c21 y чехол</t>
  </si>
  <si>
    <t xml:space="preserve">18318907 </t>
  </si>
  <si>
    <t>36558514</t>
  </si>
  <si>
    <t>карта памяти для смартфона 128</t>
  </si>
  <si>
    <t>робот трансформер динозавр</t>
  </si>
  <si>
    <t xml:space="preserve">ремень с ножом </t>
  </si>
  <si>
    <t xml:space="preserve">шорты купальник </t>
  </si>
  <si>
    <t>mixsit</t>
  </si>
  <si>
    <t>щётка для вычесывания шерсти</t>
  </si>
  <si>
    <t>конёк горбунок</t>
  </si>
  <si>
    <t>игрушка для кошки рыба</t>
  </si>
  <si>
    <t>garoff</t>
  </si>
  <si>
    <t>подпорка</t>
  </si>
  <si>
    <t>лотус</t>
  </si>
  <si>
    <t>брюки спортивные для подростков</t>
  </si>
  <si>
    <t>разделочные доски камень</t>
  </si>
  <si>
    <t>набор декоративных наволочек</t>
  </si>
  <si>
    <t>маленькая брошь</t>
  </si>
  <si>
    <t>осмакод</t>
  </si>
  <si>
    <t>очки стеклянные круглые</t>
  </si>
  <si>
    <t>обувь tommy hilfiger для мужчин</t>
  </si>
  <si>
    <t>61463221</t>
  </si>
  <si>
    <t xml:space="preserve">рубашка белая на мальчика </t>
  </si>
  <si>
    <t>погоны прапорщик</t>
  </si>
  <si>
    <t>хаги ваги огромный</t>
  </si>
  <si>
    <t>14261618</t>
  </si>
  <si>
    <t>свитшоты для мужчин nike</t>
  </si>
  <si>
    <t>обувь послеоперационная</t>
  </si>
  <si>
    <t>набор 3d слепок рук</t>
  </si>
  <si>
    <t>бейсболки мужские спортивные</t>
  </si>
  <si>
    <t>bathing ape</t>
  </si>
  <si>
    <t>одеяло 175 на 210</t>
  </si>
  <si>
    <t>serinity toys</t>
  </si>
  <si>
    <t>пудра для лица запеченная</t>
  </si>
  <si>
    <t xml:space="preserve">электронная фоторамка </t>
  </si>
  <si>
    <t>худи мужское зеленое</t>
  </si>
  <si>
    <t>мелки для лица</t>
  </si>
  <si>
    <t>чтение с увлечением 3 класс</t>
  </si>
  <si>
    <t>раскладушка для кемпинга</t>
  </si>
  <si>
    <t>homestyle.56</t>
  </si>
  <si>
    <t>однараски</t>
  </si>
  <si>
    <t>синергетик для волос</t>
  </si>
  <si>
    <t>xiaomi redmi not 8 pro</t>
  </si>
  <si>
    <t>capture</t>
  </si>
  <si>
    <t>хлорокись меди</t>
  </si>
  <si>
    <t>converse белый</t>
  </si>
  <si>
    <t>33510253</t>
  </si>
  <si>
    <t>16598213</t>
  </si>
  <si>
    <t xml:space="preserve">муслин костюм </t>
  </si>
  <si>
    <t>восковая машинка</t>
  </si>
  <si>
    <t>крем для тела с бронзатором</t>
  </si>
  <si>
    <t>платье вырез лодочка</t>
  </si>
  <si>
    <t xml:space="preserve">стекла </t>
  </si>
  <si>
    <t>уточка брелок</t>
  </si>
  <si>
    <t>краска для гримма</t>
  </si>
  <si>
    <t>тесьма шторная</t>
  </si>
  <si>
    <t>luminox</t>
  </si>
  <si>
    <t>лапша быстрого приготовления корея</t>
  </si>
  <si>
    <t>lusette</t>
  </si>
  <si>
    <t>игрушка bts</t>
  </si>
  <si>
    <t>74796208</t>
  </si>
  <si>
    <t>серебряная подкова</t>
  </si>
  <si>
    <t>44752860</t>
  </si>
  <si>
    <t>нож для пленки</t>
  </si>
  <si>
    <t>подгузники baby diapers</t>
  </si>
  <si>
    <t>пэд тренировочный</t>
  </si>
  <si>
    <t>для типсов</t>
  </si>
  <si>
    <t>красное платье летнее длинное</t>
  </si>
  <si>
    <t xml:space="preserve">фонтан для торта </t>
  </si>
  <si>
    <t>повебанк</t>
  </si>
  <si>
    <t>худи 146</t>
  </si>
  <si>
    <t>пинк тигер</t>
  </si>
  <si>
    <t>413418</t>
  </si>
  <si>
    <t xml:space="preserve">blue </t>
  </si>
  <si>
    <t>прокладки женские на каждый день</t>
  </si>
  <si>
    <t>forever young рюкзак</t>
  </si>
  <si>
    <t>наушник на одно ухо</t>
  </si>
  <si>
    <t>чехол хонор х 8</t>
  </si>
  <si>
    <t xml:space="preserve">haski </t>
  </si>
  <si>
    <t>постельное с авокадо</t>
  </si>
  <si>
    <t>земля для улиток</t>
  </si>
  <si>
    <t xml:space="preserve">отрава от муравьев </t>
  </si>
  <si>
    <t>mercedes sprinter</t>
  </si>
  <si>
    <t>alpen gold oreo</t>
  </si>
  <si>
    <t>чехол на iphone с рисунком</t>
  </si>
  <si>
    <t>черешня саженец</t>
  </si>
  <si>
    <t>игрушки инфинити надо</t>
  </si>
  <si>
    <t>26749339</t>
  </si>
  <si>
    <t xml:space="preserve">волосы хвост </t>
  </si>
  <si>
    <t>картошка конфеты</t>
  </si>
  <si>
    <t>топ на бретелях тонких</t>
  </si>
  <si>
    <t>футболка на мальчика 110</t>
  </si>
  <si>
    <t>лента для ремонта москитной сетки</t>
  </si>
  <si>
    <t>печать на торт</t>
  </si>
  <si>
    <t>красная обувь</t>
  </si>
  <si>
    <t>блокнот a5</t>
  </si>
  <si>
    <t>заколка для волос с жемчугом</t>
  </si>
  <si>
    <t>чау чау</t>
  </si>
  <si>
    <t>москитная сетка на люльку</t>
  </si>
  <si>
    <t>тональный крем eva</t>
  </si>
  <si>
    <t>чехол note 10 pro</t>
  </si>
  <si>
    <t>бусы цепь</t>
  </si>
  <si>
    <t>мужские серьги черный крест</t>
  </si>
  <si>
    <t>19667734</t>
  </si>
  <si>
    <t>помада carmex</t>
  </si>
  <si>
    <t>чехол на телефон хонор 9x</t>
  </si>
  <si>
    <t xml:space="preserve">стикеры на чехол </t>
  </si>
  <si>
    <t>чехол samsung 21s</t>
  </si>
  <si>
    <t>royal canin для кошек renal</t>
  </si>
  <si>
    <t>жидкая кожа серый</t>
  </si>
  <si>
    <t xml:space="preserve">кресло плетеное </t>
  </si>
  <si>
    <t>туника голубая</t>
  </si>
  <si>
    <t>happy mum</t>
  </si>
  <si>
    <t>вудлайнс</t>
  </si>
  <si>
    <t>одеяло 145 110</t>
  </si>
  <si>
    <t>кружка стеклянная 500 мл</t>
  </si>
  <si>
    <t>кабель для apple watch</t>
  </si>
  <si>
    <t>сланцы eva</t>
  </si>
  <si>
    <t>revolution pro помада</t>
  </si>
  <si>
    <t>нож с рисунком</t>
  </si>
  <si>
    <t>решетка для гриля чугун</t>
  </si>
  <si>
    <t>куретка</t>
  </si>
  <si>
    <t>лакосте женская одежда</t>
  </si>
  <si>
    <t>naftalan products</t>
  </si>
  <si>
    <t>дефузоры</t>
  </si>
  <si>
    <t>белис</t>
  </si>
  <si>
    <t>mayral</t>
  </si>
  <si>
    <t>серьги серебро с сапфиром</t>
  </si>
  <si>
    <t>джинсовый мужской костюм</t>
  </si>
  <si>
    <t>bronks женский</t>
  </si>
  <si>
    <t xml:space="preserve">штрипки </t>
  </si>
  <si>
    <t>купальник оаздельный</t>
  </si>
  <si>
    <t>кружка для деда</t>
  </si>
  <si>
    <t>фартуки для официантов</t>
  </si>
  <si>
    <t>huawei mate pad 11</t>
  </si>
  <si>
    <t>понталеты</t>
  </si>
  <si>
    <t>простынь 90 на 180</t>
  </si>
  <si>
    <t xml:space="preserve">чехол на huawei y5 2019 </t>
  </si>
  <si>
    <t>чистая линия фитотерапия</t>
  </si>
  <si>
    <t>tanita одежда</t>
  </si>
  <si>
    <t>18797820</t>
  </si>
  <si>
    <t>брюки полацио</t>
  </si>
  <si>
    <t>масло elf 5w30</t>
  </si>
  <si>
    <t>chicco обувь детский</t>
  </si>
  <si>
    <t>трусы сплав</t>
  </si>
  <si>
    <t xml:space="preserve">футболка кроп </t>
  </si>
  <si>
    <t>топ с объёмными рукавами</t>
  </si>
  <si>
    <t>тарелки для животных</t>
  </si>
  <si>
    <t>studex серьги</t>
  </si>
  <si>
    <t>маски в пирамидках</t>
  </si>
  <si>
    <t>подставка держатель для книг</t>
  </si>
  <si>
    <t>сувиниры</t>
  </si>
  <si>
    <t>dizzyway одежда женский</t>
  </si>
  <si>
    <t xml:space="preserve">детский пятновыводитель </t>
  </si>
  <si>
    <t xml:space="preserve">красная таблетка </t>
  </si>
  <si>
    <t xml:space="preserve">медицинское золото </t>
  </si>
  <si>
    <t xml:space="preserve">однотонные футболки женские </t>
  </si>
  <si>
    <t>estel curex classic</t>
  </si>
  <si>
    <t>браслет крест</t>
  </si>
  <si>
    <t xml:space="preserve">сумка оранжевая </t>
  </si>
  <si>
    <t>лего игры на ps4</t>
  </si>
  <si>
    <t>breylee черных точек</t>
  </si>
  <si>
    <t>крупа дружба</t>
  </si>
  <si>
    <t>cable guy</t>
  </si>
  <si>
    <t>записная книжка в линейку</t>
  </si>
  <si>
    <t>wii u</t>
  </si>
  <si>
    <t>патрубок силиконовый</t>
  </si>
  <si>
    <t>тренировочная форма для футбола</t>
  </si>
  <si>
    <t>28644322</t>
  </si>
  <si>
    <t>флексотрон</t>
  </si>
  <si>
    <t xml:space="preserve">корги игрушка </t>
  </si>
  <si>
    <t>набор из бусин</t>
  </si>
  <si>
    <t>стаканы детские</t>
  </si>
  <si>
    <t>47683012</t>
  </si>
  <si>
    <t>asics волейбол кроссовки</t>
  </si>
  <si>
    <t>костюм  женский спортивный</t>
  </si>
  <si>
    <t>перчатки боксерские взрослые</t>
  </si>
  <si>
    <t>сухой корм для мелких пород</t>
  </si>
  <si>
    <t>протеин 1кг</t>
  </si>
  <si>
    <t xml:space="preserve">картридж для </t>
  </si>
  <si>
    <t>туфли лодочки прозрачные</t>
  </si>
  <si>
    <t>rocco</t>
  </si>
  <si>
    <t>корм для кошек gastrointestinal</t>
  </si>
  <si>
    <t>сито для корицы</t>
  </si>
  <si>
    <t>гарнитура для мотоцикла</t>
  </si>
  <si>
    <t>культиватор насадка</t>
  </si>
  <si>
    <t>очки защитные для маникюра</t>
  </si>
  <si>
    <t>наклейка форд фокус</t>
  </si>
  <si>
    <t>joypads</t>
  </si>
  <si>
    <t>детский костюм теплый</t>
  </si>
  <si>
    <t>футболка женская чёрная с принтом</t>
  </si>
  <si>
    <t>экшн-камера xiaomi</t>
  </si>
  <si>
    <t xml:space="preserve">тонкий плед </t>
  </si>
  <si>
    <t>актофид</t>
  </si>
  <si>
    <t>bati босоножки</t>
  </si>
  <si>
    <t>лего ваеные</t>
  </si>
  <si>
    <t>радиоприёмники</t>
  </si>
  <si>
    <t>купальник бренд</t>
  </si>
  <si>
    <t xml:space="preserve">co2 </t>
  </si>
  <si>
    <t>кейт мосс</t>
  </si>
  <si>
    <t>laboratorium крем для лица</t>
  </si>
  <si>
    <t>artq</t>
  </si>
  <si>
    <t>сироп сахарный тростник</t>
  </si>
  <si>
    <t>67556858</t>
  </si>
  <si>
    <t>тоник для волос шоколад</t>
  </si>
  <si>
    <t>сетевой адаптер для тонометра and</t>
  </si>
  <si>
    <t>каффа без прокола</t>
  </si>
  <si>
    <t>usb накопитель 128</t>
  </si>
  <si>
    <t>шампунь и кондиционер для собак</t>
  </si>
  <si>
    <t>ecco soft 7</t>
  </si>
  <si>
    <t>70107845</t>
  </si>
  <si>
    <t>бюстгальтер 85в</t>
  </si>
  <si>
    <t>сертификаты на свадьбу</t>
  </si>
  <si>
    <t>iphone xr пленка</t>
  </si>
  <si>
    <t>cosmoroom</t>
  </si>
  <si>
    <t>полотенце-халат</t>
  </si>
  <si>
    <t>чехол для телефона хонор 7 а про</t>
  </si>
  <si>
    <t>ручка газа на мотоцикл</t>
  </si>
  <si>
    <t>футболка v вырез</t>
  </si>
  <si>
    <t>marusia</t>
  </si>
  <si>
    <t>шторка для кондиционера</t>
  </si>
  <si>
    <t>автоклав wein</t>
  </si>
  <si>
    <t>рукодел</t>
  </si>
  <si>
    <t>кухонный фартук ромашки</t>
  </si>
  <si>
    <t>betsy мюли</t>
  </si>
  <si>
    <t>фломастеры 60 цветов</t>
  </si>
  <si>
    <t>боди с татуировками</t>
  </si>
  <si>
    <t>средство от сухих мозолей</t>
  </si>
  <si>
    <t>27980163</t>
  </si>
  <si>
    <t>военные рюкзаки</t>
  </si>
  <si>
    <t>муслиновая пляжная туника</t>
  </si>
  <si>
    <t>посуда походная титан</t>
  </si>
  <si>
    <t>leifheit хозяйственные товары</t>
  </si>
  <si>
    <t>tcl 10 plus</t>
  </si>
  <si>
    <t>alohamare</t>
  </si>
  <si>
    <t>книги мусульманские</t>
  </si>
  <si>
    <t>hot mom коляска</t>
  </si>
  <si>
    <t>камаз на пульте управления</t>
  </si>
  <si>
    <t xml:space="preserve">поатье комбинация </t>
  </si>
  <si>
    <t>мужские ветровки адидас</t>
  </si>
  <si>
    <t>londa окислитель</t>
  </si>
  <si>
    <t>карманные шахматы</t>
  </si>
  <si>
    <t>качок для матраса</t>
  </si>
  <si>
    <t>redmi note 11 pro+</t>
  </si>
  <si>
    <t>cevrf yf gjzc</t>
  </si>
  <si>
    <t>attraction desire</t>
  </si>
  <si>
    <t>ремешок на смарт часы huawei</t>
  </si>
  <si>
    <t xml:space="preserve">дюфалак </t>
  </si>
  <si>
    <t xml:space="preserve">крем для рук увлажняющий </t>
  </si>
  <si>
    <t>51903251</t>
  </si>
  <si>
    <t>oxg</t>
  </si>
  <si>
    <t>wil</t>
  </si>
  <si>
    <t>81588749</t>
  </si>
  <si>
    <t>белые штаны для девочек</t>
  </si>
  <si>
    <t xml:space="preserve">табличка туалет </t>
  </si>
  <si>
    <t>слитный спортивный костюм</t>
  </si>
  <si>
    <t>сердце дракона</t>
  </si>
  <si>
    <t>теймуров</t>
  </si>
  <si>
    <t xml:space="preserve">зубная щетка для брекетов </t>
  </si>
  <si>
    <t>чайник на самовар</t>
  </si>
  <si>
    <t>eveline 3 в 1</t>
  </si>
  <si>
    <t>чехлы для телефонов apple 8+</t>
  </si>
  <si>
    <t>теория музыки</t>
  </si>
  <si>
    <t>пионы из мыла</t>
  </si>
  <si>
    <t>часы для мотоцикла</t>
  </si>
  <si>
    <t>софт спрей</t>
  </si>
  <si>
    <t>шкаф навесной угловой для кухни</t>
  </si>
  <si>
    <t>свиная черева</t>
  </si>
  <si>
    <t>картридж для smok novo 2</t>
  </si>
  <si>
    <t>хоебопечка</t>
  </si>
  <si>
    <t>сережки сердечко</t>
  </si>
  <si>
    <t>фоторыбки</t>
  </si>
  <si>
    <t xml:space="preserve">декоративные прищепки </t>
  </si>
  <si>
    <t xml:space="preserve">вольво </t>
  </si>
  <si>
    <t>семена иван чай</t>
  </si>
  <si>
    <t>мозговой штурм</t>
  </si>
  <si>
    <t>feiry</t>
  </si>
  <si>
    <t>платье для мамы на выпускной</t>
  </si>
  <si>
    <t>трусы мужские боксеры xl</t>
  </si>
  <si>
    <t>schtosen</t>
  </si>
  <si>
    <t xml:space="preserve">обои палитра </t>
  </si>
  <si>
    <t>футболка californication</t>
  </si>
  <si>
    <t>хали вали</t>
  </si>
  <si>
    <t xml:space="preserve">через палец </t>
  </si>
  <si>
    <t>лаки гель для ногтей</t>
  </si>
  <si>
    <t>женские сумки из кожи 2021</t>
  </si>
  <si>
    <t>дрожжи сырые</t>
  </si>
  <si>
    <t>прозрачный бальзам для губ</t>
  </si>
  <si>
    <t>evans</t>
  </si>
  <si>
    <t>рейка рулевая</t>
  </si>
  <si>
    <t>солнечные очки цветные</t>
  </si>
  <si>
    <t>платья для женщин нарядные для полных женщин</t>
  </si>
  <si>
    <t>педаль для швейной машинки чайка</t>
  </si>
  <si>
    <t>лифчик для кормления с косточками</t>
  </si>
  <si>
    <t>комбинезон женский трикотаж</t>
  </si>
  <si>
    <t>хвост шиньон на крабе</t>
  </si>
  <si>
    <t>комбинезон 68 размер</t>
  </si>
  <si>
    <t xml:space="preserve">чехол для 11 </t>
  </si>
  <si>
    <t>задники для обуви</t>
  </si>
  <si>
    <t>кроссовки new balance обувь</t>
  </si>
  <si>
    <t>18274678 ✨</t>
  </si>
  <si>
    <t>толстой алексей</t>
  </si>
  <si>
    <t xml:space="preserve">для очистки бассейна </t>
  </si>
  <si>
    <t>бюстгальтер пуш-ап бежевый</t>
  </si>
  <si>
    <t>реквизит аниматора</t>
  </si>
  <si>
    <t>леди баг талисман</t>
  </si>
  <si>
    <t>костюм человека-паука взрослый</t>
  </si>
  <si>
    <t>вращающийся стол</t>
  </si>
  <si>
    <t>грасс для мытья посуды</t>
  </si>
  <si>
    <t>мисс мариса</t>
  </si>
  <si>
    <t>большие слаймы</t>
  </si>
  <si>
    <t>кроссовки женские baden</t>
  </si>
  <si>
    <t>мост через бездну</t>
  </si>
  <si>
    <t>слайдеры lak</t>
  </si>
  <si>
    <t>дождик квадратный</t>
  </si>
  <si>
    <t>декоративная тарелка на стену</t>
  </si>
  <si>
    <t>levis мужское худи</t>
  </si>
  <si>
    <t>синие джинсы широкие</t>
  </si>
  <si>
    <t xml:space="preserve">dope </t>
  </si>
  <si>
    <t>рулонная штора ширина 130</t>
  </si>
  <si>
    <t>чехол хонор 20s</t>
  </si>
  <si>
    <t>корф</t>
  </si>
  <si>
    <t>бальзам для губ beauty bomb</t>
  </si>
  <si>
    <t>боди кокос</t>
  </si>
  <si>
    <t>savage пуховик</t>
  </si>
  <si>
    <t>картины постеры</t>
  </si>
  <si>
    <t>витэкс лак для волос</t>
  </si>
  <si>
    <t>ожерелье цепочка</t>
  </si>
  <si>
    <t>машинка 2114</t>
  </si>
  <si>
    <t>эстетика home</t>
  </si>
  <si>
    <t>пазлы hatber</t>
  </si>
  <si>
    <t xml:space="preserve">наклейки на бутылку </t>
  </si>
  <si>
    <t>наклейки ауди</t>
  </si>
  <si>
    <t>очарование востока</t>
  </si>
  <si>
    <t>футляр для банковской карты</t>
  </si>
  <si>
    <t>пушистая худи</t>
  </si>
  <si>
    <t>подгузники haggies</t>
  </si>
  <si>
    <t>песок для кофе</t>
  </si>
  <si>
    <t>absolutex мужской</t>
  </si>
  <si>
    <t>джинсовые сарафаны для женщин</t>
  </si>
  <si>
    <t>летнее платье длинное женское</t>
  </si>
  <si>
    <t>духи с жвачкой</t>
  </si>
  <si>
    <t>покрывало зебра</t>
  </si>
  <si>
    <t>отвернись наклейка</t>
  </si>
  <si>
    <t>удобрение для пеларгонии</t>
  </si>
  <si>
    <t>измерять давление</t>
  </si>
  <si>
    <t xml:space="preserve">жёлтая рубашка </t>
  </si>
  <si>
    <t>75388291</t>
  </si>
  <si>
    <t>стилаж лофт</t>
  </si>
  <si>
    <t>вонючка для автомобиля</t>
  </si>
  <si>
    <t>баболат</t>
  </si>
  <si>
    <t>лед лампа для авто</t>
  </si>
  <si>
    <t>обложка на вет паспорт</t>
  </si>
  <si>
    <t>чехол tcl</t>
  </si>
  <si>
    <t xml:space="preserve">скейтборт </t>
  </si>
  <si>
    <t>i love mum женский</t>
  </si>
  <si>
    <t>тинт для щек</t>
  </si>
  <si>
    <t>краска термостойкая белая</t>
  </si>
  <si>
    <t xml:space="preserve">свитшот бифри мужской </t>
  </si>
  <si>
    <t>сказки малышам</t>
  </si>
  <si>
    <t>чехол aquatic</t>
  </si>
  <si>
    <t>для полотенец подставка</t>
  </si>
  <si>
    <t xml:space="preserve">сухая краска </t>
  </si>
  <si>
    <t xml:space="preserve">солфетки </t>
  </si>
  <si>
    <t xml:space="preserve">мст масло </t>
  </si>
  <si>
    <t>тысяча островов</t>
  </si>
  <si>
    <t>файлы для бумаги</t>
  </si>
  <si>
    <t>переходник iphone lightning</t>
  </si>
  <si>
    <t>fruits</t>
  </si>
  <si>
    <t xml:space="preserve">мускари </t>
  </si>
  <si>
    <t>пижама в клеточку женская</t>
  </si>
  <si>
    <t>смартфон oneplus 8 pro</t>
  </si>
  <si>
    <t>брикеты топливные 10 кг</t>
  </si>
  <si>
    <t xml:space="preserve">лексус </t>
  </si>
  <si>
    <t xml:space="preserve">юбк </t>
  </si>
  <si>
    <t>летняя мебель</t>
  </si>
  <si>
    <t>ариель стиральный порошок 15 кг</t>
  </si>
  <si>
    <t xml:space="preserve">наполнитель силикагель </t>
  </si>
  <si>
    <t>лак с эффектом геля</t>
  </si>
  <si>
    <t>сумка на ручку чемодана</t>
  </si>
  <si>
    <t>крем солнцезащитный nivea</t>
  </si>
  <si>
    <t>фильтр для воды в аквариум</t>
  </si>
  <si>
    <t>monkey wheels тележка</t>
  </si>
  <si>
    <t>колготки женские с рисунком 40</t>
  </si>
  <si>
    <t>берег</t>
  </si>
  <si>
    <t xml:space="preserve">рабочие тетради 3 класс </t>
  </si>
  <si>
    <t>трукавой самокат</t>
  </si>
  <si>
    <t>макс-экстрим футболки</t>
  </si>
  <si>
    <t>брюки полицейские</t>
  </si>
  <si>
    <t>пва пакеты</t>
  </si>
  <si>
    <t xml:space="preserve">коробка складная </t>
  </si>
  <si>
    <t>pandora цепь</t>
  </si>
  <si>
    <t>зеркало с вешалкой</t>
  </si>
  <si>
    <t>керхер моющий пылесос</t>
  </si>
  <si>
    <t>масло perfect4u</t>
  </si>
  <si>
    <t>покрывало сирень</t>
  </si>
  <si>
    <t>ковер иран</t>
  </si>
  <si>
    <t>стиль гэтсби</t>
  </si>
  <si>
    <t>диван белый</t>
  </si>
  <si>
    <t>контейнер phibo</t>
  </si>
  <si>
    <t>home barista ооо кофепод</t>
  </si>
  <si>
    <t>картины из дерева</t>
  </si>
  <si>
    <t>часы мишель корс</t>
  </si>
  <si>
    <t>ободок с сеткой</t>
  </si>
  <si>
    <t>u in form</t>
  </si>
  <si>
    <t>для свиней</t>
  </si>
  <si>
    <t>truck</t>
  </si>
  <si>
    <t>кукла nines d'onil</t>
  </si>
  <si>
    <t>cp 1 шампунь и кондиционер</t>
  </si>
  <si>
    <t xml:space="preserve">nacific </t>
  </si>
  <si>
    <t>пижама женская с сердечками</t>
  </si>
  <si>
    <t>аманита</t>
  </si>
  <si>
    <t>anuka</t>
  </si>
  <si>
    <t>серёжки молодёжные</t>
  </si>
  <si>
    <t>вкус</t>
  </si>
  <si>
    <t>апельсиновая карамель</t>
  </si>
  <si>
    <t>кулон булавка</t>
  </si>
  <si>
    <t>прорезиненные носки</t>
  </si>
  <si>
    <t>костюм на 6 месяцев</t>
  </si>
  <si>
    <t>спортивный костюм женский вязаный</t>
  </si>
  <si>
    <t>многофункциональная разделочная доска</t>
  </si>
  <si>
    <t>рада</t>
  </si>
  <si>
    <t>кросвки</t>
  </si>
  <si>
    <t>кольца  парные</t>
  </si>
  <si>
    <t>платья леьние</t>
  </si>
  <si>
    <t>кандигон</t>
  </si>
  <si>
    <t>скипидарная эмульсия смешанная</t>
  </si>
  <si>
    <t>косметика артдеко</t>
  </si>
  <si>
    <t>мяч баскетбольный 6 размер</t>
  </si>
  <si>
    <t>ковер безворсовый 160*230</t>
  </si>
  <si>
    <t>женское белье секс</t>
  </si>
  <si>
    <t>спортивная бутылочка</t>
  </si>
  <si>
    <t>мужская сумка спортивная</t>
  </si>
  <si>
    <t>аниме фигурка леви</t>
  </si>
  <si>
    <t xml:space="preserve">тряпочка для очков </t>
  </si>
  <si>
    <t>мосшар воздушные шарики</t>
  </si>
  <si>
    <t>palitra обои</t>
  </si>
  <si>
    <t>лего дорога для машин</t>
  </si>
  <si>
    <t>ткань стеганая</t>
  </si>
  <si>
    <t>диванчики</t>
  </si>
  <si>
    <t>розовый неон</t>
  </si>
  <si>
    <t>nike jordan женские</t>
  </si>
  <si>
    <t>консилер soda</t>
  </si>
  <si>
    <t xml:space="preserve">сандали женский </t>
  </si>
  <si>
    <t>2cr5</t>
  </si>
  <si>
    <t>hugo boss alive</t>
  </si>
  <si>
    <t>кольцо серебренное</t>
  </si>
  <si>
    <t>bio sonic</t>
  </si>
  <si>
    <t>большая губка</t>
  </si>
  <si>
    <t>присыпка с цинком</t>
  </si>
  <si>
    <t>фенестил гель</t>
  </si>
  <si>
    <t>вевьен сабо</t>
  </si>
  <si>
    <t>компьютер игровой lenovo</t>
  </si>
  <si>
    <t>65544645</t>
  </si>
  <si>
    <t>уф крем</t>
  </si>
  <si>
    <t>ciate glitter flip помада</t>
  </si>
  <si>
    <t>грипсы неопреновые</t>
  </si>
  <si>
    <t xml:space="preserve">сабо белые </t>
  </si>
  <si>
    <t xml:space="preserve"> лак для волос</t>
  </si>
  <si>
    <t>звезда сборные модели 1 35</t>
  </si>
  <si>
    <t>gota vita</t>
  </si>
  <si>
    <t>полотенце махровое банное мужское</t>
  </si>
  <si>
    <t>посуда детская силиконовая</t>
  </si>
  <si>
    <t>блузка женская летняя фуксия</t>
  </si>
  <si>
    <t>конфеты на подарок</t>
  </si>
  <si>
    <t>лоток для лука</t>
  </si>
  <si>
    <t>my henna</t>
  </si>
  <si>
    <t>планже</t>
  </si>
  <si>
    <t>пастила фастфрут</t>
  </si>
  <si>
    <t>rubber top</t>
  </si>
  <si>
    <t>бюстгалтер инфинити</t>
  </si>
  <si>
    <t>bcaa olimp</t>
  </si>
  <si>
    <t>костюм шорты женский летний</t>
  </si>
  <si>
    <t>редми 10 про чехол</t>
  </si>
  <si>
    <t>китайский заварочный чайник</t>
  </si>
  <si>
    <t>кошка единорог</t>
  </si>
  <si>
    <t>скетчбук с черной бумагой</t>
  </si>
  <si>
    <t>чехол на телефон с аниме</t>
  </si>
  <si>
    <t>shopping life</t>
  </si>
  <si>
    <t>i love mum одежда</t>
  </si>
  <si>
    <t>звезда 428</t>
  </si>
  <si>
    <t>коврик для машинок</t>
  </si>
  <si>
    <t>ведро для замеса прикормки</t>
  </si>
  <si>
    <t>жилет женский на пуговицах</t>
  </si>
  <si>
    <t>топ с затяжками</t>
  </si>
  <si>
    <t>предохранитель 10а</t>
  </si>
  <si>
    <t>роутер wi-fi с usb</t>
  </si>
  <si>
    <t>53640693</t>
  </si>
  <si>
    <t>грядки высокие</t>
  </si>
  <si>
    <t>9362931</t>
  </si>
  <si>
    <t>коптильная горячего копчения</t>
  </si>
  <si>
    <t>фильтр для волы</t>
  </si>
  <si>
    <t>еврохим</t>
  </si>
  <si>
    <t>рулетка сантиметр</t>
  </si>
  <si>
    <t>кепка манчестер юнайтед</t>
  </si>
  <si>
    <t>маракуйя сушеная</t>
  </si>
  <si>
    <t>beauty bomb крем</t>
  </si>
  <si>
    <t>плетенное кашпо</t>
  </si>
  <si>
    <t>бумажные салфетки зеленые</t>
  </si>
  <si>
    <t>кувшин из цветного стекла</t>
  </si>
  <si>
    <t>vaparesso bar</t>
  </si>
  <si>
    <t>духи мужские парфюм calvin</t>
  </si>
  <si>
    <t>профи келк</t>
  </si>
  <si>
    <t>блок питания lenovo</t>
  </si>
  <si>
    <t>рамка сердце</t>
  </si>
  <si>
    <t>топпер для торта свадьба</t>
  </si>
  <si>
    <t>коробка для хранения с крышкой пластик</t>
  </si>
  <si>
    <t>himalaya бальзам</t>
  </si>
  <si>
    <t>консилер для лица катрис</t>
  </si>
  <si>
    <t xml:space="preserve">кронштейн для телевизора на стену </t>
  </si>
  <si>
    <t>meligen</t>
  </si>
  <si>
    <t>нижнее белье сеточка</t>
  </si>
  <si>
    <t xml:space="preserve">надувные шарики </t>
  </si>
  <si>
    <t>brawl stars сумка</t>
  </si>
  <si>
    <t>кашемир духи</t>
  </si>
  <si>
    <t>с днем воспитателя</t>
  </si>
  <si>
    <t>тату крест</t>
  </si>
  <si>
    <t>капризка</t>
  </si>
  <si>
    <t>сандаои</t>
  </si>
  <si>
    <t>таблеткорезка</t>
  </si>
  <si>
    <t>футболка женская с принтом тигр</t>
  </si>
  <si>
    <t>83958322</t>
  </si>
  <si>
    <t>цветной холат</t>
  </si>
  <si>
    <t>масленка бамбук</t>
  </si>
  <si>
    <t xml:space="preserve">чехол на чемодан м </t>
  </si>
  <si>
    <t>28926012</t>
  </si>
  <si>
    <t>лимонные туфли</t>
  </si>
  <si>
    <t>57094655</t>
  </si>
  <si>
    <t xml:space="preserve">listerine </t>
  </si>
  <si>
    <t>коробочка ювелирная</t>
  </si>
  <si>
    <t>бытовые приборы</t>
  </si>
  <si>
    <t>yara</t>
  </si>
  <si>
    <t>34191007</t>
  </si>
  <si>
    <t>панама для девочки 7 лет</t>
  </si>
  <si>
    <t>стойка под автомобиль</t>
  </si>
  <si>
    <t>кофеварка рожковая 15 бар</t>
  </si>
  <si>
    <t>футляр для пустышек</t>
  </si>
  <si>
    <t>хитрый джек</t>
  </si>
  <si>
    <t>крем кушон zozu</t>
  </si>
  <si>
    <t>магнит на номер</t>
  </si>
  <si>
    <t>страховочный строп</t>
  </si>
  <si>
    <t>футболка молния</t>
  </si>
  <si>
    <t>мерный лоскут</t>
  </si>
  <si>
    <t>футболка с апликацией</t>
  </si>
  <si>
    <t>one plus buds pro</t>
  </si>
  <si>
    <t>перспектива 4 класс</t>
  </si>
  <si>
    <t xml:space="preserve">игрушки щенячий патруль </t>
  </si>
  <si>
    <t>летние красовки комфорт</t>
  </si>
  <si>
    <t>леггинсы топ</t>
  </si>
  <si>
    <t>панама с жирафом</t>
  </si>
  <si>
    <t xml:space="preserve">подарочная </t>
  </si>
  <si>
    <t>эспандер кистевой набор</t>
  </si>
  <si>
    <t>буги бот</t>
  </si>
  <si>
    <t>прозрачная клеенка на стол</t>
  </si>
  <si>
    <t>окружающий мир плешаков 2 класс</t>
  </si>
  <si>
    <t>одежда для пупсика</t>
  </si>
  <si>
    <t xml:space="preserve">насадки для пылесоса </t>
  </si>
  <si>
    <t>многоразовые пеленки для животных</t>
  </si>
  <si>
    <t>отривин беби аспиратор назальный</t>
  </si>
  <si>
    <t>мышеловка клетка</t>
  </si>
  <si>
    <t>кроссовки экокожа</t>
  </si>
  <si>
    <t>для резки яиц</t>
  </si>
  <si>
    <t>ультрозвуковой отпугиватель собак</t>
  </si>
  <si>
    <t>della costa</t>
  </si>
  <si>
    <t>икеа кресло</t>
  </si>
  <si>
    <t>карнавальные костюм</t>
  </si>
  <si>
    <t xml:space="preserve">босоножки tamaris </t>
  </si>
  <si>
    <t>коляска для продуктов</t>
  </si>
  <si>
    <t xml:space="preserve">маркер molotow </t>
  </si>
  <si>
    <t>женские длинные рубашки</t>
  </si>
  <si>
    <t>гудбай</t>
  </si>
  <si>
    <t>цветной пенюар</t>
  </si>
  <si>
    <t>очки солнечные женские на узкое лицо</t>
  </si>
  <si>
    <t>жизнь взаймы книга</t>
  </si>
  <si>
    <t xml:space="preserve">велосипедки бесшовные </t>
  </si>
  <si>
    <t>штатив для фотоаппарата canon</t>
  </si>
  <si>
    <t>divini jeans</t>
  </si>
  <si>
    <t>костюм брючный классический</t>
  </si>
  <si>
    <t>ефрейтор</t>
  </si>
  <si>
    <t>крем ночной для лица корея</t>
  </si>
  <si>
    <t>офисная одежда для беременных</t>
  </si>
  <si>
    <t>фудболка твоё</t>
  </si>
  <si>
    <t>beats fit pro</t>
  </si>
  <si>
    <t xml:space="preserve">тонирующий спрей </t>
  </si>
  <si>
    <t>дубленка детская</t>
  </si>
  <si>
    <t>серьги с черепами</t>
  </si>
  <si>
    <t>био мио для стирки</t>
  </si>
  <si>
    <t>роял семплс</t>
  </si>
  <si>
    <t>лампочка холодный белый свет</t>
  </si>
  <si>
    <t>крем  для лица увлажняющий</t>
  </si>
  <si>
    <t>уличный кран</t>
  </si>
  <si>
    <t>шумовка сито</t>
  </si>
  <si>
    <t>maritiks</t>
  </si>
  <si>
    <t>кубик-рубик</t>
  </si>
  <si>
    <t>wonderworld</t>
  </si>
  <si>
    <t>дозатор для шампуня лонда</t>
  </si>
  <si>
    <t>пластырь вторая кожа</t>
  </si>
  <si>
    <t>для письменного стола</t>
  </si>
  <si>
    <t xml:space="preserve">всё для рукоделия </t>
  </si>
  <si>
    <t>юбка летняя хлопок женская трапеция</t>
  </si>
  <si>
    <t>ремень строительный</t>
  </si>
  <si>
    <t>besttrends</t>
  </si>
  <si>
    <t xml:space="preserve">костюм на лето для девочки </t>
  </si>
  <si>
    <t>профессиональные средства по уходу</t>
  </si>
  <si>
    <t>мини отвертки</t>
  </si>
  <si>
    <t>alextextile</t>
  </si>
  <si>
    <t>топ кофейный</t>
  </si>
  <si>
    <t>змейка игрушка</t>
  </si>
  <si>
    <t>натуральный чай</t>
  </si>
  <si>
    <t>легкая белая рубашка</t>
  </si>
  <si>
    <t>спрей для волрс</t>
  </si>
  <si>
    <t xml:space="preserve">фитнес часы женские </t>
  </si>
  <si>
    <t>гайка секретка</t>
  </si>
  <si>
    <t xml:space="preserve"> костюм для девочки</t>
  </si>
  <si>
    <t>армения футболка</t>
  </si>
  <si>
    <t xml:space="preserve">чёрная одежда </t>
  </si>
  <si>
    <t>гриспорт</t>
  </si>
  <si>
    <t>energy gel</t>
  </si>
  <si>
    <t>вивайли</t>
  </si>
  <si>
    <t>контактол</t>
  </si>
  <si>
    <t>стойка для удочек</t>
  </si>
  <si>
    <t>чехол на redmi note 8 т</t>
  </si>
  <si>
    <t>степлер электрический patriot</t>
  </si>
  <si>
    <t>матэ набор</t>
  </si>
  <si>
    <t>мегабокс</t>
  </si>
  <si>
    <t>кислоты aha</t>
  </si>
  <si>
    <t>клеящая лента</t>
  </si>
  <si>
    <t>рубашка детская лен</t>
  </si>
  <si>
    <t>вкусовая добавка</t>
  </si>
  <si>
    <t>lana del rey футболка</t>
  </si>
  <si>
    <t>клипсы для помидор</t>
  </si>
  <si>
    <t>кольцо керамика соколов</t>
  </si>
  <si>
    <t>нести данте</t>
  </si>
  <si>
    <t>ершик со сменный насадками</t>
  </si>
  <si>
    <t>паучок лукас</t>
  </si>
  <si>
    <t xml:space="preserve">агния барто </t>
  </si>
  <si>
    <t>текстиль для yoya</t>
  </si>
  <si>
    <t>империя чая</t>
  </si>
  <si>
    <t>nb 327</t>
  </si>
  <si>
    <t>etro очки</t>
  </si>
  <si>
    <t>райтон</t>
  </si>
  <si>
    <t>костюм шута</t>
  </si>
  <si>
    <t>очки havvs</t>
  </si>
  <si>
    <t>топик девочки</t>
  </si>
  <si>
    <t xml:space="preserve">sad </t>
  </si>
  <si>
    <t>нити шторы</t>
  </si>
  <si>
    <t>силиконовый коврик для выпечки 50 70</t>
  </si>
  <si>
    <t>75306179</t>
  </si>
  <si>
    <t>мыло в мыльнице</t>
  </si>
  <si>
    <t>32300647</t>
  </si>
  <si>
    <t>андерсон русалочка</t>
  </si>
  <si>
    <t>самый лучший дедушка</t>
  </si>
  <si>
    <t>набор слесарного инструмента</t>
  </si>
  <si>
    <t xml:space="preserve">ожерелье с сердечками </t>
  </si>
  <si>
    <t>скраб разогревающий</t>
  </si>
  <si>
    <t>сухой корм кошек</t>
  </si>
  <si>
    <t>комбинезон на одно плечо</t>
  </si>
  <si>
    <t xml:space="preserve">пистолет  </t>
  </si>
  <si>
    <t>книга чудо</t>
  </si>
  <si>
    <t>юбка с низкой посадкой</t>
  </si>
  <si>
    <t>домик доя кошки</t>
  </si>
  <si>
    <t>бенетти</t>
  </si>
  <si>
    <t>колготки женские яркие</t>
  </si>
  <si>
    <t>комбинезон летний на мальчика</t>
  </si>
  <si>
    <t>платья для женщин шифон</t>
  </si>
  <si>
    <t>электрошок жвачка</t>
  </si>
  <si>
    <t>лонгслив поло для мальчика</t>
  </si>
  <si>
    <t>шлепанцы женские плетеные</t>
  </si>
  <si>
    <t>карандаш для губ vivienne sabo 107</t>
  </si>
  <si>
    <t>boss royal viagra</t>
  </si>
  <si>
    <t>lanyu 1909</t>
  </si>
  <si>
    <t>фасадные термопанели</t>
  </si>
  <si>
    <t>башня с шариками</t>
  </si>
  <si>
    <t>джинсовое сарафан</t>
  </si>
  <si>
    <t>груз чебурашка</t>
  </si>
  <si>
    <t xml:space="preserve">кружка прикол </t>
  </si>
  <si>
    <t>спонж коняку</t>
  </si>
  <si>
    <t>файлы а4 50 шт</t>
  </si>
  <si>
    <t>кейт</t>
  </si>
  <si>
    <t>хот вилс машинка</t>
  </si>
  <si>
    <t>сережки с топазом</t>
  </si>
  <si>
    <t>замшевый пиджак</t>
  </si>
  <si>
    <t xml:space="preserve">роблокс фигурки </t>
  </si>
  <si>
    <t>карповая кровать</t>
  </si>
  <si>
    <t>термохащита</t>
  </si>
  <si>
    <t>виодерма</t>
  </si>
  <si>
    <t>козырек adidas</t>
  </si>
  <si>
    <t>книга пес по имени мани</t>
  </si>
  <si>
    <t xml:space="preserve">деним </t>
  </si>
  <si>
    <t>карта micro sd</t>
  </si>
  <si>
    <t>горшок kidwick</t>
  </si>
  <si>
    <t>пленка для шкафа</t>
  </si>
  <si>
    <t>костюм женский летний топ</t>
  </si>
  <si>
    <t>50977952</t>
  </si>
  <si>
    <t>мужские трусы адидас</t>
  </si>
  <si>
    <t>сумочка клач</t>
  </si>
  <si>
    <t>военная бейсболка</t>
  </si>
  <si>
    <t>кератиновое восстановление волос</t>
  </si>
  <si>
    <t xml:space="preserve">black afgano </t>
  </si>
  <si>
    <t>отбеливатель подмышек</t>
  </si>
  <si>
    <t xml:space="preserve">кукла вуду </t>
  </si>
  <si>
    <t>fajr</t>
  </si>
  <si>
    <t>брюки свободного кроя мужские</t>
  </si>
  <si>
    <t>ремень унисекс</t>
  </si>
  <si>
    <t>батарея чугунная</t>
  </si>
  <si>
    <t xml:space="preserve">гоу про </t>
  </si>
  <si>
    <t>юбка с разрезами принтом</t>
  </si>
  <si>
    <t>dorco eve 6</t>
  </si>
  <si>
    <t>massimo dutti очки</t>
  </si>
  <si>
    <t>брюки  твое</t>
  </si>
  <si>
    <t>стенд гармошка для детского сада</t>
  </si>
  <si>
    <t>подставка полка</t>
  </si>
  <si>
    <t>кроссовки серые женские</t>
  </si>
  <si>
    <t>сумка белая мини</t>
  </si>
  <si>
    <t>31749851</t>
  </si>
  <si>
    <t>трусы женские россия</t>
  </si>
  <si>
    <t xml:space="preserve">жетон армейский </t>
  </si>
  <si>
    <t>сетка для ласт</t>
  </si>
  <si>
    <t>чехол на телефон самсунг а20</t>
  </si>
  <si>
    <t>серьги в стиле 90</t>
  </si>
  <si>
    <t xml:space="preserve">чёрное солнце </t>
  </si>
  <si>
    <t>гирлянда девичник</t>
  </si>
  <si>
    <t>гарри поттер обложка на паспорт</t>
  </si>
  <si>
    <t>длинные юбки лето</t>
  </si>
  <si>
    <t>аккла</t>
  </si>
  <si>
    <t>miley</t>
  </si>
  <si>
    <t xml:space="preserve">белое платье на выпускной </t>
  </si>
  <si>
    <t>босоножки женские серебро</t>
  </si>
  <si>
    <t>платья женские на новый год</t>
  </si>
  <si>
    <t>26748559</t>
  </si>
  <si>
    <t>браслет на ми 4</t>
  </si>
  <si>
    <t>мини мольберт в для мини холст</t>
  </si>
  <si>
    <t>стол компьютерный с полками угловой</t>
  </si>
  <si>
    <t>трусы эротические мужские</t>
  </si>
  <si>
    <t>зажимы концелярские</t>
  </si>
  <si>
    <t>startab</t>
  </si>
  <si>
    <t>дезодорант- антпеспирант с ароматом клубники</t>
  </si>
  <si>
    <t xml:space="preserve">ручки для кухни </t>
  </si>
  <si>
    <t>13557389</t>
  </si>
  <si>
    <t>обувь spur</t>
  </si>
  <si>
    <t xml:space="preserve">лезвие для педикюра </t>
  </si>
  <si>
    <t>кукла ходячая</t>
  </si>
  <si>
    <t>костюм для девочки 92</t>
  </si>
  <si>
    <t xml:space="preserve">тербинафин </t>
  </si>
  <si>
    <t>джаваб</t>
  </si>
  <si>
    <t>джокеры брюки женские</t>
  </si>
  <si>
    <t>durex 12</t>
  </si>
  <si>
    <t>кико мальчик</t>
  </si>
  <si>
    <t>kode</t>
  </si>
  <si>
    <t>настольная игра штука</t>
  </si>
  <si>
    <t>духи  dilis</t>
  </si>
  <si>
    <t>квадрокоптер xiaomi</t>
  </si>
  <si>
    <t>эстетичные пеналы</t>
  </si>
  <si>
    <t>кислица цветок</t>
  </si>
  <si>
    <t>гиалуроновая пенка для умывания</t>
  </si>
  <si>
    <t xml:space="preserve">тапки изи </t>
  </si>
  <si>
    <t xml:space="preserve">чехол honor x8 </t>
  </si>
  <si>
    <t>пластиковые коробки для обуви</t>
  </si>
  <si>
    <t>сарафан шифоновое женское</t>
  </si>
  <si>
    <t>floslek</t>
  </si>
  <si>
    <t>носки с хинкали</t>
  </si>
  <si>
    <t>ковер 200 х 300</t>
  </si>
  <si>
    <t>постельное белье сонная стрекоза</t>
  </si>
  <si>
    <t>mck musti</t>
  </si>
  <si>
    <t>сосна искусственная</t>
  </si>
  <si>
    <t>берцы доф зимние</t>
  </si>
  <si>
    <t xml:space="preserve">зеленая миля </t>
  </si>
  <si>
    <t>босоножки benetti</t>
  </si>
  <si>
    <t>щетка бамбуковая</t>
  </si>
  <si>
    <t>елизар кислородный пятновыводитель</t>
  </si>
  <si>
    <t>самоклеящиеся этикетки канцелярские товары</t>
  </si>
  <si>
    <t>доска торцевая</t>
  </si>
  <si>
    <t xml:space="preserve">щётка для языка </t>
  </si>
  <si>
    <t>автоматическая мешалка</t>
  </si>
  <si>
    <t>стекло mi 9t</t>
  </si>
  <si>
    <t>кольцо гайка</t>
  </si>
  <si>
    <t>конструктор город мастеров для девочек</t>
  </si>
  <si>
    <t xml:space="preserve">детский мяч </t>
  </si>
  <si>
    <t>цезарь соус</t>
  </si>
  <si>
    <t xml:space="preserve">тетрадь по математике </t>
  </si>
  <si>
    <t>приключения кроша</t>
  </si>
  <si>
    <t>шорты майка мужские</t>
  </si>
  <si>
    <t>подшипниковый узел</t>
  </si>
  <si>
    <t xml:space="preserve">чехол для хонор 10 </t>
  </si>
  <si>
    <t>палочки с ватой</t>
  </si>
  <si>
    <t>платье вечернее изумрудное</t>
  </si>
  <si>
    <t>фрекен бок фольга</t>
  </si>
  <si>
    <t>samsung j4</t>
  </si>
  <si>
    <t>66101998</t>
  </si>
  <si>
    <t>holivin</t>
  </si>
  <si>
    <t>профессиональная лампа для маникюра</t>
  </si>
  <si>
    <t>маска карал</t>
  </si>
  <si>
    <t>чехлы на se</t>
  </si>
  <si>
    <t>спонджик</t>
  </si>
  <si>
    <t>облако в штанах</t>
  </si>
  <si>
    <t>очки солнцезащитные мужские круглые</t>
  </si>
  <si>
    <t>микс для ванны</t>
  </si>
  <si>
    <t>военая форма</t>
  </si>
  <si>
    <t xml:space="preserve">плойка гафре </t>
  </si>
  <si>
    <t>эспа</t>
  </si>
  <si>
    <t>vida feliz</t>
  </si>
  <si>
    <t xml:space="preserve">стул для педикюра </t>
  </si>
  <si>
    <t>безмолочная каша гречневая</t>
  </si>
  <si>
    <t>лампа для комаров</t>
  </si>
  <si>
    <t>клей для паролона</t>
  </si>
  <si>
    <t xml:space="preserve">эротические бельё </t>
  </si>
  <si>
    <t>сияющие румяна</t>
  </si>
  <si>
    <t>огонёк</t>
  </si>
  <si>
    <t>women secret духи</t>
  </si>
  <si>
    <t>чехол для vivo y11</t>
  </si>
  <si>
    <t>ecco ботинки</t>
  </si>
  <si>
    <t>широкие штаны с топом</t>
  </si>
  <si>
    <t>сумка змеиная кожа</t>
  </si>
  <si>
    <t>панама с коровой</t>
  </si>
  <si>
    <t>кс го авп</t>
  </si>
  <si>
    <t>итраконазол</t>
  </si>
  <si>
    <t>аккумуляторная батарея на шуруповерт</t>
  </si>
  <si>
    <t>плед для коляски</t>
  </si>
  <si>
    <t>зарядник микро usb</t>
  </si>
  <si>
    <t>женские шлепанцы на платформе</t>
  </si>
  <si>
    <t>поталь золотая</t>
  </si>
  <si>
    <t>кашпо для дерева</t>
  </si>
  <si>
    <t>шпагат для упаковки</t>
  </si>
  <si>
    <t>короген</t>
  </si>
  <si>
    <t>блуза сиреневая</t>
  </si>
  <si>
    <t>52203575</t>
  </si>
  <si>
    <t>антенна fm</t>
  </si>
  <si>
    <t>xiaomi mi11 lite</t>
  </si>
  <si>
    <t>наколенники для охоты</t>
  </si>
  <si>
    <t>злаковое печенье</t>
  </si>
  <si>
    <t>серьги гвоздики детские</t>
  </si>
  <si>
    <t>zarina панама</t>
  </si>
  <si>
    <t>костюм детский для малышей</t>
  </si>
  <si>
    <t xml:space="preserve">набор для новорождённых </t>
  </si>
  <si>
    <t>турецкая женская футболка</t>
  </si>
  <si>
    <t>маис</t>
  </si>
  <si>
    <t>тонер для лица увлажняющий</t>
  </si>
  <si>
    <t>minimi следки</t>
  </si>
  <si>
    <t>sveto copy</t>
  </si>
  <si>
    <t>соски chicco</t>
  </si>
  <si>
    <t>beloco</t>
  </si>
  <si>
    <t xml:space="preserve">бусины жемчуг </t>
  </si>
  <si>
    <t>кили</t>
  </si>
  <si>
    <t>учебник по технологии 7 класс</t>
  </si>
  <si>
    <t>колготки пуш ап</t>
  </si>
  <si>
    <t>30397097</t>
  </si>
  <si>
    <t>playstation 4 аксессуары</t>
  </si>
  <si>
    <t xml:space="preserve">юбка карандаш белая </t>
  </si>
  <si>
    <t>монетор</t>
  </si>
  <si>
    <t>сиф гель</t>
  </si>
  <si>
    <t>станок для бритья т-образный</t>
  </si>
  <si>
    <t>коллаген добавка</t>
  </si>
  <si>
    <t>комбинация белье и купальники</t>
  </si>
  <si>
    <t>зоотовары для черепах</t>
  </si>
  <si>
    <t>кофе баристо</t>
  </si>
  <si>
    <t>маска для ног носки корея</t>
  </si>
  <si>
    <t>адидас кофта женская</t>
  </si>
  <si>
    <t xml:space="preserve">носки мужские омса </t>
  </si>
  <si>
    <t>reflectocil</t>
  </si>
  <si>
    <t>батончики snaq</t>
  </si>
  <si>
    <t>буддийские четки</t>
  </si>
  <si>
    <t>31041017</t>
  </si>
  <si>
    <t>чехол samsung tab a7 lite</t>
  </si>
  <si>
    <t>10632949</t>
  </si>
  <si>
    <t>корсет для осанки для детей</t>
  </si>
  <si>
    <t>аравия для лица пилинг</t>
  </si>
  <si>
    <t>betulla</t>
  </si>
  <si>
    <t>39807286</t>
  </si>
  <si>
    <t>кофе кубинский</t>
  </si>
  <si>
    <t>комбинезон для новорожденного хлопок</t>
  </si>
  <si>
    <t>атлас начальный курс географии 6 класс</t>
  </si>
  <si>
    <t>34526589</t>
  </si>
  <si>
    <t xml:space="preserve">наклейка на чарон </t>
  </si>
  <si>
    <t>ветровка мужская на флисе</t>
  </si>
  <si>
    <t>занавес для беседки</t>
  </si>
  <si>
    <t>гвабра</t>
  </si>
  <si>
    <t>туфли с застежкой вокруг ноги</t>
  </si>
  <si>
    <t>рубашка мужская рабочая</t>
  </si>
  <si>
    <t>глубинные насосы</t>
  </si>
  <si>
    <t>коллекция минералов и горных пород для детей</t>
  </si>
  <si>
    <t>карандаш stellary 09</t>
  </si>
  <si>
    <t xml:space="preserve">крутые футболки </t>
  </si>
  <si>
    <t>чехол samsung a20 2019</t>
  </si>
  <si>
    <t>банный халат вафельный</t>
  </si>
  <si>
    <t>стойкая тушь</t>
  </si>
  <si>
    <t xml:space="preserve">горилла </t>
  </si>
  <si>
    <t>чехол для фотоаппарата nikon</t>
  </si>
  <si>
    <t>лолиты</t>
  </si>
  <si>
    <t>persive</t>
  </si>
  <si>
    <t xml:space="preserve">семеновская пряжа </t>
  </si>
  <si>
    <t>elche</t>
  </si>
  <si>
    <t>браслет с цветком</t>
  </si>
  <si>
    <t>игровой коврик для детей</t>
  </si>
  <si>
    <t>вешалка для детских вещей</t>
  </si>
  <si>
    <t xml:space="preserve">арктика </t>
  </si>
  <si>
    <t>ирп №1 сухпаек</t>
  </si>
  <si>
    <t>для песочницы игрушки</t>
  </si>
  <si>
    <t>35733192</t>
  </si>
  <si>
    <t>картхолдер тинькоф</t>
  </si>
  <si>
    <t>кикборд</t>
  </si>
  <si>
    <t>камин угловой</t>
  </si>
  <si>
    <t>бокс для торта</t>
  </si>
  <si>
    <t>попит редкие</t>
  </si>
  <si>
    <t>shelk</t>
  </si>
  <si>
    <t>мучная смесь</t>
  </si>
  <si>
    <t>akemi</t>
  </si>
  <si>
    <t>beauty of korea</t>
  </si>
  <si>
    <t>серги с крестом</t>
  </si>
  <si>
    <t xml:space="preserve">финлепсин </t>
  </si>
  <si>
    <t>collagen bb</t>
  </si>
  <si>
    <t>tafa</t>
  </si>
  <si>
    <t>ночная сорочка gloria jeans</t>
  </si>
  <si>
    <t>агент на мягких</t>
  </si>
  <si>
    <t>для выписки из роддома платье</t>
  </si>
  <si>
    <t>puma roma</t>
  </si>
  <si>
    <t>удочки для детей</t>
  </si>
  <si>
    <t>банки доя специй</t>
  </si>
  <si>
    <t>электро гриль редмонд</t>
  </si>
  <si>
    <t>наклейки на обои на кухню</t>
  </si>
  <si>
    <t xml:space="preserve">milk baobab </t>
  </si>
  <si>
    <t>пуловер женский на пуговицах</t>
  </si>
  <si>
    <t>моторы</t>
  </si>
  <si>
    <t>джинсовые макасины</t>
  </si>
  <si>
    <t>a.bono</t>
  </si>
  <si>
    <t>платье змеиный принт</t>
  </si>
  <si>
    <t>таз 10 литров</t>
  </si>
  <si>
    <t>cleansing oil</t>
  </si>
  <si>
    <t>качественная бижутерия</t>
  </si>
  <si>
    <t>призирватив</t>
  </si>
  <si>
    <t xml:space="preserve">украшения детские </t>
  </si>
  <si>
    <t>розовые штаны женские</t>
  </si>
  <si>
    <t>ragazza</t>
  </si>
  <si>
    <t>бейсболка mango</t>
  </si>
  <si>
    <t>silk lotus</t>
  </si>
  <si>
    <t>шоппер авокадо</t>
  </si>
  <si>
    <t>happy baby футболка</t>
  </si>
  <si>
    <t xml:space="preserve">кружка для папы </t>
  </si>
  <si>
    <t>mirra wood</t>
  </si>
  <si>
    <t>ящик для рыбы</t>
  </si>
  <si>
    <t>expel все для садоводства</t>
  </si>
  <si>
    <t>чемодан с расширением</t>
  </si>
  <si>
    <t>туфли женские юничел</t>
  </si>
  <si>
    <t>формочки для хлеба</t>
  </si>
  <si>
    <t>сетки на машину</t>
  </si>
  <si>
    <t xml:space="preserve">набор шампуней </t>
  </si>
  <si>
    <t>dr.c.tuna</t>
  </si>
  <si>
    <t>платье летнее 12 лет</t>
  </si>
  <si>
    <t>энциклопедия детского сада</t>
  </si>
  <si>
    <t>капуста резка</t>
  </si>
  <si>
    <t>кароны</t>
  </si>
  <si>
    <t>каша я большой</t>
  </si>
  <si>
    <t>puma мужская</t>
  </si>
  <si>
    <t>вечернее платье с блестками</t>
  </si>
  <si>
    <t>духи и туалетная вода женская эйвон</t>
  </si>
  <si>
    <t>для мытья посуды корея</t>
  </si>
  <si>
    <t>панама new balance</t>
  </si>
  <si>
    <t>розетки тройные</t>
  </si>
  <si>
    <t>обувь женская маскотте</t>
  </si>
  <si>
    <t>мальница</t>
  </si>
  <si>
    <t>reebok energen lite</t>
  </si>
  <si>
    <t>футбольный  мяч</t>
  </si>
  <si>
    <t>детская мягкая игрушка</t>
  </si>
  <si>
    <t>dyson v10</t>
  </si>
  <si>
    <t>bosch кухонная машина</t>
  </si>
  <si>
    <t>кодекс чести русского офицера</t>
  </si>
  <si>
    <t>adidas boost женские</t>
  </si>
  <si>
    <t>кольцо мужское перстень</t>
  </si>
  <si>
    <t>граппа</t>
  </si>
  <si>
    <t xml:space="preserve">reserved джинсы </t>
  </si>
  <si>
    <t>48540400</t>
  </si>
  <si>
    <t>батарейки duracell aaa</t>
  </si>
  <si>
    <t xml:space="preserve">пирсинг смайл </t>
  </si>
  <si>
    <t>игрушки магниты</t>
  </si>
  <si>
    <t>самокат детский 5 в 1</t>
  </si>
  <si>
    <t>космо лак</t>
  </si>
  <si>
    <t xml:space="preserve">надувной матрас для купания </t>
  </si>
  <si>
    <t>ikea сковорода</t>
  </si>
  <si>
    <t>olso brand одежда</t>
  </si>
  <si>
    <t>клавиатура smartbuy</t>
  </si>
  <si>
    <t>игра в кальмара одежда</t>
  </si>
  <si>
    <t xml:space="preserve">кепки для детей </t>
  </si>
  <si>
    <t>чехлы на хонор 9</t>
  </si>
  <si>
    <t>ключ на 24</t>
  </si>
  <si>
    <t xml:space="preserve">тёма </t>
  </si>
  <si>
    <t>краска для волос 8.4</t>
  </si>
  <si>
    <t>платье с кружевом женское</t>
  </si>
  <si>
    <t>защитное стекло для айфон 7</t>
  </si>
  <si>
    <t xml:space="preserve">рюкзак мешок </t>
  </si>
  <si>
    <t>kinesiology tape</t>
  </si>
  <si>
    <t>купальник слитный женский с чашками для бассейна</t>
  </si>
  <si>
    <t>холст на картоне а3</t>
  </si>
  <si>
    <t>хелатная медь</t>
  </si>
  <si>
    <t>маркер для тела</t>
  </si>
  <si>
    <t>биофлавоноиды</t>
  </si>
  <si>
    <t>рожки обувные</t>
  </si>
  <si>
    <t>темпофот</t>
  </si>
  <si>
    <t>bulova</t>
  </si>
  <si>
    <t>протеин usn</t>
  </si>
  <si>
    <t>женские футболки однотонные</t>
  </si>
  <si>
    <t xml:space="preserve">рюкзак kanken </t>
  </si>
  <si>
    <t>крем депилятор veet</t>
  </si>
  <si>
    <t>все дороги ведут</t>
  </si>
  <si>
    <t>духи caramel</t>
  </si>
  <si>
    <t>полотенце 180</t>
  </si>
  <si>
    <t>ekko</t>
  </si>
  <si>
    <t>ginseng kianpi pil</t>
  </si>
  <si>
    <t>велосипедки + топ</t>
  </si>
  <si>
    <t>veze alehan cosmetics</t>
  </si>
  <si>
    <t>кофе без кофеина молотый</t>
  </si>
  <si>
    <t>детское солнцезащитное молочко</t>
  </si>
  <si>
    <t>шампунь 400</t>
  </si>
  <si>
    <t>штанга для полотенец</t>
  </si>
  <si>
    <t>мишки из смолы</t>
  </si>
  <si>
    <t>манго верхняя одежда</t>
  </si>
  <si>
    <t>mildtone</t>
  </si>
  <si>
    <t>наволочка 50х60</t>
  </si>
  <si>
    <t>платье pelican</t>
  </si>
  <si>
    <t>семена остеоспермум</t>
  </si>
  <si>
    <t>наволочка декоротивная</t>
  </si>
  <si>
    <t>кеды женские геокс</t>
  </si>
  <si>
    <t>дневник холодное сердце</t>
  </si>
  <si>
    <t>bigweld</t>
  </si>
  <si>
    <t>бежевые туфли на высоком каблуке</t>
  </si>
  <si>
    <t xml:space="preserve">башня помощника </t>
  </si>
  <si>
    <t>платье с вырезами на боках</t>
  </si>
  <si>
    <t>радужный блеск для губ</t>
  </si>
  <si>
    <t>пленки на окна</t>
  </si>
  <si>
    <t>блюдо для подачи сыра</t>
  </si>
  <si>
    <t>органайзер деревянный настольный из красного дерева</t>
  </si>
  <si>
    <t>35448822</t>
  </si>
  <si>
    <t>от прыщей лосьон</t>
  </si>
  <si>
    <t>корм для рыб тетра</t>
  </si>
  <si>
    <t xml:space="preserve">гептрал </t>
  </si>
  <si>
    <t>pm cosmetic</t>
  </si>
  <si>
    <t>шарф снуд женский</t>
  </si>
  <si>
    <t>christian lacroix</t>
  </si>
  <si>
    <t>28637851</t>
  </si>
  <si>
    <t>плитка электрическая стеклокерамика</t>
  </si>
  <si>
    <t>мозоли натоптыши</t>
  </si>
  <si>
    <t>карта памяти для psp</t>
  </si>
  <si>
    <t>органайзер детский в машину</t>
  </si>
  <si>
    <t>одежда в клуб</t>
  </si>
  <si>
    <t>одетта</t>
  </si>
  <si>
    <t>золотые нити</t>
  </si>
  <si>
    <t>игрушка валик</t>
  </si>
  <si>
    <t>моторное масло 5w-40 elf</t>
  </si>
  <si>
    <t>compliment keraplex</t>
  </si>
  <si>
    <t>нож с лезвием крюком</t>
  </si>
  <si>
    <t>sherris professional молочко</t>
  </si>
  <si>
    <t>соска на авент</t>
  </si>
  <si>
    <t>стекло poco m3 pro</t>
  </si>
  <si>
    <t>омывающая жидкость летняя</t>
  </si>
  <si>
    <t>папа рядом</t>
  </si>
  <si>
    <t>эко лавка</t>
  </si>
  <si>
    <t>48101292</t>
  </si>
  <si>
    <t>часы шагомером и с пульсом</t>
  </si>
  <si>
    <t>юбка подъюбник</t>
  </si>
  <si>
    <t>микронидлинг</t>
  </si>
  <si>
    <t>ювелирная фабрика кострома</t>
  </si>
  <si>
    <t>76969153</t>
  </si>
  <si>
    <t xml:space="preserve">чистогряд </t>
  </si>
  <si>
    <t>fiskars тяпка</t>
  </si>
  <si>
    <t>one презервативы</t>
  </si>
  <si>
    <t>danza dimensione</t>
  </si>
  <si>
    <t>диназавры</t>
  </si>
  <si>
    <t>корм n&amp;d</t>
  </si>
  <si>
    <t>картина по номерам волчонок</t>
  </si>
  <si>
    <t>комплект штор с покрывалом</t>
  </si>
  <si>
    <t>еstel</t>
  </si>
  <si>
    <t>tom ford metallique</t>
  </si>
  <si>
    <t xml:space="preserve">браслет для мужчин </t>
  </si>
  <si>
    <t>комплект белья сексуальный</t>
  </si>
  <si>
    <t>тегеры</t>
  </si>
  <si>
    <t>66566201</t>
  </si>
  <si>
    <t>шаблон для френча</t>
  </si>
  <si>
    <t>цепи на шею для девочек</t>
  </si>
  <si>
    <t>очки солнцезащитные для девочек</t>
  </si>
  <si>
    <t xml:space="preserve">часы honor </t>
  </si>
  <si>
    <t xml:space="preserve">женский костюм двойка </t>
  </si>
  <si>
    <t>пенки для лица</t>
  </si>
  <si>
    <t>6s чехол на iphone</t>
  </si>
  <si>
    <t>16854676</t>
  </si>
  <si>
    <t>ck in2u</t>
  </si>
  <si>
    <t>кофе в зернах кофейня на паях</t>
  </si>
  <si>
    <t xml:space="preserve">ворона </t>
  </si>
  <si>
    <t xml:space="preserve">гантели детские </t>
  </si>
  <si>
    <t>спрей от запотевания очков</t>
  </si>
  <si>
    <t xml:space="preserve">челси мужские </t>
  </si>
  <si>
    <t>пенка шампунь для новорожденных</t>
  </si>
  <si>
    <t>аниме подушки геншин</t>
  </si>
  <si>
    <t>adidas женская</t>
  </si>
  <si>
    <t>камень садовый</t>
  </si>
  <si>
    <t>тюль  для кухни</t>
  </si>
  <si>
    <t xml:space="preserve">тенисные юбки </t>
  </si>
  <si>
    <t>8144816</t>
  </si>
  <si>
    <t xml:space="preserve">белый шкаф </t>
  </si>
  <si>
    <t>гераклит</t>
  </si>
  <si>
    <t>перфоратор деко</t>
  </si>
  <si>
    <t>сабо женские замша</t>
  </si>
  <si>
    <t>herbalife чай</t>
  </si>
  <si>
    <t>силиконовая форма полусферы</t>
  </si>
  <si>
    <t>дождевик с козырьком</t>
  </si>
  <si>
    <t>kora крем маска</t>
  </si>
  <si>
    <t>кроссовки puma  женские</t>
  </si>
  <si>
    <t>зарядный кабель usb</t>
  </si>
  <si>
    <t>камера для коляски 10</t>
  </si>
  <si>
    <t xml:space="preserve">носки reebok </t>
  </si>
  <si>
    <t xml:space="preserve">серебряная цепочка мужская </t>
  </si>
  <si>
    <t>очки анти блик</t>
  </si>
  <si>
    <t>стивен фрай миф</t>
  </si>
  <si>
    <t>новогодние статуэтки</t>
  </si>
  <si>
    <t>тейп прозрачный</t>
  </si>
  <si>
    <t>туалетная вода мужская shaik</t>
  </si>
  <si>
    <t>джинсы с дврками</t>
  </si>
  <si>
    <t>домашняя юбка</t>
  </si>
  <si>
    <t>фидерные</t>
  </si>
  <si>
    <t>живое кофе</t>
  </si>
  <si>
    <t>jain rick</t>
  </si>
  <si>
    <t>карандаши erichkrause</t>
  </si>
  <si>
    <t>36293724</t>
  </si>
  <si>
    <t>studio маска</t>
  </si>
  <si>
    <t>игрушки мама длинные ноги</t>
  </si>
  <si>
    <t>карри приправа</t>
  </si>
  <si>
    <t>длинные широкие шорты</t>
  </si>
  <si>
    <t>kivvi wear женский</t>
  </si>
  <si>
    <t>fiato.</t>
  </si>
  <si>
    <t xml:space="preserve">39257602 </t>
  </si>
  <si>
    <t>valiant розовый жемчуг</t>
  </si>
  <si>
    <t>58484924</t>
  </si>
  <si>
    <t>мамочка игрушка</t>
  </si>
  <si>
    <t>шоппер яркий</t>
  </si>
  <si>
    <t>походная косметичка</t>
  </si>
  <si>
    <t>lia</t>
  </si>
  <si>
    <t>круг для купания арбуз</t>
  </si>
  <si>
    <t>пеларгония плющелистная</t>
  </si>
  <si>
    <t>вилсон</t>
  </si>
  <si>
    <t>ваза латунь</t>
  </si>
  <si>
    <t>фонарик для велика</t>
  </si>
  <si>
    <t>туалетная вода puma</t>
  </si>
  <si>
    <t>брежнев</t>
  </si>
  <si>
    <t>щётка пылесос</t>
  </si>
  <si>
    <t>модельер</t>
  </si>
  <si>
    <t>mаyuli design</t>
  </si>
  <si>
    <t>caromic автомобильный ароматизатор</t>
  </si>
  <si>
    <t>art мармелад</t>
  </si>
  <si>
    <t>трактор мтз</t>
  </si>
  <si>
    <t>шампунь с черным тмином</t>
  </si>
  <si>
    <t>книги варкрафт</t>
  </si>
  <si>
    <t>голубцы консервы</t>
  </si>
  <si>
    <t>зеницу фигурка</t>
  </si>
  <si>
    <t xml:space="preserve">красивый мальчик </t>
  </si>
  <si>
    <t>махровые покрывало</t>
  </si>
  <si>
    <t>поршневая на мопед</t>
  </si>
  <si>
    <t>платье-брюки</t>
  </si>
  <si>
    <t>костюм женский красный брючный</t>
  </si>
  <si>
    <t>@daribardakova：27287683</t>
  </si>
  <si>
    <t>sofram посуда и инвентарь</t>
  </si>
  <si>
    <t>платье женское атлас</t>
  </si>
  <si>
    <t>61787443</t>
  </si>
  <si>
    <t xml:space="preserve">банка для специй </t>
  </si>
  <si>
    <t xml:space="preserve">платье для бабушки </t>
  </si>
  <si>
    <t>danki prime</t>
  </si>
  <si>
    <t>иващенко</t>
  </si>
  <si>
    <t>булавы индиго</t>
  </si>
  <si>
    <t>тайд автомат</t>
  </si>
  <si>
    <t>сменные кассеты деоника</t>
  </si>
  <si>
    <t>акула одежда для мальчиков</t>
  </si>
  <si>
    <t>коробки для бенто</t>
  </si>
  <si>
    <t>аккумулятор на машинку</t>
  </si>
  <si>
    <t>набор щеток для дрели</t>
  </si>
  <si>
    <t>акварельные краски луч</t>
  </si>
  <si>
    <t>21441803</t>
  </si>
  <si>
    <t>29207144</t>
  </si>
  <si>
    <t>45774858</t>
  </si>
  <si>
    <t>пленка для полароида</t>
  </si>
  <si>
    <t>asics носки беговые</t>
  </si>
  <si>
    <t>платье отрезное по талии</t>
  </si>
  <si>
    <t>косметичка единорог</t>
  </si>
  <si>
    <t>63676922</t>
  </si>
  <si>
    <t>канчнар</t>
  </si>
  <si>
    <t>утягивающая комбинация</t>
  </si>
  <si>
    <t>сковорода нева литая</t>
  </si>
  <si>
    <t>дорожные контейнеры</t>
  </si>
  <si>
    <t>платье с объемными рукавами длинное</t>
  </si>
  <si>
    <t>летние кросовки адидас</t>
  </si>
  <si>
    <t>костюм на мальчика 104</t>
  </si>
  <si>
    <t>лошадиная сила маска</t>
  </si>
  <si>
    <t>кружка в крапинку</t>
  </si>
  <si>
    <t>переходники для телефона</t>
  </si>
  <si>
    <t>джинм</t>
  </si>
  <si>
    <t>paloma купальник</t>
  </si>
  <si>
    <t>блуза женская вечерняя</t>
  </si>
  <si>
    <t>пеленки 60*60</t>
  </si>
  <si>
    <t>моя тёмная ванесса</t>
  </si>
  <si>
    <t>art de vivre</t>
  </si>
  <si>
    <t>сумка багажник</t>
  </si>
  <si>
    <t>rich shop</t>
  </si>
  <si>
    <t xml:space="preserve">сумка через поечо </t>
  </si>
  <si>
    <t>гель от шрамов</t>
  </si>
  <si>
    <t xml:space="preserve">сергей бодров </t>
  </si>
  <si>
    <t>boom bar</t>
  </si>
  <si>
    <t>сарафан baon</t>
  </si>
  <si>
    <t>чехол на редми9 c</t>
  </si>
  <si>
    <t>брошь попугай</t>
  </si>
  <si>
    <t>асимметричный жилет</t>
  </si>
  <si>
    <t>шапка с глазами</t>
  </si>
  <si>
    <t>суика через плечо</t>
  </si>
  <si>
    <t>клиффорд саймак</t>
  </si>
  <si>
    <t>берцв</t>
  </si>
  <si>
    <t>брусья для пресса</t>
  </si>
  <si>
    <t xml:space="preserve">летний костюм женский деловой </t>
  </si>
  <si>
    <t xml:space="preserve">стриги </t>
  </si>
  <si>
    <t>простынь двуспальная классическая</t>
  </si>
  <si>
    <t>тунийка</t>
  </si>
  <si>
    <t>шампунь невея</t>
  </si>
  <si>
    <t>мыло лечебное</t>
  </si>
  <si>
    <t>рубашка нарядная мужская</t>
  </si>
  <si>
    <t>носки h&amp;m</t>
  </si>
  <si>
    <t>закрытый женский купальник</t>
  </si>
  <si>
    <t>летнее платье с длинными рукавами</t>
  </si>
  <si>
    <t>instax sq1</t>
  </si>
  <si>
    <t>equilibra</t>
  </si>
  <si>
    <t>майнкрафт для торта</t>
  </si>
  <si>
    <t>bizzani</t>
  </si>
  <si>
    <t>крем для лица consly</t>
  </si>
  <si>
    <t>оксворды</t>
  </si>
  <si>
    <t>жакеты женские большие размеры</t>
  </si>
  <si>
    <t>для акриловой ванны</t>
  </si>
  <si>
    <t>самоклеящиеся стеновые панели</t>
  </si>
  <si>
    <t>костюм для девочки 128</t>
  </si>
  <si>
    <t>american crew fiber</t>
  </si>
  <si>
    <t>футболка с надписью на воротнике</t>
  </si>
  <si>
    <t>наклейки для детской комнаты</t>
  </si>
  <si>
    <t>фара уаз</t>
  </si>
  <si>
    <t xml:space="preserve">футболка levis </t>
  </si>
  <si>
    <t>85556410</t>
  </si>
  <si>
    <t>массажер на кресло</t>
  </si>
  <si>
    <t>черные линзы на весь глаз</t>
  </si>
  <si>
    <t>книги о сексе</t>
  </si>
  <si>
    <t>шопер для мальчика</t>
  </si>
  <si>
    <t>платье короткое праздничное</t>
  </si>
  <si>
    <t>18228745</t>
  </si>
  <si>
    <t>apple watch защитное стекло</t>
  </si>
  <si>
    <t>чехол samsung galaxy a7 2018</t>
  </si>
  <si>
    <t>кресла складные</t>
  </si>
  <si>
    <t xml:space="preserve">мыло синергетик </t>
  </si>
  <si>
    <t>you my buy</t>
  </si>
  <si>
    <t>крем краска для обуви черная</t>
  </si>
  <si>
    <t>порошок sun day</t>
  </si>
  <si>
    <t>босоножки остроносые</t>
  </si>
  <si>
    <t>туфельки женские</t>
  </si>
  <si>
    <t>нож джикоманда</t>
  </si>
  <si>
    <t>кукла лол оригинал большая</t>
  </si>
  <si>
    <t>костюм д</t>
  </si>
  <si>
    <t>соколов упаковка</t>
  </si>
  <si>
    <t xml:space="preserve">прокладки от пота </t>
  </si>
  <si>
    <t>стекло на samsung a22s</t>
  </si>
  <si>
    <t>доместом</t>
  </si>
  <si>
    <t>ruh-in</t>
  </si>
  <si>
    <t>впитывающие салфетки</t>
  </si>
  <si>
    <t>белая рубашка шелк</t>
  </si>
  <si>
    <t>крючок для вязания кловер</t>
  </si>
  <si>
    <t xml:space="preserve">кофе машина капсульная </t>
  </si>
  <si>
    <t>стол со стульями детский</t>
  </si>
  <si>
    <t>футболки usa</t>
  </si>
  <si>
    <t>self made одежда</t>
  </si>
  <si>
    <t>светящийся кабель для зарядки телефона</t>
  </si>
  <si>
    <t>золотые зубы</t>
  </si>
  <si>
    <t>сарафан летний кружевной</t>
  </si>
  <si>
    <t>наволочки махровые</t>
  </si>
  <si>
    <t>электрический плиткорез</t>
  </si>
  <si>
    <t>агент 007</t>
  </si>
  <si>
    <t>lash and go ресницы</t>
  </si>
  <si>
    <t>черса</t>
  </si>
  <si>
    <t>microgadgets</t>
  </si>
  <si>
    <t>greenme</t>
  </si>
  <si>
    <t>карманная приставка</t>
  </si>
  <si>
    <t>сказки с наклейками</t>
  </si>
  <si>
    <t>тампоны маленькие</t>
  </si>
  <si>
    <t>вентилятор вытяжной 120</t>
  </si>
  <si>
    <t>леон из бравл старса</t>
  </si>
  <si>
    <t>очки солнечные мужские armani</t>
  </si>
  <si>
    <t>оправа очков</t>
  </si>
  <si>
    <t>чайный гриб набор</t>
  </si>
  <si>
    <t>super fit обувь</t>
  </si>
  <si>
    <t>lrg</t>
  </si>
  <si>
    <t>термо перчатки</t>
  </si>
  <si>
    <t>саери</t>
  </si>
  <si>
    <t xml:space="preserve">костюм женский летний лапша </t>
  </si>
  <si>
    <t>бижутерия корейская</t>
  </si>
  <si>
    <t>amazfit band 5</t>
  </si>
  <si>
    <t>пару банк</t>
  </si>
  <si>
    <t>российское движение школьников</t>
  </si>
  <si>
    <t>конфеты кдв</t>
  </si>
  <si>
    <t>rubis</t>
  </si>
  <si>
    <t>balance group life vsemiramida</t>
  </si>
  <si>
    <t>книга про травы</t>
  </si>
  <si>
    <t>35597762</t>
  </si>
  <si>
    <t xml:space="preserve">мука льняная </t>
  </si>
  <si>
    <t>usmanova kate одежда</t>
  </si>
  <si>
    <t xml:space="preserve">45706515 </t>
  </si>
  <si>
    <t>giftybox</t>
  </si>
  <si>
    <t>вельветовая футболка</t>
  </si>
  <si>
    <t>дивная птица</t>
  </si>
  <si>
    <t>аппликация на одежду цветы</t>
  </si>
  <si>
    <t>костюм шелк женский</t>
  </si>
  <si>
    <t xml:space="preserve">чемодан на колёсах детский </t>
  </si>
  <si>
    <t>сумка в клеточку</t>
  </si>
  <si>
    <t>barsalini</t>
  </si>
  <si>
    <t>паларис</t>
  </si>
  <si>
    <t>yaroslavna бижутерия</t>
  </si>
  <si>
    <t xml:space="preserve">puma suede </t>
  </si>
  <si>
    <t>диск пильный по металлу</t>
  </si>
  <si>
    <t>туалет пластиковый</t>
  </si>
  <si>
    <t>капельный полив для теплиц жук</t>
  </si>
  <si>
    <t>клейкая сетка</t>
  </si>
  <si>
    <t>тату на ключицу</t>
  </si>
  <si>
    <t>polka dots</t>
  </si>
  <si>
    <t>медицинский столик</t>
  </si>
  <si>
    <t>vorvish</t>
  </si>
  <si>
    <t>книга изадора мун</t>
  </si>
  <si>
    <t>большое лего для мальчиков</t>
  </si>
  <si>
    <t>радиоуправление</t>
  </si>
  <si>
    <t>костюм спортивный sonroz</t>
  </si>
  <si>
    <t>трусы женские высокие хлопок</t>
  </si>
  <si>
    <t>джинсовый комбенизон для девочки</t>
  </si>
  <si>
    <t>круглые черные очки</t>
  </si>
  <si>
    <t>каши в пакетиках</t>
  </si>
  <si>
    <t>кнопка на магните</t>
  </si>
  <si>
    <t xml:space="preserve">тени ева </t>
  </si>
  <si>
    <t>вредные советы книга</t>
  </si>
  <si>
    <t>путешествие к динозаврам</t>
  </si>
  <si>
    <t>модем теле2</t>
  </si>
  <si>
    <t>аппарат фрезер для маникюра</t>
  </si>
  <si>
    <t>белье для подростков</t>
  </si>
  <si>
    <t>рюкзак kanken маленький</t>
  </si>
  <si>
    <t>himitetsu</t>
  </si>
  <si>
    <t>65828305</t>
  </si>
  <si>
    <t>экран на айфон 5</t>
  </si>
  <si>
    <t>наушники на pro airpods</t>
  </si>
  <si>
    <t>эспандер ленточный спортивный товар</t>
  </si>
  <si>
    <t>морская соль пищевая крупная</t>
  </si>
  <si>
    <t>unaffected одежда</t>
  </si>
  <si>
    <t>подтяжки на чулки</t>
  </si>
  <si>
    <t>наборы книг</t>
  </si>
  <si>
    <t>27902945</t>
  </si>
  <si>
    <t xml:space="preserve">рикотрикотаж </t>
  </si>
  <si>
    <t xml:space="preserve">средства для посуды </t>
  </si>
  <si>
    <t>семинтра для кошек</t>
  </si>
  <si>
    <t>power bank magsafe</t>
  </si>
  <si>
    <t>кожзам для авто</t>
  </si>
  <si>
    <t xml:space="preserve">пижама комплект </t>
  </si>
  <si>
    <t xml:space="preserve">молоко миндальное </t>
  </si>
  <si>
    <t>green me</t>
  </si>
  <si>
    <t>37235818</t>
  </si>
  <si>
    <t>тональный крем nude</t>
  </si>
  <si>
    <t>0805381005</t>
  </si>
  <si>
    <t xml:space="preserve">скандинавские палки </t>
  </si>
  <si>
    <t>new eva</t>
  </si>
  <si>
    <t>охота на князя дракулу</t>
  </si>
  <si>
    <t>чайник стальной</t>
  </si>
  <si>
    <t>пятновыводитель от пятен пота и дезодоранта</t>
  </si>
  <si>
    <t>брюки с полосками</t>
  </si>
  <si>
    <t>бутылка для воды puma</t>
  </si>
  <si>
    <t>кросовки волейбольные</t>
  </si>
  <si>
    <t>85810083</t>
  </si>
  <si>
    <t>свеча женщина</t>
  </si>
  <si>
    <t xml:space="preserve">biorepair зубная паста </t>
  </si>
  <si>
    <t>серебряное кольцо с камнем</t>
  </si>
  <si>
    <t>nissan pathfinder r51</t>
  </si>
  <si>
    <t xml:space="preserve">family and friends </t>
  </si>
  <si>
    <t>косметика для депиляции</t>
  </si>
  <si>
    <t>nike женские футболки</t>
  </si>
  <si>
    <t>мосты округа</t>
  </si>
  <si>
    <t>стаканчики для капкейков</t>
  </si>
  <si>
    <t>жилет мальчику</t>
  </si>
  <si>
    <t>13609747</t>
  </si>
  <si>
    <t>mehmet</t>
  </si>
  <si>
    <t xml:space="preserve">gamesir </t>
  </si>
  <si>
    <t>испаритель чарон +</t>
  </si>
  <si>
    <t>кросовки адидас террех</t>
  </si>
  <si>
    <t>резиновая щетка для собак</t>
  </si>
  <si>
    <t>nina ricci bella</t>
  </si>
  <si>
    <t>пуходёрка для собак</t>
  </si>
  <si>
    <t>tork туалетная бумага</t>
  </si>
  <si>
    <t>кушон-крем с экстрактом авокадо zozu beautecret</t>
  </si>
  <si>
    <t>капсульная машина</t>
  </si>
  <si>
    <t>люстра с плафонами</t>
  </si>
  <si>
    <t>зола шорты женские</t>
  </si>
  <si>
    <t>игровой манитор</t>
  </si>
  <si>
    <t>тряпка для протирки авто</t>
  </si>
  <si>
    <t>пони hair up</t>
  </si>
  <si>
    <t>майка с коротким рукавом</t>
  </si>
  <si>
    <t>кофта с v вырезом</t>
  </si>
  <si>
    <t>антижир azelit</t>
  </si>
  <si>
    <t>пояжное полотенце</t>
  </si>
  <si>
    <t>обратный клапан для авто</t>
  </si>
  <si>
    <t>бумага для пригласительных</t>
  </si>
  <si>
    <t xml:space="preserve">кассета для бритвы </t>
  </si>
  <si>
    <t>fankopop</t>
  </si>
  <si>
    <t>l'oreal тональный крем</t>
  </si>
  <si>
    <t>шезлонг на дачу</t>
  </si>
  <si>
    <t>дозатор пасты</t>
  </si>
  <si>
    <t>часы настенные с цветами</t>
  </si>
  <si>
    <t xml:space="preserve">пиджак зарина </t>
  </si>
  <si>
    <t>подарочный пакет детский для праздника</t>
  </si>
  <si>
    <t>смеситель биде</t>
  </si>
  <si>
    <t>чемодан пластиковый большой</t>
  </si>
  <si>
    <t>скейт юнион</t>
  </si>
  <si>
    <t>тюль черный</t>
  </si>
  <si>
    <t>гипюр лента</t>
  </si>
  <si>
    <t>толстовеа для малыша</t>
  </si>
  <si>
    <t>гель для душа с вербеной</t>
  </si>
  <si>
    <t>кроссовки мужские пума лето</t>
  </si>
  <si>
    <t xml:space="preserve">самокат kreiss </t>
  </si>
  <si>
    <t>анальное отверстие</t>
  </si>
  <si>
    <t>робот самолет</t>
  </si>
  <si>
    <t>микровон</t>
  </si>
  <si>
    <t>небольшие сумки</t>
  </si>
  <si>
    <t>интим бельё</t>
  </si>
  <si>
    <t>детский слитный купальник для плавания</t>
  </si>
  <si>
    <t xml:space="preserve">пеленка для новорожденных </t>
  </si>
  <si>
    <t>oppo enco air</t>
  </si>
  <si>
    <t>стол и стул ника</t>
  </si>
  <si>
    <t>vl</t>
  </si>
  <si>
    <t>рубашка под джинсы женская</t>
  </si>
  <si>
    <t>турбослим контроль аппетита</t>
  </si>
  <si>
    <t>мужские бежевые</t>
  </si>
  <si>
    <t>мыло хозяйственное жидкое 5 л</t>
  </si>
  <si>
    <t>клей тамия</t>
  </si>
  <si>
    <t>маркеры 300 цветов</t>
  </si>
  <si>
    <t>сверло с резьбой</t>
  </si>
  <si>
    <t xml:space="preserve">лампочки h4 </t>
  </si>
  <si>
    <t>джинсы белые с дырками</t>
  </si>
  <si>
    <t>пиво в банке</t>
  </si>
  <si>
    <t>детский стул складной</t>
  </si>
  <si>
    <t>шнурки для обуви 110 см</t>
  </si>
  <si>
    <t>повязка на голову на липучке</t>
  </si>
  <si>
    <t>золотая блузка</t>
  </si>
  <si>
    <t>пен спиннинг</t>
  </si>
  <si>
    <t>интим трусы</t>
  </si>
  <si>
    <t>honor 9x pro</t>
  </si>
  <si>
    <t>аервик</t>
  </si>
  <si>
    <t>подавитель сигнала gps</t>
  </si>
  <si>
    <t>блютуз камера</t>
  </si>
  <si>
    <t>платье сарочка</t>
  </si>
  <si>
    <t xml:space="preserve">панно настенное </t>
  </si>
  <si>
    <t>джек лондон мексиканец</t>
  </si>
  <si>
    <t>рис без глютена</t>
  </si>
  <si>
    <t>бургер игрушка</t>
  </si>
  <si>
    <t>восхождение героя щита том 3</t>
  </si>
  <si>
    <t>поворотники на скутер</t>
  </si>
  <si>
    <t>очки marmalato</t>
  </si>
  <si>
    <t>tp-link archer ax73</t>
  </si>
  <si>
    <t>ванночка для парафинотерапии</t>
  </si>
  <si>
    <t>терариум для улиток</t>
  </si>
  <si>
    <t xml:space="preserve">мотоджерси </t>
  </si>
  <si>
    <t>чехол для техно спарк 7</t>
  </si>
  <si>
    <t>стеклянный стеллаж</t>
  </si>
  <si>
    <t>исла</t>
  </si>
  <si>
    <t>planeta organica бальзам</t>
  </si>
  <si>
    <t>mymir</t>
  </si>
  <si>
    <t>a51 защитное стекло</t>
  </si>
  <si>
    <t xml:space="preserve">футболка stray kids </t>
  </si>
  <si>
    <t>утепленный спортивный костюм</t>
  </si>
  <si>
    <t>фанатыфутбола</t>
  </si>
  <si>
    <t>аллюр парфюм</t>
  </si>
  <si>
    <t>кеды в стразах</t>
  </si>
  <si>
    <t>fee духи</t>
  </si>
  <si>
    <t>кофта женская на одно плечо</t>
  </si>
  <si>
    <t>декор для маникюра для женщин</t>
  </si>
  <si>
    <t>присыпка babyline</t>
  </si>
  <si>
    <t>кот живой</t>
  </si>
  <si>
    <t>восковой маркер</t>
  </si>
  <si>
    <t>галант</t>
  </si>
  <si>
    <t>женский кожанный рюкзак</t>
  </si>
  <si>
    <t>велосипед для близнецов</t>
  </si>
  <si>
    <t>бокалы вино</t>
  </si>
  <si>
    <t>шланги для капельного полива</t>
  </si>
  <si>
    <t>окружающий мир 1 класс учебник</t>
  </si>
  <si>
    <t>серьги крестом</t>
  </si>
  <si>
    <t>поперечный</t>
  </si>
  <si>
    <t>монито</t>
  </si>
  <si>
    <t>45937639</t>
  </si>
  <si>
    <t>корейские еда</t>
  </si>
  <si>
    <t>чехол realme 9i</t>
  </si>
  <si>
    <t>кроссовки с прозрачной подошвой</t>
  </si>
  <si>
    <t>чай kensington</t>
  </si>
  <si>
    <t>53592819</t>
  </si>
  <si>
    <t xml:space="preserve">кроссовки fila женские </t>
  </si>
  <si>
    <t>мятная футболка женская</t>
  </si>
  <si>
    <t>вепка</t>
  </si>
  <si>
    <t>fables</t>
  </si>
  <si>
    <t>колоты женские</t>
  </si>
  <si>
    <t>лампа для маникюра фонарик</t>
  </si>
  <si>
    <t>жидкая кожа белый</t>
  </si>
  <si>
    <t xml:space="preserve">сумка поясная для мальчика </t>
  </si>
  <si>
    <t>детский зонт для мальчиков</t>
  </si>
  <si>
    <t>гейдар джемаль</t>
  </si>
  <si>
    <t>шуба керли</t>
  </si>
  <si>
    <t xml:space="preserve">полукольца </t>
  </si>
  <si>
    <t>нелюдь том 1</t>
  </si>
  <si>
    <t>силиконовые штампы</t>
  </si>
  <si>
    <t>уголок для стен</t>
  </si>
  <si>
    <t>pritech</t>
  </si>
  <si>
    <t>маска алерана</t>
  </si>
  <si>
    <t>тушь для ресниц диор</t>
  </si>
  <si>
    <t>kezy масло</t>
  </si>
  <si>
    <t>батарейки пальчиковые gp</t>
  </si>
  <si>
    <t xml:space="preserve">босоножки с тонкими ремешками </t>
  </si>
  <si>
    <t>цикламена</t>
  </si>
  <si>
    <t>скребок для очистки стекол</t>
  </si>
  <si>
    <t>бимакс 6 кг</t>
  </si>
  <si>
    <t>джинсы женские джеггинсы</t>
  </si>
  <si>
    <t>чехол черный</t>
  </si>
  <si>
    <t>29233077</t>
  </si>
  <si>
    <t>37086499</t>
  </si>
  <si>
    <t>крючок настенный черный</t>
  </si>
  <si>
    <t>вазочка для фруктов</t>
  </si>
  <si>
    <t>50014125</t>
  </si>
  <si>
    <t>женская летняя обувь из натуральной кожи</t>
  </si>
  <si>
    <t>chabaud lait de vanille</t>
  </si>
  <si>
    <t xml:space="preserve">следопыт </t>
  </si>
  <si>
    <t>женские шорты стрейч</t>
  </si>
  <si>
    <t>астрахань</t>
  </si>
  <si>
    <t>костюм спортивный женский черный</t>
  </si>
  <si>
    <t>pauza wear</t>
  </si>
  <si>
    <t>4172722</t>
  </si>
  <si>
    <t>рюкзак кожаный мужской натуральный сделано в бе</t>
  </si>
  <si>
    <t>star san</t>
  </si>
  <si>
    <t>панама розовая женская</t>
  </si>
  <si>
    <t xml:space="preserve">купальный трусы </t>
  </si>
  <si>
    <t>фотоопарад</t>
  </si>
  <si>
    <t>краска холодный блонд</t>
  </si>
  <si>
    <t>обувь женская keddo</t>
  </si>
  <si>
    <t>403390905</t>
  </si>
  <si>
    <t>32449889</t>
  </si>
  <si>
    <t xml:space="preserve">шарики для сухих бассейнов </t>
  </si>
  <si>
    <t>контактные линзы miru</t>
  </si>
  <si>
    <t>плитка рез</t>
  </si>
  <si>
    <t>slim fit брюки</t>
  </si>
  <si>
    <t xml:space="preserve">худи с рисунком </t>
  </si>
  <si>
    <t>пантолеты для мальчика</t>
  </si>
  <si>
    <t>водолазка zarina</t>
  </si>
  <si>
    <t>топ 52 размер</t>
  </si>
  <si>
    <t>sela мальчик</t>
  </si>
  <si>
    <t xml:space="preserve">китайские палочки для волос </t>
  </si>
  <si>
    <t>платья на работу</t>
  </si>
  <si>
    <t>безмешковый пылесос philips</t>
  </si>
  <si>
    <t>силиконовый пушап</t>
  </si>
  <si>
    <t>usb для телефона</t>
  </si>
  <si>
    <t>чехол для zte blade a51</t>
  </si>
  <si>
    <t>торфяные горшки</t>
  </si>
  <si>
    <t>картина по номерам классика</t>
  </si>
  <si>
    <t>ванночка сидячая</t>
  </si>
  <si>
    <t>вязание спицами</t>
  </si>
  <si>
    <t>purina friskies</t>
  </si>
  <si>
    <t>айдиго приправа</t>
  </si>
  <si>
    <t>летние кеды для мальчика</t>
  </si>
  <si>
    <t>костюм ниндзяго</t>
  </si>
  <si>
    <t>jti</t>
  </si>
  <si>
    <t>воск 500 гр</t>
  </si>
  <si>
    <t xml:space="preserve">redmi 8 чехол </t>
  </si>
  <si>
    <t>estella обувь женский</t>
  </si>
  <si>
    <t>ортез локтевой</t>
  </si>
  <si>
    <t>прыгунки для малышей товары</t>
  </si>
  <si>
    <t>marasil</t>
  </si>
  <si>
    <t>гель лак с эффектом втирки</t>
  </si>
  <si>
    <t>беговел 5+</t>
  </si>
  <si>
    <t>набор лошадей</t>
  </si>
  <si>
    <t>кольцо трансформер серебро</t>
  </si>
  <si>
    <t>miosheri</t>
  </si>
  <si>
    <t>борн</t>
  </si>
  <si>
    <t>tarrington house bonaci group</t>
  </si>
  <si>
    <t>футболка мужская классика</t>
  </si>
  <si>
    <t>домашняя одежда лори</t>
  </si>
  <si>
    <t>сковородка для гриля</t>
  </si>
  <si>
    <t>tigi стик</t>
  </si>
  <si>
    <t xml:space="preserve">шорты zolla </t>
  </si>
  <si>
    <t>голубая рубашка в клетку</t>
  </si>
  <si>
    <t>пряжа gazzal jeans</t>
  </si>
  <si>
    <t>спрей для одежды lion</t>
  </si>
  <si>
    <t>echelle ресницы для наращивания</t>
  </si>
  <si>
    <t>46850658</t>
  </si>
  <si>
    <t>galib</t>
  </si>
  <si>
    <t>loreal для мужчин</t>
  </si>
  <si>
    <t>clovis женский</t>
  </si>
  <si>
    <t>алмазная мозаика фрея</t>
  </si>
  <si>
    <t>fallout игра</t>
  </si>
  <si>
    <t>трикотаж из белоруссии</t>
  </si>
  <si>
    <t>крем антивозрастной для лица ночной</t>
  </si>
  <si>
    <t xml:space="preserve">дыши </t>
  </si>
  <si>
    <t>клей с активатором</t>
  </si>
  <si>
    <t>твоё распродажа</t>
  </si>
  <si>
    <t>форма для блоков</t>
  </si>
  <si>
    <t>dolly</t>
  </si>
  <si>
    <t>кроватка овальная</t>
  </si>
  <si>
    <t>нитки с пайетками</t>
  </si>
  <si>
    <t>yarn art ideal</t>
  </si>
  <si>
    <t>силикон для ванной</t>
  </si>
  <si>
    <t>гель лаки фокси</t>
  </si>
  <si>
    <t>сувениры для женщин</t>
  </si>
  <si>
    <t xml:space="preserve">болотница </t>
  </si>
  <si>
    <t>перчатка скраб</t>
  </si>
  <si>
    <t>be special</t>
  </si>
  <si>
    <t>доброе утро каша</t>
  </si>
  <si>
    <t>сикаторы</t>
  </si>
  <si>
    <t>подставка для посуды с поддоном</t>
  </si>
  <si>
    <t>накидка на кроватку</t>
  </si>
  <si>
    <t>spectral dnc</t>
  </si>
  <si>
    <t xml:space="preserve">детские летние кроссовки </t>
  </si>
  <si>
    <t>значк</t>
  </si>
  <si>
    <t>фуражка для мальчика</t>
  </si>
  <si>
    <t>клей карандаш erich krause</t>
  </si>
  <si>
    <t xml:space="preserve">кагуя </t>
  </si>
  <si>
    <t>сырный набор</t>
  </si>
  <si>
    <t>полусапоги женские демисезонные натуральная кожа</t>
  </si>
  <si>
    <t>стулья для кухни пластиковые</t>
  </si>
  <si>
    <t>тонкая работа книга</t>
  </si>
  <si>
    <t>имя розы эко</t>
  </si>
  <si>
    <t>хонор 30i бампер</t>
  </si>
  <si>
    <t>гейзерная кофеварка bialetti</t>
  </si>
  <si>
    <t>блокнот врача</t>
  </si>
  <si>
    <t>чехол iphone 12 мини</t>
  </si>
  <si>
    <t>резиновые сапоги нордман детские</t>
  </si>
  <si>
    <t>медкостюмы</t>
  </si>
  <si>
    <t>сковородка мечта с крышкой</t>
  </si>
  <si>
    <t>accept</t>
  </si>
  <si>
    <t>шезлонг babyton</t>
  </si>
  <si>
    <t xml:space="preserve">ip камера </t>
  </si>
  <si>
    <t>маска davines</t>
  </si>
  <si>
    <t>tigi набор</t>
  </si>
  <si>
    <t>50465856</t>
  </si>
  <si>
    <t xml:space="preserve">венчание </t>
  </si>
  <si>
    <t>разукрашки для детей</t>
  </si>
  <si>
    <t>переходник для автолюльки</t>
  </si>
  <si>
    <t>шины летние r14 185 70</t>
  </si>
  <si>
    <t>crocs женские розовые</t>
  </si>
  <si>
    <t>45074469</t>
  </si>
  <si>
    <t>платье миди трикотажное</t>
  </si>
  <si>
    <t>кармель стиль</t>
  </si>
  <si>
    <t>чемодан 40х30х20</t>
  </si>
  <si>
    <t>защитное стекло s20 fe</t>
  </si>
  <si>
    <t>кошечки собачки алиса</t>
  </si>
  <si>
    <t>21076480</t>
  </si>
  <si>
    <t>на шлем</t>
  </si>
  <si>
    <t xml:space="preserve">тату временные </t>
  </si>
  <si>
    <t>рюкзак fox</t>
  </si>
  <si>
    <t>се заглушки</t>
  </si>
  <si>
    <t>platinum туалетная вода</t>
  </si>
  <si>
    <t>распылитель для бутылки</t>
  </si>
  <si>
    <t xml:space="preserve">мебель для прихожей </t>
  </si>
  <si>
    <t>костюм спортивный натали</t>
  </si>
  <si>
    <t>глюкометр айчек</t>
  </si>
  <si>
    <t>костьм</t>
  </si>
  <si>
    <t>мульти пульти мягкие игрушки</t>
  </si>
  <si>
    <t>чехол на m31 samsung</t>
  </si>
  <si>
    <t>купальник из микрофибры</t>
  </si>
  <si>
    <t>автомобильные свечи</t>
  </si>
  <si>
    <t xml:space="preserve">для ребенка </t>
  </si>
  <si>
    <t>дозаторы набор</t>
  </si>
  <si>
    <t>безсульфатный шампунь и кондиционер</t>
  </si>
  <si>
    <t>кляссер для монет</t>
  </si>
  <si>
    <t>машинка с открывающимся капотом</t>
  </si>
  <si>
    <t xml:space="preserve">o`shade </t>
  </si>
  <si>
    <t>блок питания айфон 11</t>
  </si>
  <si>
    <t>персиковая рубашка</t>
  </si>
  <si>
    <t>одежда больших размеров для мужчин</t>
  </si>
  <si>
    <t>rhapsody</t>
  </si>
  <si>
    <t>костюм для девочки 80</t>
  </si>
  <si>
    <t>форма охраника</t>
  </si>
  <si>
    <t>ящик для хранения детский</t>
  </si>
  <si>
    <t>резинка с прорезями</t>
  </si>
  <si>
    <t xml:space="preserve">умка порошок </t>
  </si>
  <si>
    <t>платье для девочки на выпускной пышное</t>
  </si>
  <si>
    <t>маникен для причесок</t>
  </si>
  <si>
    <t>апрель школьница</t>
  </si>
  <si>
    <t xml:space="preserve">велосипед бмх </t>
  </si>
  <si>
    <t>79765811</t>
  </si>
  <si>
    <t>уличные развлечения</t>
  </si>
  <si>
    <t>43996149</t>
  </si>
  <si>
    <t>app</t>
  </si>
  <si>
    <t>браслет мужской из камней</t>
  </si>
  <si>
    <t xml:space="preserve">купальник женский раздельные черный </t>
  </si>
  <si>
    <t xml:space="preserve">джинсовая юбка карандаш </t>
  </si>
  <si>
    <t>62075744</t>
  </si>
  <si>
    <t>обложка для прививочного сертификата</t>
  </si>
  <si>
    <t>ринговки для собак</t>
  </si>
  <si>
    <t>туалетная вода today</t>
  </si>
  <si>
    <t>чехол книжка на айфон 10</t>
  </si>
  <si>
    <t>полное собрание сочинений</t>
  </si>
  <si>
    <t>футболки твок</t>
  </si>
  <si>
    <t>для орешков</t>
  </si>
  <si>
    <t xml:space="preserve">агнес посуда </t>
  </si>
  <si>
    <t>abitu</t>
  </si>
  <si>
    <t>инструмент для ремонта авто</t>
  </si>
  <si>
    <t>страпон с вибрацией</t>
  </si>
  <si>
    <t>спф50</t>
  </si>
  <si>
    <t>diego</t>
  </si>
  <si>
    <t xml:space="preserve">детский дезодорант </t>
  </si>
  <si>
    <t xml:space="preserve">юбка штаны </t>
  </si>
  <si>
    <t>смартфон honor 10i</t>
  </si>
  <si>
    <t>winni</t>
  </si>
  <si>
    <t>опель астра h седан</t>
  </si>
  <si>
    <t>автозагара нанесение равномерное</t>
  </si>
  <si>
    <t>носки из льна</t>
  </si>
  <si>
    <t>тубус для рыбалки</t>
  </si>
  <si>
    <t>max &amp; jessi</t>
  </si>
  <si>
    <t>картина арт</t>
  </si>
  <si>
    <t>манго женско</t>
  </si>
  <si>
    <t>62217503</t>
  </si>
  <si>
    <t>oolong</t>
  </si>
  <si>
    <t>чехол на ключ bmw</t>
  </si>
  <si>
    <t>bigass</t>
  </si>
  <si>
    <t>смартфон хонор 20 про</t>
  </si>
  <si>
    <t>свечка с деревянным фитилем</t>
  </si>
  <si>
    <t>веетилятор</t>
  </si>
  <si>
    <t>игровой куб</t>
  </si>
  <si>
    <t>спальня дом освещение</t>
  </si>
  <si>
    <t>сумка для ванны</t>
  </si>
  <si>
    <t>неоновые гель лак</t>
  </si>
  <si>
    <t>defacto футболка женская</t>
  </si>
  <si>
    <t>самокат 2-х колесный</t>
  </si>
  <si>
    <t xml:space="preserve">шорты с пиджаком </t>
  </si>
  <si>
    <t>человек паук картина</t>
  </si>
  <si>
    <t xml:space="preserve">свитер чёрный </t>
  </si>
  <si>
    <t xml:space="preserve">кровать  </t>
  </si>
  <si>
    <t>подарочный бокс бабушке</t>
  </si>
  <si>
    <t>сандалии для девочки сказка</t>
  </si>
  <si>
    <t>куртки ветровки женские</t>
  </si>
  <si>
    <t>пакеты для хранения детского питания</t>
  </si>
  <si>
    <t>чай для кишечника</t>
  </si>
  <si>
    <t>книги про магию</t>
  </si>
  <si>
    <t>молочная карамель</t>
  </si>
  <si>
    <t>антиперспирант твердый</t>
  </si>
  <si>
    <t>крепление на унитаз</t>
  </si>
  <si>
    <t>человек бензопила книга 4</t>
  </si>
  <si>
    <t>клиндовит гель</t>
  </si>
  <si>
    <t>tencel</t>
  </si>
  <si>
    <t>стерилизатор для унитаза</t>
  </si>
  <si>
    <t>краска для волос garnier ольха</t>
  </si>
  <si>
    <t>ортопедическая спинка</t>
  </si>
  <si>
    <t>бутылка мягкая</t>
  </si>
  <si>
    <t>17493130</t>
  </si>
  <si>
    <t>перцовый балончик отпугиватель животных и насекомых</t>
  </si>
  <si>
    <t>bouticle expert color</t>
  </si>
  <si>
    <t>органик для лица</t>
  </si>
  <si>
    <t>46412143</t>
  </si>
  <si>
    <t>индол-3-карбинол</t>
  </si>
  <si>
    <t>детские игрушки 6+</t>
  </si>
  <si>
    <t>alfaparf масло</t>
  </si>
  <si>
    <t>велосипед бентли</t>
  </si>
  <si>
    <t>шампунь для жирных волос женский</t>
  </si>
  <si>
    <t>бритва для мужчин одноразовые</t>
  </si>
  <si>
    <t>алмазная мозаика на подрамнике любовь</t>
  </si>
  <si>
    <t>игрушка 3 кота</t>
  </si>
  <si>
    <t>для ручной стирки</t>
  </si>
  <si>
    <t>76354286</t>
  </si>
  <si>
    <t>just масло</t>
  </si>
  <si>
    <t>bambino</t>
  </si>
  <si>
    <t xml:space="preserve">grass мыло </t>
  </si>
  <si>
    <t xml:space="preserve">geox сандалии </t>
  </si>
  <si>
    <t>sweethome</t>
  </si>
  <si>
    <t>cop.copine abc</t>
  </si>
  <si>
    <t xml:space="preserve">комплект мужской </t>
  </si>
  <si>
    <t>24874506</t>
  </si>
  <si>
    <t>аксессуары для роликов</t>
  </si>
  <si>
    <t>кроссовки для мужчин демисезон</t>
  </si>
  <si>
    <t>сандали для мальчика 27 размер</t>
  </si>
  <si>
    <t>мицеллярная вода для снятия водостойкого макияжа</t>
  </si>
  <si>
    <t>brawl stars постельное белье</t>
  </si>
  <si>
    <t>матрац спальный ватный</t>
  </si>
  <si>
    <t>наполнитель для кошачего туалета</t>
  </si>
  <si>
    <t>ve ve</t>
  </si>
  <si>
    <t>jazzway лампочка</t>
  </si>
  <si>
    <t>йод маркер</t>
  </si>
  <si>
    <t>пуф стол</t>
  </si>
  <si>
    <t xml:space="preserve">черные штаны спортивные </t>
  </si>
  <si>
    <t>тетрадь со сменными блоками а4</t>
  </si>
  <si>
    <t>толстовка мужская с капюшоном оверсайз</t>
  </si>
  <si>
    <t>набор сменных трубочек</t>
  </si>
  <si>
    <t>кожанный жилет</t>
  </si>
  <si>
    <t>корзина икеа</t>
  </si>
  <si>
    <t>женский белый рюкзак</t>
  </si>
  <si>
    <t xml:space="preserve">колибри </t>
  </si>
  <si>
    <t>стекло самсунг а 02</t>
  </si>
  <si>
    <t>рамка для фото 20 на 30</t>
  </si>
  <si>
    <t xml:space="preserve">альбом стрей кидс </t>
  </si>
  <si>
    <t>dr.kadir</t>
  </si>
  <si>
    <t xml:space="preserve">лифчик спортивный </t>
  </si>
  <si>
    <t>37320438</t>
  </si>
  <si>
    <t xml:space="preserve">куртка джинсовая на мальчика </t>
  </si>
  <si>
    <t>строительный мешок</t>
  </si>
  <si>
    <t>йога мат</t>
  </si>
  <si>
    <t>sergi</t>
  </si>
  <si>
    <t>gerri weber</t>
  </si>
  <si>
    <t>53974579</t>
  </si>
  <si>
    <t>leomax лето</t>
  </si>
  <si>
    <t>за 24 часа.рф</t>
  </si>
  <si>
    <t>кулон часы</t>
  </si>
  <si>
    <t>платье 56 размера</t>
  </si>
  <si>
    <t>джинсы женские stradivarius</t>
  </si>
  <si>
    <t>aroma magic</t>
  </si>
  <si>
    <t>слитный купальник на одно плечо</t>
  </si>
  <si>
    <t>бюстгалтер на лето</t>
  </si>
  <si>
    <t>мольберт для детей</t>
  </si>
  <si>
    <t xml:space="preserve">нож  </t>
  </si>
  <si>
    <t>28297347</t>
  </si>
  <si>
    <t>журнал burda extra</t>
  </si>
  <si>
    <t>25355771</t>
  </si>
  <si>
    <t>сковорода беларусь</t>
  </si>
  <si>
    <t>лубрикант с эффектом</t>
  </si>
  <si>
    <t>дезодорант органик</t>
  </si>
  <si>
    <t>cat chow kitten</t>
  </si>
  <si>
    <t>беспроводные нацшники</t>
  </si>
  <si>
    <t>читательский дневник 48 листов</t>
  </si>
  <si>
    <t>класические брюки мужские</t>
  </si>
  <si>
    <t>minor</t>
  </si>
  <si>
    <t xml:space="preserve">олифа </t>
  </si>
  <si>
    <t>кеды мужские летние рибок</t>
  </si>
  <si>
    <t>бюстгалтер купальный</t>
  </si>
  <si>
    <t>doog</t>
  </si>
  <si>
    <t>вязаная балаклава</t>
  </si>
  <si>
    <t>септолит антисептик</t>
  </si>
  <si>
    <t>43774424</t>
  </si>
  <si>
    <t>картина по номерам лига</t>
  </si>
  <si>
    <t>скатерть на стол овальный</t>
  </si>
  <si>
    <t>36904767</t>
  </si>
  <si>
    <t>носки 50 пар</t>
  </si>
  <si>
    <t>джинсовка девочке</t>
  </si>
  <si>
    <t>холдер тату</t>
  </si>
  <si>
    <t>тапки уличные женские</t>
  </si>
  <si>
    <t>платье мята</t>
  </si>
  <si>
    <t xml:space="preserve">сарафан остин </t>
  </si>
  <si>
    <t>гарри поттер и филосовский камень</t>
  </si>
  <si>
    <t>тройные для подруг</t>
  </si>
  <si>
    <t>песец</t>
  </si>
  <si>
    <t xml:space="preserve">кепка бедолага </t>
  </si>
  <si>
    <t xml:space="preserve">соколов часы женские </t>
  </si>
  <si>
    <t>петербургская коллекция</t>
  </si>
  <si>
    <t>тачилки для карандашей</t>
  </si>
  <si>
    <t>qaso</t>
  </si>
  <si>
    <t>arya home плед</t>
  </si>
  <si>
    <t>brauberg краски акриловые</t>
  </si>
  <si>
    <t>подвеска мама и дочь</t>
  </si>
  <si>
    <t>футболка подростка</t>
  </si>
  <si>
    <t>оплетки на руль черного цвета</t>
  </si>
  <si>
    <t>комета грипсы</t>
  </si>
  <si>
    <t>магазин для пневматического пистолета пм</t>
  </si>
  <si>
    <t>derma roller</t>
  </si>
  <si>
    <t>чехол для балалайки</t>
  </si>
  <si>
    <t>умный стол</t>
  </si>
  <si>
    <t>противоэнцифалитный костюм</t>
  </si>
  <si>
    <t>штаны летние спортивные</t>
  </si>
  <si>
    <t>металлический пенал</t>
  </si>
  <si>
    <t>seventeen пудра</t>
  </si>
  <si>
    <t>фанарик на голову</t>
  </si>
  <si>
    <t>tusa</t>
  </si>
  <si>
    <t>embra</t>
  </si>
  <si>
    <t>активатор estel</t>
  </si>
  <si>
    <t>коврик для фитнес</t>
  </si>
  <si>
    <t>37177870</t>
  </si>
  <si>
    <t>комтюм женский летний</t>
  </si>
  <si>
    <t>40444061</t>
  </si>
  <si>
    <t>обувь мужская на лето</t>
  </si>
  <si>
    <t>sven ap-u980mv</t>
  </si>
  <si>
    <t>так сложно любить</t>
  </si>
  <si>
    <t>маски для лица тканевые 7 days</t>
  </si>
  <si>
    <t>чай женский</t>
  </si>
  <si>
    <t xml:space="preserve">питание для похудения </t>
  </si>
  <si>
    <t>напольное покрытие для спорта</t>
  </si>
  <si>
    <t>аппарат витафон</t>
  </si>
  <si>
    <t>собрание сигареты</t>
  </si>
  <si>
    <t>рупорт</t>
  </si>
  <si>
    <t>чехол для наушников huawei freebuds 4</t>
  </si>
  <si>
    <t>david decor</t>
  </si>
  <si>
    <t>жемчужная маска для лица</t>
  </si>
  <si>
    <t>лен топ</t>
  </si>
  <si>
    <t>лисёнок</t>
  </si>
  <si>
    <t>steelback</t>
  </si>
  <si>
    <t>неразлучные</t>
  </si>
  <si>
    <t>аку</t>
  </si>
  <si>
    <t>пресс зубной пасты</t>
  </si>
  <si>
    <t xml:space="preserve">зонт рыболовный </t>
  </si>
  <si>
    <t>тандури</t>
  </si>
  <si>
    <t>кольца хамелеон</t>
  </si>
  <si>
    <t>шлепки izi</t>
  </si>
  <si>
    <t>tatyana glinskaya</t>
  </si>
  <si>
    <t>футболка мужская с надписью дед</t>
  </si>
  <si>
    <t>духи женские boss</t>
  </si>
  <si>
    <t>40241664</t>
  </si>
  <si>
    <t>pusy илона</t>
  </si>
  <si>
    <t>трусы мужские 1 шт</t>
  </si>
  <si>
    <t>купальник женский оранжевый</t>
  </si>
  <si>
    <t>минеральное масло для тормозов</t>
  </si>
  <si>
    <t>компрессия мужская</t>
  </si>
  <si>
    <t>для обесцвечивания волос на лице</t>
  </si>
  <si>
    <t>стакан набор</t>
  </si>
  <si>
    <t>стеклоподъёмники</t>
  </si>
  <si>
    <t>заколки для волос маленькие</t>
  </si>
  <si>
    <t>sky lake девочки</t>
  </si>
  <si>
    <t>асинастра</t>
  </si>
  <si>
    <t>prosto cosmetic</t>
  </si>
  <si>
    <t>светильник на пульте</t>
  </si>
  <si>
    <t>часы детские для девочек</t>
  </si>
  <si>
    <t>вибраторы на пульте</t>
  </si>
  <si>
    <t>колготки женские тонкие</t>
  </si>
  <si>
    <t>beluga</t>
  </si>
  <si>
    <t>пудра люксвизаж</t>
  </si>
  <si>
    <t>платье летнее прямого силуэта</t>
  </si>
  <si>
    <t>скелет брелок</t>
  </si>
  <si>
    <t>дезодорант женский с кокосом</t>
  </si>
  <si>
    <t>кружевной костюм с юбкой</t>
  </si>
  <si>
    <t>хранение для канцелярии</t>
  </si>
  <si>
    <t>амазфит bip u pro</t>
  </si>
  <si>
    <t>футболка hugo boss</t>
  </si>
  <si>
    <t xml:space="preserve">брюки женские глория джинс </t>
  </si>
  <si>
    <t>трусы сеточка послеродовые</t>
  </si>
  <si>
    <t>стеклянная посуда для свч</t>
  </si>
  <si>
    <t xml:space="preserve"> куртка женская</t>
  </si>
  <si>
    <t>надписи деревянные</t>
  </si>
  <si>
    <t>13212364</t>
  </si>
  <si>
    <t>bi-es парфюмерная вода</t>
  </si>
  <si>
    <t>concept спрей прикорневой объем</t>
  </si>
  <si>
    <t>теннисная юбка женская в школу</t>
  </si>
  <si>
    <t>джинсы клеш трубы</t>
  </si>
  <si>
    <t>тубус для a3</t>
  </si>
  <si>
    <t>вязаное полотно</t>
  </si>
  <si>
    <t>дулька</t>
  </si>
  <si>
    <t>экран редми 9а</t>
  </si>
  <si>
    <t>музыка диски</t>
  </si>
  <si>
    <t>robocop</t>
  </si>
  <si>
    <t>51430148</t>
  </si>
  <si>
    <t>dina grata босоножки</t>
  </si>
  <si>
    <t>кимоно кофта</t>
  </si>
  <si>
    <t>astrellya</t>
  </si>
  <si>
    <t>velganza пилка для ногтей</t>
  </si>
  <si>
    <t>купальник teres</t>
  </si>
  <si>
    <t>круг наждачный</t>
  </si>
  <si>
    <t>led h27</t>
  </si>
  <si>
    <t>cellviderm</t>
  </si>
  <si>
    <t>фен deerma</t>
  </si>
  <si>
    <t>спайси</t>
  </si>
  <si>
    <t>гидроручник</t>
  </si>
  <si>
    <t>баон куртка</t>
  </si>
  <si>
    <t>лезвие джилет мак 3</t>
  </si>
  <si>
    <t>ножеточилка</t>
  </si>
  <si>
    <t>кроссовки водонепроницаемые для мальчика</t>
  </si>
  <si>
    <t>10599866</t>
  </si>
  <si>
    <t>batty bags shop planet</t>
  </si>
  <si>
    <t>бездымная пепельница</t>
  </si>
  <si>
    <t>mad wave рюкзак</t>
  </si>
  <si>
    <t>картины по номерам дракон</t>
  </si>
  <si>
    <t>zelenski мыло</t>
  </si>
  <si>
    <t>хаги ваги музыкальный</t>
  </si>
  <si>
    <t xml:space="preserve">адидас кеды женские </t>
  </si>
  <si>
    <t>сушка для кружек</t>
  </si>
  <si>
    <t>манга торадора</t>
  </si>
  <si>
    <t>поднос сушилка для посуды</t>
  </si>
  <si>
    <t xml:space="preserve">coloring book </t>
  </si>
  <si>
    <t>дозатор для майонеза</t>
  </si>
  <si>
    <t>портативная плитка</t>
  </si>
  <si>
    <t xml:space="preserve">тюль для детской комнаты </t>
  </si>
  <si>
    <t xml:space="preserve">поталь для ногтей </t>
  </si>
  <si>
    <t>аромалампа будда</t>
  </si>
  <si>
    <t>костюмы натали</t>
  </si>
  <si>
    <t>нож кухонный пластиковый</t>
  </si>
  <si>
    <t xml:space="preserve">стол для сада </t>
  </si>
  <si>
    <t>органайзер для бумаг и документов настольный</t>
  </si>
  <si>
    <t>констант делайт маска</t>
  </si>
  <si>
    <t>япония книга</t>
  </si>
  <si>
    <t>12006767</t>
  </si>
  <si>
    <t>elemax здоровье</t>
  </si>
  <si>
    <t>niu. n</t>
  </si>
  <si>
    <t>ангелика форте</t>
  </si>
  <si>
    <t xml:space="preserve">хрен </t>
  </si>
  <si>
    <t>консилер корейский</t>
  </si>
  <si>
    <t xml:space="preserve">вязаный костюм </t>
  </si>
  <si>
    <t>таблетниц</t>
  </si>
  <si>
    <t>винкс журнал</t>
  </si>
  <si>
    <t>skovpins</t>
  </si>
  <si>
    <t>83965732</t>
  </si>
  <si>
    <t>old spice restart</t>
  </si>
  <si>
    <t>провода для магнитолы</t>
  </si>
  <si>
    <t>купальник fianeta</t>
  </si>
  <si>
    <t>all we need outlet женский</t>
  </si>
  <si>
    <t>черное платье для девочек</t>
  </si>
  <si>
    <t>11363614</t>
  </si>
  <si>
    <t>call of duty mobile</t>
  </si>
  <si>
    <t>кожаные сумки мужские</t>
  </si>
  <si>
    <t>браслеты для 3 друзей</t>
  </si>
  <si>
    <t>бершка платье</t>
  </si>
  <si>
    <t>вискас 5кг</t>
  </si>
  <si>
    <t>туфли черные с ремешком</t>
  </si>
  <si>
    <t>шкаф для обуви настенный</t>
  </si>
  <si>
    <t>пробка с дозатором</t>
  </si>
  <si>
    <t>тарелка пластиковая винтаж</t>
  </si>
  <si>
    <t>ажурный зонт</t>
  </si>
  <si>
    <t>чашки для лифчика</t>
  </si>
  <si>
    <t>футболка вырез</t>
  </si>
  <si>
    <t>21291959</t>
  </si>
  <si>
    <t>электрическая щетка орал би</t>
  </si>
  <si>
    <t>тюль 200 на 200</t>
  </si>
  <si>
    <t>зелёная бандана</t>
  </si>
  <si>
    <t>clarks сандалии</t>
  </si>
  <si>
    <t>наручники секс</t>
  </si>
  <si>
    <t>купальник для девочек  12 лет</t>
  </si>
  <si>
    <t>kor.dress</t>
  </si>
  <si>
    <t>бутсы нью баланс</t>
  </si>
  <si>
    <t>наждачка 2000</t>
  </si>
  <si>
    <t>gap толстовка на молнии мужская</t>
  </si>
  <si>
    <t>20974322</t>
  </si>
  <si>
    <t>брови тату</t>
  </si>
  <si>
    <t>радиоприемник с флешкой</t>
  </si>
  <si>
    <t>тёплая рубашка в клетку</t>
  </si>
  <si>
    <t>lm pro</t>
  </si>
  <si>
    <t>fosiko</t>
  </si>
  <si>
    <t>crosby эспадрильи</t>
  </si>
  <si>
    <t>резиночки для малышей</t>
  </si>
  <si>
    <t>пустышка прорезыватель</t>
  </si>
  <si>
    <t>тоналка катрис</t>
  </si>
  <si>
    <t>ариель 3 кг</t>
  </si>
  <si>
    <t xml:space="preserve">клей для кожи </t>
  </si>
  <si>
    <t>62797011</t>
  </si>
  <si>
    <t>гмл</t>
  </si>
  <si>
    <t>игра с кольцами</t>
  </si>
  <si>
    <t>слипоны кружевные</t>
  </si>
  <si>
    <t>hfc женский парфюм</t>
  </si>
  <si>
    <t>led лампочки для авто</t>
  </si>
  <si>
    <t>комплект для раздвижных дверей</t>
  </si>
  <si>
    <t>самоклеющаяся пленка на окно прозрачная</t>
  </si>
  <si>
    <t>шарики для аквариума</t>
  </si>
  <si>
    <t>рюкзак 80л</t>
  </si>
  <si>
    <t>трактор для детей пластмассовый</t>
  </si>
  <si>
    <t>полотенце россия</t>
  </si>
  <si>
    <t>ткани сатин</t>
  </si>
  <si>
    <t>пиратская</t>
  </si>
  <si>
    <t>светильник с датчиком движения на батарейках</t>
  </si>
  <si>
    <t>заплатка на сетку</t>
  </si>
  <si>
    <t>кольцо с часами</t>
  </si>
  <si>
    <t>политическая карта</t>
  </si>
  <si>
    <t>чехол для ipad mini 5</t>
  </si>
  <si>
    <t>altro aroma</t>
  </si>
  <si>
    <t>пакет хаги ваги</t>
  </si>
  <si>
    <t>мини лопата</t>
  </si>
  <si>
    <t>бисер пакетик</t>
  </si>
  <si>
    <t>коляска rico</t>
  </si>
  <si>
    <t>ladetto</t>
  </si>
  <si>
    <t>14649832</t>
  </si>
  <si>
    <t>кожаный лиф</t>
  </si>
  <si>
    <t>солнце и луна диски</t>
  </si>
  <si>
    <t>меловые доски</t>
  </si>
  <si>
    <t>43471780</t>
  </si>
  <si>
    <t>чехол для телефона xr</t>
  </si>
  <si>
    <t>revolter</t>
  </si>
  <si>
    <t>магнитный наушник</t>
  </si>
  <si>
    <t>чехлы на honor 9a</t>
  </si>
  <si>
    <t>гейзер био 321</t>
  </si>
  <si>
    <t>шапочка на выписку лето</t>
  </si>
  <si>
    <t>тормозные диски веста</t>
  </si>
  <si>
    <t>черепашки ниндзя книга</t>
  </si>
  <si>
    <t>кеды для мальчика котофей</t>
  </si>
  <si>
    <t>usb кабель айфон</t>
  </si>
  <si>
    <t>линзы -0,5</t>
  </si>
  <si>
    <t xml:space="preserve">пряжа карамель </t>
  </si>
  <si>
    <t>aventus creed</t>
  </si>
  <si>
    <t>футболки для женщин короткая</t>
  </si>
  <si>
    <t>рюкзак клетка</t>
  </si>
  <si>
    <t>искуственная трава в горшке</t>
  </si>
  <si>
    <t>футболки хлопковые</t>
  </si>
  <si>
    <t>шампунь для автомобилей</t>
  </si>
  <si>
    <t>sony xperia 5</t>
  </si>
  <si>
    <t>обувь женская riker</t>
  </si>
  <si>
    <t>тональнвй крем</t>
  </si>
  <si>
    <t>гавальда</t>
  </si>
  <si>
    <t>наборы для творчества рисование</t>
  </si>
  <si>
    <t>подарки женщинам на 8 марта</t>
  </si>
  <si>
    <t>кровать колыбель</t>
  </si>
  <si>
    <t>гвенпул</t>
  </si>
  <si>
    <t>утяжелители для бега</t>
  </si>
  <si>
    <t xml:space="preserve">пектин яблочный </t>
  </si>
  <si>
    <t>марина аромштам</t>
  </si>
  <si>
    <t>стоматологический ретрактор</t>
  </si>
  <si>
    <t>вкладыши наушники</t>
  </si>
  <si>
    <t>детские кашки</t>
  </si>
  <si>
    <t>термопростынь</t>
  </si>
  <si>
    <t>molecola порошок</t>
  </si>
  <si>
    <t>шорты спортианые</t>
  </si>
  <si>
    <t>плавочки на девочку</t>
  </si>
  <si>
    <t>брюки летние для мальчиков бежевые</t>
  </si>
  <si>
    <t>шляпа женская демисезонная</t>
  </si>
  <si>
    <t>жидкая помада тинт</t>
  </si>
  <si>
    <t xml:space="preserve">джинсовка женская короткая </t>
  </si>
  <si>
    <t>alisa bon brow soap</t>
  </si>
  <si>
    <t>освежитель воздуха сменный блок</t>
  </si>
  <si>
    <t>marta бытовая техника</t>
  </si>
  <si>
    <t>раскраска геншин</t>
  </si>
  <si>
    <t xml:space="preserve">farres cosmetics </t>
  </si>
  <si>
    <t>полина гагарина</t>
  </si>
  <si>
    <t>корм для канарейки</t>
  </si>
  <si>
    <t>шлак для ногтей</t>
  </si>
  <si>
    <t>небо и земля</t>
  </si>
  <si>
    <t>комьпьютер</t>
  </si>
  <si>
    <t>28495359</t>
  </si>
  <si>
    <t>микрофон с динамиком</t>
  </si>
  <si>
    <t>простынь натяжная детская</t>
  </si>
  <si>
    <t>праздничная юбка</t>
  </si>
  <si>
    <t>тонкая шапка мужская</t>
  </si>
  <si>
    <t>насадка на трубу</t>
  </si>
  <si>
    <t>трусы женские менструальные</t>
  </si>
  <si>
    <t>phax</t>
  </si>
  <si>
    <t>jewelry kim isha</t>
  </si>
  <si>
    <t>кроссовки с роликами женские</t>
  </si>
  <si>
    <t>читы</t>
  </si>
  <si>
    <t>топ удлинённый</t>
  </si>
  <si>
    <t xml:space="preserve">набор для мамы </t>
  </si>
  <si>
    <t>катушка для троллинга</t>
  </si>
  <si>
    <t xml:space="preserve">фигурка лошади </t>
  </si>
  <si>
    <t>пижама ostin</t>
  </si>
  <si>
    <t>lugana 25</t>
  </si>
  <si>
    <t>готовая смесь для блинов</t>
  </si>
  <si>
    <t>матрешка заготовка</t>
  </si>
  <si>
    <t>малина стемпинг</t>
  </si>
  <si>
    <t>72891363</t>
  </si>
  <si>
    <t>dexp отпариватель</t>
  </si>
  <si>
    <t>капроновые колготки с рисунком</t>
  </si>
  <si>
    <t>беломорит</t>
  </si>
  <si>
    <t>desa</t>
  </si>
  <si>
    <t>jomtam крем</t>
  </si>
  <si>
    <t>35469688</t>
  </si>
  <si>
    <t>футболка болотного цвета</t>
  </si>
  <si>
    <t>calvin klein костюм спортивный</t>
  </si>
  <si>
    <t xml:space="preserve">чехлы айфон 11 </t>
  </si>
  <si>
    <t>muscle</t>
  </si>
  <si>
    <t>силиконовый коврик посуда и инвентарь</t>
  </si>
  <si>
    <t>монополич</t>
  </si>
  <si>
    <t>краска для воска</t>
  </si>
  <si>
    <t>шапочки для детей</t>
  </si>
  <si>
    <t>лапша стеклянная</t>
  </si>
  <si>
    <t>tomford</t>
  </si>
  <si>
    <t>молд эпоксидная смола</t>
  </si>
  <si>
    <t>bsn гейнер</t>
  </si>
  <si>
    <t>губки для тисков</t>
  </si>
  <si>
    <t>контейнер для свечей</t>
  </si>
  <si>
    <t>летний костюм найк</t>
  </si>
  <si>
    <t>шорты для девочки подростка джинсовые</t>
  </si>
  <si>
    <t>сланцы мужские твое</t>
  </si>
  <si>
    <t>soundcore liberty 3 pro</t>
  </si>
  <si>
    <t>98765432</t>
  </si>
  <si>
    <t>p&amp;g</t>
  </si>
  <si>
    <t>шкатулка с талисманами леди баг и супер кот</t>
  </si>
  <si>
    <t xml:space="preserve">электрический насос </t>
  </si>
  <si>
    <t>набор кружевного белья</t>
  </si>
  <si>
    <t>мужские спортивные трусы</t>
  </si>
  <si>
    <t>генри клауд</t>
  </si>
  <si>
    <t>очки miu miu</t>
  </si>
  <si>
    <t>маска dr jart</t>
  </si>
  <si>
    <t xml:space="preserve">селикагель </t>
  </si>
  <si>
    <t>маска фокси</t>
  </si>
  <si>
    <t>каркасные шторки тойота</t>
  </si>
  <si>
    <t>сяоми редми нот 11 про</t>
  </si>
  <si>
    <t>ijhns l;bycjdst</t>
  </si>
  <si>
    <t>серые штаны твое</t>
  </si>
  <si>
    <t>вентилятор для процессора</t>
  </si>
  <si>
    <t>блузка женская летняя розовая</t>
  </si>
  <si>
    <t>изделия из бамбука</t>
  </si>
  <si>
    <t>шарики воздушные 100</t>
  </si>
  <si>
    <t>сундук из ротанга</t>
  </si>
  <si>
    <t>бюсгалтер бежевый</t>
  </si>
  <si>
    <t xml:space="preserve">алфит </t>
  </si>
  <si>
    <t>бальзам для волос эйвон</t>
  </si>
  <si>
    <t>smartgames bondibon</t>
  </si>
  <si>
    <t>спндалии</t>
  </si>
  <si>
    <t>87303635</t>
  </si>
  <si>
    <t>шторы в прихожую</t>
  </si>
  <si>
    <t>термометр для копчения</t>
  </si>
  <si>
    <t>велосипеде для девочек</t>
  </si>
  <si>
    <t>порошок  стиральный</t>
  </si>
  <si>
    <t>капсул    для худение</t>
  </si>
  <si>
    <t>перламутровые туфли</t>
  </si>
  <si>
    <t>сироп шоколадный без сахара</t>
  </si>
  <si>
    <t>платье полуприлегающего силуэта</t>
  </si>
  <si>
    <t>платье женское incity</t>
  </si>
  <si>
    <t>шарик фольгированный с днем рождения</t>
  </si>
  <si>
    <t>mf3010</t>
  </si>
  <si>
    <t>рубажка женская</t>
  </si>
  <si>
    <t>перец халапенью</t>
  </si>
  <si>
    <t>серьги мятные</t>
  </si>
  <si>
    <t>шестой iphone</t>
  </si>
  <si>
    <t>58233442</t>
  </si>
  <si>
    <t>комбинезон непромокайка</t>
  </si>
  <si>
    <t>джорданф</t>
  </si>
  <si>
    <t>резиновые сапоги 37 размер</t>
  </si>
  <si>
    <t>игрушка для собак латекс</t>
  </si>
  <si>
    <t>лопатка селиконовая</t>
  </si>
  <si>
    <t>украшение для пирсинга пупка</t>
  </si>
  <si>
    <t>edding маркер лаковый</t>
  </si>
  <si>
    <t>шоппеи</t>
  </si>
  <si>
    <t>mi 9 t</t>
  </si>
  <si>
    <t>xiaomi wellskins</t>
  </si>
  <si>
    <t>майка с перьями</t>
  </si>
  <si>
    <t>ракетка теннис</t>
  </si>
  <si>
    <t>невикая косметика</t>
  </si>
  <si>
    <t>колье капелька</t>
  </si>
  <si>
    <t>19939756</t>
  </si>
  <si>
    <t>игрушка мастер йода</t>
  </si>
  <si>
    <t>туалетная вода brocard</t>
  </si>
  <si>
    <t>рулонные шторы 68</t>
  </si>
  <si>
    <t>аку тейпы</t>
  </si>
  <si>
    <t>парадонтакс паста</t>
  </si>
  <si>
    <t>зеркало 60х80</t>
  </si>
  <si>
    <t>чехол для гитары 3/4</t>
  </si>
  <si>
    <t xml:space="preserve">краска на принтер </t>
  </si>
  <si>
    <t>брелок джо джо</t>
  </si>
  <si>
    <t>вязаные футболки</t>
  </si>
  <si>
    <t>для выпускников</t>
  </si>
  <si>
    <t>уайтспирит</t>
  </si>
  <si>
    <t>перфоратор калибр</t>
  </si>
  <si>
    <t>28674929</t>
  </si>
  <si>
    <t>цветные карандаши в пенале</t>
  </si>
  <si>
    <t>с перцем</t>
  </si>
  <si>
    <t>т-72</t>
  </si>
  <si>
    <t>сигнал охотника патроны</t>
  </si>
  <si>
    <t xml:space="preserve">yasharoglu </t>
  </si>
  <si>
    <t>юность книга</t>
  </si>
  <si>
    <t>часы мужские скелетоны</t>
  </si>
  <si>
    <t>щётка для скраба</t>
  </si>
  <si>
    <t>ремень летний</t>
  </si>
  <si>
    <t>yoki</t>
  </si>
  <si>
    <t>malle jeans</t>
  </si>
  <si>
    <t>xiaomi airdots pro 2</t>
  </si>
  <si>
    <t xml:space="preserve">стразы пришивные </t>
  </si>
  <si>
    <t>платье женское на работу</t>
  </si>
  <si>
    <t>лего метро</t>
  </si>
  <si>
    <t>наушники walker</t>
  </si>
  <si>
    <t>форма массажиста</t>
  </si>
  <si>
    <t>bgl</t>
  </si>
  <si>
    <t>редми 9 а стекло</t>
  </si>
  <si>
    <t>резинка уплотнитель для холодильника</t>
  </si>
  <si>
    <t>brow go</t>
  </si>
  <si>
    <t>костюм пеликан</t>
  </si>
  <si>
    <t>костюм юбка с футболкой</t>
  </si>
  <si>
    <t>эротический пояс</t>
  </si>
  <si>
    <t>asics glideride</t>
  </si>
  <si>
    <t>rufan</t>
  </si>
  <si>
    <t>кроссовки зимние мужские высокие</t>
  </si>
  <si>
    <t>nardo style</t>
  </si>
  <si>
    <t>шуба из каракуля</t>
  </si>
  <si>
    <t xml:space="preserve">капус бальзам </t>
  </si>
  <si>
    <t>ресницы самоклеющие</t>
  </si>
  <si>
    <t>87230148</t>
  </si>
  <si>
    <t>50065552</t>
  </si>
  <si>
    <t>stellary diamond</t>
  </si>
  <si>
    <t>робот пылесос ксиоми 1s</t>
  </si>
  <si>
    <t>10625341</t>
  </si>
  <si>
    <t>медная проволка</t>
  </si>
  <si>
    <t>kiss beauty масло</t>
  </si>
  <si>
    <t>сгинь</t>
  </si>
  <si>
    <t>tresor9couterier</t>
  </si>
  <si>
    <t>vivo apex</t>
  </si>
  <si>
    <t xml:space="preserve">mio secret </t>
  </si>
  <si>
    <t>комиксы звездные воины</t>
  </si>
  <si>
    <t>блеска для губ</t>
  </si>
  <si>
    <t>пневмотическая винтовка</t>
  </si>
  <si>
    <t>кружка рома</t>
  </si>
  <si>
    <t>картинки половинки деревянный пазл</t>
  </si>
  <si>
    <t>лента для денег</t>
  </si>
  <si>
    <t>marmeco</t>
  </si>
  <si>
    <t>платье летнее женское джинс</t>
  </si>
  <si>
    <t>чехол huawei y7</t>
  </si>
  <si>
    <t>мешки для пылесоса маникюрного</t>
  </si>
  <si>
    <t>iqq</t>
  </si>
  <si>
    <t>25361799</t>
  </si>
  <si>
    <t>гель для собак</t>
  </si>
  <si>
    <t>конфеты три кота</t>
  </si>
  <si>
    <t>loreal paris color riche</t>
  </si>
  <si>
    <t>костюм шорты для девочки</t>
  </si>
  <si>
    <t>цветокория</t>
  </si>
  <si>
    <t>59611371</t>
  </si>
  <si>
    <t>24791060</t>
  </si>
  <si>
    <t>дикий shop для женщин</t>
  </si>
  <si>
    <t>туфли с плетением</t>
  </si>
  <si>
    <t xml:space="preserve">оверсайс </t>
  </si>
  <si>
    <t>boom одежда девочки</t>
  </si>
  <si>
    <t>фотоальбом на пружине</t>
  </si>
  <si>
    <t>часы настенные овальные</t>
  </si>
  <si>
    <t>idemitsu zepro touring 5w-30</t>
  </si>
  <si>
    <t>osttex</t>
  </si>
  <si>
    <t>бельевой стиль</t>
  </si>
  <si>
    <t>тумба для косметики</t>
  </si>
  <si>
    <t>a400</t>
  </si>
  <si>
    <t>сухой шампунь нивеа</t>
  </si>
  <si>
    <t>finn flare рубашка</t>
  </si>
  <si>
    <t>митенки кожа</t>
  </si>
  <si>
    <t>подоконники</t>
  </si>
  <si>
    <t>юбка женская с карманами</t>
  </si>
  <si>
    <t>70076668</t>
  </si>
  <si>
    <t>будуарная накидка</t>
  </si>
  <si>
    <t>miliza</t>
  </si>
  <si>
    <t>гуманистические</t>
  </si>
  <si>
    <t>шампунь протеиновый</t>
  </si>
  <si>
    <t>браслет для часов ксиоми</t>
  </si>
  <si>
    <t>банка 250 мл</t>
  </si>
  <si>
    <t>топики женские летние</t>
  </si>
  <si>
    <t>бунин господин из сан франциско</t>
  </si>
  <si>
    <t xml:space="preserve">cafe mini </t>
  </si>
  <si>
    <t>ящик для проводов</t>
  </si>
  <si>
    <t>merlle</t>
  </si>
  <si>
    <t>ковер laxmi</t>
  </si>
  <si>
    <t>лаура кнайдль</t>
  </si>
  <si>
    <t>12158143</t>
  </si>
  <si>
    <t>замочек с ключом</t>
  </si>
  <si>
    <t>носки инканто</t>
  </si>
  <si>
    <t>корректор осанки для письма и чтения</t>
  </si>
  <si>
    <t>мостик для аквариума</t>
  </si>
  <si>
    <t>пряжа для волос</t>
  </si>
  <si>
    <t>самая дорогая футболка</t>
  </si>
  <si>
    <t>беспроводные наушники про 5</t>
  </si>
  <si>
    <t>подставка для запекания курицы</t>
  </si>
  <si>
    <t>костюм кружевной</t>
  </si>
  <si>
    <t>lador miracle soothing serum</t>
  </si>
  <si>
    <t>givenchy крем</t>
  </si>
  <si>
    <t>малярный набор</t>
  </si>
  <si>
    <t>военная шапка</t>
  </si>
  <si>
    <t>хербел эсенсес</t>
  </si>
  <si>
    <t>xiyue</t>
  </si>
  <si>
    <t xml:space="preserve">посыпки </t>
  </si>
  <si>
    <t xml:space="preserve">пластилин для лепки </t>
  </si>
  <si>
    <t>gerave</t>
  </si>
  <si>
    <t>ершик для сосок</t>
  </si>
  <si>
    <t xml:space="preserve">сумка в дорогу </t>
  </si>
  <si>
    <t>49877823</t>
  </si>
  <si>
    <t>найк ботинки</t>
  </si>
  <si>
    <t>мягкая игрушка сиреноголовый</t>
  </si>
  <si>
    <t>складной горшок детский</t>
  </si>
  <si>
    <t>монстр трак акула</t>
  </si>
  <si>
    <t>витая пара 5e медь</t>
  </si>
  <si>
    <t>встроенная вытяжка</t>
  </si>
  <si>
    <t>белый лен семена</t>
  </si>
  <si>
    <t>ушм болгарка 125 bosh</t>
  </si>
  <si>
    <t>для интерьера кухни</t>
  </si>
  <si>
    <t>horrorshow1905 мужской</t>
  </si>
  <si>
    <t>ты вся светишься</t>
  </si>
  <si>
    <t>mirra бальзам</t>
  </si>
  <si>
    <t>samsung galaxy a02 чехол</t>
  </si>
  <si>
    <t>зейтун набор</t>
  </si>
  <si>
    <t>кеды мужские для футбола</t>
  </si>
  <si>
    <t>браслет рубин</t>
  </si>
  <si>
    <t>кроссовки на скрытой танкетке</t>
  </si>
  <si>
    <t>платья на день рождения</t>
  </si>
  <si>
    <t>футболка с мини маус</t>
  </si>
  <si>
    <t>инцеклопедия</t>
  </si>
  <si>
    <t>пульт лж</t>
  </si>
  <si>
    <t>купальник чёрный женский</t>
  </si>
  <si>
    <t>мыло абсолют антибактериальное</t>
  </si>
  <si>
    <t>для наращивания ресниц набор</t>
  </si>
  <si>
    <t>бурмистрова</t>
  </si>
  <si>
    <t>70070935</t>
  </si>
  <si>
    <t>штучки для секса</t>
  </si>
  <si>
    <t>malle шампунь</t>
  </si>
  <si>
    <t>смартфон xiaomi 9c</t>
  </si>
  <si>
    <t xml:space="preserve">подвеска с сердцем </t>
  </si>
  <si>
    <t>чехол  xr</t>
  </si>
  <si>
    <t>фуриал френдс</t>
  </si>
  <si>
    <t>подставка под лопатку</t>
  </si>
  <si>
    <t xml:space="preserve">колечки детские </t>
  </si>
  <si>
    <t>морской еж</t>
  </si>
  <si>
    <t>спортивный костюм для мальчика nike</t>
  </si>
  <si>
    <t>goroh bags</t>
  </si>
  <si>
    <t>самоклеющиеся плёнка</t>
  </si>
  <si>
    <t>гайтана</t>
  </si>
  <si>
    <t>аккумулятор тепла</t>
  </si>
  <si>
    <t>здоров</t>
  </si>
  <si>
    <t>коробки доя хранения</t>
  </si>
  <si>
    <t>фотобук бтс</t>
  </si>
  <si>
    <t>панама для малышей с завязками</t>
  </si>
  <si>
    <t>грунт-эмаль</t>
  </si>
  <si>
    <t>coconut passion</t>
  </si>
  <si>
    <t>проект</t>
  </si>
  <si>
    <t>гель для душа леврана</t>
  </si>
  <si>
    <t>колесо опорное</t>
  </si>
  <si>
    <t>сменный освежитель</t>
  </si>
  <si>
    <t>постельное бельё майнкрафт</t>
  </si>
  <si>
    <t>prolife для кошек</t>
  </si>
  <si>
    <t>mavi мужской одежда</t>
  </si>
  <si>
    <t>рубашки женские манго</t>
  </si>
  <si>
    <t>краска для волос палетте</t>
  </si>
  <si>
    <t>коврик для фото</t>
  </si>
  <si>
    <t xml:space="preserve">накаленики </t>
  </si>
  <si>
    <t>kiki пластилин</t>
  </si>
  <si>
    <t>катушки для фидера</t>
  </si>
  <si>
    <t>линзы -3.50</t>
  </si>
  <si>
    <t>фудбольные мячи</t>
  </si>
  <si>
    <t>джинсы широкие голубые</t>
  </si>
  <si>
    <t xml:space="preserve">паста для рук </t>
  </si>
  <si>
    <t>сони плейстейшен 2 приставка игровая консоль</t>
  </si>
  <si>
    <t>barbara bah</t>
  </si>
  <si>
    <t>34499807</t>
  </si>
  <si>
    <t>royal canin gastro intestinal для кошек</t>
  </si>
  <si>
    <t>пацифик значок</t>
  </si>
  <si>
    <t>полисатин евро</t>
  </si>
  <si>
    <t>эстель краска для волос оксид</t>
  </si>
  <si>
    <t>чемодан на колесах текстиль</t>
  </si>
  <si>
    <t>сарафаны для полных</t>
  </si>
  <si>
    <t xml:space="preserve">hairway </t>
  </si>
  <si>
    <t>кухонные полотенца махровые</t>
  </si>
  <si>
    <t>попперс женский</t>
  </si>
  <si>
    <t>набор для печати</t>
  </si>
  <si>
    <t xml:space="preserve">платье со сборкой </t>
  </si>
  <si>
    <t xml:space="preserve">levrana сыворотка </t>
  </si>
  <si>
    <t>эрика</t>
  </si>
  <si>
    <t>скрипыш</t>
  </si>
  <si>
    <t>платье вельветовое для девочки</t>
  </si>
  <si>
    <t>36657991</t>
  </si>
  <si>
    <t>51594924</t>
  </si>
  <si>
    <t>бантики на елку</t>
  </si>
  <si>
    <t>флэшка 16</t>
  </si>
  <si>
    <t>цветной карандаш</t>
  </si>
  <si>
    <t>пуп ит</t>
  </si>
  <si>
    <t>чехол стул</t>
  </si>
  <si>
    <t>задники</t>
  </si>
  <si>
    <t xml:space="preserve">лего фигурка </t>
  </si>
  <si>
    <t>санта фе 2</t>
  </si>
  <si>
    <t>одиночество</t>
  </si>
  <si>
    <t>свеча в стакане с крышкой</t>
  </si>
  <si>
    <t>карта из дерева на стену</t>
  </si>
  <si>
    <t>шортыадидас</t>
  </si>
  <si>
    <t>чехол а 52 самсунг</t>
  </si>
  <si>
    <t>rocks pro</t>
  </si>
  <si>
    <t xml:space="preserve">аромо палочки </t>
  </si>
  <si>
    <t xml:space="preserve"> modis</t>
  </si>
  <si>
    <t>тарелка для подачи</t>
  </si>
  <si>
    <t>духи genty</t>
  </si>
  <si>
    <t>господин из сан франциско</t>
  </si>
  <si>
    <t xml:space="preserve">формочки для мыла </t>
  </si>
  <si>
    <t>dolce milk бальзам для губ</t>
  </si>
  <si>
    <t>филлер для волос farm stay</t>
  </si>
  <si>
    <t>мешки на пылесос керхер</t>
  </si>
  <si>
    <t>стик микс</t>
  </si>
  <si>
    <t>7 чудес химии</t>
  </si>
  <si>
    <t>пластырь для либры</t>
  </si>
  <si>
    <t>матрас надувной 200</t>
  </si>
  <si>
    <t>удлинитель 25 м</t>
  </si>
  <si>
    <t>4 местная палатка</t>
  </si>
  <si>
    <t>токийские мстители худи</t>
  </si>
  <si>
    <t>46814872</t>
  </si>
  <si>
    <t xml:space="preserve"> кровать</t>
  </si>
  <si>
    <t>ободок с блестками</t>
  </si>
  <si>
    <t>лента для ремня</t>
  </si>
  <si>
    <t>держатель для ценника</t>
  </si>
  <si>
    <t>хаги фаги</t>
  </si>
  <si>
    <t>37093895</t>
  </si>
  <si>
    <t>nivea крем под макияж</t>
  </si>
  <si>
    <t>adult корм</t>
  </si>
  <si>
    <t>когти расомахи</t>
  </si>
  <si>
    <t>садовая качели</t>
  </si>
  <si>
    <t>35760629</t>
  </si>
  <si>
    <t>посуда чехия bernadotte</t>
  </si>
  <si>
    <t>винный гель лак</t>
  </si>
  <si>
    <t>машинка хонда</t>
  </si>
  <si>
    <t>часы настенные мрамор</t>
  </si>
  <si>
    <t>футболка за мир</t>
  </si>
  <si>
    <t>заглушки для литых дисков</t>
  </si>
  <si>
    <t xml:space="preserve">туалетный мальчик ханако кун </t>
  </si>
  <si>
    <t>косплей на венти</t>
  </si>
  <si>
    <t>крючки для елочных игрушек</t>
  </si>
  <si>
    <t>летняя обувь для женщин сабо</t>
  </si>
  <si>
    <t>мотоциклетная сумка</t>
  </si>
  <si>
    <t>asics quantum 360</t>
  </si>
  <si>
    <t>обложки на студенческий</t>
  </si>
  <si>
    <t>кукла ветеринар</t>
  </si>
  <si>
    <t>чехлы на huawei p40 lite</t>
  </si>
  <si>
    <t>кеды timejump</t>
  </si>
  <si>
    <t xml:space="preserve">xiaomi redmi note 9 pro </t>
  </si>
  <si>
    <t>датчик охлаждающей жидкости</t>
  </si>
  <si>
    <t>подставка под горячее силикон</t>
  </si>
  <si>
    <t>карты для игры в мафию</t>
  </si>
  <si>
    <t>пиво костюм</t>
  </si>
  <si>
    <t>алмазная мозаика семья</t>
  </si>
  <si>
    <t xml:space="preserve">плотные шторы </t>
  </si>
  <si>
    <t>для гравировки</t>
  </si>
  <si>
    <t>плюшевые игрушки fnaf</t>
  </si>
  <si>
    <t>купальник двухсторонний</t>
  </si>
  <si>
    <t>los angeles худи</t>
  </si>
  <si>
    <t>адаптер для беспроводной зарядки</t>
  </si>
  <si>
    <t>спортивные штаны женски</t>
  </si>
  <si>
    <t>artens</t>
  </si>
  <si>
    <t>сандали меховые</t>
  </si>
  <si>
    <t>утюг haley</t>
  </si>
  <si>
    <t>бандаж для лица корея</t>
  </si>
  <si>
    <t>книги про маньяков</t>
  </si>
  <si>
    <t>vichy пилинг</t>
  </si>
  <si>
    <t xml:space="preserve">цеп </t>
  </si>
  <si>
    <t>чехол xiaomi 8 pro</t>
  </si>
  <si>
    <t>12680394</t>
  </si>
  <si>
    <t>симпл димпл спинер</t>
  </si>
  <si>
    <t>лента атласная 2 см</t>
  </si>
  <si>
    <t>швабра для мытья полов деревянная</t>
  </si>
  <si>
    <t>александра токарева наборы</t>
  </si>
  <si>
    <t>анбу</t>
  </si>
  <si>
    <t>электро машинка для детей</t>
  </si>
  <si>
    <t>gkhair красота</t>
  </si>
  <si>
    <t>футболка с miyagi</t>
  </si>
  <si>
    <t>платье для девочки подростка летнее</t>
  </si>
  <si>
    <t>catrice cheek</t>
  </si>
  <si>
    <t>насадка для швабры с распылителем</t>
  </si>
  <si>
    <t>подшипник 6900</t>
  </si>
  <si>
    <t>смеситель для ванной frap</t>
  </si>
  <si>
    <t xml:space="preserve">твои значки </t>
  </si>
  <si>
    <t xml:space="preserve">flax </t>
  </si>
  <si>
    <t>надматрасник</t>
  </si>
  <si>
    <t>ручка телефон</t>
  </si>
  <si>
    <t>мультиварки тефаль</t>
  </si>
  <si>
    <t>одежда хаки</t>
  </si>
  <si>
    <t xml:space="preserve">сумка кросбоди </t>
  </si>
  <si>
    <t xml:space="preserve">тетради 96 листов </t>
  </si>
  <si>
    <t>al.li.ka</t>
  </si>
  <si>
    <t>лампа c5w</t>
  </si>
  <si>
    <t>мячик детский надувной</t>
  </si>
  <si>
    <t>33443449</t>
  </si>
  <si>
    <t>avent соски philips</t>
  </si>
  <si>
    <t>петуния тайдел вейв</t>
  </si>
  <si>
    <t>шлепки детские резиновые</t>
  </si>
  <si>
    <t>платья для кормления грудью</t>
  </si>
  <si>
    <t>отвертка шестигранник</t>
  </si>
  <si>
    <t>костю брючный</t>
  </si>
  <si>
    <t>рисунок книга</t>
  </si>
  <si>
    <t>телефон samsung galaxy a52</t>
  </si>
  <si>
    <t>31933150</t>
  </si>
  <si>
    <t>лягушка pepe</t>
  </si>
  <si>
    <t>не молоко гречневое</t>
  </si>
  <si>
    <t>рубашка утепленная в клетку</t>
  </si>
  <si>
    <t>фредерик перлз</t>
  </si>
  <si>
    <t>эль примо футболка</t>
  </si>
  <si>
    <t>для укладки волос средства</t>
  </si>
  <si>
    <t>алтайвита</t>
  </si>
  <si>
    <t>гель для умывание</t>
  </si>
  <si>
    <t>босоножки резинка</t>
  </si>
  <si>
    <t>27187154</t>
  </si>
  <si>
    <t>платье белое повседневное</t>
  </si>
  <si>
    <t>сегментное кольцо</t>
  </si>
  <si>
    <t>37314932</t>
  </si>
  <si>
    <t>фальшкамин</t>
  </si>
  <si>
    <t>шампунь с церамидами</t>
  </si>
  <si>
    <t>шлепанцы сланцы</t>
  </si>
  <si>
    <t>hempz суфле</t>
  </si>
  <si>
    <t xml:space="preserve">цифра 7 </t>
  </si>
  <si>
    <t>25719161</t>
  </si>
  <si>
    <t>чёрная кепка найк</t>
  </si>
  <si>
    <t>fiskars пила</t>
  </si>
  <si>
    <t>наклейка панда</t>
  </si>
  <si>
    <t>38666759</t>
  </si>
  <si>
    <t>малиновый кварцит</t>
  </si>
  <si>
    <t>созвездия</t>
  </si>
  <si>
    <t>китфорт аэрогриль</t>
  </si>
  <si>
    <t>осенняя обувь для девочек</t>
  </si>
  <si>
    <t>я рисую</t>
  </si>
  <si>
    <t>шланг высокого давления для мойки зубр</t>
  </si>
  <si>
    <t>карбюратор pz 30</t>
  </si>
  <si>
    <t>gillet fusion</t>
  </si>
  <si>
    <t>сушилка марта</t>
  </si>
  <si>
    <t>экстракт кедра</t>
  </si>
  <si>
    <t>для пляжа полотенце</t>
  </si>
  <si>
    <t>помада пудровая</t>
  </si>
  <si>
    <t>андеграунд футболка</t>
  </si>
  <si>
    <t>ля рош позе мицеллярная вода</t>
  </si>
  <si>
    <t>для пятое</t>
  </si>
  <si>
    <t>вилмакс</t>
  </si>
  <si>
    <t>рулонные шторы на присосках</t>
  </si>
  <si>
    <t>набор резинок для рукоделия</t>
  </si>
  <si>
    <t>miadolla набор для шитья пингвин и мороженое</t>
  </si>
  <si>
    <t>обувь basconi</t>
  </si>
  <si>
    <t>seamless</t>
  </si>
  <si>
    <t>ударница мармелад</t>
  </si>
  <si>
    <t>трансмиттер aux</t>
  </si>
  <si>
    <t>лего техник самолет</t>
  </si>
  <si>
    <t>75963349</t>
  </si>
  <si>
    <t xml:space="preserve">датчик скорости </t>
  </si>
  <si>
    <t>тюль ширина 300</t>
  </si>
  <si>
    <t>баскетбольные шорты nike</t>
  </si>
  <si>
    <t>40195941</t>
  </si>
  <si>
    <t>корень одуванчика для грызунов</t>
  </si>
  <si>
    <t>кофеварка автомобильная</t>
  </si>
  <si>
    <t>керамика заварочный чайник</t>
  </si>
  <si>
    <t>ремень текстильный мужской</t>
  </si>
  <si>
    <t>тушь для ресниц черная фаберлик</t>
  </si>
  <si>
    <t>бутылка доя масла</t>
  </si>
  <si>
    <t>красная гелевая ручка</t>
  </si>
  <si>
    <t>кровать массив</t>
  </si>
  <si>
    <t>miami tattoos временная татуировка</t>
  </si>
  <si>
    <t>фортепьяно</t>
  </si>
  <si>
    <t>мушковод</t>
  </si>
  <si>
    <t>narzo 50i</t>
  </si>
  <si>
    <t>экспандр</t>
  </si>
  <si>
    <t>пилинг рукавица</t>
  </si>
  <si>
    <t>пайот крем</t>
  </si>
  <si>
    <t>litaline</t>
  </si>
  <si>
    <t>жилетки болоневые женские</t>
  </si>
  <si>
    <t>костюмы адидас мужские</t>
  </si>
  <si>
    <t>rawvegancake</t>
  </si>
  <si>
    <t>духи молекула 01</t>
  </si>
  <si>
    <t>вешалка стоячая</t>
  </si>
  <si>
    <t>15630015</t>
  </si>
  <si>
    <t>накидка парео</t>
  </si>
  <si>
    <t>на стульчик для кормления</t>
  </si>
  <si>
    <t>панда футболка</t>
  </si>
  <si>
    <t>mon amour духи</t>
  </si>
  <si>
    <t xml:space="preserve">для пива </t>
  </si>
  <si>
    <t>детские шорты для малышей</t>
  </si>
  <si>
    <t>tinona</t>
  </si>
  <si>
    <t>мягкая игрушка маша</t>
  </si>
  <si>
    <t>полиада крым</t>
  </si>
  <si>
    <t>мини миксер для молока</t>
  </si>
  <si>
    <t>cutrin ainoa</t>
  </si>
  <si>
    <t>43794003</t>
  </si>
  <si>
    <t xml:space="preserve">прогресс </t>
  </si>
  <si>
    <t>детский коврик для йоги</t>
  </si>
  <si>
    <t>коляска  детская для ребенка</t>
  </si>
  <si>
    <t>тумба серая</t>
  </si>
  <si>
    <t>зубная щетка tepe</t>
  </si>
  <si>
    <t>кот маркот пижама</t>
  </si>
  <si>
    <t>керамический пинцет</t>
  </si>
  <si>
    <t>воздушный шар кошка</t>
  </si>
  <si>
    <t xml:space="preserve">шумка </t>
  </si>
  <si>
    <t>очки для</t>
  </si>
  <si>
    <t xml:space="preserve">сублиматы </t>
  </si>
  <si>
    <t>мука бело нежная</t>
  </si>
  <si>
    <t>бюстгалтер лани мод</t>
  </si>
  <si>
    <t xml:space="preserve">на руки </t>
  </si>
  <si>
    <t>свеча масло</t>
  </si>
  <si>
    <t>кольца для клавиатуры</t>
  </si>
  <si>
    <t>набор банок для круп</t>
  </si>
  <si>
    <t>колонка jbl 1000</t>
  </si>
  <si>
    <t>очиститель жира</t>
  </si>
  <si>
    <t>к поп карточки</t>
  </si>
  <si>
    <t>lime пиджак для женщин</t>
  </si>
  <si>
    <t>футболки guess женские</t>
  </si>
  <si>
    <t>дисплей на honor 8a</t>
  </si>
  <si>
    <t>чехол аккумулятор iphone 11</t>
  </si>
  <si>
    <t>игры в песке</t>
  </si>
  <si>
    <t>плащ слизерин</t>
  </si>
  <si>
    <t>apple watch ремешки</t>
  </si>
  <si>
    <t>колготки женские 20 ден с рисунком</t>
  </si>
  <si>
    <t>черное платье майка</t>
  </si>
  <si>
    <t>нитки для вязания крючком толстые</t>
  </si>
  <si>
    <t>женский топ на завязках</t>
  </si>
  <si>
    <t>подарок мужику</t>
  </si>
  <si>
    <t xml:space="preserve">подушки для стула </t>
  </si>
  <si>
    <t>81842528</t>
  </si>
  <si>
    <t>пацифика</t>
  </si>
  <si>
    <t>книга психологии</t>
  </si>
  <si>
    <t>карнавальные костюмы аниме</t>
  </si>
  <si>
    <t>пелёнка непромокаемая</t>
  </si>
  <si>
    <t>тиред</t>
  </si>
  <si>
    <t>кеды босоножки</t>
  </si>
  <si>
    <t>шоколад жизневек</t>
  </si>
  <si>
    <t>73039854</t>
  </si>
  <si>
    <t>кепка ford</t>
  </si>
  <si>
    <t>75147707</t>
  </si>
  <si>
    <t xml:space="preserve">семена петунии </t>
  </si>
  <si>
    <t xml:space="preserve">ассасин </t>
  </si>
  <si>
    <t>amstel</t>
  </si>
  <si>
    <t>braun buffel</t>
  </si>
  <si>
    <t>78365570</t>
  </si>
  <si>
    <t>rubby</t>
  </si>
  <si>
    <t>тэн под кламп 2 дюйма</t>
  </si>
  <si>
    <t xml:space="preserve">ремни для сумок </t>
  </si>
  <si>
    <t>набор сверл hss по металлу</t>
  </si>
  <si>
    <t>информатика босова</t>
  </si>
  <si>
    <t>легко конструктор</t>
  </si>
  <si>
    <t>олдридж последний дюйм</t>
  </si>
  <si>
    <t xml:space="preserve">boro plus </t>
  </si>
  <si>
    <t>чехол на vivo 1906</t>
  </si>
  <si>
    <t>comfort line</t>
  </si>
  <si>
    <t>чехол на батарею</t>
  </si>
  <si>
    <t xml:space="preserve">три кота игрушки </t>
  </si>
  <si>
    <t>bourjois velvet</t>
  </si>
  <si>
    <t>танкетка босоножки</t>
  </si>
  <si>
    <t>трос с замком</t>
  </si>
  <si>
    <t>книга жалоб</t>
  </si>
  <si>
    <t>конвектомат</t>
  </si>
  <si>
    <t>кронштейн на стену</t>
  </si>
  <si>
    <t>72238440</t>
  </si>
  <si>
    <t>спортивные женские костюмы больших размеров</t>
  </si>
  <si>
    <t>удочка легкая</t>
  </si>
  <si>
    <t>67641172</t>
  </si>
  <si>
    <t>молочко nivea</t>
  </si>
  <si>
    <t>цепочки для брелка</t>
  </si>
  <si>
    <t>сексуально платье</t>
  </si>
  <si>
    <t xml:space="preserve">свечи светодиодные </t>
  </si>
  <si>
    <t>брюки для мальчика 116</t>
  </si>
  <si>
    <t>кабель микро usb 2 метра</t>
  </si>
  <si>
    <t xml:space="preserve">заглушки для розеток </t>
  </si>
  <si>
    <t>wycon 76</t>
  </si>
  <si>
    <t>костюмы для охоты</t>
  </si>
  <si>
    <t>купальник раздельный на косточках</t>
  </si>
  <si>
    <t>3д панель</t>
  </si>
  <si>
    <t>оливковый гель-лак</t>
  </si>
  <si>
    <t>анальная пробка силикон</t>
  </si>
  <si>
    <t>магнитики дом</t>
  </si>
  <si>
    <t>удочка бортовая</t>
  </si>
  <si>
    <t>платье вечернее шелк</t>
  </si>
  <si>
    <t>детское одеяло 120 на 60</t>
  </si>
  <si>
    <t>наматрасник 90</t>
  </si>
  <si>
    <t>подсветка аниме</t>
  </si>
  <si>
    <t>колготки 40 ден женские капроновые</t>
  </si>
  <si>
    <t>30337485</t>
  </si>
  <si>
    <t>royal canin для кошек стерилизованных</t>
  </si>
  <si>
    <t>стикман</t>
  </si>
  <si>
    <t>форма футбольная psg</t>
  </si>
  <si>
    <t>летние платья на девушек</t>
  </si>
  <si>
    <t>иланг-иланг</t>
  </si>
  <si>
    <t>outcast</t>
  </si>
  <si>
    <t>протеин из конопли</t>
  </si>
  <si>
    <t>шприцы 2 мл</t>
  </si>
  <si>
    <t>лего гонки</t>
  </si>
  <si>
    <t>напольная полка в туалет</t>
  </si>
  <si>
    <t>жилет для триммера</t>
  </si>
  <si>
    <t>asics волейбольные кроссовки</t>
  </si>
  <si>
    <t>боджек</t>
  </si>
  <si>
    <t>набор грасс</t>
  </si>
  <si>
    <t>ультразвуковой отпугиватель мышей</t>
  </si>
  <si>
    <t>бион</t>
  </si>
  <si>
    <t>полки на липучках</t>
  </si>
  <si>
    <t>бандаж для суставов</t>
  </si>
  <si>
    <t>nokia xr 20</t>
  </si>
  <si>
    <t>зеркало приора</t>
  </si>
  <si>
    <t>лента для ограждений</t>
  </si>
  <si>
    <t xml:space="preserve">пирамидки </t>
  </si>
  <si>
    <t>мятлик 100%</t>
  </si>
  <si>
    <t>тетрадь в клетку 48 листов а4</t>
  </si>
  <si>
    <t>ротанг кашпо</t>
  </si>
  <si>
    <t>сережки блестящие</t>
  </si>
  <si>
    <t xml:space="preserve">зизи гофре </t>
  </si>
  <si>
    <t>huppa девочки</t>
  </si>
  <si>
    <t>джинсы westrenger</t>
  </si>
  <si>
    <t>памперс премиум кеа 1</t>
  </si>
  <si>
    <t>платье средневековье</t>
  </si>
  <si>
    <t>18806183</t>
  </si>
  <si>
    <t>чистый понедельник</t>
  </si>
  <si>
    <t>ночник панда</t>
  </si>
  <si>
    <t>роял канин для кошек гипоаллергенный</t>
  </si>
  <si>
    <t>мини игры для детей</t>
  </si>
  <si>
    <t>70284519</t>
  </si>
  <si>
    <t>футболки для беременных с надписью</t>
  </si>
  <si>
    <t>76683867</t>
  </si>
  <si>
    <t>уличная wifi камера</t>
  </si>
  <si>
    <t xml:space="preserve">тент на каркасный бассейн </t>
  </si>
  <si>
    <t>костюм летний спортивный мужской</t>
  </si>
  <si>
    <t>рук зак подарок</t>
  </si>
  <si>
    <t>konopka</t>
  </si>
  <si>
    <t>уличные шторы для беседки</t>
  </si>
  <si>
    <t>минерализатор</t>
  </si>
  <si>
    <t>карточки для умного развития</t>
  </si>
  <si>
    <t>футболки мурские</t>
  </si>
  <si>
    <t>pandora часы</t>
  </si>
  <si>
    <t>православный календарь 2023</t>
  </si>
  <si>
    <t>redmi 8 чехол книжка на xiaomi</t>
  </si>
  <si>
    <t>шампура для тандыра</t>
  </si>
  <si>
    <t>силиконовая рыбка</t>
  </si>
  <si>
    <t>панама джинсовая для мальчика</t>
  </si>
  <si>
    <t xml:space="preserve"> секс</t>
  </si>
  <si>
    <t>клей для наращивание ресниц lovely</t>
  </si>
  <si>
    <t>бюстгальтер пуш-ап черный</t>
  </si>
  <si>
    <t>inovo</t>
  </si>
  <si>
    <t>42331650</t>
  </si>
  <si>
    <t>лосины черные для девочки</t>
  </si>
  <si>
    <t>баночка под кофе</t>
  </si>
  <si>
    <t>hoshka baby</t>
  </si>
  <si>
    <t>adidas prophere</t>
  </si>
  <si>
    <t>aolamegs</t>
  </si>
  <si>
    <t>артикулы</t>
  </si>
  <si>
    <t>шапка calvin klein</t>
  </si>
  <si>
    <t>коробка детская</t>
  </si>
  <si>
    <t>ремешок для g shock</t>
  </si>
  <si>
    <t>топы  твое</t>
  </si>
  <si>
    <t>2105356005</t>
  </si>
  <si>
    <t>платье летнее женское с разрезами</t>
  </si>
  <si>
    <t>термальная вода виши</t>
  </si>
  <si>
    <t>корзина на колесиках</t>
  </si>
  <si>
    <t>футболка armani женская</t>
  </si>
  <si>
    <t>крупные локоны</t>
  </si>
  <si>
    <t>журнал bazaar</t>
  </si>
  <si>
    <t>a1maz</t>
  </si>
  <si>
    <t>tommy jeans рюкзак</t>
  </si>
  <si>
    <t>57757747</t>
  </si>
  <si>
    <t>футболка с лол</t>
  </si>
  <si>
    <t>kkw</t>
  </si>
  <si>
    <t>хаги ыаги</t>
  </si>
  <si>
    <t>love republic джемпер женская одежда</t>
  </si>
  <si>
    <t>креатин prime kraft</t>
  </si>
  <si>
    <t>laris</t>
  </si>
  <si>
    <t>галстук голубой</t>
  </si>
  <si>
    <t>стекло для xr</t>
  </si>
  <si>
    <t>79317563</t>
  </si>
  <si>
    <t>свитшот  твое</t>
  </si>
  <si>
    <t>подсвечники декоративные</t>
  </si>
  <si>
    <t>30397020</t>
  </si>
  <si>
    <t>энергетие</t>
  </si>
  <si>
    <t xml:space="preserve">шорты для плавания женские </t>
  </si>
  <si>
    <t>красные шлепки</t>
  </si>
  <si>
    <t xml:space="preserve">oodji юбка </t>
  </si>
  <si>
    <t>война миров герберт уэллс</t>
  </si>
  <si>
    <t>защитное стекло на xiaomi redmi 9t</t>
  </si>
  <si>
    <t>чехол на телефон samsung galaxy s7</t>
  </si>
  <si>
    <t>корм для выведения шерсти</t>
  </si>
  <si>
    <t>чехол на ител а 48</t>
  </si>
  <si>
    <t>база для диффузора</t>
  </si>
  <si>
    <t xml:space="preserve">цум </t>
  </si>
  <si>
    <t>корейская заправка</t>
  </si>
  <si>
    <t xml:space="preserve">коллоидное серебро </t>
  </si>
  <si>
    <t>carlo</t>
  </si>
  <si>
    <t>m-brand</t>
  </si>
  <si>
    <t>шапка lacoste</t>
  </si>
  <si>
    <t>uq season</t>
  </si>
  <si>
    <t>эмблема ауди</t>
  </si>
  <si>
    <t>vallery</t>
  </si>
  <si>
    <t>49352653</t>
  </si>
  <si>
    <t>акула 160 см</t>
  </si>
  <si>
    <t>поощрительные наклейки для первоклассников</t>
  </si>
  <si>
    <t>линзы -4,25</t>
  </si>
  <si>
    <t>стол складной круглый</t>
  </si>
  <si>
    <t xml:space="preserve">папка для </t>
  </si>
  <si>
    <t>куртка trussardi</t>
  </si>
  <si>
    <t>подножка для стула</t>
  </si>
  <si>
    <t>86208257</t>
  </si>
  <si>
    <t>книга сказочный патруль</t>
  </si>
  <si>
    <t>клей для ламината</t>
  </si>
  <si>
    <t xml:space="preserve">переходник для телефона </t>
  </si>
  <si>
    <t>sova fro</t>
  </si>
  <si>
    <t>джинсы адидас</t>
  </si>
  <si>
    <t>лампы светодиодные е27</t>
  </si>
  <si>
    <t>накладные локоны</t>
  </si>
  <si>
    <t>maximus butcher</t>
  </si>
  <si>
    <t>эко одежда</t>
  </si>
  <si>
    <t>белые кеды на толстой подошве</t>
  </si>
  <si>
    <t>кузнечик игрушка</t>
  </si>
  <si>
    <t>кларанс блеск</t>
  </si>
  <si>
    <t xml:space="preserve">tombi сандалии </t>
  </si>
  <si>
    <t xml:space="preserve">короткие летние платья </t>
  </si>
  <si>
    <t>лактолан</t>
  </si>
  <si>
    <t>магия свечей</t>
  </si>
  <si>
    <t>фартук прикольный</t>
  </si>
  <si>
    <t>комбенизон для девочки летний</t>
  </si>
  <si>
    <t>кейсберри мужской</t>
  </si>
  <si>
    <t>женские носки найк</t>
  </si>
  <si>
    <t>кевларовый бронежилет</t>
  </si>
  <si>
    <t>тнл база</t>
  </si>
  <si>
    <t>27546545</t>
  </si>
  <si>
    <t>zet blade</t>
  </si>
  <si>
    <t>шампунь для красных волос</t>
  </si>
  <si>
    <t>16118835</t>
  </si>
  <si>
    <t>matt pear</t>
  </si>
  <si>
    <t>форма для выпечки хлеба чугунная</t>
  </si>
  <si>
    <t>полотенце крестной</t>
  </si>
  <si>
    <t>одесса</t>
  </si>
  <si>
    <t>юбка с кружевной вставкой</t>
  </si>
  <si>
    <t>серёжки панк</t>
  </si>
  <si>
    <t>севентин карандаш</t>
  </si>
  <si>
    <t>4 злака</t>
  </si>
  <si>
    <t>щеточка для умывания электрическая</t>
  </si>
  <si>
    <t>жалюзи 100 см</t>
  </si>
  <si>
    <t>tendance женский обувь</t>
  </si>
  <si>
    <t>футболка для девочки 134-140</t>
  </si>
  <si>
    <t>ролик для мебели</t>
  </si>
  <si>
    <t>консилер organic kitchen</t>
  </si>
  <si>
    <t>маркеры водные</t>
  </si>
  <si>
    <t>топ шоколадный</t>
  </si>
  <si>
    <t>интернет кабель 20 метров</t>
  </si>
  <si>
    <t xml:space="preserve">термометр медицинский </t>
  </si>
  <si>
    <t>шнур caramel baby</t>
  </si>
  <si>
    <t>raffini</t>
  </si>
  <si>
    <t>расческа нож бабочка для волос в для бороды</t>
  </si>
  <si>
    <t>сотуары</t>
  </si>
  <si>
    <t>синяя блуза</t>
  </si>
  <si>
    <t>балаклава для шлема</t>
  </si>
  <si>
    <t>декта 2</t>
  </si>
  <si>
    <t xml:space="preserve">мяч футбол адидас </t>
  </si>
  <si>
    <t xml:space="preserve">папка под документы </t>
  </si>
  <si>
    <t>shocker батончик</t>
  </si>
  <si>
    <t>solray</t>
  </si>
  <si>
    <t>каша овсянная</t>
  </si>
  <si>
    <t>at-mix</t>
  </si>
  <si>
    <t xml:space="preserve">какао бобы </t>
  </si>
  <si>
    <t xml:space="preserve">кроссовки женские для фитнеса </t>
  </si>
  <si>
    <t>абрикосы</t>
  </si>
  <si>
    <t>patrizia pepe сумка</t>
  </si>
  <si>
    <t>газон гном</t>
  </si>
  <si>
    <t>повязка от храпа</t>
  </si>
  <si>
    <t>limi one</t>
  </si>
  <si>
    <t>кожаная барсетка</t>
  </si>
  <si>
    <t>льняная нить</t>
  </si>
  <si>
    <t>yodeyma paris</t>
  </si>
  <si>
    <t>блокнот для записей а6</t>
  </si>
  <si>
    <t xml:space="preserve">модис платье </t>
  </si>
  <si>
    <t>полка дуб</t>
  </si>
  <si>
    <t>rakuzan</t>
  </si>
  <si>
    <t>gianfranco ferre</t>
  </si>
  <si>
    <t>босоножки pepe jeans london</t>
  </si>
  <si>
    <t>шум</t>
  </si>
  <si>
    <t>платья зеленые</t>
  </si>
  <si>
    <t>бальзам панкова</t>
  </si>
  <si>
    <t>трафарет для одежды</t>
  </si>
  <si>
    <t>платье зарина летнее</t>
  </si>
  <si>
    <t>чехол на барный стул со спинкой</t>
  </si>
  <si>
    <t xml:space="preserve">шорты женские найк </t>
  </si>
  <si>
    <t>подушка для взрослых ортопедическая</t>
  </si>
  <si>
    <t>поводок рулетка для кота</t>
  </si>
  <si>
    <t xml:space="preserve">набор для чистки бассейна </t>
  </si>
  <si>
    <t>носочки для девочек белые детские</t>
  </si>
  <si>
    <t xml:space="preserve">обложка на паспорт мияги </t>
  </si>
  <si>
    <t>коллаген 3 в 1</t>
  </si>
  <si>
    <t>накладки на авто</t>
  </si>
  <si>
    <t>estel 8/16</t>
  </si>
  <si>
    <t>шорты lichi</t>
  </si>
  <si>
    <t>сумка кошелек детская</t>
  </si>
  <si>
    <t>tlc</t>
  </si>
  <si>
    <t xml:space="preserve">леггинсы женские летние </t>
  </si>
  <si>
    <t>orange slim</t>
  </si>
  <si>
    <t>77627699</t>
  </si>
  <si>
    <t xml:space="preserve">застёжки для браслетов </t>
  </si>
  <si>
    <t>подгузники бэби гоу</t>
  </si>
  <si>
    <t>портативный микроскоп</t>
  </si>
  <si>
    <t>mundo</t>
  </si>
  <si>
    <t>манго платье летнее</t>
  </si>
  <si>
    <t>коврик для йоги и фитнеса каучук</t>
  </si>
  <si>
    <t>cha</t>
  </si>
  <si>
    <t>гель пена для бритья</t>
  </si>
  <si>
    <t>понижающий преобразователь напряжения</t>
  </si>
  <si>
    <t>щетка маленькая</t>
  </si>
  <si>
    <t>набор для игр на улице</t>
  </si>
  <si>
    <t>лонгслив женский розовый</t>
  </si>
  <si>
    <t>alessandro frenza</t>
  </si>
  <si>
    <t>крем женьшеневый</t>
  </si>
  <si>
    <t>тинт etude</t>
  </si>
  <si>
    <t>кукла капустка</t>
  </si>
  <si>
    <t xml:space="preserve">рибана </t>
  </si>
  <si>
    <t>магнитный замок для дверей</t>
  </si>
  <si>
    <t>цепь с крупными звеньями</t>
  </si>
  <si>
    <t>майка с микимаусом</t>
  </si>
  <si>
    <t>эконом</t>
  </si>
  <si>
    <t>поатье денское</t>
  </si>
  <si>
    <t>набор ловец снов</t>
  </si>
  <si>
    <t>сумочка на выпускной</t>
  </si>
  <si>
    <t>солнцезащитный козырек для коляски</t>
  </si>
  <si>
    <t>кулер для компьютера 120*120</t>
  </si>
  <si>
    <t>для телефона кольцо</t>
  </si>
  <si>
    <t>онегин евгений</t>
  </si>
  <si>
    <t>конфеты лунный кот</t>
  </si>
  <si>
    <t>2night wear</t>
  </si>
  <si>
    <t>патчи с коллагеном</t>
  </si>
  <si>
    <t>смазка шрус 4</t>
  </si>
  <si>
    <t>gps браслет</t>
  </si>
  <si>
    <t>7960020</t>
  </si>
  <si>
    <t>uralberry</t>
  </si>
  <si>
    <t>летний дракон</t>
  </si>
  <si>
    <t>listerine total care</t>
  </si>
  <si>
    <t>с днем рождения шоколад</t>
  </si>
  <si>
    <t>формы для выпечки силиконовые круглые</t>
  </si>
  <si>
    <t>кухня икеа</t>
  </si>
  <si>
    <t xml:space="preserve">hot </t>
  </si>
  <si>
    <t>puma спортивки</t>
  </si>
  <si>
    <t>картина в гостиную</t>
  </si>
  <si>
    <t>micellar casein</t>
  </si>
  <si>
    <t>wow кубик кубознайка, помогайка, знай кубик кубпартнер</t>
  </si>
  <si>
    <t>светящиеся шар</t>
  </si>
  <si>
    <t xml:space="preserve">бедные люди </t>
  </si>
  <si>
    <t>43775004</t>
  </si>
  <si>
    <t>шлейка полиция</t>
  </si>
  <si>
    <t>cliss kur</t>
  </si>
  <si>
    <t>обои виниловые на флизелиновой основе в детскую</t>
  </si>
  <si>
    <t>62624802</t>
  </si>
  <si>
    <t>энергетические конфеты</t>
  </si>
  <si>
    <t>кисель арт лайф</t>
  </si>
  <si>
    <t>пенка для очищения лица</t>
  </si>
  <si>
    <t>телеграмма</t>
  </si>
  <si>
    <t>диспансер для туалетной бумаги</t>
  </si>
  <si>
    <t xml:space="preserve">легкая юбка </t>
  </si>
  <si>
    <t>черный женский купальник</t>
  </si>
  <si>
    <t>футболка татарстан</t>
  </si>
  <si>
    <t xml:space="preserve">домкрат для мебели </t>
  </si>
  <si>
    <t>месси псж</t>
  </si>
  <si>
    <t>набор игл для швейной машинки</t>
  </si>
  <si>
    <t>бельевой шкаф</t>
  </si>
  <si>
    <t xml:space="preserve">серьга кольцо </t>
  </si>
  <si>
    <t>трусы женские прикольные</t>
  </si>
  <si>
    <t>kiromi</t>
  </si>
  <si>
    <t>шорты с блузкой</t>
  </si>
  <si>
    <t>тыльник приклада</t>
  </si>
  <si>
    <t>чехол для чемодан</t>
  </si>
  <si>
    <t>от черных точек маска</t>
  </si>
  <si>
    <t>эко-конь</t>
  </si>
  <si>
    <t>бифлекс матовый</t>
  </si>
  <si>
    <t>пластырь для подтяжки груди</t>
  </si>
  <si>
    <t>мад</t>
  </si>
  <si>
    <t>крафтовая коробка с окном</t>
  </si>
  <si>
    <t>фиори корм</t>
  </si>
  <si>
    <t>крышка для емкости</t>
  </si>
  <si>
    <t>худи найк мужская</t>
  </si>
  <si>
    <t>marccony</t>
  </si>
  <si>
    <t>сарафан муслин женский</t>
  </si>
  <si>
    <t>бальзам для волос розовый</t>
  </si>
  <si>
    <t>альбомы для скетчинга</t>
  </si>
  <si>
    <t>nike dri-fit</t>
  </si>
  <si>
    <t>юбка длинная атласная</t>
  </si>
  <si>
    <t>джинсовая куртка женская с принтом</t>
  </si>
  <si>
    <t>швабра для мытья</t>
  </si>
  <si>
    <t>blv</t>
  </si>
  <si>
    <t>столик на подлокотник дивана</t>
  </si>
  <si>
    <t>двойка для девочек</t>
  </si>
  <si>
    <t>trail scout</t>
  </si>
  <si>
    <t>on mix pack</t>
  </si>
  <si>
    <t>для самагона</t>
  </si>
  <si>
    <t>мармнлад</t>
  </si>
  <si>
    <t>тилт</t>
  </si>
  <si>
    <t>62063232</t>
  </si>
  <si>
    <t>карандаш для бровей тонкий</t>
  </si>
  <si>
    <t>40503031</t>
  </si>
  <si>
    <t>biovin батончик спортивный</t>
  </si>
  <si>
    <t>книга три толстяка</t>
  </si>
  <si>
    <t>комплект на выписку осень зима</t>
  </si>
  <si>
    <t>tannymaxx super black very dark</t>
  </si>
  <si>
    <t>капитон</t>
  </si>
  <si>
    <t>картина по номерам том и джери</t>
  </si>
  <si>
    <t>авто шторка</t>
  </si>
  <si>
    <t>эмалированный чугун</t>
  </si>
  <si>
    <t>галлюцинации</t>
  </si>
  <si>
    <t>клинок зеницу</t>
  </si>
  <si>
    <t>банки для специи</t>
  </si>
  <si>
    <t>мужские брюки джогеры</t>
  </si>
  <si>
    <t xml:space="preserve">слайсы </t>
  </si>
  <si>
    <t>раздельный купальник в рубчик</t>
  </si>
  <si>
    <t>блуза офис</t>
  </si>
  <si>
    <t>armudu</t>
  </si>
  <si>
    <t>адресник для кошки</t>
  </si>
  <si>
    <t>мама всегда права</t>
  </si>
  <si>
    <t>listor</t>
  </si>
  <si>
    <t>трискель</t>
  </si>
  <si>
    <t>черная подвеска</t>
  </si>
  <si>
    <t>кроссовка new баланс</t>
  </si>
  <si>
    <t>вечернее платье синее</t>
  </si>
  <si>
    <t>халат женский красивый</t>
  </si>
  <si>
    <t>самокат 100 кг</t>
  </si>
  <si>
    <t xml:space="preserve">кроссы мужские </t>
  </si>
  <si>
    <t>конструктор украшений</t>
  </si>
  <si>
    <t>основы для пилок</t>
  </si>
  <si>
    <t>игры головоломки</t>
  </si>
  <si>
    <t>форма прямоугольная</t>
  </si>
  <si>
    <t>81313965</t>
  </si>
  <si>
    <t>миксер фиолент</t>
  </si>
  <si>
    <t>тележка для велосипеда</t>
  </si>
  <si>
    <t xml:space="preserve">картина со стразами </t>
  </si>
  <si>
    <t>baldini</t>
  </si>
  <si>
    <t>топик женский под пиджак</t>
  </si>
  <si>
    <t>футболка дьявол</t>
  </si>
  <si>
    <t xml:space="preserve">boho </t>
  </si>
  <si>
    <t>ткань на отрез штапель</t>
  </si>
  <si>
    <t>брюки женские зара</t>
  </si>
  <si>
    <t>блузка пудровая</t>
  </si>
  <si>
    <t>замшевые полуботинки</t>
  </si>
  <si>
    <t>машинка форд мустанг</t>
  </si>
  <si>
    <t>защитная пленка на айфон 13</t>
  </si>
  <si>
    <t>техноавия</t>
  </si>
  <si>
    <t>самурай футболка</t>
  </si>
  <si>
    <t>foxycat</t>
  </si>
  <si>
    <t>чехол 12 iphone pro max</t>
  </si>
  <si>
    <t>чай ахмад рассыпной</t>
  </si>
  <si>
    <t>ковточка</t>
  </si>
  <si>
    <t>62977188</t>
  </si>
  <si>
    <t>пидор</t>
  </si>
  <si>
    <t>pop and попал</t>
  </si>
  <si>
    <t>джемпер мужской весенний</t>
  </si>
  <si>
    <t>iphone 11 pro 128gb</t>
  </si>
  <si>
    <t>кроссовки saucony мужские</t>
  </si>
  <si>
    <t>вешалка настенная для полотенец</t>
  </si>
  <si>
    <t>длинная зажигалка</t>
  </si>
  <si>
    <t>испарители charon baby +</t>
  </si>
  <si>
    <t>куртка на деврчку</t>
  </si>
  <si>
    <t>триммер интимных зон</t>
  </si>
  <si>
    <t>штаны в клеткц</t>
  </si>
  <si>
    <t>аккумулятор для фонаря космос</t>
  </si>
  <si>
    <t>кроссовки зеленые женские</t>
  </si>
  <si>
    <t>paprichi</t>
  </si>
  <si>
    <t>pampers premium care 0</t>
  </si>
  <si>
    <t>демьян</t>
  </si>
  <si>
    <t>pos</t>
  </si>
  <si>
    <t>el tempo кеды</t>
  </si>
  <si>
    <t>кольцо с шестеренками</t>
  </si>
  <si>
    <t>пейджеры для ресторана</t>
  </si>
  <si>
    <t>80030777</t>
  </si>
  <si>
    <t>белое платье обтягивающее</t>
  </si>
  <si>
    <t>60706794</t>
  </si>
  <si>
    <t>bajaj</t>
  </si>
  <si>
    <t>соль для ванны хвойная</t>
  </si>
  <si>
    <t>скребок для снега</t>
  </si>
  <si>
    <t>la roche-posay гель для душа</t>
  </si>
  <si>
    <t>плоптоп</t>
  </si>
  <si>
    <t>самый дешевый смартфон</t>
  </si>
  <si>
    <t>секретный болт</t>
  </si>
  <si>
    <t>собачка в переноске игрушка</t>
  </si>
  <si>
    <t>генератор мыльных пузырей фотоаппарат</t>
  </si>
  <si>
    <t>капирка</t>
  </si>
  <si>
    <t>пальто пуховик</t>
  </si>
  <si>
    <t>мужские пиджаки размер 46</t>
  </si>
  <si>
    <t>грег маккеон</t>
  </si>
  <si>
    <t>мужская рубашка без рукавов</t>
  </si>
  <si>
    <t>музыкант</t>
  </si>
  <si>
    <t>холодильный элемент</t>
  </si>
  <si>
    <t xml:space="preserve">pink floyd </t>
  </si>
  <si>
    <t>тюль лентабел</t>
  </si>
  <si>
    <t>spf крем для лица увлажняющий</t>
  </si>
  <si>
    <t>шторки на гранту</t>
  </si>
  <si>
    <t>ласти</t>
  </si>
  <si>
    <t>bielita бальзам для волос</t>
  </si>
  <si>
    <t>молд крест</t>
  </si>
  <si>
    <t>есть хорошо</t>
  </si>
  <si>
    <t xml:space="preserve">справочник </t>
  </si>
  <si>
    <t>умные часы для ребенка</t>
  </si>
  <si>
    <t>комплект футболка шорты мужские</t>
  </si>
  <si>
    <t>шелковый платок италия</t>
  </si>
  <si>
    <t>искусственные растения зеленого цвета</t>
  </si>
  <si>
    <t>карты русский стиль</t>
  </si>
  <si>
    <t>конфеты 1000 гр</t>
  </si>
  <si>
    <t>зонт в машину</t>
  </si>
  <si>
    <t>футболка дима масленников</t>
  </si>
  <si>
    <t xml:space="preserve">рольставни </t>
  </si>
  <si>
    <t>спикер</t>
  </si>
  <si>
    <t>аксессуар для очков</t>
  </si>
  <si>
    <t>пазл свинка пеппа</t>
  </si>
  <si>
    <t xml:space="preserve"> диван</t>
  </si>
  <si>
    <t>68816629</t>
  </si>
  <si>
    <t>стекло матовое на айфон 11</t>
  </si>
  <si>
    <t>мартин джордж</t>
  </si>
  <si>
    <t>очки женские цветные</t>
  </si>
  <si>
    <t>кошелек гесс</t>
  </si>
  <si>
    <t>твердый безсульфатный шампунь</t>
  </si>
  <si>
    <t>леска с кулоном</t>
  </si>
  <si>
    <t>kims красота</t>
  </si>
  <si>
    <t xml:space="preserve">герман гессе </t>
  </si>
  <si>
    <t>черные мокасины женские</t>
  </si>
  <si>
    <t>redmi c9</t>
  </si>
  <si>
    <t>ремонт трещин лобового стекла</t>
  </si>
  <si>
    <t>пудра для волос тафт</t>
  </si>
  <si>
    <t>sun flower</t>
  </si>
  <si>
    <t>локет</t>
  </si>
  <si>
    <t>rgb палка</t>
  </si>
  <si>
    <t>постельное белье 2 спальное зеленое</t>
  </si>
  <si>
    <t>штаны мягкие</t>
  </si>
  <si>
    <t>ecolatier гель для интимной гигиены</t>
  </si>
  <si>
    <t>молочко против вросших волос</t>
  </si>
  <si>
    <t xml:space="preserve">купальник вверх </t>
  </si>
  <si>
    <t>sadovod</t>
  </si>
  <si>
    <t>пудра ева</t>
  </si>
  <si>
    <t>modis майка бельевая</t>
  </si>
  <si>
    <t>фиолетовые кроссовки 38</t>
  </si>
  <si>
    <t>атласная юбка с принтом</t>
  </si>
  <si>
    <t>черные капроновые носки</t>
  </si>
  <si>
    <t>bestiя</t>
  </si>
  <si>
    <t>ушастый нянь 4,5 кг</t>
  </si>
  <si>
    <t>платья зеленого цвета</t>
  </si>
  <si>
    <t>тёплое худи</t>
  </si>
  <si>
    <t>ароматизатор для увлажнителя</t>
  </si>
  <si>
    <t>pasito 2 испаритель</t>
  </si>
  <si>
    <t>джинсы индиго</t>
  </si>
  <si>
    <t>волосы для наращивания срез</t>
  </si>
  <si>
    <t xml:space="preserve">шкатулка талисманов </t>
  </si>
  <si>
    <t>raketatoys</t>
  </si>
  <si>
    <t>72742030</t>
  </si>
  <si>
    <t>туфли красные лодочки на шпильке</t>
  </si>
  <si>
    <t>трафареты цветы</t>
  </si>
  <si>
    <t>бельмарко</t>
  </si>
  <si>
    <t xml:space="preserve">стринги женские кружевные </t>
  </si>
  <si>
    <t>от гипертонии</t>
  </si>
  <si>
    <t>21081219</t>
  </si>
  <si>
    <t>белый льняной сарафан</t>
  </si>
  <si>
    <t>юбка миди шелк</t>
  </si>
  <si>
    <t xml:space="preserve">каран </t>
  </si>
  <si>
    <t>червяк болтун</t>
  </si>
  <si>
    <t>пленка кондитерская</t>
  </si>
  <si>
    <t>крем для анестезии</t>
  </si>
  <si>
    <t>длинные платья женские</t>
  </si>
  <si>
    <t>48906379</t>
  </si>
  <si>
    <t>мужское бельё</t>
  </si>
  <si>
    <t>лю би</t>
  </si>
  <si>
    <t>весы кухонные электронные россия</t>
  </si>
  <si>
    <t>форма судьи</t>
  </si>
  <si>
    <t xml:space="preserve">платье женское праздничное больших размеров </t>
  </si>
  <si>
    <t>21399170</t>
  </si>
  <si>
    <t>устройство для удаления клещей</t>
  </si>
  <si>
    <t>электростимуляция</t>
  </si>
  <si>
    <t>купальник хлопок</t>
  </si>
  <si>
    <t>черные жалюзи</t>
  </si>
  <si>
    <t>поло для школы</t>
  </si>
  <si>
    <t>nike / кроссовки nike</t>
  </si>
  <si>
    <t>помада лореаль 177</t>
  </si>
  <si>
    <t xml:space="preserve">сага </t>
  </si>
  <si>
    <t>лазерные мечи</t>
  </si>
  <si>
    <t>гинекологические травы</t>
  </si>
  <si>
    <t>palit</t>
  </si>
  <si>
    <t>косуха женская джинсовая</t>
  </si>
  <si>
    <t>крючки для плетения</t>
  </si>
  <si>
    <t>двигатель ваз</t>
  </si>
  <si>
    <t>для таксы</t>
  </si>
  <si>
    <t>белый хлопок</t>
  </si>
  <si>
    <t>10922679</t>
  </si>
  <si>
    <t>футболка system of a down</t>
  </si>
  <si>
    <t>пижама с лягушками</t>
  </si>
  <si>
    <t xml:space="preserve">моющее </t>
  </si>
  <si>
    <t>шампунь шаума от перхоти</t>
  </si>
  <si>
    <t>мералис</t>
  </si>
  <si>
    <t>мяч волейбольный atemi</t>
  </si>
  <si>
    <t>краска для волос цвет карамель</t>
  </si>
  <si>
    <t>тактические носки</t>
  </si>
  <si>
    <t xml:space="preserve">мужские спортивные </t>
  </si>
  <si>
    <t xml:space="preserve">толстовка мальчик </t>
  </si>
  <si>
    <t>лабиринт на ферме</t>
  </si>
  <si>
    <t>lapofeed</t>
  </si>
  <si>
    <t>астранция семена</t>
  </si>
  <si>
    <t>штаны мужские с лампасами</t>
  </si>
  <si>
    <t>чайник с гусями</t>
  </si>
  <si>
    <t>proplanet</t>
  </si>
  <si>
    <t xml:space="preserve">подвязка для растений </t>
  </si>
  <si>
    <t xml:space="preserve">респект обувь женская </t>
  </si>
  <si>
    <t>для электронных испарителей</t>
  </si>
  <si>
    <t>чехлы iphone 8</t>
  </si>
  <si>
    <t xml:space="preserve">микроклевер </t>
  </si>
  <si>
    <t>футболка мужская спортивная рибок</t>
  </si>
  <si>
    <t>брюки женские с высокой посадкой широкие</t>
  </si>
  <si>
    <t>кеды podio</t>
  </si>
  <si>
    <t>пуховик длинный мужской</t>
  </si>
  <si>
    <t>веб шутеры человека паука</t>
  </si>
  <si>
    <t>стекло для айфон xr</t>
  </si>
  <si>
    <t>брелки милые</t>
  </si>
  <si>
    <t>biovea</t>
  </si>
  <si>
    <t>koopman</t>
  </si>
  <si>
    <t>мыло хозяйственное белое</t>
  </si>
  <si>
    <t>зоо товары</t>
  </si>
  <si>
    <t xml:space="preserve">иманджинариум </t>
  </si>
  <si>
    <t>топ костюм</t>
  </si>
  <si>
    <t>axxella</t>
  </si>
  <si>
    <t>лазерная шлифовка</t>
  </si>
  <si>
    <t>рулонная штора с направляющими</t>
  </si>
  <si>
    <t>ласка 2 литра</t>
  </si>
  <si>
    <t>салфетки белый кот для зеркал</t>
  </si>
  <si>
    <t>шланг автомобильный</t>
  </si>
  <si>
    <t>76011949</t>
  </si>
  <si>
    <t xml:space="preserve">реле давления </t>
  </si>
  <si>
    <t>мицеллярная вода garnier 700 мл</t>
  </si>
  <si>
    <t xml:space="preserve">рабочая тетрадь по английскому языку 2 класс </t>
  </si>
  <si>
    <t xml:space="preserve">маски защитные </t>
  </si>
  <si>
    <t>беспроводной насос</t>
  </si>
  <si>
    <t>фисташки несоленые</t>
  </si>
  <si>
    <t xml:space="preserve">пирсинг сосков </t>
  </si>
  <si>
    <t>серьга на хрящ золотая</t>
  </si>
  <si>
    <t>ботинки с квадратным носом</t>
  </si>
  <si>
    <t>ночная рубашка шелк</t>
  </si>
  <si>
    <t>серьги хиппи</t>
  </si>
  <si>
    <t>марк аврелий размышления</t>
  </si>
  <si>
    <t xml:space="preserve">echo </t>
  </si>
  <si>
    <t xml:space="preserve">бандаж для руки </t>
  </si>
  <si>
    <t>круасан</t>
  </si>
  <si>
    <t>stork beauty</t>
  </si>
  <si>
    <t>кисть доя пудры</t>
  </si>
  <si>
    <t>оджи лонгслив</t>
  </si>
  <si>
    <t>людмила петрановская тайная опора</t>
  </si>
  <si>
    <t>защитная пленка на хонор 50</t>
  </si>
  <si>
    <t xml:space="preserve">молочный лак </t>
  </si>
  <si>
    <t>набор для приготовления кофе</t>
  </si>
  <si>
    <t>days gone диск</t>
  </si>
  <si>
    <t>45011283</t>
  </si>
  <si>
    <t>номерная рамка с камерой</t>
  </si>
  <si>
    <t>зарядное устройство для видеорегистратор</t>
  </si>
  <si>
    <t>опора под цветы</t>
  </si>
  <si>
    <t>чай монастырский</t>
  </si>
  <si>
    <t>alias party</t>
  </si>
  <si>
    <t>протеин сывороточный порошок</t>
  </si>
  <si>
    <t>кокон для новорожденного зевушка</t>
  </si>
  <si>
    <t xml:space="preserve">шопер с карманами  </t>
  </si>
  <si>
    <t>блоптоп шлёпа</t>
  </si>
  <si>
    <t>жухи</t>
  </si>
  <si>
    <t>джоггеры мужские остин</t>
  </si>
  <si>
    <t>ликато маска для лица</t>
  </si>
  <si>
    <t>посуда bronco</t>
  </si>
  <si>
    <t>шлепки на скале</t>
  </si>
  <si>
    <t>кроссовки adidas lite racer</t>
  </si>
  <si>
    <t xml:space="preserve">китайская одежда </t>
  </si>
  <si>
    <t>18038362</t>
  </si>
  <si>
    <t>база oniq</t>
  </si>
  <si>
    <t xml:space="preserve">эль примо </t>
  </si>
  <si>
    <t>бамия семена</t>
  </si>
  <si>
    <t>худи женское оверсайз без капюшона</t>
  </si>
  <si>
    <t>пуффи ализе</t>
  </si>
  <si>
    <t>тимьян белый</t>
  </si>
  <si>
    <t xml:space="preserve">металлический стеллаж </t>
  </si>
  <si>
    <t>очки для чтения +2</t>
  </si>
  <si>
    <t>tuning</t>
  </si>
  <si>
    <t>46569215</t>
  </si>
  <si>
    <t>тату брови карандаш</t>
  </si>
  <si>
    <t xml:space="preserve">сумка милая </t>
  </si>
  <si>
    <t>пульт панасоник</t>
  </si>
  <si>
    <t>мини часы</t>
  </si>
  <si>
    <t>ленточка атласная</t>
  </si>
  <si>
    <t>комплект портьер</t>
  </si>
  <si>
    <t>испаритель кнайт</t>
  </si>
  <si>
    <t xml:space="preserve">браслет змея </t>
  </si>
  <si>
    <t>walker наушники</t>
  </si>
  <si>
    <t>фартук бабушке</t>
  </si>
  <si>
    <t>праздничные шарики</t>
  </si>
  <si>
    <t>машинка для шугаринга</t>
  </si>
  <si>
    <t>жидкое стекло на круглый стол</t>
  </si>
  <si>
    <t>мешок найк</t>
  </si>
  <si>
    <t>глубина</t>
  </si>
  <si>
    <t>электрочайник мини</t>
  </si>
  <si>
    <t xml:space="preserve">подмотка спидометра </t>
  </si>
  <si>
    <t>спред</t>
  </si>
  <si>
    <t>shunga масло съедобное</t>
  </si>
  <si>
    <t>петля для плетения волос</t>
  </si>
  <si>
    <t>кухонная стенка</t>
  </si>
  <si>
    <t>сок яблоко</t>
  </si>
  <si>
    <t>футболка с котом мужская</t>
  </si>
  <si>
    <t>защитное стекло huawei y5</t>
  </si>
  <si>
    <t>20945230</t>
  </si>
  <si>
    <t>алмазная мозаика стич</t>
  </si>
  <si>
    <t>футболка какао</t>
  </si>
  <si>
    <t>натуральный жемчуг колье</t>
  </si>
  <si>
    <t>джогиры</t>
  </si>
  <si>
    <t xml:space="preserve">женские брюки палаццо </t>
  </si>
  <si>
    <t>носоупор</t>
  </si>
  <si>
    <t>teka</t>
  </si>
  <si>
    <t>джинсовые бриджи для женщин</t>
  </si>
  <si>
    <t>михаэль корс</t>
  </si>
  <si>
    <t>для скраба</t>
  </si>
  <si>
    <t>стимулятор загара</t>
  </si>
  <si>
    <t>средства для уборки за животными</t>
  </si>
  <si>
    <t>arc warden</t>
  </si>
  <si>
    <t>масло для питбайка</t>
  </si>
  <si>
    <t>конбенизон</t>
  </si>
  <si>
    <t>титан gs</t>
  </si>
  <si>
    <t>17355962</t>
  </si>
  <si>
    <t>леска триммер</t>
  </si>
  <si>
    <t>блузка женская офис</t>
  </si>
  <si>
    <t>18921461</t>
  </si>
  <si>
    <t>краситель натуральный</t>
  </si>
  <si>
    <t>кошелек шанель</t>
  </si>
  <si>
    <t>предметы для маникюра</t>
  </si>
  <si>
    <t>чехлы для poco x3 pro</t>
  </si>
  <si>
    <t>maxwell's</t>
  </si>
  <si>
    <t>famelin.nv</t>
  </si>
  <si>
    <t>v23</t>
  </si>
  <si>
    <t>посуда разовая</t>
  </si>
  <si>
    <t>набор bosch</t>
  </si>
  <si>
    <t>фиолетовый чай</t>
  </si>
  <si>
    <t>taidea</t>
  </si>
  <si>
    <t>sven ps 370</t>
  </si>
  <si>
    <t>лего бэтмен конструктор</t>
  </si>
  <si>
    <t>одеколон лимон</t>
  </si>
  <si>
    <t>под испаритель</t>
  </si>
  <si>
    <t>прихожая дом</t>
  </si>
  <si>
    <t>колонка smartbuy</t>
  </si>
  <si>
    <t>champion сумка</t>
  </si>
  <si>
    <t>парник ракушка</t>
  </si>
  <si>
    <t>простыни 160х200</t>
  </si>
  <si>
    <t>расчёска-выпрямитель</t>
  </si>
  <si>
    <t>запчасти для автомобилей</t>
  </si>
  <si>
    <t>защита локтей</t>
  </si>
  <si>
    <t>камуфляжные шары</t>
  </si>
  <si>
    <t>масло 5в30</t>
  </si>
  <si>
    <t>подставки для ложек</t>
  </si>
  <si>
    <t>berg босоножки</t>
  </si>
  <si>
    <t>puffcuff</t>
  </si>
  <si>
    <t>платье летнее с карманами</t>
  </si>
  <si>
    <t>эвалар омега 3</t>
  </si>
  <si>
    <t>вели</t>
  </si>
  <si>
    <t>mango брюки для женщин</t>
  </si>
  <si>
    <t>скраб для тела органик шоп</t>
  </si>
  <si>
    <t>юбка в пол большой размер</t>
  </si>
  <si>
    <t>тональный  для лица</t>
  </si>
  <si>
    <t>neutrogena крем для рук и ногтей</t>
  </si>
  <si>
    <t xml:space="preserve">прозрачный гель </t>
  </si>
  <si>
    <t>самокат для девочки от 5 лет</t>
  </si>
  <si>
    <t>чехлы на велосипед</t>
  </si>
  <si>
    <t>пневматическое оружие для детей</t>
  </si>
  <si>
    <t>дождевик универсальный</t>
  </si>
  <si>
    <t>valentino garavani</t>
  </si>
  <si>
    <t>купальник детский  раздельные</t>
  </si>
  <si>
    <t>аргус вейп</t>
  </si>
  <si>
    <t>свадебное платье с разрезом</t>
  </si>
  <si>
    <t>гель aloe</t>
  </si>
  <si>
    <t xml:space="preserve">аниме кошелёк </t>
  </si>
  <si>
    <t>жажда жизни книга</t>
  </si>
  <si>
    <t>фекальный насос вихрь</t>
  </si>
  <si>
    <t>кольцо в виде ремня</t>
  </si>
  <si>
    <t>носки для кукол</t>
  </si>
  <si>
    <t>фрузелок набор для вышивания</t>
  </si>
  <si>
    <t>33414028</t>
  </si>
  <si>
    <t>зонт с авокадо</t>
  </si>
  <si>
    <t xml:space="preserve">часы кварцевые </t>
  </si>
  <si>
    <t>носки женские набор с принтом</t>
  </si>
  <si>
    <t>трилобит</t>
  </si>
  <si>
    <t>духи пиковая дама</t>
  </si>
  <si>
    <t>фломастеры для ногтей</t>
  </si>
  <si>
    <t>33375629</t>
  </si>
  <si>
    <t>леггинсы беременным</t>
  </si>
  <si>
    <t>футболки женские широкие</t>
  </si>
  <si>
    <t>батарейки для микронаушника</t>
  </si>
  <si>
    <t>10142797</t>
  </si>
  <si>
    <t xml:space="preserve">чехол на хонор 8 лайт </t>
  </si>
  <si>
    <t>cerave для сухой кожи</t>
  </si>
  <si>
    <t>жилетка mango</t>
  </si>
  <si>
    <t>пропеллер скраб</t>
  </si>
  <si>
    <t>занавески для зала</t>
  </si>
  <si>
    <t>порошок для черного белья</t>
  </si>
  <si>
    <t>нить для кожи</t>
  </si>
  <si>
    <t>arefeva</t>
  </si>
  <si>
    <t>qc 3.0</t>
  </si>
  <si>
    <t>футболка трахозавр</t>
  </si>
  <si>
    <t>потому что ты аллах</t>
  </si>
  <si>
    <t xml:space="preserve">коряга </t>
  </si>
  <si>
    <t>форсьют</t>
  </si>
  <si>
    <t>трафареты узоры</t>
  </si>
  <si>
    <t>фотопленка 35</t>
  </si>
  <si>
    <t>ботильоны замша</t>
  </si>
  <si>
    <t>наклейки на зеркала</t>
  </si>
  <si>
    <t>брюки с аниме</t>
  </si>
  <si>
    <t xml:space="preserve">тональный крем балет </t>
  </si>
  <si>
    <t>маски доя волос</t>
  </si>
  <si>
    <t>escada miami blossom</t>
  </si>
  <si>
    <t xml:space="preserve">азалия </t>
  </si>
  <si>
    <t>носки вино</t>
  </si>
  <si>
    <t xml:space="preserve">подарок на память </t>
  </si>
  <si>
    <t>шлёпки на танкетке</t>
  </si>
  <si>
    <t>поло мужское больших размеров</t>
  </si>
  <si>
    <t>телефон  кнопочный</t>
  </si>
  <si>
    <t>wildcat</t>
  </si>
  <si>
    <t>носочки с рисунком</t>
  </si>
  <si>
    <t xml:space="preserve">для садика </t>
  </si>
  <si>
    <t>home market</t>
  </si>
  <si>
    <t>мячик попрыгунчик резиновый каучуковый</t>
  </si>
  <si>
    <t>брючный костюм с жилетом женский нарядный</t>
  </si>
  <si>
    <t>65930188</t>
  </si>
  <si>
    <t>петерсон рабочая тетрадь</t>
  </si>
  <si>
    <t>футболка морская волна</t>
  </si>
  <si>
    <t>блузка на шнуровке</t>
  </si>
  <si>
    <t>52937662</t>
  </si>
  <si>
    <t>bossa nova футболка</t>
  </si>
  <si>
    <t>косметика tropicana</t>
  </si>
  <si>
    <t xml:space="preserve">carlo pazolini </t>
  </si>
  <si>
    <t>dr.jart пенка</t>
  </si>
  <si>
    <t>sab.ir parfum</t>
  </si>
  <si>
    <t>кофты лето</t>
  </si>
  <si>
    <t>рассеиватель для газовой плиты</t>
  </si>
  <si>
    <t xml:space="preserve">кэрри </t>
  </si>
  <si>
    <t xml:space="preserve">комбинации </t>
  </si>
  <si>
    <t>пеленки одноразовые для собак 60х90</t>
  </si>
  <si>
    <t>строгий костюм женский с юбкой</t>
  </si>
  <si>
    <t>брелок розовый</t>
  </si>
  <si>
    <t>колегель</t>
  </si>
  <si>
    <t>чехол тент на машину</t>
  </si>
  <si>
    <t>печенье низкокалорийное</t>
  </si>
  <si>
    <t>renato angi</t>
  </si>
  <si>
    <t xml:space="preserve">средство от мух </t>
  </si>
  <si>
    <t>чалма банная</t>
  </si>
  <si>
    <t>платья лов репаблик</t>
  </si>
  <si>
    <t>шумофф джокер</t>
  </si>
  <si>
    <t>клетки для шиншилл</t>
  </si>
  <si>
    <t>wahl detailer</t>
  </si>
  <si>
    <t xml:space="preserve">эспандер ленточный </t>
  </si>
  <si>
    <t>66846778</t>
  </si>
  <si>
    <t>коврик не промокаемый</t>
  </si>
  <si>
    <t>комплект постельного белья сатин евро</t>
  </si>
  <si>
    <t>мужской спортивный костюм больших размеров</t>
  </si>
  <si>
    <t>75397257</t>
  </si>
  <si>
    <t>патчи для глаз корея с коллагеном</t>
  </si>
  <si>
    <t>como</t>
  </si>
  <si>
    <t xml:space="preserve">чемодан детский на колесиках </t>
  </si>
  <si>
    <t>сарафан с завязками на плечах</t>
  </si>
  <si>
    <t>ollin для волос косметика</t>
  </si>
  <si>
    <t>одежда леди баг</t>
  </si>
  <si>
    <t>чехол на хонор 9х с магнитом</t>
  </si>
  <si>
    <t>57476561</t>
  </si>
  <si>
    <t>шлейка для джек рассел</t>
  </si>
  <si>
    <t>топы женские вязаные</t>
  </si>
  <si>
    <t>книга поющие в терновнике</t>
  </si>
  <si>
    <t>inuovo обувь для женщин</t>
  </si>
  <si>
    <t>микробиотики микст</t>
  </si>
  <si>
    <t>бонпер</t>
  </si>
  <si>
    <t>манекен рука для маникюра</t>
  </si>
  <si>
    <t>kristl</t>
  </si>
  <si>
    <t>organic kitchen бальзам</t>
  </si>
  <si>
    <t>пеленка не промокаемая</t>
  </si>
  <si>
    <t>hunca</t>
  </si>
  <si>
    <t>суп куриный</t>
  </si>
  <si>
    <t>фетиль деревянный</t>
  </si>
  <si>
    <t>кепка баленсиага</t>
  </si>
  <si>
    <t>ажурная ткань</t>
  </si>
  <si>
    <t>часы куб</t>
  </si>
  <si>
    <t>philips мешки для пылесоса</t>
  </si>
  <si>
    <t>книги бубновского</t>
  </si>
  <si>
    <t>наушники беспроводные vivo</t>
  </si>
  <si>
    <t>3253160</t>
  </si>
  <si>
    <t>костюм спортивный летний для девочки</t>
  </si>
  <si>
    <t>мастурбатор с вибрацией</t>
  </si>
  <si>
    <t>amway средство для мытья посуды</t>
  </si>
  <si>
    <t>чайник электрический скарлет</t>
  </si>
  <si>
    <t>кашпо для орхидеи стекло</t>
  </si>
  <si>
    <t>димаут</t>
  </si>
  <si>
    <t>фрэдди</t>
  </si>
  <si>
    <t xml:space="preserve">бокс мужской </t>
  </si>
  <si>
    <t>niacin</t>
  </si>
  <si>
    <t>штаны класические</t>
  </si>
  <si>
    <t>сушеные насекомые</t>
  </si>
  <si>
    <t>сахарная паста для шугаринга start epil</t>
  </si>
  <si>
    <t>система туманообразования</t>
  </si>
  <si>
    <t xml:space="preserve">бутылка для воды  </t>
  </si>
  <si>
    <t>ободок куроми</t>
  </si>
  <si>
    <t>fnaf футболка</t>
  </si>
  <si>
    <t>закрытые босоножки на платформе</t>
  </si>
  <si>
    <t>тайд аква пудра</t>
  </si>
  <si>
    <t>11738986</t>
  </si>
  <si>
    <t>женские брюки палацо</t>
  </si>
  <si>
    <t>краска акриловая красная</t>
  </si>
  <si>
    <t>сауна паровая</t>
  </si>
  <si>
    <t xml:space="preserve">железников </t>
  </si>
  <si>
    <t>кулоны золотые</t>
  </si>
  <si>
    <t>tsuyoki raider</t>
  </si>
  <si>
    <t>бумага а0</t>
  </si>
  <si>
    <t>набор типс</t>
  </si>
  <si>
    <t>чехлы на шестой iphone</t>
  </si>
  <si>
    <t>пилки для маникюра 180/240</t>
  </si>
  <si>
    <t>sew</t>
  </si>
  <si>
    <t>мультитулы leatherman</t>
  </si>
  <si>
    <t>tendance шлепки</t>
  </si>
  <si>
    <t>хочу лак</t>
  </si>
  <si>
    <t>кора сосновая для орхидей</t>
  </si>
  <si>
    <t>johnsons масло</t>
  </si>
  <si>
    <t>red bull футболка</t>
  </si>
  <si>
    <t>пароплан</t>
  </si>
  <si>
    <t>умная кормушка для кошек</t>
  </si>
  <si>
    <t>кольцо на мальчика</t>
  </si>
  <si>
    <t>футболка сяо</t>
  </si>
  <si>
    <t>trussardi мужские джинсы</t>
  </si>
  <si>
    <t>ирочка</t>
  </si>
  <si>
    <t>семена питуньи</t>
  </si>
  <si>
    <t>инкубатор для цыплят</t>
  </si>
  <si>
    <t>стекло на редми ноут 10 про</t>
  </si>
  <si>
    <t>kabarovsky</t>
  </si>
  <si>
    <t>носки новогодние женские</t>
  </si>
  <si>
    <t>кумамон</t>
  </si>
  <si>
    <t>серая краска для стен</t>
  </si>
  <si>
    <t>ароматизатор коньяк</t>
  </si>
  <si>
    <t>угорь морской</t>
  </si>
  <si>
    <t>детские боксёрские перчатки</t>
  </si>
  <si>
    <t>пакеты для воды</t>
  </si>
  <si>
    <t>электромобиль bmw</t>
  </si>
  <si>
    <t xml:space="preserve">эрпоцы </t>
  </si>
  <si>
    <t>annaluma</t>
  </si>
  <si>
    <t>наушники активное шумоподавление</t>
  </si>
  <si>
    <t xml:space="preserve">гольфы женские белые </t>
  </si>
  <si>
    <t>сарафан шифоновый женский</t>
  </si>
  <si>
    <t>крышка дозатор</t>
  </si>
  <si>
    <t>ваза под печенье</t>
  </si>
  <si>
    <t>парашвабра</t>
  </si>
  <si>
    <t>matte nude</t>
  </si>
  <si>
    <t>зубная паста пародонтол</t>
  </si>
  <si>
    <t>2727801</t>
  </si>
  <si>
    <t>черная барсетка</t>
  </si>
  <si>
    <t>чехол на bq 6040l</t>
  </si>
  <si>
    <t>дизайнерская обувь</t>
  </si>
  <si>
    <t>21046649</t>
  </si>
  <si>
    <t>кран для водонагревателя</t>
  </si>
  <si>
    <t>tws pro</t>
  </si>
  <si>
    <t>68892143</t>
  </si>
  <si>
    <t>шторы 3d</t>
  </si>
  <si>
    <t>venus кассеты сменные 5 лезвий</t>
  </si>
  <si>
    <t>мягкие игрушки милые</t>
  </si>
  <si>
    <t xml:space="preserve">плавки для мальчика для бассейна </t>
  </si>
  <si>
    <t>грузовая тележка</t>
  </si>
  <si>
    <t>чехол iphone 11 оригинал</t>
  </si>
  <si>
    <t>glowme</t>
  </si>
  <si>
    <t>заднее стекло на iphone x</t>
  </si>
  <si>
    <t>шторы для гостиной на люверсах</t>
  </si>
  <si>
    <t>lanna</t>
  </si>
  <si>
    <t>фотофон бумажный</t>
  </si>
  <si>
    <t>обои без рисунка</t>
  </si>
  <si>
    <t>magsave</t>
  </si>
  <si>
    <t>asicstiger мужской</t>
  </si>
  <si>
    <t>расческа kosmoshtuchki</t>
  </si>
  <si>
    <t xml:space="preserve">солнечные панели </t>
  </si>
  <si>
    <t>77213638</t>
  </si>
  <si>
    <t>граффити маркер молотов</t>
  </si>
  <si>
    <t>юно</t>
  </si>
  <si>
    <t>гавайская вечеринка ожерелье</t>
  </si>
  <si>
    <t xml:space="preserve">угли для мангала </t>
  </si>
  <si>
    <t>шелковый топ черный</t>
  </si>
  <si>
    <t>заглушки для серег</t>
  </si>
  <si>
    <t xml:space="preserve">топ женский розовый </t>
  </si>
  <si>
    <t>сигнализации</t>
  </si>
  <si>
    <t>мужской костюм классический деловой</t>
  </si>
  <si>
    <t xml:space="preserve">подстаканник на коляску </t>
  </si>
  <si>
    <t>розетки под варенье</t>
  </si>
  <si>
    <t>шампунь дорожный размер</t>
  </si>
  <si>
    <t>слипоны calvin klein</t>
  </si>
  <si>
    <t>для фери</t>
  </si>
  <si>
    <t>сандалии яркое детство</t>
  </si>
  <si>
    <t>набор в баню для мужчин</t>
  </si>
  <si>
    <t>draconic</t>
  </si>
  <si>
    <t>машина фура</t>
  </si>
  <si>
    <t>паста colgate</t>
  </si>
  <si>
    <t>трусики mioki</t>
  </si>
  <si>
    <t>пряжа коричневая</t>
  </si>
  <si>
    <t>модуль памяти ddr3</t>
  </si>
  <si>
    <t>золотые сказки</t>
  </si>
  <si>
    <t>шлепанцы мужские 42</t>
  </si>
  <si>
    <t>basvelo обувь</t>
  </si>
  <si>
    <t>маска жля волос</t>
  </si>
  <si>
    <t>chikalab шоколад плиточный</t>
  </si>
  <si>
    <t>59333799</t>
  </si>
  <si>
    <t>купальник женский большой лиф раздельный</t>
  </si>
  <si>
    <t>ботинки на осень</t>
  </si>
  <si>
    <t>чехол на хонор 7с с рисунком</t>
  </si>
  <si>
    <t xml:space="preserve">набор для выращивания растений </t>
  </si>
  <si>
    <t>расческа нож бабочка</t>
  </si>
  <si>
    <t>стена с фотографиями</t>
  </si>
  <si>
    <t>органайзер для детского шкафа</t>
  </si>
  <si>
    <t>64832555</t>
  </si>
  <si>
    <t>шарики с днем свадьбы</t>
  </si>
  <si>
    <t>террин</t>
  </si>
  <si>
    <t>титановый циркуляр</t>
  </si>
  <si>
    <t>чаплина рассказы</t>
  </si>
  <si>
    <t>lovely moments дезодорант</t>
  </si>
  <si>
    <t>оперативная память для ноутбука 8gb</t>
  </si>
  <si>
    <t>халва 2 кг</t>
  </si>
  <si>
    <t xml:space="preserve">13 осколков личности </t>
  </si>
  <si>
    <t>bembi home</t>
  </si>
  <si>
    <t xml:space="preserve">luxvisage тени </t>
  </si>
  <si>
    <t xml:space="preserve">ля мус </t>
  </si>
  <si>
    <t>для удаления папилом</t>
  </si>
  <si>
    <t>монета ну погоди</t>
  </si>
  <si>
    <t>cetaphil гель</t>
  </si>
  <si>
    <t>дед инсайд худи</t>
  </si>
  <si>
    <t>одноразовый набор</t>
  </si>
  <si>
    <t>босоножки женские 39</t>
  </si>
  <si>
    <t>гольфы с сердечками</t>
  </si>
  <si>
    <t>империя пальто</t>
  </si>
  <si>
    <t>масло мотюль 2т</t>
  </si>
  <si>
    <t>автомобильный пылесос xiaomi</t>
  </si>
  <si>
    <t>завод 43</t>
  </si>
  <si>
    <t>гель для душа 750мл</t>
  </si>
  <si>
    <t>иглы микротекс</t>
  </si>
  <si>
    <t>74893072</t>
  </si>
  <si>
    <t>тональный крем бб</t>
  </si>
  <si>
    <t>наволочка 50х70 с рисунком</t>
  </si>
  <si>
    <t>дочь королевы сирен</t>
  </si>
  <si>
    <t>17572317</t>
  </si>
  <si>
    <t>k3dp</t>
  </si>
  <si>
    <t>шампунь онли</t>
  </si>
  <si>
    <t>71739366</t>
  </si>
  <si>
    <t>80958156</t>
  </si>
  <si>
    <t>джинсы мужские свободного кроя</t>
  </si>
  <si>
    <t>лук спортивный steel-gun.ru</t>
  </si>
  <si>
    <t>сандали бифри</t>
  </si>
  <si>
    <t>наклейки для цен</t>
  </si>
  <si>
    <t>видеокарта 750 ti</t>
  </si>
  <si>
    <t>развивающий куб малышам</t>
  </si>
  <si>
    <t>кроссовки с молнией</t>
  </si>
  <si>
    <t>вело покрышка</t>
  </si>
  <si>
    <t>для бровей набор</t>
  </si>
  <si>
    <t>шторки эско</t>
  </si>
  <si>
    <t>galliano</t>
  </si>
  <si>
    <t xml:space="preserve">ps4 игровая консоль </t>
  </si>
  <si>
    <t>комплект 4 стула</t>
  </si>
  <si>
    <t>фигурка венома</t>
  </si>
  <si>
    <t>speedway partyzonestyle</t>
  </si>
  <si>
    <t>колеровка</t>
  </si>
  <si>
    <t>патчи под глаза корея от отеков</t>
  </si>
  <si>
    <t>настольная игра подземелье</t>
  </si>
  <si>
    <t>рюкзак пудровый</t>
  </si>
  <si>
    <t>игрушки страшилки</t>
  </si>
  <si>
    <t>голдайн</t>
  </si>
  <si>
    <t>коврик нескользящий в ванну</t>
  </si>
  <si>
    <t xml:space="preserve">каректор </t>
  </si>
  <si>
    <t>масло для губ с виноградом</t>
  </si>
  <si>
    <t xml:space="preserve">дезинфицирующее средство </t>
  </si>
  <si>
    <t>pumpup</t>
  </si>
  <si>
    <t xml:space="preserve">костюм для девочки нарядный </t>
  </si>
  <si>
    <t>royal czech porcelaine</t>
  </si>
  <si>
    <t>белая рубашка zarina</t>
  </si>
  <si>
    <t xml:space="preserve">acne </t>
  </si>
  <si>
    <t xml:space="preserve">платье женское в горох </t>
  </si>
  <si>
    <t>танцующий кактус хаги ваги</t>
  </si>
  <si>
    <t>samsung a02 s</t>
  </si>
  <si>
    <t>байкал энергетик</t>
  </si>
  <si>
    <t xml:space="preserve">юбка шорты женская </t>
  </si>
  <si>
    <t>пустая шкатулка и нулевая мария</t>
  </si>
  <si>
    <t>ленты для кос</t>
  </si>
  <si>
    <t>женские следочки</t>
  </si>
  <si>
    <t>кухонные коврики</t>
  </si>
  <si>
    <t>заборчики для клумб</t>
  </si>
  <si>
    <t>соль для ванны для похудения</t>
  </si>
  <si>
    <t>14178056</t>
  </si>
  <si>
    <t>педиатрия учебник</t>
  </si>
  <si>
    <t>для ватных палочек контейнер</t>
  </si>
  <si>
    <t>спортивный брюки мужской</t>
  </si>
  <si>
    <t>чехол книжка на редми 9 с</t>
  </si>
  <si>
    <t>брюки бежевые летние</t>
  </si>
  <si>
    <t xml:space="preserve">карбамид </t>
  </si>
  <si>
    <t>худи brooklyn</t>
  </si>
  <si>
    <t>картина для прихожей</t>
  </si>
  <si>
    <t>книга ужастик</t>
  </si>
  <si>
    <t>коробки для попкорна</t>
  </si>
  <si>
    <t xml:space="preserve">ostin купальник </t>
  </si>
  <si>
    <t>махровая салфетка</t>
  </si>
  <si>
    <t>белье с перьями</t>
  </si>
  <si>
    <t>плед детский хлопок</t>
  </si>
  <si>
    <t>зажигалка необычная</t>
  </si>
  <si>
    <t>пальто из шерсти</t>
  </si>
  <si>
    <t>стинги</t>
  </si>
  <si>
    <t>отпариватель вертикальный филипс</t>
  </si>
  <si>
    <t>сумка китти</t>
  </si>
  <si>
    <t>трусы серые женские</t>
  </si>
  <si>
    <t>2985748</t>
  </si>
  <si>
    <t xml:space="preserve">летний кастюм </t>
  </si>
  <si>
    <t>юбка в гусиную клетку</t>
  </si>
  <si>
    <t>браслеты на смарт часы</t>
  </si>
  <si>
    <t>средство для укладки бороды</t>
  </si>
  <si>
    <t>черная полка</t>
  </si>
  <si>
    <t>обувь для high heels</t>
  </si>
  <si>
    <t>wakiki</t>
  </si>
  <si>
    <t xml:space="preserve">36960398 </t>
  </si>
  <si>
    <t>жд дорога</t>
  </si>
  <si>
    <t>платье с высоким горлом</t>
  </si>
  <si>
    <t>тоник для сухой и чувствительной кожи</t>
  </si>
  <si>
    <t>сумка шопер с принтом</t>
  </si>
  <si>
    <t>цепочка в волосы</t>
  </si>
  <si>
    <t>мыльные пузыри для пистолета</t>
  </si>
  <si>
    <t>худи с штанами</t>
  </si>
  <si>
    <t>футболки мужкие</t>
  </si>
  <si>
    <t>ночник сестре</t>
  </si>
  <si>
    <t>муслин футболка</t>
  </si>
  <si>
    <t>клюв декоративный</t>
  </si>
  <si>
    <t>спортивный лифчик для большой груди</t>
  </si>
  <si>
    <t>a/x</t>
  </si>
  <si>
    <t>наклейки на когти</t>
  </si>
  <si>
    <t>шампунь  пантин</t>
  </si>
  <si>
    <t>балетки серые</t>
  </si>
  <si>
    <t>асна</t>
  </si>
  <si>
    <t>файлик</t>
  </si>
  <si>
    <t>emo robot</t>
  </si>
  <si>
    <t>39493640</t>
  </si>
  <si>
    <t>преобразователь ржавчины lavr</t>
  </si>
  <si>
    <t>брелок форд фокус</t>
  </si>
  <si>
    <t>шетка для ногтей</t>
  </si>
  <si>
    <t>12261598</t>
  </si>
  <si>
    <t>сумка 36*30*27</t>
  </si>
  <si>
    <t>зеркало для комнаты</t>
  </si>
  <si>
    <t>garden design</t>
  </si>
  <si>
    <t xml:space="preserve">фаломитатор </t>
  </si>
  <si>
    <t xml:space="preserve">чёрные штаны женские </t>
  </si>
  <si>
    <t>шолохов донские рассказы</t>
  </si>
  <si>
    <t>защитный экран кондиционера</t>
  </si>
  <si>
    <t>русский сахар 1 кг</t>
  </si>
  <si>
    <t xml:space="preserve">наклейка на капот </t>
  </si>
  <si>
    <t xml:space="preserve">чистящий порошок </t>
  </si>
  <si>
    <t>ив роше карандаш</t>
  </si>
  <si>
    <t>офисный женский костюм</t>
  </si>
  <si>
    <t>чехол на наушники хуавей</t>
  </si>
  <si>
    <t>соска 6</t>
  </si>
  <si>
    <t>fresh step 12 л</t>
  </si>
  <si>
    <t>70339382</t>
  </si>
  <si>
    <t>босоножки и сандалии женская с закрытой пяткой</t>
  </si>
  <si>
    <t>наклейки на телефон с мияги</t>
  </si>
  <si>
    <t>ремень 150 см</t>
  </si>
  <si>
    <t>средства для бровей</t>
  </si>
  <si>
    <t xml:space="preserve">защитная пленка на часы </t>
  </si>
  <si>
    <t>косплей мику</t>
  </si>
  <si>
    <t>jean darcel</t>
  </si>
  <si>
    <t>ultra store</t>
  </si>
  <si>
    <t>15705640</t>
  </si>
  <si>
    <t>блюдо для духовки</t>
  </si>
  <si>
    <t>26020564</t>
  </si>
  <si>
    <t>nike short</t>
  </si>
  <si>
    <t>телефон а95</t>
  </si>
  <si>
    <t>костюм тройка с шортами женский</t>
  </si>
  <si>
    <t>аэрозольная эмаль</t>
  </si>
  <si>
    <t>мис для тела</t>
  </si>
  <si>
    <t>удаление запаха животных</t>
  </si>
  <si>
    <t>эвиналь</t>
  </si>
  <si>
    <t>catrice matt pro ink non-transfer 090</t>
  </si>
  <si>
    <t>перчатки для туризма</t>
  </si>
  <si>
    <t>коврик когтеточка</t>
  </si>
  <si>
    <t>военные трусы</t>
  </si>
  <si>
    <t>чехол для redmi 6</t>
  </si>
  <si>
    <t>ролики раздвижные ridex</t>
  </si>
  <si>
    <t>aolise</t>
  </si>
  <si>
    <t>jordan рюкзак</t>
  </si>
  <si>
    <t>на шаг ближе игра</t>
  </si>
  <si>
    <t>брелок шнурок</t>
  </si>
  <si>
    <t>фemida</t>
  </si>
  <si>
    <t>46430687</t>
  </si>
  <si>
    <t>костюм женский с жакетом</t>
  </si>
  <si>
    <t>74224222</t>
  </si>
  <si>
    <t>халат женский домашний без рукавов</t>
  </si>
  <si>
    <t>водонепроницаемая сумка для купания</t>
  </si>
  <si>
    <t>простопин</t>
  </si>
  <si>
    <t>beefree шорты</t>
  </si>
  <si>
    <t>вход в личный кабинет</t>
  </si>
  <si>
    <t>polysphere</t>
  </si>
  <si>
    <t>блузки женские лето</t>
  </si>
  <si>
    <t>флажок на берет</t>
  </si>
  <si>
    <t>спорт руль</t>
  </si>
  <si>
    <t>arawaza</t>
  </si>
  <si>
    <t>семена питунии</t>
  </si>
  <si>
    <t>для клематиса</t>
  </si>
  <si>
    <t>кремниевая вода</t>
  </si>
  <si>
    <t>сарафан ришелье</t>
  </si>
  <si>
    <t>44059354</t>
  </si>
  <si>
    <t>жевательная резинка сигарета</t>
  </si>
  <si>
    <t>джинсовая куртка женская одежда больших размеров</t>
  </si>
  <si>
    <t>вешалка на кухни</t>
  </si>
  <si>
    <t>шлейка для собак больших</t>
  </si>
  <si>
    <t>наклейки love</t>
  </si>
  <si>
    <t xml:space="preserve">брючный летний костюм женский </t>
  </si>
  <si>
    <t>аниме атака титанов одежда</t>
  </si>
  <si>
    <t>mobility</t>
  </si>
  <si>
    <t>товары 18 +</t>
  </si>
  <si>
    <t xml:space="preserve">кофты короткие </t>
  </si>
  <si>
    <t>мужские трусы прикол</t>
  </si>
  <si>
    <t>супернаклейки музей</t>
  </si>
  <si>
    <t>бумага для записи</t>
  </si>
  <si>
    <t>ева гол</t>
  </si>
  <si>
    <t xml:space="preserve">iphone 6s чехол </t>
  </si>
  <si>
    <t>белый лайнер для рисования</t>
  </si>
  <si>
    <t>guess сумки и рюкзаки</t>
  </si>
  <si>
    <t>кашка на ночь</t>
  </si>
  <si>
    <t>ремувер естель</t>
  </si>
  <si>
    <t>футболка с принтом тай дай</t>
  </si>
  <si>
    <t>зажигалка в виде карт</t>
  </si>
  <si>
    <t>флешка 2тб</t>
  </si>
  <si>
    <t>опинель 10</t>
  </si>
  <si>
    <t>с драконом</t>
  </si>
  <si>
    <t xml:space="preserve">пенал мягкий </t>
  </si>
  <si>
    <t>кепка мужская серая</t>
  </si>
  <si>
    <t>сумка с ремнем</t>
  </si>
  <si>
    <t>масленка дерево</t>
  </si>
  <si>
    <t>струны elixir nanoweb</t>
  </si>
  <si>
    <t>гидропоника набор</t>
  </si>
  <si>
    <t>перчатки детские велосипедные</t>
  </si>
  <si>
    <t>grass professional</t>
  </si>
  <si>
    <t>платье домашнее турция</t>
  </si>
  <si>
    <t>краска в тюбиках</t>
  </si>
  <si>
    <t>лориблю</t>
  </si>
  <si>
    <t>рулевое колесо ваз</t>
  </si>
  <si>
    <t>гордероб</t>
  </si>
  <si>
    <t>стопор для лески</t>
  </si>
  <si>
    <t xml:space="preserve">краска мусс </t>
  </si>
  <si>
    <t>картина по номерам брат</t>
  </si>
  <si>
    <t>зарядка для ноутбука samsung</t>
  </si>
  <si>
    <t>prosto deti</t>
  </si>
  <si>
    <t xml:space="preserve">шелковая рубашка женская </t>
  </si>
  <si>
    <t>мужская футболка в сетку</t>
  </si>
  <si>
    <t>вилка угловая</t>
  </si>
  <si>
    <t>клавиатура hyperx alloy origins</t>
  </si>
  <si>
    <t>кружка крестной</t>
  </si>
  <si>
    <t>джемпер красный</t>
  </si>
  <si>
    <t>колготки фиолетовые</t>
  </si>
  <si>
    <t>бутафорская кровь</t>
  </si>
  <si>
    <t>рукава от солнца</t>
  </si>
  <si>
    <t>джинсы женские 52 размер</t>
  </si>
  <si>
    <t>70072502</t>
  </si>
  <si>
    <t>юбка плавки</t>
  </si>
  <si>
    <t>ширш египетский</t>
  </si>
  <si>
    <t>гель для стирки белья автомат</t>
  </si>
  <si>
    <t>oyo обувь</t>
  </si>
  <si>
    <t>ив роше для лица</t>
  </si>
  <si>
    <t>лед фара</t>
  </si>
  <si>
    <t xml:space="preserve">казино </t>
  </si>
  <si>
    <t>фен компрессор</t>
  </si>
  <si>
    <t>smoneo</t>
  </si>
  <si>
    <t>провод xiaomi</t>
  </si>
  <si>
    <t>метрика вышивка</t>
  </si>
  <si>
    <t>34634836</t>
  </si>
  <si>
    <t>тату лайнер</t>
  </si>
  <si>
    <t xml:space="preserve">спортивный костюм женский тройка </t>
  </si>
  <si>
    <t>летняя мужская панама</t>
  </si>
  <si>
    <t>пылесос dreame</t>
  </si>
  <si>
    <t xml:space="preserve">moman </t>
  </si>
  <si>
    <t>ливны</t>
  </si>
  <si>
    <t>кожаное платье на бретельках</t>
  </si>
  <si>
    <t>раскраски водные</t>
  </si>
  <si>
    <t>лифчик с силиконовой спинкой</t>
  </si>
  <si>
    <t>шуба чебурашка короткая</t>
  </si>
  <si>
    <t>велосипедки корректирующие</t>
  </si>
  <si>
    <t>сумка на колесиках женская</t>
  </si>
  <si>
    <t>подарок в детский сад</t>
  </si>
  <si>
    <t>брюки женские найк</t>
  </si>
  <si>
    <t>одеяло волшебная ночь</t>
  </si>
  <si>
    <t>bc шампунь</t>
  </si>
  <si>
    <t>клетка для птиц savic</t>
  </si>
  <si>
    <t>удобрение для зелени</t>
  </si>
  <si>
    <t>костюм эро</t>
  </si>
  <si>
    <t>romika кроссовки для мужчин</t>
  </si>
  <si>
    <t>чехол универсальный на телефон смартфон</t>
  </si>
  <si>
    <t>свитшот на пуговицах</t>
  </si>
  <si>
    <t>us polo кеды</t>
  </si>
  <si>
    <t>а4 патч</t>
  </si>
  <si>
    <t>костюм двойка женский летний с юбкой</t>
  </si>
  <si>
    <t>9657394</t>
  </si>
  <si>
    <t>kumiho маска</t>
  </si>
  <si>
    <t>маска доя волос пантин</t>
  </si>
  <si>
    <t xml:space="preserve">выпускное платье женское </t>
  </si>
  <si>
    <t>косметика боксы</t>
  </si>
  <si>
    <t>цампа</t>
  </si>
  <si>
    <t>средство от грибка кожи</t>
  </si>
  <si>
    <t>спортивные футболки для женщин</t>
  </si>
  <si>
    <t>ящики в стеллаж</t>
  </si>
  <si>
    <t>i5 10400</t>
  </si>
  <si>
    <t>мячик для пинг понга</t>
  </si>
  <si>
    <t>wella бальзам-уход для волос</t>
  </si>
  <si>
    <t xml:space="preserve">зеленые джинсы </t>
  </si>
  <si>
    <t>яехол на айфон 11</t>
  </si>
  <si>
    <t>елочная игрушка стекло</t>
  </si>
  <si>
    <t>сумка багет зебра</t>
  </si>
  <si>
    <t>30044396</t>
  </si>
  <si>
    <t>35081621</t>
  </si>
  <si>
    <t>дуб крафт золотой</t>
  </si>
  <si>
    <t>катридж voopoo</t>
  </si>
  <si>
    <t xml:space="preserve">плавательный костюм </t>
  </si>
  <si>
    <t>фармгрупп</t>
  </si>
  <si>
    <t>купальники женские спортивные</t>
  </si>
  <si>
    <t>пенал с водой</t>
  </si>
  <si>
    <t>romero</t>
  </si>
  <si>
    <t>ручка пиши стирай черная</t>
  </si>
  <si>
    <t>полки в стиле лофт</t>
  </si>
  <si>
    <t>44908606</t>
  </si>
  <si>
    <t>55653845</t>
  </si>
  <si>
    <t>ремень багажный</t>
  </si>
  <si>
    <t>коробки для воблеров</t>
  </si>
  <si>
    <t>арт хобби</t>
  </si>
  <si>
    <t>happy walk</t>
  </si>
  <si>
    <t>плоская розетка</t>
  </si>
  <si>
    <t>шары на стойке</t>
  </si>
  <si>
    <t>мяч погремушка</t>
  </si>
  <si>
    <t>часы amazfit gts</t>
  </si>
  <si>
    <t>футболка женская с z</t>
  </si>
  <si>
    <t>смеси для детей</t>
  </si>
  <si>
    <t>женская футболка базовая</t>
  </si>
  <si>
    <t>от подбородка</t>
  </si>
  <si>
    <t>рубашка в клетку женская твое</t>
  </si>
  <si>
    <t>кетчуп острый</t>
  </si>
  <si>
    <t>latherman</t>
  </si>
  <si>
    <t>маленькие тарелочки</t>
  </si>
  <si>
    <t>вагинальные шарики с вибратором</t>
  </si>
  <si>
    <t>годовщина свадьбы 10 лет</t>
  </si>
  <si>
    <t>масло shtill</t>
  </si>
  <si>
    <t xml:space="preserve">чёрный топ женский </t>
  </si>
  <si>
    <t>кофта токийский гуль</t>
  </si>
  <si>
    <t>серьги 585 пробы</t>
  </si>
  <si>
    <t>garnier для глаз</t>
  </si>
  <si>
    <t>15488389</t>
  </si>
  <si>
    <t xml:space="preserve">платье летнее женское спортивное </t>
  </si>
  <si>
    <t>funki pop</t>
  </si>
  <si>
    <t>мастурбатор попа</t>
  </si>
  <si>
    <t>комбинезон для плавания для девочек</t>
  </si>
  <si>
    <t>мужские сандали летние</t>
  </si>
  <si>
    <t>аккумулятор для шуруповерта зубр</t>
  </si>
  <si>
    <t>семена пион</t>
  </si>
  <si>
    <t>гель душа мужской</t>
  </si>
  <si>
    <t>плед лавандовый</t>
  </si>
  <si>
    <t>щлепанцы детские</t>
  </si>
  <si>
    <t>нашивки на бейсболку</t>
  </si>
  <si>
    <t>дневник на замке</t>
  </si>
  <si>
    <t>джинсовое  платье</t>
  </si>
  <si>
    <t>wow fabrics</t>
  </si>
  <si>
    <t>фильтр для воды под мойку аквафор</t>
  </si>
  <si>
    <t>найк платье</t>
  </si>
  <si>
    <t>78287567</t>
  </si>
  <si>
    <t>книга пожеланий на год</t>
  </si>
  <si>
    <t>гейзерная</t>
  </si>
  <si>
    <t>костюм в клетку на мальчиков</t>
  </si>
  <si>
    <t>наматрасник 90х200 на молнии</t>
  </si>
  <si>
    <t>сарафан  летнее женское</t>
  </si>
  <si>
    <t>колготки серые</t>
  </si>
  <si>
    <t xml:space="preserve">математика 6 класс </t>
  </si>
  <si>
    <t>lumene сыворотка</t>
  </si>
  <si>
    <t>круг шина</t>
  </si>
  <si>
    <t>фотопринтер ксяоми</t>
  </si>
  <si>
    <t>строительные ходули</t>
  </si>
  <si>
    <t xml:space="preserve">платье бандо </t>
  </si>
  <si>
    <t>жилеты мужские больших размеров</t>
  </si>
  <si>
    <t>бюстгальтер на кнопках</t>
  </si>
  <si>
    <t>квалификационная книжка</t>
  </si>
  <si>
    <t>сумка с двумя ручками</t>
  </si>
  <si>
    <t>катарина фокс</t>
  </si>
  <si>
    <t>накидка на купальник короткая</t>
  </si>
  <si>
    <t>картина по номерам криминальное чтиво</t>
  </si>
  <si>
    <t>спрей для лёгкого расчесывания</t>
  </si>
  <si>
    <t>лавандовый сад книга</t>
  </si>
  <si>
    <t xml:space="preserve">женское эротическое белье </t>
  </si>
  <si>
    <t>пелёнки одноразовые для животных</t>
  </si>
  <si>
    <t>монстртрак</t>
  </si>
  <si>
    <t>эвелин 8 в 1</t>
  </si>
  <si>
    <t>разметка для пляжного волейбола</t>
  </si>
  <si>
    <t>дв</t>
  </si>
  <si>
    <t>декатлон кепка</t>
  </si>
  <si>
    <t>донор</t>
  </si>
  <si>
    <t>молд дерево</t>
  </si>
  <si>
    <t>system 4 тоник</t>
  </si>
  <si>
    <t>logitech m190</t>
  </si>
  <si>
    <t>tnl гель лак топ</t>
  </si>
  <si>
    <t>jomoto обувь</t>
  </si>
  <si>
    <t>для ваз 2112</t>
  </si>
  <si>
    <t>эдельвейс плюс</t>
  </si>
  <si>
    <t>ремень женский 4 см</t>
  </si>
  <si>
    <t>белорусские костюмы женские</t>
  </si>
  <si>
    <t>платье коктейльное вечернее</t>
  </si>
  <si>
    <t>кроссовки outventure</t>
  </si>
  <si>
    <t>полотенце reebok</t>
  </si>
  <si>
    <t>death note блокнот</t>
  </si>
  <si>
    <t>платье нежно розовое на свадьбу</t>
  </si>
  <si>
    <t>тормаза</t>
  </si>
  <si>
    <t>футболки одинаковые</t>
  </si>
  <si>
    <t>спортивное питание витамины</t>
  </si>
  <si>
    <t>биозащита</t>
  </si>
  <si>
    <t>рюкзак школьный ортопедический для девочки заяц</t>
  </si>
  <si>
    <t>affex обувь мужской</t>
  </si>
  <si>
    <t>покрывало флис</t>
  </si>
  <si>
    <t>балетки с узким носом</t>
  </si>
  <si>
    <t>пумпон</t>
  </si>
  <si>
    <t xml:space="preserve">дунаев </t>
  </si>
  <si>
    <t>гель лаки для ногтей с поталью</t>
  </si>
  <si>
    <t xml:space="preserve">футболка с лягушкой </t>
  </si>
  <si>
    <t xml:space="preserve">кпп </t>
  </si>
  <si>
    <t>симбиоты</t>
  </si>
  <si>
    <t>подставка для ног педикюрная</t>
  </si>
  <si>
    <t>fila женские кроссовки</t>
  </si>
  <si>
    <t>перчатка фредди крюгера</t>
  </si>
  <si>
    <t xml:space="preserve">дымарь </t>
  </si>
  <si>
    <t>телевизор 100 дюймов</t>
  </si>
  <si>
    <t>набор сувениров</t>
  </si>
  <si>
    <t>1miss</t>
  </si>
  <si>
    <t>куклы пони</t>
  </si>
  <si>
    <t>платье на девочку 5 лет</t>
  </si>
  <si>
    <t>комплект женский лето</t>
  </si>
  <si>
    <t>41281748</t>
  </si>
  <si>
    <t>сумка портупея</t>
  </si>
  <si>
    <t>парные браслеты с парнем</t>
  </si>
  <si>
    <t>silverfox</t>
  </si>
  <si>
    <t>радио ткань</t>
  </si>
  <si>
    <t>наклейка на авто спорт</t>
  </si>
  <si>
    <t xml:space="preserve">половик </t>
  </si>
  <si>
    <t xml:space="preserve">жакет укороченный </t>
  </si>
  <si>
    <t>трусы черные детские</t>
  </si>
  <si>
    <t>цепочка желтое золото</t>
  </si>
  <si>
    <t>костюм шорты футболка мужская</t>
  </si>
  <si>
    <t>картридж для sega 16 бит</t>
  </si>
  <si>
    <t>картриджи wjx</t>
  </si>
  <si>
    <t>сетки на дверь</t>
  </si>
  <si>
    <t>кресло для загара</t>
  </si>
  <si>
    <t xml:space="preserve">коробка прозрачная </t>
  </si>
  <si>
    <t>7757690</t>
  </si>
  <si>
    <t>желтое кресло</t>
  </si>
  <si>
    <t>зефир жако</t>
  </si>
  <si>
    <t>шорты женские на молнии</t>
  </si>
  <si>
    <t>комбинезон для новорожденного весна</t>
  </si>
  <si>
    <t>альбом армейский</t>
  </si>
  <si>
    <t>топы бра женские</t>
  </si>
  <si>
    <t>чехол galaxy a03 core</t>
  </si>
  <si>
    <t>гибкое стекло на стол овальное</t>
  </si>
  <si>
    <t>bmw m8</t>
  </si>
  <si>
    <t>спрей от комароа</t>
  </si>
  <si>
    <t>мастика резинобитумная</t>
  </si>
  <si>
    <t>аня и макс</t>
  </si>
  <si>
    <t>три кота журнал</t>
  </si>
  <si>
    <t>сабо зенден</t>
  </si>
  <si>
    <t>чехол на телефон а51</t>
  </si>
  <si>
    <t>женская летняя обувь без каблука</t>
  </si>
  <si>
    <t>дуга трансформер</t>
  </si>
  <si>
    <t>воск для моделирования волос</t>
  </si>
  <si>
    <t>клей uno</t>
  </si>
  <si>
    <t>складная мусорная корзина</t>
  </si>
  <si>
    <t>глория джинс трусики</t>
  </si>
  <si>
    <t>mis tais</t>
  </si>
  <si>
    <t>74612874</t>
  </si>
  <si>
    <t>рули для трюковых самокатов</t>
  </si>
  <si>
    <t>джиг-головка</t>
  </si>
  <si>
    <t>carmani</t>
  </si>
  <si>
    <t>шампунь couture</t>
  </si>
  <si>
    <t>remington s8500</t>
  </si>
  <si>
    <t xml:space="preserve">сумка для ноутбука женская </t>
  </si>
  <si>
    <t>фурнитура для мягкой мебели</t>
  </si>
  <si>
    <t>костюм на лето для малышей</t>
  </si>
  <si>
    <t>флакон косметический с пипеткой</t>
  </si>
  <si>
    <t>электронагреватель для воска</t>
  </si>
  <si>
    <t>лампа для черепахи</t>
  </si>
  <si>
    <t>нэни</t>
  </si>
  <si>
    <t>платья для женщин на выпускной</t>
  </si>
  <si>
    <t>шезлонг садовый пластиковый</t>
  </si>
  <si>
    <t>набор столовых приборов 4 предмета</t>
  </si>
  <si>
    <t>agatha</t>
  </si>
  <si>
    <t>повязки на голову летние</t>
  </si>
  <si>
    <t>платье с завязками сзади</t>
  </si>
  <si>
    <t>очиститель фасадов</t>
  </si>
  <si>
    <t>ручка для вышивания</t>
  </si>
  <si>
    <t>шорты спортивные женские пума</t>
  </si>
  <si>
    <t>воск для волос londa</t>
  </si>
  <si>
    <t>свисток спорт</t>
  </si>
  <si>
    <t>аппарат для маникюра на батарейках</t>
  </si>
  <si>
    <t>мономер ликвид</t>
  </si>
  <si>
    <t>лист для духовой шкаф</t>
  </si>
  <si>
    <t>ремень женсктй</t>
  </si>
  <si>
    <t>контейнер для бутылочки</t>
  </si>
  <si>
    <t>железный автомат игрушка</t>
  </si>
  <si>
    <t>14800585</t>
  </si>
  <si>
    <t>al fajrr</t>
  </si>
  <si>
    <t xml:space="preserve">костюм атласный женский </t>
  </si>
  <si>
    <t>детская паста rocs</t>
  </si>
  <si>
    <t>lovular подгузники m</t>
  </si>
  <si>
    <t>ревность</t>
  </si>
  <si>
    <t>платье с напуском</t>
  </si>
  <si>
    <t>золла аксессуары</t>
  </si>
  <si>
    <t>84618288</t>
  </si>
  <si>
    <t>на гладильную доску чехол</t>
  </si>
  <si>
    <t>маленькие горшки</t>
  </si>
  <si>
    <t>23632670</t>
  </si>
  <si>
    <t>носочки следочки</t>
  </si>
  <si>
    <t>47798923</t>
  </si>
  <si>
    <t>лягушка бижутерия</t>
  </si>
  <si>
    <t>сливки в баллоне</t>
  </si>
  <si>
    <t>goldwell color</t>
  </si>
  <si>
    <t>акула 200 см</t>
  </si>
  <si>
    <t>gjkjntywt</t>
  </si>
  <si>
    <t>нержавеющая труба</t>
  </si>
  <si>
    <t>огородные принадлежности</t>
  </si>
  <si>
    <t>масло в редуктор</t>
  </si>
  <si>
    <t>usb a usb a</t>
  </si>
  <si>
    <t>для блинов палочка</t>
  </si>
  <si>
    <t>laura valorosa waldlaufer</t>
  </si>
  <si>
    <t>фритиллярия</t>
  </si>
  <si>
    <t>сетка для животных</t>
  </si>
  <si>
    <t>пакеты от укачивания</t>
  </si>
  <si>
    <t>пятновыводитель для черного</t>
  </si>
  <si>
    <t>bosch мешки для пылесоса</t>
  </si>
  <si>
    <t>16072245</t>
  </si>
  <si>
    <t>спортивный костюм с надписью россия</t>
  </si>
  <si>
    <t>keka коляска</t>
  </si>
  <si>
    <t>natalia novak</t>
  </si>
  <si>
    <t>хоккинг</t>
  </si>
  <si>
    <t xml:space="preserve">электросамокат ninebot </t>
  </si>
  <si>
    <t>технодент</t>
  </si>
  <si>
    <t>fruit story</t>
  </si>
  <si>
    <t>сумка офисная женская</t>
  </si>
  <si>
    <t>ремень широкий белый</t>
  </si>
  <si>
    <t>крепление для прицела</t>
  </si>
  <si>
    <t>бурятский</t>
  </si>
  <si>
    <t>брюки женские в школу</t>
  </si>
  <si>
    <t>босоножки в горошек</t>
  </si>
  <si>
    <t>контроллер для телефона</t>
  </si>
  <si>
    <t xml:space="preserve">костюм пива </t>
  </si>
  <si>
    <t>luxvisage масло для губ</t>
  </si>
  <si>
    <t xml:space="preserve">сок лимона </t>
  </si>
  <si>
    <t>куртка лето мужская</t>
  </si>
  <si>
    <t>босоножки на низком ходу</t>
  </si>
  <si>
    <t>твоё худи на молнии</t>
  </si>
  <si>
    <t>systeo</t>
  </si>
  <si>
    <t>велосипед подросковый</t>
  </si>
  <si>
    <t>ливан</t>
  </si>
  <si>
    <t>alo yoga</t>
  </si>
  <si>
    <t xml:space="preserve">крема для тела </t>
  </si>
  <si>
    <t>футболка с индейцем</t>
  </si>
  <si>
    <t>гель для душа дегтярный</t>
  </si>
  <si>
    <t>чеченская</t>
  </si>
  <si>
    <t xml:space="preserve"> кеды мужские</t>
  </si>
  <si>
    <t>питание для котят</t>
  </si>
  <si>
    <t>67885511</t>
  </si>
  <si>
    <t>часы для учителя</t>
  </si>
  <si>
    <t xml:space="preserve">брелок мужской </t>
  </si>
  <si>
    <t>румяна eva</t>
  </si>
  <si>
    <t>covani кроссовки</t>
  </si>
  <si>
    <t>одежда подростковая для девочек</t>
  </si>
  <si>
    <t>заварочный чайник стеклянный с подогревом</t>
  </si>
  <si>
    <t>подвеска 585</t>
  </si>
  <si>
    <t>порошок стиральный детский жидкий</t>
  </si>
  <si>
    <t>акацуки плащ</t>
  </si>
  <si>
    <t>adidas белые кроссовки</t>
  </si>
  <si>
    <t xml:space="preserve">планшет с клавиатурой </t>
  </si>
  <si>
    <t>термоноски летние</t>
  </si>
  <si>
    <t>actimix</t>
  </si>
  <si>
    <t xml:space="preserve">летние женские юбки </t>
  </si>
  <si>
    <t>блузка с пуговицами</t>
  </si>
  <si>
    <t>айганайзер</t>
  </si>
  <si>
    <t>fitnessshock</t>
  </si>
  <si>
    <t>боди 68</t>
  </si>
  <si>
    <t>джокер комикс</t>
  </si>
  <si>
    <t>snap 4</t>
  </si>
  <si>
    <t>коврик для мыши с подушкой под запястье</t>
  </si>
  <si>
    <t>mulino bianco amalur</t>
  </si>
  <si>
    <t>костюм таракана усача</t>
  </si>
  <si>
    <t xml:space="preserve">51813536 </t>
  </si>
  <si>
    <t>шенил</t>
  </si>
  <si>
    <t>yantai halftoys ltd</t>
  </si>
  <si>
    <t>кошачий наполнитель с запахом</t>
  </si>
  <si>
    <t>25619332</t>
  </si>
  <si>
    <t>джоггеры женские лен</t>
  </si>
  <si>
    <t>levertige</t>
  </si>
  <si>
    <t>таршеры</t>
  </si>
  <si>
    <t>укороченная футболка befree</t>
  </si>
  <si>
    <t xml:space="preserve">shakhova </t>
  </si>
  <si>
    <t>aging care</t>
  </si>
  <si>
    <t>подарок для мальчика 4 года</t>
  </si>
  <si>
    <t>крашики</t>
  </si>
  <si>
    <t>freshstep</t>
  </si>
  <si>
    <t>складные весы</t>
  </si>
  <si>
    <t>harry potter конфеты</t>
  </si>
  <si>
    <t>leon женская обувь</t>
  </si>
  <si>
    <t>кроссовки для мальчиков без шнурков</t>
  </si>
  <si>
    <t xml:space="preserve">костюм с лосинами </t>
  </si>
  <si>
    <t>шорты pepe jeans</t>
  </si>
  <si>
    <t>гель лак набор нюдовый</t>
  </si>
  <si>
    <t>редми 10про</t>
  </si>
  <si>
    <t>конструктор слубан для мальчиков</t>
  </si>
  <si>
    <t>может быть польша духи</t>
  </si>
  <si>
    <t>чехол на redmi note 9 аниме</t>
  </si>
  <si>
    <t>фурнитура кольцо</t>
  </si>
  <si>
    <t>бутик</t>
  </si>
  <si>
    <t>брюки с кружевом</t>
  </si>
  <si>
    <t>куртка кожанка женская</t>
  </si>
  <si>
    <t>чехол на 11 iphone стеклянный</t>
  </si>
  <si>
    <t>подводные игрушки</t>
  </si>
  <si>
    <t>le beauty</t>
  </si>
  <si>
    <t>braun эпилятор silk-epil</t>
  </si>
  <si>
    <t>теплый комбинезон</t>
  </si>
  <si>
    <t>гантели 0.5</t>
  </si>
  <si>
    <t>vichy гель для умывания</t>
  </si>
  <si>
    <t>медальница с полкой гимнастика</t>
  </si>
  <si>
    <t>редми 8 стекло</t>
  </si>
  <si>
    <t>гетры для бега мужские</t>
  </si>
  <si>
    <t>62065066</t>
  </si>
  <si>
    <t>постельнле белье</t>
  </si>
  <si>
    <t>клапан для вязаной сумки</t>
  </si>
  <si>
    <t>футболки с большим вырезом</t>
  </si>
  <si>
    <t>venzen патчи</t>
  </si>
  <si>
    <t xml:space="preserve">карандаш  для губ </t>
  </si>
  <si>
    <t>домкрат 3т</t>
  </si>
  <si>
    <t>фейк серьги</t>
  </si>
  <si>
    <t>papi</t>
  </si>
  <si>
    <t xml:space="preserve">гель для душа fa </t>
  </si>
  <si>
    <t>хал</t>
  </si>
  <si>
    <t>vita-g сумка</t>
  </si>
  <si>
    <t>лампешка</t>
  </si>
  <si>
    <t>нордман сандали</t>
  </si>
  <si>
    <t>спортивный костюм женский трикотаж</t>
  </si>
  <si>
    <t>де-факто</t>
  </si>
  <si>
    <t>51728993</t>
  </si>
  <si>
    <t xml:space="preserve">фуксия платье </t>
  </si>
  <si>
    <t>загадка</t>
  </si>
  <si>
    <t>металлоискатель go find</t>
  </si>
  <si>
    <t>стикеры ведьмак</t>
  </si>
  <si>
    <t>астра h</t>
  </si>
  <si>
    <t xml:space="preserve">пачули </t>
  </si>
  <si>
    <t>туфли женские на каблуке кожа</t>
  </si>
  <si>
    <t>пластырь на нос</t>
  </si>
  <si>
    <t>трусы finetoo</t>
  </si>
  <si>
    <t>линзы acuvue oasys -7</t>
  </si>
  <si>
    <t>adidas russia</t>
  </si>
  <si>
    <t>family stories</t>
  </si>
  <si>
    <t>для стирки черных вещей</t>
  </si>
  <si>
    <t>robux</t>
  </si>
  <si>
    <t>получулки</t>
  </si>
  <si>
    <t xml:space="preserve">манишка женская </t>
  </si>
  <si>
    <t>приручить дракона</t>
  </si>
  <si>
    <t>шпагат колбасный</t>
  </si>
  <si>
    <t>женский фартук</t>
  </si>
  <si>
    <t>w.dressroom 45</t>
  </si>
  <si>
    <t>белара таблетки</t>
  </si>
  <si>
    <t>бородач</t>
  </si>
  <si>
    <t>капсулы тассимо кофе</t>
  </si>
  <si>
    <t>часы любимому учителю</t>
  </si>
  <si>
    <t>ussr</t>
  </si>
  <si>
    <t>stomatol</t>
  </si>
  <si>
    <t xml:space="preserve">дэн браун </t>
  </si>
  <si>
    <t>samsung galaxy s21 fe чехол</t>
  </si>
  <si>
    <t>сказка постельное</t>
  </si>
  <si>
    <t>шлем с ушами</t>
  </si>
  <si>
    <t>dewolf</t>
  </si>
  <si>
    <t>маскхалат мужской мох</t>
  </si>
  <si>
    <t>блютуз вибратор</t>
  </si>
  <si>
    <t>пума женские кеды</t>
  </si>
  <si>
    <t>туфли с бантом из страз</t>
  </si>
  <si>
    <t>кроссовки мужские дешевые</t>
  </si>
  <si>
    <t>alex_so</t>
  </si>
  <si>
    <t>57</t>
  </si>
  <si>
    <t>лак для ногтей восстановление</t>
  </si>
  <si>
    <t>tony moly spf</t>
  </si>
  <si>
    <t>bai mart</t>
  </si>
  <si>
    <t>ип удалов</t>
  </si>
  <si>
    <t>cp 1 маска</t>
  </si>
  <si>
    <t>80319725</t>
  </si>
  <si>
    <t>колье неведимка</t>
  </si>
  <si>
    <t>даниссимо</t>
  </si>
  <si>
    <t>радио приёмник</t>
  </si>
  <si>
    <t>иноске хашибира</t>
  </si>
  <si>
    <t>barilla цельнозерновые</t>
  </si>
  <si>
    <t>маска 7 days</t>
  </si>
  <si>
    <t>максфорс</t>
  </si>
  <si>
    <t>40277932</t>
  </si>
  <si>
    <t>раковина уличная</t>
  </si>
  <si>
    <t>puma бра</t>
  </si>
  <si>
    <t>бутсы фантом</t>
  </si>
  <si>
    <t>чупа чурс</t>
  </si>
  <si>
    <t xml:space="preserve">босоножки с каблуком </t>
  </si>
  <si>
    <t>buona moda</t>
  </si>
  <si>
    <t>xiaomi redmi note 10 стекло</t>
  </si>
  <si>
    <t>naj brand</t>
  </si>
  <si>
    <t>протеиновый щербет</t>
  </si>
  <si>
    <t>бешамель</t>
  </si>
  <si>
    <t>круг жизни</t>
  </si>
  <si>
    <t>тряпка без разводов</t>
  </si>
  <si>
    <t>пазл половинки</t>
  </si>
  <si>
    <t>фигурки для флорариума</t>
  </si>
  <si>
    <t>66060322</t>
  </si>
  <si>
    <t>несложен 3</t>
  </si>
  <si>
    <t>фигурки котиков</t>
  </si>
  <si>
    <t>шеточки</t>
  </si>
  <si>
    <t>марвел книги</t>
  </si>
  <si>
    <t xml:space="preserve">lego harry potter </t>
  </si>
  <si>
    <t>фотобумага а6</t>
  </si>
  <si>
    <t>овоще резка</t>
  </si>
  <si>
    <t>пинал аниме</t>
  </si>
  <si>
    <t>чаша для краски</t>
  </si>
  <si>
    <t>простынь натяжная 200 на 200</t>
  </si>
  <si>
    <t>костюм рыболовный мужской</t>
  </si>
  <si>
    <t>84991421</t>
  </si>
  <si>
    <t>блютус в машину</t>
  </si>
  <si>
    <t>бумага для черчения а2</t>
  </si>
  <si>
    <t>kickers.</t>
  </si>
  <si>
    <t xml:space="preserve">кристина косметика </t>
  </si>
  <si>
    <t>бокалы креманки для шампанского</t>
  </si>
  <si>
    <t>липучки на стену для картин</t>
  </si>
  <si>
    <t>tommy hilfiger для женщин шорты</t>
  </si>
  <si>
    <t>куртка мужская puma</t>
  </si>
  <si>
    <t>килт шотландский</t>
  </si>
  <si>
    <t xml:space="preserve">воздушный шар цифра </t>
  </si>
  <si>
    <t>поло больших размеров</t>
  </si>
  <si>
    <t>майка беговая мужская</t>
  </si>
  <si>
    <t>босоножки женские завязки</t>
  </si>
  <si>
    <t>кофты с надписью</t>
  </si>
  <si>
    <t>толстовка женская худи</t>
  </si>
  <si>
    <t>red magic 7</t>
  </si>
  <si>
    <t>вкладыш в бассейн</t>
  </si>
  <si>
    <t>david jones кросс боди</t>
  </si>
  <si>
    <t>сетка в мойку</t>
  </si>
  <si>
    <t>аксессуар к стульчику для кормления</t>
  </si>
  <si>
    <t>игра дублик</t>
  </si>
  <si>
    <t>утепленная куртка</t>
  </si>
  <si>
    <t>женские кеды бежевые</t>
  </si>
  <si>
    <t>кепка l hot bebra</t>
  </si>
  <si>
    <t>платье на девочку 128</t>
  </si>
  <si>
    <t>черная шариковая ручка</t>
  </si>
  <si>
    <t>ручная мини дрель</t>
  </si>
  <si>
    <t>серебряные каффы</t>
  </si>
  <si>
    <t>электроточилка для карандашей от сети</t>
  </si>
  <si>
    <t>растение против зомби диск</t>
  </si>
  <si>
    <t xml:space="preserve">патрик </t>
  </si>
  <si>
    <t>земля для замиокулькаса</t>
  </si>
  <si>
    <t>trussardi женская футболка</t>
  </si>
  <si>
    <t>защита сидений</t>
  </si>
  <si>
    <t>кофе растворимый япония</t>
  </si>
  <si>
    <t>столярный угольник</t>
  </si>
  <si>
    <t xml:space="preserve">compliment шампунь </t>
  </si>
  <si>
    <t>чехол  redmi 10</t>
  </si>
  <si>
    <t>наматрасник 180</t>
  </si>
  <si>
    <t>колеса для трюковых самокатов 100мм</t>
  </si>
  <si>
    <t>картины по номерам сверхъестественное</t>
  </si>
  <si>
    <t>накладки на ручку коляски</t>
  </si>
  <si>
    <t>эмаль для мебели</t>
  </si>
  <si>
    <t>бальзам для здоровья</t>
  </si>
  <si>
    <t>набор для вышивания panna</t>
  </si>
  <si>
    <t>косметика кики</t>
  </si>
  <si>
    <t>зефир бобруйский</t>
  </si>
  <si>
    <t>прокладки nice day</t>
  </si>
  <si>
    <t>samsung j2</t>
  </si>
  <si>
    <t>гольфы компрессионные 2 класс мужские</t>
  </si>
  <si>
    <t>shunga дождь любви</t>
  </si>
  <si>
    <t>термонаклейка сердце</t>
  </si>
  <si>
    <t>diesel кеды</t>
  </si>
  <si>
    <t>помада для губ матовая набор</t>
  </si>
  <si>
    <t xml:space="preserve">значки набор </t>
  </si>
  <si>
    <t>максим журнал</t>
  </si>
  <si>
    <t>качели содовые</t>
  </si>
  <si>
    <t>ecovacs</t>
  </si>
  <si>
    <t>avene набор</t>
  </si>
  <si>
    <t>летние брюки 7/8</t>
  </si>
  <si>
    <t>the one книга</t>
  </si>
  <si>
    <t>корень одуванчика чай</t>
  </si>
  <si>
    <t xml:space="preserve">туфли женские красные </t>
  </si>
  <si>
    <t>марио игра</t>
  </si>
  <si>
    <t>наклей и раскрась</t>
  </si>
  <si>
    <t>патроны для нерф</t>
  </si>
  <si>
    <t>rocs щетка средняя</t>
  </si>
  <si>
    <t>бутсы nike tiempo</t>
  </si>
  <si>
    <t>бад для энергии</t>
  </si>
  <si>
    <t>защита для растений</t>
  </si>
  <si>
    <t>колготки со стрелкой сзади</t>
  </si>
  <si>
    <t xml:space="preserve">плед на кресло </t>
  </si>
  <si>
    <t>санки ледянки</t>
  </si>
  <si>
    <t>носки с пальцами мужские</t>
  </si>
  <si>
    <t>8660469</t>
  </si>
  <si>
    <t>газовая колонка турбо</t>
  </si>
  <si>
    <t>фритюрница со съемной</t>
  </si>
  <si>
    <t xml:space="preserve">намаз </t>
  </si>
  <si>
    <t xml:space="preserve">спрей после загара </t>
  </si>
  <si>
    <t>jbl extrim</t>
  </si>
  <si>
    <t>чайный пакетик</t>
  </si>
  <si>
    <t>ковш индукция</t>
  </si>
  <si>
    <t>папка для документов а6</t>
  </si>
  <si>
    <t>кувшин с фильтром для воды</t>
  </si>
  <si>
    <t>антисептик 1 л</t>
  </si>
  <si>
    <t>matrix женский</t>
  </si>
  <si>
    <t>пижама марк спенсер</t>
  </si>
  <si>
    <t>бюстгальтер 95с</t>
  </si>
  <si>
    <t>очки для куриц</t>
  </si>
  <si>
    <t>раскраска антистресс для девочек</t>
  </si>
  <si>
    <t>namishop</t>
  </si>
  <si>
    <t>чехол buds live</t>
  </si>
  <si>
    <t>комбенизон на выписку</t>
  </si>
  <si>
    <t>resser denim fabric</t>
  </si>
  <si>
    <t>бутылка для кормления от 3 месяцев</t>
  </si>
  <si>
    <t>оберег в дом</t>
  </si>
  <si>
    <t xml:space="preserve">липа </t>
  </si>
  <si>
    <t>ветровка для мальчика 128</t>
  </si>
  <si>
    <t>zero point</t>
  </si>
  <si>
    <t>темляк из паракорда</t>
  </si>
  <si>
    <t>79170184</t>
  </si>
  <si>
    <t>чехол хуавей п40 lite</t>
  </si>
  <si>
    <t>трусики donella</t>
  </si>
  <si>
    <t>футболка бабушка с флагом</t>
  </si>
  <si>
    <t>кофта dead inside</t>
  </si>
  <si>
    <t>детские халаты домашние</t>
  </si>
  <si>
    <t>постельное белье трансформеры</t>
  </si>
  <si>
    <t>лёгкий пуховик</t>
  </si>
  <si>
    <t xml:space="preserve">одежда для ути </t>
  </si>
  <si>
    <t>aser</t>
  </si>
  <si>
    <t>никогда-нибудь</t>
  </si>
  <si>
    <t>мягкая мозаика для детей</t>
  </si>
  <si>
    <t>дюна т</t>
  </si>
  <si>
    <t xml:space="preserve">лак светоотражающий </t>
  </si>
  <si>
    <t>фанарик садовый</t>
  </si>
  <si>
    <t>термометр наружный</t>
  </si>
  <si>
    <t>чехол на ксиоми редми нот 9 про</t>
  </si>
  <si>
    <t>67138915</t>
  </si>
  <si>
    <t>аппарат для запаивания</t>
  </si>
  <si>
    <t>сигаретны</t>
  </si>
  <si>
    <t>triple pleasure</t>
  </si>
  <si>
    <t>77383500</t>
  </si>
  <si>
    <t>игрушки от настюшки</t>
  </si>
  <si>
    <t>женская футболка аниме</t>
  </si>
  <si>
    <t>пульт тошиба</t>
  </si>
  <si>
    <t>костюм муж</t>
  </si>
  <si>
    <t>крючок белый</t>
  </si>
  <si>
    <t>ханджи зое</t>
  </si>
  <si>
    <t>стекло на poco m3 pro</t>
  </si>
  <si>
    <t>белое свободное платье</t>
  </si>
  <si>
    <t>машинки модельки маленькие</t>
  </si>
  <si>
    <t>gym wars</t>
  </si>
  <si>
    <t>футболка на заказ</t>
  </si>
  <si>
    <t xml:space="preserve">40146370 </t>
  </si>
  <si>
    <t>кроссворды детские</t>
  </si>
  <si>
    <t>qr код</t>
  </si>
  <si>
    <t>подмышники</t>
  </si>
  <si>
    <t>чехол для планшета lenovo tab</t>
  </si>
  <si>
    <t>все для самогонного аппарата</t>
  </si>
  <si>
    <t>9674546</t>
  </si>
  <si>
    <t>карандаш eva</t>
  </si>
  <si>
    <t>комбинезон для покраски</t>
  </si>
  <si>
    <t>лезвия для бритвы philips</t>
  </si>
  <si>
    <t>madyart одежда</t>
  </si>
  <si>
    <t>штанга для жима</t>
  </si>
  <si>
    <t>ковер самолет</t>
  </si>
  <si>
    <t>очищение для исцеления</t>
  </si>
  <si>
    <t>мыло жидкое для интимной гигиены</t>
  </si>
  <si>
    <t xml:space="preserve">рубашка мужская чёрная </t>
  </si>
  <si>
    <t>самолет с пропеллером</t>
  </si>
  <si>
    <t>charon baby plus испарители</t>
  </si>
  <si>
    <t xml:space="preserve">девид джонс </t>
  </si>
  <si>
    <t>nokia 5 чехол</t>
  </si>
  <si>
    <t>диск кораловый</t>
  </si>
  <si>
    <t>бальзам для волос loreal</t>
  </si>
  <si>
    <t>рокс детская паста</t>
  </si>
  <si>
    <t>ббка миди</t>
  </si>
  <si>
    <t>miolla</t>
  </si>
  <si>
    <t>пустышка 0-6 nuk</t>
  </si>
  <si>
    <t>джинсовая юбка со стразами</t>
  </si>
  <si>
    <t xml:space="preserve">футболка с флагом </t>
  </si>
  <si>
    <t>annemore платье</t>
  </si>
  <si>
    <t>бейсболка девочка</t>
  </si>
  <si>
    <t>кисти кондитерские</t>
  </si>
  <si>
    <t>черная кожаная юбка</t>
  </si>
  <si>
    <t>s+s toys</t>
  </si>
  <si>
    <t xml:space="preserve">платье летнее женское повседневное </t>
  </si>
  <si>
    <t>филлер для волос 8</t>
  </si>
  <si>
    <t>toy story 4</t>
  </si>
  <si>
    <t>кран игрушечный</t>
  </si>
  <si>
    <t>38426313</t>
  </si>
  <si>
    <t>совок с высокой ручкой</t>
  </si>
  <si>
    <t>пальто из кашемира</t>
  </si>
  <si>
    <t xml:space="preserve">сухой консиллер </t>
  </si>
  <si>
    <t>alize cotton gold batik</t>
  </si>
  <si>
    <t>69284768</t>
  </si>
  <si>
    <t xml:space="preserve">asics кросовки </t>
  </si>
  <si>
    <t>лук онлайн</t>
  </si>
  <si>
    <t>62251208</t>
  </si>
  <si>
    <t>оверсайз футболки с аниме</t>
  </si>
  <si>
    <t>debrisa</t>
  </si>
  <si>
    <t>шнурки для обуви 140 см</t>
  </si>
  <si>
    <t>картриджи для фильтра аквафор</t>
  </si>
  <si>
    <t xml:space="preserve">носки мужские с рисунком </t>
  </si>
  <si>
    <t>средство после укуса комаров</t>
  </si>
  <si>
    <t>бейсболка с сеткой для мальчика</t>
  </si>
  <si>
    <t>мыло массажное</t>
  </si>
  <si>
    <t>валенки из шерсти</t>
  </si>
  <si>
    <t>колеса для передвижения мебели</t>
  </si>
  <si>
    <t>lime лён</t>
  </si>
  <si>
    <t xml:space="preserve">емка </t>
  </si>
  <si>
    <t>princess kids</t>
  </si>
  <si>
    <t>держатель для кастрюль</t>
  </si>
  <si>
    <t>26240906</t>
  </si>
  <si>
    <t>металлизированные нити</t>
  </si>
  <si>
    <t>alpaca</t>
  </si>
  <si>
    <t>воздушные шары маме</t>
  </si>
  <si>
    <t>diva's bag</t>
  </si>
  <si>
    <t>платья с валанами</t>
  </si>
  <si>
    <t>мужские кроссовки экко</t>
  </si>
  <si>
    <t>ткань антивандальная</t>
  </si>
  <si>
    <t>одноразка без никотина</t>
  </si>
  <si>
    <t>переполох в огороде</t>
  </si>
  <si>
    <t>шапка для мальчика комплект снуд</t>
  </si>
  <si>
    <t>боавекто</t>
  </si>
  <si>
    <t>сироп маракуя</t>
  </si>
  <si>
    <t>хелисы</t>
  </si>
  <si>
    <t>желтая футболка для мальчика</t>
  </si>
  <si>
    <t>браслет tiffany</t>
  </si>
  <si>
    <t>крыса фигурка</t>
  </si>
  <si>
    <t>амнезия</t>
  </si>
  <si>
    <t>чипсы naturals</t>
  </si>
  <si>
    <t>vettore</t>
  </si>
  <si>
    <t>шампунь babayaga</t>
  </si>
  <si>
    <t xml:space="preserve">perfect4u </t>
  </si>
  <si>
    <t>сумка женская маленькая летняя</t>
  </si>
  <si>
    <t>карточки английскому для изучения</t>
  </si>
  <si>
    <t xml:space="preserve">zippo зажигалка </t>
  </si>
  <si>
    <t>платье женское футболка</t>
  </si>
  <si>
    <t xml:space="preserve">ремешок для фитнес браслета </t>
  </si>
  <si>
    <t>крышка колодца</t>
  </si>
  <si>
    <t>женская одежда в стиле бохо</t>
  </si>
  <si>
    <t>женские толстовки больших размеров</t>
  </si>
  <si>
    <t>murmuring</t>
  </si>
  <si>
    <t>кислые ремешки</t>
  </si>
  <si>
    <t>белая майка под пиджак</t>
  </si>
  <si>
    <t>милука</t>
  </si>
  <si>
    <t>шлепанцы акула</t>
  </si>
  <si>
    <t>для кошек корм</t>
  </si>
  <si>
    <t>little one для шиншилл</t>
  </si>
  <si>
    <t>пакет целофановый</t>
  </si>
  <si>
    <t>украшение свадебного стола</t>
  </si>
  <si>
    <t>сливочный крем</t>
  </si>
  <si>
    <t>азерчай азербайджан</t>
  </si>
  <si>
    <t>лосины nike pro</t>
  </si>
  <si>
    <t>карты игральные маленькие</t>
  </si>
  <si>
    <t>vilatte джинсы</t>
  </si>
  <si>
    <t xml:space="preserve">50469581 </t>
  </si>
  <si>
    <t>милли</t>
  </si>
  <si>
    <t>рюкзак детский хаги ваги</t>
  </si>
  <si>
    <t>майка под платье</t>
  </si>
  <si>
    <t>свечи для мармита</t>
  </si>
  <si>
    <t>розетка легранд</t>
  </si>
  <si>
    <t>юбка пляжная с разрезом</t>
  </si>
  <si>
    <t xml:space="preserve">туника сетка </t>
  </si>
  <si>
    <t>жирный крем для ног</t>
  </si>
  <si>
    <t>63640285</t>
  </si>
  <si>
    <t>adria o2o2</t>
  </si>
  <si>
    <t>фен походный</t>
  </si>
  <si>
    <t>70747960</t>
  </si>
  <si>
    <t>loreal brow artist</t>
  </si>
  <si>
    <t xml:space="preserve">соска для бутылочки </t>
  </si>
  <si>
    <t>2022 одежда</t>
  </si>
  <si>
    <t>альбом для наклеек panini</t>
  </si>
  <si>
    <t>закладной крепеж для т образного</t>
  </si>
  <si>
    <t>кроссовки reebok белые</t>
  </si>
  <si>
    <t>мачете игрушка</t>
  </si>
  <si>
    <t>лесенки для грызунов</t>
  </si>
  <si>
    <t>лента для глаз</t>
  </si>
  <si>
    <t>незнайка в цветочном городе</t>
  </si>
  <si>
    <t xml:space="preserve">гот </t>
  </si>
  <si>
    <t>сироп фисташковый</t>
  </si>
  <si>
    <t xml:space="preserve">хладоэлемент </t>
  </si>
  <si>
    <t>платья с сеткой</t>
  </si>
  <si>
    <t>носки мужские летние бежевые</t>
  </si>
  <si>
    <t>мужская футболка яркая</t>
  </si>
  <si>
    <t>бамбуковые трусы мужские</t>
  </si>
  <si>
    <t>ренуар</t>
  </si>
  <si>
    <t>мультфильмы</t>
  </si>
  <si>
    <t>шумофф комфорт</t>
  </si>
  <si>
    <t>83976082</t>
  </si>
  <si>
    <t>manchkin</t>
  </si>
  <si>
    <t>постельное белье 2 спальное бязь василиса</t>
  </si>
  <si>
    <t>шампунь dessange</t>
  </si>
  <si>
    <t>сушеная папайя</t>
  </si>
  <si>
    <t>sinta</t>
  </si>
  <si>
    <t>овсяные отруби продукты продуктовая аптека</t>
  </si>
  <si>
    <t>тапки пвх</t>
  </si>
  <si>
    <t>icomfort</t>
  </si>
  <si>
    <t>все для солярия</t>
  </si>
  <si>
    <t>камни обереги</t>
  </si>
  <si>
    <t>рубашка танджиро</t>
  </si>
  <si>
    <t>сарафан джинсовый для девочек</t>
  </si>
  <si>
    <t>нож офицерский 2</t>
  </si>
  <si>
    <t>резиновые рыбки для рыбалки</t>
  </si>
  <si>
    <t>шлепацы женские</t>
  </si>
  <si>
    <t>блузка женская для полных</t>
  </si>
  <si>
    <t>70273852</t>
  </si>
  <si>
    <t>синие спортивные штаны</t>
  </si>
  <si>
    <t>фактурная паста</t>
  </si>
  <si>
    <t xml:space="preserve">бронепленка </t>
  </si>
  <si>
    <t>ameel</t>
  </si>
  <si>
    <t>16620040</t>
  </si>
  <si>
    <t>брючные костюмы на лето</t>
  </si>
  <si>
    <t>септики</t>
  </si>
  <si>
    <t>джинсовая куртка мужская голубая</t>
  </si>
  <si>
    <t>levi's 511 мужские</t>
  </si>
  <si>
    <t>персик духи</t>
  </si>
  <si>
    <t>форма для выпечки разъемная 26</t>
  </si>
  <si>
    <t xml:space="preserve">капкейки </t>
  </si>
  <si>
    <t xml:space="preserve">льняной </t>
  </si>
  <si>
    <t>веник эвкалипт</t>
  </si>
  <si>
    <t>жидкое мыло башмачок</t>
  </si>
  <si>
    <t>72927387</t>
  </si>
  <si>
    <t xml:space="preserve">тортик </t>
  </si>
  <si>
    <t>палочка чка доянь</t>
  </si>
  <si>
    <t>межкомнатная штора</t>
  </si>
  <si>
    <t>51726050</t>
  </si>
  <si>
    <t>накладная мойка</t>
  </si>
  <si>
    <t>чехол galaxy m21</t>
  </si>
  <si>
    <t>10612562</t>
  </si>
  <si>
    <t>лежебока</t>
  </si>
  <si>
    <t>mency евро</t>
  </si>
  <si>
    <t>купальник для плавания детский</t>
  </si>
  <si>
    <t>me and we</t>
  </si>
  <si>
    <t>гавайские цветы</t>
  </si>
  <si>
    <t>трюфель особый</t>
  </si>
  <si>
    <t>мибельмакс</t>
  </si>
  <si>
    <t>таблетки для омывайки</t>
  </si>
  <si>
    <t>пенал с мишкой</t>
  </si>
  <si>
    <t>эко порошок для стирки</t>
  </si>
  <si>
    <t>обучающие карточки с водной раскраской</t>
  </si>
  <si>
    <t>циплята</t>
  </si>
  <si>
    <t>мужские трусы 18+</t>
  </si>
  <si>
    <t>зарядное устройство для часов huawei</t>
  </si>
  <si>
    <t>чехол на samsung note 10 plus</t>
  </si>
  <si>
    <t>петлевой штифт</t>
  </si>
  <si>
    <t>пояса для единоборств</t>
  </si>
  <si>
    <t>dsgdong</t>
  </si>
  <si>
    <t>haval h6</t>
  </si>
  <si>
    <t xml:space="preserve"> пижама женская</t>
  </si>
  <si>
    <t>школа шерлока холмса</t>
  </si>
  <si>
    <t>свадебный домик</t>
  </si>
  <si>
    <t>74148310</t>
  </si>
  <si>
    <t>футболка ева</t>
  </si>
  <si>
    <t>шторы зебра</t>
  </si>
  <si>
    <t>подвеска с гранатом серебряная</t>
  </si>
  <si>
    <t xml:space="preserve">льняные шорты мужские </t>
  </si>
  <si>
    <t>футболка с фотографией</t>
  </si>
  <si>
    <t xml:space="preserve">пенал в ванную </t>
  </si>
  <si>
    <t>dapper</t>
  </si>
  <si>
    <t>резинка nike</t>
  </si>
  <si>
    <t>каждый хочет любить</t>
  </si>
  <si>
    <t>demure</t>
  </si>
  <si>
    <t>рюкзаки like me</t>
  </si>
  <si>
    <t>56481027</t>
  </si>
  <si>
    <t>sela джинсы девочки</t>
  </si>
  <si>
    <t>микрофон razer</t>
  </si>
  <si>
    <t>пост карта</t>
  </si>
  <si>
    <t>фрутоняня салатик</t>
  </si>
  <si>
    <t>quick buck</t>
  </si>
  <si>
    <t>true color косметика</t>
  </si>
  <si>
    <t>приспособление для изготовления косой бейки</t>
  </si>
  <si>
    <t>prefetta bellezza</t>
  </si>
  <si>
    <t>gorgeous bijouterie</t>
  </si>
  <si>
    <t>realme gt neo 2 телефон</t>
  </si>
  <si>
    <t>плед куроми</t>
  </si>
  <si>
    <t>кимоно для единоборств</t>
  </si>
  <si>
    <t>​​13650421</t>
  </si>
  <si>
    <t xml:space="preserve">шлепанцы кожаные </t>
  </si>
  <si>
    <t>понамка для мальчика</t>
  </si>
  <si>
    <t>переходник для штатива</t>
  </si>
  <si>
    <t>лосины спортивные для девочки</t>
  </si>
  <si>
    <t>коробка для бокалов</t>
  </si>
  <si>
    <t>адидас винтаж</t>
  </si>
  <si>
    <t>ralph lauren футболка</t>
  </si>
  <si>
    <t>swims</t>
  </si>
  <si>
    <t>зарядное устройство для самсунга</t>
  </si>
  <si>
    <t>костюм мужской с рубашкой</t>
  </si>
  <si>
    <t>книга по картам таро</t>
  </si>
  <si>
    <t>блюдо плоское</t>
  </si>
  <si>
    <t>team fortress</t>
  </si>
  <si>
    <t>84952576</t>
  </si>
  <si>
    <t>игрушки в год</t>
  </si>
  <si>
    <t>киргизия платье на девочка</t>
  </si>
  <si>
    <t>шорты мужские плащевка</t>
  </si>
  <si>
    <t>высокая кружка</t>
  </si>
  <si>
    <t>от уомаров</t>
  </si>
  <si>
    <t>berryford</t>
  </si>
  <si>
    <t>брамс</t>
  </si>
  <si>
    <t>фотоальбом с деревянной обложкой</t>
  </si>
  <si>
    <t xml:space="preserve">три корочки </t>
  </si>
  <si>
    <t>самодельная сумка</t>
  </si>
  <si>
    <t>крафт пакет для стерилизации</t>
  </si>
  <si>
    <t>контейнер навесной на дверцу</t>
  </si>
  <si>
    <t>28449960</t>
  </si>
  <si>
    <t>детский конструктор с шуруповертом</t>
  </si>
  <si>
    <t>швабра виледа турбо</t>
  </si>
  <si>
    <t xml:space="preserve">asics кроссовки волейбол </t>
  </si>
  <si>
    <t>азбука классика мягкая</t>
  </si>
  <si>
    <t>мечтатель стрэндж</t>
  </si>
  <si>
    <t>чехол pocketbook 628</t>
  </si>
  <si>
    <t>кинезиологический тейп</t>
  </si>
  <si>
    <t>панель переключателей</t>
  </si>
  <si>
    <t>york швабра</t>
  </si>
  <si>
    <t>пенниборды</t>
  </si>
  <si>
    <t>кофта двойка</t>
  </si>
  <si>
    <t>кардиган пиджак</t>
  </si>
  <si>
    <t>выкройка для рукоделия vogue patterns</t>
  </si>
  <si>
    <t>декорации в комнату</t>
  </si>
  <si>
    <t>стол и стул 7+</t>
  </si>
  <si>
    <t xml:space="preserve">качель подвесная </t>
  </si>
  <si>
    <t>куклы испания пупсы</t>
  </si>
  <si>
    <t xml:space="preserve">лисички </t>
  </si>
  <si>
    <t>крем от солнца для тела</t>
  </si>
  <si>
    <t>шорты demix женские</t>
  </si>
  <si>
    <t>27860442</t>
  </si>
  <si>
    <t>слитный купальник с рюшами</t>
  </si>
  <si>
    <t>носки мужские хаки</t>
  </si>
  <si>
    <t>тетради бтс</t>
  </si>
  <si>
    <t xml:space="preserve">буквы на торт </t>
  </si>
  <si>
    <t>mexx футболка женская</t>
  </si>
  <si>
    <t>терминал сбора данных</t>
  </si>
  <si>
    <t>подарок учителю химии</t>
  </si>
  <si>
    <t>налобный фонарь на батарейках</t>
  </si>
  <si>
    <t>palais des thes</t>
  </si>
  <si>
    <t>подушка вязаная</t>
  </si>
  <si>
    <t>неоптид</t>
  </si>
  <si>
    <t xml:space="preserve">подставка для бутылок </t>
  </si>
  <si>
    <t>трафарет для волос</t>
  </si>
  <si>
    <t>дельфин надувной</t>
  </si>
  <si>
    <t>макет челюсти</t>
  </si>
  <si>
    <t>решетка для гусиных яиц</t>
  </si>
  <si>
    <t>78454688</t>
  </si>
  <si>
    <t xml:space="preserve">шамунь </t>
  </si>
  <si>
    <t>miso pro</t>
  </si>
  <si>
    <t>тайное послание игра</t>
  </si>
  <si>
    <t>штаны calvin klein мужские</t>
  </si>
  <si>
    <t>кофе индийский растворимый</t>
  </si>
  <si>
    <t>подследники женские бежевые</t>
  </si>
  <si>
    <t>сандали мужские crocs</t>
  </si>
  <si>
    <t>тушь heimish</t>
  </si>
  <si>
    <t>топ для сцеживания</t>
  </si>
  <si>
    <t xml:space="preserve">женский джинсовый сарафан </t>
  </si>
  <si>
    <t>кросовки  adidas</t>
  </si>
  <si>
    <t>13856521</t>
  </si>
  <si>
    <t>порошок для стирки автомат 4 кг</t>
  </si>
  <si>
    <t>подарое</t>
  </si>
  <si>
    <t>олиа для волос</t>
  </si>
  <si>
    <t>жилетка мужская твое</t>
  </si>
  <si>
    <t>фигурный сахар</t>
  </si>
  <si>
    <t>кострюля маленькая</t>
  </si>
  <si>
    <t xml:space="preserve">планшет для </t>
  </si>
  <si>
    <t>термостатическая головка</t>
  </si>
  <si>
    <t>ручки капилярные</t>
  </si>
  <si>
    <t>зеркало настенное маленькое</t>
  </si>
  <si>
    <t>резак для коржей</t>
  </si>
  <si>
    <t>дезодорант uriage</t>
  </si>
  <si>
    <t>рубашки женские с принтом</t>
  </si>
  <si>
    <t>купидон</t>
  </si>
  <si>
    <t>valeo</t>
  </si>
  <si>
    <t xml:space="preserve">шорты бесшовные </t>
  </si>
  <si>
    <t>сенполия семена</t>
  </si>
  <si>
    <t>патчи с персиком</t>
  </si>
  <si>
    <t>postel premium</t>
  </si>
  <si>
    <t>кеды женские белые reebok</t>
  </si>
  <si>
    <t>резинки с бантиками</t>
  </si>
  <si>
    <t>форма квадратная</t>
  </si>
  <si>
    <t>дианетика</t>
  </si>
  <si>
    <t>yeelight умный светильник</t>
  </si>
  <si>
    <t>комбинезон купальный женский</t>
  </si>
  <si>
    <t>чехол iphone 12 pro magsafe</t>
  </si>
  <si>
    <t xml:space="preserve">электрокотел </t>
  </si>
  <si>
    <t>ellodi</t>
  </si>
  <si>
    <t>сюрекен</t>
  </si>
  <si>
    <t>android мобильный телефон</t>
  </si>
  <si>
    <t>top.inn</t>
  </si>
  <si>
    <t>iphone переходник</t>
  </si>
  <si>
    <t>митрополит иларион</t>
  </si>
  <si>
    <t>плюшевый миньон</t>
  </si>
  <si>
    <t>соренто</t>
  </si>
  <si>
    <t>наклейка дети</t>
  </si>
  <si>
    <t>салфетки хаги ваги</t>
  </si>
  <si>
    <t>трещеточный ключ</t>
  </si>
  <si>
    <t xml:space="preserve">hatchimals </t>
  </si>
  <si>
    <t>литературное чтение 5 класс</t>
  </si>
  <si>
    <t>вешалка напольная складная</t>
  </si>
  <si>
    <t>кольцо солнце и луна</t>
  </si>
  <si>
    <t>71290762</t>
  </si>
  <si>
    <t>мухомор сушеный пантерный</t>
  </si>
  <si>
    <t>парные футболки для мамы и дочки</t>
  </si>
  <si>
    <t>спрей пустой</t>
  </si>
  <si>
    <t>поливалка для цветов</t>
  </si>
  <si>
    <t>крепеж для парника</t>
  </si>
  <si>
    <t>брюки  спортивные мужские</t>
  </si>
  <si>
    <t>игла для проигрывателя пластинок</t>
  </si>
  <si>
    <t>джинсы с лампасами женские</t>
  </si>
  <si>
    <t>браслет хонор 6</t>
  </si>
  <si>
    <t>74590697</t>
  </si>
  <si>
    <t>кроссовки женские волейбольные</t>
  </si>
  <si>
    <t>французская косынка</t>
  </si>
  <si>
    <t>настольные игры угадай кто</t>
  </si>
  <si>
    <t>москитная сетка на магните</t>
  </si>
  <si>
    <t>комфорт дропс</t>
  </si>
  <si>
    <t>acoola лонгслив</t>
  </si>
  <si>
    <t>брюки из твила</t>
  </si>
  <si>
    <t>64944092</t>
  </si>
  <si>
    <t>обложка на удостоверение мчс</t>
  </si>
  <si>
    <t>длинная кофта женская</t>
  </si>
  <si>
    <t>сетка для футбола</t>
  </si>
  <si>
    <t>сумка с лягушкой</t>
  </si>
  <si>
    <t>комбинезон медицинский женский</t>
  </si>
  <si>
    <t>следы носки</t>
  </si>
  <si>
    <t>oddis</t>
  </si>
  <si>
    <t>kinder бокс</t>
  </si>
  <si>
    <t>кальян в сборе большой</t>
  </si>
  <si>
    <t>пеликан одежда для женщин</t>
  </si>
  <si>
    <t xml:space="preserve">счёты </t>
  </si>
  <si>
    <t>экономпанели</t>
  </si>
  <si>
    <t>pure bio</t>
  </si>
  <si>
    <t>happy трусики</t>
  </si>
  <si>
    <t>secret of beauty</t>
  </si>
  <si>
    <t>консилер 02</t>
  </si>
  <si>
    <t>бирюзовая туника</t>
  </si>
  <si>
    <t>полукомбинезон детский зимний</t>
  </si>
  <si>
    <t>бампер на 11 айфон</t>
  </si>
  <si>
    <t>элетрочайник</t>
  </si>
  <si>
    <t>черно белая рубашка женская</t>
  </si>
  <si>
    <t>тэги</t>
  </si>
  <si>
    <t>велосипедки женский</t>
  </si>
  <si>
    <t>макет города</t>
  </si>
  <si>
    <t>рюкзак школьный для первого класса</t>
  </si>
  <si>
    <t>капсулы ариэль для стирки</t>
  </si>
  <si>
    <t>zaman женский обувь</t>
  </si>
  <si>
    <t>тонировка автомобильная 70</t>
  </si>
  <si>
    <t>12767293</t>
  </si>
  <si>
    <t>танзиро</t>
  </si>
  <si>
    <t xml:space="preserve">вельветовые джинсы </t>
  </si>
  <si>
    <t>афродита греция</t>
  </si>
  <si>
    <t>29338407</t>
  </si>
  <si>
    <t>масло для душа la roche-posay lipikar</t>
  </si>
  <si>
    <t>матовая помада набор</t>
  </si>
  <si>
    <t>женские прямые брюки</t>
  </si>
  <si>
    <t>hugo кеды</t>
  </si>
  <si>
    <t>белые лодочки туфли</t>
  </si>
  <si>
    <t>baby ono</t>
  </si>
  <si>
    <t>мешки для вещей</t>
  </si>
  <si>
    <t>dare to dream</t>
  </si>
  <si>
    <t>кожа а3</t>
  </si>
  <si>
    <t>wonderkids</t>
  </si>
  <si>
    <t>крем тональный для лица лореаль</t>
  </si>
  <si>
    <t>прихватка для сковороды</t>
  </si>
  <si>
    <t>свадебные корзины</t>
  </si>
  <si>
    <t>набор на природу</t>
  </si>
  <si>
    <t xml:space="preserve"> магниты</t>
  </si>
  <si>
    <t>пластиковые папки</t>
  </si>
  <si>
    <t>футболка дня мальчика</t>
  </si>
  <si>
    <t>стакан для кухонной утвари</t>
  </si>
  <si>
    <t>fiestamania</t>
  </si>
  <si>
    <t>превентивный удар</t>
  </si>
  <si>
    <t>scotch &amp; soda одежда</t>
  </si>
  <si>
    <t>петелька для полотенца</t>
  </si>
  <si>
    <t>ready for baby</t>
  </si>
  <si>
    <t>xl media манга</t>
  </si>
  <si>
    <t>26594094</t>
  </si>
  <si>
    <t>paw patrol щенячий патруль игрушки</t>
  </si>
  <si>
    <t>книги для детей 0+</t>
  </si>
  <si>
    <t>вп</t>
  </si>
  <si>
    <t>26816505</t>
  </si>
  <si>
    <t>распашонка с царапками</t>
  </si>
  <si>
    <t>термо защита волос</t>
  </si>
  <si>
    <t>арбузный сок</t>
  </si>
  <si>
    <t>браслет для измерения давления и пульса</t>
  </si>
  <si>
    <t xml:space="preserve">коса бензиновая </t>
  </si>
  <si>
    <t>jamilia</t>
  </si>
  <si>
    <t xml:space="preserve">комплект для фитнеса </t>
  </si>
  <si>
    <t>35765679</t>
  </si>
  <si>
    <t>neshoomi</t>
  </si>
  <si>
    <t>комод массив</t>
  </si>
  <si>
    <t xml:space="preserve">клетчатые брюки мужские </t>
  </si>
  <si>
    <t xml:space="preserve">зелёная юбка </t>
  </si>
  <si>
    <t>кольца регулирующиеся</t>
  </si>
  <si>
    <t>картина луна</t>
  </si>
  <si>
    <t>42156819</t>
  </si>
  <si>
    <t>naturel женский</t>
  </si>
  <si>
    <t>calebaut</t>
  </si>
  <si>
    <t>кедровый латте</t>
  </si>
  <si>
    <t>шоколадная мята</t>
  </si>
  <si>
    <t>багажная резинка</t>
  </si>
  <si>
    <t>обувь мужская классика</t>
  </si>
  <si>
    <t>29175486</t>
  </si>
  <si>
    <t>74632400</t>
  </si>
  <si>
    <t>защитное стекло на поко м3</t>
  </si>
  <si>
    <t>рубашка женская двухцветная</t>
  </si>
  <si>
    <t>рубашка мужская белая с рисунком</t>
  </si>
  <si>
    <t>4031690</t>
  </si>
  <si>
    <t>subway</t>
  </si>
  <si>
    <t>носовые платки одноразовые</t>
  </si>
  <si>
    <t>63674283</t>
  </si>
  <si>
    <t>щетка для мытья детских бутылочек</t>
  </si>
  <si>
    <t>матрас детский надувной</t>
  </si>
  <si>
    <t>калий магний удобрение</t>
  </si>
  <si>
    <t>брелок сигнализации starline a61</t>
  </si>
  <si>
    <t>16944584</t>
  </si>
  <si>
    <t>dykemann richtigkeit n-15</t>
  </si>
  <si>
    <t>спрей для секущихся волос</t>
  </si>
  <si>
    <t xml:space="preserve">кровать детская 160 80 </t>
  </si>
  <si>
    <t>elite arpeggio</t>
  </si>
  <si>
    <t>платье lavira</t>
  </si>
  <si>
    <t>21171869</t>
  </si>
  <si>
    <t>hoco.</t>
  </si>
  <si>
    <t>колье 925</t>
  </si>
  <si>
    <t>гель лак масура</t>
  </si>
  <si>
    <t>видеорегистратор антирадар</t>
  </si>
  <si>
    <t>костюм в клетку женский с юбкой</t>
  </si>
  <si>
    <t>orgie гель</t>
  </si>
  <si>
    <t>модель камаз</t>
  </si>
  <si>
    <t>гитара с чехлом</t>
  </si>
  <si>
    <t>корнилов</t>
  </si>
  <si>
    <t>крючок универсальный</t>
  </si>
  <si>
    <t>том герои</t>
  </si>
  <si>
    <t>ручки с единорогом</t>
  </si>
  <si>
    <t>londa термозащита</t>
  </si>
  <si>
    <t>dr.mercola</t>
  </si>
  <si>
    <t>предохранитель автозвук</t>
  </si>
  <si>
    <t>чехол для наушников lenovo</t>
  </si>
  <si>
    <t>светодиодные ленты usb</t>
  </si>
  <si>
    <t>зажигалка походная</t>
  </si>
  <si>
    <t>жабо приора</t>
  </si>
  <si>
    <t>корона для орхидей</t>
  </si>
  <si>
    <t>l cadesi</t>
  </si>
  <si>
    <t>тигран</t>
  </si>
  <si>
    <t xml:space="preserve">imenka </t>
  </si>
  <si>
    <t xml:space="preserve">детская обувь для мальчиков </t>
  </si>
  <si>
    <t xml:space="preserve">богдан </t>
  </si>
  <si>
    <t>перчатки хозяйственные длинные</t>
  </si>
  <si>
    <t>спортивный велик</t>
  </si>
  <si>
    <t xml:space="preserve">блузка в горошек </t>
  </si>
  <si>
    <t>wts tuning</t>
  </si>
  <si>
    <t>тормоз для самоката трехколесного</t>
  </si>
  <si>
    <t>вата для зажигалки</t>
  </si>
  <si>
    <t>тюлевые шторы для кухни</t>
  </si>
  <si>
    <t>гигиеническая помада набор</t>
  </si>
  <si>
    <t>микрофон для экскурсовода</t>
  </si>
  <si>
    <t>экспандер лента</t>
  </si>
  <si>
    <t>тушь супер шок</t>
  </si>
  <si>
    <t>майнкрафт посуда</t>
  </si>
  <si>
    <t>фен для волос бебилис</t>
  </si>
  <si>
    <t>порошок тайд гель</t>
  </si>
  <si>
    <t>чехол redmi 5 plus</t>
  </si>
  <si>
    <t>каприз босоножки</t>
  </si>
  <si>
    <t>zara женские вещи</t>
  </si>
  <si>
    <t>айзек</t>
  </si>
  <si>
    <t>наклейки fortnite</t>
  </si>
  <si>
    <t>зарядка для прикуривателя</t>
  </si>
  <si>
    <t>баночка 5 мл</t>
  </si>
  <si>
    <t>футболки и топы befree</t>
  </si>
  <si>
    <t>атанасян</t>
  </si>
  <si>
    <t>салициловый</t>
  </si>
  <si>
    <t>книга рецептов гарри поттера</t>
  </si>
  <si>
    <t xml:space="preserve">аниме значок </t>
  </si>
  <si>
    <t>тайтсы пума</t>
  </si>
  <si>
    <t xml:space="preserve">платье горох </t>
  </si>
  <si>
    <t>amway dish drops</t>
  </si>
  <si>
    <t xml:space="preserve">босоножки на выпускной </t>
  </si>
  <si>
    <t>блок а4</t>
  </si>
  <si>
    <t>samsung s21 накладка</t>
  </si>
  <si>
    <t>парфюм женский burberry</t>
  </si>
  <si>
    <t xml:space="preserve">шторы для дачи </t>
  </si>
  <si>
    <t>летнее платье женское на лямках</t>
  </si>
  <si>
    <t>l;bycjdfz .,rf</t>
  </si>
  <si>
    <t xml:space="preserve">визитка </t>
  </si>
  <si>
    <t>детская диадема</t>
  </si>
  <si>
    <t>футболка женская тигровая</t>
  </si>
  <si>
    <t>кольцо женское золотое с бриллиантом в для изумрудом</t>
  </si>
  <si>
    <t>наборы слаймов для девочек</t>
  </si>
  <si>
    <t>чехол на реалии с25</t>
  </si>
  <si>
    <t>мяч в бассейн</t>
  </si>
  <si>
    <t>макраме одежда</t>
  </si>
  <si>
    <t>технология 8 класс</t>
  </si>
  <si>
    <t>befres</t>
  </si>
  <si>
    <t>nogtemoda</t>
  </si>
  <si>
    <t>подвеска бирюза</t>
  </si>
  <si>
    <t>фигурка hello kitty</t>
  </si>
  <si>
    <t>алмазная мозаика мультики</t>
  </si>
  <si>
    <t>вилка складная</t>
  </si>
  <si>
    <t>66132828</t>
  </si>
  <si>
    <t>jony jenson</t>
  </si>
  <si>
    <t>77341105</t>
  </si>
  <si>
    <t xml:space="preserve">костюм женский трикотаж </t>
  </si>
  <si>
    <t>баскетбольная кофта</t>
  </si>
  <si>
    <t>vassa co</t>
  </si>
  <si>
    <t>чехол на телефон redmi note 4</t>
  </si>
  <si>
    <t>простынь натяжная сатин</t>
  </si>
  <si>
    <t>тренировочная форма</t>
  </si>
  <si>
    <t>шорты ufs</t>
  </si>
  <si>
    <t>рюкзак школьный с аниме</t>
  </si>
  <si>
    <t>расческа япония</t>
  </si>
  <si>
    <t>автотовары тюнинг</t>
  </si>
  <si>
    <t>для романтики</t>
  </si>
  <si>
    <t xml:space="preserve">cgpods </t>
  </si>
  <si>
    <t>колесо беговое для грызунов</t>
  </si>
  <si>
    <t>natura siberica облепиховый</t>
  </si>
  <si>
    <t>направляющие суппорта</t>
  </si>
  <si>
    <t>cotton футболка</t>
  </si>
  <si>
    <t>украшения комплект</t>
  </si>
  <si>
    <t>средство от наклеек</t>
  </si>
  <si>
    <t>73313917</t>
  </si>
  <si>
    <t>книга ненависть любовь</t>
  </si>
  <si>
    <t>b.well ингалятор</t>
  </si>
  <si>
    <t>кружевное платье с разрезом</t>
  </si>
  <si>
    <t>i love my hear</t>
  </si>
  <si>
    <t>baldessarini женские</t>
  </si>
  <si>
    <t>статуэтка ника</t>
  </si>
  <si>
    <t xml:space="preserve">кофта с завязками </t>
  </si>
  <si>
    <t xml:space="preserve">женская куртка весна </t>
  </si>
  <si>
    <t>косметичка маленькая прозрачная</t>
  </si>
  <si>
    <t>пантолеты на широкую ногу</t>
  </si>
  <si>
    <t>шторы с ламбрикеном</t>
  </si>
  <si>
    <t>костюм из замши</t>
  </si>
  <si>
    <t>тактильная игрушка</t>
  </si>
  <si>
    <t xml:space="preserve">полуавтомат сварочный </t>
  </si>
  <si>
    <t>13 осколков</t>
  </si>
  <si>
    <t>гольфы короткие</t>
  </si>
  <si>
    <t>вешние воды</t>
  </si>
  <si>
    <t>трусы мужские torro</t>
  </si>
  <si>
    <t>презервативы my size 60</t>
  </si>
  <si>
    <t>nravitsya fashion</t>
  </si>
  <si>
    <t>духи аниме</t>
  </si>
  <si>
    <t>28061502</t>
  </si>
  <si>
    <t>про томку</t>
  </si>
  <si>
    <t xml:space="preserve">смартфон техно </t>
  </si>
  <si>
    <t>paul shark футболка</t>
  </si>
  <si>
    <t>краски акварельные невская палитра</t>
  </si>
  <si>
    <t>73781042</t>
  </si>
  <si>
    <t>насадка на балгарку</t>
  </si>
  <si>
    <t>incity обувь женский</t>
  </si>
  <si>
    <t>магнитные фоторамки</t>
  </si>
  <si>
    <t>кеды маквин</t>
  </si>
  <si>
    <t>bizarro</t>
  </si>
  <si>
    <t xml:space="preserve">тюль серая </t>
  </si>
  <si>
    <t>салфетки нетканые</t>
  </si>
  <si>
    <t>паучиха мамочка</t>
  </si>
  <si>
    <t>36287537</t>
  </si>
  <si>
    <t>зарядка на часы ксиоми</t>
  </si>
  <si>
    <t>vivo x60 pro</t>
  </si>
  <si>
    <t>леопардовая повязка</t>
  </si>
  <si>
    <t>диагностический</t>
  </si>
  <si>
    <t>касса игрушка</t>
  </si>
  <si>
    <t>автомобильный туалет</t>
  </si>
  <si>
    <t>помада revlon</t>
  </si>
  <si>
    <t>я самая ватные палочки</t>
  </si>
  <si>
    <t xml:space="preserve">серые линзы </t>
  </si>
  <si>
    <t>лук для рассады</t>
  </si>
  <si>
    <t>чехлы на honor 10 lite для девочек</t>
  </si>
  <si>
    <t>kristal</t>
  </si>
  <si>
    <t>подстилка в баню</t>
  </si>
  <si>
    <t>drop краска</t>
  </si>
  <si>
    <t>аравия альгинатная маска</t>
  </si>
  <si>
    <t>как хорошо быть любимым и нужным</t>
  </si>
  <si>
    <t>наколенники для спорта взрослые</t>
  </si>
  <si>
    <t>minimi active</t>
  </si>
  <si>
    <t>светодиодный светильник для аквариума</t>
  </si>
  <si>
    <t>мегеон</t>
  </si>
  <si>
    <t>топ-сетка</t>
  </si>
  <si>
    <t>сумка h&amp;m</t>
  </si>
  <si>
    <t>чашка для ребенка</t>
  </si>
  <si>
    <t>без мужиков футболка</t>
  </si>
  <si>
    <t>обручальное кольцо белое золото мужское</t>
  </si>
  <si>
    <t>кресло коляска</t>
  </si>
  <si>
    <t>бабушкино лукошко творог</t>
  </si>
  <si>
    <t>спортивный костюм женский весна лето</t>
  </si>
  <si>
    <t xml:space="preserve">тянучка </t>
  </si>
  <si>
    <t xml:space="preserve">нерф бластер </t>
  </si>
  <si>
    <t>54670664</t>
  </si>
  <si>
    <t>бокалы блюдца</t>
  </si>
  <si>
    <t>gold heels обувь женский</t>
  </si>
  <si>
    <t>люди как боги</t>
  </si>
  <si>
    <t>капор для церкви</t>
  </si>
  <si>
    <t>чехол для realmi 8i</t>
  </si>
  <si>
    <t xml:space="preserve">блоки для йоги </t>
  </si>
  <si>
    <t xml:space="preserve">шортики для мальчика </t>
  </si>
  <si>
    <t>катафот на колесо</t>
  </si>
  <si>
    <t>double bar</t>
  </si>
  <si>
    <t>летний костюм рубашка шорты</t>
  </si>
  <si>
    <t>чехлы на телефон редми 10</t>
  </si>
  <si>
    <t xml:space="preserve">магний сибирское </t>
  </si>
  <si>
    <t>55113043</t>
  </si>
  <si>
    <t>аккумуляторные батарейки ааа 1.5</t>
  </si>
  <si>
    <t>xbox live</t>
  </si>
  <si>
    <t>honey kid подгузники детские</t>
  </si>
  <si>
    <t>модные ангелочки.</t>
  </si>
  <si>
    <t>самбо шорты</t>
  </si>
  <si>
    <t>диск пильный 125</t>
  </si>
  <si>
    <t>фен для бороды</t>
  </si>
  <si>
    <t>глория джинс кольца</t>
  </si>
  <si>
    <t>sandalwood</t>
  </si>
  <si>
    <t>детский паровозик</t>
  </si>
  <si>
    <t xml:space="preserve">паста для кальяна </t>
  </si>
  <si>
    <t>рюкзак маша и медведь</t>
  </si>
  <si>
    <t>подвеска звезда давида</t>
  </si>
  <si>
    <t>купальник￼</t>
  </si>
  <si>
    <t>товары для мальчиков</t>
  </si>
  <si>
    <t>краска для бровей шик</t>
  </si>
  <si>
    <t>toyota 0w20</t>
  </si>
  <si>
    <t>помойка</t>
  </si>
  <si>
    <t>практик для собак</t>
  </si>
  <si>
    <t>духи мужские лакоста</t>
  </si>
  <si>
    <t>76517353</t>
  </si>
  <si>
    <t>на мотоблок</t>
  </si>
  <si>
    <t xml:space="preserve">футболки мальчик </t>
  </si>
  <si>
    <t>кукла сказочный патруль игрушки</t>
  </si>
  <si>
    <t>при варикозе</t>
  </si>
  <si>
    <t>летняя юбка джинсовая</t>
  </si>
  <si>
    <t>аравия увлажняющий крем для лица</t>
  </si>
  <si>
    <t>snow runner</t>
  </si>
  <si>
    <t>duvife</t>
  </si>
  <si>
    <t>краска для волос тонирующая</t>
  </si>
  <si>
    <t>штора от насекомых</t>
  </si>
  <si>
    <t>пояс белый женский</t>
  </si>
  <si>
    <t>спортивный костюмженские</t>
  </si>
  <si>
    <t xml:space="preserve">starlight </t>
  </si>
  <si>
    <t>термос под горячее</t>
  </si>
  <si>
    <t>футболка с глазом</t>
  </si>
  <si>
    <t>шампунь сенергетик</t>
  </si>
  <si>
    <t>пряжа кудельница</t>
  </si>
  <si>
    <t>амулет на удачу</t>
  </si>
  <si>
    <t>дропс пряжа</t>
  </si>
  <si>
    <t>футболка байкер</t>
  </si>
  <si>
    <t>защитное стекло poco</t>
  </si>
  <si>
    <t>гримм братья сказки</t>
  </si>
  <si>
    <t>кепка мужская polo</t>
  </si>
  <si>
    <t>настольная игра жизнь</t>
  </si>
  <si>
    <t>кресло складное пляжное</t>
  </si>
  <si>
    <t>комбезы для новорожденных весна</t>
  </si>
  <si>
    <t>крутить волосы</t>
  </si>
  <si>
    <t>силиконовая посуда для малышей</t>
  </si>
  <si>
    <t>професиональный шампунь</t>
  </si>
  <si>
    <t>пальто меховое</t>
  </si>
  <si>
    <t>чайный бокс</t>
  </si>
  <si>
    <t>дорожный гель для душа</t>
  </si>
  <si>
    <t>термакружка</t>
  </si>
  <si>
    <t>секатор ножницы</t>
  </si>
  <si>
    <t>40225594</t>
  </si>
  <si>
    <t>следки для девочки</t>
  </si>
  <si>
    <t>bluetooth для магнитолы</t>
  </si>
  <si>
    <t>чулки женские sisi</t>
  </si>
  <si>
    <t>доска сатху</t>
  </si>
  <si>
    <t>ресницы мокка</t>
  </si>
  <si>
    <t>кожанная юбка с завшенной талией</t>
  </si>
  <si>
    <t>hemnes</t>
  </si>
  <si>
    <t>вкладыши для топа</t>
  </si>
  <si>
    <t>плак полироль</t>
  </si>
  <si>
    <t>y.s.park professional расческа</t>
  </si>
  <si>
    <t>масло тад 17</t>
  </si>
  <si>
    <t>аминол</t>
  </si>
  <si>
    <t>вальгусный бандаж</t>
  </si>
  <si>
    <t xml:space="preserve">комплект сковородок </t>
  </si>
  <si>
    <t>malagrida</t>
  </si>
  <si>
    <t>бумага прозрачная для упаковки</t>
  </si>
  <si>
    <t>герметик момент</t>
  </si>
  <si>
    <t>шнурок гайтан</t>
  </si>
  <si>
    <t>кукла из фетра</t>
  </si>
  <si>
    <t xml:space="preserve">семена партнёр </t>
  </si>
  <si>
    <t>настенный гобелен</t>
  </si>
  <si>
    <t>балетки женские красные</t>
  </si>
  <si>
    <t>adidas одежда женская юбка</t>
  </si>
  <si>
    <t xml:space="preserve">сумка через плечо найк </t>
  </si>
  <si>
    <t>ивановская трикотажная пряжа</t>
  </si>
  <si>
    <t>шапка наушники</t>
  </si>
  <si>
    <t>realmi 8i чехол</t>
  </si>
  <si>
    <t>телевизор telefunken</t>
  </si>
  <si>
    <t>logitech g502 hero</t>
  </si>
  <si>
    <t>rastafari</t>
  </si>
  <si>
    <t>супница большая</t>
  </si>
  <si>
    <t xml:space="preserve">набор для создания свечей </t>
  </si>
  <si>
    <t>детская шуба</t>
  </si>
  <si>
    <t>часы настольные бесшумные</t>
  </si>
  <si>
    <t>купальник пушап слитный</t>
  </si>
  <si>
    <t>цифры на день рождения</t>
  </si>
  <si>
    <t>39393944</t>
  </si>
  <si>
    <t>бюстгальтер одежда спортивный</t>
  </si>
  <si>
    <t>жилетки детские утепленные</t>
  </si>
  <si>
    <t>nike crater remixa</t>
  </si>
  <si>
    <t>маленький рюкзачок для мальчика</t>
  </si>
  <si>
    <t>gierrdo</t>
  </si>
  <si>
    <t>tecno pova2</t>
  </si>
  <si>
    <t>вешалка для вещей деревянная</t>
  </si>
  <si>
    <t>жареный арахис</t>
  </si>
  <si>
    <t>помада вишневого цвета</t>
  </si>
  <si>
    <t xml:space="preserve">acer </t>
  </si>
  <si>
    <t>слип с антицарапками</t>
  </si>
  <si>
    <t>сандали для мальчика 29</t>
  </si>
  <si>
    <t>машинка триммер для стрижки животных</t>
  </si>
  <si>
    <t>81939885</t>
  </si>
  <si>
    <t>alcar</t>
  </si>
  <si>
    <t>скейт борд черный</t>
  </si>
  <si>
    <t>33277560</t>
  </si>
  <si>
    <t>иконка на шею золото</t>
  </si>
  <si>
    <t>юбка 54</t>
  </si>
  <si>
    <t>70321496</t>
  </si>
  <si>
    <t>61469083</t>
  </si>
  <si>
    <t>пистолет с прицелом</t>
  </si>
  <si>
    <t>водонагреватель накопительный аристон</t>
  </si>
  <si>
    <t>maccofe</t>
  </si>
  <si>
    <t>tatau stick &amp; poke</t>
  </si>
  <si>
    <t>чехол на нокиа 1.4</t>
  </si>
  <si>
    <t>юбка с разрезом на бедре длинная</t>
  </si>
  <si>
    <t>мужская туалетная вода avon</t>
  </si>
  <si>
    <t>пена доя ванны</t>
  </si>
  <si>
    <t>кигуруми пикачу взрослый</t>
  </si>
  <si>
    <t xml:space="preserve">гель от тараканов </t>
  </si>
  <si>
    <t>ксиаоми редми</t>
  </si>
  <si>
    <t xml:space="preserve">маски тканевые для лица </t>
  </si>
  <si>
    <t>флисовая кофта на молнии женская</t>
  </si>
  <si>
    <t>эрос</t>
  </si>
  <si>
    <t>спиртовые салфетки для телефона</t>
  </si>
  <si>
    <t>футболки лав репаблик</t>
  </si>
  <si>
    <t>18071348</t>
  </si>
  <si>
    <t>переноска для младенцев</t>
  </si>
  <si>
    <t>рок ли</t>
  </si>
  <si>
    <t>аккумулятор b1501</t>
  </si>
  <si>
    <t>прдарочный пакет</t>
  </si>
  <si>
    <t>браслет женский pandora</t>
  </si>
  <si>
    <t>спортивные штаны хаки</t>
  </si>
  <si>
    <t>моана костюм</t>
  </si>
  <si>
    <t>pepe jeans рюкзак</t>
  </si>
  <si>
    <t>лезвия астра</t>
  </si>
  <si>
    <t>пульт hyundai</t>
  </si>
  <si>
    <t>краска для тормозных барабанов</t>
  </si>
  <si>
    <t>моталка пряжи</t>
  </si>
  <si>
    <t>кофе растворимый корея</t>
  </si>
  <si>
    <t>матовая помада для губ набор</t>
  </si>
  <si>
    <t>телевизионная антена</t>
  </si>
  <si>
    <t>колготы омса</t>
  </si>
  <si>
    <t>колпаки на машину</t>
  </si>
  <si>
    <t>поставка для обувь</t>
  </si>
  <si>
    <t>dosh home</t>
  </si>
  <si>
    <t>фабиани</t>
  </si>
  <si>
    <t>yves rocher гель</t>
  </si>
  <si>
    <t>68988088</t>
  </si>
  <si>
    <t>salon hair mask</t>
  </si>
  <si>
    <t>кофе растворимый набор</t>
  </si>
  <si>
    <t>энап</t>
  </si>
  <si>
    <t>salon журнал</t>
  </si>
  <si>
    <t>коробки с окошком</t>
  </si>
  <si>
    <t>сувенирный дом</t>
  </si>
  <si>
    <t>ремень мужской текстильный застежка кольцо</t>
  </si>
  <si>
    <t>дахаб</t>
  </si>
  <si>
    <t>рубеж от медведки</t>
  </si>
  <si>
    <t>худи мятное</t>
  </si>
  <si>
    <t>75040355</t>
  </si>
  <si>
    <t>ткань мягкая</t>
  </si>
  <si>
    <t>натурмед</t>
  </si>
  <si>
    <t>книга летучая мышь</t>
  </si>
  <si>
    <t>lisanail пилки</t>
  </si>
  <si>
    <t>коврик у двери</t>
  </si>
  <si>
    <t>bnb smoke</t>
  </si>
  <si>
    <t>olsonline</t>
  </si>
  <si>
    <t>сусло виски</t>
  </si>
  <si>
    <t>помада гучи</t>
  </si>
  <si>
    <t xml:space="preserve">кожаные юбки </t>
  </si>
  <si>
    <t>тату переводные на руку</t>
  </si>
  <si>
    <t>свитшот без резинки</t>
  </si>
  <si>
    <t xml:space="preserve">женская толстовка с капюшоном </t>
  </si>
  <si>
    <t>75037428</t>
  </si>
  <si>
    <t>трико спортивные женские</t>
  </si>
  <si>
    <t>kreatin</t>
  </si>
  <si>
    <t>посуда из пищевого силикона</t>
  </si>
  <si>
    <t>риодис</t>
  </si>
  <si>
    <t xml:space="preserve">латексный костюм </t>
  </si>
  <si>
    <t>сумки в родом</t>
  </si>
  <si>
    <t>фотоальюом</t>
  </si>
  <si>
    <t>чери фора</t>
  </si>
  <si>
    <t>gopro hero 10</t>
  </si>
  <si>
    <t>корм фармина для собак</t>
  </si>
  <si>
    <t>мотивация на 100%</t>
  </si>
  <si>
    <t>булгаков записки юного врача</t>
  </si>
  <si>
    <t>бейсболка calvin</t>
  </si>
  <si>
    <t>85592218</t>
  </si>
  <si>
    <t>кувшин термос</t>
  </si>
  <si>
    <t>летние носочки</t>
  </si>
  <si>
    <t>купальник conte</t>
  </si>
  <si>
    <t>цветочный газон</t>
  </si>
  <si>
    <t>dr martens сандалии</t>
  </si>
  <si>
    <t>солженицын один день ивана денисовича</t>
  </si>
  <si>
    <t>сигнальный огонь</t>
  </si>
  <si>
    <t>корм для раков</t>
  </si>
  <si>
    <t>reni 469</t>
  </si>
  <si>
    <t>линзы - 4</t>
  </si>
  <si>
    <t>набор подарочный девушке</t>
  </si>
  <si>
    <t>для ремонта стекла</t>
  </si>
  <si>
    <t>швейная игла</t>
  </si>
  <si>
    <t>18931084</t>
  </si>
  <si>
    <t>clay street</t>
  </si>
  <si>
    <t>телефон самсунг а</t>
  </si>
  <si>
    <t>alokozay чай</t>
  </si>
  <si>
    <t>энергетические напитки monster</t>
  </si>
  <si>
    <t>ле-гранд рулонная штора</t>
  </si>
  <si>
    <t>линд шоколад</t>
  </si>
  <si>
    <t>плечеки</t>
  </si>
  <si>
    <t>лежаки и шезлонги пластик</t>
  </si>
  <si>
    <t>воронка для масла</t>
  </si>
  <si>
    <t>beyu для губ</t>
  </si>
  <si>
    <t>multiwave</t>
  </si>
  <si>
    <t>детский комбинезон весна</t>
  </si>
  <si>
    <t>мягкое кресло бескаркасное</t>
  </si>
  <si>
    <t>наконечник для палок</t>
  </si>
  <si>
    <t>пластина от комаров</t>
  </si>
  <si>
    <t>kapous smooth and curly</t>
  </si>
  <si>
    <t xml:space="preserve">памперсы трусы взрослые </t>
  </si>
  <si>
    <t>бюстгальтеры и бюстье для женщин</t>
  </si>
  <si>
    <t xml:space="preserve">air jordan 1 </t>
  </si>
  <si>
    <t>женское счастье цветок</t>
  </si>
  <si>
    <t xml:space="preserve">tinto </t>
  </si>
  <si>
    <t>ранец kite</t>
  </si>
  <si>
    <t>чехол xiaomi mi 11t</t>
  </si>
  <si>
    <t>72277275</t>
  </si>
  <si>
    <t>белый ливчик</t>
  </si>
  <si>
    <t>транцевые колеса для лодки пвх нднд</t>
  </si>
  <si>
    <t>декоративная крышка на люк</t>
  </si>
  <si>
    <t>физишен формула</t>
  </si>
  <si>
    <t>трусы му</t>
  </si>
  <si>
    <t>savage herbs</t>
  </si>
  <si>
    <t>шатер кухня</t>
  </si>
  <si>
    <t>обложки на учебники 5 класс</t>
  </si>
  <si>
    <t>sjrc</t>
  </si>
  <si>
    <t>толстовка для девушки</t>
  </si>
  <si>
    <t>жуки пауки</t>
  </si>
  <si>
    <t>алиса колонка большая</t>
  </si>
  <si>
    <t xml:space="preserve">kixx </t>
  </si>
  <si>
    <t>витамин д3 масляный</t>
  </si>
  <si>
    <t>17718608</t>
  </si>
  <si>
    <t>воздушные шары футбол</t>
  </si>
  <si>
    <t xml:space="preserve">бальзам для волос  </t>
  </si>
  <si>
    <t xml:space="preserve">персил гель для стирки </t>
  </si>
  <si>
    <t>7115554</t>
  </si>
  <si>
    <t>блох и клещей для собак</t>
  </si>
  <si>
    <t>практикум по английскому</t>
  </si>
  <si>
    <t>26406487</t>
  </si>
  <si>
    <t>med37</t>
  </si>
  <si>
    <t>ксинекал</t>
  </si>
  <si>
    <t>кольцо женское из бисера</t>
  </si>
  <si>
    <t>чехол для сумок</t>
  </si>
  <si>
    <t xml:space="preserve">stellary консилер </t>
  </si>
  <si>
    <t>пенка для умывания мужская</t>
  </si>
  <si>
    <t>вечернее платье изумрудного цвета</t>
  </si>
  <si>
    <t>духи хэлоу кити</t>
  </si>
  <si>
    <t xml:space="preserve">слоги </t>
  </si>
  <si>
    <t>футболки оверсайз панк</t>
  </si>
  <si>
    <t>защитное стекло на tecno spark 8c</t>
  </si>
  <si>
    <t>трусы женские хлопок набор твое</t>
  </si>
  <si>
    <t>джинсовый шоппер</t>
  </si>
  <si>
    <t>футболка кофта</t>
  </si>
  <si>
    <t>смесь для кормления</t>
  </si>
  <si>
    <t xml:space="preserve">книги приключения </t>
  </si>
  <si>
    <t xml:space="preserve">брюки плаццо </t>
  </si>
  <si>
    <t>летняя форма</t>
  </si>
  <si>
    <t>рюкзак с динозаврами</t>
  </si>
  <si>
    <t xml:space="preserve">навесной шкаф </t>
  </si>
  <si>
    <t>микрофон для караоке проводной</t>
  </si>
  <si>
    <t>стойки стабилизатора тойота</t>
  </si>
  <si>
    <t>missha тушь</t>
  </si>
  <si>
    <t>befree рубашки</t>
  </si>
  <si>
    <t>17258150</t>
  </si>
  <si>
    <t>патрубок карбюратора</t>
  </si>
  <si>
    <t xml:space="preserve">100 и </t>
  </si>
  <si>
    <t>мотокуртка кожаная мужская</t>
  </si>
  <si>
    <t>кроссовки декатлон мужские</t>
  </si>
  <si>
    <t>носки мужские короткие 10 пар</t>
  </si>
  <si>
    <t xml:space="preserve">гель для рук </t>
  </si>
  <si>
    <t>таро темных сказок</t>
  </si>
  <si>
    <t>женская тельняжка</t>
  </si>
  <si>
    <t>meerin style</t>
  </si>
  <si>
    <t>спонж плоский</t>
  </si>
  <si>
    <t>гориллаз</t>
  </si>
  <si>
    <t>нить сантехническая</t>
  </si>
  <si>
    <t>меховая накидка на кресло</t>
  </si>
  <si>
    <t>аква-флюид</t>
  </si>
  <si>
    <t>чулки тонкие</t>
  </si>
  <si>
    <t>пенная раскоксовка</t>
  </si>
  <si>
    <t>44655827</t>
  </si>
  <si>
    <t>кеды для мальчика детские</t>
  </si>
  <si>
    <t>сумка fred perry</t>
  </si>
  <si>
    <t>рулонная штора день-ночь с направляющими струнами лен</t>
  </si>
  <si>
    <t>38907922</t>
  </si>
  <si>
    <t>для кухонного стола</t>
  </si>
  <si>
    <t>45052802</t>
  </si>
  <si>
    <t>v.thru pro</t>
  </si>
  <si>
    <t xml:space="preserve">набор для настоек </t>
  </si>
  <si>
    <t>ася лавринович книги</t>
  </si>
  <si>
    <t>karlbolt</t>
  </si>
  <si>
    <t>l карнетин</t>
  </si>
  <si>
    <t>тапочки женские домашние с открытыми</t>
  </si>
  <si>
    <t>лифчик в сетку</t>
  </si>
  <si>
    <t>пехорка нежная</t>
  </si>
  <si>
    <t>каршеринг</t>
  </si>
  <si>
    <t>starbucks молотый</t>
  </si>
  <si>
    <t>мячь волейбольный</t>
  </si>
  <si>
    <t>бриджи женские для спорта</t>
  </si>
  <si>
    <t>кепка bad boy</t>
  </si>
  <si>
    <t>русская литература для всех сухих</t>
  </si>
  <si>
    <t>helena soretti</t>
  </si>
  <si>
    <t>13280067</t>
  </si>
  <si>
    <t>love is me</t>
  </si>
  <si>
    <t>anne pro</t>
  </si>
  <si>
    <t>dota 2 кружка</t>
  </si>
  <si>
    <t>грузовичок лёва</t>
  </si>
  <si>
    <t>@talk_less_smile_more：27287683</t>
  </si>
  <si>
    <t>divage помада velvet</t>
  </si>
  <si>
    <t>электронные весы магазины</t>
  </si>
  <si>
    <t>маленький заварочный чайник</t>
  </si>
  <si>
    <t>обувь экко мужская</t>
  </si>
  <si>
    <t>щетка для аквариума</t>
  </si>
  <si>
    <t>копировальная бумага белая</t>
  </si>
  <si>
    <t>lego ferrari</t>
  </si>
  <si>
    <t>фандорин</t>
  </si>
  <si>
    <t>моноласт</t>
  </si>
  <si>
    <t>сланцы сандали</t>
  </si>
  <si>
    <t>фна</t>
  </si>
  <si>
    <t>лианы для декора</t>
  </si>
  <si>
    <t>летний костюм женский большой размер</t>
  </si>
  <si>
    <t>60352043</t>
  </si>
  <si>
    <t>excellent</t>
  </si>
  <si>
    <t xml:space="preserve">вечернее платье для девочки </t>
  </si>
  <si>
    <t>ответственный ребенок</t>
  </si>
  <si>
    <t>безрукавка жен</t>
  </si>
  <si>
    <t>черная косуха</t>
  </si>
  <si>
    <t xml:space="preserve">чехол на хонор 8 с </t>
  </si>
  <si>
    <t>10000</t>
  </si>
  <si>
    <t>насадка для фонтана</t>
  </si>
  <si>
    <t>наволочка 150 50</t>
  </si>
  <si>
    <t>фортифлора для собак</t>
  </si>
  <si>
    <t>воблеры касадака</t>
  </si>
  <si>
    <t>калоприёмники</t>
  </si>
  <si>
    <t>вкладыши в пуанты</t>
  </si>
  <si>
    <t>переходник на iphone</t>
  </si>
  <si>
    <t xml:space="preserve">шорты мужские серые </t>
  </si>
  <si>
    <t>игра кортекс</t>
  </si>
  <si>
    <t xml:space="preserve">защита детская </t>
  </si>
  <si>
    <t xml:space="preserve">пивные стаканы </t>
  </si>
  <si>
    <t>luminarc стакан</t>
  </si>
  <si>
    <t>42215368</t>
  </si>
  <si>
    <t>наклейка на почтовый ящик</t>
  </si>
  <si>
    <t>полка в гараж</t>
  </si>
  <si>
    <t>рубашка оверсайз лето</t>
  </si>
  <si>
    <t>54578876</t>
  </si>
  <si>
    <t>джоггеры карго женские</t>
  </si>
  <si>
    <t>лайнер белый</t>
  </si>
  <si>
    <t xml:space="preserve">ножи охотничьи </t>
  </si>
  <si>
    <t>средство против клещей</t>
  </si>
  <si>
    <t>шорты женские летние 2021</t>
  </si>
  <si>
    <t>браслет серебрянный мужской</t>
  </si>
  <si>
    <t>мед 2022</t>
  </si>
  <si>
    <t>nivea для бритья</t>
  </si>
  <si>
    <t>пижама со скелетом</t>
  </si>
  <si>
    <t>бур тисэ</t>
  </si>
  <si>
    <t>книга для 12 лет</t>
  </si>
  <si>
    <t>спирея растение</t>
  </si>
  <si>
    <t>семена перца острого</t>
  </si>
  <si>
    <t>66121348</t>
  </si>
  <si>
    <t>набор для подростков</t>
  </si>
  <si>
    <t>джинсы мужские рванные</t>
  </si>
  <si>
    <t>самозащитная проволока</t>
  </si>
  <si>
    <t>гидрофильное мамло</t>
  </si>
  <si>
    <t>мягкие игрушки соник</t>
  </si>
  <si>
    <t>сумка для художественной гимнастики</t>
  </si>
  <si>
    <t>кроп топ с воротником</t>
  </si>
  <si>
    <t>солнцезащитный кушон</t>
  </si>
  <si>
    <t>сумка шоппер тканевая с надписью</t>
  </si>
  <si>
    <t>юбка миди бежевая</t>
  </si>
  <si>
    <t>носки однотонные детские</t>
  </si>
  <si>
    <t>60914218</t>
  </si>
  <si>
    <t>sergio tacchini туалетная вода</t>
  </si>
  <si>
    <t>трико solo</t>
  </si>
  <si>
    <t>мяч массажный 8см</t>
  </si>
  <si>
    <t>крем для лица турция</t>
  </si>
  <si>
    <t>слайдер бабочки</t>
  </si>
  <si>
    <t>шпильки короткие</t>
  </si>
  <si>
    <t>тканевые шкафы</t>
  </si>
  <si>
    <t>атлас за 7 класс</t>
  </si>
  <si>
    <t>терка круглая</t>
  </si>
  <si>
    <t>dota игрушка</t>
  </si>
  <si>
    <t>штаны черные школьные</t>
  </si>
  <si>
    <t>befree женщинам костюм</t>
  </si>
  <si>
    <t>рубашки мужские подростковые</t>
  </si>
  <si>
    <t>дневник для младших классов</t>
  </si>
  <si>
    <t>книги для детского сада</t>
  </si>
  <si>
    <t>хромакей черный</t>
  </si>
  <si>
    <t>горка для малышей</t>
  </si>
  <si>
    <t>наклейки интерьерные большие</t>
  </si>
  <si>
    <t xml:space="preserve">лампа для наращивания </t>
  </si>
  <si>
    <t>ручка с часами</t>
  </si>
  <si>
    <t>машинка для фрез</t>
  </si>
  <si>
    <t>детская спортивная одежда</t>
  </si>
  <si>
    <t>шина r13</t>
  </si>
  <si>
    <t xml:space="preserve">макароны с сыром </t>
  </si>
  <si>
    <t>фаст фуд</t>
  </si>
  <si>
    <t>коробки для выпечки</t>
  </si>
  <si>
    <t>мужские классические брюки в клетку</t>
  </si>
  <si>
    <t>плоский мир</t>
  </si>
  <si>
    <t>трансферфактор</t>
  </si>
  <si>
    <t>холайтер</t>
  </si>
  <si>
    <t>макраме платье</t>
  </si>
  <si>
    <t>серьги тик ток</t>
  </si>
  <si>
    <t>для приготовления мороженого</t>
  </si>
  <si>
    <t>балетки в сетку</t>
  </si>
  <si>
    <t>циркулярная пила вихрь</t>
  </si>
  <si>
    <t>стекло на honor 8c</t>
  </si>
  <si>
    <t>ковер 200 на 250</t>
  </si>
  <si>
    <t>доктор в тренде</t>
  </si>
  <si>
    <t>для подушки</t>
  </si>
  <si>
    <t>28662995</t>
  </si>
  <si>
    <t>трусы летние женские</t>
  </si>
  <si>
    <t>гель для душа виктория сикрет</t>
  </si>
  <si>
    <t>корм для стерилизованных кошек пурина</t>
  </si>
  <si>
    <t>тени чупа чупс</t>
  </si>
  <si>
    <t>эстель бессульфатный</t>
  </si>
  <si>
    <t>оранжевая майка женская</t>
  </si>
  <si>
    <t>ford escape</t>
  </si>
  <si>
    <t>шампурь</t>
  </si>
  <si>
    <t xml:space="preserve">ремкомплект ограничитель дверей </t>
  </si>
  <si>
    <t>декоративная канцелярия</t>
  </si>
  <si>
    <t>трусы детские для девочек шортики</t>
  </si>
  <si>
    <t>bio menu</t>
  </si>
  <si>
    <t>ручки для рисования на черной бумаге</t>
  </si>
  <si>
    <t>телефон бу</t>
  </si>
  <si>
    <t>watermelon</t>
  </si>
  <si>
    <t>apple мышь</t>
  </si>
  <si>
    <t>светильник в сауну</t>
  </si>
  <si>
    <t>браслет мармеладные мишки</t>
  </si>
  <si>
    <t>масло 75w 90</t>
  </si>
  <si>
    <t>туннель для хомяка</t>
  </si>
  <si>
    <t>игры 5+</t>
  </si>
  <si>
    <t>шары с днем рождения папа</t>
  </si>
  <si>
    <t>панамы на лето мужские</t>
  </si>
  <si>
    <t>лифчик утягивающий</t>
  </si>
  <si>
    <t>forward apache 29</t>
  </si>
  <si>
    <t>аэрозоль от комаров детский</t>
  </si>
  <si>
    <t>защита на дверную ручку</t>
  </si>
  <si>
    <t>dc бейсболка</t>
  </si>
  <si>
    <t>свитшот таое</t>
  </si>
  <si>
    <t>поясная сумка для женщин</t>
  </si>
  <si>
    <t>адидас костюм мужской спортивный</t>
  </si>
  <si>
    <t>муслиновый комбинезон детский</t>
  </si>
  <si>
    <t>лутц</t>
  </si>
  <si>
    <t>конверт плед на выписку</t>
  </si>
  <si>
    <t>igora royal окислитель</t>
  </si>
  <si>
    <t>туфли весна осень</t>
  </si>
  <si>
    <t>64047509</t>
  </si>
  <si>
    <t>кофеин для волос</t>
  </si>
  <si>
    <t>дождевик мото</t>
  </si>
  <si>
    <t>стелаж настенный</t>
  </si>
  <si>
    <t>чехол для телефона samsung а12</t>
  </si>
  <si>
    <t>убрать волосы с лица</t>
  </si>
  <si>
    <t xml:space="preserve">каша жидкая </t>
  </si>
  <si>
    <t>кронштейн для видеорегистратора</t>
  </si>
  <si>
    <t xml:space="preserve">платье летнее женское рубашка </t>
  </si>
  <si>
    <t>мешочки для саше</t>
  </si>
  <si>
    <t>найти отличия</t>
  </si>
  <si>
    <t>proshe</t>
  </si>
  <si>
    <t>спонж для глаз</t>
  </si>
  <si>
    <t>брюки офисные летние</t>
  </si>
  <si>
    <t xml:space="preserve">костюм женский джинсовый </t>
  </si>
  <si>
    <t>краб для волос со стразами</t>
  </si>
  <si>
    <t>субару импреза</t>
  </si>
  <si>
    <t>кофты 2022</t>
  </si>
  <si>
    <t>разветвитель для наушников и микрофона</t>
  </si>
  <si>
    <t>подставка под леденцы</t>
  </si>
  <si>
    <t>духи only you</t>
  </si>
  <si>
    <t>женские мокасины черные</t>
  </si>
  <si>
    <t>дезодорант мужской old spice whitewater</t>
  </si>
  <si>
    <t>рюкзак прочный</t>
  </si>
  <si>
    <t>резинки пружинка</t>
  </si>
  <si>
    <t xml:space="preserve">доска для стирки </t>
  </si>
  <si>
    <t>горох индийский</t>
  </si>
  <si>
    <t>женские  майки</t>
  </si>
  <si>
    <t xml:space="preserve">рубашка женская оверсайз с коротким рукавом </t>
  </si>
  <si>
    <t>доби</t>
  </si>
  <si>
    <t>вольфрамовый электрод</t>
  </si>
  <si>
    <t>брошки медицинские</t>
  </si>
  <si>
    <t>футблока оверсайз</t>
  </si>
  <si>
    <t>phard одежда женский</t>
  </si>
  <si>
    <t>подставка для ноги</t>
  </si>
  <si>
    <t>nirvana воск</t>
  </si>
  <si>
    <t>puma court rider</t>
  </si>
  <si>
    <t>игрушки брудер</t>
  </si>
  <si>
    <t>babushkin одежда женский</t>
  </si>
  <si>
    <t>палочки для новорожденных</t>
  </si>
  <si>
    <t>ампулы для волос красота</t>
  </si>
  <si>
    <t>ракушка для кур</t>
  </si>
  <si>
    <t>86021825</t>
  </si>
  <si>
    <t>клей для трещин на стекле</t>
  </si>
  <si>
    <t xml:space="preserve">набор сиропов </t>
  </si>
  <si>
    <t xml:space="preserve">монтана </t>
  </si>
  <si>
    <t>стекло на редми 8 про</t>
  </si>
  <si>
    <t>набор резинок для девочки</t>
  </si>
  <si>
    <t>бездомный бог том 14</t>
  </si>
  <si>
    <t>паустовский книга о жизни</t>
  </si>
  <si>
    <t>мяч для девочек</t>
  </si>
  <si>
    <t>магнитный блокиратор</t>
  </si>
  <si>
    <t>вентилятор машинный</t>
  </si>
  <si>
    <t>контейнер для горячего</t>
  </si>
  <si>
    <t>картридж джул</t>
  </si>
  <si>
    <t>58669431</t>
  </si>
  <si>
    <t>наклейка хоккей</t>
  </si>
  <si>
    <t>дверной замок магнитный</t>
  </si>
  <si>
    <t xml:space="preserve">курьерский пакет </t>
  </si>
  <si>
    <t>набор шатен</t>
  </si>
  <si>
    <t>garnier ambre solaire питающее, смягчающее масло для интенсивного загара, 200 мл</t>
  </si>
  <si>
    <t>12673382</t>
  </si>
  <si>
    <t>46611875</t>
  </si>
  <si>
    <t xml:space="preserve">koton одежда женская </t>
  </si>
  <si>
    <t>домашний стандарт</t>
  </si>
  <si>
    <t>leaftogo бад</t>
  </si>
  <si>
    <t xml:space="preserve">футболка женская с микки </t>
  </si>
  <si>
    <t xml:space="preserve">русский язык 3 класс </t>
  </si>
  <si>
    <t>пуфики мешки</t>
  </si>
  <si>
    <t>электронная подпись</t>
  </si>
  <si>
    <t>сандали женские на завязках</t>
  </si>
  <si>
    <t>dewal маска</t>
  </si>
  <si>
    <t xml:space="preserve">gta 5 </t>
  </si>
  <si>
    <t>75207560</t>
  </si>
  <si>
    <t>ткань для шезлонга</t>
  </si>
  <si>
    <t>нож складной многофункциональный</t>
  </si>
  <si>
    <t>трусики урологические</t>
  </si>
  <si>
    <t>маленький хагги вагги</t>
  </si>
  <si>
    <t>гоголь книги</t>
  </si>
  <si>
    <t>la martina женский</t>
  </si>
  <si>
    <t>palidore</t>
  </si>
  <si>
    <t>аккумулятор для компьютера</t>
  </si>
  <si>
    <t>носки с динозавром</t>
  </si>
  <si>
    <t>молд собака</t>
  </si>
  <si>
    <t>москвич модель</t>
  </si>
  <si>
    <t>дворники автомобильные 550</t>
  </si>
  <si>
    <t>60939963</t>
  </si>
  <si>
    <t>миксер gemlux</t>
  </si>
  <si>
    <t>кулон ромашка</t>
  </si>
  <si>
    <t>трусики хлопковые</t>
  </si>
  <si>
    <t>растворитель 647</t>
  </si>
  <si>
    <t>48046774</t>
  </si>
  <si>
    <t>бежевые сандали</t>
  </si>
  <si>
    <t>броне стекло</t>
  </si>
  <si>
    <t>67836623</t>
  </si>
  <si>
    <t>оджи поло</t>
  </si>
  <si>
    <t>лото детское с карточками</t>
  </si>
  <si>
    <t xml:space="preserve">робот пылесос redmond </t>
  </si>
  <si>
    <t>ligio curve</t>
  </si>
  <si>
    <t>стилусы для рисования</t>
  </si>
  <si>
    <t>органайзер для хранения чайных пакетиков</t>
  </si>
  <si>
    <t>парные цыпочки</t>
  </si>
  <si>
    <t>pantum p2500w</t>
  </si>
  <si>
    <t>рюкзак мужской calvin</t>
  </si>
  <si>
    <t>тоника для волос блонд</t>
  </si>
  <si>
    <t>сани рыболовные</t>
  </si>
  <si>
    <t>светозар</t>
  </si>
  <si>
    <t xml:space="preserve">против целлюлита </t>
  </si>
  <si>
    <t>платья для новорождённых</t>
  </si>
  <si>
    <t>пламя костра конфеты</t>
  </si>
  <si>
    <t xml:space="preserve">майка шёлковая </t>
  </si>
  <si>
    <t>сумка дорожная ручная кладь на колесах</t>
  </si>
  <si>
    <t>шорты на мальчика 104</t>
  </si>
  <si>
    <t>лего 12 лет</t>
  </si>
  <si>
    <t>водолазка на подростка</t>
  </si>
  <si>
    <t>последняя из лунных дев</t>
  </si>
  <si>
    <t>тетради в клетку 48л набор</t>
  </si>
  <si>
    <t>чехол iphone 11 с гранями</t>
  </si>
  <si>
    <t>печенье без пальмового масла</t>
  </si>
  <si>
    <t xml:space="preserve">sima land </t>
  </si>
  <si>
    <t xml:space="preserve">ахмадуллин </t>
  </si>
  <si>
    <t>когтерез с подсветкой</t>
  </si>
  <si>
    <t>бытовая химич</t>
  </si>
  <si>
    <t>резиновая заглушка</t>
  </si>
  <si>
    <t>кабель hdmi 10 метров</t>
  </si>
  <si>
    <t>чипсы коробка</t>
  </si>
  <si>
    <t>очиститель воды для бассейн</t>
  </si>
  <si>
    <t>стол обеденный складной</t>
  </si>
  <si>
    <t>пустышка со стразами для новорожденных</t>
  </si>
  <si>
    <t>булочки для хотдогов</t>
  </si>
  <si>
    <t>аниме ковер для дома</t>
  </si>
  <si>
    <t xml:space="preserve">curl </t>
  </si>
  <si>
    <t>весы кухонные электронные тефаль</t>
  </si>
  <si>
    <t xml:space="preserve">в садик </t>
  </si>
  <si>
    <t>шерты для девочек</t>
  </si>
  <si>
    <t>одеяло пышное</t>
  </si>
  <si>
    <t>xiaomi редми</t>
  </si>
  <si>
    <t>12187006</t>
  </si>
  <si>
    <t>кожанные кроссовки мужские</t>
  </si>
  <si>
    <t>стимулятор роста ресниц</t>
  </si>
  <si>
    <t>mayoral для девочек комплект</t>
  </si>
  <si>
    <t>kudbags</t>
  </si>
  <si>
    <t>авел</t>
  </si>
  <si>
    <t>набор для сестры</t>
  </si>
  <si>
    <t>сандали прозрачные</t>
  </si>
  <si>
    <t>81795053</t>
  </si>
  <si>
    <t>кресло подвесное кокон</t>
  </si>
  <si>
    <t>игрушка нож бабочка</t>
  </si>
  <si>
    <t>проводные наушники накладные</t>
  </si>
  <si>
    <t>небо после бури</t>
  </si>
  <si>
    <t>birthday</t>
  </si>
  <si>
    <t>эверласт</t>
  </si>
  <si>
    <t xml:space="preserve">сумка портфель </t>
  </si>
  <si>
    <t>babywood</t>
  </si>
  <si>
    <t>мужской набор nivea</t>
  </si>
  <si>
    <t xml:space="preserve">духи шейк </t>
  </si>
  <si>
    <t>нитипитер</t>
  </si>
  <si>
    <t xml:space="preserve">нагревательный элемент </t>
  </si>
  <si>
    <t xml:space="preserve">форма для футбола для мальчиков </t>
  </si>
  <si>
    <t>кондиционеры для волос ollin</t>
  </si>
  <si>
    <t>пурина про план для котят</t>
  </si>
  <si>
    <t>черенок для щетки</t>
  </si>
  <si>
    <t>джинсовый сарафан летний</t>
  </si>
  <si>
    <t>рамка вкладыш алфавит</t>
  </si>
  <si>
    <t>молоко 1,5%</t>
  </si>
  <si>
    <t>дождевики для девочек</t>
  </si>
  <si>
    <t>lui vuitton</t>
  </si>
  <si>
    <t>сборник правил по русскому языку</t>
  </si>
  <si>
    <t>духи sex</t>
  </si>
  <si>
    <t>сборник егэ обществознание</t>
  </si>
  <si>
    <t>блузка из атласа</t>
  </si>
  <si>
    <t>кружево кроше</t>
  </si>
  <si>
    <t xml:space="preserve">аквасоки мужские </t>
  </si>
  <si>
    <t>гладильная доска шкаф</t>
  </si>
  <si>
    <t>сумка большая хозяйственная</t>
  </si>
  <si>
    <t>nike snood</t>
  </si>
  <si>
    <t>12122378</t>
  </si>
  <si>
    <t>фитель</t>
  </si>
  <si>
    <t>пенал звездные войны</t>
  </si>
  <si>
    <t>шоппер с bts</t>
  </si>
  <si>
    <t>супер ляля</t>
  </si>
  <si>
    <t>бусы серафинит</t>
  </si>
  <si>
    <t>самсунг смартфон s20</t>
  </si>
  <si>
    <t>горшки балконные</t>
  </si>
  <si>
    <t>кабель-канал для проводов</t>
  </si>
  <si>
    <t>zara в</t>
  </si>
  <si>
    <t>подарочный бокс девочке</t>
  </si>
  <si>
    <t>стелаж для балкона</t>
  </si>
  <si>
    <t>хв</t>
  </si>
  <si>
    <t>платье рукав летучая мышь</t>
  </si>
  <si>
    <t>консилер увлажняющий</t>
  </si>
  <si>
    <t>40485546</t>
  </si>
  <si>
    <t>timejump кроссовки для женщин</t>
  </si>
  <si>
    <t>чехол на айфон se2</t>
  </si>
  <si>
    <t>снаряжение для альпинизма</t>
  </si>
  <si>
    <t>no limits</t>
  </si>
  <si>
    <t>подседельная сумка для велосипеда</t>
  </si>
  <si>
    <t xml:space="preserve">телега </t>
  </si>
  <si>
    <t>мыло твердое гиппоаллергенное</t>
  </si>
  <si>
    <t>психология инвестирования</t>
  </si>
  <si>
    <t>хаги ваши брелок</t>
  </si>
  <si>
    <t>17207144</t>
  </si>
  <si>
    <t>devil's intrigue</t>
  </si>
  <si>
    <t>для тапочек</t>
  </si>
  <si>
    <t>carely</t>
  </si>
  <si>
    <t>шорты женсеие</t>
  </si>
  <si>
    <t>кольца необычные</t>
  </si>
  <si>
    <t xml:space="preserve">молоко пармалат </t>
  </si>
  <si>
    <t>73625887</t>
  </si>
  <si>
    <t>аксессуары для ванной дозатор</t>
  </si>
  <si>
    <t>насадка на наушники</t>
  </si>
  <si>
    <t>летние тапочки для мальчиков</t>
  </si>
  <si>
    <t>подушки для улицы</t>
  </si>
  <si>
    <t>хранение зонтов</t>
  </si>
  <si>
    <t>борцовки для борьбы 37 размер</t>
  </si>
  <si>
    <t xml:space="preserve">чехол орро </t>
  </si>
  <si>
    <t>мужские джинсы серые</t>
  </si>
  <si>
    <t>костюм летний турция</t>
  </si>
  <si>
    <t>джемпер женский спортивный</t>
  </si>
  <si>
    <t>marentis</t>
  </si>
  <si>
    <t>касеты для бритья venus</t>
  </si>
  <si>
    <t>кофта из ангоры</t>
  </si>
  <si>
    <t>спортивные брюки адидас мужские</t>
  </si>
  <si>
    <t>рама для самоката</t>
  </si>
  <si>
    <t>usb bluetooth адаптер для пк</t>
  </si>
  <si>
    <t>31335953</t>
  </si>
  <si>
    <t>gloria jeans девочки легинсы</t>
  </si>
  <si>
    <t>кружка выпускник</t>
  </si>
  <si>
    <t>платье с гофрированной юбкой</t>
  </si>
  <si>
    <t>nike presto</t>
  </si>
  <si>
    <t>платье миди шифоновое</t>
  </si>
  <si>
    <t xml:space="preserve">брокард </t>
  </si>
  <si>
    <t>набор для алмазной вышивки</t>
  </si>
  <si>
    <t>подводка для глаз фиолетовая</t>
  </si>
  <si>
    <t xml:space="preserve">шлепки на девочку </t>
  </si>
  <si>
    <t>egle</t>
  </si>
  <si>
    <t>межпальцевые перегородки силикон</t>
  </si>
  <si>
    <t>biorepair peribioma</t>
  </si>
  <si>
    <t>microplane терка</t>
  </si>
  <si>
    <t>чехол а52 самсунг</t>
  </si>
  <si>
    <t>o’care</t>
  </si>
  <si>
    <t>мужские  джинсы</t>
  </si>
  <si>
    <t>гелевый стойкий карандаш для глаз</t>
  </si>
  <si>
    <t>бабочка коричневая</t>
  </si>
  <si>
    <t>носки для девочки хлопок</t>
  </si>
  <si>
    <t>обложка на паспорт с гербом</t>
  </si>
  <si>
    <t>67977784</t>
  </si>
  <si>
    <t>дневник для книг</t>
  </si>
  <si>
    <t>спортивная кофта найк</t>
  </si>
  <si>
    <t>8085665</t>
  </si>
  <si>
    <t>постер очень приятно бог</t>
  </si>
  <si>
    <t>очки armani exchange</t>
  </si>
  <si>
    <t>hot tools</t>
  </si>
  <si>
    <t>таро дневник</t>
  </si>
  <si>
    <t>стулья для кухни со спинкой</t>
  </si>
  <si>
    <t>платье 50 годов</t>
  </si>
  <si>
    <t>лампочка авто</t>
  </si>
  <si>
    <t>infl</t>
  </si>
  <si>
    <t>тавотница на 4м</t>
  </si>
  <si>
    <t xml:space="preserve">стол стул детский </t>
  </si>
  <si>
    <t>шарики воздушные с надписями</t>
  </si>
  <si>
    <t>форма для первоклассника</t>
  </si>
  <si>
    <t>мишки ми-ми-мишки игрушки</t>
  </si>
  <si>
    <t>радикюль</t>
  </si>
  <si>
    <t>чистка машины</t>
  </si>
  <si>
    <t>рус ультрас</t>
  </si>
  <si>
    <t>17798710</t>
  </si>
  <si>
    <t xml:space="preserve">адидас дети </t>
  </si>
  <si>
    <t>боди для младенцев</t>
  </si>
  <si>
    <t>пудра для корней волос</t>
  </si>
  <si>
    <t>шорты мужские 58 размер</t>
  </si>
  <si>
    <t>копилка на 50500</t>
  </si>
  <si>
    <t>aussi</t>
  </si>
  <si>
    <t>боровичи</t>
  </si>
  <si>
    <t>эдем</t>
  </si>
  <si>
    <t>комбинезоны для собак</t>
  </si>
  <si>
    <t>балконный столик</t>
  </si>
  <si>
    <t>защитное стекло на oppo a5s</t>
  </si>
  <si>
    <t>крокид комбинезон утепленный</t>
  </si>
  <si>
    <t>свечи для торта 9</t>
  </si>
  <si>
    <t>летние косынки</t>
  </si>
  <si>
    <t>бальзам ополаскиватель пантин</t>
  </si>
  <si>
    <t>кисточки для рисования синтетика</t>
  </si>
  <si>
    <t>кеды мужские на высокой подошве</t>
  </si>
  <si>
    <t>сабборт</t>
  </si>
  <si>
    <t>для девишника</t>
  </si>
  <si>
    <t>носочки без резинки</t>
  </si>
  <si>
    <t xml:space="preserve">литол </t>
  </si>
  <si>
    <t xml:space="preserve">часы белые </t>
  </si>
  <si>
    <t>kiwidition</t>
  </si>
  <si>
    <t>хозяйственное мыло duru</t>
  </si>
  <si>
    <t>набор пигментов</t>
  </si>
  <si>
    <t>акварельный маркер</t>
  </si>
  <si>
    <t>полки под книги</t>
  </si>
  <si>
    <t>базальтовая сетка</t>
  </si>
  <si>
    <t>маска сабито</t>
  </si>
  <si>
    <t>топ с руками скелета</t>
  </si>
  <si>
    <t>значки крокс</t>
  </si>
  <si>
    <t>bigboss+</t>
  </si>
  <si>
    <t>бусины 2 мм</t>
  </si>
  <si>
    <t>летние головные уборы для малышей</t>
  </si>
  <si>
    <t>армин арлерт</t>
  </si>
  <si>
    <t>таз 24 л</t>
  </si>
  <si>
    <t>атака титанов 3 том</t>
  </si>
  <si>
    <t>пояс от муравьев</t>
  </si>
  <si>
    <t>плюшевая подушка</t>
  </si>
  <si>
    <t>льняные мешочки для хранения</t>
  </si>
  <si>
    <t>термоэтикетки для принтера</t>
  </si>
  <si>
    <t>постельное белье коровий принт</t>
  </si>
  <si>
    <t>ластик для нубука</t>
  </si>
  <si>
    <t>колготки для кукол</t>
  </si>
  <si>
    <t>базовый свитшот</t>
  </si>
  <si>
    <t>ящик на стену</t>
  </si>
  <si>
    <t>липтон в бутылках</t>
  </si>
  <si>
    <t>светящийся трек</t>
  </si>
  <si>
    <t>детские игровые палатки</t>
  </si>
  <si>
    <t xml:space="preserve">мухамор </t>
  </si>
  <si>
    <t>кольцо с регулируемым размером</t>
  </si>
  <si>
    <t>черная футболка на девочку</t>
  </si>
  <si>
    <t>момент кристал</t>
  </si>
  <si>
    <t>тактический оружейный ремень</t>
  </si>
  <si>
    <t>чай травяной в пакетиках</t>
  </si>
  <si>
    <t>маленькая сумка на пояс</t>
  </si>
  <si>
    <t xml:space="preserve">платье женский </t>
  </si>
  <si>
    <t>nike travis scott</t>
  </si>
  <si>
    <t xml:space="preserve">электронные сигареты одноразовые </t>
  </si>
  <si>
    <t>картридж на zero</t>
  </si>
  <si>
    <t>пижама с куроми</t>
  </si>
  <si>
    <t>m.r.x</t>
  </si>
  <si>
    <t>хэндерсон</t>
  </si>
  <si>
    <t>одежда для собак больших пород</t>
  </si>
  <si>
    <t>valrhona</t>
  </si>
  <si>
    <t xml:space="preserve">подогрев сидений </t>
  </si>
  <si>
    <t>натурела гсв</t>
  </si>
  <si>
    <t xml:space="preserve">бутылка с дозатором </t>
  </si>
  <si>
    <t>чехол на планшет детский</t>
  </si>
  <si>
    <t>ковер узкий</t>
  </si>
  <si>
    <t>estrade корректор</t>
  </si>
  <si>
    <t>солдат игрушка</t>
  </si>
  <si>
    <t>zime winner tws</t>
  </si>
  <si>
    <t>юбка макси белая</t>
  </si>
  <si>
    <t>сумка маленткая</t>
  </si>
  <si>
    <t>пылесос встраиваемый</t>
  </si>
  <si>
    <t>kipsta футболка</t>
  </si>
  <si>
    <t>72268977</t>
  </si>
  <si>
    <t>16115832</t>
  </si>
  <si>
    <t xml:space="preserve">бабочки наклейки </t>
  </si>
  <si>
    <t>бархатный костюм для девочки</t>
  </si>
  <si>
    <t>зтпка</t>
  </si>
  <si>
    <t>лосев</t>
  </si>
  <si>
    <t>3d наклейки на авто</t>
  </si>
  <si>
    <t>лоток для приправ</t>
  </si>
  <si>
    <t>набор энергетиков</t>
  </si>
  <si>
    <t>косуха с заклепками</t>
  </si>
  <si>
    <t>текстильный маркер</t>
  </si>
  <si>
    <t>поднос деревянный белый</t>
  </si>
  <si>
    <t>avon life духи</t>
  </si>
  <si>
    <t>39406740</t>
  </si>
  <si>
    <t>стойка вешалка напольная</t>
  </si>
  <si>
    <t>нун чаки</t>
  </si>
  <si>
    <t>книга о собаках</t>
  </si>
  <si>
    <t xml:space="preserve">суповая тарелка </t>
  </si>
  <si>
    <t>гирлянда до свидания начальная школа</t>
  </si>
  <si>
    <t>cat litter наполнитель</t>
  </si>
  <si>
    <t>цветные карточки</t>
  </si>
  <si>
    <t>38883445</t>
  </si>
  <si>
    <t>костюм пабг</t>
  </si>
  <si>
    <t>мини камод</t>
  </si>
  <si>
    <t>электрика для ремонта автоматы, щиты и счетчики</t>
  </si>
  <si>
    <t>ваза для цветов фарфор</t>
  </si>
  <si>
    <t>кукубокс</t>
  </si>
  <si>
    <t>люстра спот</t>
  </si>
  <si>
    <t>универсальная губа на бампер</t>
  </si>
  <si>
    <t xml:space="preserve">наклейки светящиеся в темноте </t>
  </si>
  <si>
    <t>octa</t>
  </si>
  <si>
    <t>оружие для самообороны</t>
  </si>
  <si>
    <t>конструктор с дрелью</t>
  </si>
  <si>
    <t>здравствуй мир часть 4</t>
  </si>
  <si>
    <t>61244962</t>
  </si>
  <si>
    <t>бумажный зонт</t>
  </si>
  <si>
    <t>дрипы</t>
  </si>
  <si>
    <t>lamponi ювелирные украшения женский</t>
  </si>
  <si>
    <t>игрушки для интим</t>
  </si>
  <si>
    <t>брюки женский летние</t>
  </si>
  <si>
    <t>корейская косметика elizavecca</t>
  </si>
  <si>
    <t>love for you</t>
  </si>
  <si>
    <t>фигуры из шоколада</t>
  </si>
  <si>
    <t>страпон анальный</t>
  </si>
  <si>
    <t>зеркало акриловое</t>
  </si>
  <si>
    <t>головки цветов</t>
  </si>
  <si>
    <t>fardas женский</t>
  </si>
  <si>
    <t>хамса золото</t>
  </si>
  <si>
    <t xml:space="preserve">кресло детское на велосипед </t>
  </si>
  <si>
    <t>бандана сварщика</t>
  </si>
  <si>
    <t xml:space="preserve">пилатес лента </t>
  </si>
  <si>
    <t>лоферы тофа</t>
  </si>
  <si>
    <t>силиконовые типсы</t>
  </si>
  <si>
    <t>плинтус самоклеящийся</t>
  </si>
  <si>
    <t>солнцезащитные очки женские прозрачные</t>
  </si>
  <si>
    <t>беспалые перчатки</t>
  </si>
  <si>
    <t>эстель аква бальзам</t>
  </si>
  <si>
    <t>галстук широкий</t>
  </si>
  <si>
    <t>круглые подушки</t>
  </si>
  <si>
    <t>blackpink альбом</t>
  </si>
  <si>
    <t xml:space="preserve">детская бандана </t>
  </si>
  <si>
    <t>миниджек</t>
  </si>
  <si>
    <t>uzcotton футболка-поло</t>
  </si>
  <si>
    <t>массив</t>
  </si>
  <si>
    <t>куртка nasa</t>
  </si>
  <si>
    <t>barinoff сок</t>
  </si>
  <si>
    <t>у меня нет друзей</t>
  </si>
  <si>
    <t>абрикосовый сок</t>
  </si>
  <si>
    <t>контекс ребристые</t>
  </si>
  <si>
    <t>martiderm сыворотка</t>
  </si>
  <si>
    <t>смерть вредителям</t>
  </si>
  <si>
    <t>bis professional</t>
  </si>
  <si>
    <t>скиммер intex</t>
  </si>
  <si>
    <t>marmalato бижутерия</t>
  </si>
  <si>
    <t>salomon кроссовки женские</t>
  </si>
  <si>
    <t>литература 11 класс</t>
  </si>
  <si>
    <t>дождеватель улитка</t>
  </si>
  <si>
    <t>сандали замшевые</t>
  </si>
  <si>
    <t>крем от пота ног</t>
  </si>
  <si>
    <t>наушники плеер</t>
  </si>
  <si>
    <t>кресло седло</t>
  </si>
  <si>
    <t>18488530</t>
  </si>
  <si>
    <t>домкрат мебельный</t>
  </si>
  <si>
    <t>cameo. женский</t>
  </si>
  <si>
    <t>адидас сумки</t>
  </si>
  <si>
    <t>miss blumarine девочки</t>
  </si>
  <si>
    <t xml:space="preserve">смешной подарок </t>
  </si>
  <si>
    <t>тайна желтой комнаты</t>
  </si>
  <si>
    <t>штаны спортивные женские белые</t>
  </si>
  <si>
    <t>белорусский бренд panda женской одежды</t>
  </si>
  <si>
    <t>платье льняное с капюшоном</t>
  </si>
  <si>
    <t>серебряное кольцо с гранатом</t>
  </si>
  <si>
    <t>espoir cosmetics</t>
  </si>
  <si>
    <t>платье для девочки на праздник осени</t>
  </si>
  <si>
    <t>конверты для новорожденных</t>
  </si>
  <si>
    <t>костюм спортивный с шортами для мальчика</t>
  </si>
  <si>
    <t>мульти витамин</t>
  </si>
  <si>
    <t xml:space="preserve">повязка nike </t>
  </si>
  <si>
    <t>romuli</t>
  </si>
  <si>
    <t>юбка в клетку фиолетовая</t>
  </si>
  <si>
    <t>трикотаж белый ангел</t>
  </si>
  <si>
    <t>шоколад фигурный на 23 февраля</t>
  </si>
  <si>
    <t>косухи для девочек</t>
  </si>
  <si>
    <t>demurya женский</t>
  </si>
  <si>
    <t>браслет из деревянных бусин</t>
  </si>
  <si>
    <t>пленка на apple watch 7</t>
  </si>
  <si>
    <t>экокиллер благодатный мир</t>
  </si>
  <si>
    <t>рубашка глория джинс женская</t>
  </si>
  <si>
    <t>платье alisia fiori</t>
  </si>
  <si>
    <t xml:space="preserve">градусник уличный </t>
  </si>
  <si>
    <t xml:space="preserve">для бровей гель </t>
  </si>
  <si>
    <t>51153987</t>
  </si>
  <si>
    <t>трусики pampers premium care</t>
  </si>
  <si>
    <t>подводка евелин</t>
  </si>
  <si>
    <t>speick мыло</t>
  </si>
  <si>
    <t>рамка с песней</t>
  </si>
  <si>
    <t>bmahome</t>
  </si>
  <si>
    <t>термо бигуди с крабом</t>
  </si>
  <si>
    <t>машинка игрушка для мальчика бмв</t>
  </si>
  <si>
    <t>73772519</t>
  </si>
  <si>
    <t>пиджак серый мужской</t>
  </si>
  <si>
    <t xml:space="preserve">пакет для заморозки </t>
  </si>
  <si>
    <t>сантехнический ключ</t>
  </si>
  <si>
    <t>макбет</t>
  </si>
  <si>
    <t xml:space="preserve">сушилка на балкон </t>
  </si>
  <si>
    <t>для камаров</t>
  </si>
  <si>
    <t>orion mini</t>
  </si>
  <si>
    <t xml:space="preserve">женский джинсовый костюм </t>
  </si>
  <si>
    <t>шампунь ежедневный</t>
  </si>
  <si>
    <t>пустышка для девочки</t>
  </si>
  <si>
    <t>пинетки тапочки</t>
  </si>
  <si>
    <t>костюм супер героя одежда</t>
  </si>
  <si>
    <t>очки летучая мышь</t>
  </si>
  <si>
    <t>67929303</t>
  </si>
  <si>
    <t>брызговики задние</t>
  </si>
  <si>
    <t>линд</t>
  </si>
  <si>
    <t>стекло на хонор 9 х лайт</t>
  </si>
  <si>
    <t>loreal корректор</t>
  </si>
  <si>
    <t>olser</t>
  </si>
  <si>
    <t xml:space="preserve">черная </t>
  </si>
  <si>
    <t>часы настенные золотые</t>
  </si>
  <si>
    <t>коллост</t>
  </si>
  <si>
    <t>сковорода elan gallery</t>
  </si>
  <si>
    <t>кокосики бабосики</t>
  </si>
  <si>
    <t>подарочный набор мармелада</t>
  </si>
  <si>
    <t>iphone 8s</t>
  </si>
  <si>
    <t>homey feel</t>
  </si>
  <si>
    <t>ботинки baldinini</t>
  </si>
  <si>
    <t>презервативы my.size</t>
  </si>
  <si>
    <t>11773684</t>
  </si>
  <si>
    <t>повербанк для телефона xiaomi</t>
  </si>
  <si>
    <t>деми глас</t>
  </si>
  <si>
    <t>обладать</t>
  </si>
  <si>
    <t>чехол на iphone 13 про макс</t>
  </si>
  <si>
    <t>замочная скважина</t>
  </si>
  <si>
    <t>летняя одежда для девочек 12 лет</t>
  </si>
  <si>
    <t>математика с увлечением</t>
  </si>
  <si>
    <t xml:space="preserve">брюки для мальчика школьные </t>
  </si>
  <si>
    <t>сумка клатч черная</t>
  </si>
  <si>
    <t>стаканы черные</t>
  </si>
  <si>
    <t>выйди из шкафа книга</t>
  </si>
  <si>
    <t>подарок для тети</t>
  </si>
  <si>
    <t>костюмы спортивные женские турция</t>
  </si>
  <si>
    <t>red castle кокон</t>
  </si>
  <si>
    <t>self style</t>
  </si>
  <si>
    <t>colgate шелковые нити</t>
  </si>
  <si>
    <t>свитер мчс</t>
  </si>
  <si>
    <t>серый ремень</t>
  </si>
  <si>
    <t>фрося</t>
  </si>
  <si>
    <t>полсвечник</t>
  </si>
  <si>
    <t>19939461</t>
  </si>
  <si>
    <t>сливочное пиво</t>
  </si>
  <si>
    <t>крепления для полки</t>
  </si>
  <si>
    <t>картина по номерам с поталью</t>
  </si>
  <si>
    <t>xiaomi mi smart band 6 nfc</t>
  </si>
  <si>
    <t>pentel document pen</t>
  </si>
  <si>
    <t>трикотажный костюм женский с шортами</t>
  </si>
  <si>
    <t>браслет мужской железный</t>
  </si>
  <si>
    <t>блю лок</t>
  </si>
  <si>
    <t>перигидроль</t>
  </si>
  <si>
    <t>пазл соник</t>
  </si>
  <si>
    <t>75274136</t>
  </si>
  <si>
    <t>таша мартенс</t>
  </si>
  <si>
    <t xml:space="preserve">насадка для зубной щетки орал би </t>
  </si>
  <si>
    <t>куртка женская глория джинс</t>
  </si>
  <si>
    <t>детский пластиковый комод</t>
  </si>
  <si>
    <t>косметические наборы в подарок</t>
  </si>
  <si>
    <t>теплая кофта для новорожденных</t>
  </si>
  <si>
    <t>reebok майка</t>
  </si>
  <si>
    <t>drum pad</t>
  </si>
  <si>
    <t>подгузники трусики s</t>
  </si>
  <si>
    <t>обложка для паспорта полиция</t>
  </si>
  <si>
    <t>камуфляжные джинсы</t>
  </si>
  <si>
    <t>свитер женский тонкий</t>
  </si>
  <si>
    <t xml:space="preserve">ноутбук леново </t>
  </si>
  <si>
    <t>42489510</t>
  </si>
  <si>
    <t>фигурки данганронпа</t>
  </si>
  <si>
    <t>надувные животные</t>
  </si>
  <si>
    <t>лак для ногтей rimmel</t>
  </si>
  <si>
    <t>чехол на айфон 11 с кольцом</t>
  </si>
  <si>
    <t>kissi missi</t>
  </si>
  <si>
    <t>чехол на телефон samsung galaxy a50</t>
  </si>
  <si>
    <t>серьги с розовым жемчугом</t>
  </si>
  <si>
    <t>бумага плотность 200</t>
  </si>
  <si>
    <t>сандалии с пряжками</t>
  </si>
  <si>
    <t>женский парфюм versace</t>
  </si>
  <si>
    <t>кепка охранника</t>
  </si>
  <si>
    <t>рюкзак с голубями</t>
  </si>
  <si>
    <t>женский костюм с лосинами</t>
  </si>
  <si>
    <t>страдивариус сумка</t>
  </si>
  <si>
    <t>компрессор для холодильника атлант</t>
  </si>
  <si>
    <t>держатель для туалетной бумаги золото</t>
  </si>
  <si>
    <t>гриль пресс</t>
  </si>
  <si>
    <t>13432898</t>
  </si>
  <si>
    <t>reebok floatride</t>
  </si>
  <si>
    <t xml:space="preserve">костюм из хлопка </t>
  </si>
  <si>
    <t>unicorns out</t>
  </si>
  <si>
    <t>бейсболка с цифрами</t>
  </si>
  <si>
    <t>краска каштан</t>
  </si>
  <si>
    <t>кружевной фартук</t>
  </si>
  <si>
    <t>шорты для купания детские</t>
  </si>
  <si>
    <t>барашкова 3 класс</t>
  </si>
  <si>
    <t>лив</t>
  </si>
  <si>
    <t>тумба под раковину лофт</t>
  </si>
  <si>
    <t>nike трусы женские</t>
  </si>
  <si>
    <t>чехол для samsung а51</t>
  </si>
  <si>
    <t>nike forse</t>
  </si>
  <si>
    <t>ботинки женские на платформе натуральная кожа</t>
  </si>
  <si>
    <t xml:space="preserve">чехол а52 </t>
  </si>
  <si>
    <t>корзина для белья низкая</t>
  </si>
  <si>
    <t>столы для кафе</t>
  </si>
  <si>
    <t>картина стразами на подрамнике алмазными</t>
  </si>
  <si>
    <t>малокоотсос</t>
  </si>
  <si>
    <t>стаканчик одноразовый</t>
  </si>
  <si>
    <t>детская подушка для путешествий</t>
  </si>
  <si>
    <t>bape hoodie</t>
  </si>
  <si>
    <t>иглы инсулиновые</t>
  </si>
  <si>
    <t>фракционное масло</t>
  </si>
  <si>
    <t>средство для чистки ковра</t>
  </si>
  <si>
    <t>тактическая ветровка</t>
  </si>
  <si>
    <t>mlgm</t>
  </si>
  <si>
    <t>бананы женские летние</t>
  </si>
  <si>
    <t>шопер лисья нора</t>
  </si>
  <si>
    <t>електроника</t>
  </si>
  <si>
    <t>italwax flex</t>
  </si>
  <si>
    <t>пьер карден туфли</t>
  </si>
  <si>
    <t>поворотная камера</t>
  </si>
  <si>
    <t>леска 0,4</t>
  </si>
  <si>
    <t>mussimo dutti</t>
  </si>
  <si>
    <t>гигиенический душ frap</t>
  </si>
  <si>
    <t>scrapberry's</t>
  </si>
  <si>
    <t>электрическая рыба</t>
  </si>
  <si>
    <t>щенячий патруль для торта</t>
  </si>
  <si>
    <t>крючок тройник</t>
  </si>
  <si>
    <t>крючки для полок</t>
  </si>
  <si>
    <t>брелок старлайн а 91</t>
  </si>
  <si>
    <t>защитное стекло на huawei y5p</t>
  </si>
  <si>
    <t>казан 7 литров</t>
  </si>
  <si>
    <t>футболка на мальчика 92 размер</t>
  </si>
  <si>
    <t xml:space="preserve">арганайзер </t>
  </si>
  <si>
    <t>футболка 100% хлопок</t>
  </si>
  <si>
    <t>консилер eva mosaic</t>
  </si>
  <si>
    <t>органайзер для хранения прокладок</t>
  </si>
  <si>
    <t>книга шанель</t>
  </si>
  <si>
    <t>шорты для мальчика хаки</t>
  </si>
  <si>
    <t>вишневый пирог</t>
  </si>
  <si>
    <t>стекло айфон se</t>
  </si>
  <si>
    <t>удостоверения</t>
  </si>
  <si>
    <t>черные кроксы</t>
  </si>
  <si>
    <t xml:space="preserve">red square </t>
  </si>
  <si>
    <t>рюкзачок для девочки 5 лет</t>
  </si>
  <si>
    <t>теплый жилет</t>
  </si>
  <si>
    <t>петушок для велосипеда</t>
  </si>
  <si>
    <t>деревянные яйца</t>
  </si>
  <si>
    <t>ryobi катушка</t>
  </si>
  <si>
    <t>шляпа свадебная</t>
  </si>
  <si>
    <t>беговел пластиковый</t>
  </si>
  <si>
    <t>kawaii одежда</t>
  </si>
  <si>
    <t>шланги садовые синего цвета</t>
  </si>
  <si>
    <t>68050916</t>
  </si>
  <si>
    <t>альтсепт</t>
  </si>
  <si>
    <t>тоиммер</t>
  </si>
  <si>
    <t>merries 0</t>
  </si>
  <si>
    <t>черная рубашка лен</t>
  </si>
  <si>
    <t>для вязания сумок</t>
  </si>
  <si>
    <t>наследник для новорожденных</t>
  </si>
  <si>
    <t>носки на подошве</t>
  </si>
  <si>
    <t>для студента</t>
  </si>
  <si>
    <t>хранение машинок</t>
  </si>
  <si>
    <t>80039906</t>
  </si>
  <si>
    <t>26191413</t>
  </si>
  <si>
    <t>антисептик спрей для рук</t>
  </si>
  <si>
    <t>колонки 13</t>
  </si>
  <si>
    <t>аксесуары на голову</t>
  </si>
  <si>
    <t>доска для рукавов</t>
  </si>
  <si>
    <t>чемодан на колесиках s</t>
  </si>
  <si>
    <t>кольцо для мобиля</t>
  </si>
  <si>
    <t>шлепки крокс мужские</t>
  </si>
  <si>
    <t>bielita spf</t>
  </si>
  <si>
    <t xml:space="preserve">лореаль тушь </t>
  </si>
  <si>
    <t>daski</t>
  </si>
  <si>
    <t>шторы с узором</t>
  </si>
  <si>
    <t>трубка для кондиционера</t>
  </si>
  <si>
    <t xml:space="preserve">сили били </t>
  </si>
  <si>
    <t xml:space="preserve">постельное белье для девочки </t>
  </si>
  <si>
    <t xml:space="preserve">мифология </t>
  </si>
  <si>
    <t>футболки calvin klein</t>
  </si>
  <si>
    <t>силикон формовочный</t>
  </si>
  <si>
    <t>белые носки мужские короткие</t>
  </si>
  <si>
    <t>светящийся пигмент</t>
  </si>
  <si>
    <t>65924039</t>
  </si>
  <si>
    <t>футболка женская с принтом собака</t>
  </si>
  <si>
    <t>miko шампунь</t>
  </si>
  <si>
    <t>краска гарньер колор</t>
  </si>
  <si>
    <t>oral b braun</t>
  </si>
  <si>
    <t>крышки для автоклавирования</t>
  </si>
  <si>
    <t xml:space="preserve">стойкие духи </t>
  </si>
  <si>
    <t>35693849</t>
  </si>
  <si>
    <t>marks &amp; spencer халат</t>
  </si>
  <si>
    <t>поднос из дуба</t>
  </si>
  <si>
    <t>подарок мужу на юбилей</t>
  </si>
  <si>
    <t>milk liner</t>
  </si>
  <si>
    <t>фунгистоп</t>
  </si>
  <si>
    <t>кухонные ножи керамические</t>
  </si>
  <si>
    <t>блузка полупрозрачная</t>
  </si>
  <si>
    <t>подгузники трусики manuoki</t>
  </si>
  <si>
    <t>радио реле</t>
  </si>
  <si>
    <t>маечка женская под пиджак</t>
  </si>
  <si>
    <t>kalliston</t>
  </si>
  <si>
    <t>для красок</t>
  </si>
  <si>
    <t>пленка для переезда</t>
  </si>
  <si>
    <t>самокаты двухколесные детские</t>
  </si>
  <si>
    <t>платье женское 56</t>
  </si>
  <si>
    <t>вейп электронная сигарета не одноразовая</t>
  </si>
  <si>
    <t>esperanza</t>
  </si>
  <si>
    <t xml:space="preserve">соска на бутылочку </t>
  </si>
  <si>
    <t>магнит с отверстием</t>
  </si>
  <si>
    <t>30024314</t>
  </si>
  <si>
    <t>сумка через плечо розовая</t>
  </si>
  <si>
    <t>шарики на день рождения мужчине</t>
  </si>
  <si>
    <t>мебель из сосны</t>
  </si>
  <si>
    <t>погремушки от 0 игрушки</t>
  </si>
  <si>
    <t>но-шпа</t>
  </si>
  <si>
    <t xml:space="preserve">tatika </t>
  </si>
  <si>
    <t>римские свечи</t>
  </si>
  <si>
    <t>миксит тоник</t>
  </si>
  <si>
    <t>остин одежда на девочку</t>
  </si>
  <si>
    <t>маска раптора фурри</t>
  </si>
  <si>
    <t>viners</t>
  </si>
  <si>
    <t>ant planet</t>
  </si>
  <si>
    <t>сироп облепиховый</t>
  </si>
  <si>
    <t>терка для овощей мини</t>
  </si>
  <si>
    <t xml:space="preserve">фурла </t>
  </si>
  <si>
    <t>tg 157</t>
  </si>
  <si>
    <t>лак для лампы</t>
  </si>
  <si>
    <t>jumping</t>
  </si>
  <si>
    <t>lichka женский одежда</t>
  </si>
  <si>
    <t>чехлы на samsung а12</t>
  </si>
  <si>
    <t>запчасти на бмх</t>
  </si>
  <si>
    <t>осветляющий тоник</t>
  </si>
  <si>
    <t xml:space="preserve">хаги вагги мягкая игрушка </t>
  </si>
  <si>
    <t xml:space="preserve">кальмары </t>
  </si>
  <si>
    <t>73246753</t>
  </si>
  <si>
    <t>probalance для собак влажный</t>
  </si>
  <si>
    <t>белая майка на брительках</t>
  </si>
  <si>
    <t>статуэтки пара</t>
  </si>
  <si>
    <t>жакет для девочки синий</t>
  </si>
  <si>
    <t>пудра сухая</t>
  </si>
  <si>
    <t>для ремонта инструменты и оснастка</t>
  </si>
  <si>
    <t>corneliani</t>
  </si>
  <si>
    <t>славяне одежда</t>
  </si>
  <si>
    <t>пижама подростковая с шортами</t>
  </si>
  <si>
    <t>мото помпа</t>
  </si>
  <si>
    <t>ботильоны зимние натуральная кожа</t>
  </si>
  <si>
    <t>умная капля</t>
  </si>
  <si>
    <t>футболки семейный лук</t>
  </si>
  <si>
    <t>нетканые салфетки</t>
  </si>
  <si>
    <t>протеин сывороточный шоколад</t>
  </si>
  <si>
    <t>бейсболка тачки</t>
  </si>
  <si>
    <t>vacuum mop p</t>
  </si>
  <si>
    <t xml:space="preserve">лапша платье </t>
  </si>
  <si>
    <t>призераативы</t>
  </si>
  <si>
    <t>жилет женский утепленный стеганый удлиненный</t>
  </si>
  <si>
    <t>аерпоцы</t>
  </si>
  <si>
    <t>форвард велосипед</t>
  </si>
  <si>
    <t>тени для век палетки</t>
  </si>
  <si>
    <t>гирлянда роса 10 м</t>
  </si>
  <si>
    <t>умные часы для мальчика</t>
  </si>
  <si>
    <t>фоторамка 20 на 30</t>
  </si>
  <si>
    <t>вкладыш для бассейна</t>
  </si>
  <si>
    <t>одежда для косплея</t>
  </si>
  <si>
    <t>протеиновое печенье без сахара бомбар</t>
  </si>
  <si>
    <t xml:space="preserve">keenetic </t>
  </si>
  <si>
    <t>для полароида</t>
  </si>
  <si>
    <t>угольный фильтр для гроубокса</t>
  </si>
  <si>
    <t xml:space="preserve">жилет женский длинный </t>
  </si>
  <si>
    <t xml:space="preserve">ручка белая </t>
  </si>
  <si>
    <t>жемчужинки</t>
  </si>
  <si>
    <t>nisha</t>
  </si>
  <si>
    <t>водолазка с горлом детская</t>
  </si>
  <si>
    <t>велосипедки женские с рисунком</t>
  </si>
  <si>
    <t>картридж для принтера hp 178</t>
  </si>
  <si>
    <t>лента бордюрная 20 см</t>
  </si>
  <si>
    <t xml:space="preserve">серьги золотые женские 585 </t>
  </si>
  <si>
    <t>digma k2</t>
  </si>
  <si>
    <t>электронные сиг</t>
  </si>
  <si>
    <t>скатерть для праздника одноразовая</t>
  </si>
  <si>
    <t>imfabrend</t>
  </si>
  <si>
    <t>вятка</t>
  </si>
  <si>
    <t>свадебные туфли белые</t>
  </si>
  <si>
    <t>заглушка 1/2</t>
  </si>
  <si>
    <t>набор для выращивания креветок</t>
  </si>
  <si>
    <t>простынь на резинке 90х200 детская</t>
  </si>
  <si>
    <t>ариэль аква пудра</t>
  </si>
  <si>
    <t>летнее детское одеяло</t>
  </si>
  <si>
    <t>защитное стекло на samsung a51 на камеру</t>
  </si>
  <si>
    <t>eva tim</t>
  </si>
  <si>
    <t>штора 300</t>
  </si>
  <si>
    <t>мокасины женские тряпочные</t>
  </si>
  <si>
    <t>конструктор корабль из дерева</t>
  </si>
  <si>
    <t>сухой завтрак подушечки</t>
  </si>
  <si>
    <t>труба для кондиционера</t>
  </si>
  <si>
    <t>платье туника вязаное</t>
  </si>
  <si>
    <t>чехол на оппо рено 5</t>
  </si>
  <si>
    <t>серьги серебро sunlight</t>
  </si>
  <si>
    <t>мини патрон</t>
  </si>
  <si>
    <t>бесцветные резинки для волос</t>
  </si>
  <si>
    <t>платье браво</t>
  </si>
  <si>
    <t>табаджан</t>
  </si>
  <si>
    <t>пилинг скатка 7 days</t>
  </si>
  <si>
    <t>архив</t>
  </si>
  <si>
    <t>шина 26</t>
  </si>
  <si>
    <t>черные длинные шорты</t>
  </si>
  <si>
    <t>масло автомобильное шелл</t>
  </si>
  <si>
    <t>подгузники жираф</t>
  </si>
  <si>
    <t>карниз для штор кафе</t>
  </si>
  <si>
    <t>фартук для кухни из стекла</t>
  </si>
  <si>
    <t xml:space="preserve">пылесос в машину </t>
  </si>
  <si>
    <t>черные очки кошачий глаз</t>
  </si>
  <si>
    <t>швейная машинка автомат</t>
  </si>
  <si>
    <t>артколор</t>
  </si>
  <si>
    <t>тканевая гирлянда</t>
  </si>
  <si>
    <t>персонаж</t>
  </si>
  <si>
    <t>vans портфель</t>
  </si>
  <si>
    <t>кокосовый грунт для улиток</t>
  </si>
  <si>
    <t>велвет</t>
  </si>
  <si>
    <t>кондиционеры для белья 2л</t>
  </si>
  <si>
    <t>серьга на пупок</t>
  </si>
  <si>
    <t>голубая обувь</t>
  </si>
  <si>
    <t xml:space="preserve">vaporesso xtra </t>
  </si>
  <si>
    <t>белита вв крем</t>
  </si>
  <si>
    <t>incity платья</t>
  </si>
  <si>
    <t>ложки длинные</t>
  </si>
  <si>
    <t>49885455</t>
  </si>
  <si>
    <t>ванночка для глаз</t>
  </si>
  <si>
    <t>3d раскраска</t>
  </si>
  <si>
    <t>сверла с шестигранным хвостовиком</t>
  </si>
  <si>
    <t>ковер 250 на 300</t>
  </si>
  <si>
    <t>katerina</t>
  </si>
  <si>
    <t>защита для роликовых коньков</t>
  </si>
  <si>
    <t>тонировка гранта</t>
  </si>
  <si>
    <t>зарядник для айфон</t>
  </si>
  <si>
    <t>my little pony все товары</t>
  </si>
  <si>
    <t xml:space="preserve">платьч </t>
  </si>
  <si>
    <t>ночник в кроватку</t>
  </si>
  <si>
    <t>разделители для холодильника</t>
  </si>
  <si>
    <t>dkny сумка кросс</t>
  </si>
  <si>
    <t>эмалированный тазик</t>
  </si>
  <si>
    <t>нож скаут</t>
  </si>
  <si>
    <t>gasshie</t>
  </si>
  <si>
    <t>самсунг а51телефон</t>
  </si>
  <si>
    <t>74266618</t>
  </si>
  <si>
    <t>наборы для бровей</t>
  </si>
  <si>
    <t>паль</t>
  </si>
  <si>
    <t>золотая ветвь</t>
  </si>
  <si>
    <t>шарик фольга</t>
  </si>
  <si>
    <t>горка на улицу</t>
  </si>
  <si>
    <t>бирки для новорожденных</t>
  </si>
  <si>
    <t>автомат мыльные пузыри</t>
  </si>
  <si>
    <t>fer</t>
  </si>
  <si>
    <t>уголь активированный кокосовый</t>
  </si>
  <si>
    <t>джинсовые шорты женские белые</t>
  </si>
  <si>
    <t>sela аксессуары детский</t>
  </si>
  <si>
    <t xml:space="preserve">холлофайбер </t>
  </si>
  <si>
    <t>набор формочек для песка</t>
  </si>
  <si>
    <t>бак для бани сималенд</t>
  </si>
  <si>
    <t>не ночь книга</t>
  </si>
  <si>
    <t>15699872</t>
  </si>
  <si>
    <t>грузовой поезд</t>
  </si>
  <si>
    <t>босоножки для бабушки</t>
  </si>
  <si>
    <t>axs</t>
  </si>
  <si>
    <t>imperial брюки</t>
  </si>
  <si>
    <t>худи велюр</t>
  </si>
  <si>
    <t>баруздин</t>
  </si>
  <si>
    <t>праздничное платье на подростка</t>
  </si>
  <si>
    <t>велюровые штаны женские</t>
  </si>
  <si>
    <t>бьюти чемодан</t>
  </si>
  <si>
    <t>толстовка безрукавка</t>
  </si>
  <si>
    <t>lbx игрушки</t>
  </si>
  <si>
    <t>хазбро</t>
  </si>
  <si>
    <t>venus comfortglide</t>
  </si>
  <si>
    <t>дверные ручки с замком</t>
  </si>
  <si>
    <t>брызговики на прицеп</t>
  </si>
  <si>
    <t>ковта для девочки</t>
  </si>
  <si>
    <t>рюкзак скечерс</t>
  </si>
  <si>
    <t>панамка для девочки 9 лет</t>
  </si>
  <si>
    <t>29697405</t>
  </si>
  <si>
    <t>велосипедки вискоза</t>
  </si>
  <si>
    <t>хрюшкины прятки</t>
  </si>
  <si>
    <t>прозрачный чехол айфон 6</t>
  </si>
  <si>
    <t>барьер железо</t>
  </si>
  <si>
    <t>моторное масло шел</t>
  </si>
  <si>
    <t>монитор philips</t>
  </si>
  <si>
    <t>модис платье женское</t>
  </si>
  <si>
    <t>отодин</t>
  </si>
  <si>
    <t xml:space="preserve">avalon </t>
  </si>
  <si>
    <t>туалетная вода мужская шанель</t>
  </si>
  <si>
    <t>дом для улиток</t>
  </si>
  <si>
    <t>брюки спортивные тонкие</t>
  </si>
  <si>
    <t>футболка сплин</t>
  </si>
  <si>
    <t>летнее платье зеленое</t>
  </si>
  <si>
    <t>воздушные шары гарри поттер</t>
  </si>
  <si>
    <t>видеокарта для компьютера nvidia</t>
  </si>
  <si>
    <t xml:space="preserve">краска балончик </t>
  </si>
  <si>
    <t>шпиндель</t>
  </si>
  <si>
    <t>шнур бытовой</t>
  </si>
  <si>
    <t>la rosh posay</t>
  </si>
  <si>
    <t>зимний комбинезон на девочку</t>
  </si>
  <si>
    <t>косметика декоративная детская</t>
  </si>
  <si>
    <t>набор силиконовых кухонных принадлежностей</t>
  </si>
  <si>
    <t>sugar shocker</t>
  </si>
  <si>
    <t>платок на голову мужской</t>
  </si>
  <si>
    <t>сумки на плечо женские</t>
  </si>
  <si>
    <t>алмазная мозаика горы</t>
  </si>
  <si>
    <t xml:space="preserve">железо витамины </t>
  </si>
  <si>
    <t>kotofey мальчики кроссовки</t>
  </si>
  <si>
    <t>шеврон вмф</t>
  </si>
  <si>
    <t>катрис тональный крем</t>
  </si>
  <si>
    <t>елаха</t>
  </si>
  <si>
    <t>подарок мальчику на 9 лет</t>
  </si>
  <si>
    <t>джинсы слим фит</t>
  </si>
  <si>
    <t>мини плеер</t>
  </si>
  <si>
    <t>ручные пылесосы</t>
  </si>
  <si>
    <t>11971602</t>
  </si>
  <si>
    <t>контейнер для игрушек на колесах</t>
  </si>
  <si>
    <t>перситские фисташки</t>
  </si>
  <si>
    <t>кепка женская головные уборы</t>
  </si>
  <si>
    <t>кунжутное масло нерафинированное</t>
  </si>
  <si>
    <t>искусственные косички</t>
  </si>
  <si>
    <t>купальник закрытый спортивный женский</t>
  </si>
  <si>
    <t>каска рабочая</t>
  </si>
  <si>
    <t>leo guy</t>
  </si>
  <si>
    <t>шар колокольчик</t>
  </si>
  <si>
    <t>хранение для ванной комнаты</t>
  </si>
  <si>
    <t>rca штекер</t>
  </si>
  <si>
    <t>полотенце махровое 70х140 мужское</t>
  </si>
  <si>
    <t>крем в солярии для загара</t>
  </si>
  <si>
    <t>k&amp;e bag</t>
  </si>
  <si>
    <t>razor a5 lux</t>
  </si>
  <si>
    <t>летающая птица</t>
  </si>
  <si>
    <t xml:space="preserve"> чипсы</t>
  </si>
  <si>
    <t>creaciones selene</t>
  </si>
  <si>
    <t>плавающий стол</t>
  </si>
  <si>
    <t>многоразовые пелёнки для собак</t>
  </si>
  <si>
    <t>глицин 1000</t>
  </si>
  <si>
    <t>держатель для овощерезки</t>
  </si>
  <si>
    <t>ivlis</t>
  </si>
  <si>
    <t>фильтрующий материал</t>
  </si>
  <si>
    <t xml:space="preserve">мужской пуховик </t>
  </si>
  <si>
    <t>цапон</t>
  </si>
  <si>
    <t>71388968</t>
  </si>
  <si>
    <t>брюки boss</t>
  </si>
  <si>
    <t>логопедический домик</t>
  </si>
  <si>
    <t>волковская пивоварня</t>
  </si>
  <si>
    <t>odor kill</t>
  </si>
  <si>
    <t>электрический гравер</t>
  </si>
  <si>
    <t>хромкаст</t>
  </si>
  <si>
    <t>мист кокос</t>
  </si>
  <si>
    <t>худи губка боб</t>
  </si>
  <si>
    <t>кардиган трикотажный женский</t>
  </si>
  <si>
    <t xml:space="preserve">сумка dior </t>
  </si>
  <si>
    <t>маска дракона на лицо</t>
  </si>
  <si>
    <t>мячики для жонглирования</t>
  </si>
  <si>
    <t xml:space="preserve">бумажный шар </t>
  </si>
  <si>
    <t>скутар</t>
  </si>
  <si>
    <t>шорты футболка для девочек</t>
  </si>
  <si>
    <t>средство от похмелья</t>
  </si>
  <si>
    <t>сяоми 12</t>
  </si>
  <si>
    <t>защитная пленка на iphone xr</t>
  </si>
  <si>
    <t>простынь для новорожденного</t>
  </si>
  <si>
    <t>спортивный костюм белый женский</t>
  </si>
  <si>
    <t>семена пастернак</t>
  </si>
  <si>
    <t>видеокарта gtx 1650</t>
  </si>
  <si>
    <t>штопка</t>
  </si>
  <si>
    <t>крепление для маяков</t>
  </si>
  <si>
    <t>мирра благовония</t>
  </si>
  <si>
    <t>щеточка для умывания и чистки лица</t>
  </si>
  <si>
    <t>25756474</t>
  </si>
  <si>
    <t>21683893</t>
  </si>
  <si>
    <t>макс фрай лабиринты</t>
  </si>
  <si>
    <t>тот</t>
  </si>
  <si>
    <t xml:space="preserve">футболки с принтом аниме </t>
  </si>
  <si>
    <t>74668290</t>
  </si>
  <si>
    <t>гель для душа сиберика</t>
  </si>
  <si>
    <t>корм для кошек мягкий</t>
  </si>
  <si>
    <t>готово! продукты</t>
  </si>
  <si>
    <t xml:space="preserve">растение искусственное </t>
  </si>
  <si>
    <t>лайна спрей</t>
  </si>
  <si>
    <t>yeezy boost 700 v3</t>
  </si>
  <si>
    <t>стекло redmi 8t</t>
  </si>
  <si>
    <t>женские белые джинсы высокая посадка</t>
  </si>
  <si>
    <t>полимербыт посуда и инвентарь</t>
  </si>
  <si>
    <t>шлёпки кожаные</t>
  </si>
  <si>
    <t xml:space="preserve">покрывало вафельное </t>
  </si>
  <si>
    <t>товары для бокса</t>
  </si>
  <si>
    <t xml:space="preserve">pnp </t>
  </si>
  <si>
    <t>sielei трусы</t>
  </si>
  <si>
    <t>кокон из ротанга</t>
  </si>
  <si>
    <t>учимся учиться и действовать</t>
  </si>
  <si>
    <t xml:space="preserve">ролики кроссовки </t>
  </si>
  <si>
    <t>samsung a20 чехол книжка</t>
  </si>
  <si>
    <t>кожаная веревка</t>
  </si>
  <si>
    <t>эстравел</t>
  </si>
  <si>
    <t>top secret для волос</t>
  </si>
  <si>
    <t>защитное стекло для honor 10x lite</t>
  </si>
  <si>
    <t>ксиоми редми 10с</t>
  </si>
  <si>
    <t>гель спортивный</t>
  </si>
  <si>
    <t>juvi wax</t>
  </si>
  <si>
    <t>защитное стекло на реалми с11</t>
  </si>
  <si>
    <t xml:space="preserve">краска тату </t>
  </si>
  <si>
    <t>пуф белый экокожа</t>
  </si>
  <si>
    <t>гарньер гель</t>
  </si>
  <si>
    <t>fructis 10 в 1</t>
  </si>
  <si>
    <t>газ для шариков</t>
  </si>
  <si>
    <t>adoreswim раздельный купальник</t>
  </si>
  <si>
    <t xml:space="preserve">глория джинс рубашка </t>
  </si>
  <si>
    <t>резинки женские для волос</t>
  </si>
  <si>
    <t>couture шампунь</t>
  </si>
  <si>
    <t>52763210</t>
  </si>
  <si>
    <t>секспросвет</t>
  </si>
  <si>
    <t>подставка для лампы</t>
  </si>
  <si>
    <t>сумка tsv</t>
  </si>
  <si>
    <t>каза</t>
  </si>
  <si>
    <t>платье из люрекса</t>
  </si>
  <si>
    <t>рыболовные кружки</t>
  </si>
  <si>
    <t>trendyol джинсы</t>
  </si>
  <si>
    <t>аккумулятор для айфон 6</t>
  </si>
  <si>
    <t>чехол mi max 2</t>
  </si>
  <si>
    <t>jet kid connect</t>
  </si>
  <si>
    <t>wewe</t>
  </si>
  <si>
    <t xml:space="preserve">морилка для дерева </t>
  </si>
  <si>
    <t>лоферы женские текстиль</t>
  </si>
  <si>
    <t>пилинг от черных точек</t>
  </si>
  <si>
    <t>жилеты для мужчин</t>
  </si>
  <si>
    <t xml:space="preserve">майка под пиджак </t>
  </si>
  <si>
    <t>32868630</t>
  </si>
  <si>
    <t>лейка для суккулентов</t>
  </si>
  <si>
    <t>lukoil luxe</t>
  </si>
  <si>
    <t>фигурка гань юй</t>
  </si>
  <si>
    <t>лак лакра</t>
  </si>
  <si>
    <t>одежда синий трактор</t>
  </si>
  <si>
    <t>масляные обогреватели</t>
  </si>
  <si>
    <t>салфетки для глаз</t>
  </si>
  <si>
    <t>zte blade a7 2020</t>
  </si>
  <si>
    <t>ноктюрн</t>
  </si>
  <si>
    <t>lab fashion</t>
  </si>
  <si>
    <t xml:space="preserve">панели для ванной </t>
  </si>
  <si>
    <t>гантели разборные 40 кг</t>
  </si>
  <si>
    <t>чехол iphone 12 pro кожа</t>
  </si>
  <si>
    <t>512</t>
  </si>
  <si>
    <t>detclear</t>
  </si>
  <si>
    <t>шоколад пикник</t>
  </si>
  <si>
    <t>75244649</t>
  </si>
  <si>
    <t>пенка для снятия макияжа с лица и глаз</t>
  </si>
  <si>
    <t>заколки для причесок</t>
  </si>
  <si>
    <t>мыльная основа выдумщики</t>
  </si>
  <si>
    <t>крышка на сковороду 28 см</t>
  </si>
  <si>
    <t>75377546</t>
  </si>
  <si>
    <t>от мух и комаров</t>
  </si>
  <si>
    <t>сумка под сменную обувь</t>
  </si>
  <si>
    <t>smd</t>
  </si>
  <si>
    <t>джуси кутюр штаны</t>
  </si>
  <si>
    <t>ласка для мембран</t>
  </si>
  <si>
    <t>накладки под мебель</t>
  </si>
  <si>
    <t>garrett ace 400i</t>
  </si>
  <si>
    <t>колготки капроновые невидимые</t>
  </si>
  <si>
    <t>кеды белые reebok</t>
  </si>
  <si>
    <t>книга аленький цветочек</t>
  </si>
  <si>
    <t>77861084</t>
  </si>
  <si>
    <t xml:space="preserve">платья на выпускной 9 класс </t>
  </si>
  <si>
    <t>смартфон хонор 10x лайт</t>
  </si>
  <si>
    <t>пенал для канцелярии</t>
  </si>
  <si>
    <t>смарт часы xiaomi mi watch lite</t>
  </si>
  <si>
    <t>кепка 23</t>
  </si>
  <si>
    <t>длинное платье с открытыми плечами</t>
  </si>
  <si>
    <t>15010108</t>
  </si>
  <si>
    <t>блузка женская с жабо</t>
  </si>
  <si>
    <t>ободок для волос женский мягкий</t>
  </si>
  <si>
    <t xml:space="preserve">армянский флаг </t>
  </si>
  <si>
    <t>слайдеоы</t>
  </si>
  <si>
    <t>автозагар moriz</t>
  </si>
  <si>
    <t xml:space="preserve">раскраски для детей </t>
  </si>
  <si>
    <t>кора садовая</t>
  </si>
  <si>
    <t>terfa</t>
  </si>
  <si>
    <t>джинсовка для девочек с капюшоном</t>
  </si>
  <si>
    <t xml:space="preserve">блеск для губ увлажняющий </t>
  </si>
  <si>
    <t>наклейки на стену декоративные</t>
  </si>
  <si>
    <t>71865374</t>
  </si>
  <si>
    <t>шатун для велосипеда</t>
  </si>
  <si>
    <t>onguard</t>
  </si>
  <si>
    <t>крутецкая</t>
  </si>
  <si>
    <t>подгузники1</t>
  </si>
  <si>
    <t>форма для свечей пенис</t>
  </si>
  <si>
    <t>jawpaw</t>
  </si>
  <si>
    <t>страйкбольные очки</t>
  </si>
  <si>
    <t>мусс нивея</t>
  </si>
  <si>
    <t>партнер ооо</t>
  </si>
  <si>
    <t xml:space="preserve">штаны шаровары </t>
  </si>
  <si>
    <t>блузка женская италия</t>
  </si>
  <si>
    <t>12782099</t>
  </si>
  <si>
    <t xml:space="preserve">электронная сигарета без никотина </t>
  </si>
  <si>
    <t>emka юбка</t>
  </si>
  <si>
    <t xml:space="preserve">квадраты никитина </t>
  </si>
  <si>
    <t>18931083</t>
  </si>
  <si>
    <t>protein pancake</t>
  </si>
  <si>
    <t>smpl жидкость</t>
  </si>
  <si>
    <t>набор шампунь и гель для душа детский</t>
  </si>
  <si>
    <t>чехлы на 11 аниме</t>
  </si>
  <si>
    <t>корм для собак виннер</t>
  </si>
  <si>
    <t xml:space="preserve">кружевные платья </t>
  </si>
  <si>
    <t>герои книг на приеме у психотерапевта</t>
  </si>
  <si>
    <t>лампы для солярия</t>
  </si>
  <si>
    <t>шарик цифра 2 набор</t>
  </si>
  <si>
    <t>фара на самокат</t>
  </si>
  <si>
    <t>постельное бельё щенячий патруль</t>
  </si>
  <si>
    <t>карниз маленький</t>
  </si>
  <si>
    <t>мебель лазурит</t>
  </si>
  <si>
    <t xml:space="preserve">запчасти для скутера </t>
  </si>
  <si>
    <t>рексрна</t>
  </si>
  <si>
    <t>сандали леопардовые</t>
  </si>
  <si>
    <t>цепь на альфу</t>
  </si>
  <si>
    <t>белые крассовки</t>
  </si>
  <si>
    <t>ремень автомобильный</t>
  </si>
  <si>
    <t xml:space="preserve">насадка для ушм </t>
  </si>
  <si>
    <t>нашивки цветы</t>
  </si>
  <si>
    <t>гоблин игрушка</t>
  </si>
  <si>
    <t>постельное белье 1,5 комплект</t>
  </si>
  <si>
    <t xml:space="preserve">детские босоножки для мальчиков </t>
  </si>
  <si>
    <t>чешки петров</t>
  </si>
  <si>
    <t>hyundai solaris 2017</t>
  </si>
  <si>
    <t>apple iphone 11 64gb</t>
  </si>
  <si>
    <t>чехол а51 samsung с надписью</t>
  </si>
  <si>
    <t>пекинес</t>
  </si>
  <si>
    <t>женская блуза с кружевом</t>
  </si>
  <si>
    <t>craman</t>
  </si>
  <si>
    <t>чай twinings листовой</t>
  </si>
  <si>
    <t>simple story</t>
  </si>
  <si>
    <t>тример philips</t>
  </si>
  <si>
    <t>29367473</t>
  </si>
  <si>
    <t>подвески детские</t>
  </si>
  <si>
    <t xml:space="preserve">брючный костюм для девочки </t>
  </si>
  <si>
    <t>крышка на канистру</t>
  </si>
  <si>
    <t>лосьон для тела автозагар</t>
  </si>
  <si>
    <t xml:space="preserve">масло гидрофильное </t>
  </si>
  <si>
    <t>массажер для ног коврик</t>
  </si>
  <si>
    <t>платье из крепа</t>
  </si>
  <si>
    <t>очки для охоты</t>
  </si>
  <si>
    <t>платье комбинация голубое</t>
  </si>
  <si>
    <t xml:space="preserve">кислородный порошок </t>
  </si>
  <si>
    <t>xbox one x консоль</t>
  </si>
  <si>
    <t xml:space="preserve">цифра дверная </t>
  </si>
  <si>
    <t>стикеры армия</t>
  </si>
  <si>
    <t>карты таро любви</t>
  </si>
  <si>
    <t>широкий костюм</t>
  </si>
  <si>
    <t>нако пряжа</t>
  </si>
  <si>
    <t>колготки для полных женщин</t>
  </si>
  <si>
    <t>выключатель для дрели</t>
  </si>
  <si>
    <t>бокал под мартини</t>
  </si>
  <si>
    <t xml:space="preserve">юбка-шорты женские </t>
  </si>
  <si>
    <t>мебель пенал</t>
  </si>
  <si>
    <t>присадки в масло</t>
  </si>
  <si>
    <t>39836027</t>
  </si>
  <si>
    <t>баночки под шампуни</t>
  </si>
  <si>
    <t>костюм атлас женский</t>
  </si>
  <si>
    <t>70497716</t>
  </si>
  <si>
    <t>увч</t>
  </si>
  <si>
    <t>джемпер мужской шерстяной</t>
  </si>
  <si>
    <t>хлебница тапервер</t>
  </si>
  <si>
    <t>кофе якобс орех</t>
  </si>
  <si>
    <t>neolook</t>
  </si>
  <si>
    <t>52926695</t>
  </si>
  <si>
    <t>платье высокая талия</t>
  </si>
  <si>
    <t>12714212</t>
  </si>
  <si>
    <t>олемпика</t>
  </si>
  <si>
    <t>деревянный соусник</t>
  </si>
  <si>
    <t xml:space="preserve">bogacho </t>
  </si>
  <si>
    <t>20959795</t>
  </si>
  <si>
    <t>туалетная вода магнолия</t>
  </si>
  <si>
    <t>подвеска женская серебряная 925</t>
  </si>
  <si>
    <t>чехлы на пульт</t>
  </si>
  <si>
    <t>движущийся песок</t>
  </si>
  <si>
    <t>грядки оцинкованные коричневого цвета</t>
  </si>
  <si>
    <t>ахава</t>
  </si>
  <si>
    <t>рубашка женская оверсайз желтая</t>
  </si>
  <si>
    <t>клёш для девочек</t>
  </si>
  <si>
    <t>чокер кожанный</t>
  </si>
  <si>
    <t>лимончики</t>
  </si>
  <si>
    <t>щетка для протезов</t>
  </si>
  <si>
    <t>37940367</t>
  </si>
  <si>
    <t>тинт блеск</t>
  </si>
  <si>
    <t>lipotropic</t>
  </si>
  <si>
    <t>прямой пиджак</t>
  </si>
  <si>
    <t xml:space="preserve">бриджи летние </t>
  </si>
  <si>
    <t>коипсы</t>
  </si>
  <si>
    <t>sadhu_doski</t>
  </si>
  <si>
    <t>очки защитные круглые</t>
  </si>
  <si>
    <t>рама для холста</t>
  </si>
  <si>
    <t>benelux</t>
  </si>
  <si>
    <t>efremshop</t>
  </si>
  <si>
    <t>топ в клетку для девочки</t>
  </si>
  <si>
    <t>игрушки тачки</t>
  </si>
  <si>
    <t>пена для ног</t>
  </si>
  <si>
    <t>часы для детской</t>
  </si>
  <si>
    <t>игрушка для кошек мышь</t>
  </si>
  <si>
    <t>22033382</t>
  </si>
  <si>
    <t xml:space="preserve">сережки для девочки </t>
  </si>
  <si>
    <t>шланг силиконовый поливочный</t>
  </si>
  <si>
    <t>лосины велосипедки</t>
  </si>
  <si>
    <t>кулон кристал</t>
  </si>
  <si>
    <t>каспер трусики 4</t>
  </si>
  <si>
    <t>шапка а4</t>
  </si>
  <si>
    <t>костюм спортивный девочки летний</t>
  </si>
  <si>
    <t>gts</t>
  </si>
  <si>
    <t>вышивка крестом пейзаж</t>
  </si>
  <si>
    <t>картриджи для принтера hp 650</t>
  </si>
  <si>
    <t>ручка для телефона huawei</t>
  </si>
  <si>
    <t>ура мечте</t>
  </si>
  <si>
    <t>vina</t>
  </si>
  <si>
    <t>hashmi ashanti</t>
  </si>
  <si>
    <t>фиолетовая рубашка мужская</t>
  </si>
  <si>
    <t>sa brand</t>
  </si>
  <si>
    <t>плед в автомобиль</t>
  </si>
  <si>
    <t>силикагель наполнитель</t>
  </si>
  <si>
    <t>основы учебного академического</t>
  </si>
  <si>
    <t>ботильоны весна</t>
  </si>
  <si>
    <t>шампунь для жесткошерстных собак</t>
  </si>
  <si>
    <t>дайсон утюжок</t>
  </si>
  <si>
    <t>авто чехол</t>
  </si>
  <si>
    <t>клапанная крышка</t>
  </si>
  <si>
    <t>туфли сетчатые</t>
  </si>
  <si>
    <t>шкатулка для карт</t>
  </si>
  <si>
    <t>31239290</t>
  </si>
  <si>
    <t>купальник женский раздельные в горошек</t>
  </si>
  <si>
    <t xml:space="preserve">вiтекс </t>
  </si>
  <si>
    <t>картридж 10sl</t>
  </si>
  <si>
    <t>боди дисней</t>
  </si>
  <si>
    <t>походная зубная щетка</t>
  </si>
  <si>
    <t>энчантималс кошка</t>
  </si>
  <si>
    <t>рубашка муржская</t>
  </si>
  <si>
    <t>podo</t>
  </si>
  <si>
    <t>фоторамка прозрачная</t>
  </si>
  <si>
    <t>пазл 104</t>
  </si>
  <si>
    <t>бинни</t>
  </si>
  <si>
    <t>наполнитель кошачий комкующийся</t>
  </si>
  <si>
    <t>чехол mi 10t pro</t>
  </si>
  <si>
    <t>флаги армии</t>
  </si>
  <si>
    <t>серая юбка в клетку</t>
  </si>
  <si>
    <t>уинстон черчилль</t>
  </si>
  <si>
    <t>шорты hilfiger</t>
  </si>
  <si>
    <t>египетское таро</t>
  </si>
  <si>
    <t>форма малина</t>
  </si>
  <si>
    <t>оппо а74</t>
  </si>
  <si>
    <t>постельное белье 90 на 200</t>
  </si>
  <si>
    <t>волшебные окошки</t>
  </si>
  <si>
    <t xml:space="preserve">дезинфекция </t>
  </si>
  <si>
    <t>чехол для роллеров</t>
  </si>
  <si>
    <t>вертушка блесна</t>
  </si>
  <si>
    <t>спицы 2 мм</t>
  </si>
  <si>
    <t>резиновые сапоги женские длинные</t>
  </si>
  <si>
    <t>конверты для пластинок</t>
  </si>
  <si>
    <t>usb usb c кабель</t>
  </si>
  <si>
    <t>костюм сейлор мун</t>
  </si>
  <si>
    <t>две сестры</t>
  </si>
  <si>
    <t>крафт пакеты для стерилизации 60х100</t>
  </si>
  <si>
    <t>платье летнее женское с воланом</t>
  </si>
  <si>
    <t>луна лампа</t>
  </si>
  <si>
    <t>компрессионные гетры для женщин</t>
  </si>
  <si>
    <t>romantic image</t>
  </si>
  <si>
    <t>вельветовые штаны широкие</t>
  </si>
  <si>
    <t>искуственный камень</t>
  </si>
  <si>
    <t>zarit</t>
  </si>
  <si>
    <t>17466989</t>
  </si>
  <si>
    <t>чехол на charon</t>
  </si>
  <si>
    <t>чехол для спинингов</t>
  </si>
  <si>
    <t>сиоми 10</t>
  </si>
  <si>
    <t>kokosiki_bobosiki</t>
  </si>
  <si>
    <t>светодиодные ленты 20 м</t>
  </si>
  <si>
    <t>футболка с черепом твое</t>
  </si>
  <si>
    <t>чехол книжка redmi note 10 pro</t>
  </si>
  <si>
    <t>cozy home постельное белье сатин</t>
  </si>
  <si>
    <t>blithe крем</t>
  </si>
  <si>
    <t>таблетки для посуда мойки</t>
  </si>
  <si>
    <t>карандаши derwent</t>
  </si>
  <si>
    <t>фургон для барби</t>
  </si>
  <si>
    <t>витрина стеклянная</t>
  </si>
  <si>
    <t>nakleika omsk</t>
  </si>
  <si>
    <t xml:space="preserve">сумки адидас </t>
  </si>
  <si>
    <t xml:space="preserve">жакет короткий </t>
  </si>
  <si>
    <t>садовая фигура заяц</t>
  </si>
  <si>
    <t>зарядный блок для iphone 11</t>
  </si>
  <si>
    <t>ash шлепанцы</t>
  </si>
  <si>
    <t>альвенорм</t>
  </si>
  <si>
    <t>врангель</t>
  </si>
  <si>
    <t>фруктовая тарелка</t>
  </si>
  <si>
    <t xml:space="preserve">кроссовки женские skechers </t>
  </si>
  <si>
    <t>джинсы черные mom</t>
  </si>
  <si>
    <t>obito</t>
  </si>
  <si>
    <t>тритиевый брелок</t>
  </si>
  <si>
    <t>житкие обои</t>
  </si>
  <si>
    <t>твоя муза</t>
  </si>
  <si>
    <t xml:space="preserve">байредо </t>
  </si>
  <si>
    <t>защитное стекло 12 айфон</t>
  </si>
  <si>
    <t>17411176</t>
  </si>
  <si>
    <t>искусственные цветы маки</t>
  </si>
  <si>
    <t>34490379</t>
  </si>
  <si>
    <t>маркер brauberg</t>
  </si>
  <si>
    <t>антикор дефендр</t>
  </si>
  <si>
    <t>наклейки для ногтей с куроми</t>
  </si>
  <si>
    <t>шарики в стаканчиках</t>
  </si>
  <si>
    <t>зарядное устройство на шуруповерт</t>
  </si>
  <si>
    <t>airpots</t>
  </si>
  <si>
    <t>палитра бумажная</t>
  </si>
  <si>
    <t>boneme</t>
  </si>
  <si>
    <t>репродукции картин</t>
  </si>
  <si>
    <t>мини солярий</t>
  </si>
  <si>
    <t>сумка переноска для кота</t>
  </si>
  <si>
    <t>мягкие игрушки из игры minecraft</t>
  </si>
  <si>
    <t>ваза садовая пластиковая</t>
  </si>
  <si>
    <t>greenplast</t>
  </si>
  <si>
    <t xml:space="preserve">помпа для члена </t>
  </si>
  <si>
    <t>сан книжка</t>
  </si>
  <si>
    <t>авто грунтовка</t>
  </si>
  <si>
    <t>паштет роял канин</t>
  </si>
  <si>
    <t>78989171</t>
  </si>
  <si>
    <t>золотой кит</t>
  </si>
  <si>
    <t>босоножки для девочек закрытые</t>
  </si>
  <si>
    <t xml:space="preserve">innamore </t>
  </si>
  <si>
    <t>енергетики</t>
  </si>
  <si>
    <t xml:space="preserve">органайзер для салфеток </t>
  </si>
  <si>
    <t>маска для волос с бананом</t>
  </si>
  <si>
    <t>crocs рюкзак</t>
  </si>
  <si>
    <t>купальник бразильяна слитный с чашкой</t>
  </si>
  <si>
    <t>колье каучук</t>
  </si>
  <si>
    <t>топпер для свадебного торта</t>
  </si>
  <si>
    <t>платья для женщин на лето коричневого цвета</t>
  </si>
  <si>
    <t>7316521</t>
  </si>
  <si>
    <t>purina urinary для кошек</t>
  </si>
  <si>
    <t>стекло айфон xs max</t>
  </si>
  <si>
    <t>мой сталкер книга</t>
  </si>
  <si>
    <t>детский ковшик</t>
  </si>
  <si>
    <t>незнайка и его друзья книга</t>
  </si>
  <si>
    <t>часы будильник радио</t>
  </si>
  <si>
    <t>стеллаж полка</t>
  </si>
  <si>
    <t>молотковая эмаль</t>
  </si>
  <si>
    <t>солнцезащитный крем 15</t>
  </si>
  <si>
    <t>водорослевая маска</t>
  </si>
  <si>
    <t>удобрение гуми оми</t>
  </si>
  <si>
    <t>бумага флористическая</t>
  </si>
  <si>
    <t>помада для губ кики</t>
  </si>
  <si>
    <t>трос замок</t>
  </si>
  <si>
    <t>сафари игрушки</t>
  </si>
  <si>
    <t>сабо crocs literide</t>
  </si>
  <si>
    <t>заглушка usb</t>
  </si>
  <si>
    <t>противоскользящий коврик резиновый</t>
  </si>
  <si>
    <t>кристалон зеленый</t>
  </si>
  <si>
    <t>киянка деревянная</t>
  </si>
  <si>
    <t>одеяло стеганое летнее</t>
  </si>
  <si>
    <t>49656528</t>
  </si>
  <si>
    <t>шорты и футболка женская</t>
  </si>
  <si>
    <t>парник гарант</t>
  </si>
  <si>
    <t>косметика корейская для лица</t>
  </si>
  <si>
    <t>nike шиповки</t>
  </si>
  <si>
    <t>тесто для панкейков</t>
  </si>
  <si>
    <t>нисторжен смесь</t>
  </si>
  <si>
    <t>чистящее средство для посудомойки</t>
  </si>
  <si>
    <t>вв крем garnier</t>
  </si>
  <si>
    <t xml:space="preserve">пистолет с мыльными пузырями </t>
  </si>
  <si>
    <t>подставка для напитков</t>
  </si>
  <si>
    <t>цифровой спидометр</t>
  </si>
  <si>
    <t>футбольные форма</t>
  </si>
  <si>
    <t>жаккардовые чехлы</t>
  </si>
  <si>
    <t>лак для ногтей стойкий с блестками</t>
  </si>
  <si>
    <t>цифровой приемник</t>
  </si>
  <si>
    <t>puma rbr</t>
  </si>
  <si>
    <t>биотатуаж</t>
  </si>
  <si>
    <t>простыня для малыша</t>
  </si>
  <si>
    <t>данаида</t>
  </si>
  <si>
    <t>44580150</t>
  </si>
  <si>
    <t>кружки для мамы</t>
  </si>
  <si>
    <t>зонт детский три кота</t>
  </si>
  <si>
    <t>ликобейз</t>
  </si>
  <si>
    <t>футболка женская мики</t>
  </si>
  <si>
    <t xml:space="preserve">таймер полива </t>
  </si>
  <si>
    <t>летающие звери</t>
  </si>
  <si>
    <t xml:space="preserve">автомобильный набор </t>
  </si>
  <si>
    <t xml:space="preserve">fompeli </t>
  </si>
  <si>
    <t>танцующий хагги вагги</t>
  </si>
  <si>
    <t>фигура статуэтка</t>
  </si>
  <si>
    <t>пули для пневматики 6.35 мм</t>
  </si>
  <si>
    <t>носки найк разноцветные</t>
  </si>
  <si>
    <t xml:space="preserve">носки шерстяные </t>
  </si>
  <si>
    <t xml:space="preserve">подружка невесты </t>
  </si>
  <si>
    <t>skyclo</t>
  </si>
  <si>
    <t>чемодан на колесиках l</t>
  </si>
  <si>
    <t>25542933</t>
  </si>
  <si>
    <t>айпад 10</t>
  </si>
  <si>
    <t>листовые панели пвх</t>
  </si>
  <si>
    <t>шары цифры 30</t>
  </si>
  <si>
    <t>мирель</t>
  </si>
  <si>
    <t>покерные карты bicycle</t>
  </si>
  <si>
    <t>таблетки хлорки</t>
  </si>
  <si>
    <t xml:space="preserve">лаборатория </t>
  </si>
  <si>
    <t>футболка женская дрейн</t>
  </si>
  <si>
    <t>рубашка женская бирюзовая</t>
  </si>
  <si>
    <t>лосины фуксия</t>
  </si>
  <si>
    <t>khl</t>
  </si>
  <si>
    <t>35511733</t>
  </si>
  <si>
    <t>милые кофты</t>
  </si>
  <si>
    <t>импровизация бокс</t>
  </si>
  <si>
    <t>35488686</t>
  </si>
  <si>
    <t>худи с розой</t>
  </si>
  <si>
    <t xml:space="preserve">lego speed champions </t>
  </si>
  <si>
    <t>пляжная платье</t>
  </si>
  <si>
    <t>10640282</t>
  </si>
  <si>
    <t>sl</t>
  </si>
  <si>
    <t>ля кри</t>
  </si>
  <si>
    <t>zarina блейзер</t>
  </si>
  <si>
    <t>tigriza</t>
  </si>
  <si>
    <t>viva bride</t>
  </si>
  <si>
    <t>карандаш для царапин</t>
  </si>
  <si>
    <t xml:space="preserve">мешки для пылесоса bosch </t>
  </si>
  <si>
    <t>даниил сысоев</t>
  </si>
  <si>
    <t>кардиган женский оверсайз длинный</t>
  </si>
  <si>
    <t>лондон декор</t>
  </si>
  <si>
    <t>бравл старс фигурка</t>
  </si>
  <si>
    <t>краска kezy</t>
  </si>
  <si>
    <t>печи камины</t>
  </si>
  <si>
    <t>фрукто 10</t>
  </si>
  <si>
    <t>медаль дедушке</t>
  </si>
  <si>
    <t>керасус шампунь</t>
  </si>
  <si>
    <t>гольфы нарядные</t>
  </si>
  <si>
    <t>коврик для сушки посуды ева</t>
  </si>
  <si>
    <t>70709476\n50116367 / 50113772</t>
  </si>
  <si>
    <t>купальники пропускающие загар</t>
  </si>
  <si>
    <t>балетки женские летние с открытым носом</t>
  </si>
  <si>
    <t>редуктор для газового баллона</t>
  </si>
  <si>
    <t>черное платье на бретельках короткое</t>
  </si>
  <si>
    <t>свидетельство о венчании</t>
  </si>
  <si>
    <t>футболка женская том и джери</t>
  </si>
  <si>
    <t xml:space="preserve">тапочки для малыша </t>
  </si>
  <si>
    <t xml:space="preserve">айфон 11 мини </t>
  </si>
  <si>
    <t xml:space="preserve">сетка для огорода </t>
  </si>
  <si>
    <t xml:space="preserve">органайзер для носков </t>
  </si>
  <si>
    <t>ремкомплект автомобильный</t>
  </si>
  <si>
    <t>органайзер на сидение</t>
  </si>
  <si>
    <t xml:space="preserve">лоток для </t>
  </si>
  <si>
    <t>плащ влагозащитный</t>
  </si>
  <si>
    <t>пенис хиро</t>
  </si>
  <si>
    <t>пелинальный комод</t>
  </si>
  <si>
    <t>широкая плойка</t>
  </si>
  <si>
    <t>кролик эдвард</t>
  </si>
  <si>
    <t>костюм женский с юбкой карандаш</t>
  </si>
  <si>
    <t>газ в баллоне</t>
  </si>
  <si>
    <t>корсет пояснично-крестцовый полужесткой фиксации</t>
  </si>
  <si>
    <t>бравл старс пенал</t>
  </si>
  <si>
    <t>коннор</t>
  </si>
  <si>
    <t xml:space="preserve">ткань в клетку </t>
  </si>
  <si>
    <t>сумки переноски для собак</t>
  </si>
  <si>
    <t>33396258</t>
  </si>
  <si>
    <t>dadash</t>
  </si>
  <si>
    <t xml:space="preserve">напольное кашпо </t>
  </si>
  <si>
    <t>сапоги женские замшевые</t>
  </si>
  <si>
    <t>лосины футболка</t>
  </si>
  <si>
    <t>простынь  90х200</t>
  </si>
  <si>
    <t>ванночка для малыша</t>
  </si>
  <si>
    <t>плюшевые игрушки для девочек большие</t>
  </si>
  <si>
    <t>17327197</t>
  </si>
  <si>
    <t>бордовая матовая помада</t>
  </si>
  <si>
    <t>краска для бровей татуаж</t>
  </si>
  <si>
    <t>стекло на самсунг а 22s</t>
  </si>
  <si>
    <t>сумка  через плечо мужская</t>
  </si>
  <si>
    <t>ботинки белые женские кожаные</t>
  </si>
  <si>
    <t>пластырь для пяток</t>
  </si>
  <si>
    <t>бабушкин компот</t>
  </si>
  <si>
    <t>чехол для банок</t>
  </si>
  <si>
    <t>ахмад сила</t>
  </si>
  <si>
    <t>телефон huawei p40 лайт</t>
  </si>
  <si>
    <t>хули аниме</t>
  </si>
  <si>
    <t>59677338</t>
  </si>
  <si>
    <t>очки для зрения -8</t>
  </si>
  <si>
    <t>mi note 10 lite стекло</t>
  </si>
  <si>
    <t>фисташковый цвет</t>
  </si>
  <si>
    <t>совершенный человек паук</t>
  </si>
  <si>
    <t>сумка на пояс спорт</t>
  </si>
  <si>
    <t>пушистый коржик</t>
  </si>
  <si>
    <t>игровое поле</t>
  </si>
  <si>
    <t>бритва джилет одноразовая</t>
  </si>
  <si>
    <t>вешалка рейл</t>
  </si>
  <si>
    <t>микроскоп электронный</t>
  </si>
  <si>
    <t>la maison</t>
  </si>
  <si>
    <t>игла для оверлока</t>
  </si>
  <si>
    <t>насос помпа для воды</t>
  </si>
  <si>
    <t>футболки женские с аниме</t>
  </si>
  <si>
    <t xml:space="preserve">огэ русский язык </t>
  </si>
  <si>
    <t>askoll</t>
  </si>
  <si>
    <t>суббота</t>
  </si>
  <si>
    <t>подвеска для подруг</t>
  </si>
  <si>
    <t>утварь</t>
  </si>
  <si>
    <t xml:space="preserve"> жалюзи</t>
  </si>
  <si>
    <t xml:space="preserve">полипропилен </t>
  </si>
  <si>
    <t>фрион 134</t>
  </si>
  <si>
    <t>adidas adizero boston</t>
  </si>
  <si>
    <t>подложка для маникюра</t>
  </si>
  <si>
    <t>пружина для катушки</t>
  </si>
  <si>
    <t>iqos держатель</t>
  </si>
  <si>
    <t>пленка для стен</t>
  </si>
  <si>
    <t>ремешок для часов 21 мм</t>
  </si>
  <si>
    <t>уголок на выписку в конверт</t>
  </si>
  <si>
    <t>голубые брюки для мальчиков</t>
  </si>
  <si>
    <t>тележка медицинская</t>
  </si>
  <si>
    <t>костюмы для мальчиков трикотажные</t>
  </si>
  <si>
    <t>ekonica</t>
  </si>
  <si>
    <t>nakatomi</t>
  </si>
  <si>
    <t>ненависть и любовь книга</t>
  </si>
  <si>
    <t>кисти для макияжа 20 шт</t>
  </si>
  <si>
    <t>лезвие кулон</t>
  </si>
  <si>
    <t>спринговый пистолет</t>
  </si>
  <si>
    <t>штаны малышу</t>
  </si>
  <si>
    <t>огромный мишка</t>
  </si>
  <si>
    <t>кольцо череп серебро</t>
  </si>
  <si>
    <t xml:space="preserve"> мангал</t>
  </si>
  <si>
    <t>костюм мужской с шортами адидас</t>
  </si>
  <si>
    <t xml:space="preserve">похвальный лист </t>
  </si>
  <si>
    <t>аудио кабель 3.5</t>
  </si>
  <si>
    <t>сульсеновое мыло</t>
  </si>
  <si>
    <t>техно авиа</t>
  </si>
  <si>
    <t>лоток для собак со стенкой</t>
  </si>
  <si>
    <t xml:space="preserve">костюм трикотаж </t>
  </si>
  <si>
    <t>депилятор для бровей</t>
  </si>
  <si>
    <t>makita аккумулятор</t>
  </si>
  <si>
    <t>сапоги заброды</t>
  </si>
  <si>
    <t>70130968</t>
  </si>
  <si>
    <t>кабель microusb</t>
  </si>
  <si>
    <t>платок белый женский</t>
  </si>
  <si>
    <t>визитница кожа</t>
  </si>
  <si>
    <t>корм для собак фаворит</t>
  </si>
  <si>
    <t>оцинковка</t>
  </si>
  <si>
    <t>топик для девочки 8 лет</t>
  </si>
  <si>
    <t>sanka</t>
  </si>
  <si>
    <t>se зеркала приора</t>
  </si>
  <si>
    <t>поло белая женская</t>
  </si>
  <si>
    <t>сухие корма</t>
  </si>
  <si>
    <t>огурец бинго</t>
  </si>
  <si>
    <t>формочки для карамели</t>
  </si>
  <si>
    <t>кофта душнила</t>
  </si>
  <si>
    <t>perfetto</t>
  </si>
  <si>
    <t>базеус</t>
  </si>
  <si>
    <t>квадратная крышка для сковороды 24</t>
  </si>
  <si>
    <t xml:space="preserve">стопорное кольцо </t>
  </si>
  <si>
    <t>летнии штаны женские</t>
  </si>
  <si>
    <t>кольцо золотое женское соколов</t>
  </si>
  <si>
    <t>сироп от кашля лиминин</t>
  </si>
  <si>
    <t>фруктовница белая</t>
  </si>
  <si>
    <t xml:space="preserve">бежевый рюкзак </t>
  </si>
  <si>
    <t>тостер поларис</t>
  </si>
  <si>
    <t>essential parfums bois imperial</t>
  </si>
  <si>
    <t>15179898</t>
  </si>
  <si>
    <t>сургучная печать а</t>
  </si>
  <si>
    <t>бассейн интекс прямоугольный</t>
  </si>
  <si>
    <t>комбинезон для малыша флис</t>
  </si>
  <si>
    <t xml:space="preserve">боул </t>
  </si>
  <si>
    <t>микостоп спрей</t>
  </si>
  <si>
    <t>волны</t>
  </si>
  <si>
    <t>ударник</t>
  </si>
  <si>
    <t>игрушечная парковка полесье</t>
  </si>
  <si>
    <t xml:space="preserve"> покрывало</t>
  </si>
  <si>
    <t>жива аминокислоты</t>
  </si>
  <si>
    <t>балетный костюм</t>
  </si>
  <si>
    <t>13143657</t>
  </si>
  <si>
    <t>толстовка zara</t>
  </si>
  <si>
    <t>детский фитбол</t>
  </si>
  <si>
    <t>семейная психология</t>
  </si>
  <si>
    <t xml:space="preserve">yourbox </t>
  </si>
  <si>
    <t>стеклянная посуда для запекания с крышкой</t>
  </si>
  <si>
    <t>смысл моей жизни</t>
  </si>
  <si>
    <t>пауэрбанк для ноутбука</t>
  </si>
  <si>
    <t>81777439</t>
  </si>
  <si>
    <t>обувь в бассейн</t>
  </si>
  <si>
    <t>47434642</t>
  </si>
  <si>
    <t>самокат 2 года</t>
  </si>
  <si>
    <t>маска очищающая для лица</t>
  </si>
  <si>
    <t>гарри поттер битва за хогвартс</t>
  </si>
  <si>
    <t>содо табачная пыль</t>
  </si>
  <si>
    <t>картина животные</t>
  </si>
  <si>
    <t>mursu кроссовки</t>
  </si>
  <si>
    <t>айзе</t>
  </si>
  <si>
    <t>полынь свеча</t>
  </si>
  <si>
    <t>носки женские reebok</t>
  </si>
  <si>
    <t>спец техника игрушки</t>
  </si>
  <si>
    <t>62075695</t>
  </si>
  <si>
    <t>joymer</t>
  </si>
  <si>
    <t>свечи для таро</t>
  </si>
  <si>
    <t>картина по номерам гари поттер</t>
  </si>
  <si>
    <t>колготки филодоро 20 ден</t>
  </si>
  <si>
    <t>чехол на айфон 8 аниме</t>
  </si>
  <si>
    <t>15574020</t>
  </si>
  <si>
    <t>футболки оверсайз с принтами</t>
  </si>
  <si>
    <t>твое шапка</t>
  </si>
  <si>
    <t>жабо на платье</t>
  </si>
  <si>
    <t>платье длинное трикотажное</t>
  </si>
  <si>
    <t>блютуз пульт для телефона</t>
  </si>
  <si>
    <t>30015018</t>
  </si>
  <si>
    <t xml:space="preserve"> bielenda</t>
  </si>
  <si>
    <t>трикотажное боди</t>
  </si>
  <si>
    <t>насадки для строительного фена</t>
  </si>
  <si>
    <t>табличка на баню</t>
  </si>
  <si>
    <t>подвеска для люстры</t>
  </si>
  <si>
    <t>трусики 7</t>
  </si>
  <si>
    <t>блузка с сердечками</t>
  </si>
  <si>
    <t>профессиональный набор для рисования</t>
  </si>
  <si>
    <t xml:space="preserve">66285448 </t>
  </si>
  <si>
    <t>крылья для велосипеда 28</t>
  </si>
  <si>
    <t>цепочка из шариков</t>
  </si>
  <si>
    <t>гольфы набор</t>
  </si>
  <si>
    <t>глобал фешен</t>
  </si>
  <si>
    <t>скечбук а4</t>
  </si>
  <si>
    <t>строгий костюм мужской</t>
  </si>
  <si>
    <t>bhhbufnjh</t>
  </si>
  <si>
    <t>камелоты</t>
  </si>
  <si>
    <t>купка nike</t>
  </si>
  <si>
    <t>женские босоножки с закрытым мысом</t>
  </si>
  <si>
    <t>roy ban</t>
  </si>
  <si>
    <t>ярко розовая кофта</t>
  </si>
  <si>
    <t>мини кофеварка</t>
  </si>
  <si>
    <t xml:space="preserve">ободок для унитаза </t>
  </si>
  <si>
    <t>мочалка набор</t>
  </si>
  <si>
    <t>novox</t>
  </si>
  <si>
    <t>джинсы графит</t>
  </si>
  <si>
    <t>шины летние r17 225 65</t>
  </si>
  <si>
    <t>детская футболка с принтом</t>
  </si>
  <si>
    <t>74489974</t>
  </si>
  <si>
    <t>сироп голубой лагуны</t>
  </si>
  <si>
    <t>майка с гипюром</t>
  </si>
  <si>
    <t>декорация для дома</t>
  </si>
  <si>
    <t>эпилятор для тела</t>
  </si>
  <si>
    <t>мусоровоз большой</t>
  </si>
  <si>
    <t>айфон 13 64</t>
  </si>
  <si>
    <t xml:space="preserve">кондиционер настенный </t>
  </si>
  <si>
    <t>розовый монстр</t>
  </si>
  <si>
    <t>намордник для овчарок</t>
  </si>
  <si>
    <t>deonica гель для бритья</t>
  </si>
  <si>
    <t>человек бензопила фигурка</t>
  </si>
  <si>
    <t>футболка детская голубая</t>
  </si>
  <si>
    <t>простынь на рещинке</t>
  </si>
  <si>
    <t>пришепка</t>
  </si>
  <si>
    <t>70474364</t>
  </si>
  <si>
    <t>брелок том и джерри</t>
  </si>
  <si>
    <t>юбка готическая</t>
  </si>
  <si>
    <t xml:space="preserve">темные аллеи </t>
  </si>
  <si>
    <t>тева</t>
  </si>
  <si>
    <t xml:space="preserve">постельное белье для малыша </t>
  </si>
  <si>
    <t>36818501</t>
  </si>
  <si>
    <t>ayva toys</t>
  </si>
  <si>
    <t>pop games</t>
  </si>
  <si>
    <t>наушники iphone 11</t>
  </si>
  <si>
    <t>полка в ванну напольная</t>
  </si>
  <si>
    <t>абсолютный филлер</t>
  </si>
  <si>
    <t>летний джинсовый комбинезон</t>
  </si>
  <si>
    <t>маятники</t>
  </si>
  <si>
    <t>эмаль пф-115</t>
  </si>
  <si>
    <t>кимоно танджиро</t>
  </si>
  <si>
    <t xml:space="preserve">футзалки для футбола </t>
  </si>
  <si>
    <t>лего сити дом</t>
  </si>
  <si>
    <t>крышка чехол для пищевых продуктов</t>
  </si>
  <si>
    <t>футболка зарина женская</t>
  </si>
  <si>
    <t>математика проверочные работы волкова</t>
  </si>
  <si>
    <t>купальный плавки</t>
  </si>
  <si>
    <t>мясорубка электрическая redmond</t>
  </si>
  <si>
    <t>22265725</t>
  </si>
  <si>
    <t>avena</t>
  </si>
  <si>
    <t>кнопка выхода</t>
  </si>
  <si>
    <t>алюминиевая пленка</t>
  </si>
  <si>
    <t xml:space="preserve">шланг для насоса </t>
  </si>
  <si>
    <t>пеларгония квантум</t>
  </si>
  <si>
    <t>женская юбка трапеция миди</t>
  </si>
  <si>
    <t>краска для бровей estel enigma</t>
  </si>
  <si>
    <t>шторы для ванной тканевые</t>
  </si>
  <si>
    <t>antonio banderas дезодорант</t>
  </si>
  <si>
    <t>распылитель садовый ранцевый</t>
  </si>
  <si>
    <t>41843318</t>
  </si>
  <si>
    <t>крепеж для мойки</t>
  </si>
  <si>
    <t>дед мороз и снегурочка игрушки под елку</t>
  </si>
  <si>
    <t>горох айдахо</t>
  </si>
  <si>
    <t xml:space="preserve">казаны </t>
  </si>
  <si>
    <t>бутылка металл</t>
  </si>
  <si>
    <t>касеты для рассады</t>
  </si>
  <si>
    <t>розовая краска для обуви</t>
  </si>
  <si>
    <t>reserved одежда мужская</t>
  </si>
  <si>
    <t>розовый трактор</t>
  </si>
  <si>
    <t>yves saint laurent l'homme</t>
  </si>
  <si>
    <t>75558410</t>
  </si>
  <si>
    <t>велосипед на 5 лет</t>
  </si>
  <si>
    <t>икея свет</t>
  </si>
  <si>
    <t>шампунь с кокосовым маслом</t>
  </si>
  <si>
    <t>сумка мастера маникюра</t>
  </si>
  <si>
    <t>серьги соколов длинные</t>
  </si>
  <si>
    <t>рюкзак xiomi</t>
  </si>
  <si>
    <t>75135078</t>
  </si>
  <si>
    <t>для выщипывания бровей</t>
  </si>
  <si>
    <t>видеодиск dvd</t>
  </si>
  <si>
    <t>маленькая баба яга пройслер</t>
  </si>
  <si>
    <t>wella pro</t>
  </si>
  <si>
    <t>линзы однодневные -1</t>
  </si>
  <si>
    <t>футболка для девочки в полоску</t>
  </si>
  <si>
    <t>кружка для чая детская</t>
  </si>
  <si>
    <t xml:space="preserve">платье с цветочками </t>
  </si>
  <si>
    <t>наушники jbl tune 510bt</t>
  </si>
  <si>
    <t>сумка на плечо спортивная</t>
  </si>
  <si>
    <t>разметочный шнур</t>
  </si>
  <si>
    <t xml:space="preserve">духи карамельные </t>
  </si>
  <si>
    <t>house pleasure</t>
  </si>
  <si>
    <t>keds star кеды</t>
  </si>
  <si>
    <t>заварник для самовара</t>
  </si>
  <si>
    <t>dimarkis day джинсы</t>
  </si>
  <si>
    <t>wet wipes</t>
  </si>
  <si>
    <t>ботинки осенние детские</t>
  </si>
  <si>
    <t xml:space="preserve">стекло на 7 </t>
  </si>
  <si>
    <t>масляные духи карамель</t>
  </si>
  <si>
    <t>семена арабис</t>
  </si>
  <si>
    <t>стойка для собак</t>
  </si>
  <si>
    <t>самокат для подростка</t>
  </si>
  <si>
    <t>рюкзак для девочки 3 года</t>
  </si>
  <si>
    <t>goodvibes</t>
  </si>
  <si>
    <t>носки женские 35 размер</t>
  </si>
  <si>
    <t>sauber</t>
  </si>
  <si>
    <t>lelea</t>
  </si>
  <si>
    <t>синяя краска для замши</t>
  </si>
  <si>
    <t>карты с джокером</t>
  </si>
  <si>
    <t>спрей для продления полового акта</t>
  </si>
  <si>
    <t>инструменты для ламинирования ресниц</t>
  </si>
  <si>
    <t>презервативы 100 штук</t>
  </si>
  <si>
    <t>украшение для детей</t>
  </si>
  <si>
    <t>кисми мисси</t>
  </si>
  <si>
    <t>топик без рукавов</t>
  </si>
  <si>
    <t>кастюмы летние</t>
  </si>
  <si>
    <t>раскраска по номерам бтс</t>
  </si>
  <si>
    <t>экш камера</t>
  </si>
  <si>
    <t>бочки для напитков</t>
  </si>
  <si>
    <t xml:space="preserve">наволочка на дакимакуру </t>
  </si>
  <si>
    <t>карта дорог россии</t>
  </si>
  <si>
    <t>упаковки для торта</t>
  </si>
  <si>
    <t>el toro</t>
  </si>
  <si>
    <t>рюкзак world comfort</t>
  </si>
  <si>
    <t>13808707</t>
  </si>
  <si>
    <t xml:space="preserve">чехол на ручку коляски </t>
  </si>
  <si>
    <t>destructezz</t>
  </si>
  <si>
    <t>порошок наша мама</t>
  </si>
  <si>
    <t>том кот</t>
  </si>
  <si>
    <t>34259666</t>
  </si>
  <si>
    <t>кроссовки женский</t>
  </si>
  <si>
    <t>масло моторное castrol</t>
  </si>
  <si>
    <t>книга учета доходов</t>
  </si>
  <si>
    <t>the basters</t>
  </si>
  <si>
    <t>палка для осанки</t>
  </si>
  <si>
    <t>75134016</t>
  </si>
  <si>
    <t>bona fide комплект</t>
  </si>
  <si>
    <t>vanilla dreams духи</t>
  </si>
  <si>
    <t>чёрные футболки с принтом</t>
  </si>
  <si>
    <t>от обильного потоотделения</t>
  </si>
  <si>
    <t>универсальный пульт для телевизора samsung</t>
  </si>
  <si>
    <t>straderm</t>
  </si>
  <si>
    <t>кисти для макияжа deco</t>
  </si>
  <si>
    <t>принт зебры</t>
  </si>
  <si>
    <t>колготки женские микрофибра</t>
  </si>
  <si>
    <t xml:space="preserve">lori </t>
  </si>
  <si>
    <t>казачка</t>
  </si>
  <si>
    <t>яма книга</t>
  </si>
  <si>
    <t>тест на воды</t>
  </si>
  <si>
    <t>брелок камень</t>
  </si>
  <si>
    <t>настольные игры 16+</t>
  </si>
  <si>
    <t>женские летние широкие брюки</t>
  </si>
  <si>
    <t>мягкие тапочки детские</t>
  </si>
  <si>
    <t xml:space="preserve">летняя платье </t>
  </si>
  <si>
    <t>кровать домик детская</t>
  </si>
  <si>
    <t>обувь женская весна лето</t>
  </si>
  <si>
    <t>блуза летняя хлопок</t>
  </si>
  <si>
    <t>лук репчатый</t>
  </si>
  <si>
    <t>rd</t>
  </si>
  <si>
    <t>мерч френдзона</t>
  </si>
  <si>
    <t>деревянные соты</t>
  </si>
  <si>
    <t xml:space="preserve">футболки дрейн </t>
  </si>
  <si>
    <t>pampers pure protection</t>
  </si>
  <si>
    <t>череп брелок</t>
  </si>
  <si>
    <t>пришивные бирки</t>
  </si>
  <si>
    <t>платье летнее женское 42</t>
  </si>
  <si>
    <t>платье женское а силуэт</t>
  </si>
  <si>
    <t>учебник русского языка 5 класс</t>
  </si>
  <si>
    <t>футболка мужская панк</t>
  </si>
  <si>
    <t>футболкаnike</t>
  </si>
  <si>
    <t>vivienne sabo femme fatale помада</t>
  </si>
  <si>
    <t>альгинатная маска 1 кг</t>
  </si>
  <si>
    <t>беларусь платье</t>
  </si>
  <si>
    <t>шампунь глубокой чистки</t>
  </si>
  <si>
    <t>вентилятор от телефона</t>
  </si>
  <si>
    <t>приправыч мельница</t>
  </si>
  <si>
    <t>формула воды</t>
  </si>
  <si>
    <t xml:space="preserve">мила мило шампунь </t>
  </si>
  <si>
    <t>сушёная рыба</t>
  </si>
  <si>
    <t>крем после обертывания</t>
  </si>
  <si>
    <t>молния для шитья трактор</t>
  </si>
  <si>
    <t>книга minecraft руководство для</t>
  </si>
  <si>
    <t>шредер игрушка</t>
  </si>
  <si>
    <t>тушь женская</t>
  </si>
  <si>
    <t>алдо</t>
  </si>
  <si>
    <t>пептамен юниор</t>
  </si>
  <si>
    <t>постельное белье 2 спальное с сердечками</t>
  </si>
  <si>
    <t xml:space="preserve">смешные подарки </t>
  </si>
  <si>
    <t>смеситель для унитаза</t>
  </si>
  <si>
    <t>рисовая цельнозерновая</t>
  </si>
  <si>
    <t>резиновые детские тапочки</t>
  </si>
  <si>
    <t>адресники для собак</t>
  </si>
  <si>
    <t>самсунг a22</t>
  </si>
  <si>
    <t>tsaplin</t>
  </si>
  <si>
    <t xml:space="preserve">ковер мягкий </t>
  </si>
  <si>
    <t>anime фигурка</t>
  </si>
  <si>
    <t>чехол на эирподс про</t>
  </si>
  <si>
    <t>серёжки хеллоу кити</t>
  </si>
  <si>
    <t xml:space="preserve">веб-камера </t>
  </si>
  <si>
    <t>чехлы 13 про макс</t>
  </si>
  <si>
    <t>летнии блузки</t>
  </si>
  <si>
    <t>инструмент для пирсинга</t>
  </si>
  <si>
    <t>игрушка мягкая корги</t>
  </si>
  <si>
    <t>реставратор для белой обуви</t>
  </si>
  <si>
    <t>под ноги</t>
  </si>
  <si>
    <t>пакеты для перевозки вещей</t>
  </si>
  <si>
    <t>milotabox</t>
  </si>
  <si>
    <t>день рождения шары</t>
  </si>
  <si>
    <t>зубная щетка 0</t>
  </si>
  <si>
    <t>шары гелиевые</t>
  </si>
  <si>
    <t>letique помада</t>
  </si>
  <si>
    <t>гранатовая краска для волос</t>
  </si>
  <si>
    <t xml:space="preserve">чехол 13 pro max </t>
  </si>
  <si>
    <t>follow me одежда</t>
  </si>
  <si>
    <t>скала прощания</t>
  </si>
  <si>
    <t>27204532</t>
  </si>
  <si>
    <t>r17</t>
  </si>
  <si>
    <t>семена цветов для дачи многолетники</t>
  </si>
  <si>
    <t>кухонные ножы</t>
  </si>
  <si>
    <t>кольк</t>
  </si>
  <si>
    <t>набор ключей stels</t>
  </si>
  <si>
    <t>молоко а2</t>
  </si>
  <si>
    <t>пары</t>
  </si>
  <si>
    <t>usb зарядка в авто</t>
  </si>
  <si>
    <t>велопокрышка 26 2.1</t>
  </si>
  <si>
    <t>пудра для лица эйвон</t>
  </si>
  <si>
    <t>школа развития речи</t>
  </si>
  <si>
    <t>бейсболка мужская летняя найк</t>
  </si>
  <si>
    <t>26483333</t>
  </si>
  <si>
    <t>порошок для стирки автомат bimax</t>
  </si>
  <si>
    <t>обувь caprice</t>
  </si>
  <si>
    <t>портативный двд</t>
  </si>
  <si>
    <t>наборы для изготовления свечей</t>
  </si>
  <si>
    <t>деревянный органайзер для маркеров</t>
  </si>
  <si>
    <t>лак для волос concept</t>
  </si>
  <si>
    <t xml:space="preserve">механические руки </t>
  </si>
  <si>
    <t>чёрные женские брюки</t>
  </si>
  <si>
    <t>шоколад плиточный milka</t>
  </si>
  <si>
    <t>26813658</t>
  </si>
  <si>
    <t>комбенезон джинсовый</t>
  </si>
  <si>
    <t>костюмы ролевые</t>
  </si>
  <si>
    <t>ck сумка</t>
  </si>
  <si>
    <t>lg g8</t>
  </si>
  <si>
    <t>грунт для денежного дерева</t>
  </si>
  <si>
    <t>накидка на переднее сиденье автомобиля</t>
  </si>
  <si>
    <t>бордовые кроссовки</t>
  </si>
  <si>
    <t>the secret garden</t>
  </si>
  <si>
    <t>карниз деревей</t>
  </si>
  <si>
    <t>the dog collection</t>
  </si>
  <si>
    <t>ткани вискоза</t>
  </si>
  <si>
    <t>кепка детская gap</t>
  </si>
  <si>
    <t>свадебные кольца золото</t>
  </si>
  <si>
    <t>миска для кошки с автопоилкой</t>
  </si>
  <si>
    <t>велосипед actiwell</t>
  </si>
  <si>
    <t xml:space="preserve">нормофлорин </t>
  </si>
  <si>
    <t>чехол на honor 9c с надписью</t>
  </si>
  <si>
    <t>8087283</t>
  </si>
  <si>
    <t>кукуруми</t>
  </si>
  <si>
    <t>все для теплицы</t>
  </si>
  <si>
    <t>decode тоник</t>
  </si>
  <si>
    <t>крем анестезия</t>
  </si>
  <si>
    <t>28528246</t>
  </si>
  <si>
    <t>проигрыватель cd дисков</t>
  </si>
  <si>
    <t>tamaris обувь для женщин босоножки</t>
  </si>
  <si>
    <t>на полную ногу</t>
  </si>
  <si>
    <t>шнуровка игрушка-</t>
  </si>
  <si>
    <t>karl lagerfeld купальник</t>
  </si>
  <si>
    <t>61466088</t>
  </si>
  <si>
    <t>затычки</t>
  </si>
  <si>
    <t>monge be wild</t>
  </si>
  <si>
    <t>махровые пледы</t>
  </si>
  <si>
    <t>fissman термос</t>
  </si>
  <si>
    <t>аккумулятор на шуруповерт бош</t>
  </si>
  <si>
    <t>квадраты никитина 3 уровень</t>
  </si>
  <si>
    <t>маски медицинские для женщин</t>
  </si>
  <si>
    <t>63360874</t>
  </si>
  <si>
    <t>комбинезон женский бежевый</t>
  </si>
  <si>
    <t xml:space="preserve">джинсовые куртки для девочек </t>
  </si>
  <si>
    <t>ленточки выпускников</t>
  </si>
  <si>
    <t>умный малыш зайка</t>
  </si>
  <si>
    <t xml:space="preserve">женская кожаная сумка </t>
  </si>
  <si>
    <t>ninebot es2</t>
  </si>
  <si>
    <t>tf помада</t>
  </si>
  <si>
    <t xml:space="preserve">сумка текстильная </t>
  </si>
  <si>
    <t>трикотажные кардиганы женские</t>
  </si>
  <si>
    <t>гелевые формы для ногтей</t>
  </si>
  <si>
    <t>зарядка nokia</t>
  </si>
  <si>
    <t>пудра эсенс</t>
  </si>
  <si>
    <t>zulya</t>
  </si>
  <si>
    <t>кабель видеонаблюдения</t>
  </si>
  <si>
    <t>26177207</t>
  </si>
  <si>
    <t>туфли для pole dance</t>
  </si>
  <si>
    <t>майнкрафт журнал</t>
  </si>
  <si>
    <t>сушилка для грибов овощей и фруктов</t>
  </si>
  <si>
    <t xml:space="preserve">морская вода </t>
  </si>
  <si>
    <t>барбарис саженцы</t>
  </si>
  <si>
    <t>рюкзак для девочки кожа</t>
  </si>
  <si>
    <t>спрей для машины</t>
  </si>
  <si>
    <t>uniqlo футболка</t>
  </si>
  <si>
    <t>экран самсунг а 50</t>
  </si>
  <si>
    <t>60385022</t>
  </si>
  <si>
    <t>ремонтный комплект для шин</t>
  </si>
  <si>
    <t>приспособление для прочистки труб</t>
  </si>
  <si>
    <t>чехол а23</t>
  </si>
  <si>
    <t>82205599</t>
  </si>
  <si>
    <t>футболка олимпиада 80</t>
  </si>
  <si>
    <t>игры нинтендо</t>
  </si>
  <si>
    <t>кружка влад а4</t>
  </si>
  <si>
    <t>70155087</t>
  </si>
  <si>
    <t>юнармия брюки</t>
  </si>
  <si>
    <t>натуральная кожа аксессуары</t>
  </si>
  <si>
    <t>кроссовки nike джордан</t>
  </si>
  <si>
    <t>motor care</t>
  </si>
  <si>
    <t>печатная плата</t>
  </si>
  <si>
    <t>лампа для брудера</t>
  </si>
  <si>
    <t>дышащие стельки</t>
  </si>
  <si>
    <t>шкатулки для косметики</t>
  </si>
  <si>
    <t>тай дай шорты</t>
  </si>
  <si>
    <t>буларди</t>
  </si>
  <si>
    <t>безумный азарт футболка</t>
  </si>
  <si>
    <t>пленка для машины</t>
  </si>
  <si>
    <t>пуговицы роговые</t>
  </si>
  <si>
    <t>синяя рубашка оверсайз</t>
  </si>
  <si>
    <t>основа для лица</t>
  </si>
  <si>
    <t>замок на рюкзак</t>
  </si>
  <si>
    <t>funko pop фнаф</t>
  </si>
  <si>
    <t>61</t>
  </si>
  <si>
    <t xml:space="preserve">диван офисный </t>
  </si>
  <si>
    <t>air optix colors</t>
  </si>
  <si>
    <t>nike sportswear club</t>
  </si>
  <si>
    <t>щетка для труднодоступных мест</t>
  </si>
  <si>
    <t>очки с носом</t>
  </si>
  <si>
    <t>выдвижная гладильная доска</t>
  </si>
  <si>
    <t>14880730</t>
  </si>
  <si>
    <t>кольцо лампа</t>
  </si>
  <si>
    <t>объемные пазлы</t>
  </si>
  <si>
    <t>фломастеры для скетчинга 0</t>
  </si>
  <si>
    <t>хлор таблетки для бассейна</t>
  </si>
  <si>
    <t>стропа 20 мм</t>
  </si>
  <si>
    <t>костюм футболка с велосипедками</t>
  </si>
  <si>
    <t>сьемники</t>
  </si>
  <si>
    <t>танцевальные колготки</t>
  </si>
  <si>
    <t xml:space="preserve">аудиосистема </t>
  </si>
  <si>
    <t>амортизаторы задние</t>
  </si>
  <si>
    <t>алмазные коронки</t>
  </si>
  <si>
    <t>укороченный лонгслив твое</t>
  </si>
  <si>
    <t>3108992</t>
  </si>
  <si>
    <t>мячик волебольный</t>
  </si>
  <si>
    <t>подлокотник для авто</t>
  </si>
  <si>
    <t>с эффектом сауны</t>
  </si>
  <si>
    <t>рандеву обувь мужская</t>
  </si>
  <si>
    <t>39162166</t>
  </si>
  <si>
    <t>наклейки из страз</t>
  </si>
  <si>
    <t>косвнка</t>
  </si>
  <si>
    <t>закрутка для ресниц</t>
  </si>
  <si>
    <t>теризинозавр</t>
  </si>
  <si>
    <t>платье с хвостом</t>
  </si>
  <si>
    <t>евгения медведева</t>
  </si>
  <si>
    <t>круг для купания взрослых</t>
  </si>
  <si>
    <t>камера 27,5</t>
  </si>
  <si>
    <t>брезент для навеса</t>
  </si>
  <si>
    <t>нижнее белье снимай</t>
  </si>
  <si>
    <t>егэ русский язык справочник</t>
  </si>
  <si>
    <t>beiweisi</t>
  </si>
  <si>
    <t>жидкость никотиновая</t>
  </si>
  <si>
    <t>уосметичка</t>
  </si>
  <si>
    <t>super heroes</t>
  </si>
  <si>
    <t>43756739</t>
  </si>
  <si>
    <t>mastic gum</t>
  </si>
  <si>
    <t>смартфон xiaomi redmi note 10t</t>
  </si>
  <si>
    <t>royal samples красота</t>
  </si>
  <si>
    <t>серьги серебро для девочки</t>
  </si>
  <si>
    <t>канкин</t>
  </si>
  <si>
    <t>mijin</t>
  </si>
  <si>
    <t>тушь черная для рисования</t>
  </si>
  <si>
    <t xml:space="preserve">xnail </t>
  </si>
  <si>
    <t>трирегол</t>
  </si>
  <si>
    <t>золла джинсовка</t>
  </si>
  <si>
    <t>lady speed</t>
  </si>
  <si>
    <t>защитное стекло на редми 11</t>
  </si>
  <si>
    <t>23384910</t>
  </si>
  <si>
    <t>рюкзак салатовый</t>
  </si>
  <si>
    <t xml:space="preserve">lenovo legion </t>
  </si>
  <si>
    <t>vasilisa</t>
  </si>
  <si>
    <t>футболка для девочки села</t>
  </si>
  <si>
    <t>рашгард с капюшоном</t>
  </si>
  <si>
    <t>smooshins</t>
  </si>
  <si>
    <t>браслет женский серебро 925 жесткий</t>
  </si>
  <si>
    <t>шлифовальная насадка на дрель</t>
  </si>
  <si>
    <t>костюм женский летний на выход</t>
  </si>
  <si>
    <t>юкеа</t>
  </si>
  <si>
    <t>смартфон realmi</t>
  </si>
  <si>
    <t>аленка шоколад плиточный</t>
  </si>
  <si>
    <t>фьюжен 5</t>
  </si>
  <si>
    <t>cafe mimi мусс</t>
  </si>
  <si>
    <t>gloria jeans худи женское</t>
  </si>
  <si>
    <t>67901997</t>
  </si>
  <si>
    <t>женские штаны для дома</t>
  </si>
  <si>
    <t>бумажный фон</t>
  </si>
  <si>
    <t>купальники адидас</t>
  </si>
  <si>
    <t>71888359</t>
  </si>
  <si>
    <t>ремень ткань</t>
  </si>
  <si>
    <t>щепка в сердце</t>
  </si>
  <si>
    <t xml:space="preserve">клей для моделей </t>
  </si>
  <si>
    <t>туфли для спортивных бальных танцев</t>
  </si>
  <si>
    <t>richmond &amp; finch</t>
  </si>
  <si>
    <t>55927978</t>
  </si>
  <si>
    <t>соска для кукол</t>
  </si>
  <si>
    <t>домашняя одежда для девочки</t>
  </si>
  <si>
    <t>защитный чехол для телефона</t>
  </si>
  <si>
    <t>спортивный рашгард</t>
  </si>
  <si>
    <t>enough сыворотка</t>
  </si>
  <si>
    <t>спортивные штаны мужские тонкие</t>
  </si>
  <si>
    <t>acoola плавки</t>
  </si>
  <si>
    <t>туалетная вода авон</t>
  </si>
  <si>
    <t>jkommando нож</t>
  </si>
  <si>
    <t>куртка женская весна твое</t>
  </si>
  <si>
    <t>цепочка для сумок</t>
  </si>
  <si>
    <t>шторы византия</t>
  </si>
  <si>
    <t>ремень мужской lacoste</t>
  </si>
  <si>
    <t>увлажняющая пудра</t>
  </si>
  <si>
    <t>фломастеры белые</t>
  </si>
  <si>
    <t>именные рюкзаки</t>
  </si>
  <si>
    <t xml:space="preserve">одноразовые фартуки </t>
  </si>
  <si>
    <t>sela белье женский</t>
  </si>
  <si>
    <t>флаг мотострелковые войска</t>
  </si>
  <si>
    <t xml:space="preserve">стриж </t>
  </si>
  <si>
    <t>туфли сандорини</t>
  </si>
  <si>
    <t xml:space="preserve">платье в цветочек женское </t>
  </si>
  <si>
    <t>3874118</t>
  </si>
  <si>
    <t>куртка микки маус</t>
  </si>
  <si>
    <t>ateco</t>
  </si>
  <si>
    <t>органайзер на дверцу</t>
  </si>
  <si>
    <t>формочка для смолы</t>
  </si>
  <si>
    <t>браслет из хризопраза</t>
  </si>
  <si>
    <t>брюки с корсетом</t>
  </si>
  <si>
    <t>тетрадки на кольцах</t>
  </si>
  <si>
    <t>ваза для цветов черная</t>
  </si>
  <si>
    <t>30854611</t>
  </si>
  <si>
    <t xml:space="preserve">том сойер </t>
  </si>
  <si>
    <t>51572705</t>
  </si>
  <si>
    <t>лиси омега</t>
  </si>
  <si>
    <t>одежда спартак</t>
  </si>
  <si>
    <t>infinity lingerie белье и купальники</t>
  </si>
  <si>
    <t>меховые варежки</t>
  </si>
  <si>
    <t>431893313</t>
  </si>
  <si>
    <t>60787899</t>
  </si>
  <si>
    <t>панама со смайлом</t>
  </si>
  <si>
    <t>ручка выпускник</t>
  </si>
  <si>
    <t>шифоновые костюмы</t>
  </si>
  <si>
    <t>холщовые сумки</t>
  </si>
  <si>
    <t>мужские вельветовые брюки</t>
  </si>
  <si>
    <t>коврики силиконовые</t>
  </si>
  <si>
    <t>londa professional кондиционер</t>
  </si>
  <si>
    <t>муской бокс</t>
  </si>
  <si>
    <t>жилет мужской nike</t>
  </si>
  <si>
    <t>платье с рюлексом</t>
  </si>
  <si>
    <t>терциал</t>
  </si>
  <si>
    <t>ромпер детский</t>
  </si>
  <si>
    <t>сиденье для мотоцикла</t>
  </si>
  <si>
    <t>27761856</t>
  </si>
  <si>
    <t xml:space="preserve">кардиганы женские с капюшоном </t>
  </si>
  <si>
    <t>наполнитель для ножей</t>
  </si>
  <si>
    <t>мы живые книга</t>
  </si>
  <si>
    <t>удачки для рыбалки</t>
  </si>
  <si>
    <t>44908603</t>
  </si>
  <si>
    <t>свитер для мужчин</t>
  </si>
  <si>
    <t>39880874</t>
  </si>
  <si>
    <t>джины женские</t>
  </si>
  <si>
    <t xml:space="preserve">цветные носки </t>
  </si>
  <si>
    <t>скребок для пола</t>
  </si>
  <si>
    <t>кабель для теплого пола</t>
  </si>
  <si>
    <t>гарри поттер лего фигурки</t>
  </si>
  <si>
    <t>звездное небо в машину</t>
  </si>
  <si>
    <t xml:space="preserve">колготки конте </t>
  </si>
  <si>
    <t>пилинг для лица кислотный ordinary</t>
  </si>
  <si>
    <t>золла женское</t>
  </si>
  <si>
    <t>водяные нёрфы</t>
  </si>
  <si>
    <t>пчеловод-огород</t>
  </si>
  <si>
    <t xml:space="preserve">шорты мужские puma </t>
  </si>
  <si>
    <t xml:space="preserve">адидас рюкзак </t>
  </si>
  <si>
    <t>костюм летний доя девочки</t>
  </si>
  <si>
    <t>бокалы 2шт</t>
  </si>
  <si>
    <t>mavi куртка</t>
  </si>
  <si>
    <t>футболка фрида</t>
  </si>
  <si>
    <t>рубашка мужская с цветами</t>
  </si>
  <si>
    <t>сад огород удобрения</t>
  </si>
  <si>
    <t>умные часы honor watch</t>
  </si>
  <si>
    <t>электрические триммеры</t>
  </si>
  <si>
    <t>карнавальная накидка</t>
  </si>
  <si>
    <t xml:space="preserve">чехлы на iphone 7 </t>
  </si>
  <si>
    <t>30268906</t>
  </si>
  <si>
    <t xml:space="preserve">семена лаванды </t>
  </si>
  <si>
    <t>amanova</t>
  </si>
  <si>
    <t>пальто весна осень</t>
  </si>
  <si>
    <t>тапочки avshar</t>
  </si>
  <si>
    <t xml:space="preserve">шлейки </t>
  </si>
  <si>
    <t>на триммер</t>
  </si>
  <si>
    <t>камуфляж ткань</t>
  </si>
  <si>
    <t>изготовление шоколада</t>
  </si>
  <si>
    <t>маленькие птички</t>
  </si>
  <si>
    <t>чехол на  redmi 10</t>
  </si>
  <si>
    <t>стаканы для мороженого</t>
  </si>
  <si>
    <t>стакан для концелярии</t>
  </si>
  <si>
    <t>линеры stabilo</t>
  </si>
  <si>
    <t>игрушка олененок</t>
  </si>
  <si>
    <t>пуходер</t>
  </si>
  <si>
    <t>ручка кноб</t>
  </si>
  <si>
    <t>комплект трусики и майка</t>
  </si>
  <si>
    <t xml:space="preserve">рубашки мужские летние </t>
  </si>
  <si>
    <t>фаст релиф</t>
  </si>
  <si>
    <t>легенцы для девочек</t>
  </si>
  <si>
    <t>это ее дело</t>
  </si>
  <si>
    <t>костюм спортивный хаки</t>
  </si>
  <si>
    <t>подарочные наборы сладкие</t>
  </si>
  <si>
    <t xml:space="preserve">эльседа </t>
  </si>
  <si>
    <t>natalya goncharova</t>
  </si>
  <si>
    <t>подвеска на шею жемчуг</t>
  </si>
  <si>
    <t>эспераль</t>
  </si>
  <si>
    <t>рейлинг для кухни белый</t>
  </si>
  <si>
    <t>чехол buds pro</t>
  </si>
  <si>
    <t>корм лапка</t>
  </si>
  <si>
    <t>трусы белье набор женские</t>
  </si>
  <si>
    <t xml:space="preserve">соль перец </t>
  </si>
  <si>
    <t>5d white</t>
  </si>
  <si>
    <t xml:space="preserve">паста без сахара </t>
  </si>
  <si>
    <t>порошок ариел</t>
  </si>
  <si>
    <t>озорник</t>
  </si>
  <si>
    <t>некомедогенно</t>
  </si>
  <si>
    <t>домик для маленьких собак</t>
  </si>
  <si>
    <t>спортивное нижнее белье женское</t>
  </si>
  <si>
    <t>фаберлик крем для лица</t>
  </si>
  <si>
    <t>фурашка пограничника</t>
  </si>
  <si>
    <t>обновить</t>
  </si>
  <si>
    <t>беспроводной утюжок для волос</t>
  </si>
  <si>
    <t>7374508</t>
  </si>
  <si>
    <t>худи с микки</t>
  </si>
  <si>
    <t>лосины авокадо</t>
  </si>
  <si>
    <t>отрава для муравьёв</t>
  </si>
  <si>
    <t>трусы мужские armani</t>
  </si>
  <si>
    <t>70345179</t>
  </si>
  <si>
    <t>кепка армения</t>
  </si>
  <si>
    <t>женские кроссовки в сеточку</t>
  </si>
  <si>
    <t>костюм pole dance</t>
  </si>
  <si>
    <t xml:space="preserve">свеча деревянный фитиль </t>
  </si>
  <si>
    <t>экко кеды женские</t>
  </si>
  <si>
    <t>lookdore</t>
  </si>
  <si>
    <t>purina one для щенков</t>
  </si>
  <si>
    <t xml:space="preserve">спортивный костюм женскиц </t>
  </si>
  <si>
    <t>колечко для пирсинга</t>
  </si>
  <si>
    <t>estel термозащита спрей</t>
  </si>
  <si>
    <t>miracle духи</t>
  </si>
  <si>
    <t>кольцо плоское</t>
  </si>
  <si>
    <t>спортивный костюм трехнитка</t>
  </si>
  <si>
    <t xml:space="preserve">вратарские перчатки  </t>
  </si>
  <si>
    <t>открытка 50 лет</t>
  </si>
  <si>
    <t>корректор для вросшего ногтя</t>
  </si>
  <si>
    <t>67956761</t>
  </si>
  <si>
    <t>полочка под зеркало</t>
  </si>
  <si>
    <t>эпримек</t>
  </si>
  <si>
    <t>преобразователь сигнала</t>
  </si>
  <si>
    <t xml:space="preserve">бант на голову </t>
  </si>
  <si>
    <t>туристическое полотенце</t>
  </si>
  <si>
    <t>велафлекс</t>
  </si>
  <si>
    <t>крем интимных зон</t>
  </si>
  <si>
    <t xml:space="preserve">контейнер для спагетти </t>
  </si>
  <si>
    <t>ананасы консервированные</t>
  </si>
  <si>
    <t>b2</t>
  </si>
  <si>
    <t>кепка мужская без козырька</t>
  </si>
  <si>
    <t xml:space="preserve">линзы оптима </t>
  </si>
  <si>
    <t>baon комбинезон</t>
  </si>
  <si>
    <t>плащ шинобу</t>
  </si>
  <si>
    <t>холодильник от прикуривателя</t>
  </si>
  <si>
    <t>японские серьги</t>
  </si>
  <si>
    <t>молочко с блестками</t>
  </si>
  <si>
    <t>костюм охота рыбалка летний</t>
  </si>
  <si>
    <t>мужские кеды найк</t>
  </si>
  <si>
    <t>кофе melitta</t>
  </si>
  <si>
    <t>бомбер оверсайз женский</t>
  </si>
  <si>
    <t>чехол на телефон редми 10 про</t>
  </si>
  <si>
    <t>псилиум капсулы</t>
  </si>
  <si>
    <t>термокружка в машину</t>
  </si>
  <si>
    <t>мочалка для умывания лица</t>
  </si>
  <si>
    <t>ружье воздушка</t>
  </si>
  <si>
    <t>лол автобус</t>
  </si>
  <si>
    <t>футболка с мики маус мужская</t>
  </si>
  <si>
    <t>яблочный сидр</t>
  </si>
  <si>
    <t>сумка для ноутбука для девочки</t>
  </si>
  <si>
    <t>барсетка кожанная</t>
  </si>
  <si>
    <t>пудра для лица с блестками</t>
  </si>
  <si>
    <t>шоппер тетрадью смерти</t>
  </si>
  <si>
    <t>майка с велосипедками</t>
  </si>
  <si>
    <t>фонари для бассейна</t>
  </si>
  <si>
    <t>масляный гель от корочек</t>
  </si>
  <si>
    <t>30217755</t>
  </si>
  <si>
    <t>скатерть в полоску</t>
  </si>
  <si>
    <t>интенсивный спрей</t>
  </si>
  <si>
    <t>детские джинсы для мальчика</t>
  </si>
  <si>
    <t>биттнер</t>
  </si>
  <si>
    <t>набор черных гелевых ручек</t>
  </si>
  <si>
    <t>платье стильняшка</t>
  </si>
  <si>
    <t>консилер для лица divage</t>
  </si>
  <si>
    <t>толстая рубашка</t>
  </si>
  <si>
    <t>qvs пинцет</t>
  </si>
  <si>
    <t>ювелирное украшение</t>
  </si>
  <si>
    <t>хьюго босс женские духи</t>
  </si>
  <si>
    <t>32839088</t>
  </si>
  <si>
    <t>мальта</t>
  </si>
  <si>
    <t>цветы декоративные в горшке</t>
  </si>
  <si>
    <t>10029190</t>
  </si>
  <si>
    <t>pelican для мальчика</t>
  </si>
  <si>
    <t>66378789</t>
  </si>
  <si>
    <t>подушка 50х70 с эффектом памяти</t>
  </si>
  <si>
    <t>арб</t>
  </si>
  <si>
    <t>горшок для растений керамический</t>
  </si>
  <si>
    <t>платье длинное в горох</t>
  </si>
  <si>
    <t>lego друзья</t>
  </si>
  <si>
    <t>forza наушники</t>
  </si>
  <si>
    <t>блузка женская на лето</t>
  </si>
  <si>
    <t>креиление картинмна стену без сверления</t>
  </si>
  <si>
    <t>сумка из сетки</t>
  </si>
  <si>
    <t>детский ленор</t>
  </si>
  <si>
    <t>безшовный топ</t>
  </si>
  <si>
    <t>для хранения специй емкость</t>
  </si>
  <si>
    <t>кроп топ зебра</t>
  </si>
  <si>
    <t xml:space="preserve">крем гель </t>
  </si>
  <si>
    <t>azaliyas</t>
  </si>
  <si>
    <t>8101703</t>
  </si>
  <si>
    <t>бриджи на мальчика подростка</t>
  </si>
  <si>
    <t>adidas жилетка</t>
  </si>
  <si>
    <t>италмас</t>
  </si>
  <si>
    <t>vexxico</t>
  </si>
  <si>
    <t>пинк стаф</t>
  </si>
  <si>
    <t>белякова</t>
  </si>
  <si>
    <t>платье женское офисное летнее</t>
  </si>
  <si>
    <t>топ женский mango</t>
  </si>
  <si>
    <t>шорты для мальчик</t>
  </si>
  <si>
    <t>текстильная сумка кроссбоди</t>
  </si>
  <si>
    <t>конверты а6</t>
  </si>
  <si>
    <t>пилка для детей</t>
  </si>
  <si>
    <t>машина экскаватор</t>
  </si>
  <si>
    <t>модим</t>
  </si>
  <si>
    <t>oppo find n</t>
  </si>
  <si>
    <t>kuppersberg вытяжка</t>
  </si>
  <si>
    <t>свечи фейерверк</t>
  </si>
  <si>
    <t xml:space="preserve">жилет женский вязаный </t>
  </si>
  <si>
    <t>президент зубная щетка</t>
  </si>
  <si>
    <t>сандали lacoste</t>
  </si>
  <si>
    <t>джамп стартер</t>
  </si>
  <si>
    <t>летний джинсовый сарафан</t>
  </si>
  <si>
    <t>ручка профиль</t>
  </si>
  <si>
    <t>костюм детский утепленный</t>
  </si>
  <si>
    <t>usb кабель для принтера</t>
  </si>
  <si>
    <t>платье белое с открытыми плечами</t>
  </si>
  <si>
    <t>семена тархун</t>
  </si>
  <si>
    <t>фирма пума</t>
  </si>
  <si>
    <t>картридж вики</t>
  </si>
  <si>
    <t>диван для собаки</t>
  </si>
  <si>
    <t>reima футболка</t>
  </si>
  <si>
    <t>тишка кофта</t>
  </si>
  <si>
    <t>костюмы для игр</t>
  </si>
  <si>
    <t>lareno</t>
  </si>
  <si>
    <t>шорты спортивные женские черные</t>
  </si>
  <si>
    <t>игрушка дерево</t>
  </si>
  <si>
    <t>mandelic acid</t>
  </si>
  <si>
    <t xml:space="preserve">рубашка муслиновая </t>
  </si>
  <si>
    <t>порошок ариель 3 кг</t>
  </si>
  <si>
    <t>h&amp;m для девочек</t>
  </si>
  <si>
    <t xml:space="preserve">rio </t>
  </si>
  <si>
    <t>джинс куртка</t>
  </si>
  <si>
    <t>с днем рождения топер</t>
  </si>
  <si>
    <t>съёмник сайлентблоков</t>
  </si>
  <si>
    <t>мармит для шоколада</t>
  </si>
  <si>
    <t>шоперы бтс</t>
  </si>
  <si>
    <t>тайтсы короткие женские</t>
  </si>
  <si>
    <t>обручальное</t>
  </si>
  <si>
    <t>костюм рина руш</t>
  </si>
  <si>
    <t>беспроводной пылесос с влажной уборкой</t>
  </si>
  <si>
    <t>писсуар для мужчин</t>
  </si>
  <si>
    <t>зонтик аниме</t>
  </si>
  <si>
    <t>трусы микки маус</t>
  </si>
  <si>
    <t>шорты мужские для пляжа</t>
  </si>
  <si>
    <t>диадема гребень</t>
  </si>
  <si>
    <t>подвеска ислам</t>
  </si>
  <si>
    <t>рубашка  летняя</t>
  </si>
  <si>
    <t>северсталь</t>
  </si>
  <si>
    <t>planeta organika</t>
  </si>
  <si>
    <t>одежда для кукал</t>
  </si>
  <si>
    <t>автомобильные дворники</t>
  </si>
  <si>
    <t xml:space="preserve">matrix color sync </t>
  </si>
  <si>
    <t>atemi 900</t>
  </si>
  <si>
    <t>ручные веер</t>
  </si>
  <si>
    <t xml:space="preserve">air pods pro </t>
  </si>
  <si>
    <t>велосипедки женские ниже колен</t>
  </si>
  <si>
    <t xml:space="preserve">dave шампунь </t>
  </si>
  <si>
    <t xml:space="preserve">аккумулятор на мотоцикл </t>
  </si>
  <si>
    <t>запахи чужих домов</t>
  </si>
  <si>
    <t>кеды stradivarius</t>
  </si>
  <si>
    <t>диск для аппаратного педикюра</t>
  </si>
  <si>
    <t>sane</t>
  </si>
  <si>
    <t>габаритные лампы</t>
  </si>
  <si>
    <t xml:space="preserve">брюки из вискозы </t>
  </si>
  <si>
    <t>white dress</t>
  </si>
  <si>
    <t>molekular molekular® -beauty lab made by strelchenko n.</t>
  </si>
  <si>
    <t>консилер relouis</t>
  </si>
  <si>
    <t>стул ростовой</t>
  </si>
  <si>
    <t>заднее колесо велосипеда</t>
  </si>
  <si>
    <t>мышление</t>
  </si>
  <si>
    <t>футболка cubby</t>
  </si>
  <si>
    <t>shu косметика</t>
  </si>
  <si>
    <t>11 village factory</t>
  </si>
  <si>
    <t>вечернее платье для женщины 50 лет</t>
  </si>
  <si>
    <t>huawei am61</t>
  </si>
  <si>
    <t>золотое кольцо 585 с фианитом</t>
  </si>
  <si>
    <t>краска для лестниц</t>
  </si>
  <si>
    <t>комплекты для беременных</t>
  </si>
  <si>
    <t>matino</t>
  </si>
  <si>
    <t>molotov маркер</t>
  </si>
  <si>
    <t>сохан</t>
  </si>
  <si>
    <t>сумки для собак</t>
  </si>
  <si>
    <t>электродомкрат</t>
  </si>
  <si>
    <t>zащитник</t>
  </si>
  <si>
    <t>among us брелок</t>
  </si>
  <si>
    <t>кисель быстрорастворимый</t>
  </si>
  <si>
    <t xml:space="preserve">maxwells </t>
  </si>
  <si>
    <t>нр 18</t>
  </si>
  <si>
    <t>технорессор</t>
  </si>
  <si>
    <t xml:space="preserve">колготки компрессионные </t>
  </si>
  <si>
    <t>мыло в виде</t>
  </si>
  <si>
    <t>tatidream</t>
  </si>
  <si>
    <t xml:space="preserve">turbo </t>
  </si>
  <si>
    <t>finn wolfhard</t>
  </si>
  <si>
    <t xml:space="preserve">полка на холодильник </t>
  </si>
  <si>
    <t>дьюма ки</t>
  </si>
  <si>
    <t>гель для жуша</t>
  </si>
  <si>
    <t xml:space="preserve">zara джинсы женские </t>
  </si>
  <si>
    <t>очки кошачий глаз прозрачные</t>
  </si>
  <si>
    <t>пиджак женский на лето</t>
  </si>
  <si>
    <t>стеклянный журнальный стол</t>
  </si>
  <si>
    <t xml:space="preserve">биолита </t>
  </si>
  <si>
    <t xml:space="preserve">edc </t>
  </si>
  <si>
    <t>vivax гель</t>
  </si>
  <si>
    <t>линзы acuvue oasys 24 шт</t>
  </si>
  <si>
    <t>samura набор</t>
  </si>
  <si>
    <t>lets detox</t>
  </si>
  <si>
    <t>урал тт м-2ч</t>
  </si>
  <si>
    <t>фербик</t>
  </si>
  <si>
    <t>маска джейсона вурхиза</t>
  </si>
  <si>
    <t>отложенное</t>
  </si>
  <si>
    <t>nino shop</t>
  </si>
  <si>
    <t xml:space="preserve">плоская кисть </t>
  </si>
  <si>
    <t>modum красота</t>
  </si>
  <si>
    <t>zepter market</t>
  </si>
  <si>
    <t>макияж набор</t>
  </si>
  <si>
    <t>коробка с ручками</t>
  </si>
  <si>
    <t>для запаха</t>
  </si>
  <si>
    <t>асикс патриот 12</t>
  </si>
  <si>
    <t>вешалки в ванну</t>
  </si>
  <si>
    <t>гриль вебер</t>
  </si>
  <si>
    <t>бум бар</t>
  </si>
  <si>
    <t>шкафы для игрушек</t>
  </si>
  <si>
    <t>huawei t10s</t>
  </si>
  <si>
    <t>печать учителя</t>
  </si>
  <si>
    <t>очки корригирующие +1.75</t>
  </si>
  <si>
    <t>gap джинсы мужские</t>
  </si>
  <si>
    <t>коллаген 1 win</t>
  </si>
  <si>
    <t>dea fiori купальник</t>
  </si>
  <si>
    <t>беспроводные наушники pro4</t>
  </si>
  <si>
    <t>ostin штаны</t>
  </si>
  <si>
    <t>шлепанцы такарди</t>
  </si>
  <si>
    <t>для активного отдыха</t>
  </si>
  <si>
    <t xml:space="preserve">bronx </t>
  </si>
  <si>
    <t>дрожи спиртовые</t>
  </si>
  <si>
    <t>футболка женская твок</t>
  </si>
  <si>
    <t>turtle air2</t>
  </si>
  <si>
    <t>кремфикс</t>
  </si>
  <si>
    <t>юбка fedego</t>
  </si>
  <si>
    <t>меч гатса</t>
  </si>
  <si>
    <t>доктор конг</t>
  </si>
  <si>
    <t xml:space="preserve">хлапушки </t>
  </si>
  <si>
    <t>nike женские брюки</t>
  </si>
  <si>
    <t>бантик резинка</t>
  </si>
  <si>
    <t>festa di vita</t>
  </si>
  <si>
    <t>острые снеки</t>
  </si>
  <si>
    <t>футболка сср</t>
  </si>
  <si>
    <t>рюкзак подростковый школьный</t>
  </si>
  <si>
    <t>держатель посуды</t>
  </si>
  <si>
    <t xml:space="preserve">pantine </t>
  </si>
  <si>
    <t xml:space="preserve">каблуки на выпускной </t>
  </si>
  <si>
    <t>буквы one</t>
  </si>
  <si>
    <t xml:space="preserve">очки автомобильные </t>
  </si>
  <si>
    <t>5078115</t>
  </si>
  <si>
    <t>aqua крем для лица</t>
  </si>
  <si>
    <t>bona fide топ спортивный</t>
  </si>
  <si>
    <t>w220</t>
  </si>
  <si>
    <t xml:space="preserve">летний костюм женский с брюками </t>
  </si>
  <si>
    <t xml:space="preserve">канва для вышивания </t>
  </si>
  <si>
    <t xml:space="preserve">джинсовая куртка глория джинс </t>
  </si>
  <si>
    <t>развивающие игрушки 3 месяца</t>
  </si>
  <si>
    <t>тоник грин мама</t>
  </si>
  <si>
    <t>ац</t>
  </si>
  <si>
    <t>форте детрим</t>
  </si>
  <si>
    <t>xiaomi фильтр</t>
  </si>
  <si>
    <t>гигиеническая помада для губ корея</t>
  </si>
  <si>
    <t>форфоровая посуда</t>
  </si>
  <si>
    <t>румяна минеральные</t>
  </si>
  <si>
    <t>коллаген турция</t>
  </si>
  <si>
    <t>вакууматор bbk</t>
  </si>
  <si>
    <t>предметы для кукол</t>
  </si>
  <si>
    <t xml:space="preserve">средство от засоров </t>
  </si>
  <si>
    <t>gap одежда для малышей</t>
  </si>
  <si>
    <t>обои с кофе</t>
  </si>
  <si>
    <t>школьная форма синяя для девочек</t>
  </si>
  <si>
    <t>yohome</t>
  </si>
  <si>
    <t>малыш плампер</t>
  </si>
  <si>
    <t>кофта белая с открытыми плечами</t>
  </si>
  <si>
    <t>какаши фигурка</t>
  </si>
  <si>
    <t>jogger женские</t>
  </si>
  <si>
    <t>ремешок для хонор 6</t>
  </si>
  <si>
    <t xml:space="preserve">варочная панель электрическая </t>
  </si>
  <si>
    <t>фигурка тигра</t>
  </si>
  <si>
    <t>evimsaray представительство sofram и evimsaray в россии</t>
  </si>
  <si>
    <t>подарочкая коробка</t>
  </si>
  <si>
    <t>bals</t>
  </si>
  <si>
    <t xml:space="preserve">говорящий том </t>
  </si>
  <si>
    <t>смарт чачы</t>
  </si>
  <si>
    <t>wars</t>
  </si>
  <si>
    <t>очки romeo</t>
  </si>
  <si>
    <t>каши сухие</t>
  </si>
  <si>
    <t>zolla мужские шорты</t>
  </si>
  <si>
    <t>золотые серьги с аметистом</t>
  </si>
  <si>
    <t>часы tissot мужские</t>
  </si>
  <si>
    <t>овес в шелухе</t>
  </si>
  <si>
    <t>сладости из детства</t>
  </si>
  <si>
    <t>лента упаковочная золотая</t>
  </si>
  <si>
    <t>гопник</t>
  </si>
  <si>
    <t>из 1 во 2 класс</t>
  </si>
  <si>
    <t>котофец</t>
  </si>
  <si>
    <t xml:space="preserve">подставка под приборы </t>
  </si>
  <si>
    <t>кольцо zxc</t>
  </si>
  <si>
    <t>60291249</t>
  </si>
  <si>
    <t>швензы серебро 925</t>
  </si>
  <si>
    <t>штора фиолетовая</t>
  </si>
  <si>
    <t xml:space="preserve">женская маленькая сумка </t>
  </si>
  <si>
    <t>кепка гуль</t>
  </si>
  <si>
    <t>штаны женские синие</t>
  </si>
  <si>
    <t>you and me</t>
  </si>
  <si>
    <t>пряжа астра</t>
  </si>
  <si>
    <t>поскда</t>
  </si>
  <si>
    <t>жемчуг для торта</t>
  </si>
  <si>
    <t>приправница</t>
  </si>
  <si>
    <t>кофта на замке для малышей</t>
  </si>
  <si>
    <t>бассейн 305*100</t>
  </si>
  <si>
    <t xml:space="preserve">кедр </t>
  </si>
  <si>
    <t>joico k-pak</t>
  </si>
  <si>
    <t>манга бездомный бог том 2</t>
  </si>
  <si>
    <t>любимый сок</t>
  </si>
  <si>
    <t>насос помпа</t>
  </si>
  <si>
    <t>maskoholic от прыщей</t>
  </si>
  <si>
    <t>трубочки для коктейлей в виде</t>
  </si>
  <si>
    <t>детские полатки</t>
  </si>
  <si>
    <t>длинные воздушные шары</t>
  </si>
  <si>
    <t>nike manoa</t>
  </si>
  <si>
    <t>скечерсы женские</t>
  </si>
  <si>
    <t>казан 22 л</t>
  </si>
  <si>
    <t>надувная байдарка</t>
  </si>
  <si>
    <t>очки в форме бабочки</t>
  </si>
  <si>
    <t>безопасные бортики</t>
  </si>
  <si>
    <t>мулдашев</t>
  </si>
  <si>
    <t>balance тейп</t>
  </si>
  <si>
    <t xml:space="preserve">sweet cherry </t>
  </si>
  <si>
    <t xml:space="preserve">пума кроссовки мужские </t>
  </si>
  <si>
    <t xml:space="preserve">футболка  для девочки </t>
  </si>
  <si>
    <t>купальник женский жатка</t>
  </si>
  <si>
    <t>подарочная шкатулка</t>
  </si>
  <si>
    <t>разрыхлин</t>
  </si>
  <si>
    <t>aqara система умный дом</t>
  </si>
  <si>
    <t>набор резиновых прокладок</t>
  </si>
  <si>
    <t>ремкомплект для унитаза</t>
  </si>
  <si>
    <t>пистолет пневматический металлический глок</t>
  </si>
  <si>
    <t>постельное белье бязь иваново</t>
  </si>
  <si>
    <t>крем для глаз лореаль</t>
  </si>
  <si>
    <t>кардиган с капюшоном женский длинный</t>
  </si>
  <si>
    <t>баффет</t>
  </si>
  <si>
    <t>свин</t>
  </si>
  <si>
    <t>кроссовки adidas lite racer 3.0</t>
  </si>
  <si>
    <t>определитель птиц</t>
  </si>
  <si>
    <t>чёрные леггинсы</t>
  </si>
  <si>
    <t>79270691</t>
  </si>
  <si>
    <t>раскраска по номерам мияги</t>
  </si>
  <si>
    <t>лысенко прописи</t>
  </si>
  <si>
    <t>шнурки спортивные</t>
  </si>
  <si>
    <t>травы крыма</t>
  </si>
  <si>
    <t>люда</t>
  </si>
  <si>
    <t>муслиновые шорты женские</t>
  </si>
  <si>
    <t>camo</t>
  </si>
  <si>
    <t>mi band 6 зарядка</t>
  </si>
  <si>
    <t>авене крем для лица</t>
  </si>
  <si>
    <t xml:space="preserve">адидас куртка </t>
  </si>
  <si>
    <t>sacony</t>
  </si>
  <si>
    <t>расческа philips</t>
  </si>
  <si>
    <t>активная антенна</t>
  </si>
  <si>
    <t>заколка краб маленький</t>
  </si>
  <si>
    <t>клейкая лента с печатью</t>
  </si>
  <si>
    <t xml:space="preserve">чехол для укулеле сопрано </t>
  </si>
  <si>
    <t>диспансер для пакетов</t>
  </si>
  <si>
    <t>эвелин консилер</t>
  </si>
  <si>
    <t>костюм с брюками клеш классический</t>
  </si>
  <si>
    <t>подставка для обуви деревянная</t>
  </si>
  <si>
    <t>шайба тренировочная</t>
  </si>
  <si>
    <t>цветы для ванны</t>
  </si>
  <si>
    <t>чехол для honor 7с</t>
  </si>
  <si>
    <t>полынные сказки</t>
  </si>
  <si>
    <t>organic kitchen взгляд</t>
  </si>
  <si>
    <t>61935595</t>
  </si>
  <si>
    <t>корм кошкам влажный вискас</t>
  </si>
  <si>
    <t>нож фигурный для овощей</t>
  </si>
  <si>
    <t>сетка водолазка женская белая</t>
  </si>
  <si>
    <t>mesomatrix professional красота</t>
  </si>
  <si>
    <t>свежие фрукты</t>
  </si>
  <si>
    <t>наклейки на шкафчик</t>
  </si>
  <si>
    <t>rodania</t>
  </si>
  <si>
    <t>6154707</t>
  </si>
  <si>
    <t>поддон для сушки овощей</t>
  </si>
  <si>
    <t>постельное белье велюр</t>
  </si>
  <si>
    <t xml:space="preserve">для кухн </t>
  </si>
  <si>
    <t>кроссовки женские сигма</t>
  </si>
  <si>
    <t xml:space="preserve">толстовка красная </t>
  </si>
  <si>
    <t>игрушка секс</t>
  </si>
  <si>
    <t>баухаус</t>
  </si>
  <si>
    <t>развод</t>
  </si>
  <si>
    <t>сумка складная хозяйственная</t>
  </si>
  <si>
    <t>пуговицы птицы</t>
  </si>
  <si>
    <t>кепка капитан</t>
  </si>
  <si>
    <t>коврик в ванную для детей</t>
  </si>
  <si>
    <t>xiaomi мультитул</t>
  </si>
  <si>
    <t>служебник</t>
  </si>
  <si>
    <t>тетрадь с авокадо</t>
  </si>
  <si>
    <t>consowear трикотаж</t>
  </si>
  <si>
    <t xml:space="preserve">трусы  </t>
  </si>
  <si>
    <t>starodubtseva brand</t>
  </si>
  <si>
    <t>женские очки солнечные</t>
  </si>
  <si>
    <t xml:space="preserve">купальник синий </t>
  </si>
  <si>
    <t>салфетки бумажные круглые</t>
  </si>
  <si>
    <t>63786542</t>
  </si>
  <si>
    <t xml:space="preserve">врезной замок </t>
  </si>
  <si>
    <t>зара для мальчика</t>
  </si>
  <si>
    <t>лера футболка</t>
  </si>
  <si>
    <t>шорты бенетон</t>
  </si>
  <si>
    <t>bimunica гель</t>
  </si>
  <si>
    <t>кулон натуральный камень</t>
  </si>
  <si>
    <t>декоративные подушки на диван</t>
  </si>
  <si>
    <t>зооателье софи</t>
  </si>
  <si>
    <t>шарики кубарики</t>
  </si>
  <si>
    <t>покрывала гобелен</t>
  </si>
  <si>
    <t xml:space="preserve">очки глория джинс </t>
  </si>
  <si>
    <t>технический вазелин</t>
  </si>
  <si>
    <t>манти казан</t>
  </si>
  <si>
    <t>трюковой самокат для начинающих</t>
  </si>
  <si>
    <t xml:space="preserve">игла для валяния </t>
  </si>
  <si>
    <t>летний костюм для малышки</t>
  </si>
  <si>
    <t>фитнес браслет 6</t>
  </si>
  <si>
    <t>хирургический зажим</t>
  </si>
  <si>
    <t>11010648</t>
  </si>
  <si>
    <t>заколка для волос стразы</t>
  </si>
  <si>
    <t>пакеты для маникюра</t>
  </si>
  <si>
    <t>гурмэ для котят</t>
  </si>
  <si>
    <t>электроды по чугуну</t>
  </si>
  <si>
    <t>дезодорант женский рексона спрей</t>
  </si>
  <si>
    <t>джинсы летние укороченные</t>
  </si>
  <si>
    <t>сананга</t>
  </si>
  <si>
    <t>nordland хозяйственные товары</t>
  </si>
  <si>
    <t xml:space="preserve">букет из сладостей </t>
  </si>
  <si>
    <t>фитнес браслет м5</t>
  </si>
  <si>
    <t>топ женский сексуальный</t>
  </si>
  <si>
    <t>завр</t>
  </si>
  <si>
    <t>аэрозольный автомобильный лак</t>
  </si>
  <si>
    <t>фотообои 300х250</t>
  </si>
  <si>
    <t>соберу я урожай</t>
  </si>
  <si>
    <t>футболка водка</t>
  </si>
  <si>
    <t>ермолино одеяло</t>
  </si>
  <si>
    <t>ладонь</t>
  </si>
  <si>
    <t>защитное стекло iphone 7 белое</t>
  </si>
  <si>
    <t>серая рубашка в клетку</t>
  </si>
  <si>
    <t>босоножки женские на невысоком каблуке</t>
  </si>
  <si>
    <t>квадратные пяльца</t>
  </si>
  <si>
    <t>100 стикеры</t>
  </si>
  <si>
    <t>57684042</t>
  </si>
  <si>
    <t>кеды бедые</t>
  </si>
  <si>
    <t>tresemme скраб</t>
  </si>
  <si>
    <t>халаь</t>
  </si>
  <si>
    <t>рюкзаки детские skip hop</t>
  </si>
  <si>
    <t>кофты женская</t>
  </si>
  <si>
    <t>картина по номерам genshin impact</t>
  </si>
  <si>
    <t>деревяная посуда</t>
  </si>
  <si>
    <t>метро 2033 глуховский</t>
  </si>
  <si>
    <t>пуш ап топ</t>
  </si>
  <si>
    <t>тампоны ola</t>
  </si>
  <si>
    <t xml:space="preserve">самсунг а 52 телефон </t>
  </si>
  <si>
    <t>чехол на редми 5+</t>
  </si>
  <si>
    <t>контактные линзы acuvue trueye</t>
  </si>
  <si>
    <t>стекло на айфон 11 матовое</t>
  </si>
  <si>
    <t>катридж на вики</t>
  </si>
  <si>
    <t>alba спрей</t>
  </si>
  <si>
    <t>смесь насекомых</t>
  </si>
  <si>
    <t>4822556</t>
  </si>
  <si>
    <t>брелки для машины</t>
  </si>
  <si>
    <t>74934754</t>
  </si>
  <si>
    <t>женский костюм с шортами и рубашкой</t>
  </si>
  <si>
    <t>застежка для кепки</t>
  </si>
  <si>
    <t>пиджак женский оверсайз в клетку</t>
  </si>
  <si>
    <t>крем детский тик так</t>
  </si>
  <si>
    <t>питание на неделю</t>
  </si>
  <si>
    <t>гуттаперчивые штифты</t>
  </si>
  <si>
    <t>штаны для девочки демисезонные</t>
  </si>
  <si>
    <t>кушон для проблемной кожи</t>
  </si>
  <si>
    <t>кофточка белая женская</t>
  </si>
  <si>
    <t>vivaderm</t>
  </si>
  <si>
    <t>плакаты для малышей</t>
  </si>
  <si>
    <t>правая швабра</t>
  </si>
  <si>
    <t>reima бейсболка</t>
  </si>
  <si>
    <t>spices bazar</t>
  </si>
  <si>
    <t>ветровка на подростка мальчика</t>
  </si>
  <si>
    <t>71811493</t>
  </si>
  <si>
    <t>рубашка gta</t>
  </si>
  <si>
    <t>жилетка для детей</t>
  </si>
  <si>
    <t>защита при окрашивании</t>
  </si>
  <si>
    <t>штаны мужские зеленые</t>
  </si>
  <si>
    <t>гамма малыш</t>
  </si>
  <si>
    <t>клюшки для флорбола</t>
  </si>
  <si>
    <t>средневековая одежда</t>
  </si>
  <si>
    <t>усилитель мощности</t>
  </si>
  <si>
    <t>надувной круг для кукол</t>
  </si>
  <si>
    <t>летний костюм шорты женский</t>
  </si>
  <si>
    <t>гаппо</t>
  </si>
  <si>
    <t>солонка дерево</t>
  </si>
  <si>
    <t>сумка на плечо женская маленькая</t>
  </si>
  <si>
    <t>72054778</t>
  </si>
  <si>
    <t>светильник е27</t>
  </si>
  <si>
    <t>очки солнечный</t>
  </si>
  <si>
    <t>для клеевого пистолета</t>
  </si>
  <si>
    <t>schleich игрушки</t>
  </si>
  <si>
    <t>tide 9кг</t>
  </si>
  <si>
    <t>тетрадь а 5</t>
  </si>
  <si>
    <t>бюстгальтеры бежевого цвета</t>
  </si>
  <si>
    <t>колготки женские conte 20</t>
  </si>
  <si>
    <t>мыльница из камня</t>
  </si>
  <si>
    <t xml:space="preserve">велосипеды для взрослых </t>
  </si>
  <si>
    <t>олимпийка adidas женская</t>
  </si>
  <si>
    <t>аниме кимано</t>
  </si>
  <si>
    <t>семена мелисы</t>
  </si>
  <si>
    <t>50415351</t>
  </si>
  <si>
    <t>abilitytosuprise</t>
  </si>
  <si>
    <t>понама для девочек</t>
  </si>
  <si>
    <t xml:space="preserve">charme </t>
  </si>
  <si>
    <t>jl;b</t>
  </si>
  <si>
    <t>для римских штор</t>
  </si>
  <si>
    <t xml:space="preserve">горшки для растений </t>
  </si>
  <si>
    <t>пылесос для техники</t>
  </si>
  <si>
    <t>памперсы для лежачих</t>
  </si>
  <si>
    <t xml:space="preserve">балоклава </t>
  </si>
  <si>
    <t>обложки на учебники 2 класс школа россии</t>
  </si>
  <si>
    <t>шершень</t>
  </si>
  <si>
    <t>bes720</t>
  </si>
  <si>
    <t>шлепки на выход</t>
  </si>
  <si>
    <t>для собак лакомство</t>
  </si>
  <si>
    <t>обложка для планшета</t>
  </si>
  <si>
    <t>заготовка для кольца</t>
  </si>
  <si>
    <t>рубашка в клетку на подростка</t>
  </si>
  <si>
    <t>школьная форма коричневая</t>
  </si>
  <si>
    <t>ollin бальзам для волос</t>
  </si>
  <si>
    <t>пальто халат оверсайз</t>
  </si>
  <si>
    <t>мультитул ложка вилка</t>
  </si>
  <si>
    <t>неверленд</t>
  </si>
  <si>
    <t>комплект платье и рубашка</t>
  </si>
  <si>
    <t>шорты корейские</t>
  </si>
  <si>
    <t xml:space="preserve">ватные диск </t>
  </si>
  <si>
    <t xml:space="preserve">чехлы на самсунг а12 </t>
  </si>
  <si>
    <t>косметика алтая</t>
  </si>
  <si>
    <t>хомяк брелок</t>
  </si>
  <si>
    <t>футболки для мужчин глория джинс</t>
  </si>
  <si>
    <t>ветровка savage</t>
  </si>
  <si>
    <t>три кота плед</t>
  </si>
  <si>
    <t>трусы женские хлопок узбекистан</t>
  </si>
  <si>
    <t>75617049</t>
  </si>
  <si>
    <t>куртка туристическая</t>
  </si>
  <si>
    <t>военные танки</t>
  </si>
  <si>
    <t>песочница с тентом</t>
  </si>
  <si>
    <t>steelway</t>
  </si>
  <si>
    <t>sun street одежда</t>
  </si>
  <si>
    <t>maxibon</t>
  </si>
  <si>
    <t>витамины для детей с 2 лет</t>
  </si>
  <si>
    <t>23456789</t>
  </si>
  <si>
    <t>пудра infaillible</t>
  </si>
  <si>
    <t>присипка</t>
  </si>
  <si>
    <t>набор лего ниндзяго</t>
  </si>
  <si>
    <t>majorik гель-лак</t>
  </si>
  <si>
    <t>велофонарик</t>
  </si>
  <si>
    <t>балансир goki</t>
  </si>
  <si>
    <t>2396234</t>
  </si>
  <si>
    <t>скраб  для тела</t>
  </si>
  <si>
    <t>галстук с черепами</t>
  </si>
  <si>
    <t>наклейки со стразами</t>
  </si>
  <si>
    <t>женские длинные носки</t>
  </si>
  <si>
    <t>ps3 игровая консоль</t>
  </si>
  <si>
    <t>incanto стринги</t>
  </si>
  <si>
    <t>штаны nasa</t>
  </si>
  <si>
    <t>хна brow henna</t>
  </si>
  <si>
    <t>три кота рюкзак</t>
  </si>
  <si>
    <t>каркас для тента</t>
  </si>
  <si>
    <t>маска тонирующая estel</t>
  </si>
  <si>
    <t xml:space="preserve">браслеты серебро </t>
  </si>
  <si>
    <t>чучела</t>
  </si>
  <si>
    <t>детский арбалет</t>
  </si>
  <si>
    <t xml:space="preserve">для кожи </t>
  </si>
  <si>
    <t>пижама для девочки 152</t>
  </si>
  <si>
    <t>коврики на машины</t>
  </si>
  <si>
    <t>подарочная коробка картонная</t>
  </si>
  <si>
    <t>зубр строительные инструменты мужской</t>
  </si>
  <si>
    <t>варенье из лепестков роз</t>
  </si>
  <si>
    <t>учусь проходить лабиринты</t>
  </si>
  <si>
    <t>display port - hdmi</t>
  </si>
  <si>
    <t xml:space="preserve">щиток защитный </t>
  </si>
  <si>
    <t>сумка муж</t>
  </si>
  <si>
    <t xml:space="preserve">чехол на телефон  </t>
  </si>
  <si>
    <t>конструктор автомобиль</t>
  </si>
  <si>
    <t>костюмы шортами</t>
  </si>
  <si>
    <t>обложка на паспорт дисней</t>
  </si>
  <si>
    <t>конструктор для самых маленьких</t>
  </si>
  <si>
    <t>турецкий чай для похудения</t>
  </si>
  <si>
    <t>чехол xiaomi redmi 6 pro</t>
  </si>
  <si>
    <t>рубашка белая для мальчиков</t>
  </si>
  <si>
    <t>aloen</t>
  </si>
  <si>
    <t>у нас будет малыш</t>
  </si>
  <si>
    <t>домашний мини планетарий</t>
  </si>
  <si>
    <t>украшение на свадебный стол</t>
  </si>
  <si>
    <t>светодиодная лента профиль</t>
  </si>
  <si>
    <t>велюровая майка</t>
  </si>
  <si>
    <t>подаески</t>
  </si>
  <si>
    <t>жемчуг наклейки</t>
  </si>
  <si>
    <t>колготки женские 6 размер</t>
  </si>
  <si>
    <t>lalis outlet</t>
  </si>
  <si>
    <t>трафарет для татуировки</t>
  </si>
  <si>
    <t>молд гортензия</t>
  </si>
  <si>
    <t>сороконжки</t>
  </si>
  <si>
    <t>динер винер</t>
  </si>
  <si>
    <t>веселый садовод</t>
  </si>
  <si>
    <t>кружка с моторчиком</t>
  </si>
  <si>
    <t>70070039</t>
  </si>
  <si>
    <t>витаргол</t>
  </si>
  <si>
    <t>30 seconds to mars</t>
  </si>
  <si>
    <t>балетки nobbaro</t>
  </si>
  <si>
    <t>композитный гель</t>
  </si>
  <si>
    <t>леди пчела</t>
  </si>
  <si>
    <t>натуралис asna</t>
  </si>
  <si>
    <t>46484958</t>
  </si>
  <si>
    <t>аккора масло</t>
  </si>
  <si>
    <t>airline автомобильные товары</t>
  </si>
  <si>
    <t>лопаток обувь</t>
  </si>
  <si>
    <t xml:space="preserve">заточной станок </t>
  </si>
  <si>
    <t>крепление видеорегистратора</t>
  </si>
  <si>
    <t>нокс финка</t>
  </si>
  <si>
    <t>крем после дипиляции</t>
  </si>
  <si>
    <t>полимерные нити</t>
  </si>
  <si>
    <t xml:space="preserve">подзорная труба </t>
  </si>
  <si>
    <t xml:space="preserve">парфюмированная вода </t>
  </si>
  <si>
    <t>диксит дополнение</t>
  </si>
  <si>
    <t>декор ваза</t>
  </si>
  <si>
    <t>пигмент для тона</t>
  </si>
  <si>
    <t xml:space="preserve">cyberpunk 2077 </t>
  </si>
  <si>
    <t xml:space="preserve">шоколад воздушный </t>
  </si>
  <si>
    <t>катушки шимано</t>
  </si>
  <si>
    <t xml:space="preserve">ткань для </t>
  </si>
  <si>
    <t>электрофорез группа</t>
  </si>
  <si>
    <t xml:space="preserve">кроссовки bona </t>
  </si>
  <si>
    <t>деревянная башня</t>
  </si>
  <si>
    <t>очки с круглой оправой прозрачные</t>
  </si>
  <si>
    <t>79711484</t>
  </si>
  <si>
    <t>планшетка для ресниц</t>
  </si>
  <si>
    <t>постель белая</t>
  </si>
  <si>
    <t>семя милл</t>
  </si>
  <si>
    <t>картхолдер айфон</t>
  </si>
  <si>
    <t>набор детской посуды стекло</t>
  </si>
  <si>
    <t>мужское нижнее бельё</t>
  </si>
  <si>
    <t>аквариумные водоросли</t>
  </si>
  <si>
    <t>золотая нитка</t>
  </si>
  <si>
    <t>поп ит огромный</t>
  </si>
  <si>
    <t>джинсы 146</t>
  </si>
  <si>
    <t>джинсы женские 34 размер</t>
  </si>
  <si>
    <t>юбка мини летняя женская</t>
  </si>
  <si>
    <t>вещи из тик тока</t>
  </si>
  <si>
    <t>тени изадора</t>
  </si>
  <si>
    <t>zolla майка спортивная</t>
  </si>
  <si>
    <t>полка на душ</t>
  </si>
  <si>
    <t>мясорубка bosh</t>
  </si>
  <si>
    <t>michael richi</t>
  </si>
  <si>
    <t>8576622</t>
  </si>
  <si>
    <t>кокосовый субстрат для террариума</t>
  </si>
  <si>
    <t>эпоксидная смола набор для украшений</t>
  </si>
  <si>
    <t>зонт автомат три слона</t>
  </si>
  <si>
    <t>набор физика</t>
  </si>
  <si>
    <t>электронная зубная щетка oral b</t>
  </si>
  <si>
    <t>нескафе капсулы</t>
  </si>
  <si>
    <t>бумага для квилинга</t>
  </si>
  <si>
    <t>jellybox испаритель</t>
  </si>
  <si>
    <t>костюм спортивный оверсайз женский</t>
  </si>
  <si>
    <t>шторы для душевой кабины</t>
  </si>
  <si>
    <t>раск</t>
  </si>
  <si>
    <t>эфирное масло пиона</t>
  </si>
  <si>
    <t>рубит от медведки</t>
  </si>
  <si>
    <t>селфи шоп</t>
  </si>
  <si>
    <t>веревка 8мм</t>
  </si>
  <si>
    <t>нарукавники взрослые</t>
  </si>
  <si>
    <t>aravia silk</t>
  </si>
  <si>
    <t>лего ниньзяго</t>
  </si>
  <si>
    <t>30009445</t>
  </si>
  <si>
    <t>держатель кухонный металл</t>
  </si>
  <si>
    <t>крюк для тандыра</t>
  </si>
  <si>
    <t>поварские брюки</t>
  </si>
  <si>
    <t>серьги кольца мужские</t>
  </si>
  <si>
    <t>72746479</t>
  </si>
  <si>
    <t>мебель в ванну</t>
  </si>
  <si>
    <t>резинки заколки</t>
  </si>
  <si>
    <t>штанген циркуль</t>
  </si>
  <si>
    <t>формочки для эскимо</t>
  </si>
  <si>
    <t>alko</t>
  </si>
  <si>
    <t>меховые носки</t>
  </si>
  <si>
    <t>капилка сейф</t>
  </si>
  <si>
    <t>батарейки usb</t>
  </si>
  <si>
    <t>медицинская одежда больших размеров</t>
  </si>
  <si>
    <t>мужские зимние обувь</t>
  </si>
  <si>
    <t>хвостики косички</t>
  </si>
  <si>
    <t>аппликатор кузнецова металлический</t>
  </si>
  <si>
    <t>кпоссовки</t>
  </si>
  <si>
    <t>мел школьный круглый</t>
  </si>
  <si>
    <t>very well company женский</t>
  </si>
  <si>
    <t>лента для букетов</t>
  </si>
  <si>
    <t>весна косметика</t>
  </si>
  <si>
    <t>липучки от тараканов</t>
  </si>
  <si>
    <t>наушники беспроводные реалми</t>
  </si>
  <si>
    <t>попсокет кот</t>
  </si>
  <si>
    <t>карандаш жля губ</t>
  </si>
  <si>
    <t>78209043</t>
  </si>
  <si>
    <t>крем medela purelan</t>
  </si>
  <si>
    <t>i12 наушники</t>
  </si>
  <si>
    <t>северная корея</t>
  </si>
  <si>
    <t xml:space="preserve">босоножки женские турция </t>
  </si>
  <si>
    <t>нищева занимаемся вместе</t>
  </si>
  <si>
    <t>75310260</t>
  </si>
  <si>
    <t>bhm</t>
  </si>
  <si>
    <t>popular</t>
  </si>
  <si>
    <t>collagen moisture foundation</t>
  </si>
  <si>
    <t>рехина</t>
  </si>
  <si>
    <t>линзы okvision</t>
  </si>
  <si>
    <t>грамота школьная мелованная</t>
  </si>
  <si>
    <t xml:space="preserve">футболка reebok мужская </t>
  </si>
  <si>
    <t>салфетки yokosan</t>
  </si>
  <si>
    <t>журнал приема детей</t>
  </si>
  <si>
    <t>apple airpods max</t>
  </si>
  <si>
    <t>moneta</t>
  </si>
  <si>
    <t>браслет женский тонкий</t>
  </si>
  <si>
    <t>рубашка на топ</t>
  </si>
  <si>
    <t>аппликация из песка</t>
  </si>
  <si>
    <t>значки безумный азарт</t>
  </si>
  <si>
    <t>37505800</t>
  </si>
  <si>
    <t>пеликан женский трикотаж</t>
  </si>
  <si>
    <t>юбка польша</t>
  </si>
  <si>
    <t>куртка на деврчку найк</t>
  </si>
  <si>
    <t>подгузники  4</t>
  </si>
  <si>
    <t>бальзам mixit</t>
  </si>
  <si>
    <t>79948729</t>
  </si>
  <si>
    <t>beardburys</t>
  </si>
  <si>
    <t>lookstyle</t>
  </si>
  <si>
    <t>мое солнышко бальзам</t>
  </si>
  <si>
    <t>крем для тела белита</t>
  </si>
  <si>
    <t xml:space="preserve">50 оттенков серого </t>
  </si>
  <si>
    <t>gbl;fr ;tycrbq</t>
  </si>
  <si>
    <t>40195295</t>
  </si>
  <si>
    <t>асд 2 саечи</t>
  </si>
  <si>
    <t>урьяж гель</t>
  </si>
  <si>
    <t>76246559</t>
  </si>
  <si>
    <t>ремни для турника</t>
  </si>
  <si>
    <t xml:space="preserve">лимони </t>
  </si>
  <si>
    <t>смарт часы женские honor</t>
  </si>
  <si>
    <t>неокуб 7</t>
  </si>
  <si>
    <t>зимние кеды</t>
  </si>
  <si>
    <t>вода спортик</t>
  </si>
  <si>
    <t>inki лосьон</t>
  </si>
  <si>
    <t>летние женские брюки большие размеры</t>
  </si>
  <si>
    <t>томми хилфигер женщинам</t>
  </si>
  <si>
    <t>костюм спортивный женский леггинсы</t>
  </si>
  <si>
    <t>патчи с османтусом</t>
  </si>
  <si>
    <t>70414695</t>
  </si>
  <si>
    <t>клей жидкий</t>
  </si>
  <si>
    <t>феникс профессионал</t>
  </si>
  <si>
    <t>кросовки салатовые</t>
  </si>
  <si>
    <t xml:space="preserve">колонка sven </t>
  </si>
  <si>
    <t>настольные весы с чашей</t>
  </si>
  <si>
    <t xml:space="preserve">панель приборов </t>
  </si>
  <si>
    <t>зубная паста ночная</t>
  </si>
  <si>
    <t>печенье с изюмом</t>
  </si>
  <si>
    <t>фотообои человек паук</t>
  </si>
  <si>
    <t>выбор спаркс</t>
  </si>
  <si>
    <t>клепатель</t>
  </si>
  <si>
    <t>45713298</t>
  </si>
  <si>
    <t>банка 3л</t>
  </si>
  <si>
    <t>тетрадь с принтом</t>
  </si>
  <si>
    <t>барби в воде</t>
  </si>
  <si>
    <t>okolashes ресницы для наращивания</t>
  </si>
  <si>
    <t>под аегис</t>
  </si>
  <si>
    <t xml:space="preserve"> лен</t>
  </si>
  <si>
    <t>помпа насос</t>
  </si>
  <si>
    <t>джинсовые шорты-юбка</t>
  </si>
  <si>
    <t>балансирующие стулья</t>
  </si>
  <si>
    <t>insight styling</t>
  </si>
  <si>
    <t>серьги глаз</t>
  </si>
  <si>
    <t>катушка для зимней рыбалки</t>
  </si>
  <si>
    <t>бинт марлевый</t>
  </si>
  <si>
    <t>велосипедки 152</t>
  </si>
  <si>
    <t xml:space="preserve">брюки спортивные детские </t>
  </si>
  <si>
    <t xml:space="preserve">гачи </t>
  </si>
  <si>
    <t>bella духи</t>
  </si>
  <si>
    <t>лёгкий женский костюм</t>
  </si>
  <si>
    <t>девушка индиго</t>
  </si>
  <si>
    <t>искуственная лаза</t>
  </si>
  <si>
    <t>nike jordan baybol</t>
  </si>
  <si>
    <t>красавчик</t>
  </si>
  <si>
    <t>olso костюм</t>
  </si>
  <si>
    <t xml:space="preserve">dunk low </t>
  </si>
  <si>
    <t>таро манара карты</t>
  </si>
  <si>
    <t>невозвратный товар</t>
  </si>
  <si>
    <t>гель воск для бровей</t>
  </si>
  <si>
    <t xml:space="preserve">рубашка желтая </t>
  </si>
  <si>
    <t>насос беркут</t>
  </si>
  <si>
    <t xml:space="preserve">lacoste мужской </t>
  </si>
  <si>
    <t>тройные щипцы</t>
  </si>
  <si>
    <t>лонгслив с длинным рукавом женский</t>
  </si>
  <si>
    <t>кружки для пары</t>
  </si>
  <si>
    <t>конашевич</t>
  </si>
  <si>
    <t>очки shimano</t>
  </si>
  <si>
    <t>17418458</t>
  </si>
  <si>
    <t>штора органза</t>
  </si>
  <si>
    <t>успенский дядя федор</t>
  </si>
  <si>
    <t xml:space="preserve">защитный шлем </t>
  </si>
  <si>
    <t>анжелика книга</t>
  </si>
  <si>
    <t>cobra катушка</t>
  </si>
  <si>
    <t>платье вискоза трикотаж турция</t>
  </si>
  <si>
    <t>термозащита крем</t>
  </si>
  <si>
    <t xml:space="preserve">футболки для женщин турция </t>
  </si>
  <si>
    <t>гейзер аллегро м</t>
  </si>
  <si>
    <t>застежка клипса</t>
  </si>
  <si>
    <t>тубус кварц</t>
  </si>
  <si>
    <t>микрофон hyper</t>
  </si>
  <si>
    <t>13487034</t>
  </si>
  <si>
    <t>dalia</t>
  </si>
  <si>
    <t>рюкзак led</t>
  </si>
  <si>
    <t>sokolov крестик</t>
  </si>
  <si>
    <t xml:space="preserve">гриль тефаль </t>
  </si>
  <si>
    <t>экивоки настольная игра</t>
  </si>
  <si>
    <t>dril</t>
  </si>
  <si>
    <t>спортивные сарафаны женские</t>
  </si>
  <si>
    <t>смарт тв телевизор 43 дюйма</t>
  </si>
  <si>
    <t>тетрадь будущего второклассника</t>
  </si>
  <si>
    <t>серебряная ручка</t>
  </si>
  <si>
    <t>пеликан трусы мужские</t>
  </si>
  <si>
    <t>дримес</t>
  </si>
  <si>
    <t xml:space="preserve">кардиган твоё </t>
  </si>
  <si>
    <t xml:space="preserve">тонкие брюки женские </t>
  </si>
  <si>
    <t>переноска сумка</t>
  </si>
  <si>
    <t>часы эпоксидная смола</t>
  </si>
  <si>
    <t>jbl  колонка</t>
  </si>
  <si>
    <t>баснйн</t>
  </si>
  <si>
    <t>xbags</t>
  </si>
  <si>
    <t>сила книга</t>
  </si>
  <si>
    <t>estrade matte</t>
  </si>
  <si>
    <t>пистолет детский металл</t>
  </si>
  <si>
    <t>заглушка для металлической трубы</t>
  </si>
  <si>
    <t>на новорожденных</t>
  </si>
  <si>
    <t>bip-bip</t>
  </si>
  <si>
    <t>шторки рулонные</t>
  </si>
  <si>
    <t xml:space="preserve">духи для детей </t>
  </si>
  <si>
    <t>гель лак ельпаза</t>
  </si>
  <si>
    <t>gap zip</t>
  </si>
  <si>
    <t>рюкзак мужской велосипедный</t>
  </si>
  <si>
    <t>эллиптический</t>
  </si>
  <si>
    <t>блютуз ресивер в машину</t>
  </si>
  <si>
    <t>шнурки для бутс</t>
  </si>
  <si>
    <t>66493629</t>
  </si>
  <si>
    <t>berkut r20</t>
  </si>
  <si>
    <t>шапка для охоты</t>
  </si>
  <si>
    <t>губка пенообразующая</t>
  </si>
  <si>
    <t>глория книга</t>
  </si>
  <si>
    <t>батарейки маленькие</t>
  </si>
  <si>
    <t>муслин детский</t>
  </si>
  <si>
    <t>41808905</t>
  </si>
  <si>
    <t>речицкий текстиль кисея</t>
  </si>
  <si>
    <t>19178299</t>
  </si>
  <si>
    <t>футболка vetements</t>
  </si>
  <si>
    <t>ласковый май</t>
  </si>
  <si>
    <t>гимнастический купальник для мальчика</t>
  </si>
  <si>
    <t>pokrovsky jewelry</t>
  </si>
  <si>
    <t>вентилятор 3в1</t>
  </si>
  <si>
    <t>бермуды офисные</t>
  </si>
  <si>
    <t>плюшевое сердце</t>
  </si>
  <si>
    <t>buggykids</t>
  </si>
  <si>
    <t>сохрани свои воспоминания</t>
  </si>
  <si>
    <t>сарафаны домашние</t>
  </si>
  <si>
    <t>детский спортивный топ</t>
  </si>
  <si>
    <t>детское питание пюре агуша</t>
  </si>
  <si>
    <t>запчасти на квадроцикл</t>
  </si>
  <si>
    <t>жидкое мыло 0+</t>
  </si>
  <si>
    <t>сок 200</t>
  </si>
  <si>
    <t>комтюмы</t>
  </si>
  <si>
    <t>платье под футболку</t>
  </si>
  <si>
    <t>louis vuitton чехол</t>
  </si>
  <si>
    <t>sambarose</t>
  </si>
  <si>
    <t>аравия вв крем</t>
  </si>
  <si>
    <t>пластиковый стелаж</t>
  </si>
  <si>
    <t xml:space="preserve">женские кроссовки найк </t>
  </si>
  <si>
    <t>доска для письма маркером</t>
  </si>
  <si>
    <t>revlon professional красота</t>
  </si>
  <si>
    <t>ошейник металлический</t>
  </si>
  <si>
    <t>startul</t>
  </si>
  <si>
    <t>папка для тетрадий</t>
  </si>
  <si>
    <t xml:space="preserve">гель дак </t>
  </si>
  <si>
    <t>чехол galaxy buds pro</t>
  </si>
  <si>
    <t>таблетки для возбуждения женщин</t>
  </si>
  <si>
    <t>подставка для рекламных материалов</t>
  </si>
  <si>
    <t>talia платье</t>
  </si>
  <si>
    <t>rolls-royce</t>
  </si>
  <si>
    <t>75533782</t>
  </si>
  <si>
    <t>лавандовый сахар</t>
  </si>
  <si>
    <t>aravia косметика для тела</t>
  </si>
  <si>
    <t>21618049</t>
  </si>
  <si>
    <t>временная татуировка детская</t>
  </si>
  <si>
    <t>хватит быть удобным</t>
  </si>
  <si>
    <t>радуга тяготения</t>
  </si>
  <si>
    <t>гарньер от загара</t>
  </si>
  <si>
    <t>софья могилевская</t>
  </si>
  <si>
    <t>адаптер 2а</t>
  </si>
  <si>
    <t>футболка мужская с</t>
  </si>
  <si>
    <t>домашняя одежда турция</t>
  </si>
  <si>
    <t>фразовые глаголы</t>
  </si>
  <si>
    <t>футболки для мужчин золла</t>
  </si>
  <si>
    <t>свитшот оверсайз на молнии</t>
  </si>
  <si>
    <t>тройник разбавитель</t>
  </si>
  <si>
    <t>кейс для хранения машинок</t>
  </si>
  <si>
    <t>17494177</t>
  </si>
  <si>
    <t>женская брюки</t>
  </si>
  <si>
    <t>10340981</t>
  </si>
  <si>
    <t>хайлайтер с блестками</t>
  </si>
  <si>
    <t>x series</t>
  </si>
  <si>
    <t>фланелевая ткань</t>
  </si>
  <si>
    <t>штамп именной</t>
  </si>
  <si>
    <t>носки тактические</t>
  </si>
  <si>
    <t>золотое платье женское</t>
  </si>
  <si>
    <t>майка мужская синяя</t>
  </si>
  <si>
    <t>кружевные женские трусы</t>
  </si>
  <si>
    <t>funday трусы</t>
  </si>
  <si>
    <t>шнурки черные круглые</t>
  </si>
  <si>
    <t>термос для чая 0.75</t>
  </si>
  <si>
    <t xml:space="preserve">машинки железные </t>
  </si>
  <si>
    <t>наборы шаров для фотозоны</t>
  </si>
  <si>
    <t>туфли питон</t>
  </si>
  <si>
    <t>чайник 0,5</t>
  </si>
  <si>
    <t>детские надувные круги, матрасы</t>
  </si>
  <si>
    <t>ikea бокалы</t>
  </si>
  <si>
    <t>ключ разводной kraftool</t>
  </si>
  <si>
    <t>крепление для огнетушителя</t>
  </si>
  <si>
    <t>брошь на блузку</t>
  </si>
  <si>
    <t xml:space="preserve">носки для пляжного волейбола </t>
  </si>
  <si>
    <t>куклы фееринки</t>
  </si>
  <si>
    <t>щётки для робота пылесоса</t>
  </si>
  <si>
    <t>куклы из мультфильмов</t>
  </si>
  <si>
    <t>цепочка для ремня</t>
  </si>
  <si>
    <t>механический мод</t>
  </si>
  <si>
    <t>крепления для телефона в авто</t>
  </si>
  <si>
    <t>73781041</t>
  </si>
  <si>
    <t>шорты с пушапом</t>
  </si>
  <si>
    <t>наклейки от насекомых</t>
  </si>
  <si>
    <t>grand cadeau женский</t>
  </si>
  <si>
    <t>маск сеть</t>
  </si>
  <si>
    <t>брелки на рюкзак школьный</t>
  </si>
  <si>
    <t>мадмуазель азаро</t>
  </si>
  <si>
    <t>крем для рук бархатные ручки увлажняющий 80 мл</t>
  </si>
  <si>
    <t>шары воздушные розовые</t>
  </si>
  <si>
    <t>перчатки гипюровые черные</t>
  </si>
  <si>
    <t>ссы, но делай</t>
  </si>
  <si>
    <t>ремувер гелевый</t>
  </si>
  <si>
    <t>17501169</t>
  </si>
  <si>
    <t>английские прописи</t>
  </si>
  <si>
    <t>cozy home женский одежда</t>
  </si>
  <si>
    <t>спрей для блонда</t>
  </si>
  <si>
    <t>шот для мальчика</t>
  </si>
  <si>
    <t>кошелек под документы</t>
  </si>
  <si>
    <t>платье вечернее женское больших размеров</t>
  </si>
  <si>
    <t>63424790</t>
  </si>
  <si>
    <t xml:space="preserve"> алмазная мозаика</t>
  </si>
  <si>
    <t>термометр детский b.well</t>
  </si>
  <si>
    <t xml:space="preserve">помада catrice </t>
  </si>
  <si>
    <t>gloria-jeans женские футболки</t>
  </si>
  <si>
    <t>ракетки тенисные</t>
  </si>
  <si>
    <t>гелий в балоне</t>
  </si>
  <si>
    <t>насос на батарейках</t>
  </si>
  <si>
    <t>chai</t>
  </si>
  <si>
    <t>tammy tanuka купание чародейки</t>
  </si>
  <si>
    <t>пальто демисезон для женщин серого цвета</t>
  </si>
  <si>
    <t>31315347</t>
  </si>
  <si>
    <t>портьера с рисунком</t>
  </si>
  <si>
    <t>флягодержатель с флягой</t>
  </si>
  <si>
    <t>плоп топ</t>
  </si>
  <si>
    <t>браслет из цветов на руку</t>
  </si>
  <si>
    <t>roxy kids круг</t>
  </si>
  <si>
    <t xml:space="preserve">кроссовки нью баланс мужские </t>
  </si>
  <si>
    <t>повязка найк на голову</t>
  </si>
  <si>
    <t>велюровые лосины</t>
  </si>
  <si>
    <t>спас</t>
  </si>
  <si>
    <t>детский домик конструктор</t>
  </si>
  <si>
    <t xml:space="preserve">rosanna </t>
  </si>
  <si>
    <t>конверт для денег воспитателю</t>
  </si>
  <si>
    <t>платье летное</t>
  </si>
  <si>
    <t>редми 9t</t>
  </si>
  <si>
    <t>капроновые колготки 8 ден</t>
  </si>
  <si>
    <t>сапоги резиновые крокс</t>
  </si>
  <si>
    <t>грампластинка</t>
  </si>
  <si>
    <t>дельфины</t>
  </si>
  <si>
    <t>кроссовки мужские 2022</t>
  </si>
  <si>
    <t xml:space="preserve">заварник стеклянный </t>
  </si>
  <si>
    <t>браслет телец</t>
  </si>
  <si>
    <t>спальный мешок -20</t>
  </si>
  <si>
    <t>ластик карандаш koh i noor</t>
  </si>
  <si>
    <t xml:space="preserve">поп фильтр </t>
  </si>
  <si>
    <t>мелочовка</t>
  </si>
  <si>
    <t xml:space="preserve">наушники беспроводные хонор </t>
  </si>
  <si>
    <t>неверность</t>
  </si>
  <si>
    <t>футболка фонарик</t>
  </si>
  <si>
    <t>трикотажные сезоны одежда</t>
  </si>
  <si>
    <t xml:space="preserve">кровать с матрасом </t>
  </si>
  <si>
    <t>стол река</t>
  </si>
  <si>
    <t>vivo y11 чехол книжка</t>
  </si>
  <si>
    <t>кожаный пенал</t>
  </si>
  <si>
    <t>пикчи</t>
  </si>
  <si>
    <t>стерилизатор маникюрных инструментов</t>
  </si>
  <si>
    <t>до луны и обратно</t>
  </si>
  <si>
    <t>крышки для консервирования елабуга</t>
  </si>
  <si>
    <t>kenaz</t>
  </si>
  <si>
    <t>iphone 13 телефон</t>
  </si>
  <si>
    <t>панкма</t>
  </si>
  <si>
    <t>xiaomi очки для компьютера</t>
  </si>
  <si>
    <t>футболка с сяо</t>
  </si>
  <si>
    <t xml:space="preserve">диск с играми </t>
  </si>
  <si>
    <t>договориться не проблема книга</t>
  </si>
  <si>
    <t>колготы для девочек</t>
  </si>
  <si>
    <t xml:space="preserve">mercedes-benz </t>
  </si>
  <si>
    <t>galaxy tab a8 чехол</t>
  </si>
  <si>
    <t>магнитная зарядка на самсунг</t>
  </si>
  <si>
    <t xml:space="preserve">шампунь синергетик </t>
  </si>
  <si>
    <t>детские каши безмолочные</t>
  </si>
  <si>
    <t>футболка bandana</t>
  </si>
  <si>
    <t>янтарная кислота порошок</t>
  </si>
  <si>
    <t>сумка черная женская большая</t>
  </si>
  <si>
    <t>книги для самых маленьких 0</t>
  </si>
  <si>
    <t>масляная кислота</t>
  </si>
  <si>
    <t>поокладки</t>
  </si>
  <si>
    <t>худи ellesse</t>
  </si>
  <si>
    <t>пенка для волос taft</t>
  </si>
  <si>
    <t>70215487</t>
  </si>
  <si>
    <t>пища котов</t>
  </si>
  <si>
    <t>гигиенические прокладки ночные</t>
  </si>
  <si>
    <t>загляни в свое будущее</t>
  </si>
  <si>
    <t>81753424</t>
  </si>
  <si>
    <t>майка manto</t>
  </si>
  <si>
    <t>38173109</t>
  </si>
  <si>
    <t>apple зарядное устройство</t>
  </si>
  <si>
    <t>фитокислинка</t>
  </si>
  <si>
    <t>nfescolors</t>
  </si>
  <si>
    <t>фигурки one piece</t>
  </si>
  <si>
    <t>прозрачные слаймы</t>
  </si>
  <si>
    <t>папка свидетельство о браке</t>
  </si>
  <si>
    <t>слитный купальник для высоких</t>
  </si>
  <si>
    <t>полуботинки для мальчика школьные</t>
  </si>
  <si>
    <t>худи черное для девочек</t>
  </si>
  <si>
    <t>открытки для товара</t>
  </si>
  <si>
    <t>павадок для собак</t>
  </si>
  <si>
    <t>кофта с капюшоном твое</t>
  </si>
  <si>
    <t>трикотажные майки женские</t>
  </si>
  <si>
    <t>мыльные пузыри единорог</t>
  </si>
  <si>
    <t>скульптурная живопись</t>
  </si>
  <si>
    <t xml:space="preserve">футболки хлопок </t>
  </si>
  <si>
    <t>academie крем</t>
  </si>
  <si>
    <t>машина мыльных пузырей</t>
  </si>
  <si>
    <t xml:space="preserve">форсунки омывателя лобового стекла </t>
  </si>
  <si>
    <t>буквв</t>
  </si>
  <si>
    <t>nan на козьем молоке</t>
  </si>
  <si>
    <t>тёплый костюм для девочки</t>
  </si>
  <si>
    <t>бейсболка кельвин кляйн</t>
  </si>
  <si>
    <t xml:space="preserve">karmy для кошек </t>
  </si>
  <si>
    <t>свитер zolla</t>
  </si>
  <si>
    <t>шорты с</t>
  </si>
  <si>
    <t>avon для лица</t>
  </si>
  <si>
    <t>джибитсы животные</t>
  </si>
  <si>
    <t>сарафан женский кожаный</t>
  </si>
  <si>
    <t>трессы на заколках</t>
  </si>
  <si>
    <t>блузка белая с пышными рукавами</t>
  </si>
  <si>
    <t>дэвид джонс сумка</t>
  </si>
  <si>
    <t>паста арахис кокос</t>
  </si>
  <si>
    <t>все для эпиляции</t>
  </si>
  <si>
    <t>шезлонг для новорожденного</t>
  </si>
  <si>
    <t xml:space="preserve">дёшево </t>
  </si>
  <si>
    <t>худи  женская</t>
  </si>
  <si>
    <t>46442326</t>
  </si>
  <si>
    <t xml:space="preserve">сироп из топинамбура </t>
  </si>
  <si>
    <t>духи мужские адидас</t>
  </si>
  <si>
    <t xml:space="preserve">декорации для аквариума </t>
  </si>
  <si>
    <t>лента трикотажная</t>
  </si>
  <si>
    <t>босоножки на шнурке</t>
  </si>
  <si>
    <t>носки женские зимние</t>
  </si>
  <si>
    <t>мини печь с конвекцией электрическая без гриля</t>
  </si>
  <si>
    <t>маленький поп ит</t>
  </si>
  <si>
    <t xml:space="preserve">простыня натяжная </t>
  </si>
  <si>
    <t>70402577</t>
  </si>
  <si>
    <t>golden ray</t>
  </si>
  <si>
    <t>цепь приводная 520</t>
  </si>
  <si>
    <t>платье майорал</t>
  </si>
  <si>
    <t>сега hdmi</t>
  </si>
  <si>
    <t>скрибок</t>
  </si>
  <si>
    <t>чемодан дорожный средний</t>
  </si>
  <si>
    <t>крючки с полкой в ванную</t>
  </si>
  <si>
    <t>полка в полку</t>
  </si>
  <si>
    <t>штора 3 метра</t>
  </si>
  <si>
    <t>средство защиты от солнца</t>
  </si>
  <si>
    <t>flowerss</t>
  </si>
  <si>
    <t>детский гольф</t>
  </si>
  <si>
    <t>украшения сережки серебро</t>
  </si>
  <si>
    <t xml:space="preserve">кроссовки женские твоё </t>
  </si>
  <si>
    <t>duman house</t>
  </si>
  <si>
    <t>детский чемодан с рюкзаком</t>
  </si>
  <si>
    <t>бергоф</t>
  </si>
  <si>
    <t xml:space="preserve">нью баланс </t>
  </si>
  <si>
    <t>белка и стрелка игрушки</t>
  </si>
  <si>
    <t>платье женское ниже колена</t>
  </si>
  <si>
    <t>шторы блэкаут 400х250</t>
  </si>
  <si>
    <t>no name женский</t>
  </si>
  <si>
    <t>дистанционное управление</t>
  </si>
  <si>
    <t>прокладки ежедневные ола</t>
  </si>
  <si>
    <t>флисовый костюм для малышей</t>
  </si>
  <si>
    <t xml:space="preserve">стаканы для попкорна </t>
  </si>
  <si>
    <t>батарейки на слуховой аппарат</t>
  </si>
  <si>
    <t>laroche-posay</t>
  </si>
  <si>
    <t xml:space="preserve">чехол на поко </t>
  </si>
  <si>
    <t>62334961</t>
  </si>
  <si>
    <t>серьга для языка</t>
  </si>
  <si>
    <t>афродизиак духи</t>
  </si>
  <si>
    <t>слушай слушай</t>
  </si>
  <si>
    <t>стеклянный мерник</t>
  </si>
  <si>
    <t>как приручить дракона игрушка</t>
  </si>
  <si>
    <t>сумка адидас женская</t>
  </si>
  <si>
    <t>нивеа шампунь</t>
  </si>
  <si>
    <t>найклейки</t>
  </si>
  <si>
    <t>декоративные буквы</t>
  </si>
  <si>
    <t>костюм женский с брюками осень</t>
  </si>
  <si>
    <t>покрывало 260х280</t>
  </si>
  <si>
    <t xml:space="preserve">джинсовые рубашки женские </t>
  </si>
  <si>
    <t>иваdress одежда</t>
  </si>
  <si>
    <t>обувь женская натуральная кожа лето</t>
  </si>
  <si>
    <t>1080 gtx</t>
  </si>
  <si>
    <t>держатель кухонный для специй</t>
  </si>
  <si>
    <t>опора для кровати</t>
  </si>
  <si>
    <t>ветош</t>
  </si>
  <si>
    <t>масло elf evolution</t>
  </si>
  <si>
    <t>бюстгальтер со съемными бретелями без пушап</t>
  </si>
  <si>
    <t>фасольки</t>
  </si>
  <si>
    <t>телефон samsung a10</t>
  </si>
  <si>
    <t>белая майка твое</t>
  </si>
  <si>
    <t>адаптер для ледобура</t>
  </si>
  <si>
    <t>фонарик на прищепке</t>
  </si>
  <si>
    <t>цепочка sokolov крест</t>
  </si>
  <si>
    <t>топа</t>
  </si>
  <si>
    <t>для ps4</t>
  </si>
  <si>
    <t>все для крещения</t>
  </si>
  <si>
    <t>64279833</t>
  </si>
  <si>
    <t>чехол на айфон 11 желтый</t>
  </si>
  <si>
    <t>ошейник от блох и клещей для щенков</t>
  </si>
  <si>
    <t>фильтр на скутер</t>
  </si>
  <si>
    <t>батарейки на весы</t>
  </si>
  <si>
    <t>чехол huawei freebuds</t>
  </si>
  <si>
    <t xml:space="preserve">рамки а4 </t>
  </si>
  <si>
    <t>термо костюм для похудения</t>
  </si>
  <si>
    <t>рюкзачок маленький</t>
  </si>
  <si>
    <t>шампунь козьем молоке</t>
  </si>
  <si>
    <t xml:space="preserve">топ с пышными рукавами </t>
  </si>
  <si>
    <t>nitex набор для вышивания</t>
  </si>
  <si>
    <t>шторы в грузовой автомобиль</t>
  </si>
  <si>
    <t>белая футюолка</t>
  </si>
  <si>
    <t>укулее</t>
  </si>
  <si>
    <t xml:space="preserve">galaxy watch 4 </t>
  </si>
  <si>
    <t xml:space="preserve">devil may cry </t>
  </si>
  <si>
    <t>сахарный спрей</t>
  </si>
  <si>
    <t>райдер шлепанцы</t>
  </si>
  <si>
    <t>чекколи</t>
  </si>
  <si>
    <t>кофта шерстяная женская</t>
  </si>
  <si>
    <t>смесь с рождения</t>
  </si>
  <si>
    <t>батончик rex</t>
  </si>
  <si>
    <t>подушка полено</t>
  </si>
  <si>
    <t>вангогвомне раскраска</t>
  </si>
  <si>
    <t>скотч 150 метров</t>
  </si>
  <si>
    <t xml:space="preserve">клей резиновый </t>
  </si>
  <si>
    <t>перламутровая эмаль</t>
  </si>
  <si>
    <t>детский дорожный чемодан</t>
  </si>
  <si>
    <t>bisou крем для тела</t>
  </si>
  <si>
    <t>плащ от дождя детский</t>
  </si>
  <si>
    <t>морская раковина</t>
  </si>
  <si>
    <t>челюсти книга</t>
  </si>
  <si>
    <t>старбакс кофе растворимый</t>
  </si>
  <si>
    <t>76735508</t>
  </si>
  <si>
    <t>ollin n joy</t>
  </si>
  <si>
    <t>45347225</t>
  </si>
  <si>
    <t>свечка для торта 6</t>
  </si>
  <si>
    <t xml:space="preserve">мягкая игрушка авокадо </t>
  </si>
  <si>
    <t xml:space="preserve">платья для женщин летние </t>
  </si>
  <si>
    <t>футболка оверсайз женска</t>
  </si>
  <si>
    <t>полка для душевой кабины на присосках</t>
  </si>
  <si>
    <t>пояс монтажный</t>
  </si>
  <si>
    <t xml:space="preserve">корейская пенка для умывания </t>
  </si>
  <si>
    <t>золотая кнопка</t>
  </si>
  <si>
    <t>тонус эласт чулки</t>
  </si>
  <si>
    <t>наклейки н</t>
  </si>
  <si>
    <t>плавки мужские для плавания arena</t>
  </si>
  <si>
    <t>платья женские  летние</t>
  </si>
  <si>
    <t>туфли мокасины мужские</t>
  </si>
  <si>
    <t>светодиодные фонари на прицеп</t>
  </si>
  <si>
    <t>временые тату</t>
  </si>
  <si>
    <t>капсулы лол</t>
  </si>
  <si>
    <t>масло shell 10w 40</t>
  </si>
  <si>
    <t>12061133</t>
  </si>
  <si>
    <t>50877306</t>
  </si>
  <si>
    <t>monami однофазный</t>
  </si>
  <si>
    <t>воронка стеклянная</t>
  </si>
  <si>
    <t>мешки полиэтиленовые</t>
  </si>
  <si>
    <t>41713024</t>
  </si>
  <si>
    <t>crazy chic</t>
  </si>
  <si>
    <t>свадебные украшения на шею</t>
  </si>
  <si>
    <t>64936102</t>
  </si>
  <si>
    <t>шампунь мужской тимотей</t>
  </si>
  <si>
    <t>очки деревянные</t>
  </si>
  <si>
    <t>fielsi</t>
  </si>
  <si>
    <t>штора мрамор</t>
  </si>
  <si>
    <t>юбка джинсовая желтая</t>
  </si>
  <si>
    <t>акриловая смола для творчества</t>
  </si>
  <si>
    <t>новогодние костюмы взрослые</t>
  </si>
  <si>
    <t>xiaomi приставка</t>
  </si>
  <si>
    <t xml:space="preserve">рюкзак розовый </t>
  </si>
  <si>
    <t>carrello pulse</t>
  </si>
  <si>
    <t>mg shop</t>
  </si>
  <si>
    <t>бронзер physicians formula</t>
  </si>
  <si>
    <t>тетрадь 98 листов</t>
  </si>
  <si>
    <t>рамка для портрета</t>
  </si>
  <si>
    <t>медальон для рогов</t>
  </si>
  <si>
    <t>элиза футболка</t>
  </si>
  <si>
    <t>парафиновая свеча</t>
  </si>
  <si>
    <t xml:space="preserve">чай зеленый в пакетиках </t>
  </si>
  <si>
    <t>трусы сетчатые seni</t>
  </si>
  <si>
    <t>наборы трусов женских</t>
  </si>
  <si>
    <t>блокатор запахов</t>
  </si>
  <si>
    <t>трусы танцевальные</t>
  </si>
  <si>
    <t>сюрприз для мужа</t>
  </si>
  <si>
    <t>краситель для эпоксидной смолы resinart</t>
  </si>
  <si>
    <t xml:space="preserve">блок питания 12 вольт </t>
  </si>
  <si>
    <t>косметика спивак</t>
  </si>
  <si>
    <t>житкость</t>
  </si>
  <si>
    <t>lebel proedit bounce fit</t>
  </si>
  <si>
    <t>блокноты с заданиями</t>
  </si>
  <si>
    <t>носки  adidas</t>
  </si>
  <si>
    <t>ресницы лучики</t>
  </si>
  <si>
    <t>омега 3 концентрат</t>
  </si>
  <si>
    <t xml:space="preserve">жироудалитель </t>
  </si>
  <si>
    <t>33145574</t>
  </si>
  <si>
    <t>кеды бравл старс</t>
  </si>
  <si>
    <t>летные платья</t>
  </si>
  <si>
    <t>лиана декор</t>
  </si>
  <si>
    <t>осветляющий гель для волос</t>
  </si>
  <si>
    <t xml:space="preserve">розовое </t>
  </si>
  <si>
    <t>мужские чешки</t>
  </si>
  <si>
    <t>ветровка для девочки 122</t>
  </si>
  <si>
    <t>антинакипин для кофемашины</t>
  </si>
  <si>
    <t>колонка jbl бумбокс</t>
  </si>
  <si>
    <t>маска и трубка для плавания</t>
  </si>
  <si>
    <t>севендейс</t>
  </si>
  <si>
    <t>крем айсида</t>
  </si>
  <si>
    <t>carpet room</t>
  </si>
  <si>
    <t>ремень военный детский</t>
  </si>
  <si>
    <t>кроссовки синие женские</t>
  </si>
  <si>
    <t>подвеска надпись</t>
  </si>
  <si>
    <t xml:space="preserve">чистая линия скраб </t>
  </si>
  <si>
    <t>маркер с магнитом</t>
  </si>
  <si>
    <t>diarest</t>
  </si>
  <si>
    <t>аквамарис лейка</t>
  </si>
  <si>
    <t>26456485</t>
  </si>
  <si>
    <t>шашлык из баранины</t>
  </si>
  <si>
    <t>enjoy обувь</t>
  </si>
  <si>
    <t>compliment для глаз</t>
  </si>
  <si>
    <t>зелёная футболка мужская</t>
  </si>
  <si>
    <t>зеленая женская рубашка</t>
  </si>
  <si>
    <t xml:space="preserve">фрисо голд </t>
  </si>
  <si>
    <t>wrangler greensboro</t>
  </si>
  <si>
    <t xml:space="preserve">подвесное кресло кокон </t>
  </si>
  <si>
    <t>классическая гитара с нейлоновыми струнами</t>
  </si>
  <si>
    <t xml:space="preserve">майки детские для девочек </t>
  </si>
  <si>
    <t>подстилки противоскользящие</t>
  </si>
  <si>
    <t>нан кисломолочный 1</t>
  </si>
  <si>
    <t>criket</t>
  </si>
  <si>
    <t xml:space="preserve">пузырьки </t>
  </si>
  <si>
    <t>solo сумки</t>
  </si>
  <si>
    <t>куколки enchantimals</t>
  </si>
  <si>
    <t>антибактериальный карандаш</t>
  </si>
  <si>
    <t>хайлайтер румяна контуринг</t>
  </si>
  <si>
    <t>fresh up</t>
  </si>
  <si>
    <t>wobenzym</t>
  </si>
  <si>
    <t xml:space="preserve">самсунг а 12 чехол </t>
  </si>
  <si>
    <t>59669277</t>
  </si>
  <si>
    <t>термос пингвин</t>
  </si>
  <si>
    <t>гребень для новорожденных</t>
  </si>
  <si>
    <t xml:space="preserve">салфетки для монитора </t>
  </si>
  <si>
    <t>84125872</t>
  </si>
  <si>
    <t>украшения из мастики</t>
  </si>
  <si>
    <t xml:space="preserve">влагалище </t>
  </si>
  <si>
    <t>гидрофильное масло для волос</t>
  </si>
  <si>
    <t xml:space="preserve">летние женские шорты </t>
  </si>
  <si>
    <t xml:space="preserve">кондиционеры для белья ленор </t>
  </si>
  <si>
    <t>патчи биоаква</t>
  </si>
  <si>
    <t>копилка музыкальная</t>
  </si>
  <si>
    <t>хонор 50лайт</t>
  </si>
  <si>
    <t>посылка</t>
  </si>
  <si>
    <t>16504383</t>
  </si>
  <si>
    <t>ichthyo</t>
  </si>
  <si>
    <t>софико</t>
  </si>
  <si>
    <t>редми ноут 10т</t>
  </si>
  <si>
    <t>26351449</t>
  </si>
  <si>
    <t>кутзее</t>
  </si>
  <si>
    <t>зажигалка турбина</t>
  </si>
  <si>
    <t>видеокарта rx 570</t>
  </si>
  <si>
    <t>тушь vivienne sabo синяя</t>
  </si>
  <si>
    <t xml:space="preserve">простынь 2 спальная </t>
  </si>
  <si>
    <t>тибетский браслет</t>
  </si>
  <si>
    <t>сандалии  мужские</t>
  </si>
  <si>
    <t>мед с имбирем</t>
  </si>
  <si>
    <t>21618617</t>
  </si>
  <si>
    <t xml:space="preserve">дешёвые футболки </t>
  </si>
  <si>
    <t>солгар для детей</t>
  </si>
  <si>
    <t>развивалки</t>
  </si>
  <si>
    <t>71603280</t>
  </si>
  <si>
    <t>рекс корм</t>
  </si>
  <si>
    <t>серьги тигр</t>
  </si>
  <si>
    <t>тапки вьетнамки</t>
  </si>
  <si>
    <t>бумажные салфетки розовые</t>
  </si>
  <si>
    <t>платье поло женская</t>
  </si>
  <si>
    <t>складной ведро</t>
  </si>
  <si>
    <t>спрей для волос от выпадения</t>
  </si>
  <si>
    <t>yamaha r1</t>
  </si>
  <si>
    <t>payot очищение</t>
  </si>
  <si>
    <t>свитшот женский фуксия</t>
  </si>
  <si>
    <t>ранец brauberg premium</t>
  </si>
  <si>
    <t>пластилин 48 цветов</t>
  </si>
  <si>
    <t>серьги огонь</t>
  </si>
  <si>
    <t>горка для ванночки</t>
  </si>
  <si>
    <t>depot</t>
  </si>
  <si>
    <t xml:space="preserve"> для бани</t>
  </si>
  <si>
    <t>knip</t>
  </si>
  <si>
    <t>кроссовки адидас мальчики</t>
  </si>
  <si>
    <t>шорты hard times</t>
  </si>
  <si>
    <t>футболка кокос</t>
  </si>
  <si>
    <t>осенняя куртка для девочки</t>
  </si>
  <si>
    <t>лимонад рамунэ</t>
  </si>
  <si>
    <t>alexskin красота</t>
  </si>
  <si>
    <t>69571919</t>
  </si>
  <si>
    <t>сыворотки для мезотерапии</t>
  </si>
  <si>
    <t>шорты и майка мужские</t>
  </si>
  <si>
    <t>тельняшка для собак</t>
  </si>
  <si>
    <t>маруся калонка</t>
  </si>
  <si>
    <t>подвеска из янтаря</t>
  </si>
  <si>
    <t>зимняя обувь на мальчика</t>
  </si>
  <si>
    <t>каталка babycare</t>
  </si>
  <si>
    <t>оранжевая водолазка</t>
  </si>
  <si>
    <t>на коляску игрушка подвеска</t>
  </si>
  <si>
    <t>стекло для iphone se 2020</t>
  </si>
  <si>
    <t>мусорные пакеты с ручками</t>
  </si>
  <si>
    <t>цитрин камень натуральный</t>
  </si>
  <si>
    <t>чехол на realme gt</t>
  </si>
  <si>
    <t>авокадик</t>
  </si>
  <si>
    <t>апс</t>
  </si>
  <si>
    <t>обувь женская туфли на каблуке 9см</t>
  </si>
  <si>
    <t>у войны не женское</t>
  </si>
  <si>
    <t>girl духи</t>
  </si>
  <si>
    <t>20948696</t>
  </si>
  <si>
    <t>лего коробка</t>
  </si>
  <si>
    <t>бриджи джинсовые летние</t>
  </si>
  <si>
    <t>65828017</t>
  </si>
  <si>
    <t>мангалы для дачи чугун</t>
  </si>
  <si>
    <t xml:space="preserve">лоток для кошек большой </t>
  </si>
  <si>
    <t>стекло realme c25s</t>
  </si>
  <si>
    <t>спиннер на присоске детский</t>
  </si>
  <si>
    <t>костюм бриджи и футболка женский</t>
  </si>
  <si>
    <t>для мытья круп</t>
  </si>
  <si>
    <t>т образный порог</t>
  </si>
  <si>
    <t>учимся рисовать людей</t>
  </si>
  <si>
    <t>rivella</t>
  </si>
  <si>
    <t>пылесос для ноутбука</t>
  </si>
  <si>
    <t>аппарат для изготовления сладкой ваты</t>
  </si>
  <si>
    <t>сюрприз бокс для мальчика</t>
  </si>
  <si>
    <t xml:space="preserve">мятная футболка </t>
  </si>
  <si>
    <t>вафельница для тонких вафель</t>
  </si>
  <si>
    <t>велосипед 22</t>
  </si>
  <si>
    <t>cucina</t>
  </si>
  <si>
    <t>keddo слипоны</t>
  </si>
  <si>
    <t>deggi</t>
  </si>
  <si>
    <t xml:space="preserve">ты приставка </t>
  </si>
  <si>
    <t>деньги фальшивые</t>
  </si>
  <si>
    <t>дождевмк</t>
  </si>
  <si>
    <t>чехлы на телефон redmi note 9</t>
  </si>
  <si>
    <t>шунгитовый шампунь</t>
  </si>
  <si>
    <t>гель для душа тайланд</t>
  </si>
  <si>
    <t>retression\nкому лень</t>
  </si>
  <si>
    <t>носки hm</t>
  </si>
  <si>
    <t xml:space="preserve">поддон для клетки </t>
  </si>
  <si>
    <t>бинита бини</t>
  </si>
  <si>
    <t>рюкзак termit</t>
  </si>
  <si>
    <t>44775932</t>
  </si>
  <si>
    <t xml:space="preserve">грибочки </t>
  </si>
  <si>
    <t>скраб для тела разогревающий</t>
  </si>
  <si>
    <t>платье танго</t>
  </si>
  <si>
    <t xml:space="preserve">бумажная гирлянда </t>
  </si>
  <si>
    <t>костюм женский бриджи</t>
  </si>
  <si>
    <t>лгбт значки</t>
  </si>
  <si>
    <t xml:space="preserve">юбки с разрезом </t>
  </si>
  <si>
    <t>форма для выпечки медведь</t>
  </si>
  <si>
    <t>семена комнатных цветов герань</t>
  </si>
  <si>
    <t xml:space="preserve">замок оконный </t>
  </si>
  <si>
    <t>гель для посуды synergetic</t>
  </si>
  <si>
    <t>aroteam</t>
  </si>
  <si>
    <t>спф стик</t>
  </si>
  <si>
    <t>oodji комбинезон</t>
  </si>
  <si>
    <t>polina&amp;eiterou / сумка</t>
  </si>
  <si>
    <t>репевит</t>
  </si>
  <si>
    <t>оплетка на руль автомобиля кожа</t>
  </si>
  <si>
    <t>шлепанцы женские кроксы</t>
  </si>
  <si>
    <t>буква б</t>
  </si>
  <si>
    <t>sokolov disney</t>
  </si>
  <si>
    <t>73687808</t>
  </si>
  <si>
    <t xml:space="preserve">сумочка багет </t>
  </si>
  <si>
    <t>redmi not 8 pro чехол</t>
  </si>
  <si>
    <t>полочка под раковину</t>
  </si>
  <si>
    <t>summer dream</t>
  </si>
  <si>
    <t>секс игрушки 18+</t>
  </si>
  <si>
    <t xml:space="preserve">слаш </t>
  </si>
  <si>
    <t>пенка для умывания eo</t>
  </si>
  <si>
    <t>раковина каменная</t>
  </si>
  <si>
    <t>чокер перламутр</t>
  </si>
  <si>
    <t>полиэфирный шнур 3мм</t>
  </si>
  <si>
    <t xml:space="preserve">шторка солнцезащитная </t>
  </si>
  <si>
    <t>блузка женская кружево</t>
  </si>
  <si>
    <t>san seni</t>
  </si>
  <si>
    <t>стикеры ван пис</t>
  </si>
  <si>
    <t>футболка киндер</t>
  </si>
  <si>
    <t>выставочный органайзер</t>
  </si>
  <si>
    <t>шармы на ногти</t>
  </si>
  <si>
    <t>слипоны tommy hilfiger</t>
  </si>
  <si>
    <t>bee yoo</t>
  </si>
  <si>
    <t>наклейки стрелки</t>
  </si>
  <si>
    <t>детокс питание</t>
  </si>
  <si>
    <t>гупки</t>
  </si>
  <si>
    <t>искусственные цветы ампельные</t>
  </si>
  <si>
    <t>кормушка фидерная в сборе</t>
  </si>
  <si>
    <t>защита на часы</t>
  </si>
  <si>
    <t>аккумулятор автомобильный 65</t>
  </si>
  <si>
    <t>30066170</t>
  </si>
  <si>
    <t>79418817</t>
  </si>
  <si>
    <t xml:space="preserve">eveline консилер </t>
  </si>
  <si>
    <t xml:space="preserve">ортез на коленный сустав </t>
  </si>
  <si>
    <t>часы daniel klein</t>
  </si>
  <si>
    <t>хиси миси</t>
  </si>
  <si>
    <t xml:space="preserve">набор гелевых ручек </t>
  </si>
  <si>
    <t xml:space="preserve">мужская чёрная футболка </t>
  </si>
  <si>
    <t>ткань пэчворк</t>
  </si>
  <si>
    <t>велосипед детский стелс</t>
  </si>
  <si>
    <t xml:space="preserve">рюкзак бежевый </t>
  </si>
  <si>
    <t>74094895</t>
  </si>
  <si>
    <t>зебра платье</t>
  </si>
  <si>
    <t>84032545</t>
  </si>
  <si>
    <t>сабо tervolina</t>
  </si>
  <si>
    <t>56222555</t>
  </si>
  <si>
    <t>ручка стирачка</t>
  </si>
  <si>
    <t>19456123</t>
  </si>
  <si>
    <t xml:space="preserve">кроссовки на большой подошве </t>
  </si>
  <si>
    <t>козырек на автолюльку</t>
  </si>
  <si>
    <t xml:space="preserve">лавровый лист </t>
  </si>
  <si>
    <t>хендай санта фе</t>
  </si>
  <si>
    <t>однжда женская неоновая</t>
  </si>
  <si>
    <t>карандаш для бровей ln pro</t>
  </si>
  <si>
    <t>регби защита</t>
  </si>
  <si>
    <t>полка для холодильника beko</t>
  </si>
  <si>
    <t>обувь летняя на танкетке</t>
  </si>
  <si>
    <t>конструктор пожарная станция</t>
  </si>
  <si>
    <t>товары для хобби</t>
  </si>
  <si>
    <t>быть собой книга</t>
  </si>
  <si>
    <t>спмокат</t>
  </si>
  <si>
    <t>ручка газа для мотоблока</t>
  </si>
  <si>
    <t>наушники usb type c</t>
  </si>
  <si>
    <t>chocolate kiss</t>
  </si>
  <si>
    <t>мужские кожаные сандали</t>
  </si>
  <si>
    <t>mulberry</t>
  </si>
  <si>
    <t>39824320</t>
  </si>
  <si>
    <t>vans кеды оригинал</t>
  </si>
  <si>
    <t>шар ночник</t>
  </si>
  <si>
    <t>кхл наклейки</t>
  </si>
  <si>
    <t>biomin зубная паста</t>
  </si>
  <si>
    <t>штаны пума детские</t>
  </si>
  <si>
    <t>farm stay гель</t>
  </si>
  <si>
    <t>твоё для женщин</t>
  </si>
  <si>
    <t>clarins крем для глаз</t>
  </si>
  <si>
    <t xml:space="preserve">бокалы с надписью </t>
  </si>
  <si>
    <t>шорты найк черные</t>
  </si>
  <si>
    <t>29475573</t>
  </si>
  <si>
    <t xml:space="preserve">пистолет травмат </t>
  </si>
  <si>
    <t>шорты на мальчика 116</t>
  </si>
  <si>
    <t xml:space="preserve">безлактозная смесь </t>
  </si>
  <si>
    <t>30864151</t>
  </si>
  <si>
    <t xml:space="preserve">чай заварной </t>
  </si>
  <si>
    <t>infolio ежедневник недатированный</t>
  </si>
  <si>
    <t>enjoy mini</t>
  </si>
  <si>
    <t>рюкзак furla</t>
  </si>
  <si>
    <t>8 марта подарок маме</t>
  </si>
  <si>
    <t>shaik 342</t>
  </si>
  <si>
    <t xml:space="preserve">кепк </t>
  </si>
  <si>
    <t>фотобумага epson</t>
  </si>
  <si>
    <t>рубашка для школы длинный рукав</t>
  </si>
  <si>
    <t>тонкая шапочка для мальчика</t>
  </si>
  <si>
    <t>сады придонья чернослив</t>
  </si>
  <si>
    <t>30961582</t>
  </si>
  <si>
    <t>кружевные блузки больших размеров</t>
  </si>
  <si>
    <t>герои энвела</t>
  </si>
  <si>
    <t xml:space="preserve">камни декоративные </t>
  </si>
  <si>
    <t>овоскопы</t>
  </si>
  <si>
    <t>шумовой отпугиватель</t>
  </si>
  <si>
    <t>чехол на телефон samsung а 22</t>
  </si>
  <si>
    <t>пивоварова книги</t>
  </si>
  <si>
    <t>плащ куртка</t>
  </si>
  <si>
    <t>купальник закрытый женский с рукавами</t>
  </si>
  <si>
    <t>desigual женский одежда</t>
  </si>
  <si>
    <t>краска arton</t>
  </si>
  <si>
    <t>для ложки</t>
  </si>
  <si>
    <t>браслет на ногу для девочки</t>
  </si>
  <si>
    <t>50638068</t>
  </si>
  <si>
    <t>хели хансен</t>
  </si>
  <si>
    <t>пенал для очков</t>
  </si>
  <si>
    <t>овидий</t>
  </si>
  <si>
    <t>платье в горох на запах</t>
  </si>
  <si>
    <t xml:space="preserve">крутые вещи </t>
  </si>
  <si>
    <t>fatim’s</t>
  </si>
  <si>
    <t>универсальный пульт для тв</t>
  </si>
  <si>
    <t>штаны без резинки</t>
  </si>
  <si>
    <t>samsung j5 2016</t>
  </si>
  <si>
    <t>бордюр садовый волна</t>
  </si>
  <si>
    <t xml:space="preserve">штора на окно </t>
  </si>
  <si>
    <t>нож в подарок</t>
  </si>
  <si>
    <t>ручка мебельная из дерева</t>
  </si>
  <si>
    <t>finn flaer</t>
  </si>
  <si>
    <t>72807523</t>
  </si>
  <si>
    <t>esspero</t>
  </si>
  <si>
    <t>впр по русскому языку 7 класс</t>
  </si>
  <si>
    <t>пальма для кошек</t>
  </si>
  <si>
    <t xml:space="preserve">наряд на выпускной </t>
  </si>
  <si>
    <t>алоэ увлажнение кожи</t>
  </si>
  <si>
    <t>кроссовки 45 размер</t>
  </si>
  <si>
    <t>меховая накидка на диван</t>
  </si>
  <si>
    <t>футболка genshin</t>
  </si>
  <si>
    <t>бампер на redmi 9c</t>
  </si>
  <si>
    <t>костюм с шортами и топом женский</t>
  </si>
  <si>
    <t>женский костюм с начесом оверсайз</t>
  </si>
  <si>
    <t>помада ysl</t>
  </si>
  <si>
    <t>электро чайник белый</t>
  </si>
  <si>
    <t>покрывало на кровать односпальное</t>
  </si>
  <si>
    <t>marshmallow продукты</t>
  </si>
  <si>
    <t>2 rca</t>
  </si>
  <si>
    <t>люблю настю</t>
  </si>
  <si>
    <t>простынь 240 на 260</t>
  </si>
  <si>
    <t>составы novel</t>
  </si>
  <si>
    <t>переходник разветвитель</t>
  </si>
  <si>
    <t>толстовка том и джери</t>
  </si>
  <si>
    <t>fifa 2021</t>
  </si>
  <si>
    <t>66764718</t>
  </si>
  <si>
    <t>21669091</t>
  </si>
  <si>
    <t>обувь ростов</t>
  </si>
  <si>
    <t>чикобар</t>
  </si>
  <si>
    <t>масло пшеницы</t>
  </si>
  <si>
    <t>care plus avocado</t>
  </si>
  <si>
    <t>теслафон</t>
  </si>
  <si>
    <t>пижама с микки женская</t>
  </si>
  <si>
    <t>женские сорочки большие размеры</t>
  </si>
  <si>
    <t>посуда для столовой</t>
  </si>
  <si>
    <t>49372362</t>
  </si>
  <si>
    <t>футботка женская</t>
  </si>
  <si>
    <t>рюкзак япония</t>
  </si>
  <si>
    <t>жакет crockid</t>
  </si>
  <si>
    <t>лечебное масло для ногтей</t>
  </si>
  <si>
    <t>33071846</t>
  </si>
  <si>
    <t>сумка давид джонс</t>
  </si>
  <si>
    <t>платье для балета</t>
  </si>
  <si>
    <t>хайлайт</t>
  </si>
  <si>
    <t>воздушные шары выпускной</t>
  </si>
  <si>
    <t>женские пеньюары</t>
  </si>
  <si>
    <t>мыло для мыловарения</t>
  </si>
  <si>
    <t>пистолет который стреляет орбизами</t>
  </si>
  <si>
    <t>купальники женские утягивающие</t>
  </si>
  <si>
    <t xml:space="preserve">платье летнее женское с вырезом </t>
  </si>
  <si>
    <t>зарядка для акб 18650</t>
  </si>
  <si>
    <t>очиститель расходомера</t>
  </si>
  <si>
    <t>парка зима</t>
  </si>
  <si>
    <t xml:space="preserve">халат белый медицинский </t>
  </si>
  <si>
    <t>брошь для рукоделия</t>
  </si>
  <si>
    <t>измельчитель kitfort</t>
  </si>
  <si>
    <t>warmth for home</t>
  </si>
  <si>
    <t>рассасывающая мазь</t>
  </si>
  <si>
    <t>ash сабо</t>
  </si>
  <si>
    <t>терка для шоколада</t>
  </si>
  <si>
    <t>защитное стекло на самсунг s8</t>
  </si>
  <si>
    <t>чехол iphone 11 карты</t>
  </si>
  <si>
    <t>акб для мотоцикла</t>
  </si>
  <si>
    <t>liveclear</t>
  </si>
  <si>
    <t>smoant santi испаритель</t>
  </si>
  <si>
    <t>флаг россии z</t>
  </si>
  <si>
    <t>чехол для ключа toyota</t>
  </si>
  <si>
    <t>капус 5.8</t>
  </si>
  <si>
    <t>ковер 180 на 250</t>
  </si>
  <si>
    <t>medi-peel набор</t>
  </si>
  <si>
    <t xml:space="preserve">черное платье мини </t>
  </si>
  <si>
    <t>kinky</t>
  </si>
  <si>
    <t>даффи дак</t>
  </si>
  <si>
    <t>сигнализация для лодки</t>
  </si>
  <si>
    <t>calvin klein туфли</t>
  </si>
  <si>
    <t>психология лжи и обмана</t>
  </si>
  <si>
    <t>патрон с проводом</t>
  </si>
  <si>
    <t>мыло lion</t>
  </si>
  <si>
    <t>50068226</t>
  </si>
  <si>
    <t>часы тик так</t>
  </si>
  <si>
    <t>раптар</t>
  </si>
  <si>
    <t>дисплей для iphone 8</t>
  </si>
  <si>
    <t>unifame</t>
  </si>
  <si>
    <t xml:space="preserve">кварцевая лампа </t>
  </si>
  <si>
    <t>очиститель воздуха с увлажнением</t>
  </si>
  <si>
    <t xml:space="preserve">спортивки adidas мужские </t>
  </si>
  <si>
    <t>influence beauty стик</t>
  </si>
  <si>
    <t>кофе julius</t>
  </si>
  <si>
    <t>хонор бэнд 5</t>
  </si>
  <si>
    <t>kislis</t>
  </si>
  <si>
    <t>средства от секущихся кончиков</t>
  </si>
  <si>
    <t>вафельница 6 в 1</t>
  </si>
  <si>
    <t>селиконовый герметик viktor</t>
  </si>
  <si>
    <t>прибор противомоскитный</t>
  </si>
  <si>
    <t>жидкость для парогенераторов</t>
  </si>
  <si>
    <t>костюм лыжный женский</t>
  </si>
  <si>
    <t>стульчики для кормления розового цвета</t>
  </si>
  <si>
    <t>настольная игра 3 года</t>
  </si>
  <si>
    <t>обод 26</t>
  </si>
  <si>
    <t xml:space="preserve">для дипиляции </t>
  </si>
  <si>
    <t xml:space="preserve">активная пена </t>
  </si>
  <si>
    <t>apollo aurora</t>
  </si>
  <si>
    <t>l'oreal paris color riche</t>
  </si>
  <si>
    <t>41759081</t>
  </si>
  <si>
    <t>конверты цветные</t>
  </si>
  <si>
    <t xml:space="preserve">плёнка защитная </t>
  </si>
  <si>
    <t>бусы шпинель</t>
  </si>
  <si>
    <t xml:space="preserve">обсидиан </t>
  </si>
  <si>
    <t xml:space="preserve">футболка в полоску мужская </t>
  </si>
  <si>
    <t>chiruca</t>
  </si>
  <si>
    <t>синяя скатерть</t>
  </si>
  <si>
    <t xml:space="preserve">халат женский длинный </t>
  </si>
  <si>
    <t xml:space="preserve">боксы для девочек </t>
  </si>
  <si>
    <t>наклейки подарочные</t>
  </si>
  <si>
    <t>бусины сердечко</t>
  </si>
  <si>
    <t>массажер для умывания лица</t>
  </si>
  <si>
    <t>джинсовле платье</t>
  </si>
  <si>
    <t>сумка с леопардовым принтом</t>
  </si>
  <si>
    <t>динамики pioneer</t>
  </si>
  <si>
    <t>игра пицца</t>
  </si>
  <si>
    <t>кукмара блинная</t>
  </si>
  <si>
    <t>купить колонку</t>
  </si>
  <si>
    <t>ochnik</t>
  </si>
  <si>
    <t>нож кухоный</t>
  </si>
  <si>
    <t>платье макси вечернее женское</t>
  </si>
  <si>
    <t>куртка фуфайка</t>
  </si>
  <si>
    <t>abana</t>
  </si>
  <si>
    <t>бюстгальтеры миловица</t>
  </si>
  <si>
    <t>костюмы летние на девочек</t>
  </si>
  <si>
    <t>автоматический светофильтр</t>
  </si>
  <si>
    <t>магниевые капли</t>
  </si>
  <si>
    <t>pocox3</t>
  </si>
  <si>
    <t>myllyn paras продукты</t>
  </si>
  <si>
    <t>железнова</t>
  </si>
  <si>
    <t>компьютерные очки мужские</t>
  </si>
  <si>
    <t>68704199</t>
  </si>
  <si>
    <t>melarto</t>
  </si>
  <si>
    <t>туфли женские на каблуке кари</t>
  </si>
  <si>
    <t>часы настенные космос</t>
  </si>
  <si>
    <t>свет для фотосессии</t>
  </si>
  <si>
    <t>чехол на zte blade a71</t>
  </si>
  <si>
    <t>телефон дешёвый</t>
  </si>
  <si>
    <t>футболка с поцелуем</t>
  </si>
  <si>
    <t>крючки белые</t>
  </si>
  <si>
    <t>крепеж для ковриков</t>
  </si>
  <si>
    <t>женский спортивный костюм с футболкой</t>
  </si>
  <si>
    <t xml:space="preserve"> l'occitane creme perfectrice / крем для лица \"совершенный пион\", 50мл</t>
  </si>
  <si>
    <t>платье и сарафан</t>
  </si>
  <si>
    <t>котел твердотопливный</t>
  </si>
  <si>
    <t>12418365</t>
  </si>
  <si>
    <t>раскладушка стул</t>
  </si>
  <si>
    <t>трудовая</t>
  </si>
  <si>
    <t>мужская ветровка одежда верхняя</t>
  </si>
  <si>
    <t>синтезатор детский со стульчиком</t>
  </si>
  <si>
    <t>футболка женская с отворотами</t>
  </si>
  <si>
    <t>здоровый кишечник</t>
  </si>
  <si>
    <t>ми ко</t>
  </si>
  <si>
    <t>sibtex</t>
  </si>
  <si>
    <t>крем для лица гипоаллергенный</t>
  </si>
  <si>
    <t>стеклянный чехол на iphone 12</t>
  </si>
  <si>
    <t>халат поварской</t>
  </si>
  <si>
    <t>trilly</t>
  </si>
  <si>
    <t>шорты эенские</t>
  </si>
  <si>
    <t>kajal dahab</t>
  </si>
  <si>
    <t>горшок цветочный 3л</t>
  </si>
  <si>
    <t>джорданы низкие</t>
  </si>
  <si>
    <t>калькулятор огэ</t>
  </si>
  <si>
    <t>63020512</t>
  </si>
  <si>
    <t>белое платье облегающее</t>
  </si>
  <si>
    <t>кукла с домиком</t>
  </si>
  <si>
    <t>летние каблуки</t>
  </si>
  <si>
    <t>полироль для пластика машины</t>
  </si>
  <si>
    <t>конструктор паровоз</t>
  </si>
  <si>
    <t>puma smash v2 l</t>
  </si>
  <si>
    <t>футболка сфинкс</t>
  </si>
  <si>
    <t>герань тюльпановидная</t>
  </si>
  <si>
    <t>свеча на торт 5</t>
  </si>
  <si>
    <t>футболка женская короткая оверсайз</t>
  </si>
  <si>
    <t>мягкая крыса</t>
  </si>
  <si>
    <t>кабель для внешнего жесткого диска</t>
  </si>
  <si>
    <t>brostem одежда</t>
  </si>
  <si>
    <t>belarus</t>
  </si>
  <si>
    <t>одежда для девочки bossa nova</t>
  </si>
  <si>
    <t>носки лимакс</t>
  </si>
  <si>
    <t>insight damaged hair</t>
  </si>
  <si>
    <t>амонг ас костюм</t>
  </si>
  <si>
    <t>мокасины мужские замша</t>
  </si>
  <si>
    <t>фонарик настенный</t>
  </si>
  <si>
    <t xml:space="preserve">платье белоруссия </t>
  </si>
  <si>
    <t>gloria jeans кардиган</t>
  </si>
  <si>
    <t>чемодан на колесах xs</t>
  </si>
  <si>
    <t>средства для очистки бассейна</t>
  </si>
  <si>
    <t>насадка для полировки фар</t>
  </si>
  <si>
    <t>чистец</t>
  </si>
  <si>
    <t>кот сфинкс</t>
  </si>
  <si>
    <t>lion отбеливатель</t>
  </si>
  <si>
    <t>eirpods</t>
  </si>
  <si>
    <t>viki smoant</t>
  </si>
  <si>
    <t>летний костюм женский льняной</t>
  </si>
  <si>
    <t>грелка для углей</t>
  </si>
  <si>
    <t>фрипсики фруктовый набор</t>
  </si>
  <si>
    <t>цэпь</t>
  </si>
  <si>
    <t>spokar зубная щетка</t>
  </si>
  <si>
    <t>тумбачки</t>
  </si>
  <si>
    <t>орехи острые</t>
  </si>
  <si>
    <t xml:space="preserve">ilvi </t>
  </si>
  <si>
    <t>диск на пилу</t>
  </si>
  <si>
    <t>духовой электрический шкаф</t>
  </si>
  <si>
    <t>cotton dreams семейный</t>
  </si>
  <si>
    <t>candelicios</t>
  </si>
  <si>
    <t>товары из дерева</t>
  </si>
  <si>
    <t>qooni</t>
  </si>
  <si>
    <t>59889082</t>
  </si>
  <si>
    <t>13461179</t>
  </si>
  <si>
    <t>дудочки</t>
  </si>
  <si>
    <t xml:space="preserve">комильфо </t>
  </si>
  <si>
    <t>el tempo лоферы</t>
  </si>
  <si>
    <t>набор принцессы с туфельками</t>
  </si>
  <si>
    <t>вв крем maybelline new york</t>
  </si>
  <si>
    <t>гримерное зеркало с полкой</t>
  </si>
  <si>
    <t>набор инструмента stels</t>
  </si>
  <si>
    <t>светильник для подростка</t>
  </si>
  <si>
    <t>tobot x</t>
  </si>
  <si>
    <t>черный жемчуг для век</t>
  </si>
  <si>
    <t>морская соль крупная</t>
  </si>
  <si>
    <t>джинсы для девочки чёрные</t>
  </si>
  <si>
    <t xml:space="preserve">шарлиз </t>
  </si>
  <si>
    <t>рюкзак nasa</t>
  </si>
  <si>
    <t>ранец для девочек</t>
  </si>
  <si>
    <t>биоошейник для кошек</t>
  </si>
  <si>
    <t>перчатки для невесты</t>
  </si>
  <si>
    <t>телефон складной</t>
  </si>
  <si>
    <t>гидролизованный протеин</t>
  </si>
  <si>
    <t xml:space="preserve">абрикос саженцы </t>
  </si>
  <si>
    <t>соль для попкорна</t>
  </si>
  <si>
    <t>calvin klein beauty</t>
  </si>
  <si>
    <t>деревянная дорога икея</t>
  </si>
  <si>
    <t>dole</t>
  </si>
  <si>
    <t>рубашка вискоза женская</t>
  </si>
  <si>
    <t>shell hx8</t>
  </si>
  <si>
    <t>икона всецарица</t>
  </si>
  <si>
    <t>дорога без возврата</t>
  </si>
  <si>
    <t>зимние ботфорты</t>
  </si>
  <si>
    <t xml:space="preserve">underwear </t>
  </si>
  <si>
    <t>огурцы вьюга</t>
  </si>
  <si>
    <t xml:space="preserve">канцилярия </t>
  </si>
  <si>
    <t>смазка суппорта</t>
  </si>
  <si>
    <t xml:space="preserve">мужской обувь </t>
  </si>
  <si>
    <t>стекло для iphone 13 pro</t>
  </si>
  <si>
    <t xml:space="preserve">жириновский </t>
  </si>
  <si>
    <t>конфеты сибирский кедр</t>
  </si>
  <si>
    <t>beko холодильник no frost</t>
  </si>
  <si>
    <t>индезит холодильник</t>
  </si>
  <si>
    <t>белорусская детская одежда</t>
  </si>
  <si>
    <t>bcaa be first</t>
  </si>
  <si>
    <t>платье белое шелковое</t>
  </si>
  <si>
    <t xml:space="preserve">франция </t>
  </si>
  <si>
    <t>стивен кинг мистер мерседес</t>
  </si>
  <si>
    <t>сумка женская хлопок</t>
  </si>
  <si>
    <t>dvi-d</t>
  </si>
  <si>
    <t>66129899</t>
  </si>
  <si>
    <t>игрушечная машинка bmw</t>
  </si>
  <si>
    <t>манго кинг без сахара</t>
  </si>
  <si>
    <t>cubicfun</t>
  </si>
  <si>
    <t>юбки плисе</t>
  </si>
  <si>
    <t>кеды женские леопард</t>
  </si>
  <si>
    <t>тенториум бад</t>
  </si>
  <si>
    <t>garden trimmer</t>
  </si>
  <si>
    <t>рубашка из льна детская</t>
  </si>
  <si>
    <t xml:space="preserve">лиана для сушки белья </t>
  </si>
  <si>
    <t>обувь женская летняя красного цвета</t>
  </si>
  <si>
    <t>цифра 6 на торт</t>
  </si>
  <si>
    <t>спиртовые дрожи</t>
  </si>
  <si>
    <t>жестяной барабан</t>
  </si>
  <si>
    <t>пистолет для пескоструя</t>
  </si>
  <si>
    <t>модис футболка мужская</t>
  </si>
  <si>
    <t>зоотовары для собак груминг и уход</t>
  </si>
  <si>
    <t>крем для рук питательный бархатные ручки</t>
  </si>
  <si>
    <t>музыкальная колонка с караоке</t>
  </si>
  <si>
    <t>вечная пупырка</t>
  </si>
  <si>
    <t>набор для оформления бровей</t>
  </si>
  <si>
    <t>юрий яковлев</t>
  </si>
  <si>
    <t>крем хна для волос индийская</t>
  </si>
  <si>
    <t>ibasso</t>
  </si>
  <si>
    <t>бутсы для девочек</t>
  </si>
  <si>
    <t xml:space="preserve">костюм топ и брюки </t>
  </si>
  <si>
    <t xml:space="preserve">twist </t>
  </si>
  <si>
    <t>пластырь от прищей</t>
  </si>
  <si>
    <t>обувь женская 34 размер</t>
  </si>
  <si>
    <t>reebok футболки</t>
  </si>
  <si>
    <t xml:space="preserve">пеленка детская </t>
  </si>
  <si>
    <t>черная футболка с надписью</t>
  </si>
  <si>
    <t>тренчкот для девочки</t>
  </si>
  <si>
    <t>барсетка мужская север</t>
  </si>
  <si>
    <t>тело еда секс и тревога</t>
  </si>
  <si>
    <t>песок для террариума</t>
  </si>
  <si>
    <t>61772336</t>
  </si>
  <si>
    <t>журнальный</t>
  </si>
  <si>
    <t>брошь магнитная</t>
  </si>
  <si>
    <t>светильник в бассейн</t>
  </si>
  <si>
    <t>72014994</t>
  </si>
  <si>
    <t>бон пари леденцы</t>
  </si>
  <si>
    <t>фонарь армитек</t>
  </si>
  <si>
    <t>колокольчик выпускника</t>
  </si>
  <si>
    <t>тв адаптер xiaomi</t>
  </si>
  <si>
    <t>современный кокошник</t>
  </si>
  <si>
    <t>домашнее пиво</t>
  </si>
  <si>
    <t>термозащита для волос 15 в 1</t>
  </si>
  <si>
    <t>корм для кошек будь здоров</t>
  </si>
  <si>
    <t>спрей для обуви водоотталкивающий</t>
  </si>
  <si>
    <t>flint</t>
  </si>
  <si>
    <t>талассо скраб</t>
  </si>
  <si>
    <t>кофта для девочки школьная</t>
  </si>
  <si>
    <t>15028722</t>
  </si>
  <si>
    <t>насос с фильтром для бассейна</t>
  </si>
  <si>
    <t>nutrilon pre</t>
  </si>
  <si>
    <t>полки для душевой кабины</t>
  </si>
  <si>
    <t>платье вечернее с коротким рукавом</t>
  </si>
  <si>
    <t>жилетка пуховая</t>
  </si>
  <si>
    <t>b2b</t>
  </si>
  <si>
    <t>шрус нива</t>
  </si>
  <si>
    <t>водяной насос для отопления</t>
  </si>
  <si>
    <t>33963861</t>
  </si>
  <si>
    <t>crocs сандалии детские</t>
  </si>
  <si>
    <t>часы женские круглые наручные dekoreto</t>
  </si>
  <si>
    <t>42956975</t>
  </si>
  <si>
    <t>adidas мужская одежда костюм</t>
  </si>
  <si>
    <t xml:space="preserve">держатель для пропуска </t>
  </si>
  <si>
    <t>ализе 800</t>
  </si>
  <si>
    <t>футболка с бультерьером</t>
  </si>
  <si>
    <t>rst</t>
  </si>
  <si>
    <t xml:space="preserve">icepeak </t>
  </si>
  <si>
    <t>набор шампуней для мужчин</t>
  </si>
  <si>
    <t>lego браслет</t>
  </si>
  <si>
    <t>ёршик туалетный</t>
  </si>
  <si>
    <t xml:space="preserve">полоски для век </t>
  </si>
  <si>
    <t>белый фартук поварской</t>
  </si>
  <si>
    <t>zarina джинсы relaxed</t>
  </si>
  <si>
    <t>гель лак smart</t>
  </si>
  <si>
    <t>на резинке</t>
  </si>
  <si>
    <t>колье с сердечками</t>
  </si>
  <si>
    <t>принт ромашки</t>
  </si>
  <si>
    <t>burberry рубашка</t>
  </si>
  <si>
    <t>чехол полиция</t>
  </si>
  <si>
    <t xml:space="preserve">луковичные цветы </t>
  </si>
  <si>
    <t>туалетная вода мужская аква</t>
  </si>
  <si>
    <t>листья каффир лайма</t>
  </si>
  <si>
    <t xml:space="preserve">poseidon </t>
  </si>
  <si>
    <t>конфеты темная ночь</t>
  </si>
  <si>
    <t xml:space="preserve">рубашка яркая </t>
  </si>
  <si>
    <t>адидас yeezy boost</t>
  </si>
  <si>
    <t>hygge fox</t>
  </si>
  <si>
    <t>шокомилк глазурь</t>
  </si>
  <si>
    <t>металлический ремешок для mi band</t>
  </si>
  <si>
    <t>жакеты женские укороченный</t>
  </si>
  <si>
    <t>часы наручные для мужчин casio</t>
  </si>
  <si>
    <t>покрывало белое евро</t>
  </si>
  <si>
    <t>рогатки для рыбалки</t>
  </si>
  <si>
    <t>пирсинг на волосы</t>
  </si>
  <si>
    <t>детские игрушки развивающие</t>
  </si>
  <si>
    <t xml:space="preserve">наушники редми </t>
  </si>
  <si>
    <t>тортовницп</t>
  </si>
  <si>
    <t>37899708</t>
  </si>
  <si>
    <t>кроссовки nike air max мужские</t>
  </si>
  <si>
    <t xml:space="preserve">шорты и футболка мужская </t>
  </si>
  <si>
    <t xml:space="preserve">мото аккумулятор </t>
  </si>
  <si>
    <t>духовный наставник</t>
  </si>
  <si>
    <t>15867754</t>
  </si>
  <si>
    <t>лонгслив мужской черный</t>
  </si>
  <si>
    <t>зант</t>
  </si>
  <si>
    <t>пломба свинцовая</t>
  </si>
  <si>
    <t>pictor</t>
  </si>
  <si>
    <t>магкейк</t>
  </si>
  <si>
    <t>monami professional топ</t>
  </si>
  <si>
    <t xml:space="preserve">duracell </t>
  </si>
  <si>
    <t>snao fabrio</t>
  </si>
  <si>
    <t>крем для подтяжки овала лица</t>
  </si>
  <si>
    <t>универсальный чехол на диван</t>
  </si>
  <si>
    <t>карта амбулаторная</t>
  </si>
  <si>
    <t>юбка с разрезом белая</t>
  </si>
  <si>
    <t>обувь зарина</t>
  </si>
  <si>
    <t>чехол на телефон samsung а11</t>
  </si>
  <si>
    <t>country humans</t>
  </si>
  <si>
    <t>футболки женские с принтами</t>
  </si>
  <si>
    <t>серебряные серьги с позолотой</t>
  </si>
  <si>
    <t>bell скульптор</t>
  </si>
  <si>
    <t>бритва сяоми</t>
  </si>
  <si>
    <t>ха314</t>
  </si>
  <si>
    <t xml:space="preserve">приправа для курицы </t>
  </si>
  <si>
    <t>свеча пенис</t>
  </si>
  <si>
    <t>hyundai elantra hd</t>
  </si>
  <si>
    <t xml:space="preserve">ботинки зимние мужские </t>
  </si>
  <si>
    <t xml:space="preserve">valorant </t>
  </si>
  <si>
    <t xml:space="preserve">шорты-юбка женские </t>
  </si>
  <si>
    <t>nikki popp</t>
  </si>
  <si>
    <t>толстая свеча</t>
  </si>
  <si>
    <t>бриджи женские летние трикотажные</t>
  </si>
  <si>
    <t>тарелки маленькие</t>
  </si>
  <si>
    <t xml:space="preserve">знамя победы </t>
  </si>
  <si>
    <t>платье летнее женское апрель</t>
  </si>
  <si>
    <t>15667031</t>
  </si>
  <si>
    <t>манга последний серафим</t>
  </si>
  <si>
    <t xml:space="preserve">хармс </t>
  </si>
  <si>
    <t>rexona шариковый</t>
  </si>
  <si>
    <t>штаны вельветовые женские</t>
  </si>
  <si>
    <t>esmee</t>
  </si>
  <si>
    <t>шапка для повара</t>
  </si>
  <si>
    <t>лосины большой размер</t>
  </si>
  <si>
    <t>лада веста игрушечная</t>
  </si>
  <si>
    <t>сумки женские белая</t>
  </si>
  <si>
    <t>полотенце perina</t>
  </si>
  <si>
    <t>цепи для подростков</t>
  </si>
  <si>
    <t>иголка для ковровой вышивки</t>
  </si>
  <si>
    <t>игровой комплект для компьютера</t>
  </si>
  <si>
    <t>prosafe</t>
  </si>
  <si>
    <t>костюм с велосипедками и топом</t>
  </si>
  <si>
    <t>брунера</t>
  </si>
  <si>
    <t>музыкальные тарелки</t>
  </si>
  <si>
    <t>кран для биде</t>
  </si>
  <si>
    <t>стекло на huawei p smart 2019</t>
  </si>
  <si>
    <t>школьная юбка шорты</t>
  </si>
  <si>
    <t>usb в авто</t>
  </si>
  <si>
    <t>нашатырные салфетки</t>
  </si>
  <si>
    <t>баночки для шампуни</t>
  </si>
  <si>
    <t>масло бытовое смазочное</t>
  </si>
  <si>
    <t>suomen mestari</t>
  </si>
  <si>
    <t>банки для закаточные</t>
  </si>
  <si>
    <t>ручка стилус для смартфона</t>
  </si>
  <si>
    <t>живой продукт урбеч</t>
  </si>
  <si>
    <t>генератор ваз 2114</t>
  </si>
  <si>
    <t>акссесуары в машину</t>
  </si>
  <si>
    <t>27973168</t>
  </si>
  <si>
    <t>чай с ананасом</t>
  </si>
  <si>
    <t>хоста саженцы</t>
  </si>
  <si>
    <t>капуста кале</t>
  </si>
  <si>
    <t>джек лондон зов предков</t>
  </si>
  <si>
    <t>юрий сотник</t>
  </si>
  <si>
    <t>terminus</t>
  </si>
  <si>
    <t>моно масло ши</t>
  </si>
  <si>
    <t>мужской кожаный клатч</t>
  </si>
  <si>
    <t>тайгета</t>
  </si>
  <si>
    <t xml:space="preserve">лото игра </t>
  </si>
  <si>
    <t>духи женские эклад</t>
  </si>
  <si>
    <t xml:space="preserve">увлажняющая маска </t>
  </si>
  <si>
    <t>мягкие игрушки три кота</t>
  </si>
  <si>
    <t>72562817</t>
  </si>
  <si>
    <t>чехол samsung j5</t>
  </si>
  <si>
    <t>пастила шармель</t>
  </si>
  <si>
    <t>газонная трава 10 кг</t>
  </si>
  <si>
    <t>зажимы для кос</t>
  </si>
  <si>
    <t>тарелки мелкие</t>
  </si>
  <si>
    <t>маска пленка с лифтинг эффектом</t>
  </si>
  <si>
    <t>lysi омега-3 с витамином d</t>
  </si>
  <si>
    <t>натуральный изумруд</t>
  </si>
  <si>
    <t>светящиеся стакан</t>
  </si>
  <si>
    <t>свечи релиф</t>
  </si>
  <si>
    <t>китайский рис</t>
  </si>
  <si>
    <t>сапоги женские лето</t>
  </si>
  <si>
    <t>29663667607</t>
  </si>
  <si>
    <t xml:space="preserve">краска баллончик </t>
  </si>
  <si>
    <t>набор для вырезания</t>
  </si>
  <si>
    <t>женский спортивный костюм с коротким рукавом</t>
  </si>
  <si>
    <t>искусственная елка 220 см</t>
  </si>
  <si>
    <t>zarina белые джинсы</t>
  </si>
  <si>
    <t>dfatkmybwf</t>
  </si>
  <si>
    <t>laone</t>
  </si>
  <si>
    <t>оджи майка</t>
  </si>
  <si>
    <t>аниме ушки в для хвост</t>
  </si>
  <si>
    <t>46042681</t>
  </si>
  <si>
    <t>коврик тканый</t>
  </si>
  <si>
    <t>volumetry</t>
  </si>
  <si>
    <t>шорты на мальчика 122</t>
  </si>
  <si>
    <t>индийская сумка</t>
  </si>
  <si>
    <t>стельки bona</t>
  </si>
  <si>
    <t>патчи а4</t>
  </si>
  <si>
    <t>everlast кепка</t>
  </si>
  <si>
    <t xml:space="preserve">клемы </t>
  </si>
  <si>
    <t>not war</t>
  </si>
  <si>
    <t>кофеин спорт</t>
  </si>
  <si>
    <t>маленькое черное платье духи</t>
  </si>
  <si>
    <t>массажкр</t>
  </si>
  <si>
    <t>интерактивные игрушки для мальчиков</t>
  </si>
  <si>
    <t>очарование женственности книга</t>
  </si>
  <si>
    <t xml:space="preserve">боди на одно плечо </t>
  </si>
  <si>
    <t>электронные часы женские</t>
  </si>
  <si>
    <t>чехлы на сиденья автомобиля ваз</t>
  </si>
  <si>
    <t>антистресс хомяк</t>
  </si>
  <si>
    <t>контейнеры для еды большие</t>
  </si>
  <si>
    <t>игрушки  для взрослых</t>
  </si>
  <si>
    <t>дорожный набор мыльница</t>
  </si>
  <si>
    <t>карпова</t>
  </si>
  <si>
    <t>лак для кутикулы</t>
  </si>
  <si>
    <t>лоферы пьер карден</t>
  </si>
  <si>
    <t>смартфон redmi note</t>
  </si>
  <si>
    <t>вкладыш в бочку с круглым дном 200 литров</t>
  </si>
  <si>
    <t>хантингтон</t>
  </si>
  <si>
    <t>запах для авто</t>
  </si>
  <si>
    <t xml:space="preserve">сумка кобура </t>
  </si>
  <si>
    <t>кокон шелкопряда</t>
  </si>
  <si>
    <t>костюм 2ка</t>
  </si>
  <si>
    <t>строительные емкости</t>
  </si>
  <si>
    <t>sela сумки</t>
  </si>
  <si>
    <t>мицеллярная вода для лица чистая линия</t>
  </si>
  <si>
    <t>75783415</t>
  </si>
  <si>
    <t>вибуркол</t>
  </si>
  <si>
    <t xml:space="preserve">беспроводные наушники honor </t>
  </si>
  <si>
    <t>витамины для красоты</t>
  </si>
  <si>
    <t>жилетка из овчины</t>
  </si>
  <si>
    <t>мужские рубашки хендерсон</t>
  </si>
  <si>
    <t>минипила</t>
  </si>
  <si>
    <t>баллончик граффити</t>
  </si>
  <si>
    <t>банный ковш</t>
  </si>
  <si>
    <t>брошь микроскоп</t>
  </si>
  <si>
    <t>чай с шоколадом</t>
  </si>
  <si>
    <t>рубашкс</t>
  </si>
  <si>
    <t>футбольные бутсы adidas x</t>
  </si>
  <si>
    <t>футляр для пляжного зонта</t>
  </si>
  <si>
    <t>meine liebe кондиционер для белья</t>
  </si>
  <si>
    <t>лупер</t>
  </si>
  <si>
    <t>кастюм детский</t>
  </si>
  <si>
    <t>автосвет h4</t>
  </si>
  <si>
    <t>джинсовые курточки</t>
  </si>
  <si>
    <t>картонный домик для ребенка</t>
  </si>
  <si>
    <t>nero giardini обувь женский</t>
  </si>
  <si>
    <t>iphone xr 128</t>
  </si>
  <si>
    <t>палатка-шатер</t>
  </si>
  <si>
    <t>33229730</t>
  </si>
  <si>
    <t>футболки мужские зеленого цвета</t>
  </si>
  <si>
    <t xml:space="preserve">хемингуэй </t>
  </si>
  <si>
    <t>кухни комбайн</t>
  </si>
  <si>
    <t>mitsubishi galant</t>
  </si>
  <si>
    <t>6939125</t>
  </si>
  <si>
    <t xml:space="preserve">ростелеком </t>
  </si>
  <si>
    <t>80206252</t>
  </si>
  <si>
    <t>весы электронные с чашей</t>
  </si>
  <si>
    <t xml:space="preserve">топ женсктй </t>
  </si>
  <si>
    <t>расческа для волос с металлическими зубчиками</t>
  </si>
  <si>
    <t>осьин</t>
  </si>
  <si>
    <t>костюм с шортами лето</t>
  </si>
  <si>
    <t>котофей сандалии для мальчиков</t>
  </si>
  <si>
    <t>28852367</t>
  </si>
  <si>
    <t>куртки для подростка мальчика весна</t>
  </si>
  <si>
    <t>уральский рыжик</t>
  </si>
  <si>
    <t>кроссовки плей тудей</t>
  </si>
  <si>
    <t>кофты для девочки</t>
  </si>
  <si>
    <t>сова гарри поттер</t>
  </si>
  <si>
    <t>grain free</t>
  </si>
  <si>
    <t>туника женская трикотажная</t>
  </si>
  <si>
    <t>домбайский чай</t>
  </si>
  <si>
    <t>кран на умывальник</t>
  </si>
  <si>
    <t>128 gb</t>
  </si>
  <si>
    <t xml:space="preserve">средство для посудомоечной машины </t>
  </si>
  <si>
    <t>динозавр полесье</t>
  </si>
  <si>
    <t>маркс и спенсер платье</t>
  </si>
  <si>
    <t>духи маскина</t>
  </si>
  <si>
    <t>мягкое полотенце</t>
  </si>
  <si>
    <t>подвеска с замком</t>
  </si>
  <si>
    <t>шарф шерстяной женский</t>
  </si>
  <si>
    <t xml:space="preserve">helikon-tex </t>
  </si>
  <si>
    <t>life color plus</t>
  </si>
  <si>
    <t>кунжутное печенье</t>
  </si>
  <si>
    <t xml:space="preserve">колготки копроновые </t>
  </si>
  <si>
    <t>толстый пледз</t>
  </si>
  <si>
    <t>шипы от голубей</t>
  </si>
  <si>
    <t>вентиляционная решетка для бани</t>
  </si>
  <si>
    <t>клевер кольцо</t>
  </si>
  <si>
    <t>купальник с высокой посадкой женский раздельные россия</t>
  </si>
  <si>
    <t>bloom tsk</t>
  </si>
  <si>
    <t>весы напольные tefal</t>
  </si>
  <si>
    <t>адидас spezial</t>
  </si>
  <si>
    <t>футболка на ножке</t>
  </si>
  <si>
    <t>купальник на девочку слитный</t>
  </si>
  <si>
    <t>14569712</t>
  </si>
  <si>
    <t>топ на резинках</t>
  </si>
  <si>
    <t>прокладки ежедневные discreet</t>
  </si>
  <si>
    <t>упаковка купол</t>
  </si>
  <si>
    <t>бумага для завивки</t>
  </si>
  <si>
    <t>массаж для тела</t>
  </si>
  <si>
    <t>поддон для горшков</t>
  </si>
  <si>
    <t>фундук соленый</t>
  </si>
  <si>
    <t>бант для малыша</t>
  </si>
  <si>
    <t>aimoto iq</t>
  </si>
  <si>
    <t>айыон 13</t>
  </si>
  <si>
    <t>скатерть бархат</t>
  </si>
  <si>
    <t>floral</t>
  </si>
  <si>
    <t>ballare</t>
  </si>
  <si>
    <t>петербургские коты</t>
  </si>
  <si>
    <t>помада лореаль жидкая</t>
  </si>
  <si>
    <t>набор антицеллюлитный</t>
  </si>
  <si>
    <t>белита гель для умывания</t>
  </si>
  <si>
    <t>68548270</t>
  </si>
  <si>
    <t>blue ray</t>
  </si>
  <si>
    <t>слива для похудения</t>
  </si>
  <si>
    <t>первая струна</t>
  </si>
  <si>
    <t>платье рубашка для женщин белое</t>
  </si>
  <si>
    <t>редми наушники</t>
  </si>
  <si>
    <t>пазлы барбоскины</t>
  </si>
  <si>
    <t>кейс для камер белого цвета</t>
  </si>
  <si>
    <t>для сигар</t>
  </si>
  <si>
    <t>pupa красота</t>
  </si>
  <si>
    <t>часы настенные красные</t>
  </si>
  <si>
    <t>валентин распутин</t>
  </si>
  <si>
    <t>обезжиренное какао</t>
  </si>
  <si>
    <t>форма детская</t>
  </si>
  <si>
    <t>рубвшка</t>
  </si>
  <si>
    <t>пьяные игры</t>
  </si>
  <si>
    <t>вязаная куртка</t>
  </si>
  <si>
    <t>органы человека</t>
  </si>
  <si>
    <t>песочник боди</t>
  </si>
  <si>
    <t>мужская гавайская рубашка</t>
  </si>
  <si>
    <t>украшение для волос цветы</t>
  </si>
  <si>
    <t xml:space="preserve">электронный кальян </t>
  </si>
  <si>
    <t>рыжая футболка</t>
  </si>
  <si>
    <t>41920263</t>
  </si>
  <si>
    <t xml:space="preserve">поатье черное </t>
  </si>
  <si>
    <t>34841093</t>
  </si>
  <si>
    <t>свитер гравити фолз</t>
  </si>
  <si>
    <t>стиральные порошки ариель</t>
  </si>
  <si>
    <t xml:space="preserve">татарский </t>
  </si>
  <si>
    <t>белые кожаные брюки</t>
  </si>
  <si>
    <t xml:space="preserve">шаровый кран </t>
  </si>
  <si>
    <t>айфон 10 про макс</t>
  </si>
  <si>
    <t>38332814</t>
  </si>
  <si>
    <t>брелок сигнализации старлайн</t>
  </si>
  <si>
    <t>аппарат прессотерапии</t>
  </si>
  <si>
    <t>игрушка тамогочи</t>
  </si>
  <si>
    <t>греческое оливковое масло</t>
  </si>
  <si>
    <t>натоптышей для удаления средство</t>
  </si>
  <si>
    <t>21015950</t>
  </si>
  <si>
    <t>аспид книга</t>
  </si>
  <si>
    <t xml:space="preserve">карты игральные пластиковые </t>
  </si>
  <si>
    <t>герметик soudal</t>
  </si>
  <si>
    <t>аоск</t>
  </si>
  <si>
    <t>кресло груша мешок наполнитель</t>
  </si>
  <si>
    <t>геоь для душа</t>
  </si>
  <si>
    <t>сандалии crocs для мальчиков</t>
  </si>
  <si>
    <t>письолет</t>
  </si>
  <si>
    <t>чехол для tecno camon 18</t>
  </si>
  <si>
    <t>77279472</t>
  </si>
  <si>
    <t>налобный фонарь с красным светом</t>
  </si>
  <si>
    <t>лампочки энергосберегающие</t>
  </si>
  <si>
    <t>точилка для ногтей</t>
  </si>
  <si>
    <t>взрослая футбольная форма</t>
  </si>
  <si>
    <t>рюкзак 30л</t>
  </si>
  <si>
    <t>коняша</t>
  </si>
  <si>
    <t>хилопарин комод</t>
  </si>
  <si>
    <t>накидка на подлокотники дивана</t>
  </si>
  <si>
    <t>пленка матовая на окно</t>
  </si>
  <si>
    <t>oriflame the one</t>
  </si>
  <si>
    <t>ловкие удочки</t>
  </si>
  <si>
    <t>blackview a60</t>
  </si>
  <si>
    <t>drunk socks</t>
  </si>
  <si>
    <t>удочка закидушка</t>
  </si>
  <si>
    <t>unikit</t>
  </si>
  <si>
    <t>живой газон</t>
  </si>
  <si>
    <t>духи мужские масляные шейх</t>
  </si>
  <si>
    <t>селиконовые молды</t>
  </si>
  <si>
    <t>давай вырезать</t>
  </si>
  <si>
    <t>коврик для мышки круглый</t>
  </si>
  <si>
    <t>платье трикотажное с разрезом</t>
  </si>
  <si>
    <t>рюкзаки туристические</t>
  </si>
  <si>
    <t>ручка для аппарата nail drill</t>
  </si>
  <si>
    <t>46315111</t>
  </si>
  <si>
    <t>сумка маленькая розовая</t>
  </si>
  <si>
    <t>70615609</t>
  </si>
  <si>
    <t>носки хоккей</t>
  </si>
  <si>
    <t>люстра потолочная дерево</t>
  </si>
  <si>
    <t>бант для подарков</t>
  </si>
  <si>
    <t>для стирки цветного</t>
  </si>
  <si>
    <t xml:space="preserve">био мио порошок </t>
  </si>
  <si>
    <t>форма для кепки</t>
  </si>
  <si>
    <t>туфли маскотт</t>
  </si>
  <si>
    <t>наборы для дома</t>
  </si>
  <si>
    <t>сьёмник сцепления</t>
  </si>
  <si>
    <t>15904335</t>
  </si>
  <si>
    <t>стельки для обуви мягкие</t>
  </si>
  <si>
    <t>рюкзак красивый</t>
  </si>
  <si>
    <t>ложка из нержавеющей стали</t>
  </si>
  <si>
    <t>держатель шариков</t>
  </si>
  <si>
    <t>39628096</t>
  </si>
  <si>
    <t>купальник глориа джинс</t>
  </si>
  <si>
    <t>бальзам для выпрямления волос</t>
  </si>
  <si>
    <t>ford fiesta mk5</t>
  </si>
  <si>
    <t>чехол на самсунг с10е</t>
  </si>
  <si>
    <t>atomy absolute</t>
  </si>
  <si>
    <t xml:space="preserve">классические штаны мужские </t>
  </si>
  <si>
    <t>кальцимин</t>
  </si>
  <si>
    <t xml:space="preserve">ekonika premium </t>
  </si>
  <si>
    <t>junji ito</t>
  </si>
  <si>
    <t>обложка доя паспорта</t>
  </si>
  <si>
    <t>пб</t>
  </si>
  <si>
    <t>чайник стальэмаль</t>
  </si>
  <si>
    <t>стол письменныц</t>
  </si>
  <si>
    <t>13920394</t>
  </si>
  <si>
    <t>i15</t>
  </si>
  <si>
    <t>переходник для aux</t>
  </si>
  <si>
    <t>футболки zolla женские</t>
  </si>
  <si>
    <t>nokia 1100</t>
  </si>
  <si>
    <t>36251790</t>
  </si>
  <si>
    <t>oz!</t>
  </si>
  <si>
    <t>lamel professional kajal</t>
  </si>
  <si>
    <t>орск</t>
  </si>
  <si>
    <t>мусульманские сувениры</t>
  </si>
  <si>
    <t>шиколадка</t>
  </si>
  <si>
    <t>11380432</t>
  </si>
  <si>
    <t>великий из бродячих псов шоппер</t>
  </si>
  <si>
    <t>vanilla vibes</t>
  </si>
  <si>
    <t>море чудес</t>
  </si>
  <si>
    <t>наборные гантели</t>
  </si>
  <si>
    <t>36555967</t>
  </si>
  <si>
    <t>дезодорант адидас спрей</t>
  </si>
  <si>
    <t>dorko</t>
  </si>
  <si>
    <t>дезодорант женский шариковый рексона</t>
  </si>
  <si>
    <t>zic top</t>
  </si>
  <si>
    <t>пластырь от мозолей силиконовый</t>
  </si>
  <si>
    <t>горка в ванну</t>
  </si>
  <si>
    <t>джинсы с широкой резинкой</t>
  </si>
  <si>
    <t>gurme</t>
  </si>
  <si>
    <t>для стрипа</t>
  </si>
  <si>
    <t xml:space="preserve">обувь турция </t>
  </si>
  <si>
    <t>джинсы высокая посадка женские</t>
  </si>
  <si>
    <t>теннисный мяч на резинке</t>
  </si>
  <si>
    <t>66647625</t>
  </si>
  <si>
    <t>defender g22</t>
  </si>
  <si>
    <t>совок для сада</t>
  </si>
  <si>
    <t>digma optima</t>
  </si>
  <si>
    <t>жакеты женские большие размеры пиджаки</t>
  </si>
  <si>
    <t>платье летнее с длинными рукавами</t>
  </si>
  <si>
    <t>top flop home тапочки</t>
  </si>
  <si>
    <t>tupperware нож</t>
  </si>
  <si>
    <t>защитное стекло на апл вотч</t>
  </si>
  <si>
    <t xml:space="preserve">мак пищевой </t>
  </si>
  <si>
    <t xml:space="preserve">коврики на стол </t>
  </si>
  <si>
    <t xml:space="preserve">термоаппликация на одежду </t>
  </si>
  <si>
    <t>спортивный пояс для спины</t>
  </si>
  <si>
    <t>очки детские круглые</t>
  </si>
  <si>
    <t>хвост лисы костюм</t>
  </si>
  <si>
    <t>косуха куртка женская натуральная кожа</t>
  </si>
  <si>
    <t>набор топиков женских</t>
  </si>
  <si>
    <t xml:space="preserve">тапочки детские резиновые </t>
  </si>
  <si>
    <t>фурнитура для шнурков</t>
  </si>
  <si>
    <t>хоккейное белье</t>
  </si>
  <si>
    <t>кемерово</t>
  </si>
  <si>
    <t xml:space="preserve">папка для бумаг </t>
  </si>
  <si>
    <t>шарики амонг ас</t>
  </si>
  <si>
    <t>ополаскиватель splat</t>
  </si>
  <si>
    <t>аспект обои</t>
  </si>
  <si>
    <t>кресло-диван</t>
  </si>
  <si>
    <t>патчи большие</t>
  </si>
  <si>
    <t>бибигон</t>
  </si>
  <si>
    <t xml:space="preserve">29798693 </t>
  </si>
  <si>
    <t>смазка универсальная</t>
  </si>
  <si>
    <t>урна маленькая</t>
  </si>
  <si>
    <t>сарафан пляж</t>
  </si>
  <si>
    <t>фриск</t>
  </si>
  <si>
    <t>силиконовый чехол на 11 айфон</t>
  </si>
  <si>
    <t>готовая грядка</t>
  </si>
  <si>
    <t>стеллери</t>
  </si>
  <si>
    <t>брюки мужские трикотаж</t>
  </si>
  <si>
    <t xml:space="preserve">джинсы мужские levis </t>
  </si>
  <si>
    <t>ночная для кормления</t>
  </si>
  <si>
    <t>шампунь керасис для жирных волос</t>
  </si>
  <si>
    <t xml:space="preserve">велотуфли </t>
  </si>
  <si>
    <t>olin маска для волос</t>
  </si>
  <si>
    <t>костюм на выпускной для девушки</t>
  </si>
  <si>
    <t>электрочайник для кухни техника</t>
  </si>
  <si>
    <t>насадка для вафельницы</t>
  </si>
  <si>
    <t>пиджак бархатный</t>
  </si>
  <si>
    <t>резиновый лист</t>
  </si>
  <si>
    <t>черная краска для авто</t>
  </si>
  <si>
    <t xml:space="preserve">костюм летний для малышей </t>
  </si>
  <si>
    <t>разветвитель прикуривателя 2 гнезда</t>
  </si>
  <si>
    <t>наматрасник 160х200 водонепроницаемый</t>
  </si>
  <si>
    <t xml:space="preserve">tws наушники </t>
  </si>
  <si>
    <t>набор мармелад</t>
  </si>
  <si>
    <t>книги 12 лет фэнтези</t>
  </si>
  <si>
    <t>мерные емкости</t>
  </si>
  <si>
    <t>сальников алексей</t>
  </si>
  <si>
    <t>футболка с завязками на талии</t>
  </si>
  <si>
    <t>lsofi</t>
  </si>
  <si>
    <t>49396360</t>
  </si>
  <si>
    <t>dextron 6</t>
  </si>
  <si>
    <t>трусы женские mark formelle</t>
  </si>
  <si>
    <t xml:space="preserve">детский шампунь для девочек </t>
  </si>
  <si>
    <t xml:space="preserve">тинт сода </t>
  </si>
  <si>
    <t>колготки sisi be free</t>
  </si>
  <si>
    <t>чехол реалми 8 i</t>
  </si>
  <si>
    <t>dewal плойка для волос</t>
  </si>
  <si>
    <t xml:space="preserve">ролики для душевой кабины </t>
  </si>
  <si>
    <t>gps для кошек</t>
  </si>
  <si>
    <t>гелевые карандаши</t>
  </si>
  <si>
    <t>крем с кофеином</t>
  </si>
  <si>
    <t>нижнее бельк</t>
  </si>
  <si>
    <t>полигель с шимером</t>
  </si>
  <si>
    <t>футболка слон</t>
  </si>
  <si>
    <t>пиджак-платье</t>
  </si>
  <si>
    <t>обложка на паспорта россия</t>
  </si>
  <si>
    <t>отельные тапочки</t>
  </si>
  <si>
    <t>лампы светодиодные для авто</t>
  </si>
  <si>
    <t>простыня банная</t>
  </si>
  <si>
    <t>проволока для сварки без газа</t>
  </si>
  <si>
    <t>1151</t>
  </si>
  <si>
    <t>летний костюм для мальчика 98</t>
  </si>
  <si>
    <t>куртка джинсовая турция</t>
  </si>
  <si>
    <t>посуда салатники</t>
  </si>
  <si>
    <t xml:space="preserve">обувь тактическая </t>
  </si>
  <si>
    <t>swissdent</t>
  </si>
  <si>
    <t>кондиционер для гривы</t>
  </si>
  <si>
    <t>пеленки флисовые</t>
  </si>
  <si>
    <t>barbie игра с модой</t>
  </si>
  <si>
    <t>двери складные</t>
  </si>
  <si>
    <t xml:space="preserve">чемодан для детей </t>
  </si>
  <si>
    <t>мотивация для детей</t>
  </si>
  <si>
    <t>белые балетки для девочек</t>
  </si>
  <si>
    <t>круг для детей плавать</t>
  </si>
  <si>
    <t>vittoria vicci сарафан</t>
  </si>
  <si>
    <t>набор кольцо и серьги</t>
  </si>
  <si>
    <t>подгузники для новорожденных 1</t>
  </si>
  <si>
    <t xml:space="preserve">книга электронная </t>
  </si>
  <si>
    <t>мобилизованная нация</t>
  </si>
  <si>
    <t>дальнобой</t>
  </si>
  <si>
    <t>коробка для красок</t>
  </si>
  <si>
    <t>женские одноразовые станки</t>
  </si>
  <si>
    <t xml:space="preserve">сарафан для малыша </t>
  </si>
  <si>
    <t>кислота салициловая</t>
  </si>
  <si>
    <t>масло с эффектом загара</t>
  </si>
  <si>
    <t>стемпинг змея</t>
  </si>
  <si>
    <t>ершик для туалета подвесной</t>
  </si>
  <si>
    <t>azimuth одежда</t>
  </si>
  <si>
    <t>сумочка на плечо маленькая</t>
  </si>
  <si>
    <t>подочечник</t>
  </si>
  <si>
    <t xml:space="preserve">штурм и буря </t>
  </si>
  <si>
    <t xml:space="preserve">заживо в темноте </t>
  </si>
  <si>
    <t>makita 5030</t>
  </si>
  <si>
    <t>антенна рэмо</t>
  </si>
  <si>
    <t>самокат для 5 лет</t>
  </si>
  <si>
    <t>brick battle</t>
  </si>
  <si>
    <t>русскарт</t>
  </si>
  <si>
    <t>gillette venus станок</t>
  </si>
  <si>
    <t>витамин д 3 2000</t>
  </si>
  <si>
    <t>85817216</t>
  </si>
  <si>
    <t>толстовка укороченная женская</t>
  </si>
  <si>
    <t>кепка веном</t>
  </si>
  <si>
    <t>леска для рыбалки флюрокарбон</t>
  </si>
  <si>
    <t>шоколадное лего</t>
  </si>
  <si>
    <t xml:space="preserve">бумага крафт </t>
  </si>
  <si>
    <t>kiko milano помада</t>
  </si>
  <si>
    <t>iwin</t>
  </si>
  <si>
    <t>штаны для мальчика 80</t>
  </si>
  <si>
    <t>водяные фломастеры</t>
  </si>
  <si>
    <t>фигурка райден</t>
  </si>
  <si>
    <t>70742878</t>
  </si>
  <si>
    <t>футболка хендерсон</t>
  </si>
  <si>
    <t>крем для солнца</t>
  </si>
  <si>
    <t>эвакуационная стропа</t>
  </si>
  <si>
    <t>bruno visconti женский</t>
  </si>
  <si>
    <t>цанги</t>
  </si>
  <si>
    <t>la roche-posay redermic</t>
  </si>
  <si>
    <t>вильмонт екатерина новинки</t>
  </si>
  <si>
    <t>марк формель шорты</t>
  </si>
  <si>
    <t>переходник для газовой плитки</t>
  </si>
  <si>
    <t>маленький краб для волос</t>
  </si>
  <si>
    <t>11223206</t>
  </si>
  <si>
    <t>71618394</t>
  </si>
  <si>
    <t>букет сухоцветы</t>
  </si>
  <si>
    <t>zombie viking knight</t>
  </si>
  <si>
    <t>сумки стеганая</t>
  </si>
  <si>
    <t>летняя домашняя одежда</t>
  </si>
  <si>
    <t>zasshop</t>
  </si>
  <si>
    <t>21522062</t>
  </si>
  <si>
    <t>чехол на ксиоми редми 8 про</t>
  </si>
  <si>
    <t>лонгслив на шнуровке</t>
  </si>
  <si>
    <t>маска natura siberica</t>
  </si>
  <si>
    <t>стики наклейки</t>
  </si>
  <si>
    <t>удачка для рыбалки</t>
  </si>
  <si>
    <t>живой кактус</t>
  </si>
  <si>
    <t>xiomi фен</t>
  </si>
  <si>
    <t>леопардовые тапки</t>
  </si>
  <si>
    <t>набор столовый сервиз</t>
  </si>
  <si>
    <t>подставка под эхолот</t>
  </si>
  <si>
    <t>рубашка женская оверсайз летняя в клетку</t>
  </si>
  <si>
    <t>цветные косички и пряди для девочек</t>
  </si>
  <si>
    <t>купальнрк</t>
  </si>
  <si>
    <t>суворов книга</t>
  </si>
  <si>
    <t>stelarry</t>
  </si>
  <si>
    <t>набор для грызунов</t>
  </si>
  <si>
    <t>набор для красоты</t>
  </si>
  <si>
    <t>шторытека</t>
  </si>
  <si>
    <t>женское летнее платье длинное</t>
  </si>
  <si>
    <t>комбинезон мальчик</t>
  </si>
  <si>
    <t>планшеты андроид</t>
  </si>
  <si>
    <t>платье длинное легкое</t>
  </si>
  <si>
    <t>сверхъестественное браслет</t>
  </si>
  <si>
    <t>карандаши  для губ</t>
  </si>
  <si>
    <t xml:space="preserve">лонгслив женский укороченный </t>
  </si>
  <si>
    <t>караблик</t>
  </si>
  <si>
    <t>туфли  на шпильке</t>
  </si>
  <si>
    <t>футболка на чиле</t>
  </si>
  <si>
    <t>11240356</t>
  </si>
  <si>
    <t>тонкий чехол на айфон 11</t>
  </si>
  <si>
    <t>подставка бетон</t>
  </si>
  <si>
    <t>фиджет спинер</t>
  </si>
  <si>
    <t>футбокла</t>
  </si>
  <si>
    <t>на ключи брелок</t>
  </si>
  <si>
    <t>bastion collections</t>
  </si>
  <si>
    <t>кросовки на подошве</t>
  </si>
  <si>
    <t>подушки на стулья декоративные</t>
  </si>
  <si>
    <t>полесосы</t>
  </si>
  <si>
    <t>великий из бродячих псов наклейки</t>
  </si>
  <si>
    <t>puff 1600</t>
  </si>
  <si>
    <t>мокачино</t>
  </si>
  <si>
    <t>картридж для santi</t>
  </si>
  <si>
    <t>авто товары наклейки</t>
  </si>
  <si>
    <t>крышка 24</t>
  </si>
  <si>
    <t>cambridge university press</t>
  </si>
  <si>
    <t>58100226</t>
  </si>
  <si>
    <t>чехол на iphone 13 pro max с защитой камеры</t>
  </si>
  <si>
    <t>розовый тинт</t>
  </si>
  <si>
    <t>33677464</t>
  </si>
  <si>
    <t>сироп облепиха</t>
  </si>
  <si>
    <t xml:space="preserve">для нижнего белья </t>
  </si>
  <si>
    <t>trussardi мужская футболка</t>
  </si>
  <si>
    <t>ноутбук с сенсорным экраном</t>
  </si>
  <si>
    <t>черный корсар</t>
  </si>
  <si>
    <t>подруге на день рождения</t>
  </si>
  <si>
    <t>лада спорт</t>
  </si>
  <si>
    <t>44381474</t>
  </si>
  <si>
    <t>ночник бравл старс</t>
  </si>
  <si>
    <t>пончо для малышей</t>
  </si>
  <si>
    <t>amazfit bip u ремешок</t>
  </si>
  <si>
    <t>душ со шлангом</t>
  </si>
  <si>
    <t>матрас 120*190</t>
  </si>
  <si>
    <t>дерево декор</t>
  </si>
  <si>
    <t>шампунь syos</t>
  </si>
  <si>
    <t>адаптер для антенны</t>
  </si>
  <si>
    <t>каракулевая шуба</t>
  </si>
  <si>
    <t>дополнительный свет</t>
  </si>
  <si>
    <t>монетница кожа</t>
  </si>
  <si>
    <t>ушки на макушке книга</t>
  </si>
  <si>
    <t>красо</t>
  </si>
  <si>
    <t xml:space="preserve">презервативы дюрекс </t>
  </si>
  <si>
    <t>плотная паста для шугаринга</t>
  </si>
  <si>
    <t xml:space="preserve"> сланцы женские</t>
  </si>
  <si>
    <t>label.b</t>
  </si>
  <si>
    <t>майка мужская с черепом</t>
  </si>
  <si>
    <t>лаймовый сок</t>
  </si>
  <si>
    <t>краска для волос 8.0</t>
  </si>
  <si>
    <t xml:space="preserve">радиатор кондиционера </t>
  </si>
  <si>
    <t>очки декор</t>
  </si>
  <si>
    <t>игра пятница</t>
  </si>
  <si>
    <t>бандаж на колено с шарнирами</t>
  </si>
  <si>
    <t>чай облепиха</t>
  </si>
  <si>
    <t>пряник маша и медведь</t>
  </si>
  <si>
    <t xml:space="preserve">speedo </t>
  </si>
  <si>
    <t>мыльницы детские</t>
  </si>
  <si>
    <t>бархатные мешочки</t>
  </si>
  <si>
    <t>подставка для макбука</t>
  </si>
  <si>
    <t>турецкие платья для офиса</t>
  </si>
  <si>
    <t>шланг компрессор</t>
  </si>
  <si>
    <t>ossom скраб</t>
  </si>
  <si>
    <t>деревянные менажницы</t>
  </si>
  <si>
    <t>шприц дозатор</t>
  </si>
  <si>
    <t>очки мужские красные</t>
  </si>
  <si>
    <t>9895886</t>
  </si>
  <si>
    <t>47110788</t>
  </si>
  <si>
    <t>raden</t>
  </si>
  <si>
    <t>брюки мужские комуфляж</t>
  </si>
  <si>
    <t>кофе молотый робуста</t>
  </si>
  <si>
    <t>палатка с матрасом</t>
  </si>
  <si>
    <t>украшения с турмалином</t>
  </si>
  <si>
    <t xml:space="preserve">духи с мишкой </t>
  </si>
  <si>
    <t>футболки jojo</t>
  </si>
  <si>
    <t>маска для губ корея</t>
  </si>
  <si>
    <t>syolla</t>
  </si>
  <si>
    <t>багажник для коляски</t>
  </si>
  <si>
    <t>цитрин камень</t>
  </si>
  <si>
    <t>xiomi принтер</t>
  </si>
  <si>
    <t>графин из цветного стекла</t>
  </si>
  <si>
    <t>соска для животных</t>
  </si>
  <si>
    <t>шапочки для малышей лето</t>
  </si>
  <si>
    <t>блю шанель</t>
  </si>
  <si>
    <t>70041396</t>
  </si>
  <si>
    <t>самокат большой</t>
  </si>
  <si>
    <t xml:space="preserve">панамы для малышей </t>
  </si>
  <si>
    <t>постельное белье 2 спальное бязь черное</t>
  </si>
  <si>
    <t>одежда зола</t>
  </si>
  <si>
    <t>skill toys</t>
  </si>
  <si>
    <t>66544874</t>
  </si>
  <si>
    <t>блуза с квадратными вырезом</t>
  </si>
  <si>
    <t>18893471</t>
  </si>
  <si>
    <t>беспроводной звонок с кнопкой</t>
  </si>
  <si>
    <t>исповедь экономического убийцы</t>
  </si>
  <si>
    <t>поатье сафари</t>
  </si>
  <si>
    <t>73516550</t>
  </si>
  <si>
    <t>свитшот россия</t>
  </si>
  <si>
    <t>доска для мелков</t>
  </si>
  <si>
    <t xml:space="preserve">свидетель </t>
  </si>
  <si>
    <t>гель для алмазной мозаики</t>
  </si>
  <si>
    <t>шнурки для обуви зеленые</t>
  </si>
  <si>
    <t>ручная сеялка</t>
  </si>
  <si>
    <t>джинсы женские большие размеры mossmore</t>
  </si>
  <si>
    <t>обувь германика</t>
  </si>
  <si>
    <t>shorokhov shop</t>
  </si>
  <si>
    <t>весы xiomi</t>
  </si>
  <si>
    <t>musafir_perfume</t>
  </si>
  <si>
    <t>ремень нейлоновый</t>
  </si>
  <si>
    <t>oggi блузка</t>
  </si>
  <si>
    <t>одеяло 160 на 80</t>
  </si>
  <si>
    <t>iphone 13 защитное стекло</t>
  </si>
  <si>
    <t>золотые</t>
  </si>
  <si>
    <t>лапки котика перчатки</t>
  </si>
  <si>
    <t>барс капли для собак</t>
  </si>
  <si>
    <t>где мой сыр</t>
  </si>
  <si>
    <t>shennun</t>
  </si>
  <si>
    <t>yoko san салфетки</t>
  </si>
  <si>
    <t>crimea</t>
  </si>
  <si>
    <t>кошки книги</t>
  </si>
  <si>
    <t>футболка subaru</t>
  </si>
  <si>
    <t>краги пожарного</t>
  </si>
  <si>
    <t>75057045</t>
  </si>
  <si>
    <t>тримо</t>
  </si>
  <si>
    <t>антистресс на телефон</t>
  </si>
  <si>
    <t>садовые покрытие</t>
  </si>
  <si>
    <t>дреды шапка</t>
  </si>
  <si>
    <t xml:space="preserve">чехол на хонор 9 s </t>
  </si>
  <si>
    <t>обложка на вкр</t>
  </si>
  <si>
    <t>kamil крем</t>
  </si>
  <si>
    <t>спортивные штаны короткие</t>
  </si>
  <si>
    <t>lacoste свитшот</t>
  </si>
  <si>
    <t>ритуальная свеча</t>
  </si>
  <si>
    <t>робот пылесос xiaomi vacuum mop essential</t>
  </si>
  <si>
    <t>22 11 крем</t>
  </si>
  <si>
    <t>haribo ягоды</t>
  </si>
  <si>
    <t>ягодный грильяж</t>
  </si>
  <si>
    <t>книги о спорте</t>
  </si>
  <si>
    <t>мантия белая</t>
  </si>
  <si>
    <t>outlander 3</t>
  </si>
  <si>
    <t>поролончик</t>
  </si>
  <si>
    <t>в род дом</t>
  </si>
  <si>
    <t>54411631</t>
  </si>
  <si>
    <t>грунт 25 л</t>
  </si>
  <si>
    <t>secret service</t>
  </si>
  <si>
    <t>большой поп ит антистресс</t>
  </si>
  <si>
    <t>care 365 crimean technologies</t>
  </si>
  <si>
    <t>поводок для 2 собак</t>
  </si>
  <si>
    <t>постельное для новорожденного</t>
  </si>
  <si>
    <t>солевая лампа с диммером</t>
  </si>
  <si>
    <t>игра человек паук</t>
  </si>
  <si>
    <t>футболка мужская 62 размер</t>
  </si>
  <si>
    <t>ceber</t>
  </si>
  <si>
    <t>простынь на резинке 180х200х30</t>
  </si>
  <si>
    <t>ремень на оружие</t>
  </si>
  <si>
    <t>29765400</t>
  </si>
  <si>
    <t>68989755</t>
  </si>
  <si>
    <t>пирсинг на крыло носа</t>
  </si>
  <si>
    <t>сланцы 2022</t>
  </si>
  <si>
    <t>детские смарт часы с камерой</t>
  </si>
  <si>
    <t>на рождение</t>
  </si>
  <si>
    <t>чай крым</t>
  </si>
  <si>
    <t>ручка для переноски</t>
  </si>
  <si>
    <t>остин куртка трикотажная</t>
  </si>
  <si>
    <t>футболка на мальчика 128</t>
  </si>
  <si>
    <t>брошь ирис</t>
  </si>
  <si>
    <t xml:space="preserve">эмиль </t>
  </si>
  <si>
    <t xml:space="preserve">крем депиляции </t>
  </si>
  <si>
    <t xml:space="preserve">щеточка для ногтей </t>
  </si>
  <si>
    <t>mango kids купальник</t>
  </si>
  <si>
    <t>manto io</t>
  </si>
  <si>
    <t>saucony обувь мужская</t>
  </si>
  <si>
    <t>бюстгальтер послеоперационный ортопедический</t>
  </si>
  <si>
    <t xml:space="preserve">санс </t>
  </si>
  <si>
    <t>роза флорибунда</t>
  </si>
  <si>
    <t>заслонка для выхлопа</t>
  </si>
  <si>
    <t xml:space="preserve">флористическая губка </t>
  </si>
  <si>
    <t>поло лонгслив</t>
  </si>
  <si>
    <t>тоник the ordinary</t>
  </si>
  <si>
    <t>82580024</t>
  </si>
  <si>
    <t>electrastyle пальто</t>
  </si>
  <si>
    <t>bestparfume</t>
  </si>
  <si>
    <t>лампочки филипс</t>
  </si>
  <si>
    <t>игры 18</t>
  </si>
  <si>
    <t>плешаков рабочая тетрадь 1 класс</t>
  </si>
  <si>
    <t xml:space="preserve">фемида </t>
  </si>
  <si>
    <t>топ на тонких бретельках твое</t>
  </si>
  <si>
    <t xml:space="preserve">17 в 1 для волос </t>
  </si>
  <si>
    <t>фотобумага revcol</t>
  </si>
  <si>
    <t>деревянная бабочка нож</t>
  </si>
  <si>
    <t>кошельки somuch</t>
  </si>
  <si>
    <t>скатерть пластиковая</t>
  </si>
  <si>
    <t>36536909</t>
  </si>
  <si>
    <t>стиральные порошки 9 кг</t>
  </si>
  <si>
    <t xml:space="preserve">краска интерьерная </t>
  </si>
  <si>
    <t>шелл хеликс 5w30</t>
  </si>
  <si>
    <t>крем-флюид</t>
  </si>
  <si>
    <t>юбка средней длины</t>
  </si>
  <si>
    <t xml:space="preserve">сисистики </t>
  </si>
  <si>
    <t>ариэль 6 кг</t>
  </si>
  <si>
    <t>seacare набор</t>
  </si>
  <si>
    <t>чужая жена и муж под кроватью</t>
  </si>
  <si>
    <t>нить от сглаза</t>
  </si>
  <si>
    <t>кардиган женски</t>
  </si>
  <si>
    <t>шлёп</t>
  </si>
  <si>
    <t>nude.</t>
  </si>
  <si>
    <t>защитное стекло редми нот 11</t>
  </si>
  <si>
    <t>наклейки дрифт</t>
  </si>
  <si>
    <t>том форд вишня</t>
  </si>
  <si>
    <t>детские умные часы xiaomi</t>
  </si>
  <si>
    <t>onelook</t>
  </si>
  <si>
    <t>чехол на хонор10i</t>
  </si>
  <si>
    <t xml:space="preserve">подставка в ванную </t>
  </si>
  <si>
    <t>xiaomi redmi power bank 20000</t>
  </si>
  <si>
    <t>набор обеденной посуды</t>
  </si>
  <si>
    <t>топ monami</t>
  </si>
  <si>
    <t>пилинг для жирной кожи</t>
  </si>
  <si>
    <t>механическая помпа</t>
  </si>
  <si>
    <t>коврики для приоры</t>
  </si>
  <si>
    <t>халат из шелка</t>
  </si>
  <si>
    <t>бургер форма</t>
  </si>
  <si>
    <t>моделирующие шорты силуэт</t>
  </si>
  <si>
    <t>шорты на пляж женские</t>
  </si>
  <si>
    <t xml:space="preserve">палочки для сахарной ваты </t>
  </si>
  <si>
    <t>блокноь</t>
  </si>
  <si>
    <t>antony morato одежда</t>
  </si>
  <si>
    <t xml:space="preserve">свадебный конверт </t>
  </si>
  <si>
    <t>набор крышек силиконовых</t>
  </si>
  <si>
    <t>креналин</t>
  </si>
  <si>
    <t>ортопедические кросовки</t>
  </si>
  <si>
    <t>liza geld</t>
  </si>
  <si>
    <t>перчатки женские кожаные осенние</t>
  </si>
  <si>
    <t>сахаровская</t>
  </si>
  <si>
    <t>toka ton</t>
  </si>
  <si>
    <t>мокасины мужские натуральная кожа полнота h 8</t>
  </si>
  <si>
    <t>деньги под контролем</t>
  </si>
  <si>
    <t>ikea полка</t>
  </si>
  <si>
    <t>узорова нефедова 3000</t>
  </si>
  <si>
    <t>телефоны iphone 10</t>
  </si>
  <si>
    <t>evda</t>
  </si>
  <si>
    <t>дезодорант женский спрей axe</t>
  </si>
  <si>
    <t xml:space="preserve">игровые компьютеры </t>
  </si>
  <si>
    <t>импульсный шуруповерт</t>
  </si>
  <si>
    <t>тоник гельтек</t>
  </si>
  <si>
    <t>zaryad</t>
  </si>
  <si>
    <t>мужские шлепанцы adidas</t>
  </si>
  <si>
    <t xml:space="preserve">хаггис элит софт </t>
  </si>
  <si>
    <t>для тирамису</t>
  </si>
  <si>
    <t xml:space="preserve">кирпичи </t>
  </si>
  <si>
    <t>автосалфетки</t>
  </si>
  <si>
    <t>платье летнее с резинкой</t>
  </si>
  <si>
    <t>malinatti</t>
  </si>
  <si>
    <t>станки женские с 3 лезвиями</t>
  </si>
  <si>
    <t>матрасы для бассейна</t>
  </si>
  <si>
    <t>huawei p40 pro чехол</t>
  </si>
  <si>
    <t>бонанза</t>
  </si>
  <si>
    <t>fila ray tracer</t>
  </si>
  <si>
    <t>гидроцилиндры</t>
  </si>
  <si>
    <t>строгие брюки</t>
  </si>
  <si>
    <t>детский костюм полицейского</t>
  </si>
  <si>
    <t>флезилиновые обои</t>
  </si>
  <si>
    <t>73785611</t>
  </si>
  <si>
    <t>сетка стальная</t>
  </si>
  <si>
    <t>hqproduct</t>
  </si>
  <si>
    <t>dr.el</t>
  </si>
  <si>
    <t>samsung m21 телефон</t>
  </si>
  <si>
    <t xml:space="preserve">органайзер на стену </t>
  </si>
  <si>
    <t>футболка манчестер</t>
  </si>
  <si>
    <t>flame dance</t>
  </si>
  <si>
    <t>воздушные шары золото</t>
  </si>
  <si>
    <t xml:space="preserve">рычаг кпп </t>
  </si>
  <si>
    <t>альготек</t>
  </si>
  <si>
    <t>виниловые наклейки на телефон</t>
  </si>
  <si>
    <t xml:space="preserve">обувь мужская рабочая </t>
  </si>
  <si>
    <t>ошейник для той терьера</t>
  </si>
  <si>
    <t>стильтекс37 женский</t>
  </si>
  <si>
    <t xml:space="preserve">походный стул </t>
  </si>
  <si>
    <t>duwali lux одежда девочки</t>
  </si>
  <si>
    <t>nf</t>
  </si>
  <si>
    <t>хуавей y6 2019</t>
  </si>
  <si>
    <t>slim bite</t>
  </si>
  <si>
    <t>карта мира с животными</t>
  </si>
  <si>
    <t>palm angels свитшот</t>
  </si>
  <si>
    <t>лига вотчкар</t>
  </si>
  <si>
    <t>платье зарина белое</t>
  </si>
  <si>
    <t>игрушки из фанеры</t>
  </si>
  <si>
    <t>туника женскач</t>
  </si>
  <si>
    <t>83416869</t>
  </si>
  <si>
    <t>активная акустическая система</t>
  </si>
  <si>
    <t>ecrue</t>
  </si>
  <si>
    <t xml:space="preserve">подставка на стол </t>
  </si>
  <si>
    <t>вешалка для очков</t>
  </si>
  <si>
    <t>елизар отбеливание</t>
  </si>
  <si>
    <t>цветы лилии многолетние</t>
  </si>
  <si>
    <t xml:space="preserve">спорт штаны </t>
  </si>
  <si>
    <t>средство для очистки кофемашины</t>
  </si>
  <si>
    <t>64927897</t>
  </si>
  <si>
    <t>летнее платье для девочки 13 лет</t>
  </si>
  <si>
    <t>пригласительные на юбилей</t>
  </si>
  <si>
    <t>кольцо обручальное золото</t>
  </si>
  <si>
    <t>29351631</t>
  </si>
  <si>
    <t>herstory</t>
  </si>
  <si>
    <t>пала</t>
  </si>
  <si>
    <t>gta5</t>
  </si>
  <si>
    <t>маккарти</t>
  </si>
  <si>
    <t>demeter ваниль</t>
  </si>
  <si>
    <t>тушь для ресниц catrice</t>
  </si>
  <si>
    <t>пакет подарочный бумажный детский</t>
  </si>
  <si>
    <t>резиновые насекомые</t>
  </si>
  <si>
    <t>stay all day</t>
  </si>
  <si>
    <t>тетради в точку</t>
  </si>
  <si>
    <t>мужская футболка россия</t>
  </si>
  <si>
    <t>ремонтный комплект для бассейна</t>
  </si>
  <si>
    <t>1983</t>
  </si>
  <si>
    <t>метафорические карты ох</t>
  </si>
  <si>
    <t>мусс для ног</t>
  </si>
  <si>
    <t>17420763</t>
  </si>
  <si>
    <t>переходник антенный</t>
  </si>
  <si>
    <t>ободок женский широкий</t>
  </si>
  <si>
    <t>vazo</t>
  </si>
  <si>
    <t>для салона автомобиля</t>
  </si>
  <si>
    <t>чехол на хонор 30 про</t>
  </si>
  <si>
    <t xml:space="preserve">духи женские летуаль </t>
  </si>
  <si>
    <t>мирwood</t>
  </si>
  <si>
    <t>11679579</t>
  </si>
  <si>
    <t>тетрадь зеленая</t>
  </si>
  <si>
    <t>68959859</t>
  </si>
  <si>
    <t xml:space="preserve">носеи </t>
  </si>
  <si>
    <t>кампютар</t>
  </si>
  <si>
    <t>mccarty</t>
  </si>
  <si>
    <t>интекс круг</t>
  </si>
  <si>
    <t>хлебные чипсы</t>
  </si>
  <si>
    <t>leraton d1</t>
  </si>
  <si>
    <t xml:space="preserve">светящийся поплавок </t>
  </si>
  <si>
    <t>кофта oodji</t>
  </si>
  <si>
    <t>сумка рикер</t>
  </si>
  <si>
    <t xml:space="preserve">roubloff </t>
  </si>
  <si>
    <t xml:space="preserve">постельное белье 2 спальное белое </t>
  </si>
  <si>
    <t>шаг за шагом к пятерке</t>
  </si>
  <si>
    <t>казан с плоским дном</t>
  </si>
  <si>
    <t>израильская косметика для лица кристина</t>
  </si>
  <si>
    <t>siller</t>
  </si>
  <si>
    <t>сушёные томаты</t>
  </si>
  <si>
    <t>корм для собак холка</t>
  </si>
  <si>
    <t>саквояж кожаный</t>
  </si>
  <si>
    <t>таджикский</t>
  </si>
  <si>
    <t>new fashion style</t>
  </si>
  <si>
    <t>кровать для машины</t>
  </si>
  <si>
    <t xml:space="preserve">чехол на техно спарк 7 </t>
  </si>
  <si>
    <t>​65683794</t>
  </si>
  <si>
    <t>lamba girl</t>
  </si>
  <si>
    <t>бергамот масло</t>
  </si>
  <si>
    <t>классические мужские шорты</t>
  </si>
  <si>
    <t>большой краб на волос</t>
  </si>
  <si>
    <t>стрейч лента</t>
  </si>
  <si>
    <t>cure</t>
  </si>
  <si>
    <t>садовый инструмент ножницы</t>
  </si>
  <si>
    <t>свечки таблетки</t>
  </si>
  <si>
    <t>menron</t>
  </si>
  <si>
    <t>ушастый нянь мыло жидкое</t>
  </si>
  <si>
    <t>da99</t>
  </si>
  <si>
    <t>44890970</t>
  </si>
  <si>
    <t>настольный декор</t>
  </si>
  <si>
    <t>птицы игрушки</t>
  </si>
  <si>
    <t>принт газета</t>
  </si>
  <si>
    <t>лак для ногтей оливковый</t>
  </si>
  <si>
    <t>мужская рубашка муслин</t>
  </si>
  <si>
    <t>маска для волрс</t>
  </si>
  <si>
    <t>топ асикс</t>
  </si>
  <si>
    <t>чехол книжка poco f3</t>
  </si>
  <si>
    <t>viber</t>
  </si>
  <si>
    <t xml:space="preserve">шторы темные </t>
  </si>
  <si>
    <t>logitech g 305</t>
  </si>
  <si>
    <t>tommy hilfiger белье</t>
  </si>
  <si>
    <t>un1ta</t>
  </si>
  <si>
    <t xml:space="preserve"> сыворотка</t>
  </si>
  <si>
    <t>брат 2 футболка</t>
  </si>
  <si>
    <t>инари</t>
  </si>
  <si>
    <t>фильтр циклон</t>
  </si>
  <si>
    <t>спортивный костюм малышу</t>
  </si>
  <si>
    <t>мужские шортв</t>
  </si>
  <si>
    <t>футболка чёрная для девочки</t>
  </si>
  <si>
    <t>prestigio чехол</t>
  </si>
  <si>
    <t>деревянные фрукты</t>
  </si>
  <si>
    <t>alfa шампунь</t>
  </si>
  <si>
    <t>boss джинсы</t>
  </si>
  <si>
    <t>для туй</t>
  </si>
  <si>
    <t>накладка на член</t>
  </si>
  <si>
    <t>страйкбол шлем</t>
  </si>
  <si>
    <t>33720924</t>
  </si>
  <si>
    <t xml:space="preserve">спортивные бутылки </t>
  </si>
  <si>
    <t>медицинский фонарь</t>
  </si>
  <si>
    <t>обувь на гипс</t>
  </si>
  <si>
    <t>robiton элемент питания</t>
  </si>
  <si>
    <t>мужские следы</t>
  </si>
  <si>
    <t>пилинг для дица</t>
  </si>
  <si>
    <t>едкий натр</t>
  </si>
  <si>
    <t>70431016</t>
  </si>
  <si>
    <t>make prem</t>
  </si>
  <si>
    <t>от трещин на сосках</t>
  </si>
  <si>
    <t>palmolive гель для душа 750</t>
  </si>
  <si>
    <t>помада кико</t>
  </si>
  <si>
    <t>nessa store женский</t>
  </si>
  <si>
    <t>тут</t>
  </si>
  <si>
    <t>прикормки</t>
  </si>
  <si>
    <t>ноутьук</t>
  </si>
  <si>
    <t>pantene hair biology</t>
  </si>
  <si>
    <t xml:space="preserve">гелевые типсы для наращивания ногтей </t>
  </si>
  <si>
    <t>nutbutter</t>
  </si>
  <si>
    <t>крепеж для номера</t>
  </si>
  <si>
    <t>awanty бижутерия</t>
  </si>
  <si>
    <t>шорты тканивые</t>
  </si>
  <si>
    <t>аккумуляторный опрыскиватель умница оэмр-12</t>
  </si>
  <si>
    <t>полотеце</t>
  </si>
  <si>
    <t>смазка в тубах</t>
  </si>
  <si>
    <t xml:space="preserve">халат с перьями </t>
  </si>
  <si>
    <t>роликовые колеса</t>
  </si>
  <si>
    <t>игровая консоль xbox series x</t>
  </si>
  <si>
    <t>6970653</t>
  </si>
  <si>
    <t xml:space="preserve">раскраска большая </t>
  </si>
  <si>
    <t>бортики для детской кровати со съемными чехлами</t>
  </si>
  <si>
    <t>вертикальный мангалы</t>
  </si>
  <si>
    <t>пеликан мальчики</t>
  </si>
  <si>
    <t>блуза со спущенными плечами</t>
  </si>
  <si>
    <t>домашняя туника женская</t>
  </si>
  <si>
    <t>кепка subaru</t>
  </si>
  <si>
    <t>мини степер</t>
  </si>
  <si>
    <t>humana смесь</t>
  </si>
  <si>
    <t>рисовый протеин</t>
  </si>
  <si>
    <t>глаза наклейки</t>
  </si>
  <si>
    <t>футболка терракотовая</t>
  </si>
  <si>
    <t>кожаные женские шлепки</t>
  </si>
  <si>
    <t>estel тонирующая</t>
  </si>
  <si>
    <t>dunhill</t>
  </si>
  <si>
    <t>картезы</t>
  </si>
  <si>
    <t>комбинезон нарядный для девочки</t>
  </si>
  <si>
    <t>кардиган нарядный</t>
  </si>
  <si>
    <t>покрывало на мягкую мебель</t>
  </si>
  <si>
    <t>мешки для мусора 30 л с завязками</t>
  </si>
  <si>
    <t>картины по номерам птицы</t>
  </si>
  <si>
    <t>перчовка</t>
  </si>
  <si>
    <t>мыло хозяйственное солнышко</t>
  </si>
  <si>
    <t>подюбники</t>
  </si>
  <si>
    <t>о чем мечтать книга</t>
  </si>
  <si>
    <t>копилка детская большая</t>
  </si>
  <si>
    <t>сумка sarsa</t>
  </si>
  <si>
    <t xml:space="preserve">кардинан </t>
  </si>
  <si>
    <t>тайна хрустального замка</t>
  </si>
  <si>
    <t>dolce &amp; gabbana the one</t>
  </si>
  <si>
    <t>лего гарри поттер замок</t>
  </si>
  <si>
    <t>топ женский вечерний шелковый</t>
  </si>
  <si>
    <t>zenden полуботинки</t>
  </si>
  <si>
    <t xml:space="preserve">песочник для малыша </t>
  </si>
  <si>
    <t>шлепанцы для подростка</t>
  </si>
  <si>
    <t>хлопок сухоцветы</t>
  </si>
  <si>
    <t>приключение оливера твиста</t>
  </si>
  <si>
    <t>румяна люксвизаж</t>
  </si>
  <si>
    <t>institutum</t>
  </si>
  <si>
    <t>натуральное жидкое мыло</t>
  </si>
  <si>
    <t>женские брюки лето лен</t>
  </si>
  <si>
    <t>карамель кофе</t>
  </si>
  <si>
    <t>fritos</t>
  </si>
  <si>
    <t>рюкзак с прозрачным карманом</t>
  </si>
  <si>
    <t>атис</t>
  </si>
  <si>
    <t>корсет для поясничного</t>
  </si>
  <si>
    <t>скакалки для гимнастики</t>
  </si>
  <si>
    <t>aloune</t>
  </si>
  <si>
    <t>браслет для xiaomi mi band 6</t>
  </si>
  <si>
    <t>подводная лодка на пульте управления</t>
  </si>
  <si>
    <t>мыло для фруктов</t>
  </si>
  <si>
    <t>машина каталка для ребенка</t>
  </si>
  <si>
    <t>hdd 4tb</t>
  </si>
  <si>
    <t xml:space="preserve">папка концелярская </t>
  </si>
  <si>
    <t>gillette venus smooth</t>
  </si>
  <si>
    <t>козырек для авто</t>
  </si>
  <si>
    <t>футболка лавров</t>
  </si>
  <si>
    <t>13407095</t>
  </si>
  <si>
    <t>80722309</t>
  </si>
  <si>
    <t>домашние костюмы больших размеров</t>
  </si>
  <si>
    <t xml:space="preserve">костюм демисезонный </t>
  </si>
  <si>
    <t>милая пони игрушки</t>
  </si>
  <si>
    <t>тональ</t>
  </si>
  <si>
    <t>игрушка бульдог</t>
  </si>
  <si>
    <t>чехол для самсунг а6</t>
  </si>
  <si>
    <t>схема метро</t>
  </si>
  <si>
    <t>чулки для вен</t>
  </si>
  <si>
    <t>zeitun духи</t>
  </si>
  <si>
    <t>футболка с дизом</t>
  </si>
  <si>
    <t>дилдл</t>
  </si>
  <si>
    <t>amelka karamelka</t>
  </si>
  <si>
    <t>маркерная доска планер</t>
  </si>
  <si>
    <t xml:space="preserve">насадка на зубную щётку </t>
  </si>
  <si>
    <t>ковш для лодки</t>
  </si>
  <si>
    <t>rfkmzy</t>
  </si>
  <si>
    <t>кепка для велоспорта</t>
  </si>
  <si>
    <t>фильтры в нос</t>
  </si>
  <si>
    <t>рубашка со спущенным рукавом</t>
  </si>
  <si>
    <t xml:space="preserve">касио часы </t>
  </si>
  <si>
    <t>желет-свитер в клетку</t>
  </si>
  <si>
    <t>резиновый валик</t>
  </si>
  <si>
    <t>пастила яблоко</t>
  </si>
  <si>
    <t>карандаш relouis</t>
  </si>
  <si>
    <t>kingston ssd-накопители</t>
  </si>
  <si>
    <t>ав коллекция</t>
  </si>
  <si>
    <t>ахи вздохи</t>
  </si>
  <si>
    <t>iq beauty топ</t>
  </si>
  <si>
    <t xml:space="preserve">крем солнышко </t>
  </si>
  <si>
    <t>патчи нюплайн</t>
  </si>
  <si>
    <t>игрушки рыбки</t>
  </si>
  <si>
    <t>гель для бровей люкс визаж</t>
  </si>
  <si>
    <t xml:space="preserve">кресло подушка </t>
  </si>
  <si>
    <t>кружка с карабином</t>
  </si>
  <si>
    <t>кроссовки adidas lite racer 2.0</t>
  </si>
  <si>
    <t>масло кокоса для еды</t>
  </si>
  <si>
    <t>pelikan платье</t>
  </si>
  <si>
    <t>крем care</t>
  </si>
  <si>
    <t>футбольные бутс</t>
  </si>
  <si>
    <t>чехол на meizu m6</t>
  </si>
  <si>
    <t>smart bar</t>
  </si>
  <si>
    <t>gamma утюжок</t>
  </si>
  <si>
    <t>защита для глаз</t>
  </si>
  <si>
    <t>джинсы liu jo</t>
  </si>
  <si>
    <t>покрытие для балкона</t>
  </si>
  <si>
    <t xml:space="preserve">майка без рукавов </t>
  </si>
  <si>
    <t>набор гаек</t>
  </si>
  <si>
    <t>органическое кокосовое молоко</t>
  </si>
  <si>
    <t>чулки для малышей</t>
  </si>
  <si>
    <t>wish of</t>
  </si>
  <si>
    <t>гравити фолз блокнот</t>
  </si>
  <si>
    <t>кроп топ женский твое</t>
  </si>
  <si>
    <t>стеклянный чайник для газовой плиты</t>
  </si>
  <si>
    <t>куртка женская вельветовая</t>
  </si>
  <si>
    <t>авен солнцезащитный</t>
  </si>
  <si>
    <t>закрепки для сережек</t>
  </si>
  <si>
    <t>грузики для удочки</t>
  </si>
  <si>
    <t>грунт эмаль автомобильная</t>
  </si>
  <si>
    <t xml:space="preserve">спортивный костюм белый </t>
  </si>
  <si>
    <t>swag store</t>
  </si>
  <si>
    <t>mobileshop</t>
  </si>
  <si>
    <t>мужские кроссовки на липучках</t>
  </si>
  <si>
    <t>babiators 6</t>
  </si>
  <si>
    <t>смеситель золотой</t>
  </si>
  <si>
    <t>слипоны кожанные</t>
  </si>
  <si>
    <t>юбка finn flare</t>
  </si>
  <si>
    <t>машинка тачки</t>
  </si>
  <si>
    <t>трусы love</t>
  </si>
  <si>
    <t>блеск для губ buxom</t>
  </si>
  <si>
    <t>тушь для ресниц 4d</t>
  </si>
  <si>
    <t>самсунг а 31чехол</t>
  </si>
  <si>
    <t>70583228</t>
  </si>
  <si>
    <t>beauty box для волос</t>
  </si>
  <si>
    <t>подвеска звездочка</t>
  </si>
  <si>
    <t>83513478</t>
  </si>
  <si>
    <t>круглый каркас для фотозоны</t>
  </si>
  <si>
    <t xml:space="preserve">пятновыводитель детский </t>
  </si>
  <si>
    <t xml:space="preserve">держатель в машину </t>
  </si>
  <si>
    <t xml:space="preserve">glenfield </t>
  </si>
  <si>
    <t>лего цветок</t>
  </si>
  <si>
    <t>fusso</t>
  </si>
  <si>
    <t>fast игра</t>
  </si>
  <si>
    <t>nutrex lipo 6</t>
  </si>
  <si>
    <t>шторы радуга</t>
  </si>
  <si>
    <t xml:space="preserve">летние штаны на мальчика </t>
  </si>
  <si>
    <t>verve</t>
  </si>
  <si>
    <t>шнур полиэфирный 4мм</t>
  </si>
  <si>
    <t>лабродорит</t>
  </si>
  <si>
    <t>сцепление на мотоблок</t>
  </si>
  <si>
    <t>свадебные украшения для машины</t>
  </si>
  <si>
    <t>41652366</t>
  </si>
  <si>
    <t xml:space="preserve">фрутилад </t>
  </si>
  <si>
    <t>64688305</t>
  </si>
  <si>
    <t>ивановская область монета</t>
  </si>
  <si>
    <t>защитное стекло на redmi 10 s</t>
  </si>
  <si>
    <t>фильтр для пылесоса thomas twin</t>
  </si>
  <si>
    <t>салфетки влажные для детей</t>
  </si>
  <si>
    <t xml:space="preserve">журнал ya_sew </t>
  </si>
  <si>
    <t>bmx bmx</t>
  </si>
  <si>
    <t>шампунь для натуральных волос</t>
  </si>
  <si>
    <t>ефросинина 4 класс</t>
  </si>
  <si>
    <t>футболка черная однотонная мужская</t>
  </si>
  <si>
    <t>brusnika brand</t>
  </si>
  <si>
    <t xml:space="preserve">атласная майка </t>
  </si>
  <si>
    <t>обувь для бассейна мужская</t>
  </si>
  <si>
    <t>кляп товары для взрослых</t>
  </si>
  <si>
    <t>la fleur</t>
  </si>
  <si>
    <t>кадровик</t>
  </si>
  <si>
    <t>пряжа пехорка бисерная</t>
  </si>
  <si>
    <t xml:space="preserve">портрет путина </t>
  </si>
  <si>
    <t>конфеты суфаэль</t>
  </si>
  <si>
    <t>чехол honor9x</t>
  </si>
  <si>
    <t>зарядное устройство автомобильное вымпел</t>
  </si>
  <si>
    <t>люминар</t>
  </si>
  <si>
    <t xml:space="preserve">кружево для рукоделия </t>
  </si>
  <si>
    <t>колонка беспроводная детская</t>
  </si>
  <si>
    <t>alpika косметика</t>
  </si>
  <si>
    <t>мультиэкт 6 в 1</t>
  </si>
  <si>
    <t>одежда сетка</t>
  </si>
  <si>
    <t>фильтр масляный vag</t>
  </si>
  <si>
    <t>бейблэйд бёрст 6 сезон</t>
  </si>
  <si>
    <t>бальзам для волос шамту</t>
  </si>
  <si>
    <t>регулятор капюшона</t>
  </si>
  <si>
    <t>майка мужская пума</t>
  </si>
  <si>
    <t>сабо ортопедические мужские</t>
  </si>
  <si>
    <t>колпак детский</t>
  </si>
  <si>
    <t>губка на магните</t>
  </si>
  <si>
    <t>ичкерия</t>
  </si>
  <si>
    <t>баскетбольный мяч маленький</t>
  </si>
  <si>
    <t>чехол книжка iphone 6 plus</t>
  </si>
  <si>
    <t>levi's юбка</t>
  </si>
  <si>
    <t>чулки женские черные с почсом</t>
  </si>
  <si>
    <t>хаги ваги и киси миси 100 см</t>
  </si>
  <si>
    <t xml:space="preserve">белые линзы </t>
  </si>
  <si>
    <t>жилет женский школьный</t>
  </si>
  <si>
    <t>игрушечный нож-бабочка</t>
  </si>
  <si>
    <t xml:space="preserve">кроксы  </t>
  </si>
  <si>
    <t xml:space="preserve">стельки гелевые </t>
  </si>
  <si>
    <t>природный камень</t>
  </si>
  <si>
    <t>tangle teezer детская</t>
  </si>
  <si>
    <t>удобрение для перца</t>
  </si>
  <si>
    <t>ошейник тактический</t>
  </si>
  <si>
    <t>персил 9 кг</t>
  </si>
  <si>
    <t>i5 11400</t>
  </si>
  <si>
    <t>тайный дневник</t>
  </si>
  <si>
    <t>шорты для девочек gloria jeans</t>
  </si>
  <si>
    <t>помада майбелин</t>
  </si>
  <si>
    <t xml:space="preserve">антискотч </t>
  </si>
  <si>
    <t>клипсы для сосков</t>
  </si>
  <si>
    <t>83996755\n15521222\n60384831</t>
  </si>
  <si>
    <t>bies</t>
  </si>
  <si>
    <t>ожерелье камни</t>
  </si>
  <si>
    <t xml:space="preserve">палочки для ушей </t>
  </si>
  <si>
    <t>ac/dc футболка</t>
  </si>
  <si>
    <t>для помады</t>
  </si>
  <si>
    <t>купальные трусики для девочки</t>
  </si>
  <si>
    <t>гидролат календулы</t>
  </si>
  <si>
    <t>детские берцы</t>
  </si>
  <si>
    <t>чудо бочка</t>
  </si>
  <si>
    <t>очки selena</t>
  </si>
  <si>
    <t>майка нирвана</t>
  </si>
  <si>
    <t>майка женская с квадратным вырезом</t>
  </si>
  <si>
    <t>все проходит и это пройдет</t>
  </si>
  <si>
    <t>часы настенные для мальчика</t>
  </si>
  <si>
    <t>flovia одежда женский</t>
  </si>
  <si>
    <t>g733</t>
  </si>
  <si>
    <t>зеркало ромб</t>
  </si>
  <si>
    <t>решетка органайзер</t>
  </si>
  <si>
    <t>zeytin</t>
  </si>
  <si>
    <t>королевские палочки</t>
  </si>
  <si>
    <t>юбка в складку детская</t>
  </si>
  <si>
    <t>джамеры</t>
  </si>
  <si>
    <t>скатерть с бахромой</t>
  </si>
  <si>
    <t>шейкео</t>
  </si>
  <si>
    <t>divage lip cult</t>
  </si>
  <si>
    <t>кроссовки женские адидас летние</t>
  </si>
  <si>
    <t>средство для экрана</t>
  </si>
  <si>
    <t>фильтр кувшин brita</t>
  </si>
  <si>
    <t>складной стул для рыбалки</t>
  </si>
  <si>
    <t>флаг победы с флагштоком</t>
  </si>
  <si>
    <t>спортивные костюмыженские</t>
  </si>
  <si>
    <t>потолочный обогреватель</t>
  </si>
  <si>
    <t>ulker продукты</t>
  </si>
  <si>
    <t xml:space="preserve">любимой маме </t>
  </si>
  <si>
    <t xml:space="preserve">джинсы мужские  </t>
  </si>
  <si>
    <t>ga ma</t>
  </si>
  <si>
    <t>one peace</t>
  </si>
  <si>
    <t xml:space="preserve">зауженные брюки </t>
  </si>
  <si>
    <t>стопки с пулей</t>
  </si>
  <si>
    <t>приставка детская</t>
  </si>
  <si>
    <t>линейка деревянная 30 см</t>
  </si>
  <si>
    <t>лонгслив женский с рисунком</t>
  </si>
  <si>
    <t>73579664</t>
  </si>
  <si>
    <t>предфильтр</t>
  </si>
  <si>
    <t>кружка для заваривания кофе</t>
  </si>
  <si>
    <t>galaxy a03 чехол</t>
  </si>
  <si>
    <t xml:space="preserve">прозрачный чехол iphone 11 </t>
  </si>
  <si>
    <t>relouis кисти</t>
  </si>
  <si>
    <t>комтюм лен</t>
  </si>
  <si>
    <t>вертлюги</t>
  </si>
  <si>
    <t>marvel фигурки</t>
  </si>
  <si>
    <t>кеды с цветами</t>
  </si>
  <si>
    <t>мережковский</t>
  </si>
  <si>
    <t>эротические настольные игры</t>
  </si>
  <si>
    <t>фарфор императорский</t>
  </si>
  <si>
    <t>магнит в авто</t>
  </si>
  <si>
    <t>кардиган вязаный длинный</t>
  </si>
  <si>
    <t>пистолет для подкачки колес</t>
  </si>
  <si>
    <t>bombibom</t>
  </si>
  <si>
    <t>шапочка для окрашивания волос</t>
  </si>
  <si>
    <t>промывка</t>
  </si>
  <si>
    <t xml:space="preserve">сила в правде </t>
  </si>
  <si>
    <t xml:space="preserve">джинсы баллоны </t>
  </si>
  <si>
    <t>мебель для дачи из ротанга</t>
  </si>
  <si>
    <t>нижнее болье</t>
  </si>
  <si>
    <t>уличная мусорка</t>
  </si>
  <si>
    <t>sublime sun</t>
  </si>
  <si>
    <t xml:space="preserve">грипсы на трюковой самокат </t>
  </si>
  <si>
    <t xml:space="preserve">белое платье вечернее </t>
  </si>
  <si>
    <t>блузка женская летняя zolla</t>
  </si>
  <si>
    <t>фаркоп nissan</t>
  </si>
  <si>
    <t>кабель huawei</t>
  </si>
  <si>
    <t>автокресло romer</t>
  </si>
  <si>
    <t xml:space="preserve">печь духовка </t>
  </si>
  <si>
    <t>колонки с сабвуфером для компьютера</t>
  </si>
  <si>
    <t>одеяло двуспальное бамбук</t>
  </si>
  <si>
    <t>galaxy tab a</t>
  </si>
  <si>
    <t>суджоку</t>
  </si>
  <si>
    <t>звезда на мопед</t>
  </si>
  <si>
    <t>samsung j3 чехол</t>
  </si>
  <si>
    <t xml:space="preserve">футболка brooklyn </t>
  </si>
  <si>
    <t>ботинки мужские высокие</t>
  </si>
  <si>
    <t xml:space="preserve">толстовки для мальчиков </t>
  </si>
  <si>
    <t>флюид крем</t>
  </si>
  <si>
    <t xml:space="preserve">спортивные костюмы детские </t>
  </si>
  <si>
    <t>фанко поп геншин</t>
  </si>
  <si>
    <t>крамер</t>
  </si>
  <si>
    <t>64942952</t>
  </si>
  <si>
    <t>туфли нарядные женские</t>
  </si>
  <si>
    <t>жидкий воск для авто</t>
  </si>
  <si>
    <t>63467300</t>
  </si>
  <si>
    <t>печочник</t>
  </si>
  <si>
    <t>15465963</t>
  </si>
  <si>
    <t>живучка ползучая</t>
  </si>
  <si>
    <t>lessismore женский</t>
  </si>
  <si>
    <t>батончики с кокосом</t>
  </si>
  <si>
    <t>соска грызунок</t>
  </si>
  <si>
    <t xml:space="preserve">игрушка рыбалка </t>
  </si>
  <si>
    <t>футболкк мужская</t>
  </si>
  <si>
    <t>луч гуашь</t>
  </si>
  <si>
    <t>35489585</t>
  </si>
  <si>
    <t>metallica cd</t>
  </si>
  <si>
    <t>вупсень и пупсень</t>
  </si>
  <si>
    <t>эластичные нитки</t>
  </si>
  <si>
    <t>constanta</t>
  </si>
  <si>
    <t>белые штаны для беременных</t>
  </si>
  <si>
    <t>хуавей вотч фит</t>
  </si>
  <si>
    <t xml:space="preserve">лодочки черные </t>
  </si>
  <si>
    <t>спотлайт</t>
  </si>
  <si>
    <t>коврики ваз</t>
  </si>
  <si>
    <t xml:space="preserve">depeche mode </t>
  </si>
  <si>
    <t>костюмы футболка шорты</t>
  </si>
  <si>
    <t>каффа змея</t>
  </si>
  <si>
    <t>краска автомобильная карандаш</t>
  </si>
  <si>
    <t>носки в сердечко</t>
  </si>
  <si>
    <t>кулоны на шею</t>
  </si>
  <si>
    <t>для строительства</t>
  </si>
  <si>
    <t>льняная рубашка с капюшоном</t>
  </si>
  <si>
    <t>24706574</t>
  </si>
  <si>
    <t>очки солнечные женские бренд</t>
  </si>
  <si>
    <t>зарядка для планшета apple</t>
  </si>
  <si>
    <t>tigina</t>
  </si>
  <si>
    <t>шинковка терка</t>
  </si>
  <si>
    <t>шорты levi's мужские</t>
  </si>
  <si>
    <t>пеленки кулирка</t>
  </si>
  <si>
    <t>пластина для телефона</t>
  </si>
  <si>
    <t>браслет поп it</t>
  </si>
  <si>
    <t>липкая лента для москитной сетки</t>
  </si>
  <si>
    <t>купальник слитный с сеткой</t>
  </si>
  <si>
    <t>органик кичен</t>
  </si>
  <si>
    <t>именная бирка</t>
  </si>
  <si>
    <t>samsung a50 дисплей</t>
  </si>
  <si>
    <t>линейка 1 метр</t>
  </si>
  <si>
    <t>микрозелень брокколи</t>
  </si>
  <si>
    <t>белый шоколад воздушный</t>
  </si>
  <si>
    <t>машинка для бритья ног</t>
  </si>
  <si>
    <t>футболка глория джинс для мальчиков</t>
  </si>
  <si>
    <t>запчасти иж планета</t>
  </si>
  <si>
    <t>витамины от стресса</t>
  </si>
  <si>
    <t>дезодорант женский payot</t>
  </si>
  <si>
    <t>аерпотсы</t>
  </si>
  <si>
    <t>учебная голова</t>
  </si>
  <si>
    <t>joico белый</t>
  </si>
  <si>
    <t>стойка для стеллажа</t>
  </si>
  <si>
    <t>krater чистящее средство</t>
  </si>
  <si>
    <t>qianli</t>
  </si>
  <si>
    <t xml:space="preserve">мох сфагнум живой </t>
  </si>
  <si>
    <t>щетки для ног</t>
  </si>
  <si>
    <t>мужские кроссовки bona</t>
  </si>
  <si>
    <t>pediasure</t>
  </si>
  <si>
    <t>medecine</t>
  </si>
  <si>
    <t>хаувей телефон</t>
  </si>
  <si>
    <t>клеммы для волос</t>
  </si>
  <si>
    <t>чехол для телефона xiaomi redmi 9a</t>
  </si>
  <si>
    <t>свадебное украшение в волосы</t>
  </si>
  <si>
    <t>лифтинг бандаж</t>
  </si>
  <si>
    <t>geparlys</t>
  </si>
  <si>
    <t>бэби борн игрушки</t>
  </si>
  <si>
    <t>милый шопер</t>
  </si>
  <si>
    <t xml:space="preserve">люстра с вентилятором </t>
  </si>
  <si>
    <t>volshebnoe mesto женский</t>
  </si>
  <si>
    <t>мирби</t>
  </si>
  <si>
    <t>59329182</t>
  </si>
  <si>
    <t>77458097</t>
  </si>
  <si>
    <t>иван гончаров</t>
  </si>
  <si>
    <t>джибитсы камни</t>
  </si>
  <si>
    <t>magic ball</t>
  </si>
  <si>
    <t xml:space="preserve">электрический полотенцесушитель </t>
  </si>
  <si>
    <t xml:space="preserve">картина по номерам любовь </t>
  </si>
  <si>
    <t>кофта с наруто</t>
  </si>
  <si>
    <t>ночник с перьями</t>
  </si>
  <si>
    <t>носки гимнастические</t>
  </si>
  <si>
    <t>играть чтобы жить</t>
  </si>
  <si>
    <t>паяльник для полипропилена</t>
  </si>
  <si>
    <t xml:space="preserve">база для наращивания ногтей </t>
  </si>
  <si>
    <t>веледа для тела</t>
  </si>
  <si>
    <t>витамин б5</t>
  </si>
  <si>
    <t>8393079</t>
  </si>
  <si>
    <t>делать сладкую вату</t>
  </si>
  <si>
    <t>сумка калач</t>
  </si>
  <si>
    <t>духи с яблоком</t>
  </si>
  <si>
    <t>топер свадебный</t>
  </si>
  <si>
    <t>кеды платформа</t>
  </si>
  <si>
    <t>ujkmas</t>
  </si>
  <si>
    <t>тоник витекс</t>
  </si>
  <si>
    <t>неоновые краски для рисования</t>
  </si>
  <si>
    <t>замок для металлической двери</t>
  </si>
  <si>
    <t xml:space="preserve">для губок </t>
  </si>
  <si>
    <t>простынь 180х220</t>
  </si>
  <si>
    <t>станок для заточки цепи</t>
  </si>
  <si>
    <t>клавиатура dexp</t>
  </si>
  <si>
    <t>чемоданчик для маникюра</t>
  </si>
  <si>
    <t>madhippie</t>
  </si>
  <si>
    <t>футболка с репером</t>
  </si>
  <si>
    <t>backrooms</t>
  </si>
  <si>
    <t>брюки вельвет мужские</t>
  </si>
  <si>
    <t>трость четырехопорная</t>
  </si>
  <si>
    <t>adrecom</t>
  </si>
  <si>
    <t>мумий тролль книга</t>
  </si>
  <si>
    <t>товары для пвз</t>
  </si>
  <si>
    <t>форма для печатного бетона</t>
  </si>
  <si>
    <t>краски brauberg</t>
  </si>
  <si>
    <t>27503377</t>
  </si>
  <si>
    <t>шлепки шанель</t>
  </si>
  <si>
    <t>летние шапочки на мальчика</t>
  </si>
  <si>
    <t>чехол на самсунг а032</t>
  </si>
  <si>
    <t>shox nike</t>
  </si>
  <si>
    <t>холли лэнд</t>
  </si>
  <si>
    <t>arin</t>
  </si>
  <si>
    <t xml:space="preserve">выхлопная труба </t>
  </si>
  <si>
    <t>для обуви на дверь</t>
  </si>
  <si>
    <t>зубная паста доктор эль</t>
  </si>
  <si>
    <t>рубашка в школу для девочки</t>
  </si>
  <si>
    <t>белла ахмадулина</t>
  </si>
  <si>
    <t>чехол прозрачный айфон 12</t>
  </si>
  <si>
    <t>китайский кот</t>
  </si>
  <si>
    <t xml:space="preserve">ящик для хранения игрушек </t>
  </si>
  <si>
    <t>ресницы наклодные</t>
  </si>
  <si>
    <t>iskra</t>
  </si>
  <si>
    <t>футболки фила</t>
  </si>
  <si>
    <t>anal plug</t>
  </si>
  <si>
    <t>lavira женский</t>
  </si>
  <si>
    <t>кулон бтс</t>
  </si>
  <si>
    <t>шкаф для одежды в детскую</t>
  </si>
  <si>
    <t>кайрон</t>
  </si>
  <si>
    <t>53263098</t>
  </si>
  <si>
    <t>ножницы металлические</t>
  </si>
  <si>
    <t>marina budnik</t>
  </si>
  <si>
    <t xml:space="preserve">спортивные трусы женские </t>
  </si>
  <si>
    <t>32794919</t>
  </si>
  <si>
    <t>шар 30 лет</t>
  </si>
  <si>
    <t>рюкзак школьный кожаный</t>
  </si>
  <si>
    <t>очки минус 4</t>
  </si>
  <si>
    <t>самоклеющиеся стеновые панели</t>
  </si>
  <si>
    <t>lucky market</t>
  </si>
  <si>
    <t>для собак корм</t>
  </si>
  <si>
    <t>kroyter</t>
  </si>
  <si>
    <t>бак для полива</t>
  </si>
  <si>
    <t>медная рпн</t>
  </si>
  <si>
    <t>линзы -3 для глаз контактные</t>
  </si>
  <si>
    <t>сокровища флинта</t>
  </si>
  <si>
    <t>топ паетки</t>
  </si>
  <si>
    <t>барная открывашка</t>
  </si>
  <si>
    <t>стринги веревки</t>
  </si>
  <si>
    <t xml:space="preserve">лето 2022 женская одежда </t>
  </si>
  <si>
    <t>утепленный жилет женский</t>
  </si>
  <si>
    <t>инверторный конвектор</t>
  </si>
  <si>
    <t>ведерко с крышка</t>
  </si>
  <si>
    <t>жилет geox</t>
  </si>
  <si>
    <t>t.taccardi обувь мужской</t>
  </si>
  <si>
    <t>однослойная шапка для мальчика</t>
  </si>
  <si>
    <t>чехол honor 30 i</t>
  </si>
  <si>
    <t>стул кресло туристический</t>
  </si>
  <si>
    <t>сумка поетеная</t>
  </si>
  <si>
    <t>красная клетчатая юбка</t>
  </si>
  <si>
    <t>стремянка nika</t>
  </si>
  <si>
    <t>электронные испарители многоразовые</t>
  </si>
  <si>
    <t>рамка 40×60</t>
  </si>
  <si>
    <t xml:space="preserve">молоко растительное </t>
  </si>
  <si>
    <t>акриловые краски по ткани набор</t>
  </si>
  <si>
    <t>энергетика</t>
  </si>
  <si>
    <t>perlux</t>
  </si>
  <si>
    <t>samsung galaxy s 10</t>
  </si>
  <si>
    <t>очки - 2,5</t>
  </si>
  <si>
    <t>ульяновск</t>
  </si>
  <si>
    <t xml:space="preserve">таро 78 дверей </t>
  </si>
  <si>
    <t>tf карандаш для бровей</t>
  </si>
  <si>
    <t>фигурка хищника</t>
  </si>
  <si>
    <t>омск носки</t>
  </si>
  <si>
    <t>купальник брендовый</t>
  </si>
  <si>
    <t>зеркало для слепых зон</t>
  </si>
  <si>
    <t>диваж тушь</t>
  </si>
  <si>
    <t>босоножки женские мюли</t>
  </si>
  <si>
    <t>бичёвка</t>
  </si>
  <si>
    <t>украшения из стали</t>
  </si>
  <si>
    <t>maso textile</t>
  </si>
  <si>
    <t>osnova</t>
  </si>
  <si>
    <t>хром лента</t>
  </si>
  <si>
    <t>морские водоросли сухие</t>
  </si>
  <si>
    <t xml:space="preserve">sea care </t>
  </si>
  <si>
    <t>биди</t>
  </si>
  <si>
    <t>батарея на телефон samsung j1</t>
  </si>
  <si>
    <t>ясколка семена</t>
  </si>
  <si>
    <t>часы мужские gues</t>
  </si>
  <si>
    <t>h/h</t>
  </si>
  <si>
    <t>+ подарок</t>
  </si>
  <si>
    <t>ja</t>
  </si>
  <si>
    <t>кондиционеры для белья ева</t>
  </si>
  <si>
    <t>джинсы женские капри</t>
  </si>
  <si>
    <t>краситель ткани</t>
  </si>
  <si>
    <t>мангал на колесиках</t>
  </si>
  <si>
    <t>прищепка для очков</t>
  </si>
  <si>
    <t>toptop сумка</t>
  </si>
  <si>
    <t>блуза лён</t>
  </si>
  <si>
    <t>bagsland</t>
  </si>
  <si>
    <t>шорты 3 шт</t>
  </si>
  <si>
    <t>johny</t>
  </si>
  <si>
    <t>колье трансформер</t>
  </si>
  <si>
    <t>олеос</t>
  </si>
  <si>
    <t>книга страшных историй</t>
  </si>
  <si>
    <t>ecco beauty</t>
  </si>
  <si>
    <t>наклейки мебельные</t>
  </si>
  <si>
    <t>корм рэкс</t>
  </si>
  <si>
    <t>полотенце 150 200</t>
  </si>
  <si>
    <t xml:space="preserve">noble people </t>
  </si>
  <si>
    <t>пластырь для детей</t>
  </si>
  <si>
    <t>кофта для девочки 11 лет</t>
  </si>
  <si>
    <t>43503401</t>
  </si>
  <si>
    <t xml:space="preserve">выключатель трехклавишный </t>
  </si>
  <si>
    <t xml:space="preserve">фк зенит </t>
  </si>
  <si>
    <t>j lo</t>
  </si>
  <si>
    <t>mimi cat</t>
  </si>
  <si>
    <t>одежда для мальчиков 8 лет</t>
  </si>
  <si>
    <t>зарядное устройство redmi</t>
  </si>
  <si>
    <t>ципролет</t>
  </si>
  <si>
    <t xml:space="preserve">магнит для маникюра </t>
  </si>
  <si>
    <t xml:space="preserve">шампунь твердый </t>
  </si>
  <si>
    <t xml:space="preserve">metal gear rising </t>
  </si>
  <si>
    <t>золотой кандурин</t>
  </si>
  <si>
    <t>jinskin</t>
  </si>
  <si>
    <t>комплекты для сна</t>
  </si>
  <si>
    <t>bengher</t>
  </si>
  <si>
    <t>саморез с кольцом</t>
  </si>
  <si>
    <t>тапочки с пухом</t>
  </si>
  <si>
    <t>клей аквариумный</t>
  </si>
  <si>
    <t xml:space="preserve">ostin рубашка </t>
  </si>
  <si>
    <t>духи турция</t>
  </si>
  <si>
    <t>аквафор кристалл н</t>
  </si>
  <si>
    <t>циклорама</t>
  </si>
  <si>
    <t>спортивные тапки для девочки</t>
  </si>
  <si>
    <t>купательные шорты мужские</t>
  </si>
  <si>
    <t>понять природу человека</t>
  </si>
  <si>
    <t>маска для волос lebel</t>
  </si>
  <si>
    <t>витамины excel</t>
  </si>
  <si>
    <t>сиф антижир</t>
  </si>
  <si>
    <t>бассейн 100</t>
  </si>
  <si>
    <t>для ламинирование бровей</t>
  </si>
  <si>
    <t>каши хаинц</t>
  </si>
  <si>
    <t>насадка для полива газона</t>
  </si>
  <si>
    <t xml:space="preserve">перчатки хб </t>
  </si>
  <si>
    <t xml:space="preserve">декорация на стену </t>
  </si>
  <si>
    <t>джинсы женские клеши</t>
  </si>
  <si>
    <t>футболки премиум</t>
  </si>
  <si>
    <t>костюмы детские для девочек</t>
  </si>
  <si>
    <t>oral b sensitive</t>
  </si>
  <si>
    <t>ночная сыворотка</t>
  </si>
  <si>
    <t>беспроводная акустика</t>
  </si>
  <si>
    <t>мемо нескучные игры</t>
  </si>
  <si>
    <t>сиалор</t>
  </si>
  <si>
    <t>спортивные штаны мужские большие размеры</t>
  </si>
  <si>
    <t>бадди</t>
  </si>
  <si>
    <t xml:space="preserve">облако </t>
  </si>
  <si>
    <t>27016201</t>
  </si>
  <si>
    <t xml:space="preserve">кроссовки для </t>
  </si>
  <si>
    <t>подсидельный штырь</t>
  </si>
  <si>
    <t>бокалы для коктелей</t>
  </si>
  <si>
    <t>кляп для рта</t>
  </si>
  <si>
    <t>джойстик playstation 3</t>
  </si>
  <si>
    <t>vittorio richi очки</t>
  </si>
  <si>
    <t>подстаканник для коляски anex</t>
  </si>
  <si>
    <t>синий карандаш</t>
  </si>
  <si>
    <t>муслим чай</t>
  </si>
  <si>
    <t>шапочки одноразовые черные</t>
  </si>
  <si>
    <t>журналы женские</t>
  </si>
  <si>
    <t>kaqiya</t>
  </si>
  <si>
    <t>gugu обувь</t>
  </si>
  <si>
    <t>хлопковый бюстгалтер</t>
  </si>
  <si>
    <t>15778231</t>
  </si>
  <si>
    <t xml:space="preserve">адилас </t>
  </si>
  <si>
    <t>плотный картон а4</t>
  </si>
  <si>
    <t>клевер трусы женские</t>
  </si>
  <si>
    <t>римские шторы 140</t>
  </si>
  <si>
    <t>сумка женская гесс</t>
  </si>
  <si>
    <t>качеля для малыша</t>
  </si>
  <si>
    <t>масло luxe</t>
  </si>
  <si>
    <t>стиральный порошок би макс</t>
  </si>
  <si>
    <t>джинсы женские с микки</t>
  </si>
  <si>
    <t>lise marie</t>
  </si>
  <si>
    <t>набор для квиллинга</t>
  </si>
  <si>
    <t>modum патчи</t>
  </si>
  <si>
    <t>плед меринос</t>
  </si>
  <si>
    <t>носки мужские желтые</t>
  </si>
  <si>
    <t>атака титанов 6</t>
  </si>
  <si>
    <t>обои марвел</t>
  </si>
  <si>
    <t>украшения для вечеринки</t>
  </si>
  <si>
    <t>ветровка 86</t>
  </si>
  <si>
    <t>уральский чай</t>
  </si>
  <si>
    <t>чёрная футболка аниме</t>
  </si>
  <si>
    <t>эмалированные чайники</t>
  </si>
  <si>
    <t>серьги черно белые</t>
  </si>
  <si>
    <t>вода архыз</t>
  </si>
  <si>
    <t>чехол книжка samsung m21</t>
  </si>
  <si>
    <t>аниме фигурка магическая битва</t>
  </si>
  <si>
    <t>тюльпан для спиннинга</t>
  </si>
  <si>
    <t>спининн</t>
  </si>
  <si>
    <t>ingresio</t>
  </si>
  <si>
    <t>игра ходилки</t>
  </si>
  <si>
    <t xml:space="preserve">ветровка на флисе </t>
  </si>
  <si>
    <t>набор десертных вилок</t>
  </si>
  <si>
    <t xml:space="preserve">тонометр механический </t>
  </si>
  <si>
    <t>спрей 15 в 1 для волос</t>
  </si>
  <si>
    <t xml:space="preserve">крест деревянный </t>
  </si>
  <si>
    <t>серги золотые гвоздики</t>
  </si>
  <si>
    <t>gf ferre</t>
  </si>
  <si>
    <t>математика 1 класс рабочая тетрадь</t>
  </si>
  <si>
    <t>сатин скидка пастельное евро белье</t>
  </si>
  <si>
    <t>волчьи уши</t>
  </si>
  <si>
    <t>очки с диоптриями -4</t>
  </si>
  <si>
    <t>стекло для xiaomi redmi 10</t>
  </si>
  <si>
    <t>терки для педикюра</t>
  </si>
  <si>
    <t>feel again</t>
  </si>
  <si>
    <t>рубашка фиолетовая в клетку</t>
  </si>
  <si>
    <t>lee женский</t>
  </si>
  <si>
    <t>кроссовки reebok energen lite</t>
  </si>
  <si>
    <t>путешествие во времени</t>
  </si>
  <si>
    <t xml:space="preserve">картофелечистка </t>
  </si>
  <si>
    <t>подгузники трусики pampers 6</t>
  </si>
  <si>
    <t>love lube</t>
  </si>
  <si>
    <t>тушенка армейская</t>
  </si>
  <si>
    <t>коврик резиновый для ванны</t>
  </si>
  <si>
    <t>81796904</t>
  </si>
  <si>
    <t>37933394</t>
  </si>
  <si>
    <t>uniwall</t>
  </si>
  <si>
    <t>татуировки детские для мальчиков</t>
  </si>
  <si>
    <t>колечко бабочка</t>
  </si>
  <si>
    <t>влажные салфетки детские lovular</t>
  </si>
  <si>
    <t>сережки комплект</t>
  </si>
  <si>
    <t>60301567</t>
  </si>
  <si>
    <t>костюм остин</t>
  </si>
  <si>
    <t>батарейка 2430</t>
  </si>
  <si>
    <t>футболка ауе</t>
  </si>
  <si>
    <t>шляпа антимоскитная</t>
  </si>
  <si>
    <t>очки с накладками</t>
  </si>
  <si>
    <t xml:space="preserve">цепочка тонкая </t>
  </si>
  <si>
    <t>36329770</t>
  </si>
  <si>
    <t>база для гель лака 50 мл</t>
  </si>
  <si>
    <t>губка для букетов</t>
  </si>
  <si>
    <t>уход за вьющимися волосами</t>
  </si>
  <si>
    <t>пинцет набор</t>
  </si>
  <si>
    <t>экран ветрозащитный</t>
  </si>
  <si>
    <t>чехол на телефон samsung galaxy a31</t>
  </si>
  <si>
    <t>резина эспандер</t>
  </si>
  <si>
    <t>кроссовки детские изи</t>
  </si>
  <si>
    <t>73201345</t>
  </si>
  <si>
    <t xml:space="preserve">краска для ткани чёрная </t>
  </si>
  <si>
    <t>стулья на улицу</t>
  </si>
  <si>
    <t>блоки для выращивания грибов</t>
  </si>
  <si>
    <t>краска для обуви спрей</t>
  </si>
  <si>
    <t>щетка для очистки</t>
  </si>
  <si>
    <t>утюг morphy richards</t>
  </si>
  <si>
    <t>перфорированные очки</t>
  </si>
  <si>
    <t>шторы двусторонние</t>
  </si>
  <si>
    <t>14046153</t>
  </si>
  <si>
    <t xml:space="preserve">кроссовки адидас для мальчика </t>
  </si>
  <si>
    <t>детские костюмы на мальчика</t>
  </si>
  <si>
    <t>мыло zero</t>
  </si>
  <si>
    <t>женские костюмы летние с шортами</t>
  </si>
  <si>
    <t>2569953</t>
  </si>
  <si>
    <t>abec 5</t>
  </si>
  <si>
    <t>гель для  бритья</t>
  </si>
  <si>
    <t>раскраска с фломастерами</t>
  </si>
  <si>
    <t>honda odyssey</t>
  </si>
  <si>
    <t>айрон</t>
  </si>
  <si>
    <t>сумки женские рюкзаки</t>
  </si>
  <si>
    <t>сумка для ноутбука guess</t>
  </si>
  <si>
    <t>скоба для ногтя</t>
  </si>
  <si>
    <t>56761151</t>
  </si>
  <si>
    <t>72891458</t>
  </si>
  <si>
    <t>игра настольная башня</t>
  </si>
  <si>
    <t>узи аппарат</t>
  </si>
  <si>
    <t>всмпо гурман кастрюля</t>
  </si>
  <si>
    <t>рубашка collins</t>
  </si>
  <si>
    <t>голубые брюки мужские</t>
  </si>
  <si>
    <t>что взрослые делают на работе</t>
  </si>
  <si>
    <t>палочки ушные детские</t>
  </si>
  <si>
    <t>кортекс 2</t>
  </si>
  <si>
    <t xml:space="preserve">защитное стекло на самсунг а12 </t>
  </si>
  <si>
    <t>женские бюстгалтеры</t>
  </si>
  <si>
    <t>шоколадные бомбочки с маршмеллоу</t>
  </si>
  <si>
    <t>футболка без плеч</t>
  </si>
  <si>
    <t xml:space="preserve">женские крассовки </t>
  </si>
  <si>
    <t>коэнзим q10 100 мг</t>
  </si>
  <si>
    <t xml:space="preserve">джоки </t>
  </si>
  <si>
    <t>животные книга</t>
  </si>
  <si>
    <t>кеды женские белые конверс</t>
  </si>
  <si>
    <t>71792676</t>
  </si>
  <si>
    <t>короткие джинсы мужские</t>
  </si>
  <si>
    <t>юбка женская замшевая</t>
  </si>
  <si>
    <t>sackboy</t>
  </si>
  <si>
    <t>перчатки виледа</t>
  </si>
  <si>
    <t>люстра плафон</t>
  </si>
  <si>
    <t>74991495</t>
  </si>
  <si>
    <t>33146478</t>
  </si>
  <si>
    <t>plnb</t>
  </si>
  <si>
    <t>кокос фрукт</t>
  </si>
  <si>
    <t>лампа d2s</t>
  </si>
  <si>
    <t>постельное белье страйп-сатин</t>
  </si>
  <si>
    <t>чупа чупс ролсы</t>
  </si>
  <si>
    <t>футболка женская гучи</t>
  </si>
  <si>
    <t xml:space="preserve">крокс мужские </t>
  </si>
  <si>
    <t>46499140</t>
  </si>
  <si>
    <t>насадка для щетки philips sonicare</t>
  </si>
  <si>
    <t>уличные камеры для дома</t>
  </si>
  <si>
    <t>футболка женская с якорем</t>
  </si>
  <si>
    <t>протокол уолс</t>
  </si>
  <si>
    <t>подставки из эпоксидной смолы</t>
  </si>
  <si>
    <t>туфли женские лодочки на низком каблуке</t>
  </si>
  <si>
    <t>базз лайтер история игрушек</t>
  </si>
  <si>
    <t>mango женское костюм</t>
  </si>
  <si>
    <t>36323134</t>
  </si>
  <si>
    <t>игровая приставка sup</t>
  </si>
  <si>
    <t>чехол на honor 9a прозрачный</t>
  </si>
  <si>
    <t>натуральный агат</t>
  </si>
  <si>
    <t>teisseire</t>
  </si>
  <si>
    <t>футболка свинка пеппа</t>
  </si>
  <si>
    <t>бальзам для волос корейская косметика</t>
  </si>
  <si>
    <t>белые часы ручные</t>
  </si>
  <si>
    <t>77748508</t>
  </si>
  <si>
    <t>sony xperia чехол для телефона</t>
  </si>
  <si>
    <t>лопатка детская маленькая</t>
  </si>
  <si>
    <t>рукав от солнца</t>
  </si>
  <si>
    <t>34045821</t>
  </si>
  <si>
    <t>meng 1:35</t>
  </si>
  <si>
    <t>лод</t>
  </si>
  <si>
    <t>stellio женский</t>
  </si>
  <si>
    <t>йоко</t>
  </si>
  <si>
    <t>пластилин пчелка</t>
  </si>
  <si>
    <t>18943315</t>
  </si>
  <si>
    <t>ручка шариковая подарочная мужская</t>
  </si>
  <si>
    <t>магнитные кулоны</t>
  </si>
  <si>
    <t xml:space="preserve">скрепка </t>
  </si>
  <si>
    <t>абаджи</t>
  </si>
  <si>
    <t>mami &amp; papi</t>
  </si>
  <si>
    <t>обувь ручной работы</t>
  </si>
  <si>
    <t>нижнее бельё спортивное</t>
  </si>
  <si>
    <t xml:space="preserve">ведро в туалет </t>
  </si>
  <si>
    <t xml:space="preserve">футболка дота </t>
  </si>
  <si>
    <t>пожарная сигнализация</t>
  </si>
  <si>
    <t>колье блестящее</t>
  </si>
  <si>
    <t>прелесть книга первая</t>
  </si>
  <si>
    <t>обувь женская летняя на широкую ногу</t>
  </si>
  <si>
    <t>чехол на детские качели</t>
  </si>
  <si>
    <t>p350</t>
  </si>
  <si>
    <t>телефон редми нот 10</t>
  </si>
  <si>
    <t>сердца</t>
  </si>
  <si>
    <t>силекон</t>
  </si>
  <si>
    <t>ресницы для наращивания ресниц изгиб м</t>
  </si>
  <si>
    <t>сандалии для девочек 12 лет</t>
  </si>
  <si>
    <t>одежда для пупса 20см</t>
  </si>
  <si>
    <t>горшок цветочный бетон</t>
  </si>
  <si>
    <t xml:space="preserve">планшеты самсунг </t>
  </si>
  <si>
    <t xml:space="preserve">подгузники трусики 4 размер </t>
  </si>
  <si>
    <t>игрушки для собак резиновые</t>
  </si>
  <si>
    <t>география атлас 9 класс</t>
  </si>
  <si>
    <t>кондиционер концентрат</t>
  </si>
  <si>
    <t>накидка к платью</t>
  </si>
  <si>
    <t>обувь из джинсы</t>
  </si>
  <si>
    <t>hurtta</t>
  </si>
  <si>
    <t xml:space="preserve">мамин сибиряк </t>
  </si>
  <si>
    <t>сковорода тефаль 26 см</t>
  </si>
  <si>
    <t>40613254</t>
  </si>
  <si>
    <t>swakom</t>
  </si>
  <si>
    <t>67886858</t>
  </si>
  <si>
    <t>платок гучи</t>
  </si>
  <si>
    <t>атласная лента белая</t>
  </si>
  <si>
    <t>куртка с натуральным мехом</t>
  </si>
  <si>
    <t>сумки  мужские</t>
  </si>
  <si>
    <t>юбка синяя женская мини</t>
  </si>
  <si>
    <t>карандаши цветные maped</t>
  </si>
  <si>
    <t>цепь аниме</t>
  </si>
  <si>
    <t>аниме  фигурки</t>
  </si>
  <si>
    <t>упаковщики вакуумные</t>
  </si>
  <si>
    <t>дозатор для лекарственных средств</t>
  </si>
  <si>
    <t>стул красный</t>
  </si>
  <si>
    <t>цепочка с полумесяцем</t>
  </si>
  <si>
    <t>костюм брючный трикотажный</t>
  </si>
  <si>
    <t>футболка зеленая оверсайз</t>
  </si>
  <si>
    <t>спортивный костюм больших размеров женский</t>
  </si>
  <si>
    <t>босоножки тренд 2022</t>
  </si>
  <si>
    <t xml:space="preserve">платье трикотажное летнее </t>
  </si>
  <si>
    <t>мужские трусы omsa</t>
  </si>
  <si>
    <t>сковорода мечта гранит со съемной ручкой</t>
  </si>
  <si>
    <t xml:space="preserve">g-energy </t>
  </si>
  <si>
    <t>шкатулка для молочных зубов</t>
  </si>
  <si>
    <t>кепка синяя мужская</t>
  </si>
  <si>
    <t>для ботокса волос</t>
  </si>
  <si>
    <t>наушники беспроводные светящиеся</t>
  </si>
  <si>
    <t>облошка на паспорт</t>
  </si>
  <si>
    <t>шприц пневматический</t>
  </si>
  <si>
    <t>пижама женская трикотаж</t>
  </si>
  <si>
    <t>лед фонарик для маникюра</t>
  </si>
  <si>
    <t>3d массажер для лица и тела</t>
  </si>
  <si>
    <t>тушь для бровей nyx</t>
  </si>
  <si>
    <t>детский лак для ногтей lucky</t>
  </si>
  <si>
    <t>форма для заливки гипса</t>
  </si>
  <si>
    <t xml:space="preserve">платочки бумажные носовые </t>
  </si>
  <si>
    <t>ляжки</t>
  </si>
  <si>
    <t>ветровка женская цветная</t>
  </si>
  <si>
    <t>для ходунков</t>
  </si>
  <si>
    <t xml:space="preserve">tide детский </t>
  </si>
  <si>
    <t>фанкапопы</t>
  </si>
  <si>
    <t>71503046</t>
  </si>
  <si>
    <t>сарафан женский zolla</t>
  </si>
  <si>
    <t>футболка трезвый значит пидор</t>
  </si>
  <si>
    <t>котмаркот купальник</t>
  </si>
  <si>
    <t>гелевая свеча</t>
  </si>
  <si>
    <t>14570349</t>
  </si>
  <si>
    <t>58441055</t>
  </si>
  <si>
    <t>пиджак для подростка мужской</t>
  </si>
  <si>
    <t>фигурное катание штаны</t>
  </si>
  <si>
    <t>изысканное масло</t>
  </si>
  <si>
    <t xml:space="preserve">картины бисером </t>
  </si>
  <si>
    <t>набор полесье</t>
  </si>
  <si>
    <t xml:space="preserve">izi max </t>
  </si>
  <si>
    <t xml:space="preserve">маленький телевизор </t>
  </si>
  <si>
    <t xml:space="preserve">танзанит </t>
  </si>
  <si>
    <t>резак канцелярский</t>
  </si>
  <si>
    <t>генрик сенкевич</t>
  </si>
  <si>
    <t>шампунь 6 масел</t>
  </si>
  <si>
    <t>цепочки соколов</t>
  </si>
  <si>
    <t>neko</t>
  </si>
  <si>
    <t>trixie шлейка</t>
  </si>
  <si>
    <t>чехол на телефон инфиникс</t>
  </si>
  <si>
    <t>blaze brand</t>
  </si>
  <si>
    <t>желе продукты</t>
  </si>
  <si>
    <t>холст для акрила</t>
  </si>
  <si>
    <t>укрывной материал для бассейна</t>
  </si>
  <si>
    <t xml:space="preserve">зизи прямые </t>
  </si>
  <si>
    <t>для блогера</t>
  </si>
  <si>
    <t>банная одежда</t>
  </si>
  <si>
    <t>триммер echo</t>
  </si>
  <si>
    <t xml:space="preserve">для мытья </t>
  </si>
  <si>
    <t>маркер для текстиля</t>
  </si>
  <si>
    <t>иваново платье</t>
  </si>
  <si>
    <t>unicum тряпка</t>
  </si>
  <si>
    <t>мисочки для собак</t>
  </si>
  <si>
    <t>музыкальная кружка</t>
  </si>
  <si>
    <t>пишмание в шоколаде</t>
  </si>
  <si>
    <t>философия java</t>
  </si>
  <si>
    <t>тоник детоксицирующий</t>
  </si>
  <si>
    <t>утюжок для волос rowenta</t>
  </si>
  <si>
    <t>кроватка для реборна</t>
  </si>
  <si>
    <t>рубашка с завязками женская</t>
  </si>
  <si>
    <t>sp company</t>
  </si>
  <si>
    <t xml:space="preserve">крестной </t>
  </si>
  <si>
    <t xml:space="preserve">комплекс для похудения </t>
  </si>
  <si>
    <t>19353219</t>
  </si>
  <si>
    <t>еврочехлы на диван</t>
  </si>
  <si>
    <t>49670164</t>
  </si>
  <si>
    <t>лоферы италия</t>
  </si>
  <si>
    <t>чокер из биссера</t>
  </si>
  <si>
    <t>кромовки мужские</t>
  </si>
  <si>
    <t>игрушечный набор для уборки</t>
  </si>
  <si>
    <t>semin</t>
  </si>
  <si>
    <t xml:space="preserve">браслет от комаров детский </t>
  </si>
  <si>
    <t>чехлы на киа спортейдж</t>
  </si>
  <si>
    <t>крем для ног белита</t>
  </si>
  <si>
    <t>шоты мужские</t>
  </si>
  <si>
    <t>клеевая основа</t>
  </si>
  <si>
    <t>туфли летние кожаные женские</t>
  </si>
  <si>
    <t>тесьма вязаная для рукоделия</t>
  </si>
  <si>
    <t>рука подставка</t>
  </si>
  <si>
    <t>шампунь от перхоти для собак</t>
  </si>
  <si>
    <t xml:space="preserve">акари </t>
  </si>
  <si>
    <t>homspace</t>
  </si>
  <si>
    <t>платья для мамы невесты</t>
  </si>
  <si>
    <t>дорожный набор ниток</t>
  </si>
  <si>
    <t>пряжа для вязания велюр</t>
  </si>
  <si>
    <t>чай greenfield 120</t>
  </si>
  <si>
    <t>задние стойки ваз</t>
  </si>
  <si>
    <t>куклы для маленьких девочек</t>
  </si>
  <si>
    <t xml:space="preserve">кроссовки geox </t>
  </si>
  <si>
    <t>кроссовки м</t>
  </si>
  <si>
    <t>verse</t>
  </si>
  <si>
    <t>фолиант</t>
  </si>
  <si>
    <t>стекло самсунг а41</t>
  </si>
  <si>
    <t>доска бизиборд</t>
  </si>
  <si>
    <t>для девочки 5 лет</t>
  </si>
  <si>
    <t xml:space="preserve">носки для собак </t>
  </si>
  <si>
    <t>солнцезащитная шторка на лобовое стекло</t>
  </si>
  <si>
    <t>пельмени с индейкой</t>
  </si>
  <si>
    <t>бюстгальтер топ спортивный</t>
  </si>
  <si>
    <t>nuage pompon</t>
  </si>
  <si>
    <t>музыкальная подвеска</t>
  </si>
  <si>
    <t>одеяло 15 спальное</t>
  </si>
  <si>
    <t>34183228</t>
  </si>
  <si>
    <t>миром</t>
  </si>
  <si>
    <t>кормушка для рыбалки на кольцо</t>
  </si>
  <si>
    <t>рубашки для девушек</t>
  </si>
  <si>
    <t>глонасс</t>
  </si>
  <si>
    <t>игрушка для женщин</t>
  </si>
  <si>
    <t>топ виктория сикрет</t>
  </si>
  <si>
    <t>ложка маленькая</t>
  </si>
  <si>
    <t>чай mahmood</t>
  </si>
  <si>
    <t xml:space="preserve">антицеллюлитный массажер </t>
  </si>
  <si>
    <t>серьги серебро 925 бабочки</t>
  </si>
  <si>
    <t>влажный корм для котят роял канин</t>
  </si>
  <si>
    <t>вязанные корзины</t>
  </si>
  <si>
    <t>achiwers</t>
  </si>
  <si>
    <t>духи феромоны мужские</t>
  </si>
  <si>
    <t>73622602</t>
  </si>
  <si>
    <t>kapus маска</t>
  </si>
  <si>
    <t>101 роза цветы</t>
  </si>
  <si>
    <t>hey dude</t>
  </si>
  <si>
    <t>щипцы кухонные деревянные</t>
  </si>
  <si>
    <t>2 стула</t>
  </si>
  <si>
    <t>атоми крем</t>
  </si>
  <si>
    <t>24846387</t>
  </si>
  <si>
    <t xml:space="preserve">ownat </t>
  </si>
  <si>
    <t>калужский дизайнер</t>
  </si>
  <si>
    <t>andrea style</t>
  </si>
  <si>
    <t>nike кофта женская</t>
  </si>
  <si>
    <t>обруч для волос мужской</t>
  </si>
  <si>
    <t>12936680</t>
  </si>
  <si>
    <t>якорная лебедка</t>
  </si>
  <si>
    <t>манга герой щита</t>
  </si>
  <si>
    <t>ледоходы для обуви</t>
  </si>
  <si>
    <t>30969598</t>
  </si>
  <si>
    <t>фильтор</t>
  </si>
  <si>
    <t>подарок на др сестра</t>
  </si>
  <si>
    <t>36934688</t>
  </si>
  <si>
    <t xml:space="preserve">смешные очки </t>
  </si>
  <si>
    <t>витаминый комплекс</t>
  </si>
  <si>
    <t>сумки тенденс</t>
  </si>
  <si>
    <t>набор принадлежностей кухонных посуда</t>
  </si>
  <si>
    <t>41121163</t>
  </si>
  <si>
    <t>коврик парикмахерский</t>
  </si>
  <si>
    <t>пианино с клавишами</t>
  </si>
  <si>
    <t>ssd диск жесткий для ноутбука</t>
  </si>
  <si>
    <t>сабики</t>
  </si>
  <si>
    <t xml:space="preserve">коврик в ванную детский </t>
  </si>
  <si>
    <t>туш для ресниц корейская</t>
  </si>
  <si>
    <t>значок герб</t>
  </si>
  <si>
    <t xml:space="preserve">детские кроссовки для девочки </t>
  </si>
  <si>
    <t xml:space="preserve">стол для детей </t>
  </si>
  <si>
    <t xml:space="preserve">puzzle </t>
  </si>
  <si>
    <t xml:space="preserve">джинсы двухцветные </t>
  </si>
  <si>
    <t xml:space="preserve">украшения мужские </t>
  </si>
  <si>
    <t xml:space="preserve">ты сияешь лунной ночью </t>
  </si>
  <si>
    <t>косметика бтс</t>
  </si>
  <si>
    <t>армированный шланг</t>
  </si>
  <si>
    <t>деревянный паровоз</t>
  </si>
  <si>
    <t>туника домашняя вискоза</t>
  </si>
  <si>
    <t>от косточек</t>
  </si>
  <si>
    <t>сандали рыбака женские</t>
  </si>
  <si>
    <t>подсумки тактические</t>
  </si>
  <si>
    <t>проточный</t>
  </si>
  <si>
    <t>фади</t>
  </si>
  <si>
    <t>капли в уши</t>
  </si>
  <si>
    <t>юбка черная атласная</t>
  </si>
  <si>
    <t xml:space="preserve">платье летнее для подростка </t>
  </si>
  <si>
    <t>автомобильная краска для царапин</t>
  </si>
  <si>
    <t>боди на лето для женщин</t>
  </si>
  <si>
    <t xml:space="preserve">miu miu </t>
  </si>
  <si>
    <t>страйкбол и пейнтбол тактическая одежда</t>
  </si>
  <si>
    <t>digma часы</t>
  </si>
  <si>
    <t>для измерения давления</t>
  </si>
  <si>
    <t>кофта для похудения</t>
  </si>
  <si>
    <t xml:space="preserve">стакан для карандашей </t>
  </si>
  <si>
    <t>молния замок</t>
  </si>
  <si>
    <t>макс фактор стик</t>
  </si>
  <si>
    <t xml:space="preserve">пороги для пола </t>
  </si>
  <si>
    <t>поздравительный адрес</t>
  </si>
  <si>
    <t>чехол для 11 про</t>
  </si>
  <si>
    <t>тайтсы цветные</t>
  </si>
  <si>
    <t>водонагреватель 100л</t>
  </si>
  <si>
    <t>махеевъ кетчуп</t>
  </si>
  <si>
    <t>стойка для бумаг</t>
  </si>
  <si>
    <t>sandro visconti</t>
  </si>
  <si>
    <t>порошок для стирки автомат 12</t>
  </si>
  <si>
    <t>пиджак двубортный</t>
  </si>
  <si>
    <t>котоход</t>
  </si>
  <si>
    <t>купальники с завышенной талией женские</t>
  </si>
  <si>
    <t xml:space="preserve">домашний костюм женский с шортами </t>
  </si>
  <si>
    <t>куртка мужская весна осень</t>
  </si>
  <si>
    <t>тоникк</t>
  </si>
  <si>
    <t>нива 2121 фары</t>
  </si>
  <si>
    <t>беспроводные наушники аирподс</t>
  </si>
  <si>
    <t>лосины для девочки 116</t>
  </si>
  <si>
    <t>матрас 180 90</t>
  </si>
  <si>
    <t>запчасти к холодильнику</t>
  </si>
  <si>
    <t>карандаш для губ ok</t>
  </si>
  <si>
    <t>neakb ;tycrbt</t>
  </si>
  <si>
    <t>велосипед  женский</t>
  </si>
  <si>
    <t>71614204</t>
  </si>
  <si>
    <t>локум</t>
  </si>
  <si>
    <t>чехлы для телефонов apple xs</t>
  </si>
  <si>
    <t>acb</t>
  </si>
  <si>
    <t>kapous 9.23</t>
  </si>
  <si>
    <t>подстилки</t>
  </si>
  <si>
    <t>колонка 32см</t>
  </si>
  <si>
    <t>заплатка сердце</t>
  </si>
  <si>
    <t>журнал домашний очаг</t>
  </si>
  <si>
    <t>53893461</t>
  </si>
  <si>
    <t>накладка на сидение велосипеда</t>
  </si>
  <si>
    <t>elvira kids</t>
  </si>
  <si>
    <t>тент оксфорд</t>
  </si>
  <si>
    <t>купальники женские с чашечками</t>
  </si>
  <si>
    <t>вымпел 27</t>
  </si>
  <si>
    <t>gaelle</t>
  </si>
  <si>
    <t>крем кушон с экстрактом авокадо</t>
  </si>
  <si>
    <t>предохранитель свч</t>
  </si>
  <si>
    <t>молекула парфюм женский</t>
  </si>
  <si>
    <t>29293255</t>
  </si>
  <si>
    <t xml:space="preserve">olgavi shop </t>
  </si>
  <si>
    <t>teclast p20hd</t>
  </si>
  <si>
    <t>обувь паоло конте</t>
  </si>
  <si>
    <t>64036660</t>
  </si>
  <si>
    <t>spoon</t>
  </si>
  <si>
    <t>девайсы для компьютера</t>
  </si>
  <si>
    <t>компьютерное кресло до 150 кг</t>
  </si>
  <si>
    <t xml:space="preserve">трилогия </t>
  </si>
  <si>
    <t>klio гель лак</t>
  </si>
  <si>
    <t>куртка с капюшоном демиссезонна</t>
  </si>
  <si>
    <t xml:space="preserve">помада  </t>
  </si>
  <si>
    <t>twisted wonderland</t>
  </si>
  <si>
    <t>цифры учить</t>
  </si>
  <si>
    <t>ксяоми смартфон</t>
  </si>
  <si>
    <t>g001770a2</t>
  </si>
  <si>
    <t>яркая сумочка</t>
  </si>
  <si>
    <t>гель для душа 750 мл fa</t>
  </si>
  <si>
    <t>камень топаз</t>
  </si>
  <si>
    <t xml:space="preserve">сперотон </t>
  </si>
  <si>
    <t>74123436</t>
  </si>
  <si>
    <t>босоножки inuovo</t>
  </si>
  <si>
    <t>initio parfums prives</t>
  </si>
  <si>
    <t>спилс карта</t>
  </si>
  <si>
    <t>26236400</t>
  </si>
  <si>
    <t>мужские джемперы</t>
  </si>
  <si>
    <t>76149113</t>
  </si>
  <si>
    <t>чехол на айфон 12 с картой</t>
  </si>
  <si>
    <t xml:space="preserve">юбка в горох </t>
  </si>
  <si>
    <t>худи из шерсти</t>
  </si>
  <si>
    <t>серьги эстетика</t>
  </si>
  <si>
    <t>л триптофан</t>
  </si>
  <si>
    <t>kiutian</t>
  </si>
  <si>
    <t>блузки для офиса</t>
  </si>
  <si>
    <t>топ крючком</t>
  </si>
  <si>
    <t>набор для установки люверсов</t>
  </si>
  <si>
    <t>76575805</t>
  </si>
  <si>
    <t>54800373</t>
  </si>
  <si>
    <t>гольфы серые</t>
  </si>
  <si>
    <t>средство от насекомых для детей</t>
  </si>
  <si>
    <t>аккумулятор honor 10</t>
  </si>
  <si>
    <t>тканевая штора для ванны</t>
  </si>
  <si>
    <t>68814745</t>
  </si>
  <si>
    <t>батарейки 3а</t>
  </si>
  <si>
    <t>подставка для холодильника</t>
  </si>
  <si>
    <t>автокресло детское со столиком</t>
  </si>
  <si>
    <t>чехол на iphone8</t>
  </si>
  <si>
    <t>чёрный бант</t>
  </si>
  <si>
    <t>краска для кровли</t>
  </si>
  <si>
    <t>свечи зажигания солярис</t>
  </si>
  <si>
    <t xml:space="preserve">59711032 </t>
  </si>
  <si>
    <t>лореаль тушь телескопик</t>
  </si>
  <si>
    <t xml:space="preserve">сливки для взбивания </t>
  </si>
  <si>
    <t>повязка на плечо</t>
  </si>
  <si>
    <t>футболки mexx</t>
  </si>
  <si>
    <t>армата</t>
  </si>
  <si>
    <t>33478818</t>
  </si>
  <si>
    <t>мерный стакан 1 литр</t>
  </si>
  <si>
    <t>заколка банан для волос детская</t>
  </si>
  <si>
    <t>декаративный скотч</t>
  </si>
  <si>
    <t xml:space="preserve">mon platin </t>
  </si>
  <si>
    <t>адидас 700</t>
  </si>
  <si>
    <t>иксбокс one x приставка</t>
  </si>
  <si>
    <t>наклейки глазки</t>
  </si>
  <si>
    <t>gresna</t>
  </si>
  <si>
    <t>пончо шерсть</t>
  </si>
  <si>
    <t>пенал красивый</t>
  </si>
  <si>
    <t>nook шампунь</t>
  </si>
  <si>
    <t>рюкзак школьный для девочки 4 класс</t>
  </si>
  <si>
    <t>62265188</t>
  </si>
  <si>
    <t xml:space="preserve">samsung a12 смартфон </t>
  </si>
  <si>
    <t>кюлоты с разрезом</t>
  </si>
  <si>
    <t>носки для мальчика на лето</t>
  </si>
  <si>
    <t>футболка твое для мужчин</t>
  </si>
  <si>
    <t>водолазка на замке</t>
  </si>
  <si>
    <t>стакан для кофемашины</t>
  </si>
  <si>
    <t>шампунь pantin</t>
  </si>
  <si>
    <t>блузка женская длинный рукав</t>
  </si>
  <si>
    <t>makita триммер</t>
  </si>
  <si>
    <t>торговое оборудование магазины одежды</t>
  </si>
  <si>
    <t>нижнее белье женское милавица</t>
  </si>
  <si>
    <t>хранение корма</t>
  </si>
  <si>
    <t>wow clear</t>
  </si>
  <si>
    <t>clo</t>
  </si>
  <si>
    <t>футболка с шортами для мальчика adidas</t>
  </si>
  <si>
    <t>nokia 1.4</t>
  </si>
  <si>
    <t>сексигрушка</t>
  </si>
  <si>
    <t>леденцы смайлики</t>
  </si>
  <si>
    <t xml:space="preserve">ножны </t>
  </si>
  <si>
    <t>эфирное масло розового дерева</t>
  </si>
  <si>
    <t>костюм с рубашкой для мальчика</t>
  </si>
  <si>
    <t>vivien sabo cabaret</t>
  </si>
  <si>
    <t>эпоксидная эмаль</t>
  </si>
  <si>
    <t>botavikos sun care</t>
  </si>
  <si>
    <t>estel эмульсия</t>
  </si>
  <si>
    <t>вкусы мира набор</t>
  </si>
  <si>
    <t>смарт-часы samsung</t>
  </si>
  <si>
    <t>бассейн каркасный 457х122</t>
  </si>
  <si>
    <t>ниндзяго конструктор</t>
  </si>
  <si>
    <t>молд шары</t>
  </si>
  <si>
    <t>dykemann clear s-46</t>
  </si>
  <si>
    <t>barbie набор</t>
  </si>
  <si>
    <t>маленькая тележка</t>
  </si>
  <si>
    <t>шарик для бокса</t>
  </si>
  <si>
    <t>кепка сеточка</t>
  </si>
  <si>
    <t xml:space="preserve">белизна гель </t>
  </si>
  <si>
    <t>футболка женская мияги</t>
  </si>
  <si>
    <t>игрушка годзила</t>
  </si>
  <si>
    <t>урбеч арахисовый</t>
  </si>
  <si>
    <t>puma 90s runner sl</t>
  </si>
  <si>
    <t>соймик</t>
  </si>
  <si>
    <t>нестожен комфорт плюс</t>
  </si>
  <si>
    <t>леска для триммера stihl</t>
  </si>
  <si>
    <t>значок сова</t>
  </si>
  <si>
    <t>учение с увлечением</t>
  </si>
  <si>
    <t xml:space="preserve">афгани </t>
  </si>
  <si>
    <t>маскхалат мультикам</t>
  </si>
  <si>
    <t>короткие ласины</t>
  </si>
  <si>
    <t>кабель xlr xlr</t>
  </si>
  <si>
    <t>ночник с датчиком света</t>
  </si>
  <si>
    <t>лента бордюрная для торта</t>
  </si>
  <si>
    <t>агнес</t>
  </si>
  <si>
    <t>лалами</t>
  </si>
  <si>
    <t>ковшик для каши</t>
  </si>
  <si>
    <t xml:space="preserve">стакан для </t>
  </si>
  <si>
    <t>шотры для мальчика</t>
  </si>
  <si>
    <t xml:space="preserve">неоновые палочки </t>
  </si>
  <si>
    <t>средство для сужения влагалища</t>
  </si>
  <si>
    <t>ручки для чемодана</t>
  </si>
  <si>
    <t>l'oréal riche nude intense 177</t>
  </si>
  <si>
    <t>джинсы малышам</t>
  </si>
  <si>
    <t xml:space="preserve">завтра была война </t>
  </si>
  <si>
    <t>john baner</t>
  </si>
  <si>
    <t xml:space="preserve">вкус памяти </t>
  </si>
  <si>
    <t>сковорода традиция 24</t>
  </si>
  <si>
    <t>новорожденным игрушки</t>
  </si>
  <si>
    <t xml:space="preserve">синие туфли </t>
  </si>
  <si>
    <t>переноска для кошки сумка</t>
  </si>
  <si>
    <t>боди спортивный</t>
  </si>
  <si>
    <t>джинсовая куртка женская серая</t>
  </si>
  <si>
    <t>подлокотник на хендай солярис</t>
  </si>
  <si>
    <t>asics gel-1090</t>
  </si>
  <si>
    <t>женское летнее платье в пол</t>
  </si>
  <si>
    <t>кулер для процессора 1155</t>
  </si>
  <si>
    <t>туника асимметрия</t>
  </si>
  <si>
    <t>scent of kiss</t>
  </si>
  <si>
    <t>щипцы для пасты</t>
  </si>
  <si>
    <t>омега 3 lysi</t>
  </si>
  <si>
    <t>геншин серёжки</t>
  </si>
  <si>
    <t>резиновые сапоги для мальчиков</t>
  </si>
  <si>
    <t>семена клевер белый</t>
  </si>
  <si>
    <t>полуботинки женские зима</t>
  </si>
  <si>
    <t>gap джинсовая куртка</t>
  </si>
  <si>
    <t>топы бандо</t>
  </si>
  <si>
    <t>стики для геймпада</t>
  </si>
  <si>
    <t>футболки чёрные женские</t>
  </si>
  <si>
    <t>micro usb type c</t>
  </si>
  <si>
    <t>шерстяной топ</t>
  </si>
  <si>
    <t>пальто денское</t>
  </si>
  <si>
    <t>дастархан</t>
  </si>
  <si>
    <t>поло мужское синее</t>
  </si>
  <si>
    <t>dorama</t>
  </si>
  <si>
    <t>34087093</t>
  </si>
  <si>
    <t>средство от синяков</t>
  </si>
  <si>
    <t>брелок поезд</t>
  </si>
  <si>
    <t xml:space="preserve">кисть для градиента </t>
  </si>
  <si>
    <t>рубашка рок</t>
  </si>
  <si>
    <t>домашний костюм женский теплый</t>
  </si>
  <si>
    <t xml:space="preserve">штаны женские с карманами </t>
  </si>
  <si>
    <t>туалетная вода green tea</t>
  </si>
  <si>
    <t>18479025</t>
  </si>
  <si>
    <t>наборы для настаивания самогона</t>
  </si>
  <si>
    <t>бинт эластичный черный</t>
  </si>
  <si>
    <t>юбка  в клетку</t>
  </si>
  <si>
    <t>мерная ложка для хны</t>
  </si>
  <si>
    <t>наушники проводнын</t>
  </si>
  <si>
    <t>ecolatier urban</t>
  </si>
  <si>
    <t>академика бальзам</t>
  </si>
  <si>
    <t>клевер одежда домашняя</t>
  </si>
  <si>
    <t>спортивные штаны женские с полосками</t>
  </si>
  <si>
    <t>летний пуховик женский</t>
  </si>
  <si>
    <t>шорты для новорожденного</t>
  </si>
  <si>
    <t>пенка grass</t>
  </si>
  <si>
    <t>назад нельзя</t>
  </si>
  <si>
    <t>женские стеганые куртки</t>
  </si>
  <si>
    <t>серые мужские штаны</t>
  </si>
  <si>
    <t>61687227</t>
  </si>
  <si>
    <t>плацо</t>
  </si>
  <si>
    <t>шампунь для сохранения цвета</t>
  </si>
  <si>
    <t>йодоселен</t>
  </si>
  <si>
    <t>botanic therapy шампунь garnier</t>
  </si>
  <si>
    <t>рубашка бирюза</t>
  </si>
  <si>
    <t>украшения для клумбы</t>
  </si>
  <si>
    <t xml:space="preserve">грипсы для трюкового самоката </t>
  </si>
  <si>
    <t>силиконовая форма цветы</t>
  </si>
  <si>
    <t>53745610</t>
  </si>
  <si>
    <t>honor magic book</t>
  </si>
  <si>
    <t>картина по номерам мандала</t>
  </si>
  <si>
    <t>помпа для аквариума мир аквариумиста</t>
  </si>
  <si>
    <t>игральные карты наруто</t>
  </si>
  <si>
    <t>струйный тест</t>
  </si>
  <si>
    <t>ботинки казаки женские натуральные</t>
  </si>
  <si>
    <t>remihof посуда и инвентарь</t>
  </si>
  <si>
    <t>74542936</t>
  </si>
  <si>
    <t>кортон</t>
  </si>
  <si>
    <t>обруч sasaki</t>
  </si>
  <si>
    <t>док станция для ps4</t>
  </si>
  <si>
    <t>чехол для телефона хонор 50 лайт</t>
  </si>
  <si>
    <t>лента на свадьбу</t>
  </si>
  <si>
    <t>кашпо для фиалки</t>
  </si>
  <si>
    <t>тональный bourjois</t>
  </si>
  <si>
    <t>спрей с блестками для лица</t>
  </si>
  <si>
    <t>жмых кукурузный</t>
  </si>
  <si>
    <t>шары на день рождения 2 года</t>
  </si>
  <si>
    <t>стеллажи в ванную</t>
  </si>
  <si>
    <t>семена гейхеры</t>
  </si>
  <si>
    <t>ксиоми редми нот 9</t>
  </si>
  <si>
    <t>женские футболки adidas</t>
  </si>
  <si>
    <t>shein шорты</t>
  </si>
  <si>
    <t>о чëм молчит ласточка</t>
  </si>
  <si>
    <t>украшения с рубином</t>
  </si>
  <si>
    <t>12350203</t>
  </si>
  <si>
    <t>13429192</t>
  </si>
  <si>
    <t xml:space="preserve">зубная щетка для детей </t>
  </si>
  <si>
    <t>украшения с топазом</t>
  </si>
  <si>
    <t>хнал</t>
  </si>
  <si>
    <t>царская семья</t>
  </si>
  <si>
    <t>rifar monolit 500</t>
  </si>
  <si>
    <t>кеды helly hansen</t>
  </si>
  <si>
    <t>био чай экоконь</t>
  </si>
  <si>
    <t>banana powder</t>
  </si>
  <si>
    <t>vapor</t>
  </si>
  <si>
    <t xml:space="preserve">платья для женщин на лето </t>
  </si>
  <si>
    <t>игрушки для 4 месяцев</t>
  </si>
  <si>
    <t>туалетный столик белый</t>
  </si>
  <si>
    <t>сумка женская много карманов</t>
  </si>
  <si>
    <t>влажные салфетки карманные</t>
  </si>
  <si>
    <t>бутыль под воду 19 литров</t>
  </si>
  <si>
    <t>колесо переднее 26</t>
  </si>
  <si>
    <t>тренч без рукавов</t>
  </si>
  <si>
    <t xml:space="preserve">силиконовые коврики </t>
  </si>
  <si>
    <t>блеск для губ с эффектом объема</t>
  </si>
  <si>
    <t>шары цифра 4</t>
  </si>
  <si>
    <t>70072501</t>
  </si>
  <si>
    <t>с паетками</t>
  </si>
  <si>
    <t>астрология самоучитель</t>
  </si>
  <si>
    <t>смывка для краски для волос</t>
  </si>
  <si>
    <t>puma лосины</t>
  </si>
  <si>
    <t xml:space="preserve">гель  для душа </t>
  </si>
  <si>
    <t>псалтирь на церковнославянском</t>
  </si>
  <si>
    <t>соус 0 калорий</t>
  </si>
  <si>
    <t>енот мягкая игрушка</t>
  </si>
  <si>
    <t>tac system</t>
  </si>
  <si>
    <t>вязанные кардиганы</t>
  </si>
  <si>
    <t>электронная сигарета soak</t>
  </si>
  <si>
    <t>вилка с деревянной ручкой</t>
  </si>
  <si>
    <t>испаритель на drag x</t>
  </si>
  <si>
    <t>тряпка для уборки пола</t>
  </si>
  <si>
    <t>стакан термос для кофе</t>
  </si>
  <si>
    <t>пряжа saltera</t>
  </si>
  <si>
    <t>датчик потока воды</t>
  </si>
  <si>
    <t>чехол книжка на редми 10 с</t>
  </si>
  <si>
    <t>штаны хлопок мужские</t>
  </si>
  <si>
    <t>спининг тест0-2 грамма</t>
  </si>
  <si>
    <t>чехол для пропуска силиконовый</t>
  </si>
  <si>
    <t>estia togas group</t>
  </si>
  <si>
    <t>мистерия</t>
  </si>
  <si>
    <t>пижама новогодняя женская</t>
  </si>
  <si>
    <t>швейная машинка для детей</t>
  </si>
  <si>
    <t>букет из фруктов</t>
  </si>
  <si>
    <t>rondell mocco</t>
  </si>
  <si>
    <t>футболка женская.</t>
  </si>
  <si>
    <t>45937500</t>
  </si>
  <si>
    <t>mi power bank 3</t>
  </si>
  <si>
    <t>велокамера 18</t>
  </si>
  <si>
    <t xml:space="preserve">пищевые добавки </t>
  </si>
  <si>
    <t>климанова</t>
  </si>
  <si>
    <t>табурет стремянка складной</t>
  </si>
  <si>
    <t>нож для охоты в для рыбалки</t>
  </si>
  <si>
    <t>детская кофта из флиса</t>
  </si>
  <si>
    <t>портплед чехол для купальника</t>
  </si>
  <si>
    <t>белый воздушный шоколад</t>
  </si>
  <si>
    <t>часы hoco</t>
  </si>
  <si>
    <t>аппарат для маникюра портативный</t>
  </si>
  <si>
    <t>ты 24</t>
  </si>
  <si>
    <t>коробка под часы</t>
  </si>
  <si>
    <t>сапоги резиновые болотные</t>
  </si>
  <si>
    <t>женское влагалище</t>
  </si>
  <si>
    <t>iljin</t>
  </si>
  <si>
    <t>праймер spf</t>
  </si>
  <si>
    <t xml:space="preserve">кейп </t>
  </si>
  <si>
    <t>куртка пыльник</t>
  </si>
  <si>
    <t xml:space="preserve">стерилизатор для бутылочек </t>
  </si>
  <si>
    <t>соус начос</t>
  </si>
  <si>
    <t>шарф полосатый</t>
  </si>
  <si>
    <t>бежевая майка женская</t>
  </si>
  <si>
    <t xml:space="preserve">espiga </t>
  </si>
  <si>
    <t>сумка рюкзак женская замша</t>
  </si>
  <si>
    <t>фартук с рукавами</t>
  </si>
  <si>
    <t xml:space="preserve">финик </t>
  </si>
  <si>
    <t>витамин дз</t>
  </si>
  <si>
    <t>фильтр для тримера</t>
  </si>
  <si>
    <t>весенние сапоги женские</t>
  </si>
  <si>
    <t xml:space="preserve">средства для унитаза </t>
  </si>
  <si>
    <t>база для гель лака pnb</t>
  </si>
  <si>
    <t>белые штаны широкие</t>
  </si>
  <si>
    <t>кеды белые девочке</t>
  </si>
  <si>
    <t>19287696</t>
  </si>
  <si>
    <t>витарост</t>
  </si>
  <si>
    <t>защитное стекло xiaomi 11 lite 5g ne</t>
  </si>
  <si>
    <t>шолк</t>
  </si>
  <si>
    <t>букет искусственных цветов florethome</t>
  </si>
  <si>
    <t>тени оранжевые</t>
  </si>
  <si>
    <t>водонагреватель проточный электрический thermex</t>
  </si>
  <si>
    <t xml:space="preserve">кольцо sokolov </t>
  </si>
  <si>
    <t>52811637</t>
  </si>
  <si>
    <t>рассекатель на плиту</t>
  </si>
  <si>
    <t>приталенный пиджак женский</t>
  </si>
  <si>
    <t>мыло мужское тело</t>
  </si>
  <si>
    <t xml:space="preserve">тинт для губ красный </t>
  </si>
  <si>
    <t>шарм из серебра</t>
  </si>
  <si>
    <t>28349957</t>
  </si>
  <si>
    <t>табак для кальяна бруско</t>
  </si>
  <si>
    <t>школьные штаны для девочки</t>
  </si>
  <si>
    <t>алкозельцер</t>
  </si>
  <si>
    <t>путь к успеху</t>
  </si>
  <si>
    <t>пурина корм для птиц</t>
  </si>
  <si>
    <t>комод пластиковый с ящиками</t>
  </si>
  <si>
    <t xml:space="preserve">гирлянда happy birthday </t>
  </si>
  <si>
    <t>86967658</t>
  </si>
  <si>
    <t>топ с тонкими бретельками</t>
  </si>
  <si>
    <t>костюм мухи</t>
  </si>
  <si>
    <t>футболка т</t>
  </si>
  <si>
    <t>резиновый палец</t>
  </si>
  <si>
    <t>френч ногти</t>
  </si>
  <si>
    <t>юни</t>
  </si>
  <si>
    <t>60685852</t>
  </si>
  <si>
    <t>защитный костюм детский</t>
  </si>
  <si>
    <t>подгузники mommy baby</t>
  </si>
  <si>
    <t>дисплейный модуль</t>
  </si>
  <si>
    <t>значок медсестра</t>
  </si>
  <si>
    <t>маленький мешочек</t>
  </si>
  <si>
    <t>nan optipro 4</t>
  </si>
  <si>
    <t>кроксы подделка</t>
  </si>
  <si>
    <t>flax lift</t>
  </si>
  <si>
    <t>парфюм женский живанши</t>
  </si>
  <si>
    <t>мост в терабитию</t>
  </si>
  <si>
    <t>удобрения для рассады</t>
  </si>
  <si>
    <t>жилетка серая</t>
  </si>
  <si>
    <t xml:space="preserve">маты спортивные </t>
  </si>
  <si>
    <t>sun style</t>
  </si>
  <si>
    <t>боди бежевый женский</t>
  </si>
  <si>
    <t>g4398</t>
  </si>
  <si>
    <t>подушка на обувницу</t>
  </si>
  <si>
    <t>щупы измерительные</t>
  </si>
  <si>
    <t>одноразовая посуда хаги ваги</t>
  </si>
  <si>
    <t>шампунь для шпицев</t>
  </si>
  <si>
    <t>пачка из фатина</t>
  </si>
  <si>
    <t>rich naked</t>
  </si>
  <si>
    <t>огурец крош</t>
  </si>
  <si>
    <t>smart island</t>
  </si>
  <si>
    <t xml:space="preserve">форма для бисквита </t>
  </si>
  <si>
    <t>40430068</t>
  </si>
  <si>
    <t>марк спенсер платье</t>
  </si>
  <si>
    <t>nova 5t huawei чехол</t>
  </si>
  <si>
    <t>adidas shark</t>
  </si>
  <si>
    <t>набор для оплодотворения</t>
  </si>
  <si>
    <t>раствор для линз акувью</t>
  </si>
  <si>
    <t>masha goryacheva</t>
  </si>
  <si>
    <t>natura siberica диски</t>
  </si>
  <si>
    <t>сахар для депиляции картридж</t>
  </si>
  <si>
    <t>чокер натуральный камень</t>
  </si>
  <si>
    <t>лак сушка</t>
  </si>
  <si>
    <t>заколки с бабочками</t>
  </si>
  <si>
    <t>плавка</t>
  </si>
  <si>
    <t>зубная паста лион</t>
  </si>
  <si>
    <t xml:space="preserve">масло косметическое </t>
  </si>
  <si>
    <t>леггинсы для гимнастики для девочки</t>
  </si>
  <si>
    <t>жалюз</t>
  </si>
  <si>
    <t xml:space="preserve">кунжутная паста </t>
  </si>
  <si>
    <t>83841426</t>
  </si>
  <si>
    <t>платье нарядное на выпускной для девушки</t>
  </si>
  <si>
    <t>добротин химия</t>
  </si>
  <si>
    <t>гаоздики</t>
  </si>
  <si>
    <t>самодельное мыло</t>
  </si>
  <si>
    <t>надувной бассейн для малыша</t>
  </si>
  <si>
    <t>мазь левомеколь</t>
  </si>
  <si>
    <t>юбки с цветочным принтом</t>
  </si>
  <si>
    <t>cdi</t>
  </si>
  <si>
    <t>костюм юбка и рубашка</t>
  </si>
  <si>
    <t>чехол на realme c 15</t>
  </si>
  <si>
    <t>бассаножки на каблуке</t>
  </si>
  <si>
    <t>средство для отбеливания подмышек</t>
  </si>
  <si>
    <t>стекло на самсунг j5</t>
  </si>
  <si>
    <t>косметика  тени</t>
  </si>
  <si>
    <t>трусы с утками</t>
  </si>
  <si>
    <t>пластырные полоски</t>
  </si>
  <si>
    <t>samsung bar plus</t>
  </si>
  <si>
    <t>плащ ostin</t>
  </si>
  <si>
    <t>юбка летняя солнце</t>
  </si>
  <si>
    <t>шорты sela для мальчиков</t>
  </si>
  <si>
    <t>одежда малышу</t>
  </si>
  <si>
    <t>13 про айфон</t>
  </si>
  <si>
    <t>корзина для мяча</t>
  </si>
  <si>
    <t>cherry paris</t>
  </si>
  <si>
    <t>флопа</t>
  </si>
  <si>
    <t xml:space="preserve">молочко для волос </t>
  </si>
  <si>
    <t>головоломка куб</t>
  </si>
  <si>
    <t>самоклеющиеся обои 3д</t>
  </si>
  <si>
    <t xml:space="preserve">optio </t>
  </si>
  <si>
    <t>кофта бандана</t>
  </si>
  <si>
    <t xml:space="preserve">серебряный кулон </t>
  </si>
  <si>
    <t>очки солнечные женские синие</t>
  </si>
  <si>
    <t xml:space="preserve">memes by colepen </t>
  </si>
  <si>
    <t>гайка эриксона</t>
  </si>
  <si>
    <t>свободное короткое платье</t>
  </si>
  <si>
    <t xml:space="preserve">синее платье женское </t>
  </si>
  <si>
    <t>оттеночный бальзам для волос kapous</t>
  </si>
  <si>
    <t>косметика кико</t>
  </si>
  <si>
    <t>пакет щенячий патруль</t>
  </si>
  <si>
    <t>смазка на водяной основе</t>
  </si>
  <si>
    <t>платье вечернее сексуальное</t>
  </si>
  <si>
    <t>наносвет</t>
  </si>
  <si>
    <t>балетки экко</t>
  </si>
  <si>
    <t>гель доя волос</t>
  </si>
  <si>
    <t>hot max</t>
  </si>
  <si>
    <t>кепка маквин</t>
  </si>
  <si>
    <t>fame istanbul.</t>
  </si>
  <si>
    <t>64513792</t>
  </si>
  <si>
    <t>поплапоппер</t>
  </si>
  <si>
    <t>смазка для анального</t>
  </si>
  <si>
    <t>весы продуктовые</t>
  </si>
  <si>
    <t>2948928</t>
  </si>
  <si>
    <t>помощница</t>
  </si>
  <si>
    <t>37044710</t>
  </si>
  <si>
    <t>перекись спрей</t>
  </si>
  <si>
    <t>парик длинные волосы с челкой</t>
  </si>
  <si>
    <t>ваза фарфоровая для цветов</t>
  </si>
  <si>
    <t>шампунь матрих</t>
  </si>
  <si>
    <t>цифры на стену</t>
  </si>
  <si>
    <t>17898005</t>
  </si>
  <si>
    <t>oleanail</t>
  </si>
  <si>
    <t>кокосовый наматрасник</t>
  </si>
  <si>
    <t>хиджаб черный</t>
  </si>
  <si>
    <t xml:space="preserve">карандаш для губ вивьен сабо </t>
  </si>
  <si>
    <t xml:space="preserve">кофта пума </t>
  </si>
  <si>
    <t>чехол redmi note 9t</t>
  </si>
  <si>
    <t>collins fiction</t>
  </si>
  <si>
    <t>езидский флаг</t>
  </si>
  <si>
    <t>угловой шпатель</t>
  </si>
  <si>
    <t>ободок на выпускной</t>
  </si>
  <si>
    <t>краска русый пепельный</t>
  </si>
  <si>
    <t>телескопическая указка</t>
  </si>
  <si>
    <t>переключатель на душ</t>
  </si>
  <si>
    <t>agara</t>
  </si>
  <si>
    <t>набор хозяюшка</t>
  </si>
  <si>
    <t>81896055</t>
  </si>
  <si>
    <t>wilkinson sword женский</t>
  </si>
  <si>
    <t>mammut обувь</t>
  </si>
  <si>
    <t>ван пис монки фигурка</t>
  </si>
  <si>
    <t>вологодские хрустики</t>
  </si>
  <si>
    <t>сланцы для плавания</t>
  </si>
  <si>
    <t>доя роста волос</t>
  </si>
  <si>
    <t>крыски</t>
  </si>
  <si>
    <t>51379115</t>
  </si>
  <si>
    <t xml:space="preserve">подгузники трусики памперс </t>
  </si>
  <si>
    <t>бебек</t>
  </si>
  <si>
    <t>чехол на виво у31</t>
  </si>
  <si>
    <t>распылитель для растительного масла</t>
  </si>
  <si>
    <t>белорусские трусы</t>
  </si>
  <si>
    <t>бант для волос женский</t>
  </si>
  <si>
    <t>для зуб</t>
  </si>
  <si>
    <t>бальзам кармекс</t>
  </si>
  <si>
    <t xml:space="preserve">на годовщину свадьбы </t>
  </si>
  <si>
    <t>sunlight колье</t>
  </si>
  <si>
    <t>liko baby</t>
  </si>
  <si>
    <t xml:space="preserve"> платье для девочки</t>
  </si>
  <si>
    <t>мыло скраб для тела</t>
  </si>
  <si>
    <t xml:space="preserve">украшение в комнату </t>
  </si>
  <si>
    <t>корм для щенков маленьких пород</t>
  </si>
  <si>
    <t>резинка дворника</t>
  </si>
  <si>
    <t xml:space="preserve">рабочий комбинезон </t>
  </si>
  <si>
    <t>эйфон</t>
  </si>
  <si>
    <t>папка с завязками</t>
  </si>
  <si>
    <t>брелок на ключи мишка</t>
  </si>
  <si>
    <t>платье больших размеров вечернее</t>
  </si>
  <si>
    <t>носочки милые</t>
  </si>
  <si>
    <t>колечко в ухо</t>
  </si>
  <si>
    <t xml:space="preserve">boost </t>
  </si>
  <si>
    <t>платье на лямках атласное</t>
  </si>
  <si>
    <t>маленькие женщины серия книг</t>
  </si>
  <si>
    <t>stradivarius платья</t>
  </si>
  <si>
    <t>шары хром 100 штук</t>
  </si>
  <si>
    <t>белый топ с длинным рукавом</t>
  </si>
  <si>
    <t>zitrek гайковерт</t>
  </si>
  <si>
    <t>elegant underwear</t>
  </si>
  <si>
    <t>вешалка для прихожей напольная</t>
  </si>
  <si>
    <t>штаны женские хлопковые</t>
  </si>
  <si>
    <t>подгузники  3</t>
  </si>
  <si>
    <t xml:space="preserve">чай акбар </t>
  </si>
  <si>
    <t>ограждение душевое</t>
  </si>
  <si>
    <t>кепка на 2 года</t>
  </si>
  <si>
    <t>стеновая панель стекло</t>
  </si>
  <si>
    <t>hedgard</t>
  </si>
  <si>
    <t>насос самовсасывающий</t>
  </si>
  <si>
    <t>расширитель уретры</t>
  </si>
  <si>
    <t>laboratorium бальзам</t>
  </si>
  <si>
    <t>34122901</t>
  </si>
  <si>
    <t>сыворотка inki</t>
  </si>
  <si>
    <t>трусы бамбуковые мужские</t>
  </si>
  <si>
    <t>купальник 52-54</t>
  </si>
  <si>
    <t>gloria jeans худи спортивное</t>
  </si>
  <si>
    <t>сумка для гитары</t>
  </si>
  <si>
    <t xml:space="preserve">шарлотта бронте </t>
  </si>
  <si>
    <t>сказки по телефону родари</t>
  </si>
  <si>
    <t>сухой корм для кошек про план</t>
  </si>
  <si>
    <t>школьная форма для мальчиков синяя тройка</t>
  </si>
  <si>
    <t>эмалент</t>
  </si>
  <si>
    <t>футболка салли фейс</t>
  </si>
  <si>
    <t>gtx 970</t>
  </si>
  <si>
    <t>концентрат pepsi</t>
  </si>
  <si>
    <t>стол парикмахерский</t>
  </si>
  <si>
    <t>бирка на ошейник</t>
  </si>
  <si>
    <t>книга диппера</t>
  </si>
  <si>
    <t>разовые контейнеры</t>
  </si>
  <si>
    <t>топ гель лака</t>
  </si>
  <si>
    <t>джинсы летние на мальчиков</t>
  </si>
  <si>
    <t>ремешок для часов diesel</t>
  </si>
  <si>
    <t>шуруповерт хитачи</t>
  </si>
  <si>
    <t>набор лотков</t>
  </si>
  <si>
    <t>машина для пузырей</t>
  </si>
  <si>
    <t>гель для стирки vestar</t>
  </si>
  <si>
    <t>пюре детское морковь</t>
  </si>
  <si>
    <t>строгановская мануфактура</t>
  </si>
  <si>
    <t>женская фу</t>
  </si>
  <si>
    <t>красное худи мужское</t>
  </si>
  <si>
    <t>панама серая</t>
  </si>
  <si>
    <t>сетка защитная автомобильная</t>
  </si>
  <si>
    <t>духи queen</t>
  </si>
  <si>
    <t>утепленные рубашки мужские</t>
  </si>
  <si>
    <t>летний комплект детский</t>
  </si>
  <si>
    <t>камера на мопед альфа</t>
  </si>
  <si>
    <t>квас вятский</t>
  </si>
  <si>
    <t>коршун</t>
  </si>
  <si>
    <t>для девочек 11 лет</t>
  </si>
  <si>
    <t>держать для телефона в машину</t>
  </si>
  <si>
    <t>теомос</t>
  </si>
  <si>
    <t xml:space="preserve">кружевные шорты </t>
  </si>
  <si>
    <t>футболка женская  хлопок</t>
  </si>
  <si>
    <t>игрушки для новорожденных от 0</t>
  </si>
  <si>
    <t xml:space="preserve">мухомор красный </t>
  </si>
  <si>
    <t>oukitel wp16</t>
  </si>
  <si>
    <t>электрогенератор huter</t>
  </si>
  <si>
    <t>84630669</t>
  </si>
  <si>
    <t>футболка на девочку 152</t>
  </si>
  <si>
    <t>кофейная жвачка</t>
  </si>
  <si>
    <t xml:space="preserve">женское белье кружевное </t>
  </si>
  <si>
    <t>голден</t>
  </si>
  <si>
    <t>подгузник для куклы</t>
  </si>
  <si>
    <t>home style decor</t>
  </si>
  <si>
    <t>костюм гари поттера</t>
  </si>
  <si>
    <t>truffes</t>
  </si>
  <si>
    <t>alma jute</t>
  </si>
  <si>
    <t>lumene сс крем абсолютное совершенство</t>
  </si>
  <si>
    <t>урок топ</t>
  </si>
  <si>
    <t>киберпанк одежда</t>
  </si>
  <si>
    <t>денискины рассказы все</t>
  </si>
  <si>
    <t>пластиковое блюдо</t>
  </si>
  <si>
    <t xml:space="preserve">шампунь натуральный </t>
  </si>
  <si>
    <t>для ремонта стройматериалы</t>
  </si>
  <si>
    <t>тове дитлевсен</t>
  </si>
  <si>
    <t>держалка для лука</t>
  </si>
  <si>
    <t>приставка цифрового телевидения</t>
  </si>
  <si>
    <t>blackstone 3</t>
  </si>
  <si>
    <t>ремень ширина 4 см</t>
  </si>
  <si>
    <t>платье для взрослых</t>
  </si>
  <si>
    <t>панама bts</t>
  </si>
  <si>
    <t>alpen gold max fun</t>
  </si>
  <si>
    <t>avant</t>
  </si>
  <si>
    <t xml:space="preserve">держатель для ванны </t>
  </si>
  <si>
    <t>десна велосипед</t>
  </si>
  <si>
    <t>не бледная</t>
  </si>
  <si>
    <t>автодиффузор</t>
  </si>
  <si>
    <t>электронный отпугиватель насекомых</t>
  </si>
  <si>
    <t>духи brilliant</t>
  </si>
  <si>
    <t xml:space="preserve">сексуальный бюстгальтер </t>
  </si>
  <si>
    <t>тапочки zolla</t>
  </si>
  <si>
    <t>bomberr</t>
  </si>
  <si>
    <t>маленький лоток</t>
  </si>
  <si>
    <t xml:space="preserve">минокседил </t>
  </si>
  <si>
    <t>minerals mineral concealer</t>
  </si>
  <si>
    <t xml:space="preserve">комбинизон женский </t>
  </si>
  <si>
    <t>шторка на магните</t>
  </si>
  <si>
    <t>mothercare носки для малыша</t>
  </si>
  <si>
    <t>кофта с расклешенными рукавами</t>
  </si>
  <si>
    <t>кислотный пиллинг</t>
  </si>
  <si>
    <t>маска скраб для волос</t>
  </si>
  <si>
    <t>кран для смесителя</t>
  </si>
  <si>
    <t xml:space="preserve">майка зеленая </t>
  </si>
  <si>
    <t>26125824</t>
  </si>
  <si>
    <t>пластик для мотоцикла</t>
  </si>
  <si>
    <t xml:space="preserve">свитильник </t>
  </si>
  <si>
    <t>колготки женские для беременных</t>
  </si>
  <si>
    <t>амам</t>
  </si>
  <si>
    <t>fessura</t>
  </si>
  <si>
    <t>трюковые велики</t>
  </si>
  <si>
    <t>harrows</t>
  </si>
  <si>
    <t>большое одеяло</t>
  </si>
  <si>
    <t xml:space="preserve">чёрный свитер </t>
  </si>
  <si>
    <t>чехол паспорта</t>
  </si>
  <si>
    <t xml:space="preserve">ремень для тримера </t>
  </si>
  <si>
    <t>туфли ботильоны</t>
  </si>
  <si>
    <t>микоян</t>
  </si>
  <si>
    <t>dolce &amp; gabbana женская вода</t>
  </si>
  <si>
    <t>ноутбук для девочки</t>
  </si>
  <si>
    <t>incity плащ</t>
  </si>
  <si>
    <t>ваш садик</t>
  </si>
  <si>
    <t xml:space="preserve">kalenji </t>
  </si>
  <si>
    <t>мяч футбольный размер 4 select</t>
  </si>
  <si>
    <t>зерна пшеницы</t>
  </si>
  <si>
    <t>alina brand</t>
  </si>
  <si>
    <t>чехлы для кресла с рюшей</t>
  </si>
  <si>
    <t>значки цска</t>
  </si>
  <si>
    <t>химия для дисков</t>
  </si>
  <si>
    <t>постер машина</t>
  </si>
  <si>
    <t xml:space="preserve">logitech g102 </t>
  </si>
  <si>
    <t>eva baby</t>
  </si>
  <si>
    <t>глушитнль пневматической винтовке</t>
  </si>
  <si>
    <t>панама с завязками мужская</t>
  </si>
  <si>
    <t>шапка мальчик</t>
  </si>
  <si>
    <t xml:space="preserve">спрей для корней </t>
  </si>
  <si>
    <t>клипсы для дуг</t>
  </si>
  <si>
    <t>прокладуи</t>
  </si>
  <si>
    <t>зонт женский 4 сложения</t>
  </si>
  <si>
    <t>цифровой контент</t>
  </si>
  <si>
    <t>lego взрослым</t>
  </si>
  <si>
    <t>свитшот женская оверсайз</t>
  </si>
  <si>
    <t xml:space="preserve">кашпо для улицы </t>
  </si>
  <si>
    <t>маечки для мальчиков</t>
  </si>
  <si>
    <t>носки кока кола</t>
  </si>
  <si>
    <t>средневековое таро</t>
  </si>
  <si>
    <t>нож для нарезки бисквита</t>
  </si>
  <si>
    <t>glamur</t>
  </si>
  <si>
    <t>разделочная доска подарок</t>
  </si>
  <si>
    <t>белорусская косметика тональный крем</t>
  </si>
  <si>
    <t>вадолазка</t>
  </si>
  <si>
    <t>пакеты для вещей вакуумные</t>
  </si>
  <si>
    <t>перстень мужской бижутерия</t>
  </si>
  <si>
    <t>резинка на шишку</t>
  </si>
  <si>
    <t>bb one краска для волос</t>
  </si>
  <si>
    <t>ремень детский для девочки</t>
  </si>
  <si>
    <t>adidas condivo</t>
  </si>
  <si>
    <t>bayerlux</t>
  </si>
  <si>
    <t>туш для ресниц синяя</t>
  </si>
  <si>
    <t>сетевой фильтр 3м</t>
  </si>
  <si>
    <t>заготовка шар прозрачный</t>
  </si>
  <si>
    <t>колун колка дров</t>
  </si>
  <si>
    <t xml:space="preserve">купальник женский раздельные с завышенной </t>
  </si>
  <si>
    <t>корейская маска для губ</t>
  </si>
  <si>
    <t>qualita professional губки</t>
  </si>
  <si>
    <t>сыворотка art fact</t>
  </si>
  <si>
    <t>хагги-вагги</t>
  </si>
  <si>
    <t>ивановна.37 одежда</t>
  </si>
  <si>
    <t>домашний театр</t>
  </si>
  <si>
    <t xml:space="preserve">лежак для кошек </t>
  </si>
  <si>
    <t>пистолет премьер</t>
  </si>
  <si>
    <t xml:space="preserve">табурет стремянка </t>
  </si>
  <si>
    <t>ёмкость для зубочисток</t>
  </si>
  <si>
    <t>подгуз</t>
  </si>
  <si>
    <t>56149627</t>
  </si>
  <si>
    <t>супер кот кольцо</t>
  </si>
  <si>
    <t>кросовки адидас на мальчика</t>
  </si>
  <si>
    <t>скрытая мини камера</t>
  </si>
  <si>
    <t>тент 3*3</t>
  </si>
  <si>
    <t>тренажор по математике</t>
  </si>
  <si>
    <t>одежда уточки</t>
  </si>
  <si>
    <t xml:space="preserve">eldan </t>
  </si>
  <si>
    <t>органический кофе</t>
  </si>
  <si>
    <t>бобриная струя</t>
  </si>
  <si>
    <t>паста зубная маленькая</t>
  </si>
  <si>
    <t>весёлая горка</t>
  </si>
  <si>
    <t>футболка мама дочка</t>
  </si>
  <si>
    <t>кружевное нижнее бельё</t>
  </si>
  <si>
    <t>серьги love republic</t>
  </si>
  <si>
    <t>гель для умывания виши</t>
  </si>
  <si>
    <t>декор лианы</t>
  </si>
  <si>
    <t>складной стол для ноутбука</t>
  </si>
  <si>
    <t xml:space="preserve">палас комнатный </t>
  </si>
  <si>
    <t>набор фигурок животные игрушки</t>
  </si>
  <si>
    <t>постер животные</t>
  </si>
  <si>
    <t>куртка женская мембрана</t>
  </si>
  <si>
    <t>спаленка простынь</t>
  </si>
  <si>
    <t xml:space="preserve">sport </t>
  </si>
  <si>
    <t>апельсиновый перец</t>
  </si>
  <si>
    <t>забавные присоски</t>
  </si>
  <si>
    <t>баффик</t>
  </si>
  <si>
    <t>балуша</t>
  </si>
  <si>
    <t>кардиган женский крупная вязка</t>
  </si>
  <si>
    <t>nike revolution 6</t>
  </si>
  <si>
    <t>готовимся к школе рабочая тетрадь</t>
  </si>
  <si>
    <t>кеды на тонкой подошве</t>
  </si>
  <si>
    <t>amn boutique</t>
  </si>
  <si>
    <t xml:space="preserve">тестобустер </t>
  </si>
  <si>
    <t>женская одежда вишня</t>
  </si>
  <si>
    <t>рулонные шторы 35</t>
  </si>
  <si>
    <t>плинтус на кухню</t>
  </si>
  <si>
    <t>аппарат для наклеек</t>
  </si>
  <si>
    <t xml:space="preserve">чехол для ipad </t>
  </si>
  <si>
    <t>подарочный набор заколок</t>
  </si>
  <si>
    <t>zenter family</t>
  </si>
  <si>
    <t>братья</t>
  </si>
  <si>
    <t>костюмы с воротником стойка</t>
  </si>
  <si>
    <t>масло для растяжек</t>
  </si>
  <si>
    <t>ребёнок в жёлтом</t>
  </si>
  <si>
    <t>sofia_angel</t>
  </si>
  <si>
    <t>комиксы том и джери</t>
  </si>
  <si>
    <t>рюкзак herschel</t>
  </si>
  <si>
    <t>набор на день рождения мужчине</t>
  </si>
  <si>
    <t>angie</t>
  </si>
  <si>
    <t>чехол редми 4х</t>
  </si>
  <si>
    <t>ремень мужской натуральная кожа повседневный</t>
  </si>
  <si>
    <t>кофе senator</t>
  </si>
  <si>
    <t>тарань</t>
  </si>
  <si>
    <t>джинсы hello kitty</t>
  </si>
  <si>
    <t>анархия жижа</t>
  </si>
  <si>
    <t>купальник для девочки закрытый</t>
  </si>
  <si>
    <t>поло белая мужская</t>
  </si>
  <si>
    <t>ацфон 11</t>
  </si>
  <si>
    <t>шашлычница для дачи</t>
  </si>
  <si>
    <t>miraslava collection</t>
  </si>
  <si>
    <t xml:space="preserve">бордовая помада </t>
  </si>
  <si>
    <t xml:space="preserve">парка для девочки </t>
  </si>
  <si>
    <t>сумка пенал</t>
  </si>
  <si>
    <t>сумка дисней</t>
  </si>
  <si>
    <t xml:space="preserve">игры на xbox 360 </t>
  </si>
  <si>
    <t>для мытья посуды 5 л</t>
  </si>
  <si>
    <t>жилетка трикотажная для девочки</t>
  </si>
  <si>
    <t>40 руб</t>
  </si>
  <si>
    <t>черный агат натуральный браслет</t>
  </si>
  <si>
    <t>цветная пудра для ногтей</t>
  </si>
  <si>
    <t>лосины женские спортивные nike</t>
  </si>
  <si>
    <t>sen</t>
  </si>
  <si>
    <t>4sis</t>
  </si>
  <si>
    <t>дезодорант женский солевой</t>
  </si>
  <si>
    <t>форстнера</t>
  </si>
  <si>
    <t>крем краска эстель</t>
  </si>
  <si>
    <t>подвеска для машины</t>
  </si>
  <si>
    <t>клапан для кальяна</t>
  </si>
  <si>
    <t>крем для рук lure</t>
  </si>
  <si>
    <t>сумеи</t>
  </si>
  <si>
    <t>скотч для зеркал</t>
  </si>
  <si>
    <t>принтер hp черного цвета</t>
  </si>
  <si>
    <t>журнал forbes</t>
  </si>
  <si>
    <t>игрушка бамблби</t>
  </si>
  <si>
    <t>кепка похуй</t>
  </si>
  <si>
    <t>чехол на айфон се 2016</t>
  </si>
  <si>
    <t>столик рыболовный</t>
  </si>
  <si>
    <t>сумка молодежная мужская</t>
  </si>
  <si>
    <t>la roche-posay для умывания</t>
  </si>
  <si>
    <t>футболка килуа</t>
  </si>
  <si>
    <t xml:space="preserve"> для лица</t>
  </si>
  <si>
    <t>двухподвесный велосипед</t>
  </si>
  <si>
    <t>заколка для волос бантик</t>
  </si>
  <si>
    <t xml:space="preserve">similac gold </t>
  </si>
  <si>
    <t>спортивные брюки мужские найк</t>
  </si>
  <si>
    <t>yuoto</t>
  </si>
  <si>
    <t xml:space="preserve">десятое королевство </t>
  </si>
  <si>
    <t>shine systems автомобильные товары</t>
  </si>
  <si>
    <t>xiaomi 70mai dash cam pro</t>
  </si>
  <si>
    <t>estrade тинт</t>
  </si>
  <si>
    <t>гуси футболка</t>
  </si>
  <si>
    <t>казан алюминий</t>
  </si>
  <si>
    <t xml:space="preserve">куртка длинная </t>
  </si>
  <si>
    <t>кислица wsural</t>
  </si>
  <si>
    <t>эмолиум для купания</t>
  </si>
  <si>
    <t>топы женские удлиненный</t>
  </si>
  <si>
    <t>низя книга</t>
  </si>
  <si>
    <t>biorepair ночная</t>
  </si>
  <si>
    <t>бежевые каблуки</t>
  </si>
  <si>
    <t>пижама с пончиками</t>
  </si>
  <si>
    <t>окуляр для телескопа</t>
  </si>
  <si>
    <t xml:space="preserve">грас </t>
  </si>
  <si>
    <t>де факто одежда</t>
  </si>
  <si>
    <t>бумажная форма для кексов</t>
  </si>
  <si>
    <t>джели бокс se</t>
  </si>
  <si>
    <t>клеящиеся стикеры</t>
  </si>
  <si>
    <t xml:space="preserve">bad boy </t>
  </si>
  <si>
    <t>рюкзак для 7 класса</t>
  </si>
  <si>
    <t>turkish home</t>
  </si>
  <si>
    <t>брашинг для лица</t>
  </si>
  <si>
    <t>topi</t>
  </si>
  <si>
    <t>катридж 305</t>
  </si>
  <si>
    <t>товары на море</t>
  </si>
  <si>
    <t>строгие шорты</t>
  </si>
  <si>
    <t>цветная бумага для оригами</t>
  </si>
  <si>
    <t>сандалии женские guess</t>
  </si>
  <si>
    <t>ручной мини вентилятор</t>
  </si>
  <si>
    <t>ручки мебельные бронза</t>
  </si>
  <si>
    <t>принтер ручной</t>
  </si>
  <si>
    <t xml:space="preserve">индийская одежда </t>
  </si>
  <si>
    <t xml:space="preserve">пижама с перьями </t>
  </si>
  <si>
    <t>куртка светоотражающая</t>
  </si>
  <si>
    <t>покрывало 260</t>
  </si>
  <si>
    <t>лиам</t>
  </si>
  <si>
    <t>футбрлка белая</t>
  </si>
  <si>
    <t>lesara</t>
  </si>
  <si>
    <t>шары для подруги</t>
  </si>
  <si>
    <t>feel fit</t>
  </si>
  <si>
    <t>бежевые джинсы широкие</t>
  </si>
  <si>
    <t>тонировка 2114</t>
  </si>
  <si>
    <t>8535998</t>
  </si>
  <si>
    <t>затычка в попу</t>
  </si>
  <si>
    <t>самсунг с8</t>
  </si>
  <si>
    <t>сок ананас</t>
  </si>
  <si>
    <t>13287187</t>
  </si>
  <si>
    <t>27558238</t>
  </si>
  <si>
    <t>werwolf мужской</t>
  </si>
  <si>
    <t>юбка цвет фуксия</t>
  </si>
  <si>
    <t>38925429</t>
  </si>
  <si>
    <t>махровый женский халат</t>
  </si>
  <si>
    <t>75005926</t>
  </si>
  <si>
    <t>logitech m170</t>
  </si>
  <si>
    <t>естель масло</t>
  </si>
  <si>
    <t>открытка с днем рождения коллеге</t>
  </si>
  <si>
    <t>мозаика наклейки</t>
  </si>
  <si>
    <t>glamour колготки</t>
  </si>
  <si>
    <t xml:space="preserve">шлейка для собак мелких пород </t>
  </si>
  <si>
    <t>48096322</t>
  </si>
  <si>
    <t>аквамарис для новорожденных</t>
  </si>
  <si>
    <t>bio tech база</t>
  </si>
  <si>
    <t xml:space="preserve">платья и сарафаны для женщин </t>
  </si>
  <si>
    <t>чехол с единорогом</t>
  </si>
  <si>
    <t>бортик в коляску</t>
  </si>
  <si>
    <t>формочки детские</t>
  </si>
  <si>
    <t>пазлы на липучках</t>
  </si>
  <si>
    <t>одежда мужская твое</t>
  </si>
  <si>
    <t>66516884</t>
  </si>
  <si>
    <t>бриджи хаки</t>
  </si>
  <si>
    <t>lighting aux</t>
  </si>
  <si>
    <t>декоративные элементы для творчества</t>
  </si>
  <si>
    <t>блоптоп шлепа</t>
  </si>
  <si>
    <t>pavlove</t>
  </si>
  <si>
    <t>жилет женский льняной</t>
  </si>
  <si>
    <t>basik&amp;ko мягкая игрушка</t>
  </si>
  <si>
    <t>парка женская джинсовая</t>
  </si>
  <si>
    <t>краб большой</t>
  </si>
  <si>
    <t>сумка подседельная</t>
  </si>
  <si>
    <t>фоллетт</t>
  </si>
  <si>
    <t>юбка с поясом и завышенной талией</t>
  </si>
  <si>
    <t>65563004</t>
  </si>
  <si>
    <t>халат для повара</t>
  </si>
  <si>
    <t>комбинация черная</t>
  </si>
  <si>
    <t>та приставка</t>
  </si>
  <si>
    <t>чемодан на колесах дорожный</t>
  </si>
  <si>
    <t>футболки удлиненные женские</t>
  </si>
  <si>
    <t>папка свидетельство о рождении</t>
  </si>
  <si>
    <t>регецин крем</t>
  </si>
  <si>
    <t>eco land</t>
  </si>
  <si>
    <t>сандали женские на лето</t>
  </si>
  <si>
    <t>монеты юбилейные</t>
  </si>
  <si>
    <t>joss шорты</t>
  </si>
  <si>
    <t>выращивание криветок</t>
  </si>
  <si>
    <t>пипибенд</t>
  </si>
  <si>
    <t>рация в авто</t>
  </si>
  <si>
    <t>наполнитель для игрушек гранулы</t>
  </si>
  <si>
    <t>дом чудес</t>
  </si>
  <si>
    <t>мужские штаны пума</t>
  </si>
  <si>
    <t>стельки в кросовки</t>
  </si>
  <si>
    <t>mi&amp;ko красота</t>
  </si>
  <si>
    <t>платье мини в цветочек</t>
  </si>
  <si>
    <t xml:space="preserve">самоклеящиеся панели для стен </t>
  </si>
  <si>
    <t>черные женские кросовки</t>
  </si>
  <si>
    <t>для губки органайзер</t>
  </si>
  <si>
    <t xml:space="preserve">драг нано </t>
  </si>
  <si>
    <t>люстрв</t>
  </si>
  <si>
    <t>asics кеды женские</t>
  </si>
  <si>
    <t>машинка маникюрная</t>
  </si>
  <si>
    <t>футболка детская с хаги ваги</t>
  </si>
  <si>
    <t>одежда эды</t>
  </si>
  <si>
    <t xml:space="preserve">футболки набор </t>
  </si>
  <si>
    <t>samsung часы электронные</t>
  </si>
  <si>
    <t xml:space="preserve">argan oil </t>
  </si>
  <si>
    <t>2 года топер</t>
  </si>
  <si>
    <t>матрац на садовые качели</t>
  </si>
  <si>
    <t>82352613</t>
  </si>
  <si>
    <t>искусство словесной атаки</t>
  </si>
  <si>
    <t>футболки с ангелом</t>
  </si>
  <si>
    <t>спрей лаванда</t>
  </si>
  <si>
    <t>чехол на аксессуары xr iphone</t>
  </si>
  <si>
    <t>трикотажный костюм для мальчика</t>
  </si>
  <si>
    <t>коробки для хранения картонные</t>
  </si>
  <si>
    <t>футболка fm</t>
  </si>
  <si>
    <t>кофта муржская</t>
  </si>
  <si>
    <t>полочка для микроволновки</t>
  </si>
  <si>
    <t>мерный совок</t>
  </si>
  <si>
    <t>4air одежда женский</t>
  </si>
  <si>
    <t>детские компьютеры</t>
  </si>
  <si>
    <t>coros часы</t>
  </si>
  <si>
    <t>чехол самсунг а33</t>
  </si>
  <si>
    <t>фольклор</t>
  </si>
  <si>
    <t>asics gel kayano 28</t>
  </si>
  <si>
    <t>юбка золотая</t>
  </si>
  <si>
    <t>гель для ультразвукового массажа лица</t>
  </si>
  <si>
    <t>косынка для девочки муслин</t>
  </si>
  <si>
    <t>котофей зима</t>
  </si>
  <si>
    <t>резиновая игрушка для взрослых</t>
  </si>
  <si>
    <t xml:space="preserve">уплотнительные кольца </t>
  </si>
  <si>
    <t>беговая майка</t>
  </si>
  <si>
    <t>самокат книги</t>
  </si>
  <si>
    <t>бомберы синие</t>
  </si>
  <si>
    <t>a33</t>
  </si>
  <si>
    <t>мультитул sog</t>
  </si>
  <si>
    <t>антибликовое стекло</t>
  </si>
  <si>
    <t>чехол хелоу китти</t>
  </si>
  <si>
    <t>прокладки depend</t>
  </si>
  <si>
    <t>darsi одежда</t>
  </si>
  <si>
    <t>укрывной полиэтилен</t>
  </si>
  <si>
    <t>шоколад baby</t>
  </si>
  <si>
    <t>термочехол для бутылки</t>
  </si>
  <si>
    <t>постеры в спальню</t>
  </si>
  <si>
    <t>хонор 10 стекло</t>
  </si>
  <si>
    <t>джинсы мом с дырками</t>
  </si>
  <si>
    <t>наклейки киа</t>
  </si>
  <si>
    <t>кресло в прихожую</t>
  </si>
  <si>
    <t>рамки для постера</t>
  </si>
  <si>
    <t>pandhys</t>
  </si>
  <si>
    <t>браслет из изумруда</t>
  </si>
  <si>
    <t>снотворное для кошек</t>
  </si>
  <si>
    <t>чехол для хуавей y6s</t>
  </si>
  <si>
    <t>стиральный порошок автомат япония</t>
  </si>
  <si>
    <t>обогреватель электрический настенный</t>
  </si>
  <si>
    <t>47706223</t>
  </si>
  <si>
    <t>стакан для коньяка</t>
  </si>
  <si>
    <t>our herb story</t>
  </si>
  <si>
    <t>летние платья офис</t>
  </si>
  <si>
    <t>тюнинг салона</t>
  </si>
  <si>
    <t xml:space="preserve">мыло жидкое детское </t>
  </si>
  <si>
    <t>носки мужские длинные белые</t>
  </si>
  <si>
    <t>чехол на угловой диван с полкой</t>
  </si>
  <si>
    <t>чехол на пйфон 13</t>
  </si>
  <si>
    <t>нацумэ сосэки</t>
  </si>
  <si>
    <t>фруто няня пастила</t>
  </si>
  <si>
    <t>компрессионные чулки для операции</t>
  </si>
  <si>
    <t>пластиковые тазы</t>
  </si>
  <si>
    <t>твс фреза</t>
  </si>
  <si>
    <t>77081982</t>
  </si>
  <si>
    <t>для мытья окон палка</t>
  </si>
  <si>
    <t>спящая красавица игра</t>
  </si>
  <si>
    <t>аудиодомофон трубка</t>
  </si>
  <si>
    <t>противотуманные фары тойота</t>
  </si>
  <si>
    <t>кетомизол</t>
  </si>
  <si>
    <t xml:space="preserve">маркеры для ткани </t>
  </si>
  <si>
    <t>машинка игрушк</t>
  </si>
  <si>
    <t>джостик пс3</t>
  </si>
  <si>
    <t>худи женские с капюшоном</t>
  </si>
  <si>
    <t>предохранитель anl</t>
  </si>
  <si>
    <t>hand</t>
  </si>
  <si>
    <t>плойки гофре</t>
  </si>
  <si>
    <t>xalat</t>
  </si>
  <si>
    <t>72524584</t>
  </si>
  <si>
    <t>колечки для девочки</t>
  </si>
  <si>
    <t>алладинки</t>
  </si>
  <si>
    <t>фюзилад</t>
  </si>
  <si>
    <t>вода спартак</t>
  </si>
  <si>
    <t>нож тяпка</t>
  </si>
  <si>
    <t>monet underwear</t>
  </si>
  <si>
    <t xml:space="preserve">щётка для ковра </t>
  </si>
  <si>
    <t>пижамы подростковые</t>
  </si>
  <si>
    <t xml:space="preserve">парадонтакс </t>
  </si>
  <si>
    <t>ваза икея</t>
  </si>
  <si>
    <t>джинсы подросток</t>
  </si>
  <si>
    <t>joy!</t>
  </si>
  <si>
    <t>кеды демикс</t>
  </si>
  <si>
    <t>шампунь дуду</t>
  </si>
  <si>
    <t>шампунь березовый</t>
  </si>
  <si>
    <t>галстук с платком</t>
  </si>
  <si>
    <t>7917820</t>
  </si>
  <si>
    <t>hair sekta красота</t>
  </si>
  <si>
    <t xml:space="preserve">марионетка </t>
  </si>
  <si>
    <t xml:space="preserve">тоника красный </t>
  </si>
  <si>
    <t xml:space="preserve">профессиональная маска для волос </t>
  </si>
  <si>
    <t>басики девочки</t>
  </si>
  <si>
    <t>podkraska.ru</t>
  </si>
  <si>
    <t>крем спрей 15в1</t>
  </si>
  <si>
    <t>твое носки мужские</t>
  </si>
  <si>
    <t>пазлы 500 элементов коты</t>
  </si>
  <si>
    <t>плэй тудей</t>
  </si>
  <si>
    <t>хлортаб аква</t>
  </si>
  <si>
    <t>платья италия короткие</t>
  </si>
  <si>
    <t>магнит ниодимовый</t>
  </si>
  <si>
    <t>сухая акварель</t>
  </si>
  <si>
    <t>адидас шлёпки</t>
  </si>
  <si>
    <t>1205906003</t>
  </si>
  <si>
    <t>губка для посуды rilly</t>
  </si>
  <si>
    <t>34959820</t>
  </si>
  <si>
    <t>хаг ваги</t>
  </si>
  <si>
    <t>timassi</t>
  </si>
  <si>
    <t>маска для сна пушистая</t>
  </si>
  <si>
    <t xml:space="preserve">подарок свекрови </t>
  </si>
  <si>
    <t>бежевые туфли женские лето</t>
  </si>
  <si>
    <t>wilson ракетка</t>
  </si>
  <si>
    <t>наколенники для волейбола mikasa</t>
  </si>
  <si>
    <t>дневник для девочек в школу</t>
  </si>
  <si>
    <t>пинцет угловой</t>
  </si>
  <si>
    <t>шварценеггер</t>
  </si>
  <si>
    <t>юбка и тор</t>
  </si>
  <si>
    <t>play today для девочек джинсы</t>
  </si>
  <si>
    <t>портфель в школу 5 в 1</t>
  </si>
  <si>
    <t>fanconi</t>
  </si>
  <si>
    <t>laboratorium мыло</t>
  </si>
  <si>
    <t>растяжка добро пожаловать</t>
  </si>
  <si>
    <t>лекарство от грибка ногтей</t>
  </si>
  <si>
    <t>рюкзак zein</t>
  </si>
  <si>
    <t>тонкий джемпер</t>
  </si>
  <si>
    <t>монета сувенирная альбо нумисматико</t>
  </si>
  <si>
    <t>аккумулятор для телефона самсунг</t>
  </si>
  <si>
    <t>косметичка chanel</t>
  </si>
  <si>
    <t>худи женское большие размеры</t>
  </si>
  <si>
    <t>носки с именем</t>
  </si>
  <si>
    <t>платье летнее женское легкое бохо</t>
  </si>
  <si>
    <t>exje ювелирные украшения</t>
  </si>
  <si>
    <t>летнее платье женское желтое</t>
  </si>
  <si>
    <t>ботокс ресниц</t>
  </si>
  <si>
    <t>тайтсв</t>
  </si>
  <si>
    <t>пульт для автомагнитолы</t>
  </si>
  <si>
    <t>золотистый топ</t>
  </si>
  <si>
    <t>жидкость для электронных испарителей 100 мл</t>
  </si>
  <si>
    <t>детский планер</t>
  </si>
  <si>
    <t>versace parfumes</t>
  </si>
  <si>
    <t>джинсы женские летнии</t>
  </si>
  <si>
    <t>блокбастер</t>
  </si>
  <si>
    <t xml:space="preserve">снежок </t>
  </si>
  <si>
    <t xml:space="preserve">набор крестильный </t>
  </si>
  <si>
    <t>бижутерия испания</t>
  </si>
  <si>
    <t>невидимка заколка</t>
  </si>
  <si>
    <t>чашка для воскоплава</t>
  </si>
  <si>
    <t>стол поворотный для торта</t>
  </si>
  <si>
    <t>ободок для волос белый</t>
  </si>
  <si>
    <t>купальник же</t>
  </si>
  <si>
    <t>бандана черно белая</t>
  </si>
  <si>
    <t>киноки ип зверев</t>
  </si>
  <si>
    <t>лианы для комнаты</t>
  </si>
  <si>
    <t>топик для девочки 7 лет</t>
  </si>
  <si>
    <t>мясное пюре кролик</t>
  </si>
  <si>
    <t xml:space="preserve">тарелка для малыша </t>
  </si>
  <si>
    <t>bernadotte недекорированный</t>
  </si>
  <si>
    <t>травяная мука</t>
  </si>
  <si>
    <t>df ferre</t>
  </si>
  <si>
    <t>огэ 2022 английский</t>
  </si>
  <si>
    <t>серьга в нос золото</t>
  </si>
  <si>
    <t>лапша быстрого приготовления не острая</t>
  </si>
  <si>
    <t>шампунь для волос riche</t>
  </si>
  <si>
    <t>кочметичка</t>
  </si>
  <si>
    <t>ножницы безопасные</t>
  </si>
  <si>
    <t>лиля брик</t>
  </si>
  <si>
    <t xml:space="preserve">крокодил игра </t>
  </si>
  <si>
    <t>пенка wella</t>
  </si>
  <si>
    <t>электропечь с грилем</t>
  </si>
  <si>
    <t>резиновые сапоги hunter</t>
  </si>
  <si>
    <t>люстра воздушный шар</t>
  </si>
  <si>
    <t>ролик для чистки мебели</t>
  </si>
  <si>
    <t>колеса на самокат трюковой</t>
  </si>
  <si>
    <t>воскосплав</t>
  </si>
  <si>
    <t xml:space="preserve">stray kids картина по номерам </t>
  </si>
  <si>
    <t>костюм глория джинс женский</t>
  </si>
  <si>
    <t>сандалии женские tamaris</t>
  </si>
  <si>
    <t>фруттела</t>
  </si>
  <si>
    <t>платье без рукава</t>
  </si>
  <si>
    <t>asics обувь женский</t>
  </si>
  <si>
    <t>горшок корона</t>
  </si>
  <si>
    <t>резинка для волос с бантиком</t>
  </si>
  <si>
    <t xml:space="preserve">духи версаче </t>
  </si>
  <si>
    <t>lita fashion</t>
  </si>
  <si>
    <t>китайский порошок для стирки</t>
  </si>
  <si>
    <t>vag kkl</t>
  </si>
  <si>
    <t>картридж для принтера hp 123 черный</t>
  </si>
  <si>
    <t xml:space="preserve">кепка спортивная </t>
  </si>
  <si>
    <t>декоративные уголки</t>
  </si>
  <si>
    <t>белый тон</t>
  </si>
  <si>
    <t>капсулы для кофеварки</t>
  </si>
  <si>
    <t>штамп для печатного бетона</t>
  </si>
  <si>
    <t>жвачка eclipse вишня</t>
  </si>
  <si>
    <t>пресс барсук</t>
  </si>
  <si>
    <t>pull&amp;bear джинсовая куртка</t>
  </si>
  <si>
    <t>картридж на бар</t>
  </si>
  <si>
    <t>rabik</t>
  </si>
  <si>
    <t>длинная спортивная футболка</t>
  </si>
  <si>
    <t>календарь для взрослых</t>
  </si>
  <si>
    <t>в греческом стиле</t>
  </si>
  <si>
    <t>блузка с сеткой</t>
  </si>
  <si>
    <t>бакалавр</t>
  </si>
  <si>
    <t xml:space="preserve">synergetic шампунь </t>
  </si>
  <si>
    <t>часы с барометром</t>
  </si>
  <si>
    <t>украшения для шнурков</t>
  </si>
  <si>
    <t xml:space="preserve">легкие платье </t>
  </si>
  <si>
    <t>мягкий антистресс</t>
  </si>
  <si>
    <t>crocs 37</t>
  </si>
  <si>
    <t xml:space="preserve">кепка детская для девочек </t>
  </si>
  <si>
    <t>бомбочка для ванной с игрушкой</t>
  </si>
  <si>
    <t>lego overwatch</t>
  </si>
  <si>
    <t>карандаш буржуа</t>
  </si>
  <si>
    <t>бронь на айфон 11</t>
  </si>
  <si>
    <t>гель для ногтей в тюбике</t>
  </si>
  <si>
    <t>34034496</t>
  </si>
  <si>
    <t xml:space="preserve"> термосумка</t>
  </si>
  <si>
    <t>рюкзак жен</t>
  </si>
  <si>
    <t>36402320</t>
  </si>
  <si>
    <t>55524217</t>
  </si>
  <si>
    <t>для таблеток контейнер</t>
  </si>
  <si>
    <t>что такое искусство</t>
  </si>
  <si>
    <t>тонкий трикотаж</t>
  </si>
  <si>
    <t>бамбуковая шляпа</t>
  </si>
  <si>
    <t>часы  наручные</t>
  </si>
  <si>
    <t>васелек</t>
  </si>
  <si>
    <t>cotton house+</t>
  </si>
  <si>
    <t>утягивающее белье женское бесшовное</t>
  </si>
  <si>
    <t>asics кеды classic ct</t>
  </si>
  <si>
    <t>платье кыргызстан</t>
  </si>
  <si>
    <t>туфли белые без каблука</t>
  </si>
  <si>
    <t>satysfyer</t>
  </si>
  <si>
    <t>фила обувь</t>
  </si>
  <si>
    <t>вышивка книги</t>
  </si>
  <si>
    <t>воскоплав с воском</t>
  </si>
  <si>
    <t>у меня родилась дочь</t>
  </si>
  <si>
    <t xml:space="preserve">крутая одежда </t>
  </si>
  <si>
    <t>рошани чокши</t>
  </si>
  <si>
    <t>кроп топ бра</t>
  </si>
  <si>
    <t>мотокуртки</t>
  </si>
  <si>
    <t>электронная записная книжка</t>
  </si>
  <si>
    <t>защитное стекло на xiaomi redmi note 11</t>
  </si>
  <si>
    <t>шлепанцы для моря</t>
  </si>
  <si>
    <t>тапочки кошки</t>
  </si>
  <si>
    <t>товары для кошек миски</t>
  </si>
  <si>
    <t>петунья опера</t>
  </si>
  <si>
    <t>viaville топ</t>
  </si>
  <si>
    <t xml:space="preserve">чайник маленький </t>
  </si>
  <si>
    <t>гавайский наряд</t>
  </si>
  <si>
    <t>летние удочки</t>
  </si>
  <si>
    <t>53194032</t>
  </si>
  <si>
    <t>фкусняшки</t>
  </si>
  <si>
    <t>дск</t>
  </si>
  <si>
    <t>курица антистресс</t>
  </si>
  <si>
    <t>диски литые 14</t>
  </si>
  <si>
    <t>yokosun премиум</t>
  </si>
  <si>
    <t>детские роликовые коньки</t>
  </si>
  <si>
    <t>чехол iphone 13 с защитой камеры</t>
  </si>
  <si>
    <t>черное вечернее платье мини</t>
  </si>
  <si>
    <t>75170275</t>
  </si>
  <si>
    <t>стеганая экокожа</t>
  </si>
  <si>
    <t>72121805</t>
  </si>
  <si>
    <t>да или нет</t>
  </si>
  <si>
    <t>артпостель покрывало</t>
  </si>
  <si>
    <t>кардиган женский длинный на молнии</t>
  </si>
  <si>
    <t>shangpree</t>
  </si>
  <si>
    <t xml:space="preserve">careprost </t>
  </si>
  <si>
    <t>для ступни</t>
  </si>
  <si>
    <t>мягкая игрушка с большими глазами</t>
  </si>
  <si>
    <t>коляски для девочек</t>
  </si>
  <si>
    <t>комбинезон брючный женский</t>
  </si>
  <si>
    <t>подгузники coon</t>
  </si>
  <si>
    <t>удлиненные футболки женские</t>
  </si>
  <si>
    <t>patriot строительные инструменты</t>
  </si>
  <si>
    <t>фильтр для робота пылесоса ilife</t>
  </si>
  <si>
    <t>65480545</t>
  </si>
  <si>
    <t>lip butter</t>
  </si>
  <si>
    <t>футболки для мужчин с надписью</t>
  </si>
  <si>
    <t>кигуруми для девочек пикачу</t>
  </si>
  <si>
    <t>для снятия маникюра</t>
  </si>
  <si>
    <t>халат женский прозрачный</t>
  </si>
  <si>
    <t>levin</t>
  </si>
  <si>
    <t>костюм двойка юбка</t>
  </si>
  <si>
    <t>боаслет от комаров</t>
  </si>
  <si>
    <t>термоэтикетки 30 40</t>
  </si>
  <si>
    <t>twilly</t>
  </si>
  <si>
    <t>егермейстер набор</t>
  </si>
  <si>
    <t>ковёр придверный</t>
  </si>
  <si>
    <t>диспенсер для влажных салфеток</t>
  </si>
  <si>
    <t>ящик для обуви пластиковый</t>
  </si>
  <si>
    <t>бытовая техника от катышек машинка</t>
  </si>
  <si>
    <t>розовые наушники с ушками</t>
  </si>
  <si>
    <t>ремешки для часов мужских</t>
  </si>
  <si>
    <t>мини зонт три слона</t>
  </si>
  <si>
    <t>кольцо раздвижное</t>
  </si>
  <si>
    <t>платье для девочки acoola</t>
  </si>
  <si>
    <t>хрестоматия по чтению 6 класс</t>
  </si>
  <si>
    <t>кроссовки женские ребок</t>
  </si>
  <si>
    <t>для уток</t>
  </si>
  <si>
    <t>футболка lol</t>
  </si>
  <si>
    <t>жилетка женская бежевая</t>
  </si>
  <si>
    <t>сапфир кольцо</t>
  </si>
  <si>
    <t>панамка розовая</t>
  </si>
  <si>
    <t>безымянная</t>
  </si>
  <si>
    <t>круглая ваза для конфет</t>
  </si>
  <si>
    <t>прозрачное белье женское</t>
  </si>
  <si>
    <t>vever</t>
  </si>
  <si>
    <t>ботаси</t>
  </si>
  <si>
    <t>колпак новогодний</t>
  </si>
  <si>
    <t xml:space="preserve">шорты трусы </t>
  </si>
  <si>
    <t>радий погодин</t>
  </si>
  <si>
    <t>детская садовая тележка</t>
  </si>
  <si>
    <t>средство для купания и шампунь</t>
  </si>
  <si>
    <t>75296544</t>
  </si>
  <si>
    <t>46528950</t>
  </si>
  <si>
    <t>air force мужские</t>
  </si>
  <si>
    <t>шапка акула</t>
  </si>
  <si>
    <t>щетка для чистки ногтей</t>
  </si>
  <si>
    <t>кальянный табак</t>
  </si>
  <si>
    <t>степлер тапенер</t>
  </si>
  <si>
    <t xml:space="preserve">бак на чарон </t>
  </si>
  <si>
    <t>косынка медицинская</t>
  </si>
  <si>
    <t>кофта love republic</t>
  </si>
  <si>
    <t>кружка ведьмы</t>
  </si>
  <si>
    <t>коробка для хранения чайных пакетиков</t>
  </si>
  <si>
    <t>для выравнивания тона лица</t>
  </si>
  <si>
    <t>21167953</t>
  </si>
  <si>
    <t>война и мир книга толстой</t>
  </si>
  <si>
    <t>f+</t>
  </si>
  <si>
    <t>насадки на аспиратор</t>
  </si>
  <si>
    <t>обувь reiker</t>
  </si>
  <si>
    <t>эпика маска</t>
  </si>
  <si>
    <t>факел из майнкрафта</t>
  </si>
  <si>
    <t>омега 3 веган</t>
  </si>
  <si>
    <t>аихризон</t>
  </si>
  <si>
    <t>утеплитель ног</t>
  </si>
  <si>
    <t>колесо тренажер</t>
  </si>
  <si>
    <t>брокаръ</t>
  </si>
  <si>
    <t>наматрасник на резинке 90х200</t>
  </si>
  <si>
    <t>lyle &amp; scott бейсболка</t>
  </si>
  <si>
    <t>плащ с капюшоном мужской</t>
  </si>
  <si>
    <t>носки с рисунком набор</t>
  </si>
  <si>
    <t>чехол на 10 iphone x</t>
  </si>
  <si>
    <t>eleo</t>
  </si>
  <si>
    <t>лопатка железная</t>
  </si>
  <si>
    <t>панпма</t>
  </si>
  <si>
    <t>остин купальники</t>
  </si>
  <si>
    <t>жакет кожанный</t>
  </si>
  <si>
    <t>influence тон</t>
  </si>
  <si>
    <t>прорезиненный в прихожую</t>
  </si>
  <si>
    <t>59581597</t>
  </si>
  <si>
    <t xml:space="preserve">женский сарафан летний </t>
  </si>
  <si>
    <t>крем spf 50 солнцезащитный для лица</t>
  </si>
  <si>
    <t>машинка для приготовления лапши</t>
  </si>
  <si>
    <t>мягкая игрушка пантера</t>
  </si>
  <si>
    <t>hugge for home</t>
  </si>
  <si>
    <t>рубашка ж</t>
  </si>
  <si>
    <t xml:space="preserve">пантерный </t>
  </si>
  <si>
    <t>сарафан летний большие размеры</t>
  </si>
  <si>
    <t>для укладки волос фены</t>
  </si>
  <si>
    <t>fashion книги</t>
  </si>
  <si>
    <t>шорты женские мом</t>
  </si>
  <si>
    <t>скетчбук с чёрными листами</t>
  </si>
  <si>
    <t>штаны разлетайки</t>
  </si>
  <si>
    <t>сумки на лето женские</t>
  </si>
  <si>
    <t>лампа светодиодная е27</t>
  </si>
  <si>
    <t>футболки летние для девочек</t>
  </si>
  <si>
    <t>обка карандаш</t>
  </si>
  <si>
    <t xml:space="preserve">лента неоновая </t>
  </si>
  <si>
    <t xml:space="preserve">чехол на планшет леново </t>
  </si>
  <si>
    <t>щетки детские</t>
  </si>
  <si>
    <t>футболки золла женские</t>
  </si>
  <si>
    <t>массажер для век</t>
  </si>
  <si>
    <t xml:space="preserve">японская мочалка </t>
  </si>
  <si>
    <t>траки</t>
  </si>
  <si>
    <t>летнее короткое платье женское</t>
  </si>
  <si>
    <t>для игрушек ящик</t>
  </si>
  <si>
    <t>kinder набор</t>
  </si>
  <si>
    <t>бейсболка мужска</t>
  </si>
  <si>
    <t>кранштейн для микрофона</t>
  </si>
  <si>
    <t>11452086</t>
  </si>
  <si>
    <t>жилет женский офисный большой размер.</t>
  </si>
  <si>
    <t xml:space="preserve">принтеры </t>
  </si>
  <si>
    <t>прозрачный воздушный шар</t>
  </si>
  <si>
    <t>часы настенные с бабочками</t>
  </si>
  <si>
    <t>гель суфле для ногтей</t>
  </si>
  <si>
    <t>рюкзак машинка</t>
  </si>
  <si>
    <t>tacx</t>
  </si>
  <si>
    <t xml:space="preserve">arbix </t>
  </si>
  <si>
    <t>бумажный шпагат</t>
  </si>
  <si>
    <t>кулон с янтарем</t>
  </si>
  <si>
    <t>пластиковый</t>
  </si>
  <si>
    <t>игрушка осьминожка</t>
  </si>
  <si>
    <t>артлайн</t>
  </si>
  <si>
    <t>mom slim fit</t>
  </si>
  <si>
    <t xml:space="preserve">альгитинн </t>
  </si>
  <si>
    <t>кольца для гимнастики</t>
  </si>
  <si>
    <t>плоские вилки</t>
  </si>
  <si>
    <t>игрушка magic mixies</t>
  </si>
  <si>
    <t xml:space="preserve">скульптурный пластилин </t>
  </si>
  <si>
    <t>расческа cosmo</t>
  </si>
  <si>
    <t>песочница стол</t>
  </si>
  <si>
    <t>подушка маме</t>
  </si>
  <si>
    <t>каучуковый мячик</t>
  </si>
  <si>
    <t>машинка ваз 2106</t>
  </si>
  <si>
    <t>minus 417</t>
  </si>
  <si>
    <t>lador шампунь для жирных волос</t>
  </si>
  <si>
    <t>футболка odji</t>
  </si>
  <si>
    <t>блюдо вращающееся для сервировки стола</t>
  </si>
  <si>
    <t>пряжа альпина</t>
  </si>
  <si>
    <t>дезодорант твердый мужской</t>
  </si>
  <si>
    <t>купальник паче</t>
  </si>
  <si>
    <t>пластмассовый бассейн</t>
  </si>
  <si>
    <t>лофера</t>
  </si>
  <si>
    <t xml:space="preserve">паста для собак </t>
  </si>
  <si>
    <t>румяна dear dahlia</t>
  </si>
  <si>
    <t>готовая каша для собак</t>
  </si>
  <si>
    <t>7251082</t>
  </si>
  <si>
    <t>крем spf для тела</t>
  </si>
  <si>
    <t xml:space="preserve">насадка на тример </t>
  </si>
  <si>
    <t>31944984</t>
  </si>
  <si>
    <t>карандаш для губ и помада</t>
  </si>
  <si>
    <t>нить толстая</t>
  </si>
  <si>
    <t>бумага для сервировки</t>
  </si>
  <si>
    <t>батарейки для фотоаппарата</t>
  </si>
  <si>
    <t>фонарик налобный на батарейках</t>
  </si>
  <si>
    <t>тетрадь для школы</t>
  </si>
  <si>
    <t>школьный портфель для девочек</t>
  </si>
  <si>
    <t>носки синие мужские</t>
  </si>
  <si>
    <t>рама а2</t>
  </si>
  <si>
    <t>кардиган бирюзовый</t>
  </si>
  <si>
    <t>паулиг кофе молотый</t>
  </si>
  <si>
    <t>очиститель рук</t>
  </si>
  <si>
    <t>diva топ</t>
  </si>
  <si>
    <t>стекло защитное iphone x</t>
  </si>
  <si>
    <t>самокат 120 кг</t>
  </si>
  <si>
    <t>маска многоразовая со стразами</t>
  </si>
  <si>
    <t xml:space="preserve">телефон nokia </t>
  </si>
  <si>
    <t>жижа для миникана</t>
  </si>
  <si>
    <t>макбук про 13</t>
  </si>
  <si>
    <t>камуфлированная база</t>
  </si>
  <si>
    <t>препарат скор</t>
  </si>
  <si>
    <t>кардиган бефри</t>
  </si>
  <si>
    <t xml:space="preserve">футболка удлинённая женская </t>
  </si>
  <si>
    <t>infantino игрушки</t>
  </si>
  <si>
    <t>yuuki</t>
  </si>
  <si>
    <t>чехол для самсунга а52</t>
  </si>
  <si>
    <t>sfp</t>
  </si>
  <si>
    <t>юбка миди и топ</t>
  </si>
  <si>
    <t xml:space="preserve">байк </t>
  </si>
  <si>
    <t>quiksilver женский</t>
  </si>
  <si>
    <t xml:space="preserve">davidoff </t>
  </si>
  <si>
    <t>костюм лаванда</t>
  </si>
  <si>
    <t>реноватор насадки</t>
  </si>
  <si>
    <t>го про камера</t>
  </si>
  <si>
    <t>эмоциональная гибкость</t>
  </si>
  <si>
    <t>корона хюррем</t>
  </si>
  <si>
    <t>объектив для iphone</t>
  </si>
  <si>
    <t>mp3 плеер с usb</t>
  </si>
  <si>
    <t>цеолит о комплекс</t>
  </si>
  <si>
    <t>платье старинное</t>
  </si>
  <si>
    <t>комплект постельного белья 1,5 детский</t>
  </si>
  <si>
    <t>иней</t>
  </si>
  <si>
    <t>платье беларусь janoff</t>
  </si>
  <si>
    <t>одноразовые бумажные тарелки</t>
  </si>
  <si>
    <t>лопатка для сорняков</t>
  </si>
  <si>
    <t>подложка для ложек</t>
  </si>
  <si>
    <t>антистресс шарик с наполнителем</t>
  </si>
  <si>
    <t>smartdecs</t>
  </si>
  <si>
    <t>обувь капика подростковая</t>
  </si>
  <si>
    <t>обещание на рассвете</t>
  </si>
  <si>
    <t>elfbar картридж</t>
  </si>
  <si>
    <t>кондиционер авто</t>
  </si>
  <si>
    <t>военная форма мужская нато</t>
  </si>
  <si>
    <t>jenny fairy obuv</t>
  </si>
  <si>
    <t>барсетка calvin klein</t>
  </si>
  <si>
    <t>столик садовый складной</t>
  </si>
  <si>
    <t>59005595</t>
  </si>
  <si>
    <t>каска для велосипеда</t>
  </si>
  <si>
    <t>velvet matte</t>
  </si>
  <si>
    <t>мазоли</t>
  </si>
  <si>
    <t>мини игры в дорогу для малышей</t>
  </si>
  <si>
    <t>детская тумба</t>
  </si>
  <si>
    <t>человек паук на мотоцикле</t>
  </si>
  <si>
    <t xml:space="preserve">саоафан </t>
  </si>
  <si>
    <t xml:space="preserve">нина </t>
  </si>
  <si>
    <t>наклейки соль сахар</t>
  </si>
  <si>
    <t>пояс для ног</t>
  </si>
  <si>
    <t>razer hammerhead</t>
  </si>
  <si>
    <t>пантолеты белые</t>
  </si>
  <si>
    <t>платье рубашка для дома</t>
  </si>
  <si>
    <t>обмотки для обруча</t>
  </si>
  <si>
    <t>универсальное средство для чистки</t>
  </si>
  <si>
    <t>шампунь-пилинг</t>
  </si>
  <si>
    <t>материалы для творчества</t>
  </si>
  <si>
    <t>пастельный путеводитель</t>
  </si>
  <si>
    <t>флаг рсфср</t>
  </si>
  <si>
    <t>пиджак женский оверсайз лето</t>
  </si>
  <si>
    <t>кукла mattel</t>
  </si>
  <si>
    <t>корзина ритуальная</t>
  </si>
  <si>
    <t>магазин игрушка</t>
  </si>
  <si>
    <t>косметика ля рош</t>
  </si>
  <si>
    <t>сумка  бананка</t>
  </si>
  <si>
    <t>картины по номерам семья</t>
  </si>
  <si>
    <t>крем от жирного блеска</t>
  </si>
  <si>
    <t>51707001</t>
  </si>
  <si>
    <t xml:space="preserve">женский костюм лето </t>
  </si>
  <si>
    <t xml:space="preserve">декор стен </t>
  </si>
  <si>
    <t>68992043</t>
  </si>
  <si>
    <t>48579165</t>
  </si>
  <si>
    <t>фототехника</t>
  </si>
  <si>
    <t>современное таро</t>
  </si>
  <si>
    <t>декоративные наволочки 40х40 детские</t>
  </si>
  <si>
    <t>тирет для стиральных</t>
  </si>
  <si>
    <t>шорты мужские плотные</t>
  </si>
  <si>
    <t>ppure</t>
  </si>
  <si>
    <t>дети из камеры хранения</t>
  </si>
  <si>
    <t>бцца</t>
  </si>
  <si>
    <t>стельки ортопедические talus</t>
  </si>
  <si>
    <t>нить для плетения</t>
  </si>
  <si>
    <t>футболки на новорожденных</t>
  </si>
  <si>
    <t>брелок mazda</t>
  </si>
  <si>
    <t>отпариватель deerma</t>
  </si>
  <si>
    <t>футболка армия россии синяя</t>
  </si>
  <si>
    <t xml:space="preserve">шелковый халат женский </t>
  </si>
  <si>
    <t>samura golf</t>
  </si>
  <si>
    <t>радиатор акпп</t>
  </si>
  <si>
    <t>модульные картины цветы</t>
  </si>
  <si>
    <t>сандали happy baby</t>
  </si>
  <si>
    <t>опмир</t>
  </si>
  <si>
    <t>кольцеброс игрушки</t>
  </si>
  <si>
    <t>банты на резинке</t>
  </si>
  <si>
    <t>панамка adidas</t>
  </si>
  <si>
    <t>versace духи</t>
  </si>
  <si>
    <t>босоножки и сандалии женская на широкую ногу</t>
  </si>
  <si>
    <t>юнион скейтборд</t>
  </si>
  <si>
    <t>рубашка женская на пляж</t>
  </si>
  <si>
    <t>чехол для айфон 12 pro</t>
  </si>
  <si>
    <t>чайник 12 в</t>
  </si>
  <si>
    <t>платье бренды</t>
  </si>
  <si>
    <t>мелита</t>
  </si>
  <si>
    <t xml:space="preserve">молочный пилинг </t>
  </si>
  <si>
    <t>eagletex одежда</t>
  </si>
  <si>
    <t>blanblvn</t>
  </si>
  <si>
    <t>10 рублей ивановская область</t>
  </si>
  <si>
    <t>игрушка насекомые</t>
  </si>
  <si>
    <t>61958951</t>
  </si>
  <si>
    <t>хомяк плюшевый</t>
  </si>
  <si>
    <t>блюдо из сланца</t>
  </si>
  <si>
    <t>lacoste мужской шорты</t>
  </si>
  <si>
    <t>ткань вышитая</t>
  </si>
  <si>
    <t>77946658</t>
  </si>
  <si>
    <t>игрушка конь</t>
  </si>
  <si>
    <t>panfito</t>
  </si>
  <si>
    <t>шорты pull</t>
  </si>
  <si>
    <t>miss power</t>
  </si>
  <si>
    <t>мужские кроссовки пума беговые</t>
  </si>
  <si>
    <t>smolam</t>
  </si>
  <si>
    <t>нож пранк</t>
  </si>
  <si>
    <t>полки для картин</t>
  </si>
  <si>
    <t>чайник для газовой плиты 1 литр</t>
  </si>
  <si>
    <t>рубашка зола женская</t>
  </si>
  <si>
    <t>vilenta наборы</t>
  </si>
  <si>
    <t>чистин отбеливатель</t>
  </si>
  <si>
    <t>танк металлический</t>
  </si>
  <si>
    <t xml:space="preserve">руль для велосипеда </t>
  </si>
  <si>
    <t>браслет слейв из серебра</t>
  </si>
  <si>
    <t>сортер alatoys</t>
  </si>
  <si>
    <t>elises</t>
  </si>
  <si>
    <t>адаптер 1/2</t>
  </si>
  <si>
    <t xml:space="preserve">ложки одноразовые </t>
  </si>
  <si>
    <t>конверт из овчины</t>
  </si>
  <si>
    <t>n7</t>
  </si>
  <si>
    <t>levrana бальзам</t>
  </si>
  <si>
    <t>вешалки для прихожей</t>
  </si>
  <si>
    <t>wet n wild кисти</t>
  </si>
  <si>
    <t xml:space="preserve">триммеры </t>
  </si>
  <si>
    <t>матрас для санок</t>
  </si>
  <si>
    <t>борис акунин история российского</t>
  </si>
  <si>
    <t>наклейки блич</t>
  </si>
  <si>
    <t>79741138</t>
  </si>
  <si>
    <t>новый год подарки</t>
  </si>
  <si>
    <t>finn flare пуховик</t>
  </si>
  <si>
    <t>клей эпоксидный uhu</t>
  </si>
  <si>
    <t>доминум</t>
  </si>
  <si>
    <t>футболки доя мальчика</t>
  </si>
  <si>
    <t>25061736</t>
  </si>
  <si>
    <t>shaik 89</t>
  </si>
  <si>
    <t>нитки розовые</t>
  </si>
  <si>
    <t>совочек для порошка</t>
  </si>
  <si>
    <t>спермициды</t>
  </si>
  <si>
    <t>коврик для мыши маленький</t>
  </si>
  <si>
    <t>15828195</t>
  </si>
  <si>
    <t>шорты с куроми</t>
  </si>
  <si>
    <t>asaw</t>
  </si>
  <si>
    <t>сказка пододеяльник 145</t>
  </si>
  <si>
    <t xml:space="preserve">эмальто </t>
  </si>
  <si>
    <t>игрушки халк</t>
  </si>
  <si>
    <t>armadaboots</t>
  </si>
  <si>
    <t>pettirosso</t>
  </si>
  <si>
    <t xml:space="preserve">легкие шорты </t>
  </si>
  <si>
    <t>персив дью</t>
  </si>
  <si>
    <t>шоппер есенин</t>
  </si>
  <si>
    <t>мужская футболка камуфляж</t>
  </si>
  <si>
    <t>состав чисел</t>
  </si>
  <si>
    <t xml:space="preserve">huawei nova 8 </t>
  </si>
  <si>
    <t>очки защитные 3m</t>
  </si>
  <si>
    <t>картина окно</t>
  </si>
  <si>
    <t>станок gillette fusion 5</t>
  </si>
  <si>
    <t>летний классический костюм</t>
  </si>
  <si>
    <t>кофта на змейке женская</t>
  </si>
  <si>
    <t>зарядка для apple</t>
  </si>
  <si>
    <t>кожаная сумка на длинном ремне</t>
  </si>
  <si>
    <t>kotex ежедневки</t>
  </si>
  <si>
    <t>тетради в линейку 24 л</t>
  </si>
  <si>
    <t>кисти для макияжа в футляре</t>
  </si>
  <si>
    <t>гель лак для ногтей шеллак кошачий глаз</t>
  </si>
  <si>
    <t>учебник по математике 1 класс</t>
  </si>
  <si>
    <t>от слова к звуку колесникова</t>
  </si>
  <si>
    <t>igrushki</t>
  </si>
  <si>
    <t>x printer</t>
  </si>
  <si>
    <t xml:space="preserve">топик женский летний </t>
  </si>
  <si>
    <t>пенка леврана</t>
  </si>
  <si>
    <t>гиревой спорт</t>
  </si>
  <si>
    <t>кокосовое масло aroy</t>
  </si>
  <si>
    <t>плед плюшевый детский</t>
  </si>
  <si>
    <t>сарафан плиссе</t>
  </si>
  <si>
    <t>фотболки мужские</t>
  </si>
  <si>
    <t>файл для документов</t>
  </si>
  <si>
    <t>genius мышь</t>
  </si>
  <si>
    <t>кимано танджиро</t>
  </si>
  <si>
    <t>шлепки zara</t>
  </si>
  <si>
    <t>adivino</t>
  </si>
  <si>
    <t>жидкий гель для стирки детский</t>
  </si>
  <si>
    <t>vapener</t>
  </si>
  <si>
    <t>антипятнин</t>
  </si>
  <si>
    <t>насадка для полировки автомобиля</t>
  </si>
  <si>
    <t>платье трикотажное прямое</t>
  </si>
  <si>
    <t>шейный</t>
  </si>
  <si>
    <t>кисти для макияда</t>
  </si>
  <si>
    <t>обувь футбольная</t>
  </si>
  <si>
    <t>арни прахт</t>
  </si>
  <si>
    <t>ксиоми редми нот 11</t>
  </si>
  <si>
    <t>саше с лавандой</t>
  </si>
  <si>
    <t>шляпа трилби</t>
  </si>
  <si>
    <t>бежевая кофта мужская</t>
  </si>
  <si>
    <t>обои с кругами</t>
  </si>
  <si>
    <t>гофрированная</t>
  </si>
  <si>
    <t>браво старс игрушка спайк</t>
  </si>
  <si>
    <t>39346370</t>
  </si>
  <si>
    <t>краска матовая для дерева</t>
  </si>
  <si>
    <t>уплотнитель для ванны</t>
  </si>
  <si>
    <t>lichi брюки</t>
  </si>
  <si>
    <t>белые банты на волосы</t>
  </si>
  <si>
    <t xml:space="preserve">корпус ключа зажигания </t>
  </si>
  <si>
    <t>серьги мишки фиолетовый</t>
  </si>
  <si>
    <t>samsung смарт часы</t>
  </si>
  <si>
    <t>блузка рубашка женская летняя</t>
  </si>
  <si>
    <t>levis джинсовая куртка</t>
  </si>
  <si>
    <t>игрушки птицы</t>
  </si>
  <si>
    <t>резина 13</t>
  </si>
  <si>
    <t>под ножки дивана</t>
  </si>
  <si>
    <t>магнитное кольцо на телефон</t>
  </si>
  <si>
    <t>хлястик для часов</t>
  </si>
  <si>
    <t>parfume</t>
  </si>
  <si>
    <t xml:space="preserve">тело человека </t>
  </si>
  <si>
    <t>диана посуда</t>
  </si>
  <si>
    <t>коврик массажер для спины</t>
  </si>
  <si>
    <t>аппарат для мороженного</t>
  </si>
  <si>
    <t xml:space="preserve">сэкс </t>
  </si>
  <si>
    <t>тример бош</t>
  </si>
  <si>
    <t>машинки с отверткой</t>
  </si>
  <si>
    <t>когтеточки для животных</t>
  </si>
  <si>
    <t>моллюск</t>
  </si>
  <si>
    <t>пульт управления сигнализацией</t>
  </si>
  <si>
    <t>клей для телефона в 7000</t>
  </si>
  <si>
    <t>карпаты</t>
  </si>
  <si>
    <t>сахарная фигурка</t>
  </si>
  <si>
    <t>алмазная фреза почка</t>
  </si>
  <si>
    <t>зубная паста 15 мл</t>
  </si>
  <si>
    <t>шампунь и гель для душа 2 в 1</t>
  </si>
  <si>
    <t>козырек на голову женский прозрачный</t>
  </si>
  <si>
    <t>strong аппарат</t>
  </si>
  <si>
    <t>обложка для учебников а4</t>
  </si>
  <si>
    <t>zolla штаны мужские</t>
  </si>
  <si>
    <t>4 лапы корм</t>
  </si>
  <si>
    <t>klairs rich</t>
  </si>
  <si>
    <t>сандалии женские чёрные</t>
  </si>
  <si>
    <t>перчатки для вычесывания</t>
  </si>
  <si>
    <t>sena</t>
  </si>
  <si>
    <t>мужские классические туфли</t>
  </si>
  <si>
    <t>чехлы для телефона honor 8a</t>
  </si>
  <si>
    <t>фитинги для полива</t>
  </si>
  <si>
    <t>burberry hero</t>
  </si>
  <si>
    <t>mamma mia</t>
  </si>
  <si>
    <t>xiaomi видеокамера</t>
  </si>
  <si>
    <t>светильник потолочный на батарейках</t>
  </si>
  <si>
    <t>цветные ручки гелевые</t>
  </si>
  <si>
    <t xml:space="preserve">платье до колен </t>
  </si>
  <si>
    <t>кроссовки nike для детей</t>
  </si>
  <si>
    <t>лежанка домик для кошек</t>
  </si>
  <si>
    <t>ликвидатор запаха мочи</t>
  </si>
  <si>
    <t>чехол для 12 про</t>
  </si>
  <si>
    <t>босоножки на завясках</t>
  </si>
  <si>
    <t>детские платья для девочек с пышной</t>
  </si>
  <si>
    <t>вальер для собаки</t>
  </si>
  <si>
    <t>борхес книги</t>
  </si>
  <si>
    <t xml:space="preserve">ящик для косметики </t>
  </si>
  <si>
    <t>комплект для кухни</t>
  </si>
  <si>
    <t>трещины на пятках</t>
  </si>
  <si>
    <t>магнитная доска с буквами</t>
  </si>
  <si>
    <t>наклейки для ногтей арбуз</t>
  </si>
  <si>
    <t>банза</t>
  </si>
  <si>
    <t>19697105</t>
  </si>
  <si>
    <t>матрас топпер 130х200</t>
  </si>
  <si>
    <t>сабо таккарди</t>
  </si>
  <si>
    <t>босоножки женские 35</t>
  </si>
  <si>
    <t>полисадник</t>
  </si>
  <si>
    <t>сережка на язык</t>
  </si>
  <si>
    <t xml:space="preserve">мужские браслеты серебро </t>
  </si>
  <si>
    <t>отбеливатель грасс</t>
  </si>
  <si>
    <t>мужская обувь lacoste</t>
  </si>
  <si>
    <t>сушки с маком</t>
  </si>
  <si>
    <t>полка 40 см</t>
  </si>
  <si>
    <t>фиолетовый шампунь concept</t>
  </si>
  <si>
    <t>зеленый джемпер женский</t>
  </si>
  <si>
    <t>очки золотые</t>
  </si>
  <si>
    <t>фартуки для кухни</t>
  </si>
  <si>
    <t>масло пальмовое</t>
  </si>
  <si>
    <t>мужская футболка с буквой z</t>
  </si>
  <si>
    <t>лампочка 6 вольт</t>
  </si>
  <si>
    <t>микрофонный кабель</t>
  </si>
  <si>
    <t>haute couture estel</t>
  </si>
  <si>
    <t>сливки для снятия макияжа</t>
  </si>
  <si>
    <t>c&amp;a одежда</t>
  </si>
  <si>
    <t>костюмы puma</t>
  </si>
  <si>
    <t>декатлон стул</t>
  </si>
  <si>
    <t>платье белое с разрезом</t>
  </si>
  <si>
    <t>фильтр для моющего пылесоса</t>
  </si>
  <si>
    <t>itel a16 plus</t>
  </si>
  <si>
    <t>тобот r</t>
  </si>
  <si>
    <t>меледа</t>
  </si>
  <si>
    <t>футболка  мужская с принтом</t>
  </si>
  <si>
    <t>kappa панама</t>
  </si>
  <si>
    <t xml:space="preserve">отбеливание кожи </t>
  </si>
  <si>
    <t>тесты по английскому</t>
  </si>
  <si>
    <t>адеметионин</t>
  </si>
  <si>
    <t>браслет из резинок</t>
  </si>
  <si>
    <t xml:space="preserve">светодиодные очки </t>
  </si>
  <si>
    <t xml:space="preserve">igora royal </t>
  </si>
  <si>
    <t>купальники для 12 лет</t>
  </si>
  <si>
    <t>белый жемчуг</t>
  </si>
  <si>
    <t xml:space="preserve">кико милано </t>
  </si>
  <si>
    <t>кольцо женское серебрянное</t>
  </si>
  <si>
    <t>кольцо серебряное змея</t>
  </si>
  <si>
    <t>ручка пилот стержни</t>
  </si>
  <si>
    <t xml:space="preserve">платье  рубашка </t>
  </si>
  <si>
    <t xml:space="preserve">лего динозавр </t>
  </si>
  <si>
    <t>number block</t>
  </si>
  <si>
    <t>корпус айфон 6</t>
  </si>
  <si>
    <t>rjycbkth</t>
  </si>
  <si>
    <t>белая женская толстовка</t>
  </si>
  <si>
    <t>бретель</t>
  </si>
  <si>
    <t>arcana natura</t>
  </si>
  <si>
    <t>игрушка компьютер</t>
  </si>
  <si>
    <t>костюм женский летний твое</t>
  </si>
  <si>
    <t>biruza</t>
  </si>
  <si>
    <t>нессер армейский</t>
  </si>
  <si>
    <t>браслет ножной</t>
  </si>
  <si>
    <t>футболка a4</t>
  </si>
  <si>
    <t xml:space="preserve">realme 8 pro чехол </t>
  </si>
  <si>
    <t>топ женсеий</t>
  </si>
  <si>
    <t>сироп солёная карамель</t>
  </si>
  <si>
    <t>поко х 3 про</t>
  </si>
  <si>
    <t>riko basic montana</t>
  </si>
  <si>
    <t>ведро деревянное</t>
  </si>
  <si>
    <t>бальзам дороговой</t>
  </si>
  <si>
    <t>нерф автомат</t>
  </si>
  <si>
    <t>кардиганы длинные</t>
  </si>
  <si>
    <t>юбка по колено с разрезом</t>
  </si>
  <si>
    <t>tramontina посуда</t>
  </si>
  <si>
    <t xml:space="preserve">щетка для стекол </t>
  </si>
  <si>
    <t>сеги</t>
  </si>
  <si>
    <t>73133286</t>
  </si>
  <si>
    <t xml:space="preserve">жидкое стекло на стол </t>
  </si>
  <si>
    <t>ковер 200</t>
  </si>
  <si>
    <t>morandi</t>
  </si>
  <si>
    <t xml:space="preserve">adidas сандали </t>
  </si>
  <si>
    <t>лол твинс</t>
  </si>
  <si>
    <t>набор в авто</t>
  </si>
  <si>
    <t>шампунь лечебный от перхоти</t>
  </si>
  <si>
    <t>тени стик</t>
  </si>
  <si>
    <t xml:space="preserve">l'oréal paris </t>
  </si>
  <si>
    <t>помада firin</t>
  </si>
  <si>
    <t>костюм женский с брюками вечерний</t>
  </si>
  <si>
    <t>legion 5 pro</t>
  </si>
  <si>
    <t>линзы adria -2</t>
  </si>
  <si>
    <t>сироп лимонад</t>
  </si>
  <si>
    <t xml:space="preserve">резинка повязка </t>
  </si>
  <si>
    <t>коробки кортонные</t>
  </si>
  <si>
    <t>камтекс денди</t>
  </si>
  <si>
    <t>clean box</t>
  </si>
  <si>
    <t xml:space="preserve">адидас сумка </t>
  </si>
  <si>
    <t>майка борцовка детская</t>
  </si>
  <si>
    <t>колготки в полоску женские</t>
  </si>
  <si>
    <t>платье летнее женс</t>
  </si>
  <si>
    <t xml:space="preserve">укороченные женские футболки </t>
  </si>
  <si>
    <t>подарочная упаковка для цепочки</t>
  </si>
  <si>
    <t>optim</t>
  </si>
  <si>
    <t>поднос для закусок</t>
  </si>
  <si>
    <t>чехол на айфон 11 зеленый</t>
  </si>
  <si>
    <t>торцовачная пила</t>
  </si>
  <si>
    <t>лайнер вивьен сабо</t>
  </si>
  <si>
    <t xml:space="preserve">ножи бабочка </t>
  </si>
  <si>
    <t>настенные обогреватели</t>
  </si>
  <si>
    <t>глина estel</t>
  </si>
  <si>
    <t>тумба для офиса</t>
  </si>
  <si>
    <t>крем для подгузников</t>
  </si>
  <si>
    <t xml:space="preserve">наклейки для чехла </t>
  </si>
  <si>
    <t>62295557</t>
  </si>
  <si>
    <t>джинсовый комбенезон</t>
  </si>
  <si>
    <t>машинки с прицепом</t>
  </si>
  <si>
    <t>рамки автомобильные</t>
  </si>
  <si>
    <t>фартук для магазина</t>
  </si>
  <si>
    <t>абая накидка</t>
  </si>
  <si>
    <t>цветной сахар для сахарной ваты</t>
  </si>
  <si>
    <t>lankins</t>
  </si>
  <si>
    <t>майка-алкоголичка</t>
  </si>
  <si>
    <t>цветные шорты</t>
  </si>
  <si>
    <t xml:space="preserve">голеностоп </t>
  </si>
  <si>
    <t>спрей нейтрализатор желтизны</t>
  </si>
  <si>
    <t xml:space="preserve">adidas одежда мужская </t>
  </si>
  <si>
    <t>кабель для зарядки айфона</t>
  </si>
  <si>
    <t>бюстгальтер-топ</t>
  </si>
  <si>
    <t>стиль альт</t>
  </si>
  <si>
    <t>раковина для кухни керамика</t>
  </si>
  <si>
    <t>сладкие палочки том и джерри</t>
  </si>
  <si>
    <t>маленький диванчик</t>
  </si>
  <si>
    <t>брюки funday</t>
  </si>
  <si>
    <t>во власти страсти</t>
  </si>
  <si>
    <t>кресло мешок 3xl</t>
  </si>
  <si>
    <t>joy child</t>
  </si>
  <si>
    <t>картина по номерам храм</t>
  </si>
  <si>
    <t>lifter</t>
  </si>
  <si>
    <t>первый зубик одежда</t>
  </si>
  <si>
    <t>все для кукол</t>
  </si>
  <si>
    <t>шпатель строительный набор</t>
  </si>
  <si>
    <t>агнесс</t>
  </si>
  <si>
    <t>мужской кожанный рюкзак</t>
  </si>
  <si>
    <t>шарф льняной</t>
  </si>
  <si>
    <t>кюлоты для мальчиков</t>
  </si>
  <si>
    <t>голубь 1 класс</t>
  </si>
  <si>
    <t>стекло самсунг м 21</t>
  </si>
  <si>
    <t xml:space="preserve">джиггер </t>
  </si>
  <si>
    <t>ежедневки в индивидуальной упаковке</t>
  </si>
  <si>
    <t>ершик тонкий</t>
  </si>
  <si>
    <t>националь рис</t>
  </si>
  <si>
    <t>мемные очки</t>
  </si>
  <si>
    <t xml:space="preserve">пилка для педикюра </t>
  </si>
  <si>
    <t>tashe маска</t>
  </si>
  <si>
    <t xml:space="preserve">clarins крем </t>
  </si>
  <si>
    <t>himani</t>
  </si>
  <si>
    <t>elfina верхняя одежда</t>
  </si>
  <si>
    <t>джинсовая куртка мужская летняя</t>
  </si>
  <si>
    <t>опора для торта</t>
  </si>
  <si>
    <t>дорама книга</t>
  </si>
  <si>
    <t>зажим для тюли</t>
  </si>
  <si>
    <t>картина по номерам 15х20</t>
  </si>
  <si>
    <t>сумки jacquemus</t>
  </si>
  <si>
    <t>pollini ооо арена</t>
  </si>
  <si>
    <t>набор ниток для вязания</t>
  </si>
  <si>
    <t>воск мужской</t>
  </si>
  <si>
    <t>джиговые приманки</t>
  </si>
  <si>
    <t>аквариум 40л</t>
  </si>
  <si>
    <t>24764472</t>
  </si>
  <si>
    <t>лонгслив zxc</t>
  </si>
  <si>
    <t>ipad pro 11 2020</t>
  </si>
  <si>
    <t>броши соколов серебрянные</t>
  </si>
  <si>
    <t>самсунг а22 смартфон</t>
  </si>
  <si>
    <t>тайский чай анчан</t>
  </si>
  <si>
    <t>bb крем belita young</t>
  </si>
  <si>
    <t>красивая чашка</t>
  </si>
  <si>
    <t>джоггеры из экокожи</t>
  </si>
  <si>
    <t>алкошахматы</t>
  </si>
  <si>
    <t>куртка джинсовая желтая</t>
  </si>
  <si>
    <t>paullinia</t>
  </si>
  <si>
    <t>мешки для шин</t>
  </si>
  <si>
    <t>украшение для лица</t>
  </si>
  <si>
    <t>эксподрильи</t>
  </si>
  <si>
    <t>ночная сорочка женская белая</t>
  </si>
  <si>
    <t>зеленая рубашка в клетку</t>
  </si>
  <si>
    <t>39764262</t>
  </si>
  <si>
    <t>подтяжки хоккейные</t>
  </si>
  <si>
    <t>стеклянные миски с крышкой</t>
  </si>
  <si>
    <t>stray kids брелки</t>
  </si>
  <si>
    <t>шампунь на глине</t>
  </si>
  <si>
    <t>les hommes</t>
  </si>
  <si>
    <t>максимова аа</t>
  </si>
  <si>
    <t>семена хлопка</t>
  </si>
  <si>
    <t>стиральный порошок для новорожденных</t>
  </si>
  <si>
    <t>перчатки селиконовые</t>
  </si>
  <si>
    <t>сандалии с лентами</t>
  </si>
  <si>
    <t>вишер</t>
  </si>
  <si>
    <t>брюки экокожа бежевые</t>
  </si>
  <si>
    <t>бумажные стаканы 400 мл</t>
  </si>
  <si>
    <t>топы с пышными рукавами</t>
  </si>
  <si>
    <t>кашпо для цветов набор</t>
  </si>
  <si>
    <t>антилай ошейник</t>
  </si>
  <si>
    <t>купальник женский раздельные для подростков</t>
  </si>
  <si>
    <t xml:space="preserve">шланг gardena </t>
  </si>
  <si>
    <t>мужские куртки зимние</t>
  </si>
  <si>
    <t>полотенца банные большие</t>
  </si>
  <si>
    <t>светящийся ошейник для кошек</t>
  </si>
  <si>
    <t>тремпель для вещей</t>
  </si>
  <si>
    <t>брошь павлин</t>
  </si>
  <si>
    <t>муми троли</t>
  </si>
  <si>
    <t>чехол на samsung j1 2016</t>
  </si>
  <si>
    <t xml:space="preserve">катушка фидерная </t>
  </si>
  <si>
    <t>73017015</t>
  </si>
  <si>
    <t>самоклеящая пленка</t>
  </si>
  <si>
    <t>кроссовки мужские крокс</t>
  </si>
  <si>
    <t>насадка на кастрюлю</t>
  </si>
  <si>
    <t>muslim-fashion</t>
  </si>
  <si>
    <t>безрукавка вязаная</t>
  </si>
  <si>
    <t>защитная стекло для самсунг галакси а6+</t>
  </si>
  <si>
    <t>длинное платье на запах</t>
  </si>
  <si>
    <t>ковш для сауны</t>
  </si>
  <si>
    <t>кейс для акварели</t>
  </si>
  <si>
    <t>беспроводные наушники haylou</t>
  </si>
  <si>
    <t>грибы китайские острые</t>
  </si>
  <si>
    <t>спрей для шерсти кошек</t>
  </si>
  <si>
    <t xml:space="preserve">многоразовая пеленка для собак </t>
  </si>
  <si>
    <t>куртка зимняя женская черная</t>
  </si>
  <si>
    <t>ткань для рукоделия муслин</t>
  </si>
  <si>
    <t>maximus zircon</t>
  </si>
  <si>
    <t>сковорода нева 28 см</t>
  </si>
  <si>
    <t>набор косметики для девочки 10 лет</t>
  </si>
  <si>
    <t>пылесос для дома вертикальный</t>
  </si>
  <si>
    <t>рюкзак для ноутбука 15,6</t>
  </si>
  <si>
    <t>зонтик 13 карт</t>
  </si>
  <si>
    <t>белье корсет</t>
  </si>
  <si>
    <t>помада от герпеса</t>
  </si>
  <si>
    <t>биодерма гель для умывания</t>
  </si>
  <si>
    <t>собаке</t>
  </si>
  <si>
    <t>самоклеющаяся пленка для мебели дерево</t>
  </si>
  <si>
    <t>джемпер акула</t>
  </si>
  <si>
    <t>конструктор горки</t>
  </si>
  <si>
    <t>la pina</t>
  </si>
  <si>
    <t xml:space="preserve">наушники bluetooth </t>
  </si>
  <si>
    <t>etel watch</t>
  </si>
  <si>
    <t>meibo</t>
  </si>
  <si>
    <t>кольцо бесконечность золото</t>
  </si>
  <si>
    <t>flori бутылочка</t>
  </si>
  <si>
    <t>43992530</t>
  </si>
  <si>
    <t>стик для укладки волос</t>
  </si>
  <si>
    <t>сушилка для губки</t>
  </si>
  <si>
    <t>база для гель лака молочного цвета</t>
  </si>
  <si>
    <t xml:space="preserve">переплет </t>
  </si>
  <si>
    <t>босоножки на плоской</t>
  </si>
  <si>
    <t>корм для кошек happy cat</t>
  </si>
  <si>
    <t>на пальцы</t>
  </si>
  <si>
    <t>mdma</t>
  </si>
  <si>
    <t>шлифовальная машинка эксцентриковая</t>
  </si>
  <si>
    <t xml:space="preserve">средство от комаров и клещей </t>
  </si>
  <si>
    <t>ufvfr</t>
  </si>
  <si>
    <t>бумажная люстра</t>
  </si>
  <si>
    <t>ezpz товары для малышей</t>
  </si>
  <si>
    <t>рюкзаки школьный</t>
  </si>
  <si>
    <t>detalio</t>
  </si>
  <si>
    <t>ошейник против клещей для собак</t>
  </si>
  <si>
    <t>сайлентблок задней балки солярис</t>
  </si>
  <si>
    <t>seni super</t>
  </si>
  <si>
    <t>ручной пресс для кнопок</t>
  </si>
  <si>
    <t>electrastyle платье</t>
  </si>
  <si>
    <t xml:space="preserve">ахматова </t>
  </si>
  <si>
    <t>савельев</t>
  </si>
  <si>
    <t>7 дэйс</t>
  </si>
  <si>
    <t>опыты книга</t>
  </si>
  <si>
    <t>хот спот жижа</t>
  </si>
  <si>
    <t>барный стул деревянный</t>
  </si>
  <si>
    <t xml:space="preserve">шапочка летняя для девочки </t>
  </si>
  <si>
    <t xml:space="preserve">принтер xiaomi </t>
  </si>
  <si>
    <t>котофей первые шаги</t>
  </si>
  <si>
    <t>пинки пай игрушка</t>
  </si>
  <si>
    <t>insight кондиционер для волос</t>
  </si>
  <si>
    <t xml:space="preserve">сандали рабочие </t>
  </si>
  <si>
    <t>мешочки для льда</t>
  </si>
  <si>
    <t>костюм с шортами в рубчик</t>
  </si>
  <si>
    <t>холодное сердце футболка</t>
  </si>
  <si>
    <t>репка книжка</t>
  </si>
  <si>
    <t>копилка для денег мужская</t>
  </si>
  <si>
    <t>new yorker купальник</t>
  </si>
  <si>
    <t>69218764</t>
  </si>
  <si>
    <t>84866130</t>
  </si>
  <si>
    <t>костюм для йоги в для фитнеса женский</t>
  </si>
  <si>
    <t>эльфа</t>
  </si>
  <si>
    <t>эластики ортодонтические</t>
  </si>
  <si>
    <t>пелёнки одноразовые для детей</t>
  </si>
  <si>
    <t>костюм снайпер</t>
  </si>
  <si>
    <t>кепка с кольцом</t>
  </si>
  <si>
    <t>флоранс белье</t>
  </si>
  <si>
    <t>kuchen посуда и инвентарь</t>
  </si>
  <si>
    <t>ткань для потолка</t>
  </si>
  <si>
    <t>клевер брюки</t>
  </si>
  <si>
    <t>маленький принц подвеска</t>
  </si>
  <si>
    <t>костюм домашний летний женский</t>
  </si>
  <si>
    <t>самсунг с 22 ультра</t>
  </si>
  <si>
    <t>беговые трусы</t>
  </si>
  <si>
    <t>слайдеры сумерки</t>
  </si>
  <si>
    <t>майки женские длинные</t>
  </si>
  <si>
    <t xml:space="preserve">авент бутылочки </t>
  </si>
  <si>
    <t>jbl 215bt</t>
  </si>
  <si>
    <t>купальники женские раздельные польша</t>
  </si>
  <si>
    <t>модем для телефона</t>
  </si>
  <si>
    <t>reechee</t>
  </si>
  <si>
    <t>43436241</t>
  </si>
  <si>
    <t>rodeo-jeans</t>
  </si>
  <si>
    <t>46015370</t>
  </si>
  <si>
    <t>total quartz ineo ecs 5w30</t>
  </si>
  <si>
    <t>айфон провод</t>
  </si>
  <si>
    <t>gjkj</t>
  </si>
  <si>
    <t xml:space="preserve">трековые светильники </t>
  </si>
  <si>
    <t>76232303</t>
  </si>
  <si>
    <t>коляска прогулочная yoyo</t>
  </si>
  <si>
    <t>кпоп топ</t>
  </si>
  <si>
    <t>papo фигурки</t>
  </si>
  <si>
    <t>корейские пасты</t>
  </si>
  <si>
    <t>детский блокиратор</t>
  </si>
  <si>
    <t>venzel</t>
  </si>
  <si>
    <t xml:space="preserve">рамштайн </t>
  </si>
  <si>
    <t>обувь женская дестра</t>
  </si>
  <si>
    <t>buzz</t>
  </si>
  <si>
    <t>наклейка тойота</t>
  </si>
  <si>
    <t>досвидание детский сад</t>
  </si>
  <si>
    <t>колготки синие</t>
  </si>
  <si>
    <t>сумка  на плечо</t>
  </si>
  <si>
    <t xml:space="preserve">карта памяти самсунг </t>
  </si>
  <si>
    <t>zara жилетка</t>
  </si>
  <si>
    <t>кроссовки nike tn</t>
  </si>
  <si>
    <t>xiaomi redmi 10 nfc</t>
  </si>
  <si>
    <t xml:space="preserve">футляр для очков детский </t>
  </si>
  <si>
    <t>стойка для колонок</t>
  </si>
  <si>
    <t>влажная туалетная бумага tolli</t>
  </si>
  <si>
    <t>повязка на голову с козырьком</t>
  </si>
  <si>
    <t>аниме канцелярия тетради</t>
  </si>
  <si>
    <t>витаминно минеральный комплекс для женщин</t>
  </si>
  <si>
    <t>брелок безопасности</t>
  </si>
  <si>
    <t>тоналка макс фактор</t>
  </si>
  <si>
    <t>детская футболка на мальчика</t>
  </si>
  <si>
    <t>zambezi</t>
  </si>
  <si>
    <t>erichkrause ручки</t>
  </si>
  <si>
    <t>80016821</t>
  </si>
  <si>
    <t>гель для наращивание ногтей однофазный</t>
  </si>
  <si>
    <t xml:space="preserve">огонь </t>
  </si>
  <si>
    <t>медицинские пеленки</t>
  </si>
  <si>
    <t>аккумулятор 3.7</t>
  </si>
  <si>
    <t xml:space="preserve">пижама турция </t>
  </si>
  <si>
    <t xml:space="preserve">купальники для малышей </t>
  </si>
  <si>
    <t>эстель 7/71</t>
  </si>
  <si>
    <t>для удаления макияжа</t>
  </si>
  <si>
    <t>подсвечник большой</t>
  </si>
  <si>
    <t>albi brand</t>
  </si>
  <si>
    <t>термоманометр</t>
  </si>
  <si>
    <t>ткань для пальто</t>
  </si>
  <si>
    <t xml:space="preserve">invisibobble </t>
  </si>
  <si>
    <t>3d printer</t>
  </si>
  <si>
    <t>спидометр на мопед</t>
  </si>
  <si>
    <t>авто домкрат</t>
  </si>
  <si>
    <t>36644756</t>
  </si>
  <si>
    <t>кольцо 14 см</t>
  </si>
  <si>
    <t>жижа кола</t>
  </si>
  <si>
    <t>red clover</t>
  </si>
  <si>
    <t>ресторация обломов</t>
  </si>
  <si>
    <t>philips зубная щетка</t>
  </si>
  <si>
    <t>скатерть овальная дом и дача</t>
  </si>
  <si>
    <t>носки детские следки</t>
  </si>
  <si>
    <t>электросушилка овощей и фруктов</t>
  </si>
  <si>
    <t>hugo кепка</t>
  </si>
  <si>
    <t>гели для бритья</t>
  </si>
  <si>
    <t>электросамокат xiaomi m365 pro</t>
  </si>
  <si>
    <t>liliana</t>
  </si>
  <si>
    <t>penty</t>
  </si>
  <si>
    <t>дарья калинина</t>
  </si>
  <si>
    <t>танцующая с бурей</t>
  </si>
  <si>
    <t>бампер нива</t>
  </si>
  <si>
    <t>комбинезон флисовый для мальчика</t>
  </si>
  <si>
    <t>детектор углекислого газа</t>
  </si>
  <si>
    <t>53219029</t>
  </si>
  <si>
    <t>держатель карты</t>
  </si>
  <si>
    <t>ремень узкий женский</t>
  </si>
  <si>
    <t>vichy idealia</t>
  </si>
  <si>
    <t xml:space="preserve">гель лак блёстки </t>
  </si>
  <si>
    <t>стекло на tecno spark 8p</t>
  </si>
  <si>
    <t>мужские летние кроссовки адидас</t>
  </si>
  <si>
    <t>64224874</t>
  </si>
  <si>
    <t>карнавальные усы</t>
  </si>
  <si>
    <t>клеющаяся бумага</t>
  </si>
  <si>
    <t>farfello comfy go</t>
  </si>
  <si>
    <t>vivienne sabo nude createur</t>
  </si>
  <si>
    <t>бронзер жидкий</t>
  </si>
  <si>
    <t>мини мебель</t>
  </si>
  <si>
    <t>носки женские марк формель</t>
  </si>
  <si>
    <t>саша не бухает</t>
  </si>
  <si>
    <t>mani store</t>
  </si>
  <si>
    <t>форма силиконовая сердце</t>
  </si>
  <si>
    <t>паразит аниме</t>
  </si>
  <si>
    <t>гель от прыщей и угрей</t>
  </si>
  <si>
    <t>комбинезон женский сафари</t>
  </si>
  <si>
    <t>масло моторное 5 литров</t>
  </si>
  <si>
    <t>медикал сервис</t>
  </si>
  <si>
    <t>рюкзак баскетбольный</t>
  </si>
  <si>
    <t xml:space="preserve">презервативы ультратонкие </t>
  </si>
  <si>
    <t>гель лак для ногтей нюд</t>
  </si>
  <si>
    <t>симона элкелес</t>
  </si>
  <si>
    <t>erik and sons</t>
  </si>
  <si>
    <t>система фильтрации</t>
  </si>
  <si>
    <t>кошелёк под карты</t>
  </si>
  <si>
    <t>профессиональные коньки</t>
  </si>
  <si>
    <t>яркие блузки</t>
  </si>
  <si>
    <t>колье на шею золотое</t>
  </si>
  <si>
    <t>игрушка на батарейках</t>
  </si>
  <si>
    <t>фотография на которой меня нет астафьев</t>
  </si>
  <si>
    <t>наклейки на пасито 2</t>
  </si>
  <si>
    <t>вещи для взрослых</t>
  </si>
  <si>
    <t xml:space="preserve">чашка чайная </t>
  </si>
  <si>
    <t>интересная книга</t>
  </si>
  <si>
    <t>облепиховый сок</t>
  </si>
  <si>
    <t>strein спортивная одежда</t>
  </si>
  <si>
    <t>32 августа</t>
  </si>
  <si>
    <t>крючек для штор</t>
  </si>
  <si>
    <t>чехол samsung galaxy m31</t>
  </si>
  <si>
    <t>краска для татуажа бровей</t>
  </si>
  <si>
    <t>игрушечные яйца</t>
  </si>
  <si>
    <t>для удаления клеща</t>
  </si>
  <si>
    <t>сумка под удочки</t>
  </si>
  <si>
    <t>кольцо guess</t>
  </si>
  <si>
    <t>лиа стеффи</t>
  </si>
  <si>
    <t>костюм флис женский</t>
  </si>
  <si>
    <t>pop tarts</t>
  </si>
  <si>
    <t>стильная ветровка</t>
  </si>
  <si>
    <t>нити для вязания руками</t>
  </si>
  <si>
    <t>искра двойной эффект</t>
  </si>
  <si>
    <t>sportmax</t>
  </si>
  <si>
    <t>крем для тела cerave</t>
  </si>
  <si>
    <t>пояс для похудения для живота мужской</t>
  </si>
  <si>
    <t>солница</t>
  </si>
  <si>
    <t>59382916</t>
  </si>
  <si>
    <t>корица настоящая</t>
  </si>
  <si>
    <t>костюм класический мужской</t>
  </si>
  <si>
    <t>духи little black</t>
  </si>
  <si>
    <t>briollini</t>
  </si>
  <si>
    <t>мыльница сяоми</t>
  </si>
  <si>
    <t>kia rio x line</t>
  </si>
  <si>
    <t>мойка высокого давления bort</t>
  </si>
  <si>
    <t>bionike</t>
  </si>
  <si>
    <t>жидкость для уборки пола</t>
  </si>
  <si>
    <t>пистолет пневматический детский</t>
  </si>
  <si>
    <t>90-х</t>
  </si>
  <si>
    <t>50379866</t>
  </si>
  <si>
    <t>оверсайз джемпер</t>
  </si>
  <si>
    <t>мужская куртка демисезонная размер 58-60</t>
  </si>
  <si>
    <t>набор дачника</t>
  </si>
  <si>
    <t>покрывало космос</t>
  </si>
  <si>
    <t>автозагар nivea</t>
  </si>
  <si>
    <t>искуственная замша</t>
  </si>
  <si>
    <t>сувениры спб</t>
  </si>
  <si>
    <t>тоник салициловый</t>
  </si>
  <si>
    <t>спирулина атоми</t>
  </si>
  <si>
    <t>пушин мягкая игрушка</t>
  </si>
  <si>
    <t>fnaf лего</t>
  </si>
  <si>
    <t>бинт компрессионный</t>
  </si>
  <si>
    <t>лонгслив на кнопках женский</t>
  </si>
  <si>
    <t>чехол самсунг с 20</t>
  </si>
  <si>
    <t>кольца гарри поттер</t>
  </si>
  <si>
    <t>11322158</t>
  </si>
  <si>
    <t>крышка на песочницу</t>
  </si>
  <si>
    <t>kugoo g2</t>
  </si>
  <si>
    <t>масло кокосовое нерафинированное для еды 500</t>
  </si>
  <si>
    <t xml:space="preserve">духи фруктовый </t>
  </si>
  <si>
    <t>арабский язык для всех</t>
  </si>
  <si>
    <t>шифоновое платье женское в пол</t>
  </si>
  <si>
    <t>берет фетровый</t>
  </si>
  <si>
    <t>краска для волос красного цвета</t>
  </si>
  <si>
    <t>штаны зимние детские</t>
  </si>
  <si>
    <t>шиньен для волос</t>
  </si>
  <si>
    <t>композиции из шаров</t>
  </si>
  <si>
    <t>eagle</t>
  </si>
  <si>
    <t>пионер хит</t>
  </si>
  <si>
    <t>желтый топ женский</t>
  </si>
  <si>
    <t>hollyland</t>
  </si>
  <si>
    <t>red velvet</t>
  </si>
  <si>
    <t>кроксы детские crocs</t>
  </si>
  <si>
    <t>платье для девочки 146</t>
  </si>
  <si>
    <t>водные бомбы</t>
  </si>
  <si>
    <t>доски на подставке</t>
  </si>
  <si>
    <t>женская обувь шлепанцы и аквасоки</t>
  </si>
  <si>
    <t>стеклянные шторы</t>
  </si>
  <si>
    <t>защитное стекло на а32</t>
  </si>
  <si>
    <t>бирки хенд мейд</t>
  </si>
  <si>
    <t>селенга</t>
  </si>
  <si>
    <t xml:space="preserve">l-карнитин </t>
  </si>
  <si>
    <t>jbl 5</t>
  </si>
  <si>
    <t>chop shop</t>
  </si>
  <si>
    <t>тумба для микроволновки</t>
  </si>
  <si>
    <t>зип худи короткое</t>
  </si>
  <si>
    <t>искусственная слеза</t>
  </si>
  <si>
    <t>футболка длинный рукав мужская</t>
  </si>
  <si>
    <t>юнландия ранец</t>
  </si>
  <si>
    <t xml:space="preserve">подставка под книги </t>
  </si>
  <si>
    <t>гель для чистки зубов</t>
  </si>
  <si>
    <t>воронка металлическая</t>
  </si>
  <si>
    <t>kenneth cole</t>
  </si>
  <si>
    <t>майка черная женская твое</t>
  </si>
  <si>
    <t>стекло на хуавей p40</t>
  </si>
  <si>
    <t xml:space="preserve">манга бродячие псы </t>
  </si>
  <si>
    <t>ручка для прокалывания</t>
  </si>
  <si>
    <t>белые туники</t>
  </si>
  <si>
    <t>бритва одноразовая женская</t>
  </si>
  <si>
    <t>гопер</t>
  </si>
  <si>
    <t>фотзорб</t>
  </si>
  <si>
    <t>рубашка инсити</t>
  </si>
  <si>
    <t>шоппер корова</t>
  </si>
  <si>
    <t>tella</t>
  </si>
  <si>
    <t>соль магния</t>
  </si>
  <si>
    <t>леопардовые платья</t>
  </si>
  <si>
    <t>мусоин</t>
  </si>
  <si>
    <t>marks &amp; spencer джинсы женские</t>
  </si>
  <si>
    <t xml:space="preserve">босоножки резиновые </t>
  </si>
  <si>
    <t>сумка шоппер с молнией</t>
  </si>
  <si>
    <t xml:space="preserve">microsoft </t>
  </si>
  <si>
    <t>водолазка белая для мальчика</t>
  </si>
  <si>
    <t>светильник атака титанов</t>
  </si>
  <si>
    <t>ремень mi band 6</t>
  </si>
  <si>
    <t>48603599</t>
  </si>
  <si>
    <t>шины зимние r17</t>
  </si>
  <si>
    <t>mango новая коллекция</t>
  </si>
  <si>
    <t>лансер 9 машинка</t>
  </si>
  <si>
    <t>кружки двойные</t>
  </si>
  <si>
    <t>лего стройка</t>
  </si>
  <si>
    <t>all blacks</t>
  </si>
  <si>
    <t>тюль с вышивкой для комнаты</t>
  </si>
  <si>
    <t>кедыдля девочек</t>
  </si>
  <si>
    <t>bankai</t>
  </si>
  <si>
    <t>чехол на басейн</t>
  </si>
  <si>
    <t xml:space="preserve">inpro </t>
  </si>
  <si>
    <t>хуавей банд 6</t>
  </si>
  <si>
    <t xml:space="preserve">калифорния </t>
  </si>
  <si>
    <t>футболки для девичника</t>
  </si>
  <si>
    <t>мангальный набор</t>
  </si>
  <si>
    <t xml:space="preserve">телевизор smart </t>
  </si>
  <si>
    <t>4sistem</t>
  </si>
  <si>
    <t>replika jeans</t>
  </si>
  <si>
    <t>70667198</t>
  </si>
  <si>
    <t>томас мунц сумки</t>
  </si>
  <si>
    <t>прямые джинсы для девочек</t>
  </si>
  <si>
    <t xml:space="preserve">лодочки туфли </t>
  </si>
  <si>
    <t>новогодние сувениры</t>
  </si>
  <si>
    <t>поло на замке</t>
  </si>
  <si>
    <t>пума кросовки женские</t>
  </si>
  <si>
    <t>us polo assn женское</t>
  </si>
  <si>
    <t>самойловский текстиль постельное белье</t>
  </si>
  <si>
    <t>59488357</t>
  </si>
  <si>
    <t>куртка серебро</t>
  </si>
  <si>
    <t xml:space="preserve">пижама медицинская </t>
  </si>
  <si>
    <t>игрушка лодка</t>
  </si>
  <si>
    <t>play today шапка</t>
  </si>
  <si>
    <t>гольфы omsa</t>
  </si>
  <si>
    <t>pure linen</t>
  </si>
  <si>
    <t>29317746</t>
  </si>
  <si>
    <t>estel professional 18 plus</t>
  </si>
  <si>
    <t>perceive silk</t>
  </si>
  <si>
    <t>чехол на пасито 2</t>
  </si>
  <si>
    <t>bj alex манга</t>
  </si>
  <si>
    <t>рыболовный стул кресло</t>
  </si>
  <si>
    <t>aliax</t>
  </si>
  <si>
    <t>детские книги для малышей 3 года</t>
  </si>
  <si>
    <t>ученица книга</t>
  </si>
  <si>
    <t>диажизнь</t>
  </si>
  <si>
    <t>простынь муслин</t>
  </si>
  <si>
    <t>32267831</t>
  </si>
  <si>
    <t>деревянная табуретка</t>
  </si>
  <si>
    <t xml:space="preserve">кроп футболка женская </t>
  </si>
  <si>
    <t>джоггеры мальчик</t>
  </si>
  <si>
    <t>assana</t>
  </si>
  <si>
    <t>метательный планер</t>
  </si>
  <si>
    <t>epson l3100</t>
  </si>
  <si>
    <t>тетрадь формата а4</t>
  </si>
  <si>
    <t>цепь для замка</t>
  </si>
  <si>
    <t>фейри капсулы</t>
  </si>
  <si>
    <t>шелковый халатик</t>
  </si>
  <si>
    <t>одеяло лен 2 спальное</t>
  </si>
  <si>
    <t>шерты твое</t>
  </si>
  <si>
    <t>pin up ultra matt</t>
  </si>
  <si>
    <t>настольная игра каркассон</t>
  </si>
  <si>
    <t>планшет на windows</t>
  </si>
  <si>
    <t>цепочка дружбы для девочек</t>
  </si>
  <si>
    <t>жидкая соль</t>
  </si>
  <si>
    <t>заднее крыло для велосипеда 26</t>
  </si>
  <si>
    <t>rock зубная паста</t>
  </si>
  <si>
    <t>боди с шапочкой</t>
  </si>
  <si>
    <t>discoloration defense serum, skinceuticals</t>
  </si>
  <si>
    <t>лак jeanmishel</t>
  </si>
  <si>
    <t>аниме накидка</t>
  </si>
  <si>
    <t>маска ffp2</t>
  </si>
  <si>
    <t>тетрадь а4 клетка</t>
  </si>
  <si>
    <t>egoiste velvet</t>
  </si>
  <si>
    <t xml:space="preserve">гель для бровей и ресниц </t>
  </si>
  <si>
    <t>браслет пандора кожаный</t>
  </si>
  <si>
    <t>джибит</t>
  </si>
  <si>
    <t xml:space="preserve">кроссовки найк летние мужские </t>
  </si>
  <si>
    <t xml:space="preserve">поп ит большой </t>
  </si>
  <si>
    <t>резиновая мочалка</t>
  </si>
  <si>
    <t>подставка для барби</t>
  </si>
  <si>
    <t>манжета люка стиральной машины samsung</t>
  </si>
  <si>
    <t>садовый пистолет</t>
  </si>
  <si>
    <t>user</t>
  </si>
  <si>
    <t>летняя женская обувь турция</t>
  </si>
  <si>
    <t>79035541</t>
  </si>
  <si>
    <t>кийосаки бедный папа</t>
  </si>
  <si>
    <t>очиститель фар</t>
  </si>
  <si>
    <t>ветровка женская рибок</t>
  </si>
  <si>
    <t>71468277</t>
  </si>
  <si>
    <t>brusko salt series</t>
  </si>
  <si>
    <t>фильтр для кофе 4</t>
  </si>
  <si>
    <t>kate spade new york</t>
  </si>
  <si>
    <t>краска эстель 10/16</t>
  </si>
  <si>
    <t>электрический смеситель</t>
  </si>
  <si>
    <t>туфли мужские серые</t>
  </si>
  <si>
    <t xml:space="preserve">часы настенные детские </t>
  </si>
  <si>
    <t>charmchic</t>
  </si>
  <si>
    <t>тетрадь для 1 класса</t>
  </si>
  <si>
    <t>футболка женская би фри</t>
  </si>
  <si>
    <t>фреон 410а</t>
  </si>
  <si>
    <t>маска на пол лица</t>
  </si>
  <si>
    <t>фанаты футбола</t>
  </si>
  <si>
    <t xml:space="preserve">цифра 6 </t>
  </si>
  <si>
    <t>satoshi нож</t>
  </si>
  <si>
    <t xml:space="preserve">аксессуар для бижутерии </t>
  </si>
  <si>
    <t>жестокий принц холли блэк</t>
  </si>
  <si>
    <t>стенд информационный в детский</t>
  </si>
  <si>
    <t>бельё нижнее женское</t>
  </si>
  <si>
    <t>бисер набор 56 цветов</t>
  </si>
  <si>
    <t>картина по номерам шелби</t>
  </si>
  <si>
    <t>гусар</t>
  </si>
  <si>
    <t>кирове</t>
  </si>
  <si>
    <t xml:space="preserve">игровые коврики </t>
  </si>
  <si>
    <t>хантер х хантер значки</t>
  </si>
  <si>
    <t>подсвечник закрытый</t>
  </si>
  <si>
    <t>чехол на ксяоми 11т</t>
  </si>
  <si>
    <t>кепка подросток</t>
  </si>
  <si>
    <t>рубашка в клетку женская тонкая</t>
  </si>
  <si>
    <t xml:space="preserve">шрус наружный </t>
  </si>
  <si>
    <t>комбинезон женский бифри</t>
  </si>
  <si>
    <t>браслет дзи</t>
  </si>
  <si>
    <t>oldos куртка</t>
  </si>
  <si>
    <t>летний комплект с шортами</t>
  </si>
  <si>
    <t>шляпа москитная</t>
  </si>
  <si>
    <t>шапка для брейка</t>
  </si>
  <si>
    <t>кофта яркая</t>
  </si>
  <si>
    <t>плюшевый мишка игрушки</t>
  </si>
  <si>
    <t>you&amp;world</t>
  </si>
  <si>
    <t>белорусские костюмы с юбкой</t>
  </si>
  <si>
    <t>тренировочный коврик</t>
  </si>
  <si>
    <t>смешной костюм</t>
  </si>
  <si>
    <t>протеин сывороточный 2 кг</t>
  </si>
  <si>
    <t>сардина консервы</t>
  </si>
  <si>
    <t>дневник эксмо</t>
  </si>
  <si>
    <t>ножи кунай</t>
  </si>
  <si>
    <t>инструменты из шоколада</t>
  </si>
  <si>
    <t>полисепт для пруда</t>
  </si>
  <si>
    <t xml:space="preserve">мидии </t>
  </si>
  <si>
    <t xml:space="preserve">mothercare мальчики </t>
  </si>
  <si>
    <t>l глютамин</t>
  </si>
  <si>
    <t>книга дом теней</t>
  </si>
  <si>
    <t>укороченные пиджаки</t>
  </si>
  <si>
    <t xml:space="preserve">розетка тройная </t>
  </si>
  <si>
    <t>исламский костюм</t>
  </si>
  <si>
    <t>колготки в белую сетку</t>
  </si>
  <si>
    <t xml:space="preserve">электро инструменты </t>
  </si>
  <si>
    <t>зарядное устройство для редми</t>
  </si>
  <si>
    <t>трикотажные ткани</t>
  </si>
  <si>
    <t>коврик для пляжа мягкий</t>
  </si>
  <si>
    <t>постель василиса</t>
  </si>
  <si>
    <t>шампунь 2 в 1 мужской</t>
  </si>
  <si>
    <t>чехол на lil</t>
  </si>
  <si>
    <t>буено</t>
  </si>
  <si>
    <t>капсулы для белья</t>
  </si>
  <si>
    <t>снегоочиститель</t>
  </si>
  <si>
    <t>камера с датчиком движения</t>
  </si>
  <si>
    <t xml:space="preserve">рюкзак для </t>
  </si>
  <si>
    <t>обогрев теплицы</t>
  </si>
  <si>
    <t xml:space="preserve">кастрюля маленькая </t>
  </si>
  <si>
    <t>irishome постельное белье</t>
  </si>
  <si>
    <t>чай зеленый шри ланка</t>
  </si>
  <si>
    <t>майка безшовная</t>
  </si>
  <si>
    <t>вызывная панель для видеодомофона</t>
  </si>
  <si>
    <t>sweet baby suburban</t>
  </si>
  <si>
    <t>экола</t>
  </si>
  <si>
    <t>детская жилетка гусиная лапка</t>
  </si>
  <si>
    <t xml:space="preserve">полоски для лица </t>
  </si>
  <si>
    <t>защитные кроссовки</t>
  </si>
  <si>
    <t>лоферы фиолетовые</t>
  </si>
  <si>
    <t>dinoplatz</t>
  </si>
  <si>
    <t xml:space="preserve">военная форма мужская </t>
  </si>
  <si>
    <t>gulliver ветровка</t>
  </si>
  <si>
    <t>pure water кондиционер для белья</t>
  </si>
  <si>
    <t xml:space="preserve">насадки для ирригатора </t>
  </si>
  <si>
    <t>мини поатье</t>
  </si>
  <si>
    <t>soliro</t>
  </si>
  <si>
    <t>bioni</t>
  </si>
  <si>
    <t>кафемолка</t>
  </si>
  <si>
    <t xml:space="preserve">босоножки на высокой подошве </t>
  </si>
  <si>
    <t>для альбома</t>
  </si>
  <si>
    <t>доксиламин</t>
  </si>
  <si>
    <t>капельные поилки</t>
  </si>
  <si>
    <t>маленькие телефоны</t>
  </si>
  <si>
    <t>чай черный листовой 1 кг</t>
  </si>
  <si>
    <t>пресс чайник</t>
  </si>
  <si>
    <t>лечебная маска для волос</t>
  </si>
  <si>
    <t>для ногтей аппарат</t>
  </si>
  <si>
    <t>рубашка со стоячим воротником</t>
  </si>
  <si>
    <t>резинка браслет для волос</t>
  </si>
  <si>
    <t>46700584</t>
  </si>
  <si>
    <t>62089321</t>
  </si>
  <si>
    <t>ветровка oldos</t>
  </si>
  <si>
    <t>бюстгальтер крест на крест</t>
  </si>
  <si>
    <t>cbythutnbr</t>
  </si>
  <si>
    <t>колонка с ручкой</t>
  </si>
  <si>
    <t>жевательный мармелад кислые</t>
  </si>
  <si>
    <t>платье с оборкой и воротником-стойкой</t>
  </si>
  <si>
    <t>одежда на лето девочке</t>
  </si>
  <si>
    <t>олдскул</t>
  </si>
  <si>
    <t>пол это лава</t>
  </si>
  <si>
    <t>массажные столы складные</t>
  </si>
  <si>
    <t>ga-de красота</t>
  </si>
  <si>
    <t>сублимированное мясо</t>
  </si>
  <si>
    <t>омега 3 для детей с 2 лет</t>
  </si>
  <si>
    <t>cult brand</t>
  </si>
  <si>
    <t>сверла по металлу кобальт</t>
  </si>
  <si>
    <t>крест на леске</t>
  </si>
  <si>
    <t>арианнастиль женский одежда</t>
  </si>
  <si>
    <t>детроит</t>
  </si>
  <si>
    <t>женские джинсы слоучи</t>
  </si>
  <si>
    <t>дневник вишенки</t>
  </si>
  <si>
    <t>lancaster масло</t>
  </si>
  <si>
    <t>фонарики на солнечной батарее</t>
  </si>
  <si>
    <t>спортивные штаны женские на флисе</t>
  </si>
  <si>
    <t>зубная щетка elmex</t>
  </si>
  <si>
    <t>бианки мышонок пик</t>
  </si>
  <si>
    <t>митски</t>
  </si>
  <si>
    <t xml:space="preserve">мейбелин тональный крем </t>
  </si>
  <si>
    <t>initio oud for greatness</t>
  </si>
  <si>
    <t>кондиционер керасис</t>
  </si>
  <si>
    <t>груша для танометра</t>
  </si>
  <si>
    <t xml:space="preserve">халат с запахом </t>
  </si>
  <si>
    <t>стекло на самсунг а41</t>
  </si>
  <si>
    <t>бусы из бисера ромашки</t>
  </si>
  <si>
    <t>худи дота</t>
  </si>
  <si>
    <t>момент для обуви</t>
  </si>
  <si>
    <t>maximo детский</t>
  </si>
  <si>
    <t>кроссовки женские лакосте</t>
  </si>
  <si>
    <t>классные антистрессы</t>
  </si>
  <si>
    <t>полушарная доска</t>
  </si>
  <si>
    <t>крючок для канекалон</t>
  </si>
  <si>
    <t>лореаль аква флюид</t>
  </si>
  <si>
    <t>чехол на запасное колесо 15</t>
  </si>
  <si>
    <t>мобильник</t>
  </si>
  <si>
    <t>сарафан карандаш</t>
  </si>
  <si>
    <t>samsung j6</t>
  </si>
  <si>
    <t>носки наташа</t>
  </si>
  <si>
    <t>накидка на заднее автомобильное сидение</t>
  </si>
  <si>
    <t>очки защитные детские</t>
  </si>
  <si>
    <t xml:space="preserve">миди юбка </t>
  </si>
  <si>
    <t>узбекский рис</t>
  </si>
  <si>
    <t xml:space="preserve">бежевая футболка мужская </t>
  </si>
  <si>
    <t>для аквариума декорации</t>
  </si>
  <si>
    <t>восстановитель для волос</t>
  </si>
  <si>
    <t>мужские трусы для плавания</t>
  </si>
  <si>
    <t>вазы большие</t>
  </si>
  <si>
    <t>70mai m300</t>
  </si>
  <si>
    <t>кир булычев миллион приключений</t>
  </si>
  <si>
    <t xml:space="preserve">спрей с блестками </t>
  </si>
  <si>
    <t xml:space="preserve">блеск для ногтей </t>
  </si>
  <si>
    <t>коврик доя сушки посуды</t>
  </si>
  <si>
    <t>мыло жидкое хозяйственное агафья</t>
  </si>
  <si>
    <t>burnettie женский</t>
  </si>
  <si>
    <t xml:space="preserve">вискас для котят </t>
  </si>
  <si>
    <t>обка джинсовая</t>
  </si>
  <si>
    <t>брелок на ключи мото</t>
  </si>
  <si>
    <t>paremo</t>
  </si>
  <si>
    <t>стикеры для скетчбука</t>
  </si>
  <si>
    <t xml:space="preserve">зарядник для телефона </t>
  </si>
  <si>
    <t>modis спортивные штаны женские</t>
  </si>
  <si>
    <t>очки alese</t>
  </si>
  <si>
    <t xml:space="preserve">пилинг пэды </t>
  </si>
  <si>
    <t xml:space="preserve">отель с приведениями </t>
  </si>
  <si>
    <t>янтарная кислота для лица</t>
  </si>
  <si>
    <t>детская горка товары для малышей</t>
  </si>
  <si>
    <t>стекло для poco f3</t>
  </si>
  <si>
    <t>лук для бровей</t>
  </si>
  <si>
    <t>тронула меня</t>
  </si>
  <si>
    <t>asics тенниса кроссовки</t>
  </si>
  <si>
    <t>флисовые толстовки</t>
  </si>
  <si>
    <t xml:space="preserve">педжак женский </t>
  </si>
  <si>
    <t>эстель 7/76</t>
  </si>
  <si>
    <t>жижа 30</t>
  </si>
  <si>
    <t>фен для волос поларис</t>
  </si>
  <si>
    <t xml:space="preserve"> playtoday</t>
  </si>
  <si>
    <t xml:space="preserve">сейф для оружия </t>
  </si>
  <si>
    <t>дорогое</t>
  </si>
  <si>
    <t>велла колор тач</t>
  </si>
  <si>
    <t>стрит арт</t>
  </si>
  <si>
    <t>защитный чехол для песочниц</t>
  </si>
  <si>
    <t>vilermo</t>
  </si>
  <si>
    <t xml:space="preserve">печенье для собак </t>
  </si>
  <si>
    <t>палетка теней для глаз яркая</t>
  </si>
  <si>
    <t>костюм мужской с футболкой</t>
  </si>
  <si>
    <t>амвей home отбеливатель</t>
  </si>
  <si>
    <t>платье женское праздничное турция</t>
  </si>
  <si>
    <t>мелок сварщика</t>
  </si>
  <si>
    <t>уличный рукомойник</t>
  </si>
  <si>
    <t xml:space="preserve">рабица </t>
  </si>
  <si>
    <t>чулки женские без резинки</t>
  </si>
  <si>
    <t>ругизак</t>
  </si>
  <si>
    <t>кружка хамелеон красная</t>
  </si>
  <si>
    <t>cropp кеды</t>
  </si>
  <si>
    <t>полка для теплицы</t>
  </si>
  <si>
    <t>тример детский</t>
  </si>
  <si>
    <t>рюкзак skip hop</t>
  </si>
  <si>
    <t>25357324</t>
  </si>
  <si>
    <t xml:space="preserve">7785568 </t>
  </si>
  <si>
    <t>кофта на флисе для мальчика</t>
  </si>
  <si>
    <t>пищевой краситель порошок</t>
  </si>
  <si>
    <t>bq strike</t>
  </si>
  <si>
    <t>manly pro тени</t>
  </si>
  <si>
    <t>балахоны</t>
  </si>
  <si>
    <t>ручка для домкрата</t>
  </si>
  <si>
    <t>двойное веко</t>
  </si>
  <si>
    <t>киндер bueno</t>
  </si>
  <si>
    <t>mi bellami</t>
  </si>
  <si>
    <t>koton бюстгальтер</t>
  </si>
  <si>
    <t>соус barilla</t>
  </si>
  <si>
    <t>самолёты на пульте управления</t>
  </si>
  <si>
    <t>пушка водная</t>
  </si>
  <si>
    <t>46751866</t>
  </si>
  <si>
    <t>машины сказки</t>
  </si>
  <si>
    <t>stone island сумка</t>
  </si>
  <si>
    <t>школьная форма для мальчиков апрель</t>
  </si>
  <si>
    <t xml:space="preserve">толстовка без капюшона </t>
  </si>
  <si>
    <t>acousma белье женский</t>
  </si>
  <si>
    <t>toy mini</t>
  </si>
  <si>
    <t xml:space="preserve">черная футболка с принтом </t>
  </si>
  <si>
    <t>кольцо серебряное с гранатом</t>
  </si>
  <si>
    <t>футболка мужская черно белая</t>
  </si>
  <si>
    <t>креатин моногидрат optimum nutrition</t>
  </si>
  <si>
    <t>тональный крем с улиткой</t>
  </si>
  <si>
    <t>делосперма</t>
  </si>
  <si>
    <t>sniper elite</t>
  </si>
  <si>
    <t>пневматические оружия</t>
  </si>
  <si>
    <t>штаны клеш в школу</t>
  </si>
  <si>
    <t>пуля брелок</t>
  </si>
  <si>
    <t>rsf</t>
  </si>
  <si>
    <t>мини-фотопринтер</t>
  </si>
  <si>
    <t>sierra</t>
  </si>
  <si>
    <t>куртка демисезонная женская короткая</t>
  </si>
  <si>
    <t>тележка для маркета</t>
  </si>
  <si>
    <t>39857129</t>
  </si>
  <si>
    <t>трикотажное платье на бретелях</t>
  </si>
  <si>
    <t>раскладушка для взрослых</t>
  </si>
  <si>
    <t>баночки для хранения мелочей</t>
  </si>
  <si>
    <t>бюстгальтер голубой</t>
  </si>
  <si>
    <t>телевизор 22</t>
  </si>
  <si>
    <t>ломинат</t>
  </si>
  <si>
    <t>атласное платье макси</t>
  </si>
  <si>
    <t>владик</t>
  </si>
  <si>
    <t>memine</t>
  </si>
  <si>
    <t>для очистки белой подошвы</t>
  </si>
  <si>
    <t>кресла-качалки</t>
  </si>
  <si>
    <t>pink tiger мужской</t>
  </si>
  <si>
    <t>набор скетчбуков</t>
  </si>
  <si>
    <t xml:space="preserve">игра в дорогу </t>
  </si>
  <si>
    <t>баскетбольная джерси</t>
  </si>
  <si>
    <t>погоны мох</t>
  </si>
  <si>
    <t xml:space="preserve">перегородки </t>
  </si>
  <si>
    <t>буковые кольца</t>
  </si>
  <si>
    <t>изумруд в серебре</t>
  </si>
  <si>
    <t>гаечный ключ 15</t>
  </si>
  <si>
    <t>вытяжка купольная</t>
  </si>
  <si>
    <t>насекомые в смоле</t>
  </si>
  <si>
    <t>ecotex star</t>
  </si>
  <si>
    <t>контейнер для мусора 240 л</t>
  </si>
  <si>
    <t>34596052</t>
  </si>
  <si>
    <t>парник металлический</t>
  </si>
  <si>
    <t>математика 6-7 лет</t>
  </si>
  <si>
    <t>шорты artie</t>
  </si>
  <si>
    <t>очиститель труба</t>
  </si>
  <si>
    <t xml:space="preserve">массажер для </t>
  </si>
  <si>
    <t>комплект лен</t>
  </si>
  <si>
    <t>блокнот парикмахера</t>
  </si>
  <si>
    <t>ручки для рюкзака</t>
  </si>
  <si>
    <t>вафли с джемом</t>
  </si>
  <si>
    <t>starlight 4</t>
  </si>
  <si>
    <t>паровой пылесос kitfort</t>
  </si>
  <si>
    <t>футболка с v вырезом женская</t>
  </si>
  <si>
    <t>фелтинг</t>
  </si>
  <si>
    <t>джинсы женские средней посадки</t>
  </si>
  <si>
    <t>чехол на телефон asus zenfone</t>
  </si>
  <si>
    <t>сексуальные маньяки</t>
  </si>
  <si>
    <t>доппельгерц от а до цинка</t>
  </si>
  <si>
    <t>уголки для грядок</t>
  </si>
  <si>
    <t>befree кофта на молнии</t>
  </si>
  <si>
    <t>доктор море здоровье</t>
  </si>
  <si>
    <t>алгебра 11 класс</t>
  </si>
  <si>
    <t xml:space="preserve">каша кукурузная </t>
  </si>
  <si>
    <t>костюм спортивный женский серый</t>
  </si>
  <si>
    <t>сачки</t>
  </si>
  <si>
    <t>мармеладные бургеры</t>
  </si>
  <si>
    <t>подставки под пионы</t>
  </si>
  <si>
    <t>обувь женская covani</t>
  </si>
  <si>
    <t>сорочка женская турция</t>
  </si>
  <si>
    <t>электробатарея</t>
  </si>
  <si>
    <t>сухоцветы лагурус</t>
  </si>
  <si>
    <t>тушь letique</t>
  </si>
  <si>
    <t>vitagel</t>
  </si>
  <si>
    <t>46330574</t>
  </si>
  <si>
    <t>бомбер ostin</t>
  </si>
  <si>
    <t>джордж оруэл</t>
  </si>
  <si>
    <t>коричневые туфли мужские</t>
  </si>
  <si>
    <t>топ с широким рукавом</t>
  </si>
  <si>
    <t>фиксатор на шнурки</t>
  </si>
  <si>
    <t>матрас из поролона</t>
  </si>
  <si>
    <t>фиолетовое платье футляр</t>
  </si>
  <si>
    <t>чёрные джинсы бананы</t>
  </si>
  <si>
    <t>фотошторы в детскую комнату</t>
  </si>
  <si>
    <t>p smart z</t>
  </si>
  <si>
    <t>farmagan</t>
  </si>
  <si>
    <t>средства для стекол</t>
  </si>
  <si>
    <t>кроссовки для лета</t>
  </si>
  <si>
    <t>контейнер для ложки</t>
  </si>
  <si>
    <t>кисти для рисования маслом</t>
  </si>
  <si>
    <t>бандана из муслина</t>
  </si>
  <si>
    <t>64126814</t>
  </si>
  <si>
    <t>моторное масло мобил 3000</t>
  </si>
  <si>
    <t>комплект худи и штаны женские</t>
  </si>
  <si>
    <t>канистра 30 литров</t>
  </si>
  <si>
    <t>37271257</t>
  </si>
  <si>
    <t>топ товаров</t>
  </si>
  <si>
    <t>щетка для швов</t>
  </si>
  <si>
    <t>66372647</t>
  </si>
  <si>
    <t>арамона</t>
  </si>
  <si>
    <t>комплект футболка шорты женский</t>
  </si>
  <si>
    <t xml:space="preserve">nana </t>
  </si>
  <si>
    <t>12673384</t>
  </si>
  <si>
    <t>джинсовка с микки маусом</t>
  </si>
  <si>
    <t>рубашка beefree</t>
  </si>
  <si>
    <t>брелок авакадо</t>
  </si>
  <si>
    <t>валяные тапочки</t>
  </si>
  <si>
    <t>длинное легкое платье</t>
  </si>
  <si>
    <t>чехол на наушники redmi airdots 2</t>
  </si>
  <si>
    <t>цепь ремень</t>
  </si>
  <si>
    <t>одежда для храма</t>
  </si>
  <si>
    <t>нейлоновые брюки</t>
  </si>
  <si>
    <t>ручка для учителя</t>
  </si>
  <si>
    <t>посуда омс</t>
  </si>
  <si>
    <t>сумка женская для фитнеса</t>
  </si>
  <si>
    <t>lovense lush 2</t>
  </si>
  <si>
    <t>носки мужские однотонные</t>
  </si>
  <si>
    <t>балдохин</t>
  </si>
  <si>
    <t>сплртивный топ</t>
  </si>
  <si>
    <t>вибратор клитеральный</t>
  </si>
  <si>
    <t>покрывало мятное</t>
  </si>
  <si>
    <t xml:space="preserve">апрель футболка женская </t>
  </si>
  <si>
    <t>кружка цветы</t>
  </si>
  <si>
    <t>чехол на mi note 10 lite</t>
  </si>
  <si>
    <t xml:space="preserve">кофта денская </t>
  </si>
  <si>
    <t>средство от солнечных ожогов</t>
  </si>
  <si>
    <t>nue краска</t>
  </si>
  <si>
    <t>трусики для танцев</t>
  </si>
  <si>
    <t>пляжные полотенце</t>
  </si>
  <si>
    <t xml:space="preserve">отруби ржаные </t>
  </si>
  <si>
    <t>двойная тушь</t>
  </si>
  <si>
    <t>куртка  джинсовая</t>
  </si>
  <si>
    <t xml:space="preserve">футболка женская хаки </t>
  </si>
  <si>
    <t>ходунки для девочек</t>
  </si>
  <si>
    <t>блюдце под кольца</t>
  </si>
  <si>
    <t>мечта алисы редис</t>
  </si>
  <si>
    <t>школьная форма фартук</t>
  </si>
  <si>
    <t>телефоны для детей</t>
  </si>
  <si>
    <t>izi xl</t>
  </si>
  <si>
    <t>масло 5w30 синтетическое 4 л</t>
  </si>
  <si>
    <t>чехол на планшет с клавиатурой</t>
  </si>
  <si>
    <t>горгели</t>
  </si>
  <si>
    <t>ремкомплект для смесителя</t>
  </si>
  <si>
    <t>crest полоски</t>
  </si>
  <si>
    <t>дневник футбол</t>
  </si>
  <si>
    <t>вера и анфиса</t>
  </si>
  <si>
    <t>iron x</t>
  </si>
  <si>
    <t>оджи джинсы женские</t>
  </si>
  <si>
    <t>аппаратная косметика для лица</t>
  </si>
  <si>
    <t>костюм adidas для мальчика</t>
  </si>
  <si>
    <t>кроссовки для девочек на платформе</t>
  </si>
  <si>
    <t xml:space="preserve">пробники шампунь </t>
  </si>
  <si>
    <t>футболка задира</t>
  </si>
  <si>
    <t>пара плюс</t>
  </si>
  <si>
    <t>чехол на автомобиль от града</t>
  </si>
  <si>
    <t>patiskha женский</t>
  </si>
  <si>
    <t>адидас лонгслив</t>
  </si>
  <si>
    <t>сублимированный йогурт</t>
  </si>
  <si>
    <t>рамка 297 420</t>
  </si>
  <si>
    <t>ингибитор коррозии</t>
  </si>
  <si>
    <t>буковки</t>
  </si>
  <si>
    <t>пояс кружевной</t>
  </si>
  <si>
    <t>увлажняющий бальзам</t>
  </si>
  <si>
    <t>galaxy a 12</t>
  </si>
  <si>
    <t>трикотажные майки</t>
  </si>
  <si>
    <t>honor magic часы</t>
  </si>
  <si>
    <t>стоп проблема</t>
  </si>
  <si>
    <t>35508098</t>
  </si>
  <si>
    <t>наушники пушистые</t>
  </si>
  <si>
    <t>стринги для девушек</t>
  </si>
  <si>
    <t>летние платья беларусь</t>
  </si>
  <si>
    <t>женские домашние костюмы с утеплением</t>
  </si>
  <si>
    <t xml:space="preserve">тени luxvisage </t>
  </si>
  <si>
    <t>су джок книга</t>
  </si>
  <si>
    <t>мини эпилятор для лица</t>
  </si>
  <si>
    <t>сарафан с блузкой</t>
  </si>
  <si>
    <t>рыболовные коробки</t>
  </si>
  <si>
    <t>моторное масло ford formula f 5w-30</t>
  </si>
  <si>
    <t>лапша роллтон</t>
  </si>
  <si>
    <t xml:space="preserve">synergetic мыло </t>
  </si>
  <si>
    <t>футбольный кубок</t>
  </si>
  <si>
    <t>76529142</t>
  </si>
  <si>
    <t>на берегах сакраменто</t>
  </si>
  <si>
    <t>воск для депиляци</t>
  </si>
  <si>
    <t>леди баг маска</t>
  </si>
  <si>
    <t>архипова</t>
  </si>
  <si>
    <t>олемпийки</t>
  </si>
  <si>
    <t>массажер для кожи вокруг глаз</t>
  </si>
  <si>
    <t>шары бежевые</t>
  </si>
  <si>
    <t>моторное масло мотюль 5w40</t>
  </si>
  <si>
    <t>amelli одежда для малышей</t>
  </si>
  <si>
    <t>басейн для детей</t>
  </si>
  <si>
    <t>vanessa paradise</t>
  </si>
  <si>
    <t>сумки через плечо для мальчиков</t>
  </si>
  <si>
    <t>коробочка пластиковая</t>
  </si>
  <si>
    <t>костюм женский классический летний</t>
  </si>
  <si>
    <t>39299407</t>
  </si>
  <si>
    <t>фруто kids</t>
  </si>
  <si>
    <t>чики</t>
  </si>
  <si>
    <t>опора передней стойки</t>
  </si>
  <si>
    <t>салфетки гобелен</t>
  </si>
  <si>
    <t xml:space="preserve">pull&amp;bear футболка </t>
  </si>
  <si>
    <t>pastorelli обруч</t>
  </si>
  <si>
    <t>чехол a22</t>
  </si>
  <si>
    <t>чехлы на редми9</t>
  </si>
  <si>
    <t>ceresit st7</t>
  </si>
  <si>
    <t>подсветка в ванную</t>
  </si>
  <si>
    <t>47349468</t>
  </si>
  <si>
    <t>термальная вода la roche</t>
  </si>
  <si>
    <t>конверты с4</t>
  </si>
  <si>
    <t>дрели шуруповерты</t>
  </si>
  <si>
    <t>muar</t>
  </si>
  <si>
    <t>derma boost</t>
  </si>
  <si>
    <t>браслет колючая проволока</t>
  </si>
  <si>
    <t>ободок с усиками</t>
  </si>
  <si>
    <t>acme color</t>
  </si>
  <si>
    <t>пижама котмаркот</t>
  </si>
  <si>
    <t xml:space="preserve">футболка женская оверсайс </t>
  </si>
  <si>
    <t>рюкзак для путешествий для девочки</t>
  </si>
  <si>
    <t>простынь с наволочками</t>
  </si>
  <si>
    <t>бмв е90</t>
  </si>
  <si>
    <t>ошейник  для собак</t>
  </si>
  <si>
    <t>oodji спортивная одежда женский</t>
  </si>
  <si>
    <t>банкноты царская россия</t>
  </si>
  <si>
    <t>просталь</t>
  </si>
  <si>
    <t>наклейки для ногтей череп</t>
  </si>
  <si>
    <t>форма для водостока</t>
  </si>
  <si>
    <t>футболка мужская 48</t>
  </si>
  <si>
    <t>enbide</t>
  </si>
  <si>
    <t>athletic</t>
  </si>
  <si>
    <t>шерсть ткань</t>
  </si>
  <si>
    <t>sonic лего</t>
  </si>
  <si>
    <t>глория джинс кепи</t>
  </si>
  <si>
    <t>круглый стол обеденный</t>
  </si>
  <si>
    <t>слава горшков</t>
  </si>
  <si>
    <t xml:space="preserve">кофе лавацца </t>
  </si>
  <si>
    <t>58768549</t>
  </si>
  <si>
    <t>barmariska юбка</t>
  </si>
  <si>
    <t>лора себастьян</t>
  </si>
  <si>
    <t>блокнот планировщик</t>
  </si>
  <si>
    <t>фингер набор</t>
  </si>
  <si>
    <t>отбелива</t>
  </si>
  <si>
    <t>шахматы нарды</t>
  </si>
  <si>
    <t xml:space="preserve">чугунный казан </t>
  </si>
  <si>
    <t>карты винкс</t>
  </si>
  <si>
    <t>туалетный столик с лампочками</t>
  </si>
  <si>
    <t>мини сладости</t>
  </si>
  <si>
    <t>7583329</t>
  </si>
  <si>
    <t>barbie reveal</t>
  </si>
  <si>
    <t>очиститель электроконтактов</t>
  </si>
  <si>
    <t>барби в тубе сюрприз</t>
  </si>
  <si>
    <t>altezze посуда и инвентарь</t>
  </si>
  <si>
    <t xml:space="preserve">платье джинсовое женское </t>
  </si>
  <si>
    <t>костюм медицинской</t>
  </si>
  <si>
    <t>армбенд</t>
  </si>
  <si>
    <t>nevoks feelin pod kit</t>
  </si>
  <si>
    <t>хоккейная майка детская</t>
  </si>
  <si>
    <t>рубашка белая женская длинная</t>
  </si>
  <si>
    <t>мечта плита</t>
  </si>
  <si>
    <t>ушм бош</t>
  </si>
  <si>
    <t>фигурки южный парк</t>
  </si>
  <si>
    <t>чехол руль</t>
  </si>
  <si>
    <t>ведерки</t>
  </si>
  <si>
    <t>malinardi женский</t>
  </si>
  <si>
    <t>acuvue oasys with hydraclear</t>
  </si>
  <si>
    <t>что подарить девочке на 10 лет</t>
  </si>
  <si>
    <t>футболки мужские светящиеся</t>
  </si>
  <si>
    <t>консиллер essence</t>
  </si>
  <si>
    <t>забор на дачу</t>
  </si>
  <si>
    <t>хонор 8 s</t>
  </si>
  <si>
    <t>колокольчики детские</t>
  </si>
  <si>
    <t>ось задняя</t>
  </si>
  <si>
    <t>antonio banderas the secret</t>
  </si>
  <si>
    <t>удлинённый шорты</t>
  </si>
  <si>
    <t>timberland футболка</t>
  </si>
  <si>
    <t>защита для ребенка</t>
  </si>
  <si>
    <t>эшм</t>
  </si>
  <si>
    <t xml:space="preserve">farcom hd </t>
  </si>
  <si>
    <t>силиконовый чехол на iphone 12</t>
  </si>
  <si>
    <t>надувной мотрас</t>
  </si>
  <si>
    <t>oziti сумка хозяйственная</t>
  </si>
  <si>
    <t>ortzdrav</t>
  </si>
  <si>
    <t xml:space="preserve">agrado </t>
  </si>
  <si>
    <t>ркр</t>
  </si>
  <si>
    <t>контейнер для мультиварки</t>
  </si>
  <si>
    <t>колеса для велосипеда 26</t>
  </si>
  <si>
    <t>защитное стекло на honor 8 а про</t>
  </si>
  <si>
    <t>рубашка zolla мужская</t>
  </si>
  <si>
    <t>v&amp;ap</t>
  </si>
  <si>
    <t xml:space="preserve">тетради в школу </t>
  </si>
  <si>
    <t>топ принт зебра</t>
  </si>
  <si>
    <t>тепловой насос</t>
  </si>
  <si>
    <t>серьги чупа</t>
  </si>
  <si>
    <t>marks &amp; spencer джинсы для женщин</t>
  </si>
  <si>
    <t>стремянка маленькая</t>
  </si>
  <si>
    <t>кавказская одежда</t>
  </si>
  <si>
    <t>для кухни посуда</t>
  </si>
  <si>
    <t>усилитель в машину</t>
  </si>
  <si>
    <t>демарко</t>
  </si>
  <si>
    <t>runail пилка для ногтей</t>
  </si>
  <si>
    <t>loreal 177</t>
  </si>
  <si>
    <t>капсулы lavazza</t>
  </si>
  <si>
    <t xml:space="preserve">блузка офисная </t>
  </si>
  <si>
    <t>duramo 10</t>
  </si>
  <si>
    <t>очки -2.0</t>
  </si>
  <si>
    <t>плечевые лямки для пояса</t>
  </si>
  <si>
    <t>контакторы</t>
  </si>
  <si>
    <t>беспроводные наушники lenovo lp1</t>
  </si>
  <si>
    <t>кардиган женский летний большой размер</t>
  </si>
  <si>
    <t xml:space="preserve">лапшерезка ручная </t>
  </si>
  <si>
    <t>vannes</t>
  </si>
  <si>
    <t>осьминожка перевертыш маленький</t>
  </si>
  <si>
    <t>торшер икея</t>
  </si>
  <si>
    <t>платье женщины</t>
  </si>
  <si>
    <t>кислородный баллон для дыхания с маской</t>
  </si>
  <si>
    <t>обувь для фитнеса мужская</t>
  </si>
  <si>
    <t>средство для мытья натяжных потолков</t>
  </si>
  <si>
    <t>ombra 94</t>
  </si>
  <si>
    <t>realme pad чехол</t>
  </si>
  <si>
    <t>смартфон детский игрушка</t>
  </si>
  <si>
    <t>наклейка для машины</t>
  </si>
  <si>
    <t>13021153</t>
  </si>
  <si>
    <t>отпариватель ручной philips</t>
  </si>
  <si>
    <t>пума пантолеты</t>
  </si>
  <si>
    <t>джинсовая летняя куртка</t>
  </si>
  <si>
    <t>телефон обычный</t>
  </si>
  <si>
    <t>книга вязание крючком</t>
  </si>
  <si>
    <t>термос кофейник</t>
  </si>
  <si>
    <t>закваски vivo</t>
  </si>
  <si>
    <t>дорожный утюжок</t>
  </si>
  <si>
    <t>катушка tsurinoya</t>
  </si>
  <si>
    <t>женская обувь производство турция</t>
  </si>
  <si>
    <t>платье гуччи</t>
  </si>
  <si>
    <t>компрессор для бассейна</t>
  </si>
  <si>
    <t xml:space="preserve">рейлинги </t>
  </si>
  <si>
    <t>карта мира на стену с подсветкой</t>
  </si>
  <si>
    <t>духи bershka</t>
  </si>
  <si>
    <t>антонио бандерас для женщин</t>
  </si>
  <si>
    <t>istick</t>
  </si>
  <si>
    <t>костюм штаны топ</t>
  </si>
  <si>
    <t>безлактозный</t>
  </si>
  <si>
    <t>levery</t>
  </si>
  <si>
    <t>распиновка</t>
  </si>
  <si>
    <t>комплект рашгард</t>
  </si>
  <si>
    <t>компьютерный стол с полками</t>
  </si>
  <si>
    <t>igloo</t>
  </si>
  <si>
    <t>детский бокал</t>
  </si>
  <si>
    <t>крем limoni для лица</t>
  </si>
  <si>
    <t>пензенский кленовый сироп</t>
  </si>
  <si>
    <t>shein сумки</t>
  </si>
  <si>
    <t>освежитель для мебели</t>
  </si>
  <si>
    <t>salerm biokera</t>
  </si>
  <si>
    <t>футболка фиолетовая оверсайз</t>
  </si>
  <si>
    <t>геволь мед</t>
  </si>
  <si>
    <t>мочалка корея</t>
  </si>
  <si>
    <t>пудра загуститель для волос</t>
  </si>
  <si>
    <t>иноа</t>
  </si>
  <si>
    <t>мужчины на моей кушетке</t>
  </si>
  <si>
    <t>белая мини сумка</t>
  </si>
  <si>
    <t>бутербродница гриль</t>
  </si>
  <si>
    <t>vitamin d3 5000</t>
  </si>
  <si>
    <t>60277225</t>
  </si>
  <si>
    <t>триптих алмазная мозаика</t>
  </si>
  <si>
    <t>краски акриловые глянцевые</t>
  </si>
  <si>
    <t>футболка женская с мишками</t>
  </si>
  <si>
    <t>living proof</t>
  </si>
  <si>
    <t xml:space="preserve">дима билан </t>
  </si>
  <si>
    <t>белая футболка без рукавов</t>
  </si>
  <si>
    <t>bathmate</t>
  </si>
  <si>
    <t>поло кофта</t>
  </si>
  <si>
    <t xml:space="preserve">кожаные шлепки </t>
  </si>
  <si>
    <t xml:space="preserve">перекись водорода 37% для бассейна </t>
  </si>
  <si>
    <t>зарядка на андройд</t>
  </si>
  <si>
    <t xml:space="preserve">в чем сила брат </t>
  </si>
  <si>
    <t>дневник для 1 класса</t>
  </si>
  <si>
    <t>бейсболка супермен</t>
  </si>
  <si>
    <t>rbks</t>
  </si>
  <si>
    <t>джинсы черные на мальчика</t>
  </si>
  <si>
    <t>лак taft для волос</t>
  </si>
  <si>
    <t>боксы для обуви</t>
  </si>
  <si>
    <t>матрас 140 на 200 надувной</t>
  </si>
  <si>
    <t>постельное бедье</t>
  </si>
  <si>
    <t>браслет красная нить от сглаза</t>
  </si>
  <si>
    <t>носки высокие адидас</t>
  </si>
  <si>
    <t>75871430</t>
  </si>
  <si>
    <t>батники мужские</t>
  </si>
  <si>
    <t>платье -комбинация</t>
  </si>
  <si>
    <t>нежно розовая футболка</t>
  </si>
  <si>
    <t>платье домашнее для кормления</t>
  </si>
  <si>
    <t>футболка пчела</t>
  </si>
  <si>
    <t xml:space="preserve">кроссовки для зала </t>
  </si>
  <si>
    <t>мюли леопардовые</t>
  </si>
  <si>
    <t>худи манга</t>
  </si>
  <si>
    <t>полка под туалетную бумагу</t>
  </si>
  <si>
    <t>шланг 100 метров</t>
  </si>
  <si>
    <t>анаэль</t>
  </si>
  <si>
    <t>костюм рибок мужской</t>
  </si>
  <si>
    <t xml:space="preserve">monki </t>
  </si>
  <si>
    <t xml:space="preserve">для лета </t>
  </si>
  <si>
    <t>майка для мальчика спортивная</t>
  </si>
  <si>
    <t>18796477</t>
  </si>
  <si>
    <t>полоски для удаления усов</t>
  </si>
  <si>
    <t>щетки маникюрные</t>
  </si>
  <si>
    <t>нагрудная сумка женская</t>
  </si>
  <si>
    <t>кеды для мальчика 30 размер</t>
  </si>
  <si>
    <t>издательский дом лев</t>
  </si>
  <si>
    <t>батарейка айфон 7</t>
  </si>
  <si>
    <t>костюм адидас для девочки</t>
  </si>
  <si>
    <t>рамен лапша</t>
  </si>
  <si>
    <t>tammy tanuka тени</t>
  </si>
  <si>
    <t>обложка на удостоверение фсин</t>
  </si>
  <si>
    <t>51421018</t>
  </si>
  <si>
    <t>джынсы женские</t>
  </si>
  <si>
    <t>блендер bork</t>
  </si>
  <si>
    <t>ботинки зимнии женские</t>
  </si>
  <si>
    <t>шапка мужская лето</t>
  </si>
  <si>
    <t>кусачки для удаления кутикулы</t>
  </si>
  <si>
    <t>конструктор пазл</t>
  </si>
  <si>
    <t>70783263</t>
  </si>
  <si>
    <t>батут на дачу</t>
  </si>
  <si>
    <t>бейсболка ниссан</t>
  </si>
  <si>
    <t>гильзы папиросные</t>
  </si>
  <si>
    <t>умная станция яндекс</t>
  </si>
  <si>
    <t>ремень женский гучи</t>
  </si>
  <si>
    <t>бальзам для тела eveline</t>
  </si>
  <si>
    <t>самокаты электрические</t>
  </si>
  <si>
    <t>hoco наушники беспроводные es34</t>
  </si>
  <si>
    <t>глобус ночник</t>
  </si>
  <si>
    <t>синергетика гель для стирки</t>
  </si>
  <si>
    <t>тазик силиконовый</t>
  </si>
  <si>
    <t>nsd</t>
  </si>
  <si>
    <t>крючки для штор улитка</t>
  </si>
  <si>
    <t>комбинированные летние задания 5 класс</t>
  </si>
  <si>
    <t>база для гелевых типс</t>
  </si>
  <si>
    <t>nishoomy</t>
  </si>
  <si>
    <t>тапочки теплые женские</t>
  </si>
  <si>
    <t>духи мужские dior</t>
  </si>
  <si>
    <t>фрутилад продукты</t>
  </si>
  <si>
    <t>33807130</t>
  </si>
  <si>
    <t>для смягчения кутикулы</t>
  </si>
  <si>
    <t>джинсы 54</t>
  </si>
  <si>
    <t>рулонные шторы зеленые</t>
  </si>
  <si>
    <t xml:space="preserve">стеклянная кружка </t>
  </si>
  <si>
    <t>82389636</t>
  </si>
  <si>
    <t>искуственная кожа для тату</t>
  </si>
  <si>
    <t>тактические куртки</t>
  </si>
  <si>
    <t>страсти болезни души</t>
  </si>
  <si>
    <t>памперс элит софт</t>
  </si>
  <si>
    <t>соседи</t>
  </si>
  <si>
    <t>стеклянная банка с краном</t>
  </si>
  <si>
    <t>септик для биотуалета</t>
  </si>
  <si>
    <t>книги по вязанию япония</t>
  </si>
  <si>
    <t>абажур каркас</t>
  </si>
  <si>
    <t>10212675</t>
  </si>
  <si>
    <t>feeder удилище</t>
  </si>
  <si>
    <t>каркасный бассейн с насосом</t>
  </si>
  <si>
    <t xml:space="preserve">платье чёрное летнее </t>
  </si>
  <si>
    <t>61751589</t>
  </si>
  <si>
    <t>пингвин на льдине</t>
  </si>
  <si>
    <t>стринги с хелоу китти</t>
  </si>
  <si>
    <t>жилет оджи</t>
  </si>
  <si>
    <t>экотекс постельное белье евро</t>
  </si>
  <si>
    <t>чёрные майки</t>
  </si>
  <si>
    <t xml:space="preserve">crocs кроссовки </t>
  </si>
  <si>
    <t>белые статуэтки</t>
  </si>
  <si>
    <t>ремешок для часов эпл вотч</t>
  </si>
  <si>
    <t xml:space="preserve">вьетнамки мужские </t>
  </si>
  <si>
    <t>ручка маркер</t>
  </si>
  <si>
    <t>стол кухонный белый круглый</t>
  </si>
  <si>
    <t>маркер для рисования</t>
  </si>
  <si>
    <t>штаны мужские на лето</t>
  </si>
  <si>
    <t>braun электробритва мужская</t>
  </si>
  <si>
    <t>для стрижки волос триммер</t>
  </si>
  <si>
    <t>лосины с пушапом</t>
  </si>
  <si>
    <t>математика проверочные работы 1 класс волкова</t>
  </si>
  <si>
    <t>siberica бальзам</t>
  </si>
  <si>
    <t xml:space="preserve">шлепки резиновые мужские </t>
  </si>
  <si>
    <t>эспандер кистевой 10 кг</t>
  </si>
  <si>
    <t>сетка под игрушки</t>
  </si>
  <si>
    <t>мисс тайс 780</t>
  </si>
  <si>
    <t>долото для перфоратора</t>
  </si>
  <si>
    <t>слипоны original odni</t>
  </si>
  <si>
    <t>класические открытые туфли</t>
  </si>
  <si>
    <t>для дома мелочи</t>
  </si>
  <si>
    <t xml:space="preserve">ёрш </t>
  </si>
  <si>
    <t>маркеры для граффити пустой</t>
  </si>
  <si>
    <t>зимние шапки женские комплект</t>
  </si>
  <si>
    <t>сандалии массивные</t>
  </si>
  <si>
    <t>vi&amp;ka</t>
  </si>
  <si>
    <t>заглушки на стулья</t>
  </si>
  <si>
    <t>чай тесс 100 пакетов</t>
  </si>
  <si>
    <t>constant delight elite supreme</t>
  </si>
  <si>
    <t>buffalo корм для собак</t>
  </si>
  <si>
    <t>невидимки детские</t>
  </si>
  <si>
    <t>масло fructis</t>
  </si>
  <si>
    <t>чехол на redmi not 10</t>
  </si>
  <si>
    <t>комплект пастельного белья</t>
  </si>
  <si>
    <t>шампунь для воло</t>
  </si>
  <si>
    <t>велочулки</t>
  </si>
  <si>
    <t>16286354</t>
  </si>
  <si>
    <t>платье женское натали</t>
  </si>
  <si>
    <t>платье с высоким разрезом</t>
  </si>
  <si>
    <t>хотлайн майами</t>
  </si>
  <si>
    <t>technology of comfort</t>
  </si>
  <si>
    <t>штоы</t>
  </si>
  <si>
    <t>зёвушка</t>
  </si>
  <si>
    <t>wertvolle perle germany сервизы столовые</t>
  </si>
  <si>
    <t>кукла летающая фея</t>
  </si>
  <si>
    <t>спортивный костюмы</t>
  </si>
  <si>
    <t>бластер водный пистолет</t>
  </si>
  <si>
    <t xml:space="preserve">щипцы гофре </t>
  </si>
  <si>
    <t>чехол nova 9</t>
  </si>
  <si>
    <t>капли от ушных клещей</t>
  </si>
  <si>
    <t>шортики трусы</t>
  </si>
  <si>
    <t>панама летская</t>
  </si>
  <si>
    <t>ван клиф духи</t>
  </si>
  <si>
    <t>сехол на 11 айфон</t>
  </si>
  <si>
    <t>воронова книги</t>
  </si>
  <si>
    <t>missmadi</t>
  </si>
  <si>
    <t>футболка женская оверсайз большие размеры</t>
  </si>
  <si>
    <t>для шпулек</t>
  </si>
  <si>
    <t>купальник женский раздельные большой</t>
  </si>
  <si>
    <t>самокат детский дерзкий</t>
  </si>
  <si>
    <t>шампунь ботокс</t>
  </si>
  <si>
    <t>клещи для самозажимных хомутов</t>
  </si>
  <si>
    <t>зеленые тетради</t>
  </si>
  <si>
    <t>дневник школьный мрамор</t>
  </si>
  <si>
    <t>ручки стирающиеся</t>
  </si>
  <si>
    <t xml:space="preserve"> елизар</t>
  </si>
  <si>
    <t>джинсы мужские pull</t>
  </si>
  <si>
    <t>terracotta</t>
  </si>
  <si>
    <t>трусы компрессионные</t>
  </si>
  <si>
    <t>секс мужчина</t>
  </si>
  <si>
    <t>aks</t>
  </si>
  <si>
    <t>73179497</t>
  </si>
  <si>
    <t>картина из шерсти</t>
  </si>
  <si>
    <t>кашпо для цветов 10л</t>
  </si>
  <si>
    <t>натуральная ваниль</t>
  </si>
  <si>
    <t>футболка поло nike</t>
  </si>
  <si>
    <t>пенка для умывантя</t>
  </si>
  <si>
    <t>детская зимняя куртка</t>
  </si>
  <si>
    <t>мини пилки</t>
  </si>
  <si>
    <t>vans мужской</t>
  </si>
  <si>
    <t>atavia</t>
  </si>
  <si>
    <t>ананас фигурка</t>
  </si>
  <si>
    <t>майка волейбольная</t>
  </si>
  <si>
    <t>жилет из овчины мужской</t>
  </si>
  <si>
    <t xml:space="preserve">vlone </t>
  </si>
  <si>
    <t>ткань неопрен</t>
  </si>
  <si>
    <t>накладка на каблук</t>
  </si>
  <si>
    <t>женские накидки</t>
  </si>
  <si>
    <t>костюм с жилетом для офиса</t>
  </si>
  <si>
    <t>маски для подростков</t>
  </si>
  <si>
    <t xml:space="preserve">renew </t>
  </si>
  <si>
    <t>слип белый</t>
  </si>
  <si>
    <t>сандалии женские на массивной подошве</t>
  </si>
  <si>
    <t>рюкзак адидас женский</t>
  </si>
  <si>
    <t>12163668</t>
  </si>
  <si>
    <t>постельное белье тач</t>
  </si>
  <si>
    <t>очки кошка</t>
  </si>
  <si>
    <t>сумка формат а4</t>
  </si>
  <si>
    <t>kapous пилинг</t>
  </si>
  <si>
    <t>цветочный мед</t>
  </si>
  <si>
    <t>костюм шорты и футболка для девочек</t>
  </si>
  <si>
    <t>чай из одуванчиков</t>
  </si>
  <si>
    <t xml:space="preserve">духовки </t>
  </si>
  <si>
    <t xml:space="preserve">игры в которые играют люди </t>
  </si>
  <si>
    <t xml:space="preserve">прозрачные кастрюли </t>
  </si>
  <si>
    <t>эхиноцея</t>
  </si>
  <si>
    <t>носки мужские белые набор</t>
  </si>
  <si>
    <t>разведкорпус</t>
  </si>
  <si>
    <t>картина по номерам моя геройская академия</t>
  </si>
  <si>
    <t>гель для увеличения полового члена</t>
  </si>
  <si>
    <t>носки с бравл старсом</t>
  </si>
  <si>
    <t>виталад протеиновый</t>
  </si>
  <si>
    <t>баул сумка</t>
  </si>
  <si>
    <t>китель белый</t>
  </si>
  <si>
    <t>конжаковый спонж для лица</t>
  </si>
  <si>
    <t>книга среди тысячи слов</t>
  </si>
  <si>
    <t>пододеяльник полуторка</t>
  </si>
  <si>
    <t>боди женские эротические</t>
  </si>
  <si>
    <t>nike кроссовки бег</t>
  </si>
  <si>
    <t>блеск для губ с виноградом</t>
  </si>
  <si>
    <t>легинсы для женщин</t>
  </si>
  <si>
    <t>комбинезон для похудения</t>
  </si>
  <si>
    <t>носки с бантиками</t>
  </si>
  <si>
    <t>кружка объектив</t>
  </si>
  <si>
    <t>мини печь электрическая с конфорками</t>
  </si>
  <si>
    <t>насадка пылесос</t>
  </si>
  <si>
    <t>масло эльф 5w40</t>
  </si>
  <si>
    <t>мягкое сиденье на унитаз</t>
  </si>
  <si>
    <t>шильдик спорт</t>
  </si>
  <si>
    <t>массажер электрический для спины</t>
  </si>
  <si>
    <t>корейский ночной крем для лица</t>
  </si>
  <si>
    <t>туалетная бумага детская</t>
  </si>
  <si>
    <t>vilenta подарочный набор</t>
  </si>
  <si>
    <t>футболка мужская columbia</t>
  </si>
  <si>
    <t>титан пирсинг</t>
  </si>
  <si>
    <t>металлическая лейка</t>
  </si>
  <si>
    <t>7933243</t>
  </si>
  <si>
    <t>кошелек dior</t>
  </si>
  <si>
    <t>3д крестики</t>
  </si>
  <si>
    <t>костюм мма</t>
  </si>
  <si>
    <t>nixon</t>
  </si>
  <si>
    <t>блокнот хеллоу китти</t>
  </si>
  <si>
    <t>звук и ярость</t>
  </si>
  <si>
    <t>горшок мрамор</t>
  </si>
  <si>
    <t>для девочек костюм</t>
  </si>
  <si>
    <t>кукла весна ася</t>
  </si>
  <si>
    <t>яркие футболки мужские</t>
  </si>
  <si>
    <t>повод</t>
  </si>
  <si>
    <t>аскорбат магния</t>
  </si>
  <si>
    <t>мягкая игрушка солнышко</t>
  </si>
  <si>
    <t>свитер с оленями женский</t>
  </si>
  <si>
    <t>errea sportekip</t>
  </si>
  <si>
    <t>очки для косилки</t>
  </si>
  <si>
    <t xml:space="preserve">amazfit gts 2 mini </t>
  </si>
  <si>
    <t>игрушки для девочки 12 лет</t>
  </si>
  <si>
    <t>перчатки с нитриловым покрытием</t>
  </si>
  <si>
    <t>тетрать смерти</t>
  </si>
  <si>
    <t>термокружка походная</t>
  </si>
  <si>
    <t xml:space="preserve">летний женский </t>
  </si>
  <si>
    <t>squid pop</t>
  </si>
  <si>
    <t>organic kitchen праймер</t>
  </si>
  <si>
    <t>куртка из фильма драйв</t>
  </si>
  <si>
    <t>воздушные шары фольгированные цифры</t>
  </si>
  <si>
    <t xml:space="preserve">майка зелёная </t>
  </si>
  <si>
    <t>шорты и футболка мужское</t>
  </si>
  <si>
    <t>krosmarket</t>
  </si>
  <si>
    <t xml:space="preserve">инфиникс </t>
  </si>
  <si>
    <t>venus станки</t>
  </si>
  <si>
    <t>пояс для похудения спортивные аксессуары</t>
  </si>
  <si>
    <t>тачка дачная</t>
  </si>
  <si>
    <t>oh</t>
  </si>
  <si>
    <t>я умею вырезать</t>
  </si>
  <si>
    <t>ферумлек</t>
  </si>
  <si>
    <t>бижутерия бисер</t>
  </si>
  <si>
    <t>игры для детей 9 лет</t>
  </si>
  <si>
    <t>dosia порошок</t>
  </si>
  <si>
    <t>концентрированный виноградный сок</t>
  </si>
  <si>
    <t>круссталь</t>
  </si>
  <si>
    <t>анатолий некрасов материнская любовь</t>
  </si>
  <si>
    <t>стекло на redmi note 5</t>
  </si>
  <si>
    <t>для специй на стол</t>
  </si>
  <si>
    <t>консилер 00</t>
  </si>
  <si>
    <t>полотенце три кота</t>
  </si>
  <si>
    <t>берцы легкие</t>
  </si>
  <si>
    <t>ириски маша и медведь</t>
  </si>
  <si>
    <t>кружка фиолетовая</t>
  </si>
  <si>
    <t>чулки компрессионные для родов</t>
  </si>
  <si>
    <t>плавательные мужские шорты</t>
  </si>
  <si>
    <t>barking store</t>
  </si>
  <si>
    <t xml:space="preserve">13 про макс </t>
  </si>
  <si>
    <t>летние юбки с разрезом</t>
  </si>
  <si>
    <t>учебники 2 класс перспектива</t>
  </si>
  <si>
    <t>соус понзу</t>
  </si>
  <si>
    <t>акварин универсальный</t>
  </si>
  <si>
    <t>пена авто</t>
  </si>
  <si>
    <t>декатлон одежда</t>
  </si>
  <si>
    <t>кепка для мальчика 50</t>
  </si>
  <si>
    <t>28375480</t>
  </si>
  <si>
    <t>royal canin giant puppy</t>
  </si>
  <si>
    <t>mini fox</t>
  </si>
  <si>
    <t>rommel детский</t>
  </si>
  <si>
    <t>фотообои 600</t>
  </si>
  <si>
    <t>платье фонарь</t>
  </si>
  <si>
    <t>манга без игры нет жизни</t>
  </si>
  <si>
    <t>помады карандаш</t>
  </si>
  <si>
    <t>босоножки кроксы</t>
  </si>
  <si>
    <t>ручки для мебели серебро</t>
  </si>
  <si>
    <t>браслет гардекс</t>
  </si>
  <si>
    <t>loreal bambi</t>
  </si>
  <si>
    <t>столы трансформеры</t>
  </si>
  <si>
    <t>jbl колонка flip 4</t>
  </si>
  <si>
    <t>as company</t>
  </si>
  <si>
    <t>меловые наклейки</t>
  </si>
  <si>
    <t>манго в сахаре</t>
  </si>
  <si>
    <t>кушон для лица матирующий</t>
  </si>
  <si>
    <t>туалет складной</t>
  </si>
  <si>
    <t>мужские брюки костюмные прямые</t>
  </si>
  <si>
    <t>табурет подставка детский</t>
  </si>
  <si>
    <t>планшет и стилус</t>
  </si>
  <si>
    <t>хлодоген</t>
  </si>
  <si>
    <t>брюки женские плаццо</t>
  </si>
  <si>
    <t>ветровкамужская</t>
  </si>
  <si>
    <t>рубашка для запонок</t>
  </si>
  <si>
    <t>рагнар</t>
  </si>
  <si>
    <t>носки женские с пальчиками</t>
  </si>
  <si>
    <t>чехол для airpods pro с принтом</t>
  </si>
  <si>
    <t>тарл</t>
  </si>
  <si>
    <t>ремешок для бейджа</t>
  </si>
  <si>
    <t>victoria's secret pink</t>
  </si>
  <si>
    <t>фильтр aquael</t>
  </si>
  <si>
    <t>экстренная контрацепция</t>
  </si>
  <si>
    <t>смартфон galaxy a12</t>
  </si>
  <si>
    <t>clinik</t>
  </si>
  <si>
    <t>novella</t>
  </si>
  <si>
    <t>форма для чупа чупс</t>
  </si>
  <si>
    <t>защита на кондиционер</t>
  </si>
  <si>
    <t xml:space="preserve">цитросепт </t>
  </si>
  <si>
    <t>брюки серые спортивные</t>
  </si>
  <si>
    <t>adidas stabil</t>
  </si>
  <si>
    <t>майки на подростка</t>
  </si>
  <si>
    <t>fantastic beasts</t>
  </si>
  <si>
    <t xml:space="preserve">детское средство от комаров </t>
  </si>
  <si>
    <t>отпариватель ручной xiaomi</t>
  </si>
  <si>
    <t>кофе старбакс молотый</t>
  </si>
  <si>
    <t xml:space="preserve">ручка для крышки </t>
  </si>
  <si>
    <t>сьёс</t>
  </si>
  <si>
    <t>шлёпанцы для пляжа</t>
  </si>
  <si>
    <t>губка боб одежда</t>
  </si>
  <si>
    <t>обучающий коврик</t>
  </si>
  <si>
    <t>eternal краска</t>
  </si>
  <si>
    <t>катридж на пасито 1</t>
  </si>
  <si>
    <t>мужские компрессионные чулки</t>
  </si>
  <si>
    <t>петлица</t>
  </si>
  <si>
    <t xml:space="preserve">стекло на хонор 20 </t>
  </si>
  <si>
    <t>ложка для соли</t>
  </si>
  <si>
    <t>пикачу костюм</t>
  </si>
  <si>
    <t>кассета джилет</t>
  </si>
  <si>
    <t>rdx перчатки боксерские</t>
  </si>
  <si>
    <t>pixel 3 чехол</t>
  </si>
  <si>
    <t xml:space="preserve">подарок для новорождённых </t>
  </si>
  <si>
    <t>9653466</t>
  </si>
  <si>
    <t>платье домашнее одежда женское</t>
  </si>
  <si>
    <t>туалетная вода gucci</t>
  </si>
  <si>
    <t>украшение для септума</t>
  </si>
  <si>
    <t>корректирующее боди утягивающее для женщин</t>
  </si>
  <si>
    <t>массажёр для тела электрический</t>
  </si>
  <si>
    <t>зерно пшеницы</t>
  </si>
  <si>
    <t>82100514</t>
  </si>
  <si>
    <t xml:space="preserve">тушь для ресниц белорусская </t>
  </si>
  <si>
    <t>гель пропеллер</t>
  </si>
  <si>
    <t>защитное стекло на poko x3 pro</t>
  </si>
  <si>
    <t>фоторамка коллаж 3 фото</t>
  </si>
  <si>
    <t>армянский одежда</t>
  </si>
  <si>
    <t xml:space="preserve">комплект видеонаблюдения </t>
  </si>
  <si>
    <t>платье charuel</t>
  </si>
  <si>
    <t>мыльная основа прозрачная 1 кг</t>
  </si>
  <si>
    <t>86816985</t>
  </si>
  <si>
    <t>тонометр на палец</t>
  </si>
  <si>
    <t>трусы женские без швов</t>
  </si>
  <si>
    <t>кулон цветок жизни</t>
  </si>
  <si>
    <t>спортивный костюм женская</t>
  </si>
  <si>
    <t>manushka</t>
  </si>
  <si>
    <t>гайтан кожаный</t>
  </si>
  <si>
    <t>цепная реакция</t>
  </si>
  <si>
    <t>пинктки</t>
  </si>
  <si>
    <t>ламинатор кисть</t>
  </si>
  <si>
    <t>для индукции</t>
  </si>
  <si>
    <t>шторы для сада</t>
  </si>
  <si>
    <t>донецкие полотенца</t>
  </si>
  <si>
    <t>янтарь крем</t>
  </si>
  <si>
    <t>кресла офисные</t>
  </si>
  <si>
    <t xml:space="preserve">белые майки женские </t>
  </si>
  <si>
    <t xml:space="preserve">форесто </t>
  </si>
  <si>
    <t>зонтик трость женский</t>
  </si>
  <si>
    <t>декоративные фигурки для кухни</t>
  </si>
  <si>
    <t>утепленный костюм для девочки</t>
  </si>
  <si>
    <t>gusto наборы настойка</t>
  </si>
  <si>
    <t>21134906</t>
  </si>
  <si>
    <t>карандаш грифельный</t>
  </si>
  <si>
    <t>пакеты валдбериз</t>
  </si>
  <si>
    <t>короткий летний сарафан</t>
  </si>
  <si>
    <t>растрепанный воробей</t>
  </si>
  <si>
    <t xml:space="preserve">пиджак мужской летний </t>
  </si>
  <si>
    <t>жерминаль</t>
  </si>
  <si>
    <t xml:space="preserve">туфли синие </t>
  </si>
  <si>
    <t>палатка маленькая</t>
  </si>
  <si>
    <t>81308726</t>
  </si>
  <si>
    <t>бейсболка мужская с длинным козырьком</t>
  </si>
  <si>
    <t>штрихкод</t>
  </si>
  <si>
    <t>nintendo 64</t>
  </si>
  <si>
    <t>5900x</t>
  </si>
  <si>
    <t>анна новикова</t>
  </si>
  <si>
    <t>bite для детей</t>
  </si>
  <si>
    <t>летние платья на лямках</t>
  </si>
  <si>
    <t>фольга для рукоделия</t>
  </si>
  <si>
    <t xml:space="preserve">королевство плоти и огня </t>
  </si>
  <si>
    <t>украшение для телефона</t>
  </si>
  <si>
    <t>топ футболка для девочки</t>
  </si>
  <si>
    <t>кружка алюминиевая</t>
  </si>
  <si>
    <t>телефон купить</t>
  </si>
  <si>
    <t xml:space="preserve">комплект белья женское </t>
  </si>
  <si>
    <t>тканевый кошелек</t>
  </si>
  <si>
    <t>чехол хонор 7a pro</t>
  </si>
  <si>
    <t>вентилятор дорожный</t>
  </si>
  <si>
    <t>брелок с лягушкой</t>
  </si>
  <si>
    <t>hanai</t>
  </si>
  <si>
    <t>ооо фаворит</t>
  </si>
  <si>
    <t>легко для волос</t>
  </si>
  <si>
    <t>крем осветляющий для тела</t>
  </si>
  <si>
    <t>платье латексное</t>
  </si>
  <si>
    <t>мужские щорты</t>
  </si>
  <si>
    <t>l карнозин</t>
  </si>
  <si>
    <t>угадай кто бренды</t>
  </si>
  <si>
    <t>банка для детской смеси</t>
  </si>
  <si>
    <t>зеон</t>
  </si>
  <si>
    <t>для снятия краски с кожи</t>
  </si>
  <si>
    <t>снежный слайм</t>
  </si>
  <si>
    <t>градусник в аквариум</t>
  </si>
  <si>
    <t>джоггеры для малыша</t>
  </si>
  <si>
    <t>чехол на huawei p 30 lite</t>
  </si>
  <si>
    <t>хлеб для сэндвичей</t>
  </si>
  <si>
    <t>тональный крем для лица с spf</t>
  </si>
  <si>
    <t>детний сарафан</t>
  </si>
  <si>
    <t>штаны из футера</t>
  </si>
  <si>
    <t xml:space="preserve">сыворотка для бровей </t>
  </si>
  <si>
    <t>уголь для кальяна 22</t>
  </si>
  <si>
    <t>бурда 6 2022</t>
  </si>
  <si>
    <t>картина по номерам врач</t>
  </si>
  <si>
    <t>крем с крокодилом</t>
  </si>
  <si>
    <t>эйвон лосьон для тела</t>
  </si>
  <si>
    <t>стикеры для сосков</t>
  </si>
  <si>
    <t>кашемировая кофта</t>
  </si>
  <si>
    <t xml:space="preserve">для самообороны </t>
  </si>
  <si>
    <t>пресс масленка</t>
  </si>
  <si>
    <t>lego wedo</t>
  </si>
  <si>
    <t>мочеприемник детский для девочек</t>
  </si>
  <si>
    <t>серебристая краска для обуви</t>
  </si>
  <si>
    <t>73477394</t>
  </si>
  <si>
    <t>52347711</t>
  </si>
  <si>
    <t>unibac</t>
  </si>
  <si>
    <t>блеске для губ</t>
  </si>
  <si>
    <t>крепления для сетки</t>
  </si>
  <si>
    <t>75648920</t>
  </si>
  <si>
    <t>крылова чтение работа с текстом</t>
  </si>
  <si>
    <t>гриф спортивный</t>
  </si>
  <si>
    <t>mob psycho 100</t>
  </si>
  <si>
    <t>деревянные блюда</t>
  </si>
  <si>
    <t>женская обувь португалия</t>
  </si>
  <si>
    <t xml:space="preserve">фури </t>
  </si>
  <si>
    <t>manly pro помада</t>
  </si>
  <si>
    <t>чехол для телефона бег</t>
  </si>
  <si>
    <t>олимпийка на молнии для мальчика</t>
  </si>
  <si>
    <t xml:space="preserve"> тапки</t>
  </si>
  <si>
    <t>чайный поднос</t>
  </si>
  <si>
    <t xml:space="preserve">шопер для девочки </t>
  </si>
  <si>
    <t>бусы фиолетовые</t>
  </si>
  <si>
    <t>таблетки для дачного туалета</t>
  </si>
  <si>
    <t>кеса</t>
  </si>
  <si>
    <t>на службе зла</t>
  </si>
  <si>
    <t>gravirov</t>
  </si>
  <si>
    <t>костюм женский летний синий</t>
  </si>
  <si>
    <t>для мойки стекол</t>
  </si>
  <si>
    <t>косметика сибирское здоровье</t>
  </si>
  <si>
    <t>эва сандали</t>
  </si>
  <si>
    <t>костюм спортивный с начесом женский</t>
  </si>
  <si>
    <t xml:space="preserve">джинсы женские скинни </t>
  </si>
  <si>
    <t>gray store</t>
  </si>
  <si>
    <t>play doh пластилин 8</t>
  </si>
  <si>
    <t>набор носков для малыша</t>
  </si>
  <si>
    <t>кочинелли</t>
  </si>
  <si>
    <t>трусы женские pelican</t>
  </si>
  <si>
    <t>sd карта памяти 256 micro</t>
  </si>
  <si>
    <t>65438596</t>
  </si>
  <si>
    <t>кофе японский</t>
  </si>
  <si>
    <t>куклы reborn</t>
  </si>
  <si>
    <t>walrus обувь женский</t>
  </si>
  <si>
    <t>газовая варочная панель 3 конфорки</t>
  </si>
  <si>
    <t>белье свадебное нижнее</t>
  </si>
  <si>
    <t>лейка с распылителем</t>
  </si>
  <si>
    <t>вв крем missha</t>
  </si>
  <si>
    <t xml:space="preserve">сушка для овощей и фруктов </t>
  </si>
  <si>
    <t>расчёска для младенцев</t>
  </si>
  <si>
    <t xml:space="preserve">гибкие панели </t>
  </si>
  <si>
    <t xml:space="preserve">ципочка </t>
  </si>
  <si>
    <t>маг бор удобрение</t>
  </si>
  <si>
    <t>greenlight</t>
  </si>
  <si>
    <t>мужские брюки домашние</t>
  </si>
  <si>
    <t>экстракт карликовой пальмы</t>
  </si>
  <si>
    <t>маленькие калькуляторы</t>
  </si>
  <si>
    <t>ружья микробы и сталь</t>
  </si>
  <si>
    <t>зеркала заднего вида мото</t>
  </si>
  <si>
    <t>metropolis</t>
  </si>
  <si>
    <t>гель adidas</t>
  </si>
  <si>
    <t>таблетки от молочницы</t>
  </si>
  <si>
    <t>какао масло для тела</t>
  </si>
  <si>
    <t>portal женский</t>
  </si>
  <si>
    <t>авто рация</t>
  </si>
  <si>
    <t>кельма угловая</t>
  </si>
  <si>
    <t>70070920</t>
  </si>
  <si>
    <t>видеорегистратор зеркало с навигатором</t>
  </si>
  <si>
    <t>багажник авто</t>
  </si>
  <si>
    <t xml:space="preserve">дешёвые товары </t>
  </si>
  <si>
    <t>цепочка на шею с бабочками</t>
  </si>
  <si>
    <t>летняя прогулочная коляска</t>
  </si>
  <si>
    <t>pipore</t>
  </si>
  <si>
    <t>шуба с капюшоном</t>
  </si>
  <si>
    <t>ева листы</t>
  </si>
  <si>
    <t xml:space="preserve">бластер нерф </t>
  </si>
  <si>
    <t>аквасоки для взрослых</t>
  </si>
  <si>
    <t>men's health</t>
  </si>
  <si>
    <t xml:space="preserve">today </t>
  </si>
  <si>
    <t>36911322</t>
  </si>
  <si>
    <t>стиморол</t>
  </si>
  <si>
    <t>xiaomi беспроводная зарядка</t>
  </si>
  <si>
    <t>sela юбка атласная</t>
  </si>
  <si>
    <t>купальник слитный с рюшами</t>
  </si>
  <si>
    <t xml:space="preserve">заколки на волосы </t>
  </si>
  <si>
    <t>бамбуковые тапки</t>
  </si>
  <si>
    <t>бутылочки в ванную</t>
  </si>
  <si>
    <t>третий глаз</t>
  </si>
  <si>
    <t>мини фотопринтер xiaomi zink</t>
  </si>
  <si>
    <t>поводок стропа</t>
  </si>
  <si>
    <t>как нарисовать детскую книгу</t>
  </si>
  <si>
    <t>поясная сумка calvin klein</t>
  </si>
  <si>
    <t>жевачки орбит</t>
  </si>
  <si>
    <t>чёрные шнурки</t>
  </si>
  <si>
    <t>визуал игра</t>
  </si>
  <si>
    <t>мыло для бровей жидкое</t>
  </si>
  <si>
    <t>61033174</t>
  </si>
  <si>
    <t>сандали детские девочка</t>
  </si>
  <si>
    <t xml:space="preserve">акриловая краска белая </t>
  </si>
  <si>
    <t xml:space="preserve">shumoff </t>
  </si>
  <si>
    <t>поводок для овчарки</t>
  </si>
  <si>
    <t>14760983</t>
  </si>
  <si>
    <t>туфли на высоких каблуках</t>
  </si>
  <si>
    <t>аудио адаптер</t>
  </si>
  <si>
    <t>стиральный порошок 5кг</t>
  </si>
  <si>
    <t>стаканы 350 мл</t>
  </si>
  <si>
    <t>канистра для бензина 10 литров</t>
  </si>
  <si>
    <t>небесно голубой</t>
  </si>
  <si>
    <t>la timoo</t>
  </si>
  <si>
    <t>чехол с водой</t>
  </si>
  <si>
    <t xml:space="preserve">палец </t>
  </si>
  <si>
    <t>taft лак</t>
  </si>
  <si>
    <t>домашняя кухня</t>
  </si>
  <si>
    <t>пижама короткая</t>
  </si>
  <si>
    <t>подставка под диспенсер</t>
  </si>
  <si>
    <t>твое одежда мужская</t>
  </si>
  <si>
    <t>аромодифузор</t>
  </si>
  <si>
    <t>плавки мужские длинные</t>
  </si>
  <si>
    <t>карри японский</t>
  </si>
  <si>
    <t>пледы пушистый</t>
  </si>
  <si>
    <t>нить для мочалки</t>
  </si>
  <si>
    <t>средства для чистки лица</t>
  </si>
  <si>
    <t>первокурсница</t>
  </si>
  <si>
    <t xml:space="preserve">подвеска солнце </t>
  </si>
  <si>
    <t xml:space="preserve">идеальный загар </t>
  </si>
  <si>
    <t>убийство русалки</t>
  </si>
  <si>
    <t>щетки для лошадей</t>
  </si>
  <si>
    <t>резиновые шнурки аксессуары для обуви</t>
  </si>
  <si>
    <t>тюли в гостиную</t>
  </si>
  <si>
    <t>спрей от укусов комаров</t>
  </si>
  <si>
    <t>185/65 r15</t>
  </si>
  <si>
    <t>29217316</t>
  </si>
  <si>
    <t>костюм скелета детский</t>
  </si>
  <si>
    <t>пиши и стирай</t>
  </si>
  <si>
    <t>носки для кота</t>
  </si>
  <si>
    <t>тюль в гостиную высота 250</t>
  </si>
  <si>
    <t>28503763</t>
  </si>
  <si>
    <t>виналайт</t>
  </si>
  <si>
    <t>снайперские винтовки на пульках</t>
  </si>
  <si>
    <t xml:space="preserve">lamel помада </t>
  </si>
  <si>
    <t>шампунь луговой</t>
  </si>
  <si>
    <t xml:space="preserve">магическая битва манга </t>
  </si>
  <si>
    <t>костюм на выписку новорожденного</t>
  </si>
  <si>
    <t>комбинезон ostin</t>
  </si>
  <si>
    <t>сандалии малышам</t>
  </si>
  <si>
    <t>литий таблетки</t>
  </si>
  <si>
    <t>платье летнее с вырезами</t>
  </si>
  <si>
    <t>john varvatos artisan pure</t>
  </si>
  <si>
    <t>buzzy</t>
  </si>
  <si>
    <t>strad</t>
  </si>
  <si>
    <t xml:space="preserve">мультирезка </t>
  </si>
  <si>
    <t>петерсон математика 2 класс учебник</t>
  </si>
  <si>
    <t>банан сублимированный</t>
  </si>
  <si>
    <t>kira plastinina жакет</t>
  </si>
  <si>
    <t>чай листовой майский</t>
  </si>
  <si>
    <t>мужской тапочки</t>
  </si>
  <si>
    <t>мешки для мусора 160</t>
  </si>
  <si>
    <t>подушка для дороги</t>
  </si>
  <si>
    <t>3455751</t>
  </si>
  <si>
    <t>demonsi</t>
  </si>
  <si>
    <t>беспроводной пылесос tefal</t>
  </si>
  <si>
    <t xml:space="preserve">маркер по ткани </t>
  </si>
  <si>
    <t>флаг вмф северный флот</t>
  </si>
  <si>
    <t>лошадиная сила для ног</t>
  </si>
  <si>
    <t>правила умной жены</t>
  </si>
  <si>
    <t>бумага для поделок</t>
  </si>
  <si>
    <t>подвеска богородица</t>
  </si>
  <si>
    <t>конвертик для денег</t>
  </si>
  <si>
    <t>бабаевские</t>
  </si>
  <si>
    <t>брюки масло</t>
  </si>
  <si>
    <t>чехол для водительского удостоверения</t>
  </si>
  <si>
    <t>автопрестиж</t>
  </si>
  <si>
    <t>настольная игра манчкин</t>
  </si>
  <si>
    <t>мусоев нг</t>
  </si>
  <si>
    <t>свитер прозрачный</t>
  </si>
  <si>
    <t xml:space="preserve">ко </t>
  </si>
  <si>
    <t>зна</t>
  </si>
  <si>
    <t xml:space="preserve">блейд блейд берст </t>
  </si>
  <si>
    <t>свечки на батарейках</t>
  </si>
  <si>
    <t>футболки с длинным рукавом для мужчин</t>
  </si>
  <si>
    <t>сумка с толстым ремнем</t>
  </si>
  <si>
    <t>48842052</t>
  </si>
  <si>
    <t>православные кольца</t>
  </si>
  <si>
    <t>фоторамка 30×45</t>
  </si>
  <si>
    <t>юлия вереск</t>
  </si>
  <si>
    <t>кофты из льна</t>
  </si>
  <si>
    <t>кофты на молнии для девочек</t>
  </si>
  <si>
    <t xml:space="preserve">кожанка мужская </t>
  </si>
  <si>
    <t>crockid обувь</t>
  </si>
  <si>
    <t>плавник на крышу авто</t>
  </si>
  <si>
    <t>51601431</t>
  </si>
  <si>
    <t>сумка розовая майкл корс</t>
  </si>
  <si>
    <t>футболка с марвел</t>
  </si>
  <si>
    <t>спорт витамины</t>
  </si>
  <si>
    <t>перчатки массажные</t>
  </si>
  <si>
    <t>надувной круг для плавания пончик</t>
  </si>
  <si>
    <t>чехол на кресло грушу</t>
  </si>
  <si>
    <t>myflaffico</t>
  </si>
  <si>
    <t>упаковка пакеты</t>
  </si>
  <si>
    <t>71150458</t>
  </si>
  <si>
    <t>вакуленко</t>
  </si>
  <si>
    <t>касабланка</t>
  </si>
  <si>
    <t>одежда на лето для малышей</t>
  </si>
  <si>
    <t xml:space="preserve">эрго рюкзак </t>
  </si>
  <si>
    <t>женские платья и сарафаны летние</t>
  </si>
  <si>
    <t>ткань цветная</t>
  </si>
  <si>
    <t>книга для ванной</t>
  </si>
  <si>
    <t>украшения на бедро</t>
  </si>
  <si>
    <t>набор шариков для сухого бассейна</t>
  </si>
  <si>
    <t>электрокормушка</t>
  </si>
  <si>
    <t>ted lapidus</t>
  </si>
  <si>
    <t>44096873</t>
  </si>
  <si>
    <t>спермаферт</t>
  </si>
  <si>
    <t>gloomhaven</t>
  </si>
  <si>
    <t>платье рубашка зарина</t>
  </si>
  <si>
    <t>кашпо для цветов высокое</t>
  </si>
  <si>
    <t>фреза усеченный конус</t>
  </si>
  <si>
    <t>play today мальчики кроссовки</t>
  </si>
  <si>
    <t>easy slide</t>
  </si>
  <si>
    <t>jordon</t>
  </si>
  <si>
    <t>одежда для маленьких кукол</t>
  </si>
  <si>
    <t>техноспарк</t>
  </si>
  <si>
    <t>костюм мужской из футера</t>
  </si>
  <si>
    <t>57125890</t>
  </si>
  <si>
    <t>браслет черная нить</t>
  </si>
  <si>
    <t>лего маша и медведь</t>
  </si>
  <si>
    <t>крестик на крестины</t>
  </si>
  <si>
    <t>сумки tommy hilfiger</t>
  </si>
  <si>
    <t>сумка для парикмахеров</t>
  </si>
  <si>
    <t>гидролат роза</t>
  </si>
  <si>
    <t>чехол iphone 6 прозрачный</t>
  </si>
  <si>
    <t>амане миса</t>
  </si>
  <si>
    <t>блестки макияж</t>
  </si>
  <si>
    <t>надувные цыфры</t>
  </si>
  <si>
    <t>карасямба</t>
  </si>
  <si>
    <t xml:space="preserve">бритва gillette </t>
  </si>
  <si>
    <t>каша макфа</t>
  </si>
  <si>
    <t>7059362</t>
  </si>
  <si>
    <t>большие размеры футболки</t>
  </si>
  <si>
    <t>штаны с резинкой</t>
  </si>
  <si>
    <t>компрессионные гольфы 1</t>
  </si>
  <si>
    <t>персив эйвон</t>
  </si>
  <si>
    <t>неглиже халат</t>
  </si>
  <si>
    <t>подушки артпостель</t>
  </si>
  <si>
    <t xml:space="preserve">бумага для </t>
  </si>
  <si>
    <t>модные футболки для женщин</t>
  </si>
  <si>
    <t>золотая серьга в нос</t>
  </si>
  <si>
    <t>вафельница сердечки</t>
  </si>
  <si>
    <t>estel пенка</t>
  </si>
  <si>
    <t>голубой галстук</t>
  </si>
  <si>
    <t>слашстакан</t>
  </si>
  <si>
    <t>пленка для плоттера</t>
  </si>
  <si>
    <t>леггинсы спорт</t>
  </si>
  <si>
    <t>рыболовный нож</t>
  </si>
  <si>
    <t>натуральные леденцы</t>
  </si>
  <si>
    <t>adidas yeezy 350</t>
  </si>
  <si>
    <t xml:space="preserve">watch dogs </t>
  </si>
  <si>
    <t xml:space="preserve">ванночка для бассейна </t>
  </si>
  <si>
    <t>udobno doma</t>
  </si>
  <si>
    <t>18911857</t>
  </si>
  <si>
    <t>alessio nesca демисезон</t>
  </si>
  <si>
    <t>книга куриный бульон</t>
  </si>
  <si>
    <t>estel volume</t>
  </si>
  <si>
    <t>акриловая цепочка для сумки</t>
  </si>
  <si>
    <t>рулонные шторы ширина 150</t>
  </si>
  <si>
    <t>epilate me</t>
  </si>
  <si>
    <t>спортивные штаны с дыркой</t>
  </si>
  <si>
    <t>летний женский плащ</t>
  </si>
  <si>
    <t>масло франжипани</t>
  </si>
  <si>
    <t>makeup obsession kisses</t>
  </si>
  <si>
    <t>biorepair гель</t>
  </si>
  <si>
    <t>чехол для телефона самсунг а52</t>
  </si>
  <si>
    <t>кружка ежик</t>
  </si>
  <si>
    <t>брелок кли</t>
  </si>
  <si>
    <t>40174014</t>
  </si>
  <si>
    <t>цепь панк</t>
  </si>
  <si>
    <t>декор для торта единорог</t>
  </si>
  <si>
    <t>brunello</t>
  </si>
  <si>
    <t>pz 30 карбюратор</t>
  </si>
  <si>
    <t>12314974</t>
  </si>
  <si>
    <t>подсвечник золото</t>
  </si>
  <si>
    <t>комплект ключей</t>
  </si>
  <si>
    <t>сумка для канцелярии</t>
  </si>
  <si>
    <t>складные ножи нокс</t>
  </si>
  <si>
    <t>шорты мужские томми</t>
  </si>
  <si>
    <t>пивной кран</t>
  </si>
  <si>
    <t xml:space="preserve">свечи декоративные </t>
  </si>
  <si>
    <t>flovera красота</t>
  </si>
  <si>
    <t>переноска в самолет</t>
  </si>
  <si>
    <t>шампунь amway</t>
  </si>
  <si>
    <t>бассейн бассейн</t>
  </si>
  <si>
    <t>голдинг повелитель мух</t>
  </si>
  <si>
    <t>футболка мужская в сеточку</t>
  </si>
  <si>
    <t xml:space="preserve">сумки манго </t>
  </si>
  <si>
    <t>deoprose</t>
  </si>
  <si>
    <t>помозок</t>
  </si>
  <si>
    <t>мужские красовки найк</t>
  </si>
  <si>
    <t xml:space="preserve">парное кольцо </t>
  </si>
  <si>
    <t>прокладки олвейс удлиненные</t>
  </si>
  <si>
    <t>сетки маскитные</t>
  </si>
  <si>
    <t>кисть для макияжа большая</t>
  </si>
  <si>
    <t xml:space="preserve">полки для ванны </t>
  </si>
  <si>
    <t>картина по номерам беременность</t>
  </si>
  <si>
    <t>nibosi</t>
  </si>
  <si>
    <t>оболочки для колбас искусственные</t>
  </si>
  <si>
    <t>marc o’polo denim</t>
  </si>
  <si>
    <t>обувь aldo</t>
  </si>
  <si>
    <t>мороженое вкусы</t>
  </si>
  <si>
    <t>фитомодуль boxsand</t>
  </si>
  <si>
    <t>сюзанна кларк</t>
  </si>
  <si>
    <t>футболка кавказ</t>
  </si>
  <si>
    <t xml:space="preserve">smart go </t>
  </si>
  <si>
    <t>детский комуфляж</t>
  </si>
  <si>
    <t>my rose of bulgaria</t>
  </si>
  <si>
    <t xml:space="preserve">schauma </t>
  </si>
  <si>
    <t>сделай сам мыло</t>
  </si>
  <si>
    <t>от трещин крем для ног</t>
  </si>
  <si>
    <t>икона алмазная</t>
  </si>
  <si>
    <t>48694087</t>
  </si>
  <si>
    <t>летние красивые платья</t>
  </si>
  <si>
    <t>блузка зара</t>
  </si>
  <si>
    <t>полочка для игрушек</t>
  </si>
  <si>
    <t>брюки hugo</t>
  </si>
  <si>
    <t xml:space="preserve">gloria jeans майка </t>
  </si>
  <si>
    <t>чулки 5 размер</t>
  </si>
  <si>
    <t>массетка</t>
  </si>
  <si>
    <t>loreva</t>
  </si>
  <si>
    <t>аксессуары для клеток грызунов</t>
  </si>
  <si>
    <t xml:space="preserve">вельветовая сумка </t>
  </si>
  <si>
    <t>navushnik</t>
  </si>
  <si>
    <t>перфоратор ресанта</t>
  </si>
  <si>
    <t>магазинчик ужасов</t>
  </si>
  <si>
    <t xml:space="preserve">рюкзак щенячий патруль </t>
  </si>
  <si>
    <t>ветровка 104</t>
  </si>
  <si>
    <t>bandolier</t>
  </si>
  <si>
    <t>swedish beauty</t>
  </si>
  <si>
    <t>книги холодное сердце</t>
  </si>
  <si>
    <t xml:space="preserve">ремень для джинс </t>
  </si>
  <si>
    <t>подушка на садовую мебель</t>
  </si>
  <si>
    <t>стекло айфон хр</t>
  </si>
  <si>
    <t>порошок для детей</t>
  </si>
  <si>
    <t>маленькие значки аниме</t>
  </si>
  <si>
    <t>трусы женские 10 шт</t>
  </si>
  <si>
    <t>хб штаны</t>
  </si>
  <si>
    <t>caso техника для кухни</t>
  </si>
  <si>
    <t>musclelab</t>
  </si>
  <si>
    <t>кросовки адидас для мальчика</t>
  </si>
  <si>
    <t>pierre cardin чулки</t>
  </si>
  <si>
    <t>сумки для детских вещей</t>
  </si>
  <si>
    <t>сумка для инструментов маникюра</t>
  </si>
  <si>
    <t xml:space="preserve">юбка женска </t>
  </si>
  <si>
    <t>шапка nels</t>
  </si>
  <si>
    <t>мамины котята</t>
  </si>
  <si>
    <t xml:space="preserve">юбка по колено </t>
  </si>
  <si>
    <t>kapsula store одежда</t>
  </si>
  <si>
    <t>8980698</t>
  </si>
  <si>
    <t>пиджак женский прямой</t>
  </si>
  <si>
    <t>еду за сыном наклейка на авто</t>
  </si>
  <si>
    <t>босоножки на каблуке женские черные</t>
  </si>
  <si>
    <t>sprandi кроссовки женские</t>
  </si>
  <si>
    <t>заколка для волос пучок</t>
  </si>
  <si>
    <t>измельчитель мулинекс</t>
  </si>
  <si>
    <t>рюкзак женский маленький мягкий</t>
  </si>
  <si>
    <t>idye poly</t>
  </si>
  <si>
    <t>комплект мебели для ванной</t>
  </si>
  <si>
    <t>планшет колориста</t>
  </si>
  <si>
    <t>мыло для головы</t>
  </si>
  <si>
    <t>подарочный набор детской косметики</t>
  </si>
  <si>
    <t xml:space="preserve">шорты лёгкие </t>
  </si>
  <si>
    <t>осминожки</t>
  </si>
  <si>
    <t>куклы lol оригинал</t>
  </si>
  <si>
    <t>стекло на 8 айфон</t>
  </si>
  <si>
    <t>зонт прозрачный с рисунком</t>
  </si>
  <si>
    <t>косметика estrade</t>
  </si>
  <si>
    <t>купальник speedo для бассейна спортивный</t>
  </si>
  <si>
    <t>лейка для уличного душа</t>
  </si>
  <si>
    <t>фреза для маникюра аппарат</t>
  </si>
  <si>
    <t>сумка-корзинка</t>
  </si>
  <si>
    <t>black shark телефон</t>
  </si>
  <si>
    <t>ботинки женские короткие</t>
  </si>
  <si>
    <t>сандали для мальчика 27</t>
  </si>
  <si>
    <t>штаны широкие с принтом</t>
  </si>
  <si>
    <t>охолощеный</t>
  </si>
  <si>
    <t>база блюскай</t>
  </si>
  <si>
    <t>женские колготки 20 ден</t>
  </si>
  <si>
    <t>108889</t>
  </si>
  <si>
    <t>kugoo c1</t>
  </si>
  <si>
    <t xml:space="preserve">essentials </t>
  </si>
  <si>
    <t>собака-робот</t>
  </si>
  <si>
    <t>витамины д 3</t>
  </si>
  <si>
    <t>под микроволновку</t>
  </si>
  <si>
    <t>семена лекарственных трав</t>
  </si>
  <si>
    <t>постель с одеялом</t>
  </si>
  <si>
    <t>автомойка хот вилс</t>
  </si>
  <si>
    <t>onme купальник</t>
  </si>
  <si>
    <t>белая блузка с открытыми плечами</t>
  </si>
  <si>
    <t xml:space="preserve">накшники </t>
  </si>
  <si>
    <t>нижнее белье розовое</t>
  </si>
  <si>
    <t>крем для ног с мочевиной и прополисом</t>
  </si>
  <si>
    <t>лен италия</t>
  </si>
  <si>
    <t>барбариски</t>
  </si>
  <si>
    <t xml:space="preserve">детский термометр </t>
  </si>
  <si>
    <t>экоживчик</t>
  </si>
  <si>
    <t>кукла тканевая</t>
  </si>
  <si>
    <t>масло роза</t>
  </si>
  <si>
    <t>чай с кокосом</t>
  </si>
  <si>
    <t>аксессуары на айфон</t>
  </si>
  <si>
    <t xml:space="preserve"> weleda</t>
  </si>
  <si>
    <t>кубик рубик 7 на 7</t>
  </si>
  <si>
    <t>обувь геокс мужская</t>
  </si>
  <si>
    <t>выключатель клавишный</t>
  </si>
  <si>
    <t>контейнер для мелочи</t>
  </si>
  <si>
    <t>к найт 80</t>
  </si>
  <si>
    <t>силиконовые крышки посуда и инвентарь</t>
  </si>
  <si>
    <t>нарядная женская футболка</t>
  </si>
  <si>
    <t>бинь бинь</t>
  </si>
  <si>
    <t>книга лепим из пластилина</t>
  </si>
  <si>
    <t xml:space="preserve">эмилия </t>
  </si>
  <si>
    <t>46507295</t>
  </si>
  <si>
    <t>жидкость для вейпа 50 мг</t>
  </si>
  <si>
    <t>костюм двухцветный</t>
  </si>
  <si>
    <t>декор для одежды цветы</t>
  </si>
  <si>
    <t>чекер сердце</t>
  </si>
  <si>
    <t>чехол на чемодан ручная кладь</t>
  </si>
  <si>
    <t>русский язык на грани нервного срыва</t>
  </si>
  <si>
    <t>бесшумные замки приора</t>
  </si>
  <si>
    <t>generation</t>
  </si>
  <si>
    <t>щётка металическая</t>
  </si>
  <si>
    <t>не мешай себе жить книга</t>
  </si>
  <si>
    <t xml:space="preserve">очки солнечный </t>
  </si>
  <si>
    <t>браслет из гематита мужской</t>
  </si>
  <si>
    <t>мягкие  игрушки</t>
  </si>
  <si>
    <t>марыся платье</t>
  </si>
  <si>
    <t>канцтовары ручки подарочные</t>
  </si>
  <si>
    <t>hiknuro</t>
  </si>
  <si>
    <t xml:space="preserve">cica </t>
  </si>
  <si>
    <t>нож для блендера редмонд</t>
  </si>
  <si>
    <t>уцелевший</t>
  </si>
  <si>
    <t>кимоно для айкидо детское</t>
  </si>
  <si>
    <t>паштет рыбный</t>
  </si>
  <si>
    <t>78142034</t>
  </si>
  <si>
    <t>нотная тетрадь а5</t>
  </si>
  <si>
    <t>cinderella</t>
  </si>
  <si>
    <t>тоника перламутр</t>
  </si>
  <si>
    <t>тортилья delicados</t>
  </si>
  <si>
    <t>шорты женские джинсовы</t>
  </si>
  <si>
    <t>wenus</t>
  </si>
  <si>
    <t>шопер с ромашками</t>
  </si>
  <si>
    <t>old spice стик</t>
  </si>
  <si>
    <t>вакуумные пакеты с насосом</t>
  </si>
  <si>
    <t>54611062</t>
  </si>
  <si>
    <t>65700755</t>
  </si>
  <si>
    <t xml:space="preserve">бузина </t>
  </si>
  <si>
    <t>20922219</t>
  </si>
  <si>
    <t>стиральный порошок в листах</t>
  </si>
  <si>
    <t>bestway женский</t>
  </si>
  <si>
    <t>mishen</t>
  </si>
  <si>
    <t>беспроводная зарядка для авто</t>
  </si>
  <si>
    <t>памперсы трусики6</t>
  </si>
  <si>
    <t>ортопедический наматрасник</t>
  </si>
  <si>
    <t>альбом для стикеров</t>
  </si>
  <si>
    <t>73704094</t>
  </si>
  <si>
    <t xml:space="preserve">колпачок </t>
  </si>
  <si>
    <t>мягкая игрушка killivilli</t>
  </si>
  <si>
    <t>хато</t>
  </si>
  <si>
    <t>flacon_bar</t>
  </si>
  <si>
    <t>мастерки женские</t>
  </si>
  <si>
    <t>crjnx</t>
  </si>
  <si>
    <t>многослойная цепочка серебро</t>
  </si>
  <si>
    <t>женская портупея</t>
  </si>
  <si>
    <t xml:space="preserve">самокат двухколесные </t>
  </si>
  <si>
    <t>turbojet</t>
  </si>
  <si>
    <t xml:space="preserve">high heels </t>
  </si>
  <si>
    <t>косметика виви</t>
  </si>
  <si>
    <t>средство для чистки подошвы</t>
  </si>
  <si>
    <t>вискозный шелк</t>
  </si>
  <si>
    <t>6848005</t>
  </si>
  <si>
    <t>чеснок сухой</t>
  </si>
  <si>
    <t xml:space="preserve">китайские </t>
  </si>
  <si>
    <t>malina одежда</t>
  </si>
  <si>
    <t>кепи мвд</t>
  </si>
  <si>
    <t>xiaomi mi 8 lite чехол на</t>
  </si>
  <si>
    <t>бонданы</t>
  </si>
  <si>
    <t>гардеробные</t>
  </si>
  <si>
    <t>кроссовки strobbs женские</t>
  </si>
  <si>
    <t>таблетки бравекто</t>
  </si>
  <si>
    <t>печенье хайнс</t>
  </si>
  <si>
    <t>туристический котелок</t>
  </si>
  <si>
    <t>redmi note 9 чехол книжка</t>
  </si>
  <si>
    <t>картина губы</t>
  </si>
  <si>
    <t>чехол прозрачный iphone 7</t>
  </si>
  <si>
    <t>лоферы голубые женские</t>
  </si>
  <si>
    <t>сетка от насекомых на вентиляцию</t>
  </si>
  <si>
    <t>набор посуда</t>
  </si>
  <si>
    <t>клипсы кресты</t>
  </si>
  <si>
    <t>hqd hot</t>
  </si>
  <si>
    <t xml:space="preserve">геншин импакт значки </t>
  </si>
  <si>
    <t>кепы</t>
  </si>
  <si>
    <t>драп</t>
  </si>
  <si>
    <t>sanitar</t>
  </si>
  <si>
    <t>платья и сарафаны летние женские</t>
  </si>
  <si>
    <t>школьный рюкзак мальчики</t>
  </si>
  <si>
    <t>куртка велюр</t>
  </si>
  <si>
    <t>безтеневая лампа</t>
  </si>
  <si>
    <t xml:space="preserve">великий из бродячих псов манга </t>
  </si>
  <si>
    <t>пуфы велюр</t>
  </si>
  <si>
    <t>платье в стиле бохо мини</t>
  </si>
  <si>
    <t>носки набор с принтом</t>
  </si>
  <si>
    <t>трусики интимные</t>
  </si>
  <si>
    <t>развивающие игрушки для малышей 1 год</t>
  </si>
  <si>
    <t>biobac биобак</t>
  </si>
  <si>
    <t>шторы 300 на 250</t>
  </si>
  <si>
    <t>надпись home</t>
  </si>
  <si>
    <t>лычки на погоны</t>
  </si>
  <si>
    <t>лего фредди</t>
  </si>
  <si>
    <t>mini mi</t>
  </si>
  <si>
    <t>redmi 5 plus чехол xiaomi</t>
  </si>
  <si>
    <t>ручка с невидимыми чернилами и фонариком</t>
  </si>
  <si>
    <t>эмаль по металлу аэрозоль</t>
  </si>
  <si>
    <t>игра джанга</t>
  </si>
  <si>
    <t>тушь triumph</t>
  </si>
  <si>
    <t>шипер</t>
  </si>
  <si>
    <t>для аквааэробики</t>
  </si>
  <si>
    <t xml:space="preserve">швепс кола </t>
  </si>
  <si>
    <t>футболка с пуговицами женская</t>
  </si>
  <si>
    <t>таро забытых легенд</t>
  </si>
  <si>
    <t>режим нот 9</t>
  </si>
  <si>
    <t xml:space="preserve">детские ветровки </t>
  </si>
  <si>
    <t>снеки питание</t>
  </si>
  <si>
    <t>кухня деревянная детская</t>
  </si>
  <si>
    <t>светильник-ночник</t>
  </si>
  <si>
    <t>подставка для фужеров</t>
  </si>
  <si>
    <t>42626261</t>
  </si>
  <si>
    <t>камера видеонаблюдения с телефона</t>
  </si>
  <si>
    <t>77526139</t>
  </si>
  <si>
    <t xml:space="preserve">майки твоё </t>
  </si>
  <si>
    <t>рулевой подшипник</t>
  </si>
  <si>
    <t xml:space="preserve">броня </t>
  </si>
  <si>
    <t>8908905</t>
  </si>
  <si>
    <t>mally</t>
  </si>
  <si>
    <t>швабра насадка</t>
  </si>
  <si>
    <t>бутылки для воды спорт</t>
  </si>
  <si>
    <t>75385724</t>
  </si>
  <si>
    <t>converse кепка</t>
  </si>
  <si>
    <t>нмп титан</t>
  </si>
  <si>
    <t>cd диски для записи</t>
  </si>
  <si>
    <t>одежда  для собак</t>
  </si>
  <si>
    <t>66102362</t>
  </si>
  <si>
    <t xml:space="preserve"> кимоно</t>
  </si>
  <si>
    <t>капри на резинке</t>
  </si>
  <si>
    <t>велисипедки</t>
  </si>
  <si>
    <t>читательский дневник школьника 6 класс</t>
  </si>
  <si>
    <t>нотная грамота</t>
  </si>
  <si>
    <t>кухонный градусник</t>
  </si>
  <si>
    <t>электроная сигарета многоразовая</t>
  </si>
  <si>
    <t>плитка на стену на кухню</t>
  </si>
  <si>
    <t>27188905</t>
  </si>
  <si>
    <t>автоматический зонт</t>
  </si>
  <si>
    <t>kitfort планетарный</t>
  </si>
  <si>
    <t>постельное белье 1.5 авокадо</t>
  </si>
  <si>
    <t>свечка с посланием</t>
  </si>
  <si>
    <t>джозеф джостар</t>
  </si>
  <si>
    <t>бокс мармелада</t>
  </si>
  <si>
    <t xml:space="preserve">купальник пуш ап женский </t>
  </si>
  <si>
    <t>15571779</t>
  </si>
  <si>
    <t>таз 100 литр</t>
  </si>
  <si>
    <t>плёнка авто</t>
  </si>
  <si>
    <t>valiant коврик</t>
  </si>
  <si>
    <t>все по 200</t>
  </si>
  <si>
    <t>кондиционер  для волос</t>
  </si>
  <si>
    <t>флаг настольный</t>
  </si>
  <si>
    <t>carla</t>
  </si>
  <si>
    <t>18790449</t>
  </si>
  <si>
    <t>велюровый купальник</t>
  </si>
  <si>
    <t>neula</t>
  </si>
  <si>
    <t>калимбо</t>
  </si>
  <si>
    <t>chupa chups mini</t>
  </si>
  <si>
    <t>кружка рыбака</t>
  </si>
  <si>
    <t>шапка вязаная мужские</t>
  </si>
  <si>
    <t>прописи для исправления</t>
  </si>
  <si>
    <t>чехол для телефона от воды</t>
  </si>
  <si>
    <t>сим карта лоток для</t>
  </si>
  <si>
    <t>набор вышивания</t>
  </si>
  <si>
    <t>термометр инфракрасный and</t>
  </si>
  <si>
    <t>цепочка любовь</t>
  </si>
  <si>
    <t>турция брюки</t>
  </si>
  <si>
    <t>карточки чистоговорки</t>
  </si>
  <si>
    <t>гурмикс приправа</t>
  </si>
  <si>
    <t>alvitek</t>
  </si>
  <si>
    <t>нож тычок</t>
  </si>
  <si>
    <t>merrell обувь мужская</t>
  </si>
  <si>
    <t>русич футболка</t>
  </si>
  <si>
    <t>скотч для стрелок</t>
  </si>
  <si>
    <t xml:space="preserve">аниме блокнот </t>
  </si>
  <si>
    <t>jack wolfskin мужской одежда</t>
  </si>
  <si>
    <t>юнги бтс</t>
  </si>
  <si>
    <t>рубашка под купальник</t>
  </si>
  <si>
    <t>картины с животными</t>
  </si>
  <si>
    <t>sonox</t>
  </si>
  <si>
    <t>браслеты с аниме</t>
  </si>
  <si>
    <t>ис</t>
  </si>
  <si>
    <t>женские вельветовые брюки</t>
  </si>
  <si>
    <t>nero gold</t>
  </si>
  <si>
    <t>подвеска зеленая</t>
  </si>
  <si>
    <t>72066115</t>
  </si>
  <si>
    <t>вафля на торт</t>
  </si>
  <si>
    <t>блузка из сетки</t>
  </si>
  <si>
    <t>ткани для платья</t>
  </si>
  <si>
    <t>пила сабельная аккумуляторная строительные инструменты</t>
  </si>
  <si>
    <t xml:space="preserve">доска для отжиманий </t>
  </si>
  <si>
    <t>кепка с закрытой шеей</t>
  </si>
  <si>
    <t>73059046</t>
  </si>
  <si>
    <t>джибитсы бравл старс</t>
  </si>
  <si>
    <t>мультитекс женский одежда</t>
  </si>
  <si>
    <t>телефон спарк</t>
  </si>
  <si>
    <t>хаггис elite soft трусики</t>
  </si>
  <si>
    <t>платье на младенца</t>
  </si>
  <si>
    <t>стол облако</t>
  </si>
  <si>
    <t>сыворотка концентрат</t>
  </si>
  <si>
    <t>государство</t>
  </si>
  <si>
    <t xml:space="preserve">детнее платье </t>
  </si>
  <si>
    <t>тапочки jordan</t>
  </si>
  <si>
    <t>переходник на газовый балон</t>
  </si>
  <si>
    <t>удилище телескопическое 4 м</t>
  </si>
  <si>
    <t>18921238</t>
  </si>
  <si>
    <t xml:space="preserve">длинный пиджак </t>
  </si>
  <si>
    <t>joma куртка</t>
  </si>
  <si>
    <t>35482447</t>
  </si>
  <si>
    <t>13021258</t>
  </si>
  <si>
    <t>рафы кроссовки</t>
  </si>
  <si>
    <t>dibs</t>
  </si>
  <si>
    <t xml:space="preserve">летний головной убор для девочки </t>
  </si>
  <si>
    <t>61125015</t>
  </si>
  <si>
    <t>игрушки чико</t>
  </si>
  <si>
    <t>бомбочки для ванны с шиммером</t>
  </si>
  <si>
    <t>zte blade v10 vita чехол</t>
  </si>
  <si>
    <t>чехол для poco m4</t>
  </si>
  <si>
    <t>рена руж</t>
  </si>
  <si>
    <t>novosvit спрей</t>
  </si>
  <si>
    <t>таблетки для посудомоечной машины без фосфатов</t>
  </si>
  <si>
    <t>жук в муравейнике</t>
  </si>
  <si>
    <t>тумба обувная</t>
  </si>
  <si>
    <t>66982313</t>
  </si>
  <si>
    <t xml:space="preserve">sixty 69 nine </t>
  </si>
  <si>
    <t xml:space="preserve">дети в машине </t>
  </si>
  <si>
    <t>пантолеты obba</t>
  </si>
  <si>
    <t>сигма кроссовки</t>
  </si>
  <si>
    <t xml:space="preserve">боди рубашка </t>
  </si>
  <si>
    <t>mf doom</t>
  </si>
  <si>
    <t>шампунь греция</t>
  </si>
  <si>
    <t>карандаш с многоцветным грифелем</t>
  </si>
  <si>
    <t>костюм букле</t>
  </si>
  <si>
    <t>хоко</t>
  </si>
  <si>
    <t>трикотажный костюм для беременных</t>
  </si>
  <si>
    <t>комбинезон-дождевик</t>
  </si>
  <si>
    <t>маленькие домики</t>
  </si>
  <si>
    <t>11-й iphone</t>
  </si>
  <si>
    <t>сшиватель документов</t>
  </si>
  <si>
    <t>горшочек керамический</t>
  </si>
  <si>
    <t>mikhail kors</t>
  </si>
  <si>
    <t>серьга из титана</t>
  </si>
  <si>
    <t>лапка для распошивальной машины</t>
  </si>
  <si>
    <t>teboil</t>
  </si>
  <si>
    <t xml:space="preserve">комбинезон для девочки лето </t>
  </si>
  <si>
    <t>футболка фирменная</t>
  </si>
  <si>
    <t>ремешок на эпл вотч se 44</t>
  </si>
  <si>
    <t>игрушки лошадка</t>
  </si>
  <si>
    <t>чехлы для телефонов samsung galaxy а32</t>
  </si>
  <si>
    <t>белые женские платья</t>
  </si>
  <si>
    <t xml:space="preserve">футболка бежевая женская </t>
  </si>
  <si>
    <t>форма пекаря</t>
  </si>
  <si>
    <t>футболка порно</t>
  </si>
  <si>
    <t>блузы из льна</t>
  </si>
  <si>
    <t>куртка зимняя мужская кожаная</t>
  </si>
  <si>
    <t>одноразовые полотенца для рук и тела</t>
  </si>
  <si>
    <t>пена для бритья жилет</t>
  </si>
  <si>
    <t>подушки для шезлонга</t>
  </si>
  <si>
    <t>баки аниме</t>
  </si>
  <si>
    <t>красов</t>
  </si>
  <si>
    <t>73749578</t>
  </si>
  <si>
    <t>головка для триммера садового</t>
  </si>
  <si>
    <t>деревянный гараж парковка</t>
  </si>
  <si>
    <t>крышка 36 см</t>
  </si>
  <si>
    <t>фиксатор для ушей</t>
  </si>
  <si>
    <t>палатка для зимней рыбалки 4 местная</t>
  </si>
  <si>
    <t xml:space="preserve">футболка с горлом </t>
  </si>
  <si>
    <t>водонепроницаемые наушники для бассейна</t>
  </si>
  <si>
    <t>уз гель</t>
  </si>
  <si>
    <t>шейкер для кофе</t>
  </si>
  <si>
    <t>блок питания 12 в</t>
  </si>
  <si>
    <t>пепельный темно русый</t>
  </si>
  <si>
    <t>резиновый полукомбинезон детский</t>
  </si>
  <si>
    <t>джинсовка женская большие размеры</t>
  </si>
  <si>
    <t>садовая фигура кошка</t>
  </si>
  <si>
    <t>подстилка для обуви</t>
  </si>
  <si>
    <t>77484023</t>
  </si>
  <si>
    <t>27015951</t>
  </si>
  <si>
    <t>встраиваемые микроволновые печи</t>
  </si>
  <si>
    <t>шорты летние женские длинные</t>
  </si>
  <si>
    <t>икона матрона</t>
  </si>
  <si>
    <t xml:space="preserve">пчак </t>
  </si>
  <si>
    <t>сиденье на лодку</t>
  </si>
  <si>
    <t>ополаскиватель vernel</t>
  </si>
  <si>
    <t>летнее платье zarina</t>
  </si>
  <si>
    <t>мини теплицы</t>
  </si>
  <si>
    <t>кольцо муха</t>
  </si>
  <si>
    <t xml:space="preserve">лего зомби </t>
  </si>
  <si>
    <t>запчасти для стиральных машин вирпул</t>
  </si>
  <si>
    <t>пневмотический пистолет</t>
  </si>
  <si>
    <t>полотно на окно</t>
  </si>
  <si>
    <t>блендер стационарный китфорт</t>
  </si>
  <si>
    <t xml:space="preserve">parfum </t>
  </si>
  <si>
    <t>неоновый боди</t>
  </si>
  <si>
    <t>рептилайф</t>
  </si>
  <si>
    <t>мономи</t>
  </si>
  <si>
    <t>тоник для лица белита</t>
  </si>
  <si>
    <t>перчатка без пальцев</t>
  </si>
  <si>
    <t>платье на один рукав</t>
  </si>
  <si>
    <t>блины 10кг</t>
  </si>
  <si>
    <t>кофе черный</t>
  </si>
  <si>
    <t>58609328</t>
  </si>
  <si>
    <t xml:space="preserve">лобковский </t>
  </si>
  <si>
    <t>80047122</t>
  </si>
  <si>
    <t>75892032</t>
  </si>
  <si>
    <t>пусковое для автомобилей</t>
  </si>
  <si>
    <t>кашелек мужской</t>
  </si>
  <si>
    <t>люстра дубравия</t>
  </si>
  <si>
    <t>бейсболка chicago bulls</t>
  </si>
  <si>
    <t>4х4</t>
  </si>
  <si>
    <t xml:space="preserve">dg </t>
  </si>
  <si>
    <t>mirsali</t>
  </si>
  <si>
    <t>игрушки для девочк</t>
  </si>
  <si>
    <t>светоотражающий спрей</t>
  </si>
  <si>
    <t>силиконовые держатели</t>
  </si>
  <si>
    <t>anais духи</t>
  </si>
  <si>
    <t>летние женские костюмы большие размеры</t>
  </si>
  <si>
    <t>чехол на хуавей п смарт 2018</t>
  </si>
  <si>
    <t>стекло на oppo a53</t>
  </si>
  <si>
    <t>пульсометр на палец профессиональный</t>
  </si>
  <si>
    <t>телевизор 32 full hd</t>
  </si>
  <si>
    <t>чехол наушники jbl</t>
  </si>
  <si>
    <t>13829324</t>
  </si>
  <si>
    <t>брюки детские утепленные</t>
  </si>
  <si>
    <t>набор для первоклассников</t>
  </si>
  <si>
    <t>костюм разноцветный</t>
  </si>
  <si>
    <t>вьетнамская еда</t>
  </si>
  <si>
    <t>lol omg оригинал</t>
  </si>
  <si>
    <t>турка электрическая с автоотключением</t>
  </si>
  <si>
    <t>констант де лайт</t>
  </si>
  <si>
    <t>женские кросовки черные</t>
  </si>
  <si>
    <t>poci</t>
  </si>
  <si>
    <t>фруктовое пюре фруто няня</t>
  </si>
  <si>
    <t xml:space="preserve">очищающая маска </t>
  </si>
  <si>
    <t>jonnies</t>
  </si>
  <si>
    <t>графин 1 литр</t>
  </si>
  <si>
    <t>катушка с леской для триммера</t>
  </si>
  <si>
    <t>автомобильные зеркала</t>
  </si>
  <si>
    <t>75021596</t>
  </si>
  <si>
    <t>стринги бравл старс</t>
  </si>
  <si>
    <t>следки в обувь</t>
  </si>
  <si>
    <t>кружка с сердцем</t>
  </si>
  <si>
    <t>коробка в шкаф</t>
  </si>
  <si>
    <t>пряжа для вязания хлопок акрил</t>
  </si>
  <si>
    <t>белая сумка натуральная кожа</t>
  </si>
  <si>
    <t>лак рыболовный флуоресцентный</t>
  </si>
  <si>
    <t>рибок штаны</t>
  </si>
  <si>
    <t>hobruk</t>
  </si>
  <si>
    <t>антивибрационные подставки для стиральных машин</t>
  </si>
  <si>
    <t>брелок янтарь</t>
  </si>
  <si>
    <t>пплатье</t>
  </si>
  <si>
    <t>наклейки беременность</t>
  </si>
  <si>
    <t>постный продукт</t>
  </si>
  <si>
    <t>женская блузка с бантом</t>
  </si>
  <si>
    <t>детские значки</t>
  </si>
  <si>
    <t>горшок 7 л</t>
  </si>
  <si>
    <t>футболка женская туника</t>
  </si>
  <si>
    <t>обувь для школьников</t>
  </si>
  <si>
    <t>71875525</t>
  </si>
  <si>
    <t xml:space="preserve">черви </t>
  </si>
  <si>
    <t>парные костюмы на флисе</t>
  </si>
  <si>
    <t>nivea intimate</t>
  </si>
  <si>
    <t>puma девочки</t>
  </si>
  <si>
    <t>60709951</t>
  </si>
  <si>
    <t>самолётики</t>
  </si>
  <si>
    <t>контейнеры для пеленального столика</t>
  </si>
  <si>
    <t>74091433</t>
  </si>
  <si>
    <t>платье по щиколотку</t>
  </si>
  <si>
    <t>match</t>
  </si>
  <si>
    <t>ivorywax</t>
  </si>
  <si>
    <t>белая рубашка для девочки школьная</t>
  </si>
  <si>
    <t>а4 майка</t>
  </si>
  <si>
    <t>адиколон</t>
  </si>
  <si>
    <t>чехол на мкпп</t>
  </si>
  <si>
    <t>стасяо</t>
  </si>
  <si>
    <t>гаучо</t>
  </si>
  <si>
    <t>наруто светильник</t>
  </si>
  <si>
    <t>lovecare</t>
  </si>
  <si>
    <t>костюм реал мадрид</t>
  </si>
  <si>
    <t>джемпер с воротником стойкой</t>
  </si>
  <si>
    <t>энциклопедия военная техника</t>
  </si>
  <si>
    <t>кукла синди</t>
  </si>
  <si>
    <t xml:space="preserve">мел кормовой </t>
  </si>
  <si>
    <t>космоэнергетика</t>
  </si>
  <si>
    <t>elodie details товары для малышей</t>
  </si>
  <si>
    <t>dolce rosa топпинг</t>
  </si>
  <si>
    <t>беспроводные  наушники</t>
  </si>
  <si>
    <t>габовски</t>
  </si>
  <si>
    <t>емкость для крупы</t>
  </si>
  <si>
    <t>реборн с закрытыми глазами</t>
  </si>
  <si>
    <t>консилер для бровей</t>
  </si>
  <si>
    <t>пеленки на липучках</t>
  </si>
  <si>
    <t>gas для женщин</t>
  </si>
  <si>
    <t>панама доя малыша</t>
  </si>
  <si>
    <t>мини поднос</t>
  </si>
  <si>
    <t>бильярдный кий</t>
  </si>
  <si>
    <t>картина по номерам мама и малыш</t>
  </si>
  <si>
    <t>кольца спаси и сохрани серебро</t>
  </si>
  <si>
    <t>45362474</t>
  </si>
  <si>
    <t>сок чай</t>
  </si>
  <si>
    <t>мульчаграмм</t>
  </si>
  <si>
    <t>подарочный бокс мужской</t>
  </si>
  <si>
    <t>иронический детектив</t>
  </si>
  <si>
    <t>для расчесывания</t>
  </si>
  <si>
    <t>серги из серебра</t>
  </si>
  <si>
    <t>хлебопечи</t>
  </si>
  <si>
    <t xml:space="preserve">elza </t>
  </si>
  <si>
    <t>чехлы на realme c25s</t>
  </si>
  <si>
    <t>салфетки для тату</t>
  </si>
  <si>
    <t>kezy кондиционер для волос</t>
  </si>
  <si>
    <t>защитная фольга от брызг при жарке</t>
  </si>
  <si>
    <t>стаканчик для кисточек</t>
  </si>
  <si>
    <t>1рубль</t>
  </si>
  <si>
    <t>диффузор для аквариума</t>
  </si>
  <si>
    <t>чехол на huawei nova 2i</t>
  </si>
  <si>
    <t>43138265</t>
  </si>
  <si>
    <t>скифская этника</t>
  </si>
  <si>
    <t>палатка медведь</t>
  </si>
  <si>
    <t>постельное белье 2 спальное поплин наволочка 50х70</t>
  </si>
  <si>
    <t>черный шелковый топ</t>
  </si>
  <si>
    <t xml:space="preserve">кепка new york </t>
  </si>
  <si>
    <t>cehko style</t>
  </si>
  <si>
    <t xml:space="preserve">прокладки ежедневки </t>
  </si>
  <si>
    <t>шторы для кровати</t>
  </si>
  <si>
    <t>для волос утюжки</t>
  </si>
  <si>
    <t>зеркало мини</t>
  </si>
  <si>
    <t>магнитная доска на ножках</t>
  </si>
  <si>
    <t>dr rep</t>
  </si>
  <si>
    <t>61871037</t>
  </si>
  <si>
    <t>футболка deadpool</t>
  </si>
  <si>
    <t>lefard лесная сказка</t>
  </si>
  <si>
    <t>зарина велосипедки</t>
  </si>
  <si>
    <t>skewb</t>
  </si>
  <si>
    <t>маркеры в коробке</t>
  </si>
  <si>
    <t>депиляция зоны бикини</t>
  </si>
  <si>
    <t>детские костюмы для девочки</t>
  </si>
  <si>
    <t>чехол тетрис</t>
  </si>
  <si>
    <t>гель лактацид</t>
  </si>
  <si>
    <t>декор для напольной вазы</t>
  </si>
  <si>
    <t xml:space="preserve">тэйпы </t>
  </si>
  <si>
    <t>летний спорт костюм</t>
  </si>
  <si>
    <t>роликовый нож</t>
  </si>
  <si>
    <t>primo passo</t>
  </si>
  <si>
    <t xml:space="preserve">серьга для хряща </t>
  </si>
  <si>
    <t xml:space="preserve">распошивальная машина </t>
  </si>
  <si>
    <t>эбоксидка</t>
  </si>
  <si>
    <t>текстурирующая глина</t>
  </si>
  <si>
    <t>дверной звонок 220</t>
  </si>
  <si>
    <t>охлаждающее одеяло</t>
  </si>
  <si>
    <t>halobeauty</t>
  </si>
  <si>
    <t xml:space="preserve">английский для детей </t>
  </si>
  <si>
    <t>итальянские обои</t>
  </si>
  <si>
    <t>кисть синтетическая</t>
  </si>
  <si>
    <t>худи 56 размер</t>
  </si>
  <si>
    <t>ffleur для глаз</t>
  </si>
  <si>
    <t>ободок с пером</t>
  </si>
  <si>
    <t>яйца мужские</t>
  </si>
  <si>
    <t>кухня игрушка для девочки</t>
  </si>
  <si>
    <t>для хиджаба</t>
  </si>
  <si>
    <t xml:space="preserve">запчасти для трюкового самоката </t>
  </si>
  <si>
    <t>штора в ванную 240</t>
  </si>
  <si>
    <t>молоко рисовое</t>
  </si>
  <si>
    <t>шары упаковка</t>
  </si>
  <si>
    <t>футболка для девочки 146-152</t>
  </si>
  <si>
    <t>ssd adata</t>
  </si>
  <si>
    <t>сумки coach</t>
  </si>
  <si>
    <t>grand stil</t>
  </si>
  <si>
    <t>аккумулятор 12 в</t>
  </si>
  <si>
    <t>лыжи горные</t>
  </si>
  <si>
    <t>носки белые длинные женские</t>
  </si>
  <si>
    <t>audifon</t>
  </si>
  <si>
    <t>расческа для тушевки</t>
  </si>
  <si>
    <t xml:space="preserve">миноксидил 15 </t>
  </si>
  <si>
    <t>самсунг а 6</t>
  </si>
  <si>
    <t>телефон honor 9</t>
  </si>
  <si>
    <t>сенька и море</t>
  </si>
  <si>
    <t xml:space="preserve">пальто в клетку </t>
  </si>
  <si>
    <t>25704405</t>
  </si>
  <si>
    <t>электросамокат трехколесный</t>
  </si>
  <si>
    <t>фоторама</t>
  </si>
  <si>
    <t>бинт ли</t>
  </si>
  <si>
    <t>паз 3205</t>
  </si>
  <si>
    <t>шеба в желе</t>
  </si>
  <si>
    <t>оби ван</t>
  </si>
  <si>
    <t>польские бюстгальтеры</t>
  </si>
  <si>
    <t>рукав для игры в компьютер</t>
  </si>
  <si>
    <t>велосипед беймикс</t>
  </si>
  <si>
    <t>пальто пушистое</t>
  </si>
  <si>
    <t>38097110</t>
  </si>
  <si>
    <t>сухой корм для кошек kitekat</t>
  </si>
  <si>
    <t>купальник gloria geans</t>
  </si>
  <si>
    <t>домашняя футболка женская</t>
  </si>
  <si>
    <t>насос в машину</t>
  </si>
  <si>
    <t xml:space="preserve">акриловая краска для ткани </t>
  </si>
  <si>
    <t>basewear костюм спортивный</t>
  </si>
  <si>
    <t>распылитель для авто</t>
  </si>
  <si>
    <t xml:space="preserve">glitter </t>
  </si>
  <si>
    <t>comeforte</t>
  </si>
  <si>
    <t>дополнительный свет на авто</t>
  </si>
  <si>
    <t>кольца под золото</t>
  </si>
  <si>
    <t>irfa</t>
  </si>
  <si>
    <t>комбинезоны вечерние женские</t>
  </si>
  <si>
    <t>черное школьное платье</t>
  </si>
  <si>
    <t>лягушки женские</t>
  </si>
  <si>
    <t>бархатные платья</t>
  </si>
  <si>
    <t>баха</t>
  </si>
  <si>
    <t>защитное стекло на редми 10 c</t>
  </si>
  <si>
    <t>подушка мебельная</t>
  </si>
  <si>
    <t>лего набор для творчества</t>
  </si>
  <si>
    <t>37348474</t>
  </si>
  <si>
    <t>смартфон часы honor</t>
  </si>
  <si>
    <t>радуга детства</t>
  </si>
  <si>
    <t>ручка шариковая stabilo</t>
  </si>
  <si>
    <t>доктор хаушка</t>
  </si>
  <si>
    <t>k 18</t>
  </si>
  <si>
    <t>шапочка чалма для девочки</t>
  </si>
  <si>
    <t>realme 25 чехол</t>
  </si>
  <si>
    <t>от укачивания детям</t>
  </si>
  <si>
    <t>polaris 3200</t>
  </si>
  <si>
    <t>54217369</t>
  </si>
  <si>
    <t>импровизация чехол</t>
  </si>
  <si>
    <t>шорты мужские dc</t>
  </si>
  <si>
    <t>стаканчики для чая</t>
  </si>
  <si>
    <t>шодмонова</t>
  </si>
  <si>
    <t>гири 1 кг</t>
  </si>
  <si>
    <t>nemi goods</t>
  </si>
  <si>
    <t>micromax</t>
  </si>
  <si>
    <t>вилла логов</t>
  </si>
  <si>
    <t>антуриум грунт</t>
  </si>
  <si>
    <t>чайный сервиз с чайником</t>
  </si>
  <si>
    <t>тай дай одежда</t>
  </si>
  <si>
    <t>сумка женская золотая</t>
  </si>
  <si>
    <t>катруся</t>
  </si>
  <si>
    <t>ножницы красивые</t>
  </si>
  <si>
    <t>massimo dutti плащ</t>
  </si>
  <si>
    <t>фильтр обратный осмос</t>
  </si>
  <si>
    <t>27998190</t>
  </si>
  <si>
    <t>ручеек насос</t>
  </si>
  <si>
    <t>подвеска панда</t>
  </si>
  <si>
    <t xml:space="preserve">база камуфляж </t>
  </si>
  <si>
    <t xml:space="preserve">окружающий мир 2 класс </t>
  </si>
  <si>
    <t>раскопки для мальчиков</t>
  </si>
  <si>
    <t>смарт часы женские с измерением давления</t>
  </si>
  <si>
    <t xml:space="preserve">фартук кухонный мужской </t>
  </si>
  <si>
    <t>культиватор аккумуляторный</t>
  </si>
  <si>
    <t>леводопа</t>
  </si>
  <si>
    <t xml:space="preserve">подводка для глаз белая </t>
  </si>
  <si>
    <t>сахаромицеты</t>
  </si>
  <si>
    <t>бальмонт</t>
  </si>
  <si>
    <t>рулонные шторы 73</t>
  </si>
  <si>
    <t>структурная паста</t>
  </si>
  <si>
    <t>snsk</t>
  </si>
  <si>
    <t>козырек для купания детский</t>
  </si>
  <si>
    <t xml:space="preserve">карандаш от мозолей </t>
  </si>
  <si>
    <t>айфон se 2016</t>
  </si>
  <si>
    <t>джоггеры женские экокожа</t>
  </si>
  <si>
    <t xml:space="preserve">насадка для тримера </t>
  </si>
  <si>
    <t>футболка с мухомором</t>
  </si>
  <si>
    <t>lisap ultimate</t>
  </si>
  <si>
    <t>lanicka для женщин</t>
  </si>
  <si>
    <t>книги по бисеру</t>
  </si>
  <si>
    <t>фонарь шахтерский</t>
  </si>
  <si>
    <t>выжимка шатунов</t>
  </si>
  <si>
    <t>premier jour</t>
  </si>
  <si>
    <t>щетка для зубов для собак</t>
  </si>
  <si>
    <t>накладки на стики nintendo switch</t>
  </si>
  <si>
    <t>bb коем</t>
  </si>
  <si>
    <t>шкатулочка для украшений</t>
  </si>
  <si>
    <t>74033592</t>
  </si>
  <si>
    <t>разбавитель 4</t>
  </si>
  <si>
    <t>смазка для окон</t>
  </si>
  <si>
    <t>антивозрастной</t>
  </si>
  <si>
    <t>наклейки ноты</t>
  </si>
  <si>
    <t xml:space="preserve">серьги детские серебро </t>
  </si>
  <si>
    <t>сумка женская с короткой ручкой</t>
  </si>
  <si>
    <t xml:space="preserve">поезда </t>
  </si>
  <si>
    <t>сандали лель</t>
  </si>
  <si>
    <t>шарики цифра 5</t>
  </si>
  <si>
    <t>блокнот книга</t>
  </si>
  <si>
    <t>grandera</t>
  </si>
  <si>
    <t>помпа маникюр</t>
  </si>
  <si>
    <t>корм для броллеров</t>
  </si>
  <si>
    <t>ткань для шорт</t>
  </si>
  <si>
    <t>marigoldnn</t>
  </si>
  <si>
    <t>66328646</t>
  </si>
  <si>
    <t>тренажер по чтению 2 класс</t>
  </si>
  <si>
    <t>taiga lady</t>
  </si>
  <si>
    <t>audi a6 машинка</t>
  </si>
  <si>
    <t>прозрачные стаканы для чая</t>
  </si>
  <si>
    <t xml:space="preserve">триммер philips </t>
  </si>
  <si>
    <t xml:space="preserve">гений и богиня </t>
  </si>
  <si>
    <t>защита для динамиков</t>
  </si>
  <si>
    <t>кашпо органайзер</t>
  </si>
  <si>
    <t>lamel мыло</t>
  </si>
  <si>
    <t>ткань капрон</t>
  </si>
  <si>
    <t>bolar</t>
  </si>
  <si>
    <t>spf  солнцезащитный крем</t>
  </si>
  <si>
    <t>силиконовая сетка для мантоварки</t>
  </si>
  <si>
    <t>кондиционеры для белья 5литров</t>
  </si>
  <si>
    <t>valentino donna</t>
  </si>
  <si>
    <t>new balance 999</t>
  </si>
  <si>
    <t>parole by victoria andreyanova</t>
  </si>
  <si>
    <t>бананки джинсы мужские</t>
  </si>
  <si>
    <t>футболка поло на молнии</t>
  </si>
  <si>
    <t>лонгслив женский с капюшоном</t>
  </si>
  <si>
    <t>сумка шоппер мини</t>
  </si>
  <si>
    <t>smart game</t>
  </si>
  <si>
    <t>худи со стичем</t>
  </si>
  <si>
    <t>детская футболка для мальчиков</t>
  </si>
  <si>
    <t>комод для постельного белья</t>
  </si>
  <si>
    <t>элли</t>
  </si>
  <si>
    <t>хороший хозяин</t>
  </si>
  <si>
    <t>косметология книги</t>
  </si>
  <si>
    <t>ночь нежна покрывало</t>
  </si>
  <si>
    <t xml:space="preserve">от бородавок </t>
  </si>
  <si>
    <t>женская одежда пума</t>
  </si>
  <si>
    <t>туники женские пляжные</t>
  </si>
  <si>
    <t>для собак в автомобиль</t>
  </si>
  <si>
    <t>wildberries сертификат</t>
  </si>
  <si>
    <t>agua</t>
  </si>
  <si>
    <t>поводок для удочки</t>
  </si>
  <si>
    <t>корневит</t>
  </si>
  <si>
    <t>ручная стирка</t>
  </si>
  <si>
    <t>leilieve белье женское нижнее</t>
  </si>
  <si>
    <t>костюмы женские летний</t>
  </si>
  <si>
    <t>антена t2</t>
  </si>
  <si>
    <t>розовый краситель</t>
  </si>
  <si>
    <t>фигурки волейбол</t>
  </si>
  <si>
    <t>пробка для ношения</t>
  </si>
  <si>
    <t>салфетки влажные детские lovular</t>
  </si>
  <si>
    <t>travel box</t>
  </si>
  <si>
    <t>маска для чувствительной кожи</t>
  </si>
  <si>
    <t>гель мусс для очищения</t>
  </si>
  <si>
    <t>fitness батончик</t>
  </si>
  <si>
    <t>майка для девочки подростка</t>
  </si>
  <si>
    <t>майка бмв</t>
  </si>
  <si>
    <t>мебельная эластичная лента</t>
  </si>
  <si>
    <t xml:space="preserve">мягкие сухарики </t>
  </si>
  <si>
    <t xml:space="preserve">даджет </t>
  </si>
  <si>
    <t>резиновые галоши на обувь</t>
  </si>
  <si>
    <t>обувь с камнями</t>
  </si>
  <si>
    <t>парафин для рук kapous</t>
  </si>
  <si>
    <t>органайзер для хранения белья и носков</t>
  </si>
  <si>
    <t>беррока</t>
  </si>
  <si>
    <t>lucky princess usoldo</t>
  </si>
  <si>
    <t>htp 5</t>
  </si>
  <si>
    <t>zarina футболка белая</t>
  </si>
  <si>
    <t>газовая варочная панель 4 конфорки стекло</t>
  </si>
  <si>
    <t>облик</t>
  </si>
  <si>
    <t>5929882614</t>
  </si>
  <si>
    <t>палитра прозрачная</t>
  </si>
  <si>
    <t>likato пенка для умывания</t>
  </si>
  <si>
    <t>органайзер между сиденьями</t>
  </si>
  <si>
    <t>незримая жизнь адди</t>
  </si>
  <si>
    <t xml:space="preserve">домашние тапочки детские </t>
  </si>
  <si>
    <t>часы timex</t>
  </si>
  <si>
    <t>легинсы для фитнеса короткие</t>
  </si>
  <si>
    <t xml:space="preserve">помады набор </t>
  </si>
  <si>
    <t>casio f-91w</t>
  </si>
  <si>
    <t>пряник сердце</t>
  </si>
  <si>
    <t>аккумулятор lipo</t>
  </si>
  <si>
    <t>пленка воздушно пузырьковая</t>
  </si>
  <si>
    <t>syoss color</t>
  </si>
  <si>
    <t>антиперспирант мужской рексона</t>
  </si>
  <si>
    <t>футболка с воротником мужская</t>
  </si>
  <si>
    <t>14957032</t>
  </si>
  <si>
    <t>колготки для ползания</t>
  </si>
  <si>
    <t>estel thalasso</t>
  </si>
  <si>
    <t>браслет ракушка</t>
  </si>
  <si>
    <t>приставка 5</t>
  </si>
  <si>
    <t>триминг</t>
  </si>
  <si>
    <t>нательные белье для новорожденных</t>
  </si>
  <si>
    <t>стул складной белый</t>
  </si>
  <si>
    <t>доска для рисования а3</t>
  </si>
  <si>
    <t>костюм мужской рыболовный</t>
  </si>
  <si>
    <t>алмазная вышивка природа</t>
  </si>
  <si>
    <t>happidome</t>
  </si>
  <si>
    <t>воскресенье толстой</t>
  </si>
  <si>
    <t>подстругалка</t>
  </si>
  <si>
    <t>термо чехол для бутылочки</t>
  </si>
  <si>
    <t>кофта женская на пуговицах шерстяная</t>
  </si>
  <si>
    <t>durex invisible 12</t>
  </si>
  <si>
    <t>катридж на чарон бейби</t>
  </si>
  <si>
    <t>что-нибудь для девочек</t>
  </si>
  <si>
    <t>картридж сменный</t>
  </si>
  <si>
    <t>телескопическая стойка</t>
  </si>
  <si>
    <t>тегать</t>
  </si>
  <si>
    <t>красивые игрушки</t>
  </si>
  <si>
    <t>bikini best</t>
  </si>
  <si>
    <t>геншир</t>
  </si>
  <si>
    <t>72797233</t>
  </si>
  <si>
    <t>пистолеты для пирсинга</t>
  </si>
  <si>
    <t>лизочкино счастье</t>
  </si>
  <si>
    <t>16353439</t>
  </si>
  <si>
    <t xml:space="preserve">плюс сайз </t>
  </si>
  <si>
    <t>шопер с короткими ручками</t>
  </si>
  <si>
    <t>блузка белая короткая</t>
  </si>
  <si>
    <t>вечерние платье на торжество</t>
  </si>
  <si>
    <t>газ плита комбинированная</t>
  </si>
  <si>
    <t>берцы мужские летние доф</t>
  </si>
  <si>
    <t xml:space="preserve">купальник фуксия </t>
  </si>
  <si>
    <t>футболка звезды</t>
  </si>
  <si>
    <t>переходник ssd</t>
  </si>
  <si>
    <t>clean cat</t>
  </si>
  <si>
    <t>кофе растворимый 200 г</t>
  </si>
  <si>
    <t xml:space="preserve">коди </t>
  </si>
  <si>
    <t>пиджак спортивный</t>
  </si>
  <si>
    <t>nasty juice</t>
  </si>
  <si>
    <t>очки для зрения 2,5</t>
  </si>
  <si>
    <t>звездное небо проектор</t>
  </si>
  <si>
    <t>лоудер</t>
  </si>
  <si>
    <t>казан чугуный</t>
  </si>
  <si>
    <t>стеклоподъемник ваз 2107</t>
  </si>
  <si>
    <t>спрей от грибка на ногах</t>
  </si>
  <si>
    <t>автомат м16</t>
  </si>
  <si>
    <t>горчичные джинсы</t>
  </si>
  <si>
    <t>шлепки мужские fila</t>
  </si>
  <si>
    <t>мойка кухонная врезная</t>
  </si>
  <si>
    <t>puma skye demi</t>
  </si>
  <si>
    <t>листья травы книга</t>
  </si>
  <si>
    <t>повязка на голову девочке теплая</t>
  </si>
  <si>
    <t>велосити</t>
  </si>
  <si>
    <t>уральская гиря</t>
  </si>
  <si>
    <t xml:space="preserve">монокума </t>
  </si>
  <si>
    <t>чай от простуды</t>
  </si>
  <si>
    <t>что такое жизнь</t>
  </si>
  <si>
    <t>конный спорт щетки</t>
  </si>
  <si>
    <t>бандаж ортопедический фиксирующий</t>
  </si>
  <si>
    <t>19540267</t>
  </si>
  <si>
    <t>полукомбинезоны непромокаемый</t>
  </si>
  <si>
    <t>палка для щетки</t>
  </si>
  <si>
    <t>wilfa</t>
  </si>
  <si>
    <t>белые блузки и рубашки женские</t>
  </si>
  <si>
    <t>new born</t>
  </si>
  <si>
    <t>шапка на лето детская</t>
  </si>
  <si>
    <t>тряпичная кукла игрушка</t>
  </si>
  <si>
    <t>наклейки блестящие</t>
  </si>
  <si>
    <t>эвензим</t>
  </si>
  <si>
    <t>брюки из сатина</t>
  </si>
  <si>
    <t>выпрямитель с насадками</t>
  </si>
  <si>
    <t>проводка на мопед</t>
  </si>
  <si>
    <t>босоножки  мужские</t>
  </si>
  <si>
    <t>панталоны женские теплые</t>
  </si>
  <si>
    <t>studioakd</t>
  </si>
  <si>
    <t>портмане мужское</t>
  </si>
  <si>
    <t>6700</t>
  </si>
  <si>
    <t>лореаль средство для снятия макияжа</t>
  </si>
  <si>
    <t>шорты и футболка детские</t>
  </si>
  <si>
    <t>подсолнечный протеин</t>
  </si>
  <si>
    <t>сапоги резиновые для малышей</t>
  </si>
  <si>
    <t>крем для груди беременным</t>
  </si>
  <si>
    <t xml:space="preserve">sony xperia </t>
  </si>
  <si>
    <t>сушилка для белья настенная 120 см</t>
  </si>
  <si>
    <t>алмазная мозайка животные</t>
  </si>
  <si>
    <t>регулон таблетки</t>
  </si>
  <si>
    <t>косплей на аску</t>
  </si>
  <si>
    <t>пайта оверсайз</t>
  </si>
  <si>
    <t>19001966</t>
  </si>
  <si>
    <t>лимфатик</t>
  </si>
  <si>
    <t>джегинсы для девочек</t>
  </si>
  <si>
    <t>трюкач семена партнер</t>
  </si>
  <si>
    <t>шорты 74</t>
  </si>
  <si>
    <t>самоварыч</t>
  </si>
  <si>
    <t>конверты почтовые с маркой</t>
  </si>
  <si>
    <t>семена двудомной крапивы</t>
  </si>
  <si>
    <t>dry ru ultra</t>
  </si>
  <si>
    <t>чехол аккумулятор iphone 8</t>
  </si>
  <si>
    <t>футфолка</t>
  </si>
  <si>
    <t>eveline cosmetics пудра</t>
  </si>
  <si>
    <t>шлепанцы женские розовые</t>
  </si>
  <si>
    <t xml:space="preserve">дарина </t>
  </si>
  <si>
    <t>dare to shine</t>
  </si>
  <si>
    <t>fresco arabica blend</t>
  </si>
  <si>
    <t>вкладыши в лифчик</t>
  </si>
  <si>
    <t>ежедневник escalada</t>
  </si>
  <si>
    <t>лампа для прожектора</t>
  </si>
  <si>
    <t>футболка бедая</t>
  </si>
  <si>
    <t>тимми</t>
  </si>
  <si>
    <t>босоножки женские серебряные</t>
  </si>
  <si>
    <t>таймер яйцо</t>
  </si>
  <si>
    <t>салфетки бумажные v</t>
  </si>
  <si>
    <t>чашка с двойным стеклом</t>
  </si>
  <si>
    <t>бэстис</t>
  </si>
  <si>
    <t>игрушек</t>
  </si>
  <si>
    <t>13 карт книги</t>
  </si>
  <si>
    <t>оксидант для волос 3% эстель</t>
  </si>
  <si>
    <t xml:space="preserve">соник бум </t>
  </si>
  <si>
    <t>аппретура</t>
  </si>
  <si>
    <t xml:space="preserve">кокосовые духи </t>
  </si>
  <si>
    <t>мономах</t>
  </si>
  <si>
    <t>самокат bibitu</t>
  </si>
  <si>
    <t>serella</t>
  </si>
  <si>
    <t>крепление для маскитной сетки</t>
  </si>
  <si>
    <t>dior платок</t>
  </si>
  <si>
    <t>наушники для honor</t>
  </si>
  <si>
    <t>платья а силуэта</t>
  </si>
  <si>
    <t>для тарталеток</t>
  </si>
  <si>
    <t>cdtnbkmybr</t>
  </si>
  <si>
    <t>leadel</t>
  </si>
  <si>
    <t>игровые центры</t>
  </si>
  <si>
    <t>духи лайт блю</t>
  </si>
  <si>
    <t>мини футбольный мяч</t>
  </si>
  <si>
    <t>духи роликовые</t>
  </si>
  <si>
    <t>силиконовые насадки для наушников</t>
  </si>
  <si>
    <t xml:space="preserve">купальный костюм для мальчика </t>
  </si>
  <si>
    <t>dt n1</t>
  </si>
  <si>
    <t>блуза со стразами</t>
  </si>
  <si>
    <t>45058905</t>
  </si>
  <si>
    <t>12940033</t>
  </si>
  <si>
    <t>куртка без воротника</t>
  </si>
  <si>
    <t>нутрилак1</t>
  </si>
  <si>
    <t xml:space="preserve">костюм кролика </t>
  </si>
  <si>
    <t>charon baby plus панель</t>
  </si>
  <si>
    <t xml:space="preserve">конверсы красные </t>
  </si>
  <si>
    <t>зеркало узкое</t>
  </si>
  <si>
    <t>история россии атлас 6 класс</t>
  </si>
  <si>
    <t>носки для туризма</t>
  </si>
  <si>
    <t>адидас толстовка мужская</t>
  </si>
  <si>
    <t>розовая ветровка</t>
  </si>
  <si>
    <t>гель для стирки антигрязь</t>
  </si>
  <si>
    <t>связной</t>
  </si>
  <si>
    <t>тумба стол</t>
  </si>
  <si>
    <t xml:space="preserve"> 72875295</t>
  </si>
  <si>
    <t>зеленый чай молочный улун</t>
  </si>
  <si>
    <t>макслер протеин</t>
  </si>
  <si>
    <t>тени для век сатиновые</t>
  </si>
  <si>
    <t>zalina</t>
  </si>
  <si>
    <t>велосипедки женские для фитнеса</t>
  </si>
  <si>
    <t xml:space="preserve">predo </t>
  </si>
  <si>
    <t xml:space="preserve">футболка микки маус </t>
  </si>
  <si>
    <t>sokolov керамика</t>
  </si>
  <si>
    <t>даурское масло</t>
  </si>
  <si>
    <t xml:space="preserve">april wings </t>
  </si>
  <si>
    <t xml:space="preserve">шляпа для малышей </t>
  </si>
  <si>
    <t>посуда для девичника</t>
  </si>
  <si>
    <t>hometes</t>
  </si>
  <si>
    <t>роликовая лапка</t>
  </si>
  <si>
    <t>постельное белье с мопсами</t>
  </si>
  <si>
    <t>пазлы 360</t>
  </si>
  <si>
    <t>бокс кислые конфеты</t>
  </si>
  <si>
    <t xml:space="preserve">derri animals </t>
  </si>
  <si>
    <t>a'pieu маска</t>
  </si>
  <si>
    <t xml:space="preserve">пакеты крафтовые с ручками </t>
  </si>
  <si>
    <t>кокосик</t>
  </si>
  <si>
    <t>твоё трусы женские</t>
  </si>
  <si>
    <t>гидрокостюм для мальчика</t>
  </si>
  <si>
    <t xml:space="preserve">прозрачное бельё </t>
  </si>
  <si>
    <t>магнитный держатель для карт</t>
  </si>
  <si>
    <t>eccentric molecule 02</t>
  </si>
  <si>
    <t>кормовая добавка</t>
  </si>
  <si>
    <t xml:space="preserve">фартуки школьные </t>
  </si>
  <si>
    <t>sisiliya</t>
  </si>
  <si>
    <t>шляпка от солнца</t>
  </si>
  <si>
    <t>самокат для девочек двухколесный</t>
  </si>
  <si>
    <t>39004873</t>
  </si>
  <si>
    <t>укороченная рубашка для девочки</t>
  </si>
  <si>
    <t>футболка мужская 56</t>
  </si>
  <si>
    <t>кольца мишки</t>
  </si>
  <si>
    <t>емкость для хранения сыпучих</t>
  </si>
  <si>
    <t>36381761</t>
  </si>
  <si>
    <t xml:space="preserve">простынь в кроватку </t>
  </si>
  <si>
    <t>ahd</t>
  </si>
  <si>
    <t>доска органайзер</t>
  </si>
  <si>
    <t>лента для подарков для праздника</t>
  </si>
  <si>
    <t>l'atuage cosmetic</t>
  </si>
  <si>
    <t>бруско плюс</t>
  </si>
  <si>
    <t>кеды девочки лето</t>
  </si>
  <si>
    <t>63379021</t>
  </si>
  <si>
    <t>шорты женск</t>
  </si>
  <si>
    <t>лампа светодиодная h11</t>
  </si>
  <si>
    <t>форма доя кексов</t>
  </si>
  <si>
    <t>тетрадь 18 листов клетка</t>
  </si>
  <si>
    <t>свитер твоё</t>
  </si>
  <si>
    <t>набор для маникюра с лампой и машинкой</t>
  </si>
  <si>
    <t>читаю легко и правильно</t>
  </si>
  <si>
    <t>алмазная мозаика синие коты</t>
  </si>
  <si>
    <t>дэта бэби</t>
  </si>
  <si>
    <t xml:space="preserve">шарики цыфры </t>
  </si>
  <si>
    <t>корм для щенков премиум</t>
  </si>
  <si>
    <t>подставка для бассейна</t>
  </si>
  <si>
    <t>босоножки с закрытым носком и пяткой</t>
  </si>
  <si>
    <t>майка brawl stars</t>
  </si>
  <si>
    <t>koton майка</t>
  </si>
  <si>
    <t xml:space="preserve">футболка спорт </t>
  </si>
  <si>
    <t>acuvue раствор</t>
  </si>
  <si>
    <t>немецкие куклы</t>
  </si>
  <si>
    <t>тример для мужчин</t>
  </si>
  <si>
    <t>альбом гарри поттер</t>
  </si>
  <si>
    <t xml:space="preserve">кроссовки для девочек адидас </t>
  </si>
  <si>
    <t>купальник бефри</t>
  </si>
  <si>
    <t xml:space="preserve">краска престиж </t>
  </si>
  <si>
    <t>bel</t>
  </si>
  <si>
    <t>стеллаж с корзиной для белья</t>
  </si>
  <si>
    <t>12v 7ah</t>
  </si>
  <si>
    <t>вешалка в комнату</t>
  </si>
  <si>
    <t>kaza</t>
  </si>
  <si>
    <t>just pets</t>
  </si>
  <si>
    <t>ручки стиручки</t>
  </si>
  <si>
    <t>мини инкубатор</t>
  </si>
  <si>
    <t>флаг мы русские с нами бог</t>
  </si>
  <si>
    <t>деревянное зеркало</t>
  </si>
  <si>
    <t>крем для лица белоруссия</t>
  </si>
  <si>
    <t>30298472</t>
  </si>
  <si>
    <t>резинки для волос пружинка набор</t>
  </si>
  <si>
    <t>задачи по математике 3 класс</t>
  </si>
  <si>
    <t>16478717</t>
  </si>
  <si>
    <t>real kids</t>
  </si>
  <si>
    <t>пряжа для вязания камтекс</t>
  </si>
  <si>
    <t>шорты джинсовые свободные</t>
  </si>
  <si>
    <t>53647171</t>
  </si>
  <si>
    <t>помада divage forbidden fruif</t>
  </si>
  <si>
    <t>пиджак женский клетчатый</t>
  </si>
  <si>
    <t>долина текс</t>
  </si>
  <si>
    <t>футболка мужская lacost</t>
  </si>
  <si>
    <t>игрушка в машину кот саймон</t>
  </si>
  <si>
    <t>domi</t>
  </si>
  <si>
    <t>inyour обувь</t>
  </si>
  <si>
    <t>игровой детский дом</t>
  </si>
  <si>
    <t>kulyan</t>
  </si>
  <si>
    <t>часы женские на магните</t>
  </si>
  <si>
    <t>мягкая игрушка клинок рассекающий демонов</t>
  </si>
  <si>
    <t>ресницы для наращивания mix</t>
  </si>
  <si>
    <t>ограждение для душа</t>
  </si>
  <si>
    <t>12353266</t>
  </si>
  <si>
    <t>tom ford noir</t>
  </si>
  <si>
    <t>детская шапка бини</t>
  </si>
  <si>
    <t>7693318</t>
  </si>
  <si>
    <t>36495784</t>
  </si>
  <si>
    <t>прозрачный пенал на молнии</t>
  </si>
  <si>
    <t>vbrhjajy</t>
  </si>
  <si>
    <t>гуашь золотая</t>
  </si>
  <si>
    <t>органайзер для бумаг горизонтальный</t>
  </si>
  <si>
    <t>шпилька для часового ремешка</t>
  </si>
  <si>
    <t>foxlik</t>
  </si>
  <si>
    <t>таптиком</t>
  </si>
  <si>
    <t>задания для 1 класса</t>
  </si>
  <si>
    <t>черная мужская майка</t>
  </si>
  <si>
    <t>modema</t>
  </si>
  <si>
    <t>детская пижама для мальчика теплая</t>
  </si>
  <si>
    <t>настольный календарь планер</t>
  </si>
  <si>
    <t>рубашка пляжная для малыша</t>
  </si>
  <si>
    <t>подгузники 4 каспер</t>
  </si>
  <si>
    <t>lentodi</t>
  </si>
  <si>
    <t>трусы женские с дыркой</t>
  </si>
  <si>
    <t>28528331</t>
  </si>
  <si>
    <t>30216345</t>
  </si>
  <si>
    <t xml:space="preserve">сумочка через плечо женская </t>
  </si>
  <si>
    <t>купить шампунь</t>
  </si>
  <si>
    <t>insiti брат</t>
  </si>
  <si>
    <t>автоматы из standoff</t>
  </si>
  <si>
    <t>форд куга</t>
  </si>
  <si>
    <t>колесико</t>
  </si>
  <si>
    <t xml:space="preserve">бюсгальер </t>
  </si>
  <si>
    <t>good poof</t>
  </si>
  <si>
    <t>трусики с вибрацией</t>
  </si>
  <si>
    <t>маска баттер для волос</t>
  </si>
  <si>
    <t>автотрек на пульте управления</t>
  </si>
  <si>
    <t>полка в угол</t>
  </si>
  <si>
    <t>картина по номерам аниме бездомный бог</t>
  </si>
  <si>
    <t>знаки пожарной безопасности</t>
  </si>
  <si>
    <t>наполнитель для кошек комкующийся katty</t>
  </si>
  <si>
    <t>жевательная резинка mentos</t>
  </si>
  <si>
    <t xml:space="preserve">книга 13 карт </t>
  </si>
  <si>
    <t>жаккардовая тюль</t>
  </si>
  <si>
    <t xml:space="preserve">с днем рождения гирлянда </t>
  </si>
  <si>
    <t>сладкий сон покрывало</t>
  </si>
  <si>
    <t>краска чёрная для волос</t>
  </si>
  <si>
    <t>green tea пенка</t>
  </si>
  <si>
    <t>пионовидные тюльпаны</t>
  </si>
  <si>
    <t xml:space="preserve">пакет на день рождения </t>
  </si>
  <si>
    <t>кубок гимнастика</t>
  </si>
  <si>
    <t>балетки lacoste</t>
  </si>
  <si>
    <t>сумка рюкзак женская трансформер</t>
  </si>
  <si>
    <t xml:space="preserve">простынь сатин </t>
  </si>
  <si>
    <t>фирма клевер</t>
  </si>
  <si>
    <t>музыкальные диски mp3</t>
  </si>
  <si>
    <t>глория топ</t>
  </si>
  <si>
    <t>альбом для пары</t>
  </si>
  <si>
    <t>чехол аккумулятор на samsung</t>
  </si>
  <si>
    <t>сарафан платье летнее</t>
  </si>
  <si>
    <t>виноградная фанта</t>
  </si>
  <si>
    <t>малиновая краска для волос</t>
  </si>
  <si>
    <t xml:space="preserve">puma x-ray </t>
  </si>
  <si>
    <t>худи с собакой</t>
  </si>
  <si>
    <t>мужские косметички</t>
  </si>
  <si>
    <t>модуль сменный аквафор</t>
  </si>
  <si>
    <t>шампунь для парика</t>
  </si>
  <si>
    <t>низкорослые цветы</t>
  </si>
  <si>
    <t>82729565</t>
  </si>
  <si>
    <t>vitamin b</t>
  </si>
  <si>
    <t>брюки с низкой посадкой женские</t>
  </si>
  <si>
    <t>maybelline new york super stay matte ink</t>
  </si>
  <si>
    <t>пейнтбол оружие</t>
  </si>
  <si>
    <t>крепления для тента</t>
  </si>
  <si>
    <t>тест полоски для глюкометра акку чек актив 100 шт</t>
  </si>
  <si>
    <t>calvin сумки klein</t>
  </si>
  <si>
    <t>suorin shine</t>
  </si>
  <si>
    <t>intex нарукавники</t>
  </si>
  <si>
    <t>взрослый трёхколёсный велосипед</t>
  </si>
  <si>
    <t xml:space="preserve">масляный насос </t>
  </si>
  <si>
    <t>vegan food макошины дары</t>
  </si>
  <si>
    <t>духи raffaello</t>
  </si>
  <si>
    <t>ненависть любовь анна джейн</t>
  </si>
  <si>
    <t>74064531</t>
  </si>
  <si>
    <t>азия маркет</t>
  </si>
  <si>
    <t>домашняя одежда для детей</t>
  </si>
  <si>
    <t>бартер</t>
  </si>
  <si>
    <t>платок православный</t>
  </si>
  <si>
    <t>русалочка кукла для купания</t>
  </si>
  <si>
    <t>frog tech</t>
  </si>
  <si>
    <t xml:space="preserve">барсетки женские </t>
  </si>
  <si>
    <t>уз ванна</t>
  </si>
  <si>
    <t>леска монофильная для рыбалки 0.20</t>
  </si>
  <si>
    <t>тобот игрик</t>
  </si>
  <si>
    <t>волшебное зеркало ленорман</t>
  </si>
  <si>
    <t>алоэ бад</t>
  </si>
  <si>
    <t xml:space="preserve">очки на лето </t>
  </si>
  <si>
    <t>подвеска крылья ангела</t>
  </si>
  <si>
    <t>водные расскраски</t>
  </si>
  <si>
    <t>ecomake красота</t>
  </si>
  <si>
    <t>84759556</t>
  </si>
  <si>
    <t>дефлектор капота toyota</t>
  </si>
  <si>
    <t>масло манардо</t>
  </si>
  <si>
    <t>топ + юбка</t>
  </si>
  <si>
    <t>футболка оверсайз дисней</t>
  </si>
  <si>
    <t>набор сосок</t>
  </si>
  <si>
    <t>дымогенератор дым дымыч</t>
  </si>
  <si>
    <t>сетка защитная от птиц</t>
  </si>
  <si>
    <t>ctht;rb</t>
  </si>
  <si>
    <t xml:space="preserve">для зубочисток </t>
  </si>
  <si>
    <t>kochetkova</t>
  </si>
  <si>
    <t>штаны с пивом</t>
  </si>
  <si>
    <t>материнская плата для майнинга</t>
  </si>
  <si>
    <t>джинсы с пропиткой</t>
  </si>
  <si>
    <t>davines маска для волос</t>
  </si>
  <si>
    <t>миц</t>
  </si>
  <si>
    <t>женский вечерний комбинезон</t>
  </si>
  <si>
    <t>пуховик унисекс</t>
  </si>
  <si>
    <t>эмицидин</t>
  </si>
  <si>
    <t>гель для наращивания ногтей прозрачный</t>
  </si>
  <si>
    <t>катушка для рыбалки kaida</t>
  </si>
  <si>
    <t>галстук черный узкий</t>
  </si>
  <si>
    <t>туника пляжная прозрачная</t>
  </si>
  <si>
    <t>белое платье майка</t>
  </si>
  <si>
    <t>aqua&amp;atom home</t>
  </si>
  <si>
    <t xml:space="preserve">плёнки </t>
  </si>
  <si>
    <t>кафыы</t>
  </si>
  <si>
    <t>предметные тетради 5 класс</t>
  </si>
  <si>
    <t>чёрные джинсовые шорты женские</t>
  </si>
  <si>
    <t>altera</t>
  </si>
  <si>
    <t>машинка против катушек</t>
  </si>
  <si>
    <t>barbell</t>
  </si>
  <si>
    <t>алкотест</t>
  </si>
  <si>
    <t>шторки на лобовое стекло</t>
  </si>
  <si>
    <t>charles keith сумка</t>
  </si>
  <si>
    <t>новирон</t>
  </si>
  <si>
    <t>60589699</t>
  </si>
  <si>
    <t>уиллингхэм</t>
  </si>
  <si>
    <t xml:space="preserve">декор на стол </t>
  </si>
  <si>
    <t>очки солнцезащитные женские 2022</t>
  </si>
  <si>
    <t xml:space="preserve">штаны зелёные </t>
  </si>
  <si>
    <t>золотое кольцо 585 пробы</t>
  </si>
  <si>
    <t xml:space="preserve">для прикорма </t>
  </si>
  <si>
    <t>пульт алиса</t>
  </si>
  <si>
    <t>цепь на шею бижутерия</t>
  </si>
  <si>
    <t>solor</t>
  </si>
  <si>
    <t>7-bow кроссовки</t>
  </si>
  <si>
    <t>многолетнее растение</t>
  </si>
  <si>
    <t>жидкие специи</t>
  </si>
  <si>
    <t>мармелад радужный</t>
  </si>
  <si>
    <t>пробиотики для детей</t>
  </si>
  <si>
    <t>82119250</t>
  </si>
  <si>
    <t xml:space="preserve">фотозона на выпускной </t>
  </si>
  <si>
    <t xml:space="preserve">dry control </t>
  </si>
  <si>
    <t>маска алоэ</t>
  </si>
  <si>
    <t>67057699</t>
  </si>
  <si>
    <t>подлокотник для автомобиля фольксваген поло</t>
  </si>
  <si>
    <t>gekoko</t>
  </si>
  <si>
    <t>духи pink</t>
  </si>
  <si>
    <t>чехол для студенческого билета</t>
  </si>
  <si>
    <t>vichy против выпадения волос</t>
  </si>
  <si>
    <t>испаритель на драг s</t>
  </si>
  <si>
    <t>i am art</t>
  </si>
  <si>
    <t>лонгслив с разрезами</t>
  </si>
  <si>
    <t>чехол xiaomi mi 6</t>
  </si>
  <si>
    <t>фоспренил</t>
  </si>
  <si>
    <t>набор хелоу китти</t>
  </si>
  <si>
    <t>25973367</t>
  </si>
  <si>
    <t>комплект постельного белья двуспальный</t>
  </si>
  <si>
    <t>thunderbolt hdmi</t>
  </si>
  <si>
    <t>головоломка книга</t>
  </si>
  <si>
    <t>мусульманское</t>
  </si>
  <si>
    <t>порядок на столе</t>
  </si>
  <si>
    <t>кроссовки мужские оригинал</t>
  </si>
  <si>
    <t>рюкзаки школьные мальчиков ортопедические</t>
  </si>
  <si>
    <t>60882264</t>
  </si>
  <si>
    <t>инфракрасный датчик движения</t>
  </si>
  <si>
    <t>подарок куратору</t>
  </si>
  <si>
    <t>puma штаны женские</t>
  </si>
  <si>
    <t>масло бессмертника</t>
  </si>
  <si>
    <t>micro sd 32 карта памяти</t>
  </si>
  <si>
    <t>растяжка погремушка</t>
  </si>
  <si>
    <t>самса</t>
  </si>
  <si>
    <t>l-cysteine</t>
  </si>
  <si>
    <t>фруктовница большая</t>
  </si>
  <si>
    <t>зажигалка обычная</t>
  </si>
  <si>
    <t>reebok club c 85 женские</t>
  </si>
  <si>
    <t>подвеска с буквой д</t>
  </si>
  <si>
    <t>брюки для малыша mothercare</t>
  </si>
  <si>
    <t>упаковочная пленка матовая</t>
  </si>
  <si>
    <t>таблица брадиса</t>
  </si>
  <si>
    <t>кирилл бледный</t>
  </si>
  <si>
    <t>kukmara мраморная</t>
  </si>
  <si>
    <t xml:space="preserve">садовое покрытие </t>
  </si>
  <si>
    <t>краски для рисования на лице</t>
  </si>
  <si>
    <t>инструменты для выпечки</t>
  </si>
  <si>
    <t>браслет женский под золото</t>
  </si>
  <si>
    <t>купальник женский раздельные 54</t>
  </si>
  <si>
    <t>шорты мужские капа</t>
  </si>
  <si>
    <t>пестицид</t>
  </si>
  <si>
    <t>туфли школьные женские</t>
  </si>
  <si>
    <t xml:space="preserve">шкаф для ванны </t>
  </si>
  <si>
    <t>фломастеры berlingo</t>
  </si>
  <si>
    <t xml:space="preserve">прозрачная скатерть </t>
  </si>
  <si>
    <t>влажные салфетки для компьютера</t>
  </si>
  <si>
    <t>консилер розовый</t>
  </si>
  <si>
    <t>мужская футболка базовая</t>
  </si>
  <si>
    <t>кулон маленький принц</t>
  </si>
  <si>
    <t xml:space="preserve">shadowraze </t>
  </si>
  <si>
    <t>конфетница керамика</t>
  </si>
  <si>
    <t>шарики для льда</t>
  </si>
  <si>
    <t xml:space="preserve">лопаты </t>
  </si>
  <si>
    <t>масло какао натуральное для тела</t>
  </si>
  <si>
    <t>сибирский добрыня</t>
  </si>
  <si>
    <t>nextgen одежда женский</t>
  </si>
  <si>
    <t>milor</t>
  </si>
  <si>
    <t>hd freza</t>
  </si>
  <si>
    <t>крест серебрянный</t>
  </si>
  <si>
    <t>белье кружево</t>
  </si>
  <si>
    <t>estel de luxe 7</t>
  </si>
  <si>
    <t>емкость с ложкой</t>
  </si>
  <si>
    <t>толстый наматрасник</t>
  </si>
  <si>
    <t>прилипалка</t>
  </si>
  <si>
    <t>кофта с цепью</t>
  </si>
  <si>
    <t>жакет косуха</t>
  </si>
  <si>
    <t>12910424</t>
  </si>
  <si>
    <t xml:space="preserve">царство ароматов </t>
  </si>
  <si>
    <t>фигурка хищник</t>
  </si>
  <si>
    <t>скатерть на стол жидкое стекло</t>
  </si>
  <si>
    <t>самокат с музыкой</t>
  </si>
  <si>
    <t>летние женские комплекты</t>
  </si>
  <si>
    <t>кукла с ванной</t>
  </si>
  <si>
    <t>футбольные сороконожки для мальчиков</t>
  </si>
  <si>
    <t>кольцевая лампа цветная</t>
  </si>
  <si>
    <t>шампунь бизорюк</t>
  </si>
  <si>
    <t>alterego.</t>
  </si>
  <si>
    <t>57740118</t>
  </si>
  <si>
    <t xml:space="preserve">воск для депиляции italwax </t>
  </si>
  <si>
    <t xml:space="preserve">аккордеон </t>
  </si>
  <si>
    <t>ложка-весы</t>
  </si>
  <si>
    <t>эротические трусики женские</t>
  </si>
  <si>
    <t>гакладные ногти</t>
  </si>
  <si>
    <t>тапочки с бантиком</t>
  </si>
  <si>
    <t xml:space="preserve">lottini </t>
  </si>
  <si>
    <t>pokemon карточки</t>
  </si>
  <si>
    <t xml:space="preserve">апрель платье </t>
  </si>
  <si>
    <t>my wisteria</t>
  </si>
  <si>
    <t>для чистки яблок</t>
  </si>
  <si>
    <t>кроссовки leomax</t>
  </si>
  <si>
    <t>наклейка бпан</t>
  </si>
  <si>
    <t>ocean team</t>
  </si>
  <si>
    <t>плавающий фонарик</t>
  </si>
  <si>
    <t>женские шорты лето</t>
  </si>
  <si>
    <t>корм для кошекделиканп</t>
  </si>
  <si>
    <t>6907953</t>
  </si>
  <si>
    <t>силовой провод</t>
  </si>
  <si>
    <t>кот копилка</t>
  </si>
  <si>
    <t>зарядка аккумулятора</t>
  </si>
  <si>
    <t>пенал для фломастеров</t>
  </si>
  <si>
    <t>альбом для развития мозга</t>
  </si>
  <si>
    <t>сито для ванны</t>
  </si>
  <si>
    <t>авелук</t>
  </si>
  <si>
    <t>чехол xiaomi редми 10</t>
  </si>
  <si>
    <t xml:space="preserve">ручка кнопка </t>
  </si>
  <si>
    <t>статуэтка ананас</t>
  </si>
  <si>
    <t>9534689</t>
  </si>
  <si>
    <t>футболки с принтом z</t>
  </si>
  <si>
    <t>конфеты с миндалем</t>
  </si>
  <si>
    <t>205/55 r16</t>
  </si>
  <si>
    <t>босоножки и сандалии женские без каблука</t>
  </si>
  <si>
    <t>сарафан стильный</t>
  </si>
  <si>
    <t>defender blast</t>
  </si>
  <si>
    <t>мираж</t>
  </si>
  <si>
    <t>шорты из муслина детские</t>
  </si>
  <si>
    <t>топ рок</t>
  </si>
  <si>
    <t>фигурка бтс</t>
  </si>
  <si>
    <t>мяч баскетбольный спортивный товар</t>
  </si>
  <si>
    <t>лампы ксеноновые</t>
  </si>
  <si>
    <t>лизимахия</t>
  </si>
  <si>
    <t>baldinini женская обувь</t>
  </si>
  <si>
    <t>компостер 1200</t>
  </si>
  <si>
    <t>чехол vivo y17</t>
  </si>
  <si>
    <t>ural tt 165</t>
  </si>
  <si>
    <t xml:space="preserve">poco m3 чехол </t>
  </si>
  <si>
    <t xml:space="preserve">johnsons baby </t>
  </si>
  <si>
    <t>84866237</t>
  </si>
  <si>
    <t>прокладки ежедневные гигиенические ola</t>
  </si>
  <si>
    <t>кофе в зернах 1 кг pauling</t>
  </si>
  <si>
    <t>духи женский</t>
  </si>
  <si>
    <t>колпачки на колесные гайки</t>
  </si>
  <si>
    <t xml:space="preserve">книга наруто </t>
  </si>
  <si>
    <t xml:space="preserve">usb накопитель </t>
  </si>
  <si>
    <t>acreativ</t>
  </si>
  <si>
    <t>обеденый стол</t>
  </si>
  <si>
    <t>калипсо кофе</t>
  </si>
  <si>
    <t>стенды школьные</t>
  </si>
  <si>
    <t>скетчбук мини</t>
  </si>
  <si>
    <t>книга унесенные ветром</t>
  </si>
  <si>
    <t>двойка для мальчика</t>
  </si>
  <si>
    <t>80079345</t>
  </si>
  <si>
    <t>осьминог еда</t>
  </si>
  <si>
    <t>гель лак нежный</t>
  </si>
  <si>
    <t>парные браслеты кожа</t>
  </si>
  <si>
    <t>чистая линия natura</t>
  </si>
  <si>
    <t>шнурки 150</t>
  </si>
  <si>
    <t>авто ткань</t>
  </si>
  <si>
    <t>топ для гель лака с эффектом перепелиного яйца</t>
  </si>
  <si>
    <t>краска по металлу зеленая</t>
  </si>
  <si>
    <t>сумка пластик</t>
  </si>
  <si>
    <t>сумка офицерская</t>
  </si>
  <si>
    <t>77834073</t>
  </si>
  <si>
    <t>pure fresh</t>
  </si>
  <si>
    <t>тумба под микроволновку</t>
  </si>
  <si>
    <t>простынь на резинке 200х200 поплин</t>
  </si>
  <si>
    <t>гандбольный мяч 1</t>
  </si>
  <si>
    <t>термосумка складная</t>
  </si>
  <si>
    <t>пакет для шаров</t>
  </si>
  <si>
    <t>многолетние растения</t>
  </si>
  <si>
    <t>dolci milk</t>
  </si>
  <si>
    <t>21128807</t>
  </si>
  <si>
    <t>картридж для бритвы braun</t>
  </si>
  <si>
    <t>21233591</t>
  </si>
  <si>
    <t>брюки  клеш</t>
  </si>
  <si>
    <t>красовки лето</t>
  </si>
  <si>
    <t>любовь по обмену</t>
  </si>
  <si>
    <t>женское нижнее белье кружевное</t>
  </si>
  <si>
    <t>желтый карандаш для глаз</t>
  </si>
  <si>
    <t>купальник слитный бандо</t>
  </si>
  <si>
    <t>тормозные колодки киа рио</t>
  </si>
  <si>
    <t>gliss</t>
  </si>
  <si>
    <t>сумка женская с широким ремешком</t>
  </si>
  <si>
    <t xml:space="preserve">шампунь для объёма </t>
  </si>
  <si>
    <t>звук</t>
  </si>
  <si>
    <t xml:space="preserve">крем для депиляции бикини </t>
  </si>
  <si>
    <t xml:space="preserve">футболки с мияги </t>
  </si>
  <si>
    <t>переходник lightning hdmi</t>
  </si>
  <si>
    <t>леврана маска для лица</t>
  </si>
  <si>
    <t>фартуки парикмахерские</t>
  </si>
  <si>
    <t>сланцы женские на толстой подошве</t>
  </si>
  <si>
    <t>картина по номерам винкс</t>
  </si>
  <si>
    <t>украшения для девичника</t>
  </si>
  <si>
    <t>фигурка для аквариума</t>
  </si>
  <si>
    <t>шорты женские экокожа</t>
  </si>
  <si>
    <t>кроссовки женские с блестками</t>
  </si>
  <si>
    <t>ортопедический корректор осанки</t>
  </si>
  <si>
    <t>электочайник</t>
  </si>
  <si>
    <t>серёжки с медведями</t>
  </si>
  <si>
    <t>mango женский</t>
  </si>
  <si>
    <t>классика речи</t>
  </si>
  <si>
    <t>ветровки большие размеры</t>
  </si>
  <si>
    <t>чехол samsung galaxy tab s6 lite</t>
  </si>
  <si>
    <t>43954165</t>
  </si>
  <si>
    <t>губа автомобильная</t>
  </si>
  <si>
    <t>микровуаль</t>
  </si>
  <si>
    <t>шоколад для кофе</t>
  </si>
  <si>
    <t>1000 поцелуев которые невозможно забыть</t>
  </si>
  <si>
    <t>приключения нильса</t>
  </si>
  <si>
    <t>свечи bolsius</t>
  </si>
  <si>
    <t xml:space="preserve">стол обеденный круглый </t>
  </si>
  <si>
    <t>iwantmooore</t>
  </si>
  <si>
    <t>очки солнечные на цепочке</t>
  </si>
  <si>
    <t>47797243</t>
  </si>
  <si>
    <t>uniplex cora</t>
  </si>
  <si>
    <t>игры 0+</t>
  </si>
  <si>
    <t>tangerine</t>
  </si>
  <si>
    <t>летний уостюм</t>
  </si>
  <si>
    <t>нож для пранков</t>
  </si>
  <si>
    <t>pull and bear духи</t>
  </si>
  <si>
    <t>математика 2 класс петерсон</t>
  </si>
  <si>
    <t>чулки для подростков</t>
  </si>
  <si>
    <t>чехол на телефон редми нот 8т</t>
  </si>
  <si>
    <t xml:space="preserve">носки hello kitty </t>
  </si>
  <si>
    <t>клипсы пирсинг</t>
  </si>
  <si>
    <t>ручная стиральная машинка</t>
  </si>
  <si>
    <t>игрушки на панель машины</t>
  </si>
  <si>
    <t>фитодар</t>
  </si>
  <si>
    <t>gloria jean</t>
  </si>
  <si>
    <t>насадка для резки металла</t>
  </si>
  <si>
    <t>сумочка через плечо детская</t>
  </si>
  <si>
    <t>чехол на текно</t>
  </si>
  <si>
    <t>тенм</t>
  </si>
  <si>
    <t xml:space="preserve">лифчик с косточками </t>
  </si>
  <si>
    <t>палатка москитная</t>
  </si>
  <si>
    <t>портсигар прозрачный</t>
  </si>
  <si>
    <t>колготки женские зимние</t>
  </si>
  <si>
    <t>костюм мальчику на выпускной</t>
  </si>
  <si>
    <t>huggies для плавания</t>
  </si>
  <si>
    <t>baby go комбинезон</t>
  </si>
  <si>
    <t>карандаш сегментный</t>
  </si>
  <si>
    <t>new balance кросовки</t>
  </si>
  <si>
    <t>костюм серый женский</t>
  </si>
  <si>
    <t>пума красовки</t>
  </si>
  <si>
    <t>косуха женская укороченная</t>
  </si>
  <si>
    <t>кроссовки мужские салатовые</t>
  </si>
  <si>
    <t>фиссман</t>
  </si>
  <si>
    <t xml:space="preserve">пудра матирующая </t>
  </si>
  <si>
    <t>флер альпин пюре</t>
  </si>
  <si>
    <t>держатель полок</t>
  </si>
  <si>
    <t>чехол аккумулятор на iphone 6</t>
  </si>
  <si>
    <t>джинсы черные широкие женские</t>
  </si>
  <si>
    <t>нюдовые палетки</t>
  </si>
  <si>
    <t>скетч бук на кольцах</t>
  </si>
  <si>
    <t>ежедневник воспитателя</t>
  </si>
  <si>
    <t>духи женские si</t>
  </si>
  <si>
    <t>нитки для вязания игрушек</t>
  </si>
  <si>
    <t xml:space="preserve">spy x family </t>
  </si>
  <si>
    <t>hr2470</t>
  </si>
  <si>
    <t>женская спортивная ветровка</t>
  </si>
  <si>
    <t>тетрациклиновая мазь</t>
  </si>
  <si>
    <t>ligo</t>
  </si>
  <si>
    <t>aybaz house</t>
  </si>
  <si>
    <t>лошадь мягкая игрушка</t>
  </si>
  <si>
    <t>el camino</t>
  </si>
  <si>
    <t>пластиковые бусины</t>
  </si>
  <si>
    <t>nutrinut</t>
  </si>
  <si>
    <t>mango пуховик</t>
  </si>
  <si>
    <t xml:space="preserve">дедпул </t>
  </si>
  <si>
    <t xml:space="preserve">look </t>
  </si>
  <si>
    <t>подарок на 14 февраля мужчине</t>
  </si>
  <si>
    <t>i do</t>
  </si>
  <si>
    <t>защита от угона</t>
  </si>
  <si>
    <t>металлоискатель 705</t>
  </si>
  <si>
    <t xml:space="preserve">play station </t>
  </si>
  <si>
    <t xml:space="preserve">летучий змей </t>
  </si>
  <si>
    <t>кроссовки puma  мужские</t>
  </si>
  <si>
    <t xml:space="preserve">вешалк </t>
  </si>
  <si>
    <t>xiaomi стилус</t>
  </si>
  <si>
    <t>taccardi балетки</t>
  </si>
  <si>
    <t>hot wheels твое</t>
  </si>
  <si>
    <t>бюстгалтер с мягкой чашкой</t>
  </si>
  <si>
    <t>комплект для капельного полива</t>
  </si>
  <si>
    <t>бейблейд вальтриек</t>
  </si>
  <si>
    <t>гостиная стенка</t>
  </si>
  <si>
    <t>manyo factory красота</t>
  </si>
  <si>
    <t>спортивные штаны тонкие</t>
  </si>
  <si>
    <t xml:space="preserve">цветные линзы с диоптриями </t>
  </si>
  <si>
    <t>наклейки стендов 2</t>
  </si>
  <si>
    <t>коробка для червей</t>
  </si>
  <si>
    <t>давление масла</t>
  </si>
  <si>
    <t>carven парфюм</t>
  </si>
  <si>
    <t>масло на авто</t>
  </si>
  <si>
    <t xml:space="preserve">шкаф с зеркалом </t>
  </si>
  <si>
    <t>геншин костюм</t>
  </si>
  <si>
    <t>nike келы</t>
  </si>
  <si>
    <t>для ванной хранение</t>
  </si>
  <si>
    <t>аксессуары для газовой плиты</t>
  </si>
  <si>
    <t>кепка мужская чёрная</t>
  </si>
  <si>
    <t>крем миниатюра</t>
  </si>
  <si>
    <t>bee swarm</t>
  </si>
  <si>
    <t>карандаш для бровей лимони</t>
  </si>
  <si>
    <t>чехол на редко 8т</t>
  </si>
  <si>
    <t>аксессуары на скутер</t>
  </si>
  <si>
    <t>магнелиз</t>
  </si>
  <si>
    <t xml:space="preserve">слаймы для девочек </t>
  </si>
  <si>
    <t>масло грейпфрута для похудения</t>
  </si>
  <si>
    <t>неоновая рубашка</t>
  </si>
  <si>
    <t>город кислоты манга</t>
  </si>
  <si>
    <t>шорты inferno</t>
  </si>
  <si>
    <t>essence консиллер</t>
  </si>
  <si>
    <t xml:space="preserve">пенка для зубов </t>
  </si>
  <si>
    <t>кожух триммера</t>
  </si>
  <si>
    <t>1793</t>
  </si>
  <si>
    <t>форма для шоколада яйцо</t>
  </si>
  <si>
    <t>платье женское летнее без рукавов</t>
  </si>
  <si>
    <t>юбка 52</t>
  </si>
  <si>
    <t>антены</t>
  </si>
  <si>
    <t xml:space="preserve">кондитерская </t>
  </si>
  <si>
    <t>кроссовки мужские найка</t>
  </si>
  <si>
    <t>комнатный обогреватель</t>
  </si>
  <si>
    <t>79438479</t>
  </si>
  <si>
    <t>авокадо блокнот</t>
  </si>
  <si>
    <t>lg oled 55</t>
  </si>
  <si>
    <t>hm трусы</t>
  </si>
  <si>
    <t>маски из игры в кальмара</t>
  </si>
  <si>
    <t>платье рубашкк</t>
  </si>
  <si>
    <t>праймер 3m</t>
  </si>
  <si>
    <t>даруль-фикр</t>
  </si>
  <si>
    <t>valiant кофр</t>
  </si>
  <si>
    <t>септум на ухо</t>
  </si>
  <si>
    <t>яхина</t>
  </si>
  <si>
    <t xml:space="preserve">босоножки такарди </t>
  </si>
  <si>
    <t>куртка m65</t>
  </si>
  <si>
    <t xml:space="preserve">бейсболка женская летняя </t>
  </si>
  <si>
    <t>набор тетрадей по предметам</t>
  </si>
  <si>
    <t>женские кроссовки спортивные</t>
  </si>
  <si>
    <t xml:space="preserve">крючок для штор </t>
  </si>
  <si>
    <t>телескопическая антенна</t>
  </si>
  <si>
    <t>костюм на девочку костюм из льна костюм летний</t>
  </si>
  <si>
    <t>пленка мрамор</t>
  </si>
  <si>
    <t>кросовки женские reebok</t>
  </si>
  <si>
    <t>лото фрукты овощи</t>
  </si>
  <si>
    <t>подогреватель бассейна</t>
  </si>
  <si>
    <t>sa400s37</t>
  </si>
  <si>
    <t>детский столик в машину</t>
  </si>
  <si>
    <t>ядерная бомба</t>
  </si>
  <si>
    <t>зарядка для телефонов</t>
  </si>
  <si>
    <t>рюкзак школьный herlitz</t>
  </si>
  <si>
    <t>система для велосипеда</t>
  </si>
  <si>
    <t>подарок коллеге женщине</t>
  </si>
  <si>
    <t>айфон4</t>
  </si>
  <si>
    <t>плетеная тарелка</t>
  </si>
  <si>
    <t>termit купальник</t>
  </si>
  <si>
    <t>кроссовки женские с цепью</t>
  </si>
  <si>
    <t>запчасти на мойку высокого давления</t>
  </si>
  <si>
    <t>glamorise бюстгальтер</t>
  </si>
  <si>
    <t>46668995</t>
  </si>
  <si>
    <t>рабочая тетрадь по развитию речи</t>
  </si>
  <si>
    <t>сан скрин</t>
  </si>
  <si>
    <t xml:space="preserve">черный орех </t>
  </si>
  <si>
    <t>супница керамика</t>
  </si>
  <si>
    <t>elf bar 1800</t>
  </si>
  <si>
    <t>глория дж</t>
  </si>
  <si>
    <t>смарт часы с nfc</t>
  </si>
  <si>
    <t>модница одежда для кукол</t>
  </si>
  <si>
    <t>спортивный диск</t>
  </si>
  <si>
    <t>warm&amp;cozy</t>
  </si>
  <si>
    <t>иванполе</t>
  </si>
  <si>
    <t>серьги желтые пластик</t>
  </si>
  <si>
    <t>пудра limoni</t>
  </si>
  <si>
    <t>обувь мужская ортопедическая</t>
  </si>
  <si>
    <t xml:space="preserve">механическая точилка </t>
  </si>
  <si>
    <t>корм для карпов</t>
  </si>
  <si>
    <t>пистолет на пулях</t>
  </si>
  <si>
    <t>полоски inopro</t>
  </si>
  <si>
    <t xml:space="preserve">инжир сушеный </t>
  </si>
  <si>
    <t>что подарить подруге</t>
  </si>
  <si>
    <t>сумка молодежная 2021</t>
  </si>
  <si>
    <t>сухой шампунь tresemme</t>
  </si>
  <si>
    <t>наполнитель для кошачьего туалета бумажный</t>
  </si>
  <si>
    <t>xiaomi 70 mai</t>
  </si>
  <si>
    <t>кружка лефард</t>
  </si>
  <si>
    <t>фаламитатор</t>
  </si>
  <si>
    <t>шампунь для волос сиберика</t>
  </si>
  <si>
    <t>день рождения парня</t>
  </si>
  <si>
    <t xml:space="preserve">блузка желтая </t>
  </si>
  <si>
    <t>карты ангелов</t>
  </si>
  <si>
    <t>32009781</t>
  </si>
  <si>
    <t>постельное белье свит</t>
  </si>
  <si>
    <t>простынь на резинке хлопок</t>
  </si>
  <si>
    <t>ssd диск kingston</t>
  </si>
  <si>
    <t>магнитола acv</t>
  </si>
  <si>
    <t>fox гель</t>
  </si>
  <si>
    <t>45716339</t>
  </si>
  <si>
    <t>моя семья игра</t>
  </si>
  <si>
    <t>протеаза плюс</t>
  </si>
  <si>
    <t>духи about you</t>
  </si>
  <si>
    <t>госпитальный трикотаж</t>
  </si>
  <si>
    <t>постельное бельё с авокадо</t>
  </si>
  <si>
    <t>офисная рубашка женская</t>
  </si>
  <si>
    <t>косметическая щетка</t>
  </si>
  <si>
    <t>цилиндр фреза</t>
  </si>
  <si>
    <t>защитное стекло самсунг а 40</t>
  </si>
  <si>
    <t>авс порошок</t>
  </si>
  <si>
    <t>платье летнее хлопок женское</t>
  </si>
  <si>
    <t>трусы under armour</t>
  </si>
  <si>
    <t>маленькая флешка</t>
  </si>
  <si>
    <t xml:space="preserve">дыракол </t>
  </si>
  <si>
    <t>сланцы на широкую ногу</t>
  </si>
  <si>
    <t>костюм трикотажный женский утепленный спортивный</t>
  </si>
  <si>
    <t>baby code</t>
  </si>
  <si>
    <t>владимир понкин</t>
  </si>
  <si>
    <t>ватика шампунь олива</t>
  </si>
  <si>
    <t>от клещей для растений</t>
  </si>
  <si>
    <t>электрические игрушки</t>
  </si>
  <si>
    <t>скатерть на пикник</t>
  </si>
  <si>
    <t>набор чайников</t>
  </si>
  <si>
    <t>предметы для гимнастики</t>
  </si>
  <si>
    <t>матрас 200х220</t>
  </si>
  <si>
    <t>тнф</t>
  </si>
  <si>
    <t>пустышка прикол</t>
  </si>
  <si>
    <t>зеркала на ваз 2110</t>
  </si>
  <si>
    <t>бокс еда</t>
  </si>
  <si>
    <t>скотч двухсторонний 3м</t>
  </si>
  <si>
    <t xml:space="preserve">тушь чёрная </t>
  </si>
  <si>
    <t>elite soft 5</t>
  </si>
  <si>
    <t>66637360</t>
  </si>
  <si>
    <t>zelda игра</t>
  </si>
  <si>
    <t>номер на стол</t>
  </si>
  <si>
    <t>лечебные лаки для ногтей</t>
  </si>
  <si>
    <t>бак для бензина</t>
  </si>
  <si>
    <t>прлигель</t>
  </si>
  <si>
    <t>hx8 5w40</t>
  </si>
  <si>
    <t xml:space="preserve">принтер струйный </t>
  </si>
  <si>
    <t>аксессуары для танцев</t>
  </si>
  <si>
    <t>экран для проектора про-экран</t>
  </si>
  <si>
    <t>realme gt 5g чехол</t>
  </si>
  <si>
    <t>твоë футболка</t>
  </si>
  <si>
    <t>семя мужское</t>
  </si>
  <si>
    <t>накладные ресницв</t>
  </si>
  <si>
    <t>батончик с кокосом</t>
  </si>
  <si>
    <t>полифид</t>
  </si>
  <si>
    <t>плавки спортивные</t>
  </si>
  <si>
    <t>fairy таблетки</t>
  </si>
  <si>
    <t>мойка для овощей</t>
  </si>
  <si>
    <t>цветные карандаши набор</t>
  </si>
  <si>
    <t>вечный маятник</t>
  </si>
  <si>
    <t xml:space="preserve">чашка детская </t>
  </si>
  <si>
    <t>масса для слепка</t>
  </si>
  <si>
    <t>деревянный карниз</t>
  </si>
  <si>
    <t>oksana martynova</t>
  </si>
  <si>
    <t>памперсы трусики хагис</t>
  </si>
  <si>
    <t>туника с длинным рукавом 52 размер</t>
  </si>
  <si>
    <t>штаны dc</t>
  </si>
  <si>
    <t>копченый сыр</t>
  </si>
  <si>
    <t>кроссовки o2</t>
  </si>
  <si>
    <t>воздушный шар цифра 7</t>
  </si>
  <si>
    <t>лампы gx53</t>
  </si>
  <si>
    <t xml:space="preserve">твое худи женское </t>
  </si>
  <si>
    <t>крышка непроливайка</t>
  </si>
  <si>
    <t xml:space="preserve">кросовки изики </t>
  </si>
  <si>
    <t>книга это началось не с тебя</t>
  </si>
  <si>
    <t>дубль животные</t>
  </si>
  <si>
    <t>мужская футболка с надписями</t>
  </si>
  <si>
    <t>пряжа шерсть акрил</t>
  </si>
  <si>
    <t xml:space="preserve">бюти бокс </t>
  </si>
  <si>
    <t>обналичка</t>
  </si>
  <si>
    <t>wolfsport</t>
  </si>
  <si>
    <t>туя саженцы</t>
  </si>
  <si>
    <t>никоретто</t>
  </si>
  <si>
    <t>кольцо мужское мусульманское</t>
  </si>
  <si>
    <t>14484751</t>
  </si>
  <si>
    <t xml:space="preserve">часы вотч </t>
  </si>
  <si>
    <t>сережки висюльки серебро</t>
  </si>
  <si>
    <t>reniola</t>
  </si>
  <si>
    <t>покрывало в кроватку</t>
  </si>
  <si>
    <t>авто сумка</t>
  </si>
  <si>
    <t>70048511</t>
  </si>
  <si>
    <t>ручка шариковая прикольная</t>
  </si>
  <si>
    <t xml:space="preserve">купальник раздельный чёрный </t>
  </si>
  <si>
    <t>клеш брюки женские</t>
  </si>
  <si>
    <t>лягушка сувенир</t>
  </si>
  <si>
    <t>36303567</t>
  </si>
  <si>
    <t>66501402</t>
  </si>
  <si>
    <t>tp-link archer ax50</t>
  </si>
  <si>
    <t>29356289</t>
  </si>
  <si>
    <t>воздухоувлажнитель для квартир</t>
  </si>
  <si>
    <t>eve duet</t>
  </si>
  <si>
    <t>горнолыжные брюки женские</t>
  </si>
  <si>
    <t>спортивная палка</t>
  </si>
  <si>
    <t>боксерские перчатки брелок</t>
  </si>
  <si>
    <t>35994260</t>
  </si>
  <si>
    <t>простынь 90 на 200</t>
  </si>
  <si>
    <t xml:space="preserve">смывка краски для волос </t>
  </si>
  <si>
    <t xml:space="preserve">garlyn </t>
  </si>
  <si>
    <t>комплект сцепления</t>
  </si>
  <si>
    <t>66516016</t>
  </si>
  <si>
    <t xml:space="preserve">костюм шорты майка </t>
  </si>
  <si>
    <t>мицелярная вода нивеа</t>
  </si>
  <si>
    <t>наклейки на мотоцыкл</t>
  </si>
  <si>
    <t xml:space="preserve">rexona clinical </t>
  </si>
  <si>
    <t>брюки рубашка</t>
  </si>
  <si>
    <t>сумки летнии</t>
  </si>
  <si>
    <t>футляр для флешки</t>
  </si>
  <si>
    <t>comfort1</t>
  </si>
  <si>
    <t>28305536</t>
  </si>
  <si>
    <t xml:space="preserve">платье женское большого размера </t>
  </si>
  <si>
    <t>декоративные перчатки</t>
  </si>
  <si>
    <t>блеск для губ с мятой</t>
  </si>
  <si>
    <t>levi's 502 джинсы мужские</t>
  </si>
  <si>
    <t>романы книги</t>
  </si>
  <si>
    <t>64607225</t>
  </si>
  <si>
    <t>подвеска для мальчика</t>
  </si>
  <si>
    <t>дастик</t>
  </si>
  <si>
    <t xml:space="preserve">пчелка </t>
  </si>
  <si>
    <t>одежда в стиле рок</t>
  </si>
  <si>
    <t>магнит для браслета</t>
  </si>
  <si>
    <t>насосная станция для воды</t>
  </si>
  <si>
    <t>чехлы на xs max</t>
  </si>
  <si>
    <t>just chill одежда</t>
  </si>
  <si>
    <t>эросфера</t>
  </si>
  <si>
    <t xml:space="preserve">шампунь для мальчиков </t>
  </si>
  <si>
    <t>air optix astigmatism</t>
  </si>
  <si>
    <t>71804681</t>
  </si>
  <si>
    <t>нормально о косметике</t>
  </si>
  <si>
    <t>умные часы xiaomi mi band 6</t>
  </si>
  <si>
    <t>тетрадь в клетку 48 листов для девочек</t>
  </si>
  <si>
    <t>платье праздник</t>
  </si>
  <si>
    <t>сарафан женский 2022</t>
  </si>
  <si>
    <t xml:space="preserve">тонкая рубашка </t>
  </si>
  <si>
    <t>валик под дерево</t>
  </si>
  <si>
    <t>умка планшет</t>
  </si>
  <si>
    <t>15096636</t>
  </si>
  <si>
    <t xml:space="preserve">пиалки </t>
  </si>
  <si>
    <t>100 лучших книг</t>
  </si>
  <si>
    <t>венокорсет</t>
  </si>
  <si>
    <t>пуховик с поясом</t>
  </si>
  <si>
    <t>24800448</t>
  </si>
  <si>
    <t>для стройки</t>
  </si>
  <si>
    <t>костюм с юбкой трикотаж</t>
  </si>
  <si>
    <t>stinol</t>
  </si>
  <si>
    <t>часы детские настольные</t>
  </si>
  <si>
    <t xml:space="preserve">зарина топ </t>
  </si>
  <si>
    <t>21645847</t>
  </si>
  <si>
    <t>ptz камера</t>
  </si>
  <si>
    <t>боли белое</t>
  </si>
  <si>
    <t>протеиновое восстановление бровей</t>
  </si>
  <si>
    <t>паста nutella</t>
  </si>
  <si>
    <t>спирулина порошок 100 г</t>
  </si>
  <si>
    <t>для бровей помада</t>
  </si>
  <si>
    <t>клеевая ловушка от тараканов</t>
  </si>
  <si>
    <t>м патока</t>
  </si>
  <si>
    <t>lenovo p11 чехол</t>
  </si>
  <si>
    <t>bromoneybox</t>
  </si>
  <si>
    <t>самокат 200</t>
  </si>
  <si>
    <t>подушка машина</t>
  </si>
  <si>
    <t>рулетики</t>
  </si>
  <si>
    <t>play today мальчики футболки</t>
  </si>
  <si>
    <t>груша для насосной станции</t>
  </si>
  <si>
    <t xml:space="preserve">кроссовки для фитнеса женские </t>
  </si>
  <si>
    <t>стул барный велюр</t>
  </si>
  <si>
    <t>контейнер для таблеток здоровье</t>
  </si>
  <si>
    <t>adidas кроссовки для девочек</t>
  </si>
  <si>
    <t>глория джинс бриджи</t>
  </si>
  <si>
    <t>чехол для эирподс</t>
  </si>
  <si>
    <t xml:space="preserve">папка для трудов </t>
  </si>
  <si>
    <t>чехол на телефон realme c 25</t>
  </si>
  <si>
    <t xml:space="preserve">тески </t>
  </si>
  <si>
    <t xml:space="preserve">ecomake </t>
  </si>
  <si>
    <t>запчасти на мясорубки</t>
  </si>
  <si>
    <t>свеча торт</t>
  </si>
  <si>
    <t>маска черный жемчуг</t>
  </si>
  <si>
    <t>петуния звездное небо</t>
  </si>
  <si>
    <t>худи мальчик 152</t>
  </si>
  <si>
    <t>8397759</t>
  </si>
  <si>
    <t>детское питание фрутоняня</t>
  </si>
  <si>
    <t>подпяточник автомобильный</t>
  </si>
  <si>
    <t>сумка шоппер кожанная</t>
  </si>
  <si>
    <t>фыр фыр фыр фыр. магазин вкусностей</t>
  </si>
  <si>
    <t>аква доктор</t>
  </si>
  <si>
    <t>кольцо с цветком эды</t>
  </si>
  <si>
    <t>сказка о потеряном времени</t>
  </si>
  <si>
    <t>дивер</t>
  </si>
  <si>
    <t xml:space="preserve">бак сет </t>
  </si>
  <si>
    <t>kare одежда</t>
  </si>
  <si>
    <t>наклейки для родинок</t>
  </si>
  <si>
    <t>планка для столешниц</t>
  </si>
  <si>
    <t>футболки женская летняя</t>
  </si>
  <si>
    <t>fairy для посуды</t>
  </si>
  <si>
    <t>змейки</t>
  </si>
  <si>
    <t>резина для дзюдо</t>
  </si>
  <si>
    <t>ремень бирюзовый</t>
  </si>
  <si>
    <t>er</t>
  </si>
  <si>
    <t>ализе ангора</t>
  </si>
  <si>
    <t>sanpa home</t>
  </si>
  <si>
    <t>кольцо танзанит</t>
  </si>
  <si>
    <t>vivo x note</t>
  </si>
  <si>
    <t>боксерская груша на подставке</t>
  </si>
  <si>
    <t>хаги ваши 100 см</t>
  </si>
  <si>
    <t>осьминожка перевертыш большая</t>
  </si>
  <si>
    <t>шапка демисезонная мужская</t>
  </si>
  <si>
    <t>ремень для сумки цветной</t>
  </si>
  <si>
    <t>флешка на 4 гб</t>
  </si>
  <si>
    <t>семейные пижамы</t>
  </si>
  <si>
    <t xml:space="preserve">катушка daiwa </t>
  </si>
  <si>
    <t>чёрная футболка твое</t>
  </si>
  <si>
    <t>russia куртка</t>
  </si>
  <si>
    <t>настольная магнитная игра</t>
  </si>
  <si>
    <t>ильинские проростки</t>
  </si>
  <si>
    <t>3364761</t>
  </si>
  <si>
    <t>крутые джинсы</t>
  </si>
  <si>
    <t>шины летние 215 55 17</t>
  </si>
  <si>
    <t>паста перцовая</t>
  </si>
  <si>
    <t>творожок тема</t>
  </si>
  <si>
    <t>59157942</t>
  </si>
  <si>
    <t>мягкие игрушки аврора</t>
  </si>
  <si>
    <t>рулонная штора 130 см</t>
  </si>
  <si>
    <t>5kent</t>
  </si>
  <si>
    <t>77194453</t>
  </si>
  <si>
    <t>голубая логуна</t>
  </si>
  <si>
    <t>пояс джинсовый</t>
  </si>
  <si>
    <t>папасан кресло</t>
  </si>
  <si>
    <t>купальники для новорожденных</t>
  </si>
  <si>
    <t>samsung s6</t>
  </si>
  <si>
    <t>тапки махровые</t>
  </si>
  <si>
    <t>рулонные шторы на окно 70</t>
  </si>
  <si>
    <t>штанишки для мальчиков</t>
  </si>
  <si>
    <t>топ женский с руковами</t>
  </si>
  <si>
    <t>с агатом</t>
  </si>
  <si>
    <t>кровать кукольная</t>
  </si>
  <si>
    <t>клатч серебряный</t>
  </si>
  <si>
    <t>круглый противень</t>
  </si>
  <si>
    <t>массажер ленточный</t>
  </si>
  <si>
    <t>агра украшения</t>
  </si>
  <si>
    <t>бульдозер на радиоуправлении</t>
  </si>
  <si>
    <t xml:space="preserve">штампик </t>
  </si>
  <si>
    <t>evod</t>
  </si>
  <si>
    <t>black snail all in one cream</t>
  </si>
  <si>
    <t>сухой корм purina</t>
  </si>
  <si>
    <t>43014537</t>
  </si>
  <si>
    <t>зипка женская оверсайз</t>
  </si>
  <si>
    <t xml:space="preserve">фильтр для пылесоса самсунг </t>
  </si>
  <si>
    <t>свечи живой крым</t>
  </si>
  <si>
    <t>парик блондинка</t>
  </si>
  <si>
    <t>ярн арт макраме</t>
  </si>
  <si>
    <t>табакдля кальяна</t>
  </si>
  <si>
    <t>bmr 1959</t>
  </si>
  <si>
    <t>женские ручные часы</t>
  </si>
  <si>
    <t>laquale</t>
  </si>
  <si>
    <t>вибрация</t>
  </si>
  <si>
    <t>25428464</t>
  </si>
  <si>
    <t xml:space="preserve">платье женское макси </t>
  </si>
  <si>
    <t>чернила 664</t>
  </si>
  <si>
    <t>молния сзади</t>
  </si>
  <si>
    <t>комплект в ванную ковриков</t>
  </si>
  <si>
    <t>доя взрослых</t>
  </si>
  <si>
    <t>футляр для ежедневных прокладок</t>
  </si>
  <si>
    <t>79330232</t>
  </si>
  <si>
    <t>sexyfire</t>
  </si>
  <si>
    <t>скетчбук розовый</t>
  </si>
  <si>
    <t>элит софт 1</t>
  </si>
  <si>
    <t>тонкие брюки мужские</t>
  </si>
  <si>
    <t>viktoria secret vanilla</t>
  </si>
  <si>
    <t>phyton</t>
  </si>
  <si>
    <t>палатка семейная</t>
  </si>
  <si>
    <t>велик скоросной</t>
  </si>
  <si>
    <t>шнур плетеный с сердечником</t>
  </si>
  <si>
    <t>палочка гермионы.</t>
  </si>
  <si>
    <t>purry</t>
  </si>
  <si>
    <t>комплект для девочки на лето</t>
  </si>
  <si>
    <t>мортал комбат игра</t>
  </si>
  <si>
    <t>лиденцы</t>
  </si>
  <si>
    <t xml:space="preserve">чехол на самсунг а6 </t>
  </si>
  <si>
    <t>резиночки для игры</t>
  </si>
  <si>
    <t>экоферрин</t>
  </si>
  <si>
    <t>vox бритва</t>
  </si>
  <si>
    <t>прозрачный чехол на iphone 8 plus</t>
  </si>
  <si>
    <t>провод для камеры заднего вида</t>
  </si>
  <si>
    <t>remington обувь</t>
  </si>
  <si>
    <t>крысоловки</t>
  </si>
  <si>
    <t>столы пластиковые</t>
  </si>
  <si>
    <t>рексона сухой спрей</t>
  </si>
  <si>
    <t xml:space="preserve">ярко розовое платье </t>
  </si>
  <si>
    <t>машина вездеход</t>
  </si>
  <si>
    <t>лего майн крафт</t>
  </si>
  <si>
    <t>лего конюшня</t>
  </si>
  <si>
    <t>basicloth</t>
  </si>
  <si>
    <t>elle трусы</t>
  </si>
  <si>
    <t>альбом мой первый год</t>
  </si>
  <si>
    <t>атака титанов чехол на телефон</t>
  </si>
  <si>
    <t>жакет детский для мальчика</t>
  </si>
  <si>
    <t>helmidge брюки</t>
  </si>
  <si>
    <t>эхолот для рыбалки гармин</t>
  </si>
  <si>
    <t>чашка для малыша</t>
  </si>
  <si>
    <t xml:space="preserve">оружие из дерева </t>
  </si>
  <si>
    <t>гольфы до колена</t>
  </si>
  <si>
    <t>wizardi</t>
  </si>
  <si>
    <t>подушка 70х70 2 шт</t>
  </si>
  <si>
    <t>леска для триммера круг</t>
  </si>
  <si>
    <t>koutons</t>
  </si>
  <si>
    <t>булгур увелка</t>
  </si>
  <si>
    <t xml:space="preserve">образы </t>
  </si>
  <si>
    <t>чехол на camon 18p</t>
  </si>
  <si>
    <t xml:space="preserve">куртка непромокаемая </t>
  </si>
  <si>
    <t>корм секрет</t>
  </si>
  <si>
    <t>81657959</t>
  </si>
  <si>
    <t>сумка david jones женская</t>
  </si>
  <si>
    <t>грунт для мухоловки</t>
  </si>
  <si>
    <t>shimano одежда</t>
  </si>
  <si>
    <t>щортв</t>
  </si>
  <si>
    <t>пижама 140</t>
  </si>
  <si>
    <t>82305167</t>
  </si>
  <si>
    <t>weleda детский</t>
  </si>
  <si>
    <t>кофта 3/4</t>
  </si>
  <si>
    <t>сдвигшот</t>
  </si>
  <si>
    <t>гигабивень</t>
  </si>
  <si>
    <t>стенды для сада</t>
  </si>
  <si>
    <t>щётка банная</t>
  </si>
  <si>
    <t>хронос</t>
  </si>
  <si>
    <t>бусины 12мм</t>
  </si>
  <si>
    <t>война мемов игра</t>
  </si>
  <si>
    <t>косметича</t>
  </si>
  <si>
    <t>для школы ручки</t>
  </si>
  <si>
    <t>футбольные бампы</t>
  </si>
  <si>
    <t>хвост для косплея</t>
  </si>
  <si>
    <t>средство для очистки очков</t>
  </si>
  <si>
    <t>черного тмина</t>
  </si>
  <si>
    <t>пп десерты</t>
  </si>
  <si>
    <t>жир пищевой</t>
  </si>
  <si>
    <t>секс купальник</t>
  </si>
  <si>
    <t xml:space="preserve">букет из </t>
  </si>
  <si>
    <t>туалетная вода озон</t>
  </si>
  <si>
    <t>тарелка для колец</t>
  </si>
  <si>
    <t>контейнер для вакуумного упаковщика</t>
  </si>
  <si>
    <t>женские чёрные кроссовки</t>
  </si>
  <si>
    <t>бальзам для тонких волос</t>
  </si>
  <si>
    <t>эгоист кофе растворимый</t>
  </si>
  <si>
    <t>анекке</t>
  </si>
  <si>
    <t xml:space="preserve">коесло </t>
  </si>
  <si>
    <t>одежда для яхтинга</t>
  </si>
  <si>
    <t>постельное белье дуэт поплин</t>
  </si>
  <si>
    <t>мятные кроссовки</t>
  </si>
  <si>
    <t>насадка триммер</t>
  </si>
  <si>
    <t>очистители воздуха</t>
  </si>
  <si>
    <t>еда из кореи</t>
  </si>
  <si>
    <t>хината фигурка</t>
  </si>
  <si>
    <t>пуфик фиолетовый</t>
  </si>
  <si>
    <t xml:space="preserve">гель лаки для ногтей наборы </t>
  </si>
  <si>
    <t>mizon spf</t>
  </si>
  <si>
    <t>майка женская стрейч</t>
  </si>
  <si>
    <t>аккумулятор iphone 6s оригинал</t>
  </si>
  <si>
    <t>minican2</t>
  </si>
  <si>
    <t>топор gardena</t>
  </si>
  <si>
    <t>колонки компьютерные genius usb soundbar 100</t>
  </si>
  <si>
    <t xml:space="preserve">спортивная куртка женская </t>
  </si>
  <si>
    <t>бюстгальтер бифри</t>
  </si>
  <si>
    <t>интеллектуальный бестселлер</t>
  </si>
  <si>
    <t>книга дневник стива</t>
  </si>
  <si>
    <t>штифты для браслета</t>
  </si>
  <si>
    <t>скатерть тик ток</t>
  </si>
  <si>
    <t>guess мужской аксессуары</t>
  </si>
  <si>
    <t>инструменты для часов</t>
  </si>
  <si>
    <t>палочки для барабана</t>
  </si>
  <si>
    <t xml:space="preserve">платье прозрачное </t>
  </si>
  <si>
    <t>крем для лица гарньер ночной</t>
  </si>
  <si>
    <t>туалетное зеркало</t>
  </si>
  <si>
    <t>баскетбольный мяч 7 nike</t>
  </si>
  <si>
    <t>фонарики на солнечных батареях</t>
  </si>
  <si>
    <t>крепеж для гамака</t>
  </si>
  <si>
    <t>сковорода для подачи</t>
  </si>
  <si>
    <t>вентиль смеситель</t>
  </si>
  <si>
    <t>чехол note 11</t>
  </si>
  <si>
    <t>недавно смотрела</t>
  </si>
  <si>
    <t>глазные капли секрет бобра</t>
  </si>
  <si>
    <t>скотч матовый</t>
  </si>
  <si>
    <t>7yatextil</t>
  </si>
  <si>
    <t>чулки антиварикозные</t>
  </si>
  <si>
    <t>шарики на 18 лет</t>
  </si>
  <si>
    <t>заколка шиньон</t>
  </si>
  <si>
    <t>очки для зрения мужские хамелеон</t>
  </si>
  <si>
    <t>шоколадные шахматы</t>
  </si>
  <si>
    <t>ранец для 1 класса</t>
  </si>
  <si>
    <t>форма моряка</t>
  </si>
  <si>
    <t>шорты штапель</t>
  </si>
  <si>
    <t>зажим кухонный</t>
  </si>
  <si>
    <t>оттеночные маски для волос</t>
  </si>
  <si>
    <t>юбка миди пышная</t>
  </si>
  <si>
    <t>60303832</t>
  </si>
  <si>
    <t xml:space="preserve">молочное платье </t>
  </si>
  <si>
    <t>легкол для женщин</t>
  </si>
  <si>
    <t xml:space="preserve">набор для изготовления свечей </t>
  </si>
  <si>
    <t>лазерная указка для проектора</t>
  </si>
  <si>
    <t xml:space="preserve">правый берег </t>
  </si>
  <si>
    <t>все в твоей голове книга</t>
  </si>
  <si>
    <t>арахис к пиву</t>
  </si>
  <si>
    <t>штаны медецинские</t>
  </si>
  <si>
    <t>виваль</t>
  </si>
  <si>
    <t>миллион</t>
  </si>
  <si>
    <t>картина по номерам академия амбрелла</t>
  </si>
  <si>
    <t>адорно</t>
  </si>
  <si>
    <t>костюм стильный</t>
  </si>
  <si>
    <t>eva румяна</t>
  </si>
  <si>
    <t>картина светильник</t>
  </si>
  <si>
    <t>basic look</t>
  </si>
  <si>
    <t>нивея набор</t>
  </si>
  <si>
    <t xml:space="preserve">картридж барьер </t>
  </si>
  <si>
    <t>optidermal</t>
  </si>
  <si>
    <t>nike air max sc</t>
  </si>
  <si>
    <t>детские сандалии для девочки котофей</t>
  </si>
  <si>
    <t>пандора парфюмерная вода</t>
  </si>
  <si>
    <t>магниты для сетки</t>
  </si>
  <si>
    <t>руль велосипед</t>
  </si>
  <si>
    <t>толстовка на молнии для малышей</t>
  </si>
  <si>
    <t>самокат детский трюковой</t>
  </si>
  <si>
    <t>история моих покупок</t>
  </si>
  <si>
    <t>постельное белье tac 2</t>
  </si>
  <si>
    <t>женские шортв</t>
  </si>
  <si>
    <t>кот басик 20 см</t>
  </si>
  <si>
    <t>женские блузки большого размера</t>
  </si>
  <si>
    <t>телефон техно спарк 7</t>
  </si>
  <si>
    <t>твоё футболки оверсайз</t>
  </si>
  <si>
    <t>соколов ювелирные украшения золото</t>
  </si>
  <si>
    <t>гирлянда текстильная</t>
  </si>
  <si>
    <t>чехол 10.1</t>
  </si>
  <si>
    <t xml:space="preserve">купальники женские раздельные пляжные </t>
  </si>
  <si>
    <t>летние цветные брюки</t>
  </si>
  <si>
    <t>пвх трубка</t>
  </si>
  <si>
    <t>doctor rinna</t>
  </si>
  <si>
    <t>очки слесарные</t>
  </si>
  <si>
    <t>газовая туристическая плита</t>
  </si>
  <si>
    <t>68921586</t>
  </si>
  <si>
    <t>наклейка имя</t>
  </si>
  <si>
    <t>кепка женская tommy</t>
  </si>
  <si>
    <t>мибенд 5</t>
  </si>
  <si>
    <t xml:space="preserve">ногти накладные длинные </t>
  </si>
  <si>
    <t>занимательная геометрия</t>
  </si>
  <si>
    <t>ультра звуковая чистка лица</t>
  </si>
  <si>
    <t xml:space="preserve">тройчатка </t>
  </si>
  <si>
    <t>ариель 12 кг</t>
  </si>
  <si>
    <t>защитное стекло на huawei y6</t>
  </si>
  <si>
    <t xml:space="preserve">зарина одежда </t>
  </si>
  <si>
    <t>сироп доя кофе</t>
  </si>
  <si>
    <t xml:space="preserve">пролонгатор </t>
  </si>
  <si>
    <t>металический лоток</t>
  </si>
  <si>
    <t>сухой воск</t>
  </si>
  <si>
    <t>перчатки для штанги мужские</t>
  </si>
  <si>
    <t>frontline</t>
  </si>
  <si>
    <t>легкое платье в пол</t>
  </si>
  <si>
    <t>капалин для ногтей</t>
  </si>
  <si>
    <t>puffs</t>
  </si>
  <si>
    <t>мой ребенок ест</t>
  </si>
  <si>
    <t>мачете садовый</t>
  </si>
  <si>
    <t xml:space="preserve">месячные </t>
  </si>
  <si>
    <t xml:space="preserve">велозапчасти </t>
  </si>
  <si>
    <t>туалетная вода женская адидас</t>
  </si>
  <si>
    <t>amadge jeans</t>
  </si>
  <si>
    <t>машинка для нарезки</t>
  </si>
  <si>
    <t>корзин</t>
  </si>
  <si>
    <t>жидкое стекло скатерть</t>
  </si>
  <si>
    <t>xti женский</t>
  </si>
  <si>
    <t>чехол на samsung a12 силиконовый</t>
  </si>
  <si>
    <t>электронные вейпы</t>
  </si>
  <si>
    <t>кепка фбр</t>
  </si>
  <si>
    <t>наклейки на глаз</t>
  </si>
  <si>
    <t xml:space="preserve">топ женский зелёный </t>
  </si>
  <si>
    <t>экг линейка</t>
  </si>
  <si>
    <t>школьные товары для девочек</t>
  </si>
  <si>
    <t>костюм дино</t>
  </si>
  <si>
    <t>ковбойский галстук</t>
  </si>
  <si>
    <t>белая прозрачная рубашка</t>
  </si>
  <si>
    <t>панамки для женщин</t>
  </si>
  <si>
    <t>ложка уно с петлей</t>
  </si>
  <si>
    <t>37140232</t>
  </si>
  <si>
    <t xml:space="preserve">органайзер для маникюра </t>
  </si>
  <si>
    <t>плед пончо</t>
  </si>
  <si>
    <t>стол подставка</t>
  </si>
  <si>
    <t>дидактический материал</t>
  </si>
  <si>
    <t xml:space="preserve">детские тапки </t>
  </si>
  <si>
    <t>эспандер для ягодиц</t>
  </si>
  <si>
    <t>intex женский</t>
  </si>
  <si>
    <t>aixia</t>
  </si>
  <si>
    <t>электрическая шетка</t>
  </si>
  <si>
    <t>шнур 6 мм</t>
  </si>
  <si>
    <t>детское пюре тема</t>
  </si>
  <si>
    <t>колесный триммер</t>
  </si>
  <si>
    <t>швабра deko</t>
  </si>
  <si>
    <t>каша детская fleur alpine</t>
  </si>
  <si>
    <t>крючки кловер</t>
  </si>
  <si>
    <t>13 про макс чехол</t>
  </si>
  <si>
    <t>massking</t>
  </si>
  <si>
    <t>фундучное пралине</t>
  </si>
  <si>
    <t>танометр на руку</t>
  </si>
  <si>
    <t xml:space="preserve">чёрные лосины </t>
  </si>
  <si>
    <t>масло кокосовое для массажа</t>
  </si>
  <si>
    <t xml:space="preserve">кубик игральный </t>
  </si>
  <si>
    <t>10sl</t>
  </si>
  <si>
    <t>apple xr чехол на iphone</t>
  </si>
  <si>
    <t>полотно для пилы</t>
  </si>
  <si>
    <t>серёжки в виде мишек</t>
  </si>
  <si>
    <t>klein klein мужчинам</t>
  </si>
  <si>
    <t>парфюм виктория сикрет</t>
  </si>
  <si>
    <t>для посудомоечных машин порошок</t>
  </si>
  <si>
    <t xml:space="preserve">прикольные вещи </t>
  </si>
  <si>
    <t>платье чёрное с разрезом</t>
  </si>
  <si>
    <t xml:space="preserve">летний женский костюм с юбкой </t>
  </si>
  <si>
    <t>холина</t>
  </si>
  <si>
    <t>куртка мембранная женская</t>
  </si>
  <si>
    <t>miss miller туфли</t>
  </si>
  <si>
    <t>ткани хлопок для рукоделия</t>
  </si>
  <si>
    <t>lorena конфеты</t>
  </si>
  <si>
    <t>платье атласное миди</t>
  </si>
  <si>
    <t>17в1 для волос</t>
  </si>
  <si>
    <t xml:space="preserve">одни из нас </t>
  </si>
  <si>
    <t>белые бананы</t>
  </si>
  <si>
    <t>костюм для жениха</t>
  </si>
  <si>
    <t>платье черное в горох</t>
  </si>
  <si>
    <t>кино цой</t>
  </si>
  <si>
    <t xml:space="preserve">штаны женские клеш </t>
  </si>
  <si>
    <t>сундук войны</t>
  </si>
  <si>
    <t>блютуз магнитола</t>
  </si>
  <si>
    <t>гидравлическая</t>
  </si>
  <si>
    <t>adidas мальчики обувь</t>
  </si>
  <si>
    <t>не пора ли на горшок</t>
  </si>
  <si>
    <t>шнурки с фиксаторами</t>
  </si>
  <si>
    <t xml:space="preserve">краска для волос palette </t>
  </si>
  <si>
    <t>бисер для плетения набор</t>
  </si>
  <si>
    <t>кулоны бижутерия</t>
  </si>
  <si>
    <t>экстракт зверобоя</t>
  </si>
  <si>
    <t>bioderma sensibio light</t>
  </si>
  <si>
    <t>гель ополаскиватель</t>
  </si>
  <si>
    <t>mascotte сумка мужская</t>
  </si>
  <si>
    <t>дневник влад а4</t>
  </si>
  <si>
    <t>платье полупрозрачное</t>
  </si>
  <si>
    <t>сумка кожзам</t>
  </si>
  <si>
    <t>13790774</t>
  </si>
  <si>
    <t>шорты пеликан</t>
  </si>
  <si>
    <t>32180735</t>
  </si>
  <si>
    <t>эд 20</t>
  </si>
  <si>
    <t>молочная смесь на козьем молоке</t>
  </si>
  <si>
    <t>ttxlook</t>
  </si>
  <si>
    <t>футболки глория джинс на мальчика</t>
  </si>
  <si>
    <t>не заставляйте меня думать</t>
  </si>
  <si>
    <t>миракаст</t>
  </si>
  <si>
    <t>вязаный шоппер</t>
  </si>
  <si>
    <t>скобы для пневмостеплера</t>
  </si>
  <si>
    <t>копилка 50000</t>
  </si>
  <si>
    <t>вся дошкольная программа</t>
  </si>
  <si>
    <t>44498775</t>
  </si>
  <si>
    <t>одеяло 120 на 60</t>
  </si>
  <si>
    <t>сумка ralf ringer</t>
  </si>
  <si>
    <t xml:space="preserve">женские витамины </t>
  </si>
  <si>
    <t>фетровые накладки</t>
  </si>
  <si>
    <t>чехол iphone 12pro</t>
  </si>
  <si>
    <t>женские костюмы лен</t>
  </si>
  <si>
    <t>декоративные заборчики</t>
  </si>
  <si>
    <t>решетка нива</t>
  </si>
  <si>
    <t>масло моторное шелл</t>
  </si>
  <si>
    <t xml:space="preserve">сейф оружейный </t>
  </si>
  <si>
    <t>косметика зейтун</t>
  </si>
  <si>
    <t>ящик морозильной камеры</t>
  </si>
  <si>
    <t>бюстгальтер открытая спина</t>
  </si>
  <si>
    <t>sativa тоник</t>
  </si>
  <si>
    <t xml:space="preserve">серьги из аниме </t>
  </si>
  <si>
    <t>силиконовые банки для лица</t>
  </si>
  <si>
    <t>кукла нанана</t>
  </si>
  <si>
    <t>пыле</t>
  </si>
  <si>
    <t>bielita крем уход</t>
  </si>
  <si>
    <t>манчик</t>
  </si>
  <si>
    <t>книги джоджо мойес</t>
  </si>
  <si>
    <t>куртка для детей</t>
  </si>
  <si>
    <t>свитшот женский голубой</t>
  </si>
  <si>
    <t xml:space="preserve">подставка для приборов </t>
  </si>
  <si>
    <t>air pro наушники</t>
  </si>
  <si>
    <t>ёмкости</t>
  </si>
  <si>
    <t>сандали женские обувь</t>
  </si>
  <si>
    <t>глина для лепки das</t>
  </si>
  <si>
    <t xml:space="preserve">совенок </t>
  </si>
  <si>
    <t>лука крымский</t>
  </si>
  <si>
    <t>перчатки из cs go</t>
  </si>
  <si>
    <t>сабо танкетка</t>
  </si>
  <si>
    <t>tp-link archer ax53</t>
  </si>
  <si>
    <t>помада aden</t>
  </si>
  <si>
    <t>egga shoes женский обувь</t>
  </si>
  <si>
    <t>бойцовские шорты</t>
  </si>
  <si>
    <t>липучка для волос</t>
  </si>
  <si>
    <t>гидрогелевая пленка iphone x</t>
  </si>
  <si>
    <t>калька в листах</t>
  </si>
  <si>
    <t xml:space="preserve">ткань кулирка </t>
  </si>
  <si>
    <t>корректирующее белье для мужчин</t>
  </si>
  <si>
    <t>летние мужские трусы</t>
  </si>
  <si>
    <t xml:space="preserve">летнее платье на запах </t>
  </si>
  <si>
    <t>акамулятор 18650</t>
  </si>
  <si>
    <t>53593759</t>
  </si>
  <si>
    <t>senana красота</t>
  </si>
  <si>
    <t>биодерма крем от солнца</t>
  </si>
  <si>
    <t>defacto пиджак</t>
  </si>
  <si>
    <t>молния с двумя замками</t>
  </si>
  <si>
    <t>zola одежда</t>
  </si>
  <si>
    <t>28221165</t>
  </si>
  <si>
    <t>джуси костюм</t>
  </si>
  <si>
    <t>спортивная ковта</t>
  </si>
  <si>
    <t>виль лип</t>
  </si>
  <si>
    <t>крючки для гибкого карниза</t>
  </si>
  <si>
    <t xml:space="preserve">choco.love35 </t>
  </si>
  <si>
    <t xml:space="preserve">футболка шорты женские </t>
  </si>
  <si>
    <t>kristaller</t>
  </si>
  <si>
    <t xml:space="preserve">3070 </t>
  </si>
  <si>
    <t>обувь женская португалия</t>
  </si>
  <si>
    <t>подушки для стула круглая</t>
  </si>
  <si>
    <t>золото агат 585</t>
  </si>
  <si>
    <t xml:space="preserve">чехол на реалии </t>
  </si>
  <si>
    <t>бомбкр</t>
  </si>
  <si>
    <t>православные браслеты</t>
  </si>
  <si>
    <t>бигфут</t>
  </si>
  <si>
    <t>katia пряжа</t>
  </si>
  <si>
    <t>скраб жиросжигающий</t>
  </si>
  <si>
    <t>armed forces мужской</t>
  </si>
  <si>
    <t>xiaomi адаптер</t>
  </si>
  <si>
    <t>кисть автомобильная</t>
  </si>
  <si>
    <t>футболка с синдзи</t>
  </si>
  <si>
    <t>шкатулка металл</t>
  </si>
  <si>
    <t>77504984</t>
  </si>
  <si>
    <t>нет оправданий</t>
  </si>
  <si>
    <t>футболка с картами</t>
  </si>
  <si>
    <t>майка большая</t>
  </si>
  <si>
    <t>артикул 57764812</t>
  </si>
  <si>
    <t>надувной плот фламинго</t>
  </si>
  <si>
    <t>дешёвые платья</t>
  </si>
  <si>
    <t>платье с юбкой пачкой</t>
  </si>
  <si>
    <t>happy dog корм сухой</t>
  </si>
  <si>
    <t>купальный шорты женские</t>
  </si>
  <si>
    <t xml:space="preserve">фитолизин </t>
  </si>
  <si>
    <t>блеск для губ с авокадо</t>
  </si>
  <si>
    <t>wtb</t>
  </si>
  <si>
    <t>jonak обувь для женщин</t>
  </si>
  <si>
    <t>стол писменый</t>
  </si>
  <si>
    <t>love nature</t>
  </si>
  <si>
    <t>art nail professional гель-лак</t>
  </si>
  <si>
    <t>шорты разноцветные</t>
  </si>
  <si>
    <t>платок гуччи</t>
  </si>
  <si>
    <t>корзина для белья большая</t>
  </si>
  <si>
    <t>белита хайлайтер</t>
  </si>
  <si>
    <t>каневский</t>
  </si>
  <si>
    <t>палки для огорода</t>
  </si>
  <si>
    <t>сервировочный набор</t>
  </si>
  <si>
    <t>лопатка мешалка</t>
  </si>
  <si>
    <t>ollin ultimate care</t>
  </si>
  <si>
    <t>для волос набор</t>
  </si>
  <si>
    <t>suicideboys</t>
  </si>
  <si>
    <t>с юбилеем 45</t>
  </si>
  <si>
    <t>liza fashion</t>
  </si>
  <si>
    <t>жалюзи на пластиковые окна</t>
  </si>
  <si>
    <t>чехол на 11 айфон с картой</t>
  </si>
  <si>
    <t>rare shop</t>
  </si>
  <si>
    <t>крымская косметика масло</t>
  </si>
  <si>
    <t xml:space="preserve">чайный букет </t>
  </si>
  <si>
    <t>мираторг корм для кошек влажный</t>
  </si>
  <si>
    <t>майка донелла</t>
  </si>
  <si>
    <t xml:space="preserve">штаны женские чёрные </t>
  </si>
  <si>
    <t>набор посуды в поход</t>
  </si>
  <si>
    <t>массажёр для кота</t>
  </si>
  <si>
    <t>крышка от унитаза</t>
  </si>
  <si>
    <t>ремешки apple watch 3 42</t>
  </si>
  <si>
    <t>cuckoo</t>
  </si>
  <si>
    <t>ремень джинсовый</t>
  </si>
  <si>
    <t>семена гипсофила</t>
  </si>
  <si>
    <t>чай beta</t>
  </si>
  <si>
    <t>карандаши kores</t>
  </si>
  <si>
    <t>кроп топы с длинными рукавами</t>
  </si>
  <si>
    <t>happy baby сандали</t>
  </si>
  <si>
    <t>бьюти крем тональный</t>
  </si>
  <si>
    <t>очки -3.0</t>
  </si>
  <si>
    <t>все виды хаги ваги</t>
  </si>
  <si>
    <t>гибкая камера</t>
  </si>
  <si>
    <t>монро сумка</t>
  </si>
  <si>
    <t>зонты большие</t>
  </si>
  <si>
    <t>wu tang clan</t>
  </si>
  <si>
    <t>li-ion</t>
  </si>
  <si>
    <t>стол кухонный стекло</t>
  </si>
  <si>
    <t>виниловые пластинки декор</t>
  </si>
  <si>
    <t>голсуорси</t>
  </si>
  <si>
    <t>футболка асикс женская</t>
  </si>
  <si>
    <t>drom</t>
  </si>
  <si>
    <t>машинка на бензине</t>
  </si>
  <si>
    <t>мостик для позвоночника</t>
  </si>
  <si>
    <t>пахлы</t>
  </si>
  <si>
    <t>расчетска</t>
  </si>
  <si>
    <t>rossa</t>
  </si>
  <si>
    <t>укороченные спицы</t>
  </si>
  <si>
    <t>31215238</t>
  </si>
  <si>
    <t>mobil 1 5w-40</t>
  </si>
  <si>
    <t>рубашка женская поло</t>
  </si>
  <si>
    <t>пакеты с вырубной ручкой</t>
  </si>
  <si>
    <t>панама с куроми</t>
  </si>
  <si>
    <t>adelia dolly</t>
  </si>
  <si>
    <t>маркеры графити</t>
  </si>
  <si>
    <t>buffy</t>
  </si>
  <si>
    <t>овощерезка кубиками электрическая</t>
  </si>
  <si>
    <t>корсет лечебный</t>
  </si>
  <si>
    <t xml:space="preserve">зелень искусственная </t>
  </si>
  <si>
    <t>мембрана запорная</t>
  </si>
  <si>
    <t>мячи спортивные</t>
  </si>
  <si>
    <t>labellamafia</t>
  </si>
  <si>
    <t>бейсболка яркая</t>
  </si>
  <si>
    <t>гель лак sky</t>
  </si>
  <si>
    <t>телефоны зте</t>
  </si>
  <si>
    <t>нистатин таблетки</t>
  </si>
  <si>
    <t>взгляд внутрь болезни</t>
  </si>
  <si>
    <t>товары к школе</t>
  </si>
  <si>
    <t>маска для лица медицинская</t>
  </si>
  <si>
    <t xml:space="preserve">кукурузная мука </t>
  </si>
  <si>
    <t>cp1 маска</t>
  </si>
  <si>
    <t>lactacyd pharma</t>
  </si>
  <si>
    <t>шизлон</t>
  </si>
  <si>
    <t>поводок 3м</t>
  </si>
  <si>
    <t>развивающее лото</t>
  </si>
  <si>
    <t>сережки с фигурками</t>
  </si>
  <si>
    <t>радужный значок</t>
  </si>
  <si>
    <t>embody</t>
  </si>
  <si>
    <t>штаны детские футер</t>
  </si>
  <si>
    <t>new balance детский обувь</t>
  </si>
  <si>
    <t>bigtree</t>
  </si>
  <si>
    <t>мио сикрет</t>
  </si>
  <si>
    <t>консиллеры</t>
  </si>
  <si>
    <t>толстовка женская на молнии укороченная</t>
  </si>
  <si>
    <t xml:space="preserve">для кондитеров </t>
  </si>
  <si>
    <t>юбка женская весна</t>
  </si>
  <si>
    <t>75471099</t>
  </si>
  <si>
    <t>картон цветной мелованный</t>
  </si>
  <si>
    <t>электрический массажёр для лица</t>
  </si>
  <si>
    <t>фракционная мезотерапия</t>
  </si>
  <si>
    <t>j.maki</t>
  </si>
  <si>
    <t>бассейн 457×122</t>
  </si>
  <si>
    <t>ферритовое кольцо</t>
  </si>
  <si>
    <t>кодовые замки</t>
  </si>
  <si>
    <t xml:space="preserve">костюм нарядный женский </t>
  </si>
  <si>
    <t xml:space="preserve"> паста для шугаринга</t>
  </si>
  <si>
    <t>трюковые самокаты tech team</t>
  </si>
  <si>
    <t>ремонт велосипеда</t>
  </si>
  <si>
    <t>юбка длинн</t>
  </si>
  <si>
    <t>теплая жилетка</t>
  </si>
  <si>
    <t>тушь для ресниц пупа черная</t>
  </si>
  <si>
    <t>серьги серебро 925 кресты</t>
  </si>
  <si>
    <t>коптилки</t>
  </si>
  <si>
    <t xml:space="preserve">набор кремов для рук </t>
  </si>
  <si>
    <t>наклейки 3d на телефон</t>
  </si>
  <si>
    <t>очки для девочки солнечные детские</t>
  </si>
  <si>
    <t>купальники женские шортиками</t>
  </si>
  <si>
    <t>фонарь уличный на солнечной батарее</t>
  </si>
  <si>
    <t>52708940</t>
  </si>
  <si>
    <t>серебрянные подвески</t>
  </si>
  <si>
    <t>beauty 365 банки</t>
  </si>
  <si>
    <t>кеды на белой подошве</t>
  </si>
  <si>
    <t>norman</t>
  </si>
  <si>
    <t>крючок кухонный</t>
  </si>
  <si>
    <t>наклейка солнце</t>
  </si>
  <si>
    <t>плед с динозаврами</t>
  </si>
  <si>
    <t>пирожок</t>
  </si>
  <si>
    <t>шампунь реконструктор</t>
  </si>
  <si>
    <t>star bar</t>
  </si>
  <si>
    <t>аромат для унитаза</t>
  </si>
  <si>
    <t xml:space="preserve">айрподсы </t>
  </si>
  <si>
    <t>ежедневные прокладки для стринг</t>
  </si>
  <si>
    <t>ручка на окно с замком</t>
  </si>
  <si>
    <t>тушь для ресниц черная кабаре</t>
  </si>
  <si>
    <t>манро</t>
  </si>
  <si>
    <t>шахматы пластиковые</t>
  </si>
  <si>
    <t>телефон poco m3 pro</t>
  </si>
  <si>
    <t>браслеты с концентрическим замком</t>
  </si>
  <si>
    <t>75059244</t>
  </si>
  <si>
    <t>тушь лореаль парадайс</t>
  </si>
  <si>
    <t>декор для холодильника</t>
  </si>
  <si>
    <t>внешний аккумулятор на солнечной</t>
  </si>
  <si>
    <t>krutonoff</t>
  </si>
  <si>
    <t>25654768</t>
  </si>
  <si>
    <t>аскорил</t>
  </si>
  <si>
    <t>стильные спортивные костюмы</t>
  </si>
  <si>
    <t>женское пальто молодежная</t>
  </si>
  <si>
    <t>креп жатка</t>
  </si>
  <si>
    <t>черные шорты для девочек</t>
  </si>
  <si>
    <t>защита авто от солнца</t>
  </si>
  <si>
    <t>линейка фигурная</t>
  </si>
  <si>
    <t>манометр цифровой</t>
  </si>
  <si>
    <t>аудио наушники</t>
  </si>
  <si>
    <t>худи готика</t>
  </si>
  <si>
    <t>sunsey</t>
  </si>
  <si>
    <t>бассейн каркасный 366 100</t>
  </si>
  <si>
    <t>стойка под телевизор</t>
  </si>
  <si>
    <t>акрил по ткани декола</t>
  </si>
  <si>
    <t>рассухариватель клапанов</t>
  </si>
  <si>
    <t>парфюмерная вода 100 мл</t>
  </si>
  <si>
    <t>чистолан</t>
  </si>
  <si>
    <t>однотонные носки для новорожденного</t>
  </si>
  <si>
    <t>фигурка рик и морти</t>
  </si>
  <si>
    <t>костюм  мужской летний</t>
  </si>
  <si>
    <t>37098320</t>
  </si>
  <si>
    <t>индийский текстиль</t>
  </si>
  <si>
    <t>энциклопедия для мальчиков 12 лет</t>
  </si>
  <si>
    <t>на молнии толстовка</t>
  </si>
  <si>
    <t>длинные шпажки</t>
  </si>
  <si>
    <t xml:space="preserve">ошейник для кошек от блох </t>
  </si>
  <si>
    <t xml:space="preserve">сумка david jones </t>
  </si>
  <si>
    <t>набор сковород тефаль</t>
  </si>
  <si>
    <t>54620557</t>
  </si>
  <si>
    <t>набор ракеток</t>
  </si>
  <si>
    <t>книжки для чтения</t>
  </si>
  <si>
    <t>28558416</t>
  </si>
  <si>
    <t>кондитерская насадка лепесток розы</t>
  </si>
  <si>
    <t>электрический градусник</t>
  </si>
  <si>
    <t>компрессор для груминга</t>
  </si>
  <si>
    <t>тушь веерный объем</t>
  </si>
  <si>
    <t>коврик военный</t>
  </si>
  <si>
    <t>лак по бетону</t>
  </si>
  <si>
    <t>шампунь с касторовым маслом</t>
  </si>
  <si>
    <t>тумба прикроватная серая</t>
  </si>
  <si>
    <t>disney женский</t>
  </si>
  <si>
    <t>приправа перец с лимоном</t>
  </si>
  <si>
    <t xml:space="preserve">пакеты для хранения </t>
  </si>
  <si>
    <t>чехол для samsung galaxy tab a8</t>
  </si>
  <si>
    <t>самоклеющаяся пленка для дверей</t>
  </si>
  <si>
    <t>ремешок на ми бэнд 5</t>
  </si>
  <si>
    <t>тетрадь для контрольных работ русский язык 3</t>
  </si>
  <si>
    <t>ny бейсболка</t>
  </si>
  <si>
    <t>нут 5 кг</t>
  </si>
  <si>
    <t>конфеты для игры</t>
  </si>
  <si>
    <t>сандалии totto</t>
  </si>
  <si>
    <t xml:space="preserve">черные гелевые ручки </t>
  </si>
  <si>
    <t>книга приключение электроника</t>
  </si>
  <si>
    <t>костюм спортивный тёплый женский</t>
  </si>
  <si>
    <t>книжный клуб 36,5</t>
  </si>
  <si>
    <t>ремешок redmi watch 2 lite</t>
  </si>
  <si>
    <t xml:space="preserve">мужские кроссовки рибок </t>
  </si>
  <si>
    <t>xiaomi mi 10t pro телефон</t>
  </si>
  <si>
    <t>с бриджами</t>
  </si>
  <si>
    <t>yarnart style</t>
  </si>
  <si>
    <t>wagabond</t>
  </si>
  <si>
    <t>набор нажей</t>
  </si>
  <si>
    <t>irina piven</t>
  </si>
  <si>
    <t>чаши для воскоплава</t>
  </si>
  <si>
    <t>rock nail топ</t>
  </si>
  <si>
    <t>зеркало для контроля за ребенком</t>
  </si>
  <si>
    <t>коллаген primebar</t>
  </si>
  <si>
    <t>платье женское праздничное лето</t>
  </si>
  <si>
    <t xml:space="preserve">платье со сборками </t>
  </si>
  <si>
    <t>чехол для гладильной доски 130</t>
  </si>
  <si>
    <t xml:space="preserve">кари туфли </t>
  </si>
  <si>
    <t>чехол для ipad 6</t>
  </si>
  <si>
    <t>стрижамент</t>
  </si>
  <si>
    <t xml:space="preserve">призы </t>
  </si>
  <si>
    <t>кеды на мальчика белые</t>
  </si>
  <si>
    <t>носки женские чёрные</t>
  </si>
  <si>
    <t>сковорода италия</t>
  </si>
  <si>
    <t>38804666</t>
  </si>
  <si>
    <t xml:space="preserve">джинсовые шорты  женские </t>
  </si>
  <si>
    <t>жилетка с рукавами</t>
  </si>
  <si>
    <t>лезвие мак3</t>
  </si>
  <si>
    <t>кеды мужскте</t>
  </si>
  <si>
    <t>сковородки для индукции</t>
  </si>
  <si>
    <t>набор 90х</t>
  </si>
  <si>
    <t>bari96.</t>
  </si>
  <si>
    <t>кулон кролик</t>
  </si>
  <si>
    <t>контейнер для щеток</t>
  </si>
  <si>
    <t>дозоры</t>
  </si>
  <si>
    <t>обруч для волос белый</t>
  </si>
  <si>
    <t>86399208</t>
  </si>
  <si>
    <t>сумки бохо</t>
  </si>
  <si>
    <t>аквагрим таг</t>
  </si>
  <si>
    <t>кисточка для краски бровей</t>
  </si>
  <si>
    <t>набор украшений для сабо</t>
  </si>
  <si>
    <t xml:space="preserve">тюль арка </t>
  </si>
  <si>
    <t>космическая одиссея</t>
  </si>
  <si>
    <t>коврик туристический широкий</t>
  </si>
  <si>
    <t>кепка hilfiger</t>
  </si>
  <si>
    <t>71415179</t>
  </si>
  <si>
    <t>настрльные игры</t>
  </si>
  <si>
    <t>фольга для фотозоны</t>
  </si>
  <si>
    <t>корм для собак сухой проплан</t>
  </si>
  <si>
    <t>пломбы-наклейки</t>
  </si>
  <si>
    <t>олд спайс лагуна</t>
  </si>
  <si>
    <t>настольная игра бэнг</t>
  </si>
  <si>
    <t>прозрачные кеды</t>
  </si>
  <si>
    <t>ведьм</t>
  </si>
  <si>
    <t>клин хоум</t>
  </si>
  <si>
    <t>лабрадор ретривер</t>
  </si>
  <si>
    <t>анотомическая подушка</t>
  </si>
  <si>
    <t>футболка женская оверсайз принт</t>
  </si>
  <si>
    <t>дужка</t>
  </si>
  <si>
    <t>аниме куртка</t>
  </si>
  <si>
    <t>estel professional haute couture/</t>
  </si>
  <si>
    <t>куртки женская джинсовые</t>
  </si>
  <si>
    <t xml:space="preserve">спортивный костюм женский на лето </t>
  </si>
  <si>
    <t>голтфы</t>
  </si>
  <si>
    <t>футболка с юбочкой</t>
  </si>
  <si>
    <t>32210629</t>
  </si>
  <si>
    <t>шампанки</t>
  </si>
  <si>
    <t>машинки каталки для детей</t>
  </si>
  <si>
    <t>свитшоты найк</t>
  </si>
  <si>
    <t>чехол iphone 11 мягкий</t>
  </si>
  <si>
    <t>гуашь 18 цветов</t>
  </si>
  <si>
    <t>юбка женская трапеция больших размеров</t>
  </si>
  <si>
    <t xml:space="preserve">кеды мужские черные </t>
  </si>
  <si>
    <t>dc shoes джинсы</t>
  </si>
  <si>
    <t>прямые платья для полных</t>
  </si>
  <si>
    <t>кожаный женский кошелек</t>
  </si>
  <si>
    <t>серебряный</t>
  </si>
  <si>
    <t>natura siberika скраб для тела</t>
  </si>
  <si>
    <t>41599283</t>
  </si>
  <si>
    <t>подставка под бутыль</t>
  </si>
  <si>
    <t>voin</t>
  </si>
  <si>
    <t>набор щеток для шуруповерта</t>
  </si>
  <si>
    <t>47881582</t>
  </si>
  <si>
    <t>корсетный пояс для осанки</t>
  </si>
  <si>
    <t>мягкий контейнер</t>
  </si>
  <si>
    <t xml:space="preserve">летнии штаны </t>
  </si>
  <si>
    <t xml:space="preserve">обувница с сиденьем </t>
  </si>
  <si>
    <t>пожар</t>
  </si>
  <si>
    <t>пленка на бассейн</t>
  </si>
  <si>
    <t>аппретура для кожи</t>
  </si>
  <si>
    <t>летние лосины женские</t>
  </si>
  <si>
    <t>шлёпки мужские adidas</t>
  </si>
  <si>
    <t>карта города санкт-петербург</t>
  </si>
  <si>
    <t>золотой меркурий ювелирные украшения</t>
  </si>
  <si>
    <t>catit</t>
  </si>
  <si>
    <t>флагшток напольный</t>
  </si>
  <si>
    <t>удобрения для цветущих растений</t>
  </si>
  <si>
    <t>урологические прокладки оптио</t>
  </si>
  <si>
    <t>дозатор для масла с кисточкой</t>
  </si>
  <si>
    <t>платье с лисой</t>
  </si>
  <si>
    <t xml:space="preserve">сланци </t>
  </si>
  <si>
    <t>фигурка jojo</t>
  </si>
  <si>
    <t>доска разделочная на подставке</t>
  </si>
  <si>
    <t xml:space="preserve">металлофон </t>
  </si>
  <si>
    <t>флешка металлическая</t>
  </si>
  <si>
    <t>жизненный цикл</t>
  </si>
  <si>
    <t>prizma</t>
  </si>
  <si>
    <t>ци ци геншин</t>
  </si>
  <si>
    <t xml:space="preserve">мини дрель </t>
  </si>
  <si>
    <t>snow bars</t>
  </si>
  <si>
    <t>litic</t>
  </si>
  <si>
    <t xml:space="preserve">найк форсы </t>
  </si>
  <si>
    <t>комплект для секса</t>
  </si>
  <si>
    <t>детская посуда бамбуковая</t>
  </si>
  <si>
    <t>шары серебряные</t>
  </si>
  <si>
    <t>платье футболка в полоску</t>
  </si>
  <si>
    <t>витамама сироп</t>
  </si>
  <si>
    <t>только для девочек</t>
  </si>
  <si>
    <t>honor 10 пленка</t>
  </si>
  <si>
    <t>купальник с валанами</t>
  </si>
  <si>
    <t>bati женский</t>
  </si>
  <si>
    <t>подтяжки для носок</t>
  </si>
  <si>
    <t>контейнеры для хранения в холодильника</t>
  </si>
  <si>
    <t xml:space="preserve">коврик для раковины </t>
  </si>
  <si>
    <t>чаевые</t>
  </si>
  <si>
    <t>пиджак женский хаки</t>
  </si>
  <si>
    <t>майка reebok мужская</t>
  </si>
  <si>
    <t>мужской спортивный костюм теплый</t>
  </si>
  <si>
    <t>рамка для фото 40х40</t>
  </si>
  <si>
    <t>от бессонницы</t>
  </si>
  <si>
    <t>болгарка на аккумуляторе макита</t>
  </si>
  <si>
    <t>натали иваново</t>
  </si>
  <si>
    <t>футболка женская оверсайз тай дай</t>
  </si>
  <si>
    <t>яромир</t>
  </si>
  <si>
    <t>модный шопер</t>
  </si>
  <si>
    <t xml:space="preserve">mommy long legs </t>
  </si>
  <si>
    <t>шампунь аргана</t>
  </si>
  <si>
    <t>леди баг и супер кот раскраска</t>
  </si>
  <si>
    <t>бабл гам крем</t>
  </si>
  <si>
    <t>конфеты mieszko</t>
  </si>
  <si>
    <t>доска лдсп</t>
  </si>
  <si>
    <t>футболка no war</t>
  </si>
  <si>
    <t>замазка для школы</t>
  </si>
  <si>
    <t>набор для распиновки</t>
  </si>
  <si>
    <t>diesel обувь женский</t>
  </si>
  <si>
    <t>платье длинное розовое</t>
  </si>
  <si>
    <t>хелло китти бижутерия</t>
  </si>
  <si>
    <t>agenyz</t>
  </si>
  <si>
    <t>резинка-платок для волос</t>
  </si>
  <si>
    <t>техника для кухни бытовая техника приготовление напитков</t>
  </si>
  <si>
    <t>плотный гель лак</t>
  </si>
  <si>
    <t>японские мочалки</t>
  </si>
  <si>
    <t xml:space="preserve">овсяное печенье </t>
  </si>
  <si>
    <t>брелок ямаха</t>
  </si>
  <si>
    <t>какао барри</t>
  </si>
  <si>
    <t>плюшевая игрушка хагги вагги</t>
  </si>
  <si>
    <t>купальник лето 2022</t>
  </si>
  <si>
    <t>винтажные бокалы</t>
  </si>
  <si>
    <t>ножницы для твердых ногтей</t>
  </si>
  <si>
    <t>говорящая энциклопедия</t>
  </si>
  <si>
    <t>маска индиго</t>
  </si>
  <si>
    <t>сварочный автомат</t>
  </si>
  <si>
    <t>чехол на телефон samsung а 71</t>
  </si>
  <si>
    <t xml:space="preserve">стекло для часов </t>
  </si>
  <si>
    <t>55530077</t>
  </si>
  <si>
    <t>гребень детский</t>
  </si>
  <si>
    <t>термозащитв</t>
  </si>
  <si>
    <t>корень подсолнечника</t>
  </si>
  <si>
    <t>14216567</t>
  </si>
  <si>
    <t>свечи гадальные</t>
  </si>
  <si>
    <t>всё для грызунов</t>
  </si>
  <si>
    <t>килоты летние женские</t>
  </si>
  <si>
    <t>варежка для глажки</t>
  </si>
  <si>
    <t>мыло пятновыводитель детский</t>
  </si>
  <si>
    <t>кроссовки мужские летни</t>
  </si>
  <si>
    <t>стретчер</t>
  </si>
  <si>
    <t>термозащита доя волос</t>
  </si>
  <si>
    <t>чехол для телефона samsung а50</t>
  </si>
  <si>
    <t>коллагеновый шампунь</t>
  </si>
  <si>
    <t>черные джинсы оверсайз</t>
  </si>
  <si>
    <t>калёса для самоката</t>
  </si>
  <si>
    <t>терма паста</t>
  </si>
  <si>
    <t>панама детская для малышей летняя</t>
  </si>
  <si>
    <t>токабока</t>
  </si>
  <si>
    <t>super protein</t>
  </si>
  <si>
    <t>породон</t>
  </si>
  <si>
    <t>дезодорант nivea женский</t>
  </si>
  <si>
    <t>sticky notes</t>
  </si>
  <si>
    <t>статуэтка жених и невеста</t>
  </si>
  <si>
    <t>44587792</t>
  </si>
  <si>
    <t>8484351</t>
  </si>
  <si>
    <t xml:space="preserve">стеклянная бутылка для воды </t>
  </si>
  <si>
    <t>комплект play today</t>
  </si>
  <si>
    <t>ашкиди</t>
  </si>
  <si>
    <t xml:space="preserve">диск для записи </t>
  </si>
  <si>
    <t>сумка instreet</t>
  </si>
  <si>
    <t>лёгкий летний костюм женский</t>
  </si>
  <si>
    <t>мужские брослеты</t>
  </si>
  <si>
    <t>антивор</t>
  </si>
  <si>
    <t>обработка кутикулы</t>
  </si>
  <si>
    <t>перчатки горнолыжные взрослые</t>
  </si>
  <si>
    <t>nyx помада-блеск</t>
  </si>
  <si>
    <t>наклейка на авто череп</t>
  </si>
  <si>
    <t>индилайт</t>
  </si>
  <si>
    <t>когда я выросту</t>
  </si>
  <si>
    <t>трусы bossa nova</t>
  </si>
  <si>
    <t>ветровка мужская оверсайз</t>
  </si>
  <si>
    <t>abc.</t>
  </si>
  <si>
    <t xml:space="preserve">серьги в нос </t>
  </si>
  <si>
    <t>cambio</t>
  </si>
  <si>
    <t>чехол на скамейку</t>
  </si>
  <si>
    <t>alexsha</t>
  </si>
  <si>
    <t>кремовые брюки</t>
  </si>
  <si>
    <t>аскона подушки</t>
  </si>
  <si>
    <t>пистолет под пену</t>
  </si>
  <si>
    <t>lovelife</t>
  </si>
  <si>
    <t>fiorente одежда женский</t>
  </si>
  <si>
    <t>порошок миф 9 кг</t>
  </si>
  <si>
    <t>лего creator машины</t>
  </si>
  <si>
    <t>зубные щётки детские</t>
  </si>
  <si>
    <t>power 10 formula</t>
  </si>
  <si>
    <t>15091349</t>
  </si>
  <si>
    <t xml:space="preserve">le mat </t>
  </si>
  <si>
    <t>sexshop</t>
  </si>
  <si>
    <t>тумба дуб сонома</t>
  </si>
  <si>
    <t>поросенок хрюкающий</t>
  </si>
  <si>
    <t>66088232</t>
  </si>
  <si>
    <t>джинсы для девочек подростков</t>
  </si>
  <si>
    <t xml:space="preserve">крокмы </t>
  </si>
  <si>
    <t>корректор для обуви</t>
  </si>
  <si>
    <t>платья женские большого размера</t>
  </si>
  <si>
    <t>экоротанг</t>
  </si>
  <si>
    <t>манго плащ</t>
  </si>
  <si>
    <t xml:space="preserve">насадка на глушитель авто </t>
  </si>
  <si>
    <t>kanaka</t>
  </si>
  <si>
    <t>джинсы  для беременных</t>
  </si>
  <si>
    <t>тетрадь по математике 1 класс</t>
  </si>
  <si>
    <t>корм для кошек гурмет</t>
  </si>
  <si>
    <t>браслеты кольца</t>
  </si>
  <si>
    <t>модные штучки</t>
  </si>
  <si>
    <t xml:space="preserve">тонкое одеяло </t>
  </si>
  <si>
    <t>garage denim одежда женский</t>
  </si>
  <si>
    <t>фитнес браслет смарт часы электроника</t>
  </si>
  <si>
    <t>кросовки девочке</t>
  </si>
  <si>
    <t>maik loris</t>
  </si>
  <si>
    <t>клей доя ногтей</t>
  </si>
  <si>
    <t xml:space="preserve">купальник женский раздельные с завышенной талией </t>
  </si>
  <si>
    <t>67515617</t>
  </si>
  <si>
    <t>шерлок холмс книги</t>
  </si>
  <si>
    <t>бордовые тени</t>
  </si>
  <si>
    <t>кепка женская светлая</t>
  </si>
  <si>
    <t>летние платье для женщин</t>
  </si>
  <si>
    <t>егэ по истории</t>
  </si>
  <si>
    <t>выравнивание тона кожи</t>
  </si>
  <si>
    <t>мне 2 годика топер</t>
  </si>
  <si>
    <t>ошейник для кролика</t>
  </si>
  <si>
    <t>помада гигиеническая нивея</t>
  </si>
  <si>
    <t>блузка лодочка</t>
  </si>
  <si>
    <t>сумка шоппер вязаная</t>
  </si>
  <si>
    <t>набор трусов calvin klein</t>
  </si>
  <si>
    <t>майка оранжевая женская</t>
  </si>
  <si>
    <t>parktool</t>
  </si>
  <si>
    <t>скинонорм</t>
  </si>
  <si>
    <t>туфли женские пьер карден</t>
  </si>
  <si>
    <t>магнитные песочные часы</t>
  </si>
  <si>
    <t>футболка детская девочке</t>
  </si>
  <si>
    <t>samsung j3</t>
  </si>
  <si>
    <t xml:space="preserve">велюр ткань </t>
  </si>
  <si>
    <t>книга хмель</t>
  </si>
  <si>
    <t>война и мир в твиттере</t>
  </si>
  <si>
    <t>маски для ныряния</t>
  </si>
  <si>
    <t>sargan женский</t>
  </si>
  <si>
    <t xml:space="preserve">bjd </t>
  </si>
  <si>
    <t>браслет перламутр</t>
  </si>
  <si>
    <t>щипцы барбекю</t>
  </si>
  <si>
    <t>лобзик bosch</t>
  </si>
  <si>
    <t xml:space="preserve"> юбки</t>
  </si>
  <si>
    <t>свитшот для кормящих</t>
  </si>
  <si>
    <t>potentate</t>
  </si>
  <si>
    <t xml:space="preserve">для заметок </t>
  </si>
  <si>
    <t>поле для шашек</t>
  </si>
  <si>
    <t>меховые сумки</t>
  </si>
  <si>
    <t>ночник amstek</t>
  </si>
  <si>
    <t>спортивный костюм женский беларусь</t>
  </si>
  <si>
    <t>шапка женская adidas</t>
  </si>
  <si>
    <t xml:space="preserve">20955436 </t>
  </si>
  <si>
    <t>рюкзак корея</t>
  </si>
  <si>
    <t>bohemia фужеры</t>
  </si>
  <si>
    <t>samsung s8 экран</t>
  </si>
  <si>
    <t>спортивный костюм женский вельвет</t>
  </si>
  <si>
    <t xml:space="preserve">ревлон </t>
  </si>
  <si>
    <t>джинсовые сандали</t>
  </si>
  <si>
    <t>sonifer</t>
  </si>
  <si>
    <t>набор тапочек для гостей</t>
  </si>
  <si>
    <t>ежедневник а5 на кольцах</t>
  </si>
  <si>
    <t>ии</t>
  </si>
  <si>
    <t>глюкаваморин</t>
  </si>
  <si>
    <t>дом совы мульт</t>
  </si>
  <si>
    <t>формула женщины арт лайф</t>
  </si>
  <si>
    <t>наелейки</t>
  </si>
  <si>
    <t>мойка karcher k3</t>
  </si>
  <si>
    <t>шорты с вырезом</t>
  </si>
  <si>
    <t>осветитель для фото</t>
  </si>
  <si>
    <t>спортивная одежда для мальчика</t>
  </si>
  <si>
    <t>лизоцим</t>
  </si>
  <si>
    <t>джегинсы белые</t>
  </si>
  <si>
    <t>маленькая бутылка для воды</t>
  </si>
  <si>
    <t>петли для подтягивания</t>
  </si>
  <si>
    <t>флаер</t>
  </si>
  <si>
    <t xml:space="preserve">щетка для удаления шерсти </t>
  </si>
  <si>
    <t>пульт для samsung</t>
  </si>
  <si>
    <t>чемодан для косметики маленький</t>
  </si>
  <si>
    <t>матовые салфетки</t>
  </si>
  <si>
    <t>modis пиджак</t>
  </si>
  <si>
    <t xml:space="preserve">кабель айфон </t>
  </si>
  <si>
    <t xml:space="preserve">нитяная штора </t>
  </si>
  <si>
    <t>гель для стиркт</t>
  </si>
  <si>
    <t>спрей больфо</t>
  </si>
  <si>
    <t>чехол для айфона хр</t>
  </si>
  <si>
    <t>туристический умывальник</t>
  </si>
  <si>
    <t xml:space="preserve">молд для гипса </t>
  </si>
  <si>
    <t xml:space="preserve">аниме шорты </t>
  </si>
  <si>
    <t>детский водяной пистолет</t>
  </si>
  <si>
    <t>жидкое мыло для рук grass</t>
  </si>
  <si>
    <t>хоррор книги</t>
  </si>
  <si>
    <t xml:space="preserve">huarache </t>
  </si>
  <si>
    <t>чехлы на самсунг а 71</t>
  </si>
  <si>
    <t>пуховик пума</t>
  </si>
  <si>
    <t>столик на ванную</t>
  </si>
  <si>
    <t>шорты женские kappa</t>
  </si>
  <si>
    <t>майнкрафт постельное белье</t>
  </si>
  <si>
    <t>подстаканник со стаканом</t>
  </si>
  <si>
    <t xml:space="preserve">носки с рюшками </t>
  </si>
  <si>
    <t>чулки ортопедические</t>
  </si>
  <si>
    <t>поршневая на бензопилу</t>
  </si>
  <si>
    <t>аос порошок</t>
  </si>
  <si>
    <t>крем солярис</t>
  </si>
  <si>
    <t>постельное белье детское 1.5</t>
  </si>
  <si>
    <t>bubchen мыло</t>
  </si>
  <si>
    <t xml:space="preserve">кепка мужская черная </t>
  </si>
  <si>
    <t>romve</t>
  </si>
  <si>
    <t>пижама гарри поттер детская</t>
  </si>
  <si>
    <t>комбинезон женский турция</t>
  </si>
  <si>
    <t>тальк для депиляции с ментолом</t>
  </si>
  <si>
    <t>банка глушителя</t>
  </si>
  <si>
    <t>damkapriz женский</t>
  </si>
  <si>
    <t>phase 10</t>
  </si>
  <si>
    <t>dr.rashel</t>
  </si>
  <si>
    <t>гелевый дезодорант мужской</t>
  </si>
  <si>
    <t>декор для вечеринки</t>
  </si>
  <si>
    <t>компьютерный стол 120</t>
  </si>
  <si>
    <t>евродеталь</t>
  </si>
  <si>
    <t>kotanyi приправы</t>
  </si>
  <si>
    <t>юбка на бедрах</t>
  </si>
  <si>
    <t>валик для клея</t>
  </si>
  <si>
    <t>масло motul 5w30</t>
  </si>
  <si>
    <t>34414616</t>
  </si>
  <si>
    <t>пани яна</t>
  </si>
  <si>
    <t xml:space="preserve">кружка именная </t>
  </si>
  <si>
    <t>блеск для губ soda</t>
  </si>
  <si>
    <t xml:space="preserve">зарина жакет </t>
  </si>
  <si>
    <t>рыбатские сандали</t>
  </si>
  <si>
    <t>ткань коричневая</t>
  </si>
  <si>
    <t>памперс 3 размер</t>
  </si>
  <si>
    <t>соска с широким горлом</t>
  </si>
  <si>
    <t>catrice volume</t>
  </si>
  <si>
    <t>чокер из бисера с крестом</t>
  </si>
  <si>
    <t>люминарк кувшины и графины</t>
  </si>
  <si>
    <t>клайв касслер</t>
  </si>
  <si>
    <t>мягкая игрушка карамелька</t>
  </si>
  <si>
    <t>костюм для зала мужской</t>
  </si>
  <si>
    <t>спортивный мужской костюм джентельмен</t>
  </si>
  <si>
    <t>delonghi техника для кухни</t>
  </si>
  <si>
    <t>38865055</t>
  </si>
  <si>
    <t>эпилчтор</t>
  </si>
  <si>
    <t>краска автомобильная белая</t>
  </si>
  <si>
    <t>nluice</t>
  </si>
  <si>
    <t>melitina</t>
  </si>
  <si>
    <t>весы кухонные складные</t>
  </si>
  <si>
    <t>парные магнитные браслеты</t>
  </si>
  <si>
    <t>cesare gaspari женский</t>
  </si>
  <si>
    <t>масло для тела после душа</t>
  </si>
  <si>
    <t>халва 5 кг</t>
  </si>
  <si>
    <t>орифлейм гель для душа</t>
  </si>
  <si>
    <t>calvin klein женское сумка</t>
  </si>
  <si>
    <t>крышки на чарон</t>
  </si>
  <si>
    <t xml:space="preserve">масленников </t>
  </si>
  <si>
    <t>феррогем</t>
  </si>
  <si>
    <t>jelly box z</t>
  </si>
  <si>
    <t>окон</t>
  </si>
  <si>
    <t>трусы подростку</t>
  </si>
  <si>
    <t>ручка для раздвижной двери</t>
  </si>
  <si>
    <t>шкатулка для украшений прозрачная</t>
  </si>
  <si>
    <t>тушь senana</t>
  </si>
  <si>
    <t>случайная вакансия</t>
  </si>
  <si>
    <t>racoon</t>
  </si>
  <si>
    <t xml:space="preserve">российский флаг </t>
  </si>
  <si>
    <t>лошадь игрушка мягкая</t>
  </si>
  <si>
    <t>наматрасник непромокаемый 160 80</t>
  </si>
  <si>
    <t xml:space="preserve">футболки с </t>
  </si>
  <si>
    <t xml:space="preserve">кепка с </t>
  </si>
  <si>
    <t xml:space="preserve">подвесные горшки </t>
  </si>
  <si>
    <t>i love mum леггинсы</t>
  </si>
  <si>
    <t>музыкальная станция</t>
  </si>
  <si>
    <t>снег для слайма</t>
  </si>
  <si>
    <t>чехол honor 9a moa lx9n</t>
  </si>
  <si>
    <t>тени бля бровей</t>
  </si>
  <si>
    <t>darel</t>
  </si>
  <si>
    <t>разделитель для сковородок</t>
  </si>
  <si>
    <t>стаканчики одноразовые бумажные 120 мл</t>
  </si>
  <si>
    <t>защита камеры айфон 12</t>
  </si>
  <si>
    <t>ширма для спальни</t>
  </si>
  <si>
    <t>суккулент семена</t>
  </si>
  <si>
    <t>vivi скраб</t>
  </si>
  <si>
    <t>maffyro</t>
  </si>
  <si>
    <t>повербанк 20000mah samsung</t>
  </si>
  <si>
    <t>70460581</t>
  </si>
  <si>
    <t xml:space="preserve">харли квинн </t>
  </si>
  <si>
    <t>семилукская трапеза</t>
  </si>
  <si>
    <t>секс игрышки</t>
  </si>
  <si>
    <t>сорочка ночная женская с кружевом</t>
  </si>
  <si>
    <t>сумка ананас</t>
  </si>
  <si>
    <t>шампунь для волос литр</t>
  </si>
  <si>
    <t>нижнее белье в сеточку</t>
  </si>
  <si>
    <t>ulric de varens парфюмерная вода</t>
  </si>
  <si>
    <t xml:space="preserve">кроп-футболка </t>
  </si>
  <si>
    <t xml:space="preserve">переходим в 4 класс </t>
  </si>
  <si>
    <t>агробалт грунт</t>
  </si>
  <si>
    <t xml:space="preserve">детские фотообои </t>
  </si>
  <si>
    <t>рубашки на девочку</t>
  </si>
  <si>
    <t>сабо женские кари</t>
  </si>
  <si>
    <t>аксессуары для киа рио</t>
  </si>
  <si>
    <t>пожелания на день рождения</t>
  </si>
  <si>
    <t>пояжная накидка</t>
  </si>
  <si>
    <t>бейсболкадля мальчика</t>
  </si>
  <si>
    <t>blueberry маска</t>
  </si>
  <si>
    <t>испанская керамика</t>
  </si>
  <si>
    <t>белье розовое</t>
  </si>
  <si>
    <t>книга растения против зомби</t>
  </si>
  <si>
    <t>хатцуне мику</t>
  </si>
  <si>
    <t>стол под аквариум</t>
  </si>
  <si>
    <t>нарукавник спортивный</t>
  </si>
  <si>
    <t>ремешок для band 5</t>
  </si>
  <si>
    <t>nezabudka-jewelry</t>
  </si>
  <si>
    <t>шапочка ажурная</t>
  </si>
  <si>
    <t>наборы для валяния</t>
  </si>
  <si>
    <t>flex joint</t>
  </si>
  <si>
    <t>поло голубое</t>
  </si>
  <si>
    <t>платье залат</t>
  </si>
  <si>
    <t>платье для офиса летнее</t>
  </si>
  <si>
    <t>защитная плёнка на часы</t>
  </si>
  <si>
    <t>samsung а52</t>
  </si>
  <si>
    <t>лифортовский фарфор елочные игрушки</t>
  </si>
  <si>
    <t>гель для бровей прозрачный арт визаж</t>
  </si>
  <si>
    <t>dma</t>
  </si>
  <si>
    <t xml:space="preserve">каробки </t>
  </si>
  <si>
    <t>электрическая жвачка</t>
  </si>
  <si>
    <t>вязанный свитшот</t>
  </si>
  <si>
    <t>шампунь 800 мл</t>
  </si>
  <si>
    <t>корзинка для продуктов</t>
  </si>
  <si>
    <t>мишки для рукоделия</t>
  </si>
  <si>
    <t>l.i.n.t</t>
  </si>
  <si>
    <t>кружка с кроликом</t>
  </si>
  <si>
    <t>скраб для тела корейский</t>
  </si>
  <si>
    <t>sun dance</t>
  </si>
  <si>
    <t>matrix wonder boost</t>
  </si>
  <si>
    <t>pinax краски для рисования</t>
  </si>
  <si>
    <t>обувь гучи</t>
  </si>
  <si>
    <t>корм пурина 3 кг</t>
  </si>
  <si>
    <t>пальто стеганое демисезонное женское 54 размер</t>
  </si>
  <si>
    <t>чехол редми10с</t>
  </si>
  <si>
    <t>капюшон бандана</t>
  </si>
  <si>
    <t>mio secret женский одежда</t>
  </si>
  <si>
    <t>47649797</t>
  </si>
  <si>
    <t>ботинки кеды</t>
  </si>
  <si>
    <t>vitalyan</t>
  </si>
  <si>
    <t xml:space="preserve">паста детская </t>
  </si>
  <si>
    <t>деагостини минералы</t>
  </si>
  <si>
    <t>резинка для волос желтая</t>
  </si>
  <si>
    <t>велюровый костюм для малыша</t>
  </si>
  <si>
    <t>сборная модель авто</t>
  </si>
  <si>
    <t>viktoria shu</t>
  </si>
  <si>
    <t>пеленки babygo</t>
  </si>
  <si>
    <t xml:space="preserve">детская щётка </t>
  </si>
  <si>
    <t>шланг тормозной</t>
  </si>
  <si>
    <t>вселенная метро 2033</t>
  </si>
  <si>
    <t xml:space="preserve">детский автомат </t>
  </si>
  <si>
    <t xml:space="preserve">маска для спорта </t>
  </si>
  <si>
    <t>francesco v</t>
  </si>
  <si>
    <t>спрей для волос объем</t>
  </si>
  <si>
    <t>носки 15 ден</t>
  </si>
  <si>
    <t>спрей тафт</t>
  </si>
  <si>
    <t>гаршок для цветов</t>
  </si>
  <si>
    <t>полотенце микрофибра 70 140</t>
  </si>
  <si>
    <t>73079357</t>
  </si>
  <si>
    <t>лосины для девочки 92</t>
  </si>
  <si>
    <t>verbana</t>
  </si>
  <si>
    <t>клейкая основа для ногтей</t>
  </si>
  <si>
    <t>дилжо</t>
  </si>
  <si>
    <t>garnier основной уход</t>
  </si>
  <si>
    <t>шапка щенячий патруль</t>
  </si>
  <si>
    <t>цветочный горшок для орхидеи</t>
  </si>
  <si>
    <t xml:space="preserve">карлсон </t>
  </si>
  <si>
    <t>средство для чистки оружия</t>
  </si>
  <si>
    <t xml:space="preserve">колпаки на колёса </t>
  </si>
  <si>
    <t>наматрасник 160х200 на резинке</t>
  </si>
  <si>
    <t xml:space="preserve">обувь на широкую ногу </t>
  </si>
  <si>
    <t>66527040</t>
  </si>
  <si>
    <t>для чистки украшений</t>
  </si>
  <si>
    <t>рюкзак школьный для девочки 3 класс</t>
  </si>
  <si>
    <t>суперносорог</t>
  </si>
  <si>
    <t>мусульманский брючный костюм</t>
  </si>
  <si>
    <t>корзина сетчатая</t>
  </si>
  <si>
    <t>шорты муские</t>
  </si>
  <si>
    <t>черный чехол на xr</t>
  </si>
  <si>
    <t>смартфон б/у</t>
  </si>
  <si>
    <t>медицинские штаны мужские</t>
  </si>
  <si>
    <t>качели лодочка</t>
  </si>
  <si>
    <t>holika holika spf 50</t>
  </si>
  <si>
    <t>кондиционер для белья eva</t>
  </si>
  <si>
    <t>маникюрный набор одноразовый</t>
  </si>
  <si>
    <t xml:space="preserve">under armor </t>
  </si>
  <si>
    <t>сетка барьер</t>
  </si>
  <si>
    <t>мыло жидкое для кухни</t>
  </si>
  <si>
    <t>игрушечная еда на липучках</t>
  </si>
  <si>
    <t>пленка самоклеющаяся мрамор</t>
  </si>
  <si>
    <t>сетка трикотажная ткань</t>
  </si>
  <si>
    <t xml:space="preserve">смартфон iphone 12 </t>
  </si>
  <si>
    <t>цветы хлопок</t>
  </si>
  <si>
    <t>арахис ассорти</t>
  </si>
  <si>
    <t>пелёнки многоразовые для собак</t>
  </si>
  <si>
    <t>кожеваткин</t>
  </si>
  <si>
    <t>lil peep чехол</t>
  </si>
  <si>
    <t xml:space="preserve">спрей avon </t>
  </si>
  <si>
    <t>sokolov пусеты</t>
  </si>
  <si>
    <t>dress code деловая одежда синего цвета</t>
  </si>
  <si>
    <t>жесткий диск внешний 250гб</t>
  </si>
  <si>
    <t xml:space="preserve">tutis </t>
  </si>
  <si>
    <t>лента пластиковая</t>
  </si>
  <si>
    <t>baking powder пенка</t>
  </si>
  <si>
    <t>шампунь для волос сменный блок</t>
  </si>
  <si>
    <t xml:space="preserve">стул  </t>
  </si>
  <si>
    <t xml:space="preserve">чехол vivo y31 </t>
  </si>
  <si>
    <t>85304045</t>
  </si>
  <si>
    <t>рейзор геншин</t>
  </si>
  <si>
    <t>скраб от целюлита</t>
  </si>
  <si>
    <t>велосипеде и для девочек</t>
  </si>
  <si>
    <t>tnl шампунь безсульфатный</t>
  </si>
  <si>
    <t>светильники в ванную</t>
  </si>
  <si>
    <t>22441894</t>
  </si>
  <si>
    <t>ferretti</t>
  </si>
  <si>
    <t>спортивные детские костюмы</t>
  </si>
  <si>
    <t>смарт часы с gps</t>
  </si>
  <si>
    <t>bugsnax</t>
  </si>
  <si>
    <t xml:space="preserve">фильтры для воды гейзер </t>
  </si>
  <si>
    <t>раствор для чистки золотых изделий</t>
  </si>
  <si>
    <t>ботинки зимние для девочки</t>
  </si>
  <si>
    <t>marimi одежда</t>
  </si>
  <si>
    <t xml:space="preserve">кулирка с лайкрой </t>
  </si>
  <si>
    <t>корзина прямоугольная</t>
  </si>
  <si>
    <t>рюкзак для студента</t>
  </si>
  <si>
    <t>рулонные шторы 38</t>
  </si>
  <si>
    <t>stellary 04</t>
  </si>
  <si>
    <t>комплект дорожных сумок</t>
  </si>
  <si>
    <t>я банан</t>
  </si>
  <si>
    <t>кровать игрушечная</t>
  </si>
  <si>
    <t>adele лето</t>
  </si>
  <si>
    <t>синий янтарь</t>
  </si>
  <si>
    <t>53635326</t>
  </si>
  <si>
    <t>redmi 7 стекло</t>
  </si>
  <si>
    <t>платье летнее женское  хлопок</t>
  </si>
  <si>
    <t>тренажер колесо</t>
  </si>
  <si>
    <t xml:space="preserve"> зажигалка</t>
  </si>
  <si>
    <t>huarachi</t>
  </si>
  <si>
    <t>очки градиент</t>
  </si>
  <si>
    <t>капсулы coffesso</t>
  </si>
  <si>
    <t>краб на волосы</t>
  </si>
  <si>
    <t xml:space="preserve">тенисная юбка с шортами </t>
  </si>
  <si>
    <t>бельевая фурнитура</t>
  </si>
  <si>
    <t>карточки тхт</t>
  </si>
  <si>
    <t>наклейки вместо лака</t>
  </si>
  <si>
    <t>футболка с членом</t>
  </si>
  <si>
    <t>картина ромашки</t>
  </si>
  <si>
    <t>25245249</t>
  </si>
  <si>
    <t>держатель доя телефона</t>
  </si>
  <si>
    <t>домашние мужские брюки</t>
  </si>
  <si>
    <t>красная кожаная сумка</t>
  </si>
  <si>
    <t>лодочки женские туфли</t>
  </si>
  <si>
    <t>подвеска из белого золота</t>
  </si>
  <si>
    <t>3 колесный велосипед</t>
  </si>
  <si>
    <t>прокладки bella perfecta</t>
  </si>
  <si>
    <t>колесникова я считаю до 20</t>
  </si>
  <si>
    <t>фитнес пояс для физических нагрузки</t>
  </si>
  <si>
    <t>люцерна микрозелень</t>
  </si>
  <si>
    <t>кроссовки meitesi</t>
  </si>
  <si>
    <t>укрощение</t>
  </si>
  <si>
    <t>aravia тоник для лица</t>
  </si>
  <si>
    <t>зеленый мох</t>
  </si>
  <si>
    <t>обувь тоффа</t>
  </si>
  <si>
    <t>стойка держатель для телефона</t>
  </si>
  <si>
    <t>19939462</t>
  </si>
  <si>
    <t>про 4</t>
  </si>
  <si>
    <t xml:space="preserve">спортивные костюмы  женские </t>
  </si>
  <si>
    <t>joseph joseph разделочная доска</t>
  </si>
  <si>
    <t>медальон серебряный</t>
  </si>
  <si>
    <t>прикольные сумки</t>
  </si>
  <si>
    <t>черные шлепанцы</t>
  </si>
  <si>
    <t>платье женское а силуэта</t>
  </si>
  <si>
    <t>сумка бочка</t>
  </si>
  <si>
    <t>джинсы befree светлые</t>
  </si>
  <si>
    <t>кейс для лобзика</t>
  </si>
  <si>
    <t>сумка маленькая летняя</t>
  </si>
  <si>
    <t>защитное стекло на а12</t>
  </si>
  <si>
    <t>урбечи</t>
  </si>
  <si>
    <t>compliment маска баттер</t>
  </si>
  <si>
    <t>песочница домашняя</t>
  </si>
  <si>
    <t>ольга перцева</t>
  </si>
  <si>
    <t>белье женское комплект с пушап</t>
  </si>
  <si>
    <t>сладости чупа чупс</t>
  </si>
  <si>
    <t>bioaqua маска тканевая</t>
  </si>
  <si>
    <t>елка искусственная напольная</t>
  </si>
  <si>
    <t>gut обувь женская</t>
  </si>
  <si>
    <t>pearly</t>
  </si>
  <si>
    <t>ceraderm</t>
  </si>
  <si>
    <t xml:space="preserve">терма защита для волос </t>
  </si>
  <si>
    <t>крышка для жарки рыбы</t>
  </si>
  <si>
    <t xml:space="preserve">пригласительные на день рождения </t>
  </si>
  <si>
    <t xml:space="preserve">doppler </t>
  </si>
  <si>
    <t xml:space="preserve">перчатки силиконовые </t>
  </si>
  <si>
    <t>48918080</t>
  </si>
  <si>
    <t>интерьерные наклейки в детскую</t>
  </si>
  <si>
    <t>eunyul маска</t>
  </si>
  <si>
    <t>чернильница непроливайка</t>
  </si>
  <si>
    <t>гирлянда шторы</t>
  </si>
  <si>
    <t>33595494</t>
  </si>
  <si>
    <t>шампунь про серия</t>
  </si>
  <si>
    <t>levrana spf 30</t>
  </si>
  <si>
    <t>бальзам для волос натура сиберика</t>
  </si>
  <si>
    <t>подставка для вилок ложек</t>
  </si>
  <si>
    <t>57094654</t>
  </si>
  <si>
    <t>котофей сандали для мальчика</t>
  </si>
  <si>
    <t>джинсы slim мужские</t>
  </si>
  <si>
    <t>матрас детский 120х60</t>
  </si>
  <si>
    <t>декоративный стакан</t>
  </si>
  <si>
    <t>тактические ботинки lowa</t>
  </si>
  <si>
    <t>семена сукулентов</t>
  </si>
  <si>
    <t>ночная рубашка женская турция</t>
  </si>
  <si>
    <t>bbhome</t>
  </si>
  <si>
    <t>подставка канцелярская металлическая</t>
  </si>
  <si>
    <t>cetraria мыло</t>
  </si>
  <si>
    <t>шампунь для волос репейный</t>
  </si>
  <si>
    <t>кольца дешевые</t>
  </si>
  <si>
    <t xml:space="preserve">набор гантелей </t>
  </si>
  <si>
    <t>доброе дерево</t>
  </si>
  <si>
    <t>леденцы для детей</t>
  </si>
  <si>
    <t>фаллимитатор</t>
  </si>
  <si>
    <t>lorvenn</t>
  </si>
  <si>
    <t>медаль лучший папа</t>
  </si>
  <si>
    <t>берет вмф</t>
  </si>
  <si>
    <t>брюки демикс</t>
  </si>
  <si>
    <t>шумовая граната</t>
  </si>
  <si>
    <t>детский свитер для девочек</t>
  </si>
  <si>
    <t>флешка карта</t>
  </si>
  <si>
    <t>брюки для девочки спортивные</t>
  </si>
  <si>
    <t>шашки нарды</t>
  </si>
  <si>
    <t>трафареты для одежды</t>
  </si>
  <si>
    <t>чувяки</t>
  </si>
  <si>
    <t>наматрасник 120</t>
  </si>
  <si>
    <t>кепка для девочки 3 года</t>
  </si>
  <si>
    <t xml:space="preserve">шорты женские удлиненные </t>
  </si>
  <si>
    <t>игровой джостик</t>
  </si>
  <si>
    <t>wilmar обувь для женщин</t>
  </si>
  <si>
    <t xml:space="preserve">чехол на хонор 9х лайт </t>
  </si>
  <si>
    <t>форма жизни 4</t>
  </si>
  <si>
    <t>defacto девочки</t>
  </si>
  <si>
    <t>фотообои водопад</t>
  </si>
  <si>
    <t>77211725</t>
  </si>
  <si>
    <t>vox полоски</t>
  </si>
  <si>
    <t>подушки длинные</t>
  </si>
  <si>
    <t>портфель школьный для мальчиков</t>
  </si>
  <si>
    <t>арпоц</t>
  </si>
  <si>
    <t>зонт женский автомат 10 спиц</t>
  </si>
  <si>
    <t>тесьма с кистями</t>
  </si>
  <si>
    <t>копилка на год</t>
  </si>
  <si>
    <t>конфеты тофифи</t>
  </si>
  <si>
    <t>лего лев</t>
  </si>
  <si>
    <t>шампунь беларусский</t>
  </si>
  <si>
    <t>рестарт</t>
  </si>
  <si>
    <t>пластиковые бакалы</t>
  </si>
  <si>
    <t>артикул семена</t>
  </si>
  <si>
    <t>молекуляр шампунь</t>
  </si>
  <si>
    <t>таблетки для посудомоечной машины frau schmidt</t>
  </si>
  <si>
    <t>из гипса поделки</t>
  </si>
  <si>
    <t>кейсберри чехол для телефона</t>
  </si>
  <si>
    <t>16041854</t>
  </si>
  <si>
    <t>крем пробник</t>
  </si>
  <si>
    <t>азбукварик пианино</t>
  </si>
  <si>
    <t>вертикальная стиральная машина</t>
  </si>
  <si>
    <t xml:space="preserve">бальзамин </t>
  </si>
  <si>
    <t>наборы столовой посуды</t>
  </si>
  <si>
    <t>nilli</t>
  </si>
  <si>
    <t>адвент календарь киндер</t>
  </si>
  <si>
    <t>двер</t>
  </si>
  <si>
    <t>подложка под тарелки</t>
  </si>
  <si>
    <t>пена для ванны для мужчин</t>
  </si>
  <si>
    <t>блокнот для девочек а5</t>
  </si>
  <si>
    <t>крем после бритья nivea</t>
  </si>
  <si>
    <t>хлебница с бамбуковой крышкой</t>
  </si>
  <si>
    <t>мир вкуса</t>
  </si>
  <si>
    <t>купальник fendi</t>
  </si>
  <si>
    <t>mr. fresh</t>
  </si>
  <si>
    <t>блеск для губ со вкусом</t>
  </si>
  <si>
    <t xml:space="preserve">летние платья для девочки </t>
  </si>
  <si>
    <t xml:space="preserve">рисунок </t>
  </si>
  <si>
    <t>lador scalp scaling spa</t>
  </si>
  <si>
    <t>tizolla</t>
  </si>
  <si>
    <t>жилеты для малышей</t>
  </si>
  <si>
    <t>кофта для гимнастики</t>
  </si>
  <si>
    <t>32927131</t>
  </si>
  <si>
    <t xml:space="preserve">тяньши </t>
  </si>
  <si>
    <t>одноразовые маски для лица</t>
  </si>
  <si>
    <t>51479105</t>
  </si>
  <si>
    <t>протеиновые батончик</t>
  </si>
  <si>
    <t>доктор рубцов</t>
  </si>
  <si>
    <t>kerium ds</t>
  </si>
  <si>
    <t>реалме</t>
  </si>
  <si>
    <t xml:space="preserve">стильтекс37 </t>
  </si>
  <si>
    <t>джерси эндуро</t>
  </si>
  <si>
    <t>настольная игра стульчики</t>
  </si>
  <si>
    <t xml:space="preserve">наполнитель бумажный </t>
  </si>
  <si>
    <t>обложка для паспорта мужская кожа</t>
  </si>
  <si>
    <t>серги клевер</t>
  </si>
  <si>
    <t xml:space="preserve">грузила для рыбалки </t>
  </si>
  <si>
    <t>римские шторы день ночь</t>
  </si>
  <si>
    <t>промывка радиатора</t>
  </si>
  <si>
    <t xml:space="preserve">фискальный накопитель </t>
  </si>
  <si>
    <t>тюль нитки</t>
  </si>
  <si>
    <t>бумага золотая</t>
  </si>
  <si>
    <t xml:space="preserve">метилурацил </t>
  </si>
  <si>
    <t>ремешок для касио</t>
  </si>
  <si>
    <t>самоклеящаяся пленка для ikea</t>
  </si>
  <si>
    <t>мужские короткие носки хлопок</t>
  </si>
  <si>
    <t>аниме открытка</t>
  </si>
  <si>
    <t>почти два килограмма слов</t>
  </si>
  <si>
    <t>naomi plus</t>
  </si>
  <si>
    <t xml:space="preserve">мыло член </t>
  </si>
  <si>
    <t>мягкая игрушка майнкрафт паук</t>
  </si>
  <si>
    <t xml:space="preserve">мтс </t>
  </si>
  <si>
    <t xml:space="preserve">витамины шипучие </t>
  </si>
  <si>
    <t>а-10м</t>
  </si>
  <si>
    <t>керхер sc4</t>
  </si>
  <si>
    <t>миска для еды</t>
  </si>
  <si>
    <t>как создать свое новое тело</t>
  </si>
  <si>
    <t>53605433</t>
  </si>
  <si>
    <t xml:space="preserve">ручка для холодильника </t>
  </si>
  <si>
    <t>силиконовые молды для украшений</t>
  </si>
  <si>
    <t xml:space="preserve">бумажный скотч </t>
  </si>
  <si>
    <t>nappa</t>
  </si>
  <si>
    <t>битон</t>
  </si>
  <si>
    <t>гофрированная юбка</t>
  </si>
  <si>
    <t>тарталья дакимакура</t>
  </si>
  <si>
    <t>подарок мужчине прикол</t>
  </si>
  <si>
    <t>юбка доя девочки</t>
  </si>
  <si>
    <t>карандаш для губ с точилкой</t>
  </si>
  <si>
    <t>lemoor</t>
  </si>
  <si>
    <t>тональный крем фит</t>
  </si>
  <si>
    <t>матрас 200</t>
  </si>
  <si>
    <t>хромированные на авто</t>
  </si>
  <si>
    <t>омук</t>
  </si>
  <si>
    <t>чехол для oppo a5</t>
  </si>
  <si>
    <t>футболка family look</t>
  </si>
  <si>
    <t>желтый скотч</t>
  </si>
  <si>
    <t>кигуруми сова</t>
  </si>
  <si>
    <t>детское ортопедическое кресло</t>
  </si>
  <si>
    <t>держатель для тряпок</t>
  </si>
  <si>
    <t>терволина обувь</t>
  </si>
  <si>
    <t>витами с</t>
  </si>
  <si>
    <t>прорезиненный комбинезон</t>
  </si>
  <si>
    <t>шорты bandana</t>
  </si>
  <si>
    <t xml:space="preserve">гель ласка </t>
  </si>
  <si>
    <t>картины по номерам пейзажи</t>
  </si>
  <si>
    <t>блузка женская летняя трикотажная</t>
  </si>
  <si>
    <t>стеклянная кружка с крышкой</t>
  </si>
  <si>
    <t>53979205</t>
  </si>
  <si>
    <t>pediasure малоежка</t>
  </si>
  <si>
    <t>клей скотч</t>
  </si>
  <si>
    <t>lilu воск</t>
  </si>
  <si>
    <t>куртка осень для мальчика</t>
  </si>
  <si>
    <t>премьер косметика</t>
  </si>
  <si>
    <t>сковорода нерж</t>
  </si>
  <si>
    <t>резинка волос</t>
  </si>
  <si>
    <t>часы в стиле лофт</t>
  </si>
  <si>
    <t>boxepox</t>
  </si>
  <si>
    <t>опора для стула</t>
  </si>
  <si>
    <t>футболка поло adidas</t>
  </si>
  <si>
    <t xml:space="preserve">свитанак </t>
  </si>
  <si>
    <t>43425236</t>
  </si>
  <si>
    <t xml:space="preserve">мику хатсуне </t>
  </si>
  <si>
    <t>тренч женский sela</t>
  </si>
  <si>
    <t xml:space="preserve">очки солнцезащитные круглые </t>
  </si>
  <si>
    <t>монастырская зеленка</t>
  </si>
  <si>
    <t>эротик платье</t>
  </si>
  <si>
    <t>43614990</t>
  </si>
  <si>
    <t>edding маркер акриловый</t>
  </si>
  <si>
    <t>момент марафон</t>
  </si>
  <si>
    <t>мультипекарь панели</t>
  </si>
  <si>
    <t>сарафан женский голубой</t>
  </si>
  <si>
    <t>босоножки дестра</t>
  </si>
  <si>
    <t xml:space="preserve">очки на цепочке </t>
  </si>
  <si>
    <t>кроссовки женские jordan</t>
  </si>
  <si>
    <t>лампа для</t>
  </si>
  <si>
    <t>надувной матрас спортивный товар</t>
  </si>
  <si>
    <t>футболки женские стильные</t>
  </si>
  <si>
    <t>беруши противошумные многоразовые</t>
  </si>
  <si>
    <t>за 10 рублей</t>
  </si>
  <si>
    <t>берет пограничный</t>
  </si>
  <si>
    <t>34242556</t>
  </si>
  <si>
    <t>для нанесения тонального крема</t>
  </si>
  <si>
    <t>nadin чай</t>
  </si>
  <si>
    <t>пластырь от боли в спине</t>
  </si>
  <si>
    <t>matrix для волос объем</t>
  </si>
  <si>
    <t>camay гель для душа</t>
  </si>
  <si>
    <t>родионов</t>
  </si>
  <si>
    <t>хагги ваги большой</t>
  </si>
  <si>
    <t>женская футболка mango</t>
  </si>
  <si>
    <t>пуф розовый</t>
  </si>
  <si>
    <t>топ женский бордовый</t>
  </si>
  <si>
    <t>светильник с зарядкой</t>
  </si>
  <si>
    <t>камис приправа</t>
  </si>
  <si>
    <t>нитки пион</t>
  </si>
  <si>
    <t xml:space="preserve">водяной бластер </t>
  </si>
  <si>
    <t>туфли кожаные на шпильке женские</t>
  </si>
  <si>
    <t>прорезиненная одежда</t>
  </si>
  <si>
    <t>японские иероглифы</t>
  </si>
  <si>
    <t>парел</t>
  </si>
  <si>
    <t>75251122</t>
  </si>
  <si>
    <t>linkin park футболка</t>
  </si>
  <si>
    <t>брелок лама</t>
  </si>
  <si>
    <t>italian way</t>
  </si>
  <si>
    <t xml:space="preserve">детские ногти </t>
  </si>
  <si>
    <t xml:space="preserve">пиджак в клетку женский </t>
  </si>
  <si>
    <t>фатин платье</t>
  </si>
  <si>
    <t>fil</t>
  </si>
  <si>
    <t xml:space="preserve">кисть для наращивания ногтей </t>
  </si>
  <si>
    <t>кабель менеджер</t>
  </si>
  <si>
    <t xml:space="preserve">кукла беби бон </t>
  </si>
  <si>
    <t>samsung galaxy а52</t>
  </si>
  <si>
    <t>фрезы для маникюра кукуруза</t>
  </si>
  <si>
    <t>gelberk</t>
  </si>
  <si>
    <t>65872682</t>
  </si>
  <si>
    <t>румяна и скульптор</t>
  </si>
  <si>
    <t>юбка атласная женская мини</t>
  </si>
  <si>
    <t>hofmann</t>
  </si>
  <si>
    <t>ремешок для телефона на руку</t>
  </si>
  <si>
    <t>batic</t>
  </si>
  <si>
    <t>приправы для рыбы</t>
  </si>
  <si>
    <t>van houten</t>
  </si>
  <si>
    <t>мужская барсетка petek</t>
  </si>
  <si>
    <t xml:space="preserve">рандеву обувь </t>
  </si>
  <si>
    <t>бутсы с железными шипами</t>
  </si>
  <si>
    <t>носки с сиськами</t>
  </si>
  <si>
    <t>футболка zxcursed</t>
  </si>
  <si>
    <t>средства от постакне</t>
  </si>
  <si>
    <t>переходник от прикуривателя</t>
  </si>
  <si>
    <t>probiotic</t>
  </si>
  <si>
    <t>термошнур</t>
  </si>
  <si>
    <t>твоë футболки</t>
  </si>
  <si>
    <t>электронная книга pocketbook 616</t>
  </si>
  <si>
    <t>джинсовая юбка с вырезом</t>
  </si>
  <si>
    <t>бархатная помада</t>
  </si>
  <si>
    <t>эйлат</t>
  </si>
  <si>
    <t>vitlen</t>
  </si>
  <si>
    <t>28307690</t>
  </si>
  <si>
    <t>16096818</t>
  </si>
  <si>
    <t>rgb свет</t>
  </si>
  <si>
    <t>кофта леопардовая</t>
  </si>
  <si>
    <t>крем spf 70</t>
  </si>
  <si>
    <t>футбольный мач</t>
  </si>
  <si>
    <t>покрывала на диван горчичного цвета</t>
  </si>
  <si>
    <t>восемь белых ночей книга</t>
  </si>
  <si>
    <t>фор</t>
  </si>
  <si>
    <t>костюм слизерин</t>
  </si>
  <si>
    <t>машинки такси</t>
  </si>
  <si>
    <t>чехол м 12</t>
  </si>
  <si>
    <t xml:space="preserve">форма для облицовочного камня </t>
  </si>
  <si>
    <t>чехол на поко f3</t>
  </si>
  <si>
    <t>футзалки кельме</t>
  </si>
  <si>
    <t>polzcom комбинезон</t>
  </si>
  <si>
    <t>рубашка с шортами для мальчика</t>
  </si>
  <si>
    <t>блокнот для денег</t>
  </si>
  <si>
    <t>befree тор</t>
  </si>
  <si>
    <t xml:space="preserve">batik </t>
  </si>
  <si>
    <t>стельки под пятки</t>
  </si>
  <si>
    <t>вечерние кофты</t>
  </si>
  <si>
    <t>витамины при климаксе</t>
  </si>
  <si>
    <t>игра алкогольная</t>
  </si>
  <si>
    <t>чехол на телефон самсунг а 71</t>
  </si>
  <si>
    <t>vanqor</t>
  </si>
  <si>
    <t>шарик корона</t>
  </si>
  <si>
    <t xml:space="preserve">средства от муравьёв </t>
  </si>
  <si>
    <t>74042433</t>
  </si>
  <si>
    <t>панама с мишкой</t>
  </si>
  <si>
    <t>книжка маша и медведь</t>
  </si>
  <si>
    <t>азбука премиум</t>
  </si>
  <si>
    <t>очень странные дела чехол</t>
  </si>
  <si>
    <t>72959761</t>
  </si>
  <si>
    <t>набор посуды на одного</t>
  </si>
  <si>
    <t>стойка под микрофон</t>
  </si>
  <si>
    <t xml:space="preserve">машинка для тату </t>
  </si>
  <si>
    <t>матирующие салфетки для лица красота</t>
  </si>
  <si>
    <t>гель для роста волос</t>
  </si>
  <si>
    <t>зеркало в шкаф</t>
  </si>
  <si>
    <t>плащ дождевик женский полиэтиленовый</t>
  </si>
  <si>
    <t xml:space="preserve">кроссовка </t>
  </si>
  <si>
    <t>женская джинсовая жилетка</t>
  </si>
  <si>
    <t>краска для волос профессиональная рыжая</t>
  </si>
  <si>
    <t>шарик для пинг понга</t>
  </si>
  <si>
    <t>andalou naturals крем</t>
  </si>
  <si>
    <t>t. tacardi</t>
  </si>
  <si>
    <t>roksy</t>
  </si>
  <si>
    <t>штаны разноцветные</t>
  </si>
  <si>
    <t>фонтан на солнечных батарейках</t>
  </si>
  <si>
    <t>анальная клизма</t>
  </si>
  <si>
    <t>пелёнки непромокаемые</t>
  </si>
  <si>
    <t>перси джексон и олимпийцы</t>
  </si>
  <si>
    <t>повязка на голову женская солоха</t>
  </si>
  <si>
    <t>кофе красный апельсин</t>
  </si>
  <si>
    <t>48195897</t>
  </si>
  <si>
    <t>радиозвонок</t>
  </si>
  <si>
    <t>пульт для телевизора lg magic remote</t>
  </si>
  <si>
    <t xml:space="preserve">шварц </t>
  </si>
  <si>
    <t>loli doll</t>
  </si>
  <si>
    <t>визитница guess</t>
  </si>
  <si>
    <t>полка трансформер</t>
  </si>
  <si>
    <t>huawei mediapad t3</t>
  </si>
  <si>
    <t xml:space="preserve">кактусы растения </t>
  </si>
  <si>
    <t>летние свободные платья</t>
  </si>
  <si>
    <t>на пропуск</t>
  </si>
  <si>
    <t xml:space="preserve">иван </t>
  </si>
  <si>
    <t xml:space="preserve">коралловые тапочки </t>
  </si>
  <si>
    <t>тарталетки бумажные</t>
  </si>
  <si>
    <t>джинсы женские плотные</t>
  </si>
  <si>
    <t>oh my</t>
  </si>
  <si>
    <t>грелка детская мякиши</t>
  </si>
  <si>
    <t>цепочка с камушком</t>
  </si>
  <si>
    <t>майн</t>
  </si>
  <si>
    <t>шуруповёрт ударный</t>
  </si>
  <si>
    <t xml:space="preserve">электрика </t>
  </si>
  <si>
    <t>футболки с сердцем</t>
  </si>
  <si>
    <t>обтягивающее летнее платье</t>
  </si>
  <si>
    <t>пряник 3</t>
  </si>
  <si>
    <t>милая открытка</t>
  </si>
  <si>
    <t>обтягивающие леггинсы</t>
  </si>
  <si>
    <t xml:space="preserve">китайская мазь </t>
  </si>
  <si>
    <t>штаны палаццо женские</t>
  </si>
  <si>
    <t xml:space="preserve">плетеные босоножки </t>
  </si>
  <si>
    <t>beefree футболка</t>
  </si>
  <si>
    <t>кроп топ рубашка</t>
  </si>
  <si>
    <t>8043209</t>
  </si>
  <si>
    <t>fraijour маска</t>
  </si>
  <si>
    <t>картридж на аегис</t>
  </si>
  <si>
    <t>счет в пределах 100</t>
  </si>
  <si>
    <t>футболка гусь</t>
  </si>
  <si>
    <t>крем для тела cafe mimi</t>
  </si>
  <si>
    <t>лонгслив с вырезами</t>
  </si>
  <si>
    <t>куртки кожанные</t>
  </si>
  <si>
    <t>стул детский икеа</t>
  </si>
  <si>
    <t>метка на одежду</t>
  </si>
  <si>
    <t>лента клейкая упаковочная</t>
  </si>
  <si>
    <t>ipad 11 pro</t>
  </si>
  <si>
    <t xml:space="preserve">светильник потолочный светодиодный </t>
  </si>
  <si>
    <t>эпоха мертвых</t>
  </si>
  <si>
    <t>11445556</t>
  </si>
  <si>
    <t>кислые мармеладки чупа чупс</t>
  </si>
  <si>
    <t>79450245</t>
  </si>
  <si>
    <t>hugges</t>
  </si>
  <si>
    <t>стекло на самсунг а7 2018</t>
  </si>
  <si>
    <t>футболка для девочки яркая</t>
  </si>
  <si>
    <t>асикс кросовки мужские</t>
  </si>
  <si>
    <t>клеёнка на круглый стол</t>
  </si>
  <si>
    <t>candy shop</t>
  </si>
  <si>
    <t>герритсен</t>
  </si>
  <si>
    <t>аpple</t>
  </si>
  <si>
    <t xml:space="preserve">платье летнее женское вискоза </t>
  </si>
  <si>
    <t>трусы беговые</t>
  </si>
  <si>
    <t>конфеты яйца</t>
  </si>
  <si>
    <t>приус</t>
  </si>
  <si>
    <t>кассета венус</t>
  </si>
  <si>
    <t>рукава на руки</t>
  </si>
  <si>
    <t xml:space="preserve">машина швейная </t>
  </si>
  <si>
    <t>крем с гликолевой кислотой</t>
  </si>
  <si>
    <t>шампунь валмона</t>
  </si>
  <si>
    <t>sokovoy</t>
  </si>
  <si>
    <t>брюки летние девочки</t>
  </si>
  <si>
    <t>маски для лица тканевые корейские</t>
  </si>
  <si>
    <t>11239265</t>
  </si>
  <si>
    <t>яркие штаны женские</t>
  </si>
  <si>
    <t>daf xf 105</t>
  </si>
  <si>
    <t>никола тесла</t>
  </si>
  <si>
    <t>megadeth футболка</t>
  </si>
  <si>
    <t xml:space="preserve">трусики сексуальные </t>
  </si>
  <si>
    <t>66158838</t>
  </si>
  <si>
    <t>руль logitech</t>
  </si>
  <si>
    <t>для жесткого диска</t>
  </si>
  <si>
    <t>подвеска ножки</t>
  </si>
  <si>
    <t>кукла плачет</t>
  </si>
  <si>
    <t>для взрослых товары</t>
  </si>
  <si>
    <t>дорожка травка</t>
  </si>
  <si>
    <t>шнурки для обуви фиолетовые</t>
  </si>
  <si>
    <t>17528816</t>
  </si>
  <si>
    <t>пиджак женский малиновый</t>
  </si>
  <si>
    <t>пробаланс корм для кошек</t>
  </si>
  <si>
    <t xml:space="preserve">кроссовки и кеды </t>
  </si>
  <si>
    <t>сывороточный протеин optimum nutrition</t>
  </si>
  <si>
    <t>насадки на паровую швабру</t>
  </si>
  <si>
    <t>маяма</t>
  </si>
  <si>
    <t>пума кроссовки для мужчин</t>
  </si>
  <si>
    <t>гантели для фитнеса 5 кг</t>
  </si>
  <si>
    <t xml:space="preserve">mango платья </t>
  </si>
  <si>
    <t>табличка номер дома</t>
  </si>
  <si>
    <t>скваженный насос</t>
  </si>
  <si>
    <t xml:space="preserve">ciel </t>
  </si>
  <si>
    <t>трость телескопическая</t>
  </si>
  <si>
    <t>кеду</t>
  </si>
  <si>
    <t>sweet pups</t>
  </si>
  <si>
    <t xml:space="preserve">от мазолей </t>
  </si>
  <si>
    <t>пульт телевизора</t>
  </si>
  <si>
    <t>штора жалюзи</t>
  </si>
  <si>
    <t xml:space="preserve">ализе пуффи файн </t>
  </si>
  <si>
    <t xml:space="preserve">3д пазлы </t>
  </si>
  <si>
    <t>кофе зерновой 250 гр</t>
  </si>
  <si>
    <t>средство от комаров детский</t>
  </si>
  <si>
    <t>тушь из ссср</t>
  </si>
  <si>
    <t>серьги розочки</t>
  </si>
  <si>
    <t>38112584</t>
  </si>
  <si>
    <t>minu</t>
  </si>
  <si>
    <t>нож попугай</t>
  </si>
  <si>
    <t>одежда лалис</t>
  </si>
  <si>
    <t>расческа для окрашивания</t>
  </si>
  <si>
    <t>ажурная юбка</t>
  </si>
  <si>
    <t>блеск для губ 2в1</t>
  </si>
  <si>
    <t xml:space="preserve">масло розы </t>
  </si>
  <si>
    <t>adi2000</t>
  </si>
  <si>
    <t>полочки в баню</t>
  </si>
  <si>
    <t>контейнер под чай</t>
  </si>
  <si>
    <t xml:space="preserve">достоевский белые ночи </t>
  </si>
  <si>
    <t>букеты из мыльных роз</t>
  </si>
  <si>
    <t>буххиндор</t>
  </si>
  <si>
    <t>алкотек 48</t>
  </si>
  <si>
    <t>туалетная бумага zewa deluxe</t>
  </si>
  <si>
    <t>игра на xbox one</t>
  </si>
  <si>
    <t xml:space="preserve">маркеры на водной основе </t>
  </si>
  <si>
    <t>лапша быстрого приготовления том ям</t>
  </si>
  <si>
    <t>reeplay</t>
  </si>
  <si>
    <t xml:space="preserve">наборы для женщин </t>
  </si>
  <si>
    <t>рюкзак женский чёрный</t>
  </si>
  <si>
    <t>svetnik</t>
  </si>
  <si>
    <t>корсет для осанки спины детский</t>
  </si>
  <si>
    <t xml:space="preserve">mellismode </t>
  </si>
  <si>
    <t>aniami</t>
  </si>
  <si>
    <t>мист для тела парфюмированный</t>
  </si>
  <si>
    <t>куртка джинсовая цветная</t>
  </si>
  <si>
    <t>батарея на самсунг</t>
  </si>
  <si>
    <t>помада elian</t>
  </si>
  <si>
    <t>бисер в виде смайла</t>
  </si>
  <si>
    <t>белая школьная блузка</t>
  </si>
  <si>
    <t>брилок для пустышки</t>
  </si>
  <si>
    <t>спортивные сандали для мальчика</t>
  </si>
  <si>
    <t>вечернее платье на торжество больших размеров</t>
  </si>
  <si>
    <t>пустышка bibs 6-18</t>
  </si>
  <si>
    <t>крепление для кабеля</t>
  </si>
  <si>
    <t>40066099</t>
  </si>
  <si>
    <t>однотонные мужские футболки</t>
  </si>
  <si>
    <t>испаритель jellybox nano</t>
  </si>
  <si>
    <t>памперс актив беби</t>
  </si>
  <si>
    <t>кабель hdmi hdmi</t>
  </si>
  <si>
    <t>фара на мопед альфа</t>
  </si>
  <si>
    <t>полиэфирная пряжа</t>
  </si>
  <si>
    <t>майка неон</t>
  </si>
  <si>
    <t>жизни век соль</t>
  </si>
  <si>
    <t>косилка заря</t>
  </si>
  <si>
    <t xml:space="preserve">аксессуары для ногтей </t>
  </si>
  <si>
    <t>портативная соковыжималка</t>
  </si>
  <si>
    <t>бинокли veber</t>
  </si>
  <si>
    <t>электросамркат</t>
  </si>
  <si>
    <t xml:space="preserve">зелёная краска </t>
  </si>
  <si>
    <t>платье большие размеры летнее</t>
  </si>
  <si>
    <t>указка телескопическая</t>
  </si>
  <si>
    <t>карабль</t>
  </si>
  <si>
    <t>veserdi</t>
  </si>
  <si>
    <t>пск</t>
  </si>
  <si>
    <t>защитный чехол на пульт</t>
  </si>
  <si>
    <t>чехол корги</t>
  </si>
  <si>
    <t>коляска everflo</t>
  </si>
  <si>
    <t>плащ женский осень</t>
  </si>
  <si>
    <t>чехол на huawei y8p с рисунком</t>
  </si>
  <si>
    <t xml:space="preserve">запчасти на мопед альфа </t>
  </si>
  <si>
    <t>колесные диски</t>
  </si>
  <si>
    <t>nuova vita</t>
  </si>
  <si>
    <t>emi топ</t>
  </si>
  <si>
    <t>пустые баночки для шампуня</t>
  </si>
  <si>
    <t>мужская туфли</t>
  </si>
  <si>
    <t>akrapovich</t>
  </si>
  <si>
    <t>любимой крестнице</t>
  </si>
  <si>
    <t>грибы корейские</t>
  </si>
  <si>
    <t>музыкальный сортер</t>
  </si>
  <si>
    <t>сироп пп</t>
  </si>
  <si>
    <t>с завязками на талии</t>
  </si>
  <si>
    <t>мука белонежная</t>
  </si>
  <si>
    <t>75674835</t>
  </si>
  <si>
    <t xml:space="preserve">natural </t>
  </si>
  <si>
    <t>значок форд фокус 2</t>
  </si>
  <si>
    <t>футболки глория джинс для мальчика</t>
  </si>
  <si>
    <t>цинния</t>
  </si>
  <si>
    <t>носки мужские в полоску</t>
  </si>
  <si>
    <t>платье анжелика</t>
  </si>
  <si>
    <t>подгузники 4 трусики</t>
  </si>
  <si>
    <t>kovrik</t>
  </si>
  <si>
    <t>брюки женские o'stin</t>
  </si>
  <si>
    <t>проращивание</t>
  </si>
  <si>
    <t>продукты из кореи</t>
  </si>
  <si>
    <t>e-shop</t>
  </si>
  <si>
    <t>баночка для линз</t>
  </si>
  <si>
    <t>цепочка и браслет</t>
  </si>
  <si>
    <t>купальнтки</t>
  </si>
  <si>
    <t xml:space="preserve">деревянные оружия </t>
  </si>
  <si>
    <t xml:space="preserve">экран на телефон </t>
  </si>
  <si>
    <t>с блестками для тела</t>
  </si>
  <si>
    <t>махровое полотенце большое</t>
  </si>
  <si>
    <t>стронг 90</t>
  </si>
  <si>
    <t>гель лак cosmoprofi</t>
  </si>
  <si>
    <t xml:space="preserve">толстовки на замке </t>
  </si>
  <si>
    <t>маша и медведь посуда</t>
  </si>
  <si>
    <t>reebok обувь мальчики</t>
  </si>
  <si>
    <t>костюм женский для дачи</t>
  </si>
  <si>
    <t>ромен</t>
  </si>
  <si>
    <t>бейсболка детская белая</t>
  </si>
  <si>
    <t>alpa</t>
  </si>
  <si>
    <t>jaklin</t>
  </si>
  <si>
    <t>пиджаки женские черные</t>
  </si>
  <si>
    <t>палантин черный</t>
  </si>
  <si>
    <t>forward лето</t>
  </si>
  <si>
    <t>инзимная</t>
  </si>
  <si>
    <t>коврики киа рио 3</t>
  </si>
  <si>
    <t>25690845</t>
  </si>
  <si>
    <t>velli</t>
  </si>
  <si>
    <t>кепка pride</t>
  </si>
  <si>
    <t>изумрудное платье для девочки</t>
  </si>
  <si>
    <t>ваза женское тело</t>
  </si>
  <si>
    <t>polo mark</t>
  </si>
  <si>
    <t>сандалии респект</t>
  </si>
  <si>
    <t>mexx мужская одежда</t>
  </si>
  <si>
    <t>кроп топ хлопок</t>
  </si>
  <si>
    <t>василиса семейный</t>
  </si>
  <si>
    <t>декор на праздника</t>
  </si>
  <si>
    <t>наклейка для век</t>
  </si>
  <si>
    <t>мужские весенние куртки</t>
  </si>
  <si>
    <t>skull shaver</t>
  </si>
  <si>
    <t>прокладки резиновые</t>
  </si>
  <si>
    <t>эмульсии</t>
  </si>
  <si>
    <t>застежка на кардиган</t>
  </si>
  <si>
    <t>ветровка для детей</t>
  </si>
  <si>
    <t>kamsel</t>
  </si>
  <si>
    <t>каша винни безмолочная</t>
  </si>
  <si>
    <t>прикормка для рыбалки черная</t>
  </si>
  <si>
    <t xml:space="preserve">кружка железная </t>
  </si>
  <si>
    <t>34939243</t>
  </si>
  <si>
    <t>step back 2</t>
  </si>
  <si>
    <t>лапка корм</t>
  </si>
  <si>
    <t>37395441</t>
  </si>
  <si>
    <t xml:space="preserve">глория джинс толстовка </t>
  </si>
  <si>
    <t>beauty bomb бокс</t>
  </si>
  <si>
    <t>поддон для духовки</t>
  </si>
  <si>
    <t>костюм женский слитный</t>
  </si>
  <si>
    <t>пазл крупными деталями</t>
  </si>
  <si>
    <t>bebus</t>
  </si>
  <si>
    <t>сосиска в тесте</t>
  </si>
  <si>
    <t>oggi женское платье</t>
  </si>
  <si>
    <t>футболка ривердейл</t>
  </si>
  <si>
    <t>ggg</t>
  </si>
  <si>
    <t>nitto</t>
  </si>
  <si>
    <t>жижкатут</t>
  </si>
  <si>
    <t>очки пилоты</t>
  </si>
  <si>
    <t>щеточка для чистки лица</t>
  </si>
  <si>
    <t xml:space="preserve">умные часы xiaomi </t>
  </si>
  <si>
    <t>nike шлёпки</t>
  </si>
  <si>
    <t>запчасти скутер</t>
  </si>
  <si>
    <t xml:space="preserve">твое для мужчин </t>
  </si>
  <si>
    <t>esqudo</t>
  </si>
  <si>
    <t>развитие речи в детском саду</t>
  </si>
  <si>
    <t xml:space="preserve">лего маинкрафт </t>
  </si>
  <si>
    <t>покрышка велосипедная 27.5</t>
  </si>
  <si>
    <t>жидкое мыло для рук корея</t>
  </si>
  <si>
    <t xml:space="preserve">влюбленная ведьма </t>
  </si>
  <si>
    <t>японский флаг</t>
  </si>
  <si>
    <t>66271960</t>
  </si>
  <si>
    <t>кашпо мини</t>
  </si>
  <si>
    <t>водные пистолеты для детей</t>
  </si>
  <si>
    <t xml:space="preserve">лом </t>
  </si>
  <si>
    <t>тапочки кожаные мужские</t>
  </si>
  <si>
    <t>носов сборник</t>
  </si>
  <si>
    <t>play today для девочек леггинсы</t>
  </si>
  <si>
    <t>пивной картон для скрапбукинга</t>
  </si>
  <si>
    <t>mathecare</t>
  </si>
  <si>
    <t>@varvaragrishina05:вб\nартикул\n74668479</t>
  </si>
  <si>
    <t>соус китайский</t>
  </si>
  <si>
    <t>заколка для волос большая</t>
  </si>
  <si>
    <t>uno ремувер</t>
  </si>
  <si>
    <t>обесцвечивание волос на теле</t>
  </si>
  <si>
    <t>тиксы</t>
  </si>
  <si>
    <t>бимах</t>
  </si>
  <si>
    <t>желтая</t>
  </si>
  <si>
    <t>футболка джерри</t>
  </si>
  <si>
    <t>whiskas корм сухой</t>
  </si>
  <si>
    <t>покемон книга</t>
  </si>
  <si>
    <t>groseri</t>
  </si>
  <si>
    <t>акунин азазель</t>
  </si>
  <si>
    <t>платье в цветочек нарядное женское</t>
  </si>
  <si>
    <t>гель лак шарм</t>
  </si>
  <si>
    <t>stilish</t>
  </si>
  <si>
    <t>кукла василиса</t>
  </si>
  <si>
    <t>жилеты для детей</t>
  </si>
  <si>
    <t>школьная форма для девочек 1 класс</t>
  </si>
  <si>
    <t>48828389</t>
  </si>
  <si>
    <t>бруско лимонад</t>
  </si>
  <si>
    <t xml:space="preserve">ant </t>
  </si>
  <si>
    <t>майка гимнастическая</t>
  </si>
  <si>
    <t>накладки для бюстгальтера</t>
  </si>
  <si>
    <t>платье р</t>
  </si>
  <si>
    <t>19543485</t>
  </si>
  <si>
    <t>15236907</t>
  </si>
  <si>
    <t>жилетка зеленая</t>
  </si>
  <si>
    <t>ялма красота</t>
  </si>
  <si>
    <t>ткань хлопковая</t>
  </si>
  <si>
    <t>плавательная шапочка арена</t>
  </si>
  <si>
    <t>постер зелень</t>
  </si>
  <si>
    <t>go getter 3</t>
  </si>
  <si>
    <t>осветляющий порошок эстель</t>
  </si>
  <si>
    <t>босоножки каприс</t>
  </si>
  <si>
    <t>сиберика крем</t>
  </si>
  <si>
    <t>комплект нижнего белья спортивный</t>
  </si>
  <si>
    <t>колготки капроновые 20 ден</t>
  </si>
  <si>
    <t>козырек asics</t>
  </si>
  <si>
    <t>19466971</t>
  </si>
  <si>
    <t>женские сандалии с закрытым носом</t>
  </si>
  <si>
    <t>14118112</t>
  </si>
  <si>
    <t>pepper pin значок</t>
  </si>
  <si>
    <t>нескафе дольче густо кофемашина</t>
  </si>
  <si>
    <t>подушки для ванны</t>
  </si>
  <si>
    <t>сумка для автодокументов</t>
  </si>
  <si>
    <t>поднос с подушкой</t>
  </si>
  <si>
    <t>масло для волос глис кур</t>
  </si>
  <si>
    <t>ролик для ворот</t>
  </si>
  <si>
    <t>файлы а6</t>
  </si>
  <si>
    <t>стекла на фары</t>
  </si>
  <si>
    <t>ридуксин</t>
  </si>
  <si>
    <t>тапочки женские домашние открытые</t>
  </si>
  <si>
    <t>идеальная тарелка</t>
  </si>
  <si>
    <t>бисер 500 гр</t>
  </si>
  <si>
    <t>bublik handmade</t>
  </si>
  <si>
    <t xml:space="preserve">вечерние платья больших размеров </t>
  </si>
  <si>
    <t>медицинский пояс</t>
  </si>
  <si>
    <t>муржская футболка</t>
  </si>
  <si>
    <t>крем для ног после педикюра</t>
  </si>
  <si>
    <t>abushinov</t>
  </si>
  <si>
    <t>undercover</t>
  </si>
  <si>
    <t>панели 3d</t>
  </si>
  <si>
    <t>кораллы для аквариума</t>
  </si>
  <si>
    <t>цветочный рай</t>
  </si>
  <si>
    <t>джинсовая куртка для беременных</t>
  </si>
  <si>
    <t>segafredo</t>
  </si>
  <si>
    <t>26191443</t>
  </si>
  <si>
    <t>panin</t>
  </si>
  <si>
    <t>кепки мужские nike</t>
  </si>
  <si>
    <t>insight anti-frizz</t>
  </si>
  <si>
    <t>светодиодные лампочки h7</t>
  </si>
  <si>
    <t>парфюм масло</t>
  </si>
  <si>
    <t>чудо шланг ультро</t>
  </si>
  <si>
    <t>юбка джинсовая с запахом</t>
  </si>
  <si>
    <t>зарядка для аккумуляторных батареек</t>
  </si>
  <si>
    <t>защитное стекло а 52</t>
  </si>
  <si>
    <t>на столешницу</t>
  </si>
  <si>
    <t>пеньюар шелковый</t>
  </si>
  <si>
    <t>непромокаемый матрас</t>
  </si>
  <si>
    <t>фломастеры обычные</t>
  </si>
  <si>
    <t>витамины для беременных и кормящих женщин</t>
  </si>
  <si>
    <t xml:space="preserve">куртка стеганная женская </t>
  </si>
  <si>
    <t>велосипед подростковый скоростной</t>
  </si>
  <si>
    <t>lamel база</t>
  </si>
  <si>
    <t>броулайнеры</t>
  </si>
  <si>
    <t>велосипедки в рубчик бежевые</t>
  </si>
  <si>
    <t>beretta 92</t>
  </si>
  <si>
    <t>тоники для окрашивания волос</t>
  </si>
  <si>
    <t>пюре мясное детское кролик</t>
  </si>
  <si>
    <t>lan betty</t>
  </si>
  <si>
    <t>кресло подвесное из ротанга</t>
  </si>
  <si>
    <t>белая шелковая блузка</t>
  </si>
  <si>
    <t>25816735</t>
  </si>
  <si>
    <t>сладкие палочки с тату</t>
  </si>
  <si>
    <t>рамки 40 на 50</t>
  </si>
  <si>
    <t>мягкие аниме игрушки</t>
  </si>
  <si>
    <t>картина мона лиза</t>
  </si>
  <si>
    <t>свитшот с принтом мужской</t>
  </si>
  <si>
    <t>платье женское летнее befree</t>
  </si>
  <si>
    <t>волшебные сказки книга</t>
  </si>
  <si>
    <t>water brush</t>
  </si>
  <si>
    <t>тени большие</t>
  </si>
  <si>
    <t>масляные духи al rehab</t>
  </si>
  <si>
    <t>шорты с пивом</t>
  </si>
  <si>
    <t>маркер для нейрографики</t>
  </si>
  <si>
    <t>фореталь</t>
  </si>
  <si>
    <t>куртка кожаная утепленная</t>
  </si>
  <si>
    <t>качель для малышей</t>
  </si>
  <si>
    <t>биты для шуруповерта с магнитом</t>
  </si>
  <si>
    <t>зеленый свет макконахи</t>
  </si>
  <si>
    <t xml:space="preserve">лапша острая </t>
  </si>
  <si>
    <t>mi band 5 nfc</t>
  </si>
  <si>
    <t>mixit для мужчин</t>
  </si>
  <si>
    <t>футболка женская салатовый</t>
  </si>
  <si>
    <t>костюм брючный женский льняной</t>
  </si>
  <si>
    <t>db</t>
  </si>
  <si>
    <t>топтки</t>
  </si>
  <si>
    <t xml:space="preserve">талия </t>
  </si>
  <si>
    <t xml:space="preserve">средство для удаления волос </t>
  </si>
  <si>
    <t>пудра для бровей с трафаретом</t>
  </si>
  <si>
    <t>мега чипс</t>
  </si>
  <si>
    <t>43857329</t>
  </si>
  <si>
    <t>белвиан</t>
  </si>
  <si>
    <t>little hands</t>
  </si>
  <si>
    <t>магнитная фотобумага</t>
  </si>
  <si>
    <t xml:space="preserve">shiseido тональный </t>
  </si>
  <si>
    <t>самсунг а3 2016</t>
  </si>
  <si>
    <t xml:space="preserve">манга джоджо </t>
  </si>
  <si>
    <t>летние басаножки женские</t>
  </si>
  <si>
    <t>корм для кошки сухой</t>
  </si>
  <si>
    <t>ткань твил</t>
  </si>
  <si>
    <t>расческа для распутывания</t>
  </si>
  <si>
    <t>чернитель пластика салона</t>
  </si>
  <si>
    <t>фигура в сад</t>
  </si>
  <si>
    <t>брючный костюм с шортами женский</t>
  </si>
  <si>
    <t>блох нэт</t>
  </si>
  <si>
    <t>obesity</t>
  </si>
  <si>
    <t>кисти в тубусе</t>
  </si>
  <si>
    <t>сумка henderson</t>
  </si>
  <si>
    <t>газовые счетчики</t>
  </si>
  <si>
    <t>топ для</t>
  </si>
  <si>
    <t xml:space="preserve">туыли </t>
  </si>
  <si>
    <t>противочумный костюм</t>
  </si>
  <si>
    <t>pthrfkj</t>
  </si>
  <si>
    <t>браш пены</t>
  </si>
  <si>
    <t>бокал с ручкой</t>
  </si>
  <si>
    <t>террариум для пауков</t>
  </si>
  <si>
    <t>шляпа белая женская</t>
  </si>
  <si>
    <t>20993245</t>
  </si>
  <si>
    <t>серьги полимерная глина</t>
  </si>
  <si>
    <t>рюкзак школьный lego</t>
  </si>
  <si>
    <t>бампер на хонор 9а</t>
  </si>
  <si>
    <t>asko</t>
  </si>
  <si>
    <t>камера детская</t>
  </si>
  <si>
    <t>аквасоеи</t>
  </si>
  <si>
    <t>памперс мерис</t>
  </si>
  <si>
    <t>серафинит украшения</t>
  </si>
  <si>
    <t>сухой кошачий корм для стерилизованных</t>
  </si>
  <si>
    <t>ложечки для кормления</t>
  </si>
  <si>
    <t>опасная бритва для стрижки</t>
  </si>
  <si>
    <t>аарон плюс</t>
  </si>
  <si>
    <t>кофта пума женская</t>
  </si>
  <si>
    <t>blazer low</t>
  </si>
  <si>
    <t>гельтек гель праймер</t>
  </si>
  <si>
    <t>обои дешовые</t>
  </si>
  <si>
    <t>боди женское с чашечками</t>
  </si>
  <si>
    <t xml:space="preserve">valco baby snap 4 </t>
  </si>
  <si>
    <t>чай от диабета</t>
  </si>
  <si>
    <t>шкаф туристический</t>
  </si>
  <si>
    <t>спортивные резинки для фитнеса универсальный</t>
  </si>
  <si>
    <t>audi машинка</t>
  </si>
  <si>
    <t>юбка карандаш женская джинсовая</t>
  </si>
  <si>
    <t>летний комбенизон для девочки</t>
  </si>
  <si>
    <t xml:space="preserve">комбат </t>
  </si>
  <si>
    <t>limoni блеск для губ</t>
  </si>
  <si>
    <t>колпачки светящиеся</t>
  </si>
  <si>
    <t xml:space="preserve">лосины со штрипками </t>
  </si>
  <si>
    <t>органайзер для сверл</t>
  </si>
  <si>
    <t>макетная ткань</t>
  </si>
  <si>
    <t>мешки кондитерские одноразовые</t>
  </si>
  <si>
    <t>кроссовки найк для девочек</t>
  </si>
  <si>
    <t>траппер</t>
  </si>
  <si>
    <t>чехол xiomi redmi 10</t>
  </si>
  <si>
    <t xml:space="preserve">yos </t>
  </si>
  <si>
    <t>bluebeards</t>
  </si>
  <si>
    <t>муслин сарафан</t>
  </si>
  <si>
    <t>легкие летние женские кроссовки</t>
  </si>
  <si>
    <t>модульная картина аниме</t>
  </si>
  <si>
    <t>волжанка спорт</t>
  </si>
  <si>
    <t xml:space="preserve">реборн  </t>
  </si>
  <si>
    <t>тарелка матовая</t>
  </si>
  <si>
    <t>нож беркут</t>
  </si>
  <si>
    <t>магний спрей</t>
  </si>
  <si>
    <t xml:space="preserve">блузка на резинке </t>
  </si>
  <si>
    <t>leonel</t>
  </si>
  <si>
    <t>шторы амбре</t>
  </si>
  <si>
    <t>l'or кофе</t>
  </si>
  <si>
    <t>футболка jogel</t>
  </si>
  <si>
    <t>шторки от солнца</t>
  </si>
  <si>
    <t>император</t>
  </si>
  <si>
    <t>lg колонка</t>
  </si>
  <si>
    <t>79326136</t>
  </si>
  <si>
    <t>vivax красота</t>
  </si>
  <si>
    <t>помада 2 в 1</t>
  </si>
  <si>
    <t>кольца с крестом</t>
  </si>
  <si>
    <t>это про меня платье</t>
  </si>
  <si>
    <t>эротичные трусики</t>
  </si>
  <si>
    <t>плёнки</t>
  </si>
  <si>
    <t>кальян уголь</t>
  </si>
  <si>
    <t>каши с года</t>
  </si>
  <si>
    <t>штаны мужские летние найк</t>
  </si>
  <si>
    <t>для души</t>
  </si>
  <si>
    <t xml:space="preserve">adidas кроссовки детские </t>
  </si>
  <si>
    <t>белая сахарница</t>
  </si>
  <si>
    <t xml:space="preserve">чехол на редми 8а </t>
  </si>
  <si>
    <t xml:space="preserve">игрушки. </t>
  </si>
  <si>
    <t>утка для автомобиля</t>
  </si>
  <si>
    <t>дезик кристалл</t>
  </si>
  <si>
    <t>юбки зола</t>
  </si>
  <si>
    <t xml:space="preserve">линзы с диоптриями </t>
  </si>
  <si>
    <t xml:space="preserve">кемира </t>
  </si>
  <si>
    <t>smart life</t>
  </si>
  <si>
    <t>доктор бобырь крем</t>
  </si>
  <si>
    <t>пылесос для мойки окон</t>
  </si>
  <si>
    <t>пустышка с усами</t>
  </si>
  <si>
    <t>чехол с отсеком для карт</t>
  </si>
  <si>
    <t>цепь для маникюра</t>
  </si>
  <si>
    <t>для девочек косметика</t>
  </si>
  <si>
    <t>подгузники трусики беби гоу</t>
  </si>
  <si>
    <t>электробритва xiaomi enchen blackstone 3</t>
  </si>
  <si>
    <t>кольца из дерева</t>
  </si>
  <si>
    <t>kiwe</t>
  </si>
  <si>
    <t>персиковый чай</t>
  </si>
  <si>
    <t>туфли на праздник</t>
  </si>
  <si>
    <t>пряники звезды</t>
  </si>
  <si>
    <t>рушник для свадьбы</t>
  </si>
  <si>
    <t>женская одежда тамбовчанка</t>
  </si>
  <si>
    <t>dewal beauty женский</t>
  </si>
  <si>
    <t>stels спортивный товар</t>
  </si>
  <si>
    <t>женское платье повседневное</t>
  </si>
  <si>
    <t>обои светло серые</t>
  </si>
  <si>
    <t>знак дети</t>
  </si>
  <si>
    <t>suzuki sepia</t>
  </si>
  <si>
    <t>рюкзаки тактические</t>
  </si>
  <si>
    <t>daeng gi meo ri шампунь</t>
  </si>
  <si>
    <t xml:space="preserve">флаг пограничников </t>
  </si>
  <si>
    <t>тарелки из пластика</t>
  </si>
  <si>
    <t>meizu 16th чехол</t>
  </si>
  <si>
    <t>vingo</t>
  </si>
  <si>
    <t>очки солнечные женские светлые</t>
  </si>
  <si>
    <t>клавиатура для ipad 10.2</t>
  </si>
  <si>
    <t>зарядка для часов mi</t>
  </si>
  <si>
    <t xml:space="preserve">нео куб </t>
  </si>
  <si>
    <t>malin goetz</t>
  </si>
  <si>
    <t>скатерть на кухонный стол овальная</t>
  </si>
  <si>
    <t>крепление для камеры на шлем</t>
  </si>
  <si>
    <t>модница.</t>
  </si>
  <si>
    <t>кроссовки детские asics</t>
  </si>
  <si>
    <t>лубрикант охлаждение</t>
  </si>
  <si>
    <t>86900888</t>
  </si>
  <si>
    <t>футболки вдв</t>
  </si>
  <si>
    <t xml:space="preserve">macbook pro </t>
  </si>
  <si>
    <t xml:space="preserve">косынки детские </t>
  </si>
  <si>
    <t xml:space="preserve">шлем на мотоцикл </t>
  </si>
  <si>
    <t>versace man</t>
  </si>
  <si>
    <t>корм alleva</t>
  </si>
  <si>
    <t>шифр книга</t>
  </si>
  <si>
    <t>хельсинки</t>
  </si>
  <si>
    <t>платье paetki</t>
  </si>
  <si>
    <t>орейро</t>
  </si>
  <si>
    <t>платье плиссированное с поясом</t>
  </si>
  <si>
    <t>корзина из джута с крышкой</t>
  </si>
  <si>
    <t>сандали для девочек котофей</t>
  </si>
  <si>
    <t>средства от прыщей пропеллер</t>
  </si>
  <si>
    <t>раннель</t>
  </si>
  <si>
    <t>лапушка детский</t>
  </si>
  <si>
    <t>бокалы для новобрачных</t>
  </si>
  <si>
    <t xml:space="preserve">honma tokyo </t>
  </si>
  <si>
    <t>краска 9.1</t>
  </si>
  <si>
    <t>баха соль</t>
  </si>
  <si>
    <t>кеды мужские коричневые</t>
  </si>
  <si>
    <t>чехол redmi t9</t>
  </si>
  <si>
    <t>ночник с аниме</t>
  </si>
  <si>
    <t>сумка с двумя ремнями</t>
  </si>
  <si>
    <t>стол и стул для ребенка</t>
  </si>
  <si>
    <t>сумка поясная для телефона</t>
  </si>
  <si>
    <t>bmw m4</t>
  </si>
  <si>
    <t>кепка женская calvin klein</t>
  </si>
  <si>
    <t>ручной вентилятор детский</t>
  </si>
  <si>
    <t xml:space="preserve">набор для роллов </t>
  </si>
  <si>
    <t xml:space="preserve">копирка </t>
  </si>
  <si>
    <t xml:space="preserve">футболки твое женское </t>
  </si>
  <si>
    <t>черный клач</t>
  </si>
  <si>
    <t>nivea гель для душа men boost</t>
  </si>
  <si>
    <t>природные явления</t>
  </si>
  <si>
    <t>шлепанцы женские с принтом</t>
  </si>
  <si>
    <t>платье женское повседневное шерстянное с завышенной талией</t>
  </si>
  <si>
    <t>двух сторонние маркеры</t>
  </si>
  <si>
    <t xml:space="preserve">кварцевый обогреватель </t>
  </si>
  <si>
    <t>бассейн каркасный 305×100</t>
  </si>
  <si>
    <t>шариковый пистолет</t>
  </si>
  <si>
    <t>яблочный чай</t>
  </si>
  <si>
    <t>стол из слэба</t>
  </si>
  <si>
    <t>50067677</t>
  </si>
  <si>
    <t>пепельница в автомобиль</t>
  </si>
  <si>
    <t>джинсы светлые больших размеров</t>
  </si>
  <si>
    <t>фиолетовые спортивные штаны</t>
  </si>
  <si>
    <t>newoks</t>
  </si>
  <si>
    <t>трамват</t>
  </si>
  <si>
    <t>школьная форма серая для девочек</t>
  </si>
  <si>
    <t>monton</t>
  </si>
  <si>
    <t>korkmaz кастрюля</t>
  </si>
  <si>
    <t>кофта косуха</t>
  </si>
  <si>
    <t>тренировка памяти</t>
  </si>
  <si>
    <t>плотные велосипедки</t>
  </si>
  <si>
    <t>бусы  кианит</t>
  </si>
  <si>
    <t>тени для век isadora</t>
  </si>
  <si>
    <t>naranal</t>
  </si>
  <si>
    <t xml:space="preserve">turtle wax </t>
  </si>
  <si>
    <t>зубная паста биорепейр</t>
  </si>
  <si>
    <t>перчатки кулинарные</t>
  </si>
  <si>
    <t>крем дл</t>
  </si>
  <si>
    <t>тиагамма</t>
  </si>
  <si>
    <t>селитра магниевая</t>
  </si>
  <si>
    <t>свитора</t>
  </si>
  <si>
    <t>кассета для бритья venus 5</t>
  </si>
  <si>
    <t>преформа</t>
  </si>
  <si>
    <t>рюкзак кожаный детский</t>
  </si>
  <si>
    <t>прикольные серёжки</t>
  </si>
  <si>
    <t xml:space="preserve">клипса в нос </t>
  </si>
  <si>
    <t xml:space="preserve">белый брючный костюм </t>
  </si>
  <si>
    <t>костюм  медицинский</t>
  </si>
  <si>
    <t xml:space="preserve">куртка денская </t>
  </si>
  <si>
    <t>стержень клеевой 11 мм</t>
  </si>
  <si>
    <t>шрифт</t>
  </si>
  <si>
    <t>тесма</t>
  </si>
  <si>
    <t>пенал школьный большой</t>
  </si>
  <si>
    <t>тюлевое платье</t>
  </si>
  <si>
    <t>чехол на самсунг j4+</t>
  </si>
  <si>
    <t>стиральный порошок немецкий</t>
  </si>
  <si>
    <t xml:space="preserve">купальники слитный </t>
  </si>
  <si>
    <t>патчи faberlic</t>
  </si>
  <si>
    <t>дисплей realme c3</t>
  </si>
  <si>
    <t>алмазная мозаика фламинго</t>
  </si>
  <si>
    <t>шар 5 лет</t>
  </si>
  <si>
    <t>летние сарафанчики</t>
  </si>
  <si>
    <t xml:space="preserve">бананы женские </t>
  </si>
  <si>
    <t>diesel куртка</t>
  </si>
  <si>
    <t>шуруповерт набор</t>
  </si>
  <si>
    <t>очки без диоптрия мужские</t>
  </si>
  <si>
    <t>наколенники для ребенка</t>
  </si>
  <si>
    <t>боди с чашкой</t>
  </si>
  <si>
    <t>слайм для уборки</t>
  </si>
  <si>
    <t>сумка мягкая женская</t>
  </si>
  <si>
    <t xml:space="preserve">весла </t>
  </si>
  <si>
    <t>брелок мотоциклетный</t>
  </si>
  <si>
    <t>акула кофта</t>
  </si>
  <si>
    <t xml:space="preserve">цветная база для ногтей </t>
  </si>
  <si>
    <t>корм для кошек дримис</t>
  </si>
  <si>
    <t>одеяло togas</t>
  </si>
  <si>
    <t>idgem одежда женский</t>
  </si>
  <si>
    <t>тобак для кальяна</t>
  </si>
  <si>
    <t xml:space="preserve">летние лёгкие платья </t>
  </si>
  <si>
    <t>бакарат руж</t>
  </si>
  <si>
    <t xml:space="preserve">футболка мужская бежевая </t>
  </si>
  <si>
    <t>бейсболка toyota</t>
  </si>
  <si>
    <t>гилберт</t>
  </si>
  <si>
    <t>50655858</t>
  </si>
  <si>
    <t xml:space="preserve">обувь на каблуке </t>
  </si>
  <si>
    <t>63089372</t>
  </si>
  <si>
    <t>пряник 4</t>
  </si>
  <si>
    <t>берцы рабочие</t>
  </si>
  <si>
    <t>гамбл</t>
  </si>
  <si>
    <t>рамки для икон</t>
  </si>
  <si>
    <t>lankom</t>
  </si>
  <si>
    <t>шертв</t>
  </si>
  <si>
    <t>приучение к унитазу</t>
  </si>
  <si>
    <t>сайлентблок солярис</t>
  </si>
  <si>
    <t>мальчику подарок</t>
  </si>
  <si>
    <t>монои</t>
  </si>
  <si>
    <t>набор для часов</t>
  </si>
  <si>
    <t xml:space="preserve">ё батон </t>
  </si>
  <si>
    <t>70415161</t>
  </si>
  <si>
    <t>тарелка мороженица</t>
  </si>
  <si>
    <t>чистый цвет</t>
  </si>
  <si>
    <t>81700739</t>
  </si>
  <si>
    <t>яйцо единорога</t>
  </si>
  <si>
    <t>зимняя панама шанель</t>
  </si>
  <si>
    <t>gps антенна для магнитолы</t>
  </si>
  <si>
    <t>шалюзи</t>
  </si>
  <si>
    <t>34642939</t>
  </si>
  <si>
    <t xml:space="preserve">рубашку </t>
  </si>
  <si>
    <t>esperanto</t>
  </si>
  <si>
    <t>siberica пилинг</t>
  </si>
  <si>
    <t>белая сетка</t>
  </si>
  <si>
    <t>костюм с колютами</t>
  </si>
  <si>
    <t>трусы женские фуксия</t>
  </si>
  <si>
    <t>лун цзин</t>
  </si>
  <si>
    <t>ника люкс отбеливатель</t>
  </si>
  <si>
    <t>зонт knirps</t>
  </si>
  <si>
    <t>спортивный женский костюм тройка</t>
  </si>
  <si>
    <t>сумка бананка для детей</t>
  </si>
  <si>
    <t>штанга для шторы в ванную черная</t>
  </si>
  <si>
    <t>муслиновая пеленка белая</t>
  </si>
  <si>
    <t>сережки позолота</t>
  </si>
  <si>
    <t>универсальный чехол</t>
  </si>
  <si>
    <t>jolies levres 102</t>
  </si>
  <si>
    <t>обувь женская летняя баден</t>
  </si>
  <si>
    <t>ботинки для детей</t>
  </si>
  <si>
    <t>игрушка пабло</t>
  </si>
  <si>
    <t>17197031</t>
  </si>
  <si>
    <t>тампокс</t>
  </si>
  <si>
    <t>25534940</t>
  </si>
  <si>
    <t>stels navigator 350</t>
  </si>
  <si>
    <t>erismann обои лукдекор</t>
  </si>
  <si>
    <t>световой проектор</t>
  </si>
  <si>
    <t>садовые инструменты gardena</t>
  </si>
  <si>
    <t>крестильный набор для мальчиков</t>
  </si>
  <si>
    <t xml:space="preserve">украшение для ногтей </t>
  </si>
  <si>
    <t xml:space="preserve">шорты для футбола </t>
  </si>
  <si>
    <t>мы это наш мозг</t>
  </si>
  <si>
    <t>корзинка для печенья</t>
  </si>
  <si>
    <t>81719015</t>
  </si>
  <si>
    <t xml:space="preserve">кеды кожаные мужские </t>
  </si>
  <si>
    <t xml:space="preserve">лапша гречневая </t>
  </si>
  <si>
    <t>basir маркеры для скетчинга</t>
  </si>
  <si>
    <t>син клуб романтики</t>
  </si>
  <si>
    <t>сапоги для малышей</t>
  </si>
  <si>
    <t>ванная чугунная</t>
  </si>
  <si>
    <t>тущенка</t>
  </si>
  <si>
    <t>clean home отбеливатель</t>
  </si>
  <si>
    <t>shaik 378</t>
  </si>
  <si>
    <t>сурдина</t>
  </si>
  <si>
    <t>антиперспирант мужской нивея</t>
  </si>
  <si>
    <t>фигурка пвх</t>
  </si>
  <si>
    <t>армейская еда</t>
  </si>
  <si>
    <t>23162294</t>
  </si>
  <si>
    <t>цепная электропила аккумулятор</t>
  </si>
  <si>
    <t>купальник со съемными бретелями</t>
  </si>
  <si>
    <t>bilou</t>
  </si>
  <si>
    <t>шпатели для кофе</t>
  </si>
  <si>
    <t>стол на кухню со стеклянной столешницей</t>
  </si>
  <si>
    <t>видеорегистратор с навигатором</t>
  </si>
  <si>
    <t>для кошек лакомства</t>
  </si>
  <si>
    <t>йошкар-олинская текстильная фабрика</t>
  </si>
  <si>
    <t>хома дома игрушки</t>
  </si>
  <si>
    <t>аквачешки</t>
  </si>
  <si>
    <t>заяц тильда</t>
  </si>
  <si>
    <t>коврик антибактериальный</t>
  </si>
  <si>
    <t>шоколад темный в каплях</t>
  </si>
  <si>
    <t>15564145</t>
  </si>
  <si>
    <t>шампунь мужской для жирных волос</t>
  </si>
  <si>
    <t>громгильда</t>
  </si>
  <si>
    <t>анорак мужской лето</t>
  </si>
  <si>
    <t>shopsay</t>
  </si>
  <si>
    <t>samsung a41 стекло</t>
  </si>
  <si>
    <t>ксения горбунова</t>
  </si>
  <si>
    <t>стриппинг для собак</t>
  </si>
  <si>
    <t>бутылка 20 л</t>
  </si>
  <si>
    <t>кожаные наручники</t>
  </si>
  <si>
    <t>свободные летние платья</t>
  </si>
  <si>
    <t>помада для губ фиолетовая</t>
  </si>
  <si>
    <t>штамп для макияжа</t>
  </si>
  <si>
    <t>мини блендер на батарейках</t>
  </si>
  <si>
    <t>matrix socolor cult</t>
  </si>
  <si>
    <t>футболка поло мужская черная</t>
  </si>
  <si>
    <t>likevarik</t>
  </si>
  <si>
    <t xml:space="preserve">термо чайник </t>
  </si>
  <si>
    <t>радужные серьги</t>
  </si>
  <si>
    <t xml:space="preserve">костюм футболка шорты женский </t>
  </si>
  <si>
    <t>крейзи фрог</t>
  </si>
  <si>
    <t>розетка двойная с крышкой</t>
  </si>
  <si>
    <t>центрполиграф</t>
  </si>
  <si>
    <t xml:space="preserve">меладзе </t>
  </si>
  <si>
    <t>протеин козеиновый</t>
  </si>
  <si>
    <t>соусники одноразовые</t>
  </si>
  <si>
    <t>брюки мальчики</t>
  </si>
  <si>
    <t>твое блузка-боди</t>
  </si>
  <si>
    <t>jolly good</t>
  </si>
  <si>
    <t>тюль 220</t>
  </si>
  <si>
    <t>футболки мужские модные</t>
  </si>
  <si>
    <t>сладкий унитаз</t>
  </si>
  <si>
    <t>ножки резиновые</t>
  </si>
  <si>
    <t xml:space="preserve">набор пелёнок </t>
  </si>
  <si>
    <t>танцующий утенок</t>
  </si>
  <si>
    <t>галоши с утеплителем</t>
  </si>
  <si>
    <t>камера usb</t>
  </si>
  <si>
    <t>турка для варки кофе</t>
  </si>
  <si>
    <t>твое женские трусы</t>
  </si>
  <si>
    <t>пайки</t>
  </si>
  <si>
    <t>конте белье</t>
  </si>
  <si>
    <t>ветровка мужская спортивная nike</t>
  </si>
  <si>
    <t>моды</t>
  </si>
  <si>
    <t>домашняя утварь</t>
  </si>
  <si>
    <t>концентрат для пива</t>
  </si>
  <si>
    <t>uppercut deluxe помаде</t>
  </si>
  <si>
    <t>круглая форма</t>
  </si>
  <si>
    <t>ролики подростковые</t>
  </si>
  <si>
    <t>35766510</t>
  </si>
  <si>
    <t>шезлонги пластиковые</t>
  </si>
  <si>
    <t>серьги глаза</t>
  </si>
  <si>
    <t xml:space="preserve">13435070 </t>
  </si>
  <si>
    <t>cosmofen 10</t>
  </si>
  <si>
    <t>сандалии для первых шагов</t>
  </si>
  <si>
    <t>чехол на студенческий</t>
  </si>
  <si>
    <t>usb звуковая карта</t>
  </si>
  <si>
    <t>набор игрушек для мальчика</t>
  </si>
  <si>
    <t>аксессуары для пиджака</t>
  </si>
  <si>
    <t>станки для бритья биг</t>
  </si>
  <si>
    <t>кошелек мужской тонкий</t>
  </si>
  <si>
    <t>защитное стекло huawei p smart z</t>
  </si>
  <si>
    <t>айфон 13 про 512</t>
  </si>
  <si>
    <t>партнеры</t>
  </si>
  <si>
    <t xml:space="preserve">фланец </t>
  </si>
  <si>
    <t>чехол джоджо</t>
  </si>
  <si>
    <t>bed head manipulator</t>
  </si>
  <si>
    <t xml:space="preserve">опора для огурцов </t>
  </si>
  <si>
    <t>костюм персиковый</t>
  </si>
  <si>
    <t>pizza</t>
  </si>
  <si>
    <t>витамин д к2</t>
  </si>
  <si>
    <t>худи на зомке</t>
  </si>
  <si>
    <t>подарок для руководителя</t>
  </si>
  <si>
    <t>гелевая помада</t>
  </si>
  <si>
    <t>таблетки для посудомоечной машинки</t>
  </si>
  <si>
    <t>стол с вытяжкой</t>
  </si>
  <si>
    <t xml:space="preserve">куприн гранатовый браслет </t>
  </si>
  <si>
    <t>16163557</t>
  </si>
  <si>
    <t>finish таблетки для посудомоечной</t>
  </si>
  <si>
    <t>лоферы обувь мужские</t>
  </si>
  <si>
    <t>gian marco venturi</t>
  </si>
  <si>
    <t>арка деревянная</t>
  </si>
  <si>
    <t>кепка женская с рисунком</t>
  </si>
  <si>
    <t>dl audio barracuda 165</t>
  </si>
  <si>
    <t>обложка на паспорт marvel</t>
  </si>
  <si>
    <t>для цветов держатель</t>
  </si>
  <si>
    <t>ролики для теста</t>
  </si>
  <si>
    <t>define</t>
  </si>
  <si>
    <t xml:space="preserve">сухой корм для кошек пурина </t>
  </si>
  <si>
    <t xml:space="preserve">эксцентрик </t>
  </si>
  <si>
    <t>женский зимний комбинезон</t>
  </si>
  <si>
    <t>вилки деревянные</t>
  </si>
  <si>
    <t>кастюм лапша</t>
  </si>
  <si>
    <t>детский тальк</t>
  </si>
  <si>
    <t>одежда на куклу паола</t>
  </si>
  <si>
    <t>мужские блузки</t>
  </si>
  <si>
    <t>джогерры мужские</t>
  </si>
  <si>
    <t>свитер новый год</t>
  </si>
  <si>
    <t>руль бмх</t>
  </si>
  <si>
    <t>органайзер ванная</t>
  </si>
  <si>
    <t>телодвижения одежда</t>
  </si>
  <si>
    <t xml:space="preserve">правила </t>
  </si>
  <si>
    <t>затвор</t>
  </si>
  <si>
    <t>панама вывернушка</t>
  </si>
  <si>
    <t>худи аниме мужские</t>
  </si>
  <si>
    <t>мини рулеты</t>
  </si>
  <si>
    <t>лоро пиано кепка</t>
  </si>
  <si>
    <t>шампунь эльсев фибрология</t>
  </si>
  <si>
    <t>акконд вафли</t>
  </si>
  <si>
    <t>подтяжка кожи</t>
  </si>
  <si>
    <t>77482899</t>
  </si>
  <si>
    <t>evoshave</t>
  </si>
  <si>
    <t>мягкая игрушка цветок</t>
  </si>
  <si>
    <t>книга серая шейка</t>
  </si>
  <si>
    <t>cherish lash</t>
  </si>
  <si>
    <t>подлокотник opel astra h</t>
  </si>
  <si>
    <t>чехол для шатра</t>
  </si>
  <si>
    <t>для выкупа</t>
  </si>
  <si>
    <t>48289095</t>
  </si>
  <si>
    <t>слипоны ralf ringer</t>
  </si>
  <si>
    <t>кружка для подружки</t>
  </si>
  <si>
    <t>подгузники трусики памперс 7</t>
  </si>
  <si>
    <t xml:space="preserve">чехол huawei y8p </t>
  </si>
  <si>
    <t>красивое длинное платье</t>
  </si>
  <si>
    <t>светящиеся кроссовки для девочек</t>
  </si>
  <si>
    <t>робот для чистки окон</t>
  </si>
  <si>
    <t xml:space="preserve">средство для чистки </t>
  </si>
  <si>
    <t>настольные плиты</t>
  </si>
  <si>
    <t>oggi шорты</t>
  </si>
  <si>
    <t>глауберова соль</t>
  </si>
  <si>
    <t>collagen whitening moisture foundation</t>
  </si>
  <si>
    <t>верхняя одежда летняя</t>
  </si>
  <si>
    <t>босоножки серебрянные</t>
  </si>
  <si>
    <t>контейнер с перегородками</t>
  </si>
  <si>
    <t>одежда твое мужская</t>
  </si>
  <si>
    <t>штиль оргтехника</t>
  </si>
  <si>
    <t>hadizha</t>
  </si>
  <si>
    <t>машина почта</t>
  </si>
  <si>
    <t xml:space="preserve">чайник туристический </t>
  </si>
  <si>
    <t>54327735</t>
  </si>
  <si>
    <t>детский спрей</t>
  </si>
  <si>
    <t xml:space="preserve">крд </t>
  </si>
  <si>
    <t>сироп для голубой лагуны</t>
  </si>
  <si>
    <t>одежда для поездок</t>
  </si>
  <si>
    <t>футболка льняная женская</t>
  </si>
  <si>
    <t>сироп ванильный для кофе</t>
  </si>
  <si>
    <t>медицинская пеленка</t>
  </si>
  <si>
    <t>футболка меняющая цвет</t>
  </si>
  <si>
    <t>проспан</t>
  </si>
  <si>
    <t>женское платье с плиссированной юбкой</t>
  </si>
  <si>
    <t>пижамс</t>
  </si>
  <si>
    <t>бшф</t>
  </si>
  <si>
    <t>защита мотокросс</t>
  </si>
  <si>
    <t>14580842</t>
  </si>
  <si>
    <t xml:space="preserve">велосипед для детей </t>
  </si>
  <si>
    <t>батончик kick</t>
  </si>
  <si>
    <t>73418965</t>
  </si>
  <si>
    <t>маховые удилища</t>
  </si>
  <si>
    <t>джинсовки для мальчика</t>
  </si>
  <si>
    <t>большой клатч</t>
  </si>
  <si>
    <t>чай hillway</t>
  </si>
  <si>
    <t>жидкое мыло красная линия</t>
  </si>
  <si>
    <t>костюм gm look</t>
  </si>
  <si>
    <t>kaguwa</t>
  </si>
  <si>
    <t>для глаз собак</t>
  </si>
  <si>
    <t>салициловая кислота от черных точек</t>
  </si>
  <si>
    <t>подарочная упаковка для браслета</t>
  </si>
  <si>
    <t>чехол на poco x3 gt</t>
  </si>
  <si>
    <t xml:space="preserve">плед подушка </t>
  </si>
  <si>
    <t>34183254</t>
  </si>
  <si>
    <t>шапочки для новорожденного</t>
  </si>
  <si>
    <t>mix moda женский одежда</t>
  </si>
  <si>
    <t>чехол на микроволновку</t>
  </si>
  <si>
    <t>40453812</t>
  </si>
  <si>
    <t>devar 4d</t>
  </si>
  <si>
    <t>самокат 2х колесный</t>
  </si>
  <si>
    <t>wearmax</t>
  </si>
  <si>
    <t>old ginger</t>
  </si>
  <si>
    <t>парка женская удлиненная</t>
  </si>
  <si>
    <t>my eat</t>
  </si>
  <si>
    <t xml:space="preserve">сумка хаги ваги </t>
  </si>
  <si>
    <t>оверлок necchi</t>
  </si>
  <si>
    <t>слайдеры для маникюра яой</t>
  </si>
  <si>
    <t>под система вейп</t>
  </si>
  <si>
    <t>бриз антиклещ</t>
  </si>
  <si>
    <t>шорты cropp</t>
  </si>
  <si>
    <t>топ на бретельках женский</t>
  </si>
  <si>
    <t>туш stellary</t>
  </si>
  <si>
    <t>целюлозный наполнитель</t>
  </si>
  <si>
    <t>шар пикачу</t>
  </si>
  <si>
    <t>lak nails</t>
  </si>
  <si>
    <t>платье с подвязкой</t>
  </si>
  <si>
    <t xml:space="preserve">одноразовый халат </t>
  </si>
  <si>
    <t>кроссовки ребук</t>
  </si>
  <si>
    <t>beneful</t>
  </si>
  <si>
    <t>гирлянда разноцветная</t>
  </si>
  <si>
    <t>синие шорты мужские</t>
  </si>
  <si>
    <t>держатель для пустышки babyono</t>
  </si>
  <si>
    <t>для украшений подставка</t>
  </si>
  <si>
    <t>краска для волос 7.11</t>
  </si>
  <si>
    <t>омега3 детская</t>
  </si>
  <si>
    <t xml:space="preserve">юка </t>
  </si>
  <si>
    <t>панама тик ток</t>
  </si>
  <si>
    <t>блесна рыболовные</t>
  </si>
  <si>
    <t>гель-лак фуксия</t>
  </si>
  <si>
    <t xml:space="preserve">блекаут </t>
  </si>
  <si>
    <t>гирлянда на окно светодиодная</t>
  </si>
  <si>
    <t>бумажные полоски для депиляции</t>
  </si>
  <si>
    <t>гетры puma</t>
  </si>
  <si>
    <t>подвеска sokolov из золота</t>
  </si>
  <si>
    <t>avgust все для садоводства</t>
  </si>
  <si>
    <t>аристократ кофе</t>
  </si>
  <si>
    <t>спортивные штоны</t>
  </si>
  <si>
    <t>фиксатор плеча</t>
  </si>
  <si>
    <t>корзина для белья пластик</t>
  </si>
  <si>
    <t>шоппер с принтом на молнии</t>
  </si>
  <si>
    <t>крючок для трикотажной пряжи</t>
  </si>
  <si>
    <t xml:space="preserve">shell helix ultra </t>
  </si>
  <si>
    <t xml:space="preserve">глаз </t>
  </si>
  <si>
    <t>одноразовый бокал</t>
  </si>
  <si>
    <t>чехол для гимнастического мяча</t>
  </si>
  <si>
    <t xml:space="preserve">манга у меня мало друзей </t>
  </si>
  <si>
    <t xml:space="preserve">полотенце держатель </t>
  </si>
  <si>
    <t>порошок для стирки германия</t>
  </si>
  <si>
    <t>детское постельное полуторка</t>
  </si>
  <si>
    <t>прокладки анион</t>
  </si>
  <si>
    <t>держатель для телефона круглый</t>
  </si>
  <si>
    <t>металлические буквы</t>
  </si>
  <si>
    <t>нитки бежевые</t>
  </si>
  <si>
    <t xml:space="preserve">крыжма </t>
  </si>
  <si>
    <t>шилак для ногтей</t>
  </si>
  <si>
    <t>dr medica acne</t>
  </si>
  <si>
    <t>lalafanfan розовый</t>
  </si>
  <si>
    <t>топик женский с принтом</t>
  </si>
  <si>
    <t>johnson’s</t>
  </si>
  <si>
    <t>складной стол детский</t>
  </si>
  <si>
    <t>платья однотонные</t>
  </si>
  <si>
    <t xml:space="preserve">befree майка </t>
  </si>
  <si>
    <t xml:space="preserve">lilo </t>
  </si>
  <si>
    <t>худи лос анджелес</t>
  </si>
  <si>
    <t xml:space="preserve">постельное белье 2 спальное василиса </t>
  </si>
  <si>
    <t>79111569</t>
  </si>
  <si>
    <t>бассейн фонтанчик</t>
  </si>
  <si>
    <t>блестящие босоножки женские</t>
  </si>
  <si>
    <t>глория джинс куртка для девочек</t>
  </si>
  <si>
    <t>audi a5</t>
  </si>
  <si>
    <t>f9-5</t>
  </si>
  <si>
    <t xml:space="preserve">вечерние платья на выпускной </t>
  </si>
  <si>
    <t>71870551</t>
  </si>
  <si>
    <t>смарт часы xiomi</t>
  </si>
  <si>
    <t>жилет детский плавательный</t>
  </si>
  <si>
    <t>полки пластиковые напольные</t>
  </si>
  <si>
    <t xml:space="preserve">песочная церемония </t>
  </si>
  <si>
    <t>прожктор для рисования</t>
  </si>
  <si>
    <t>ремувер uno</t>
  </si>
  <si>
    <t>джинсовая майка</t>
  </si>
  <si>
    <t>кистедержатель улитка</t>
  </si>
  <si>
    <t>тапочки слайды</t>
  </si>
  <si>
    <t>чехлы для подушек садовых качелей</t>
  </si>
  <si>
    <t>шапочка из фольги</t>
  </si>
  <si>
    <t>кофе турецкий в зернах</t>
  </si>
  <si>
    <t xml:space="preserve">повер </t>
  </si>
  <si>
    <t>got2b phenomenal</t>
  </si>
  <si>
    <t>шторы для гостиной и спальни 250</t>
  </si>
  <si>
    <t>чулки белые с бантиком</t>
  </si>
  <si>
    <t>для шлифования</t>
  </si>
  <si>
    <t>шамрунь</t>
  </si>
  <si>
    <t>витамин а в ампулах</t>
  </si>
  <si>
    <t>держатель для сковороды</t>
  </si>
  <si>
    <t>бусы горный хрусталь</t>
  </si>
  <si>
    <t>сухой шампунь шампту</t>
  </si>
  <si>
    <t>постеры природа</t>
  </si>
  <si>
    <t>костюмы с шортами для девушек</t>
  </si>
  <si>
    <t>корона повязка</t>
  </si>
  <si>
    <t>штаны с перьями</t>
  </si>
  <si>
    <t>рулонные шторы зебра</t>
  </si>
  <si>
    <t>имбирный сироп</t>
  </si>
  <si>
    <t>украшения в нос</t>
  </si>
  <si>
    <t>бейсболка пляжная</t>
  </si>
  <si>
    <t>be.q.te</t>
  </si>
  <si>
    <t>кружево хлопковое</t>
  </si>
  <si>
    <t>легкая туника</t>
  </si>
  <si>
    <t xml:space="preserve">топ сайдеры </t>
  </si>
  <si>
    <t>опора шаровая</t>
  </si>
  <si>
    <t>42870267</t>
  </si>
  <si>
    <t>большие сумки из натуральной кожи</t>
  </si>
  <si>
    <t>подъюбник женский 9 колец</t>
  </si>
  <si>
    <t>handy potty</t>
  </si>
  <si>
    <t>стеклянная дверь в душ</t>
  </si>
  <si>
    <t>шампунь  женский</t>
  </si>
  <si>
    <t>чай берга</t>
  </si>
  <si>
    <t>статуэтка яблоко</t>
  </si>
  <si>
    <t>для домофона</t>
  </si>
  <si>
    <t>джинсы для девочки палаццо</t>
  </si>
  <si>
    <t>белая нарядная блузка</t>
  </si>
  <si>
    <t>mineral powder</t>
  </si>
  <si>
    <t>beneli мебель</t>
  </si>
  <si>
    <t>тоник кислоты</t>
  </si>
  <si>
    <t>влажные салфетки для одежды</t>
  </si>
  <si>
    <t>белые бокалы</t>
  </si>
  <si>
    <t>лакомство для собак для зубов</t>
  </si>
  <si>
    <t xml:space="preserve">орегано </t>
  </si>
  <si>
    <t>стармайт</t>
  </si>
  <si>
    <t>сахор</t>
  </si>
  <si>
    <t>eco botanica хлебцы</t>
  </si>
  <si>
    <t>фигурка джокера</t>
  </si>
  <si>
    <t>зарядное устройство для аккумуляторов аа и ааа</t>
  </si>
  <si>
    <t>детский футболки</t>
  </si>
  <si>
    <t>садовая мебель стол и стулья</t>
  </si>
  <si>
    <t>бочка пластиковая 200</t>
  </si>
  <si>
    <t>чехол диор</t>
  </si>
  <si>
    <t>чехол на redmi 4</t>
  </si>
  <si>
    <t>линейка черная</t>
  </si>
  <si>
    <t>магнитола сони</t>
  </si>
  <si>
    <t>женское платье с капюшоном</t>
  </si>
  <si>
    <t>63479320</t>
  </si>
  <si>
    <t>зарядник автомобильный</t>
  </si>
  <si>
    <t>сумка элеганза</t>
  </si>
  <si>
    <t>зоэ</t>
  </si>
  <si>
    <t>лампочки декоративные</t>
  </si>
  <si>
    <t>nino pacoli</t>
  </si>
  <si>
    <t>haided</t>
  </si>
  <si>
    <t>женские брюки джогеры</t>
  </si>
  <si>
    <t xml:space="preserve">трюковой велосипед </t>
  </si>
  <si>
    <t>irlin</t>
  </si>
  <si>
    <t>постеры листья</t>
  </si>
  <si>
    <t>мэйзи хитчинс</t>
  </si>
  <si>
    <t xml:space="preserve">26551978 </t>
  </si>
  <si>
    <t>bmr</t>
  </si>
  <si>
    <t>jurassic spa красота</t>
  </si>
  <si>
    <t xml:space="preserve">луи виттон </t>
  </si>
  <si>
    <t>la roche-posay 50</t>
  </si>
  <si>
    <t>джибитсы флаг</t>
  </si>
  <si>
    <t xml:space="preserve">scooter </t>
  </si>
  <si>
    <t>хоккейные бейсболки</t>
  </si>
  <si>
    <t xml:space="preserve">молодежка </t>
  </si>
  <si>
    <t>массажер для колена</t>
  </si>
  <si>
    <t>акропович</t>
  </si>
  <si>
    <t>49656936</t>
  </si>
  <si>
    <t>сумка с хаги ваги</t>
  </si>
  <si>
    <t>коврик пвх в ванную</t>
  </si>
  <si>
    <t xml:space="preserve">a4 </t>
  </si>
  <si>
    <t>венти фигурка</t>
  </si>
  <si>
    <t>глина для растений</t>
  </si>
  <si>
    <t xml:space="preserve">стоппер для дверей </t>
  </si>
  <si>
    <t>шляпа для куклы</t>
  </si>
  <si>
    <t>gsm модуль starline a93</t>
  </si>
  <si>
    <t>духи женские опиум</t>
  </si>
  <si>
    <t>сковородки нева</t>
  </si>
  <si>
    <t>сумка котофей</t>
  </si>
  <si>
    <t>средства от акне</t>
  </si>
  <si>
    <t>8005810</t>
  </si>
  <si>
    <t>кобаяши</t>
  </si>
  <si>
    <t>футболка paul shark</t>
  </si>
  <si>
    <t>сабо женские без каблука</t>
  </si>
  <si>
    <t>косметика франция</t>
  </si>
  <si>
    <t>бьюти бокс детский</t>
  </si>
  <si>
    <t>плоскорезы фокина</t>
  </si>
  <si>
    <t>greepets</t>
  </si>
  <si>
    <t>48284521</t>
  </si>
  <si>
    <t>cleanmat</t>
  </si>
  <si>
    <t>жёлтая футболка детская</t>
  </si>
  <si>
    <t>босоножки женские летние спортивные</t>
  </si>
  <si>
    <t>канекалон детский</t>
  </si>
  <si>
    <t>плакат большой</t>
  </si>
  <si>
    <t>тетради с рисунками</t>
  </si>
  <si>
    <t>beautiful mind</t>
  </si>
  <si>
    <t>чехлы для редми 10</t>
  </si>
  <si>
    <t>эспандер бинт</t>
  </si>
  <si>
    <t>корм для собак зооринг</t>
  </si>
  <si>
    <t>набор для канапе посуда и инвентарь</t>
  </si>
  <si>
    <t>шампура широкие</t>
  </si>
  <si>
    <t>нарядное платье для девочки 134-140</t>
  </si>
  <si>
    <t>смартфон xiaomi redmi note 10s 6/128gb</t>
  </si>
  <si>
    <t xml:space="preserve">цепочка для рукоделия </t>
  </si>
  <si>
    <t>папки скоросшиватель</t>
  </si>
  <si>
    <t>kodak 200</t>
  </si>
  <si>
    <t>бугатти обувь</t>
  </si>
  <si>
    <t>топ с точками</t>
  </si>
  <si>
    <t>лазерный проектор светомузыка</t>
  </si>
  <si>
    <t>скатерть на детский день рождения</t>
  </si>
  <si>
    <t>очки для чтения стекло</t>
  </si>
  <si>
    <t>машинка для кнопок</t>
  </si>
  <si>
    <t>лопатка щипцы</t>
  </si>
  <si>
    <t>крабик пушистый</t>
  </si>
  <si>
    <t>гоночный комбинезон</t>
  </si>
  <si>
    <t>мама хагиваги</t>
  </si>
  <si>
    <t>kissini</t>
  </si>
  <si>
    <t>увлажнитель воздуха поларис</t>
  </si>
  <si>
    <t xml:space="preserve">авто пылесос </t>
  </si>
  <si>
    <t>gumin</t>
  </si>
  <si>
    <t xml:space="preserve">вентилятор охлаждения </t>
  </si>
  <si>
    <t>лалама</t>
  </si>
  <si>
    <t>кардиган женский с карманами</t>
  </si>
  <si>
    <t>vesa 100x100</t>
  </si>
  <si>
    <t>футболка 74</t>
  </si>
  <si>
    <t>телевизоры sony</t>
  </si>
  <si>
    <t>hello kitty плюшевая</t>
  </si>
  <si>
    <t>футболка для мальчика 8 лет</t>
  </si>
  <si>
    <t>стеви</t>
  </si>
  <si>
    <t>14322398</t>
  </si>
  <si>
    <t>шпатели для лица</t>
  </si>
  <si>
    <t>бокал стеклянный</t>
  </si>
  <si>
    <t>solgat</t>
  </si>
  <si>
    <t>метальдегид</t>
  </si>
  <si>
    <t xml:space="preserve">кошачий </t>
  </si>
  <si>
    <t>сумка женская зара</t>
  </si>
  <si>
    <t>28991959</t>
  </si>
  <si>
    <t>воск для депиляции kapous</t>
  </si>
  <si>
    <t>71697296</t>
  </si>
  <si>
    <t>шлейки для маленьких собак</t>
  </si>
  <si>
    <t>комод 100 см</t>
  </si>
  <si>
    <t>столик парикмахерский</t>
  </si>
  <si>
    <t>молд шоколадки</t>
  </si>
  <si>
    <t>панталоны от натирания бедер</t>
  </si>
  <si>
    <t>увлажняющая база под макияж</t>
  </si>
  <si>
    <t>штаны bodo</t>
  </si>
  <si>
    <t>моторное масло total quartz</t>
  </si>
  <si>
    <t>колесо для белки</t>
  </si>
  <si>
    <t>корректор ручка</t>
  </si>
  <si>
    <t>сарафан летний женский для дома</t>
  </si>
  <si>
    <t>флаг россии на стену</t>
  </si>
  <si>
    <t>дакимакура вару</t>
  </si>
  <si>
    <t>серьги кожа</t>
  </si>
  <si>
    <t>бумага 200 г</t>
  </si>
  <si>
    <t>фантайм фокси</t>
  </si>
  <si>
    <t>соник набор</t>
  </si>
  <si>
    <t>очки солнцезащитные ray ban</t>
  </si>
  <si>
    <t>пюре для кошек</t>
  </si>
  <si>
    <t>первые сказки</t>
  </si>
  <si>
    <t>76233018</t>
  </si>
  <si>
    <t>айфон 8plus</t>
  </si>
  <si>
    <t>ткань золото</t>
  </si>
  <si>
    <t>fly fly</t>
  </si>
  <si>
    <t>сандайт</t>
  </si>
  <si>
    <t>шорты и топ женский</t>
  </si>
  <si>
    <t>развитие внимания</t>
  </si>
  <si>
    <t>аэрограф для торта</t>
  </si>
  <si>
    <t>solaris сварочный аппарат</t>
  </si>
  <si>
    <t>миноксилил</t>
  </si>
  <si>
    <t xml:space="preserve">брюки шелковые </t>
  </si>
  <si>
    <t>дом гуччи книга</t>
  </si>
  <si>
    <t>шампунь для волос пантенол</t>
  </si>
  <si>
    <t>силиконовые приманки фанатик</t>
  </si>
  <si>
    <t>футболки на мальчика подростка</t>
  </si>
  <si>
    <t>азбука классика твердая</t>
  </si>
  <si>
    <t>штаны на манжетах</t>
  </si>
  <si>
    <t>фотобук stray kids</t>
  </si>
  <si>
    <t xml:space="preserve">garda </t>
  </si>
  <si>
    <t>farmina cibau</t>
  </si>
  <si>
    <t>сумка женская саломея</t>
  </si>
  <si>
    <t>mirval</t>
  </si>
  <si>
    <t>блокнот из крафтовой бумаги</t>
  </si>
  <si>
    <t>фрутформер</t>
  </si>
  <si>
    <t>брелок для ключей кошка</t>
  </si>
  <si>
    <t>детские летние сарафаны</t>
  </si>
  <si>
    <t>инвентарь для комнатных растений</t>
  </si>
  <si>
    <t>форма футболистов</t>
  </si>
  <si>
    <t>раствор для хны</t>
  </si>
  <si>
    <t>кеды тканевые мужские</t>
  </si>
  <si>
    <t>крапива одежда</t>
  </si>
  <si>
    <t>пижама узбекистан</t>
  </si>
  <si>
    <t>кольцо малахит</t>
  </si>
  <si>
    <t>паркетница</t>
  </si>
  <si>
    <t>наборы для ванной керамика</t>
  </si>
  <si>
    <t>micar</t>
  </si>
  <si>
    <t>патчи акне</t>
  </si>
  <si>
    <t>акула подушка</t>
  </si>
  <si>
    <t>джек потрошитель</t>
  </si>
  <si>
    <t>футболки укороченные женские</t>
  </si>
  <si>
    <t>парик красный длинный</t>
  </si>
  <si>
    <t>фиолетовое кольцо</t>
  </si>
  <si>
    <t>платье женс</t>
  </si>
  <si>
    <t>mechosen</t>
  </si>
  <si>
    <t>pixel 4a чехол</t>
  </si>
  <si>
    <t>летнее платье хб</t>
  </si>
  <si>
    <t>lagom крем</t>
  </si>
  <si>
    <t>подставка стакан</t>
  </si>
  <si>
    <t>betsy туфли открытые</t>
  </si>
  <si>
    <t>основа для вышивки бисером</t>
  </si>
  <si>
    <t>картина по номерам хоккей</t>
  </si>
  <si>
    <t>7  days</t>
  </si>
  <si>
    <t>звезда краски</t>
  </si>
  <si>
    <t>sela для мальчика худи</t>
  </si>
  <si>
    <t>фильтры для воронки</t>
  </si>
  <si>
    <t>лента прозрачная</t>
  </si>
  <si>
    <t>жилеты для купания</t>
  </si>
  <si>
    <t>la messange гидрофильное масло</t>
  </si>
  <si>
    <t>64461964</t>
  </si>
  <si>
    <t>beta</t>
  </si>
  <si>
    <t>маркеры для мебели</t>
  </si>
  <si>
    <t>symbolon</t>
  </si>
  <si>
    <t>замок на член</t>
  </si>
  <si>
    <t>ты будешь бабушкой</t>
  </si>
  <si>
    <t>колонка беспроводная bluetooth маленькая</t>
  </si>
  <si>
    <t>aravia professional spf</t>
  </si>
  <si>
    <t>ллойд</t>
  </si>
  <si>
    <t xml:space="preserve">юбка тенниска </t>
  </si>
  <si>
    <t>картриджи джул</t>
  </si>
  <si>
    <t>медицина книги студент</t>
  </si>
  <si>
    <t>телевизор портативный</t>
  </si>
  <si>
    <t>мулине схс</t>
  </si>
  <si>
    <t>colins мужчинам рубашка</t>
  </si>
  <si>
    <t>стёпа</t>
  </si>
  <si>
    <t>съедобное нижнее белье</t>
  </si>
  <si>
    <t>леггинсы женские зимние</t>
  </si>
  <si>
    <t>ежедневник для женщин</t>
  </si>
  <si>
    <t xml:space="preserve">набор пакетов </t>
  </si>
  <si>
    <t>спортивный белый костюм</t>
  </si>
  <si>
    <t>36713110</t>
  </si>
  <si>
    <t>стаканы с купольной крышкой</t>
  </si>
  <si>
    <t xml:space="preserve"> евангелион</t>
  </si>
  <si>
    <t>сексуальное ночное белье</t>
  </si>
  <si>
    <t xml:space="preserve">зола платье </t>
  </si>
  <si>
    <t>виюратор</t>
  </si>
  <si>
    <t>флорида корм для собак</t>
  </si>
  <si>
    <t>кролик тянучка</t>
  </si>
  <si>
    <t>для наушников футляр</t>
  </si>
  <si>
    <t>висма</t>
  </si>
  <si>
    <t>bioderma sensibio h2o</t>
  </si>
  <si>
    <t>электросамокаты xiaomi</t>
  </si>
  <si>
    <t xml:space="preserve">чехол на 11 прозрачный </t>
  </si>
  <si>
    <t>для напитков диспенсер</t>
  </si>
  <si>
    <t>kari сабо</t>
  </si>
  <si>
    <t>подставка силиконовая</t>
  </si>
  <si>
    <t>сахарница бамбук</t>
  </si>
  <si>
    <t>перчатки для девочек</t>
  </si>
  <si>
    <t>балетки пляжные</t>
  </si>
  <si>
    <t>мишка олимпийский</t>
  </si>
  <si>
    <t>надпись выпуск</t>
  </si>
  <si>
    <t>приборы для выпечки</t>
  </si>
  <si>
    <t>игрушечный музыкальный инструмент</t>
  </si>
  <si>
    <t>прокладки дом и дача урологические</t>
  </si>
  <si>
    <t>igermann рюкзак</t>
  </si>
  <si>
    <t>durex classic 12</t>
  </si>
  <si>
    <t>сумочка найк</t>
  </si>
  <si>
    <t>м 25</t>
  </si>
  <si>
    <t>чехол на телефон xr</t>
  </si>
  <si>
    <t xml:space="preserve">колеса для велосипеда </t>
  </si>
  <si>
    <t>наклейки для ногтей маленькие</t>
  </si>
  <si>
    <t>adme</t>
  </si>
  <si>
    <t>трусы бежевые бесшовные</t>
  </si>
  <si>
    <t>футболка для мальчика 9 лет</t>
  </si>
  <si>
    <t xml:space="preserve">кружка  </t>
  </si>
  <si>
    <t>чехол 13pro</t>
  </si>
  <si>
    <t>librederm bb-крем</t>
  </si>
  <si>
    <t xml:space="preserve">руль велосипедный </t>
  </si>
  <si>
    <t>зажигалка бмв</t>
  </si>
  <si>
    <t>reni 709</t>
  </si>
  <si>
    <t>детизим</t>
  </si>
  <si>
    <t>нос с прыщами</t>
  </si>
  <si>
    <t>мармеладный червяк</t>
  </si>
  <si>
    <t>мультимитр</t>
  </si>
  <si>
    <t>часы для малышей</t>
  </si>
  <si>
    <t>43522940</t>
  </si>
  <si>
    <t>альбом 24 листа</t>
  </si>
  <si>
    <t>pure royal</t>
  </si>
  <si>
    <t>чёрные спортивные штаны женские</t>
  </si>
  <si>
    <t>алеран</t>
  </si>
  <si>
    <t>landlife</t>
  </si>
  <si>
    <t>массажер для спины и шеи деревянный</t>
  </si>
  <si>
    <t>ручка кухонная</t>
  </si>
  <si>
    <t>дождевик мембрана</t>
  </si>
  <si>
    <t>яндекс умный дом</t>
  </si>
  <si>
    <t>oppo a9</t>
  </si>
  <si>
    <t>многоразовые трусики для плавания</t>
  </si>
  <si>
    <t>инвалидные коляски</t>
  </si>
  <si>
    <t xml:space="preserve">аниме статуэтки </t>
  </si>
  <si>
    <t>43290045</t>
  </si>
  <si>
    <t>кофта с рисунком</t>
  </si>
  <si>
    <t>колготки для девочки противоскользя</t>
  </si>
  <si>
    <t>штора в гараж</t>
  </si>
  <si>
    <t>agent_m</t>
  </si>
  <si>
    <t xml:space="preserve">хеллсинг </t>
  </si>
  <si>
    <t>увеличение члена таблетки</t>
  </si>
  <si>
    <t>сумка футбольная</t>
  </si>
  <si>
    <t xml:space="preserve">гель лаки для ногтей светоотражающие </t>
  </si>
  <si>
    <t>для плавления воска</t>
  </si>
  <si>
    <t>кукольные волосы</t>
  </si>
  <si>
    <t>лампы на автомобиль</t>
  </si>
  <si>
    <t>ргд</t>
  </si>
  <si>
    <t>школьная форма мальчики</t>
  </si>
  <si>
    <t>usb удленитель</t>
  </si>
  <si>
    <t>заводная машинка</t>
  </si>
  <si>
    <t>россия футболка мужская</t>
  </si>
  <si>
    <t>пуховик для девочки зимний 134</t>
  </si>
  <si>
    <t>колье для подростков</t>
  </si>
  <si>
    <t>зубная паста лечебная</t>
  </si>
  <si>
    <t>пакет для мокрых вещей</t>
  </si>
  <si>
    <t>reima лето</t>
  </si>
  <si>
    <t>мешки для педикюра</t>
  </si>
  <si>
    <t>ковер 60х110</t>
  </si>
  <si>
    <t>переходник на телевизор</t>
  </si>
  <si>
    <t>соски ромашка</t>
  </si>
  <si>
    <t>переходник розетки</t>
  </si>
  <si>
    <t xml:space="preserve">балтика </t>
  </si>
  <si>
    <t>майка мужская с длинным рукавом</t>
  </si>
  <si>
    <t>модные футболки для парней</t>
  </si>
  <si>
    <t>досвидания детский сад</t>
  </si>
  <si>
    <t>hyundai solaris 2</t>
  </si>
  <si>
    <t>miedered</t>
  </si>
  <si>
    <t>накидка под детское кресло</t>
  </si>
  <si>
    <t>детская баскетбольная форма</t>
  </si>
  <si>
    <t>5678170</t>
  </si>
  <si>
    <t xml:space="preserve">кошелек для девочки </t>
  </si>
  <si>
    <t>лосины для девочки набор</t>
  </si>
  <si>
    <t>martin noir</t>
  </si>
  <si>
    <t xml:space="preserve">корсет мужской </t>
  </si>
  <si>
    <t>wacom one</t>
  </si>
  <si>
    <t>делика</t>
  </si>
  <si>
    <t>блок на унитаз</t>
  </si>
  <si>
    <t>милич</t>
  </si>
  <si>
    <t>точилка закрытая</t>
  </si>
  <si>
    <t>77723583</t>
  </si>
  <si>
    <t>сережки грибочки</t>
  </si>
  <si>
    <t xml:space="preserve">платок мужской </t>
  </si>
  <si>
    <t>torko</t>
  </si>
  <si>
    <t>aravia карбокситерапия</t>
  </si>
  <si>
    <t>влажные салфетки mepsi</t>
  </si>
  <si>
    <t>антивальгусные</t>
  </si>
  <si>
    <t>оснастка для удочки</t>
  </si>
  <si>
    <t>автомобильный подогреватель</t>
  </si>
  <si>
    <t xml:space="preserve">nike react </t>
  </si>
  <si>
    <t>босоножки женские летние 2022</t>
  </si>
  <si>
    <t>шторы на кузню</t>
  </si>
  <si>
    <t>антистресс белка</t>
  </si>
  <si>
    <t>вибростимулятор для женщин</t>
  </si>
  <si>
    <t>пылесос xiaomi deerma</t>
  </si>
  <si>
    <t>трусы дим</t>
  </si>
  <si>
    <t>читалочка 1 класс</t>
  </si>
  <si>
    <t>крем улиточный</t>
  </si>
  <si>
    <t>чехол redmi 9с</t>
  </si>
  <si>
    <t>удобрение для замиокулькаса</t>
  </si>
  <si>
    <t>платок 70х70</t>
  </si>
  <si>
    <t>rowenta триммер</t>
  </si>
  <si>
    <t xml:space="preserve">чехол на телефон самсунг а12 </t>
  </si>
  <si>
    <t>набор для суши и роллов</t>
  </si>
  <si>
    <t xml:space="preserve">летние сарафаны для девочек </t>
  </si>
  <si>
    <t>смартфон айфон 7</t>
  </si>
  <si>
    <t>набор с кофе</t>
  </si>
  <si>
    <t>видеорегистратор для видеонаблюдения</t>
  </si>
  <si>
    <t xml:space="preserve">джинсовка черная женская </t>
  </si>
  <si>
    <t>брюки банан</t>
  </si>
  <si>
    <t>лисья нора шопер</t>
  </si>
  <si>
    <t xml:space="preserve">сарафан для школы </t>
  </si>
  <si>
    <t>расшиватель швов</t>
  </si>
  <si>
    <t>чайник лысьвенские эмали</t>
  </si>
  <si>
    <t>ризоплан</t>
  </si>
  <si>
    <t>ryzen 5 1600</t>
  </si>
  <si>
    <t>бант на туфли</t>
  </si>
  <si>
    <t>картон для открыток</t>
  </si>
  <si>
    <t>велик самокат</t>
  </si>
  <si>
    <t xml:space="preserve">ролики  </t>
  </si>
  <si>
    <t xml:space="preserve">разобранные </t>
  </si>
  <si>
    <t>b.well чулки</t>
  </si>
  <si>
    <t>крем с спф для проблемной кожи</t>
  </si>
  <si>
    <t>датчик температуры xiaomi</t>
  </si>
  <si>
    <t>kugoo kirin</t>
  </si>
  <si>
    <t>карта беременной</t>
  </si>
  <si>
    <t>платье пышная юбка</t>
  </si>
  <si>
    <t>white truffle</t>
  </si>
  <si>
    <t>peripage</t>
  </si>
  <si>
    <t>ресницы леш гоу</t>
  </si>
  <si>
    <t xml:space="preserve">свитер для мальчика </t>
  </si>
  <si>
    <t>будущей маме</t>
  </si>
  <si>
    <t>салат романо</t>
  </si>
  <si>
    <t>плед овчина</t>
  </si>
  <si>
    <t>68589105</t>
  </si>
  <si>
    <t>для бровей фломастер</t>
  </si>
  <si>
    <t>26813637 артикул</t>
  </si>
  <si>
    <t>футболка с диснеевским принтом</t>
  </si>
  <si>
    <t>tuba</t>
  </si>
  <si>
    <t>одноразовые тарелки большие</t>
  </si>
  <si>
    <t>баща под макияж</t>
  </si>
  <si>
    <t xml:space="preserve">очки не для зрения </t>
  </si>
  <si>
    <t>ламель для жалюзи</t>
  </si>
  <si>
    <t>аркоксия</t>
  </si>
  <si>
    <t>масло како</t>
  </si>
  <si>
    <t>блузка кроп топ</t>
  </si>
  <si>
    <t>топы для полных</t>
  </si>
  <si>
    <t>тональный крем для лица евелин</t>
  </si>
  <si>
    <t>паяльные инструменты</t>
  </si>
  <si>
    <t>набор фурнитуры для бижутерии</t>
  </si>
  <si>
    <t>держатель для телефона в авто на руль</t>
  </si>
  <si>
    <t>андмиг</t>
  </si>
  <si>
    <t>ванна для животных</t>
  </si>
  <si>
    <t>мышка и клавиатура беспроводные</t>
  </si>
  <si>
    <t>pepe jeans сланцы</t>
  </si>
  <si>
    <t>tmall</t>
  </si>
  <si>
    <t>деньги есть всегда</t>
  </si>
  <si>
    <t>мои эмоции</t>
  </si>
  <si>
    <t>спрей для лица spf</t>
  </si>
  <si>
    <t>бижутерия женская комплекты</t>
  </si>
  <si>
    <t>шоппер сейлор мун</t>
  </si>
  <si>
    <t>sursil ortho обувь</t>
  </si>
  <si>
    <t>кардиган из органзы</t>
  </si>
  <si>
    <t>насадка французская звезда</t>
  </si>
  <si>
    <t>silanga</t>
  </si>
  <si>
    <t>люстра потолочная детская</t>
  </si>
  <si>
    <t>платья в стиле стиляги</t>
  </si>
  <si>
    <t>soffione ruslife</t>
  </si>
  <si>
    <t>антискользящие коленки</t>
  </si>
  <si>
    <t xml:space="preserve">мини еда </t>
  </si>
  <si>
    <t>жижа rell</t>
  </si>
  <si>
    <t>узбекский</t>
  </si>
  <si>
    <t>65846327</t>
  </si>
  <si>
    <t>wr очки</t>
  </si>
  <si>
    <t>плавки чёрные женские</t>
  </si>
  <si>
    <t>перерыв</t>
  </si>
  <si>
    <t>одежда для фотосессии беременной</t>
  </si>
  <si>
    <t>merrystep</t>
  </si>
  <si>
    <t>робот ящерица</t>
  </si>
  <si>
    <t>бальзам без сульфатов и парабенов</t>
  </si>
  <si>
    <t xml:space="preserve">тряпка для автомобиля </t>
  </si>
  <si>
    <t>спрей concept</t>
  </si>
  <si>
    <t>ла кри мама</t>
  </si>
  <si>
    <t xml:space="preserve">город костей </t>
  </si>
  <si>
    <t>vita nostra</t>
  </si>
  <si>
    <t>улыбнись</t>
  </si>
  <si>
    <t>land mebel</t>
  </si>
  <si>
    <t>мягкая игрушка акула 120 см</t>
  </si>
  <si>
    <t>шампунь batiste</t>
  </si>
  <si>
    <t>duka</t>
  </si>
  <si>
    <t>маленькая лопата</t>
  </si>
  <si>
    <t>декор для дизайна ногтей</t>
  </si>
  <si>
    <t>часы настенные интерьерные квадратные</t>
  </si>
  <si>
    <t>полотенце nabaiji</t>
  </si>
  <si>
    <t>roxy худи</t>
  </si>
  <si>
    <t>18979004</t>
  </si>
  <si>
    <t>chanel bleu</t>
  </si>
  <si>
    <t>велосипедки с надписью</t>
  </si>
  <si>
    <t>фотоаппараты мгновенной печати polaroid</t>
  </si>
  <si>
    <t>шар зебра</t>
  </si>
  <si>
    <t>бритва денская</t>
  </si>
  <si>
    <t>big gainer</t>
  </si>
  <si>
    <t>нитролак</t>
  </si>
  <si>
    <t>худи зеленого цвета для женщин</t>
  </si>
  <si>
    <t>футболка для малыша солнечный миф</t>
  </si>
  <si>
    <t>носки с пальцами женские</t>
  </si>
  <si>
    <t>сарафан с шитьем</t>
  </si>
  <si>
    <t>калонк</t>
  </si>
  <si>
    <t>кофта с рукавом</t>
  </si>
  <si>
    <t>сцепление гранта</t>
  </si>
  <si>
    <t>спанч боб футболка</t>
  </si>
  <si>
    <t>бежевое худи женское</t>
  </si>
  <si>
    <t>футболки цска</t>
  </si>
  <si>
    <t xml:space="preserve">чёрные велосипедки </t>
  </si>
  <si>
    <t>constanta21</t>
  </si>
  <si>
    <t>ируксол</t>
  </si>
  <si>
    <t>переходник aux usb</t>
  </si>
  <si>
    <t>женские летние брюки бананы</t>
  </si>
  <si>
    <t>кукла реборн мальчик 55 см</t>
  </si>
  <si>
    <t>канотье с лентами</t>
  </si>
  <si>
    <t>шпмпунь</t>
  </si>
  <si>
    <t>корзина на кухню</t>
  </si>
  <si>
    <t>джинсы с ромашками</t>
  </si>
  <si>
    <t>для обрезания кутикулы</t>
  </si>
  <si>
    <t>сумка б</t>
  </si>
  <si>
    <t>лосьон розовая вода</t>
  </si>
  <si>
    <t xml:space="preserve">палочки для воска </t>
  </si>
  <si>
    <t>сумка женская с коротким ремешком</t>
  </si>
  <si>
    <t xml:space="preserve">триходермин </t>
  </si>
  <si>
    <t>мантия подростковая</t>
  </si>
  <si>
    <t xml:space="preserve">vga </t>
  </si>
  <si>
    <t>помпа приора</t>
  </si>
  <si>
    <t>крем для лица женьшеневый</t>
  </si>
  <si>
    <t>клеродендрум</t>
  </si>
  <si>
    <t>тонометр omron m3 comfort</t>
  </si>
  <si>
    <t>venus spa breeze</t>
  </si>
  <si>
    <t>triumph женский</t>
  </si>
  <si>
    <t>бабушкина аптека</t>
  </si>
  <si>
    <t>пряники малышарики</t>
  </si>
  <si>
    <t xml:space="preserve">наушники beats </t>
  </si>
  <si>
    <t xml:space="preserve">формы для бровей </t>
  </si>
  <si>
    <t>80112972</t>
  </si>
  <si>
    <t xml:space="preserve">альпен гольд </t>
  </si>
  <si>
    <t xml:space="preserve">духи ручка </t>
  </si>
  <si>
    <t>guess ветровка</t>
  </si>
  <si>
    <t>тормозной пояс для плавания</t>
  </si>
  <si>
    <t>купальник для подростков раздельный</t>
  </si>
  <si>
    <t>утиплитель</t>
  </si>
  <si>
    <t>сабо сланцы</t>
  </si>
  <si>
    <t>бомбочки с деньгами</t>
  </si>
  <si>
    <t>крепление для гардины</t>
  </si>
  <si>
    <t>кольца на свадьбу</t>
  </si>
  <si>
    <t>водяной пылесос для бассейна</t>
  </si>
  <si>
    <t>диван на дачу</t>
  </si>
  <si>
    <t>сумка nike heritage 2.0</t>
  </si>
  <si>
    <t>пациент книга</t>
  </si>
  <si>
    <t>пйфон 12</t>
  </si>
  <si>
    <t>синергетика для посуды таблетки</t>
  </si>
  <si>
    <t>колесо на мопед</t>
  </si>
  <si>
    <t>пеинт маркер</t>
  </si>
  <si>
    <t>лоферы на меху</t>
  </si>
  <si>
    <t>женская туника большого размера</t>
  </si>
  <si>
    <t>акира том 2</t>
  </si>
  <si>
    <t>драники</t>
  </si>
  <si>
    <t>кросовки спортивные мужские</t>
  </si>
  <si>
    <t>палочка гари потера</t>
  </si>
  <si>
    <t>платье befre</t>
  </si>
  <si>
    <t xml:space="preserve">хаги ваги зелёный </t>
  </si>
  <si>
    <t>машинка ламборгини</t>
  </si>
  <si>
    <t>картина по</t>
  </si>
  <si>
    <t>разделитель для приборов</t>
  </si>
  <si>
    <t>подарочный набор для мужчин на 23 февраля сладкий</t>
  </si>
  <si>
    <t>медная тарелка</t>
  </si>
  <si>
    <t>тул</t>
  </si>
  <si>
    <t>control</t>
  </si>
  <si>
    <t>52713862</t>
  </si>
  <si>
    <t>стеклянная ваза для цветов</t>
  </si>
  <si>
    <t>юбки шелк</t>
  </si>
  <si>
    <t>снасти для фидера</t>
  </si>
  <si>
    <t xml:space="preserve">huawei freebuds pro </t>
  </si>
  <si>
    <t>углоформирующая лента</t>
  </si>
  <si>
    <t>подушка на качелю</t>
  </si>
  <si>
    <t>длинное платье летнее женское</t>
  </si>
  <si>
    <t>игры настольная для взрослых</t>
  </si>
  <si>
    <t>жидкость для септика</t>
  </si>
  <si>
    <t>нейрохирургия</t>
  </si>
  <si>
    <t>сумка с деревянными вставками</t>
  </si>
  <si>
    <t xml:space="preserve">pure paw paw </t>
  </si>
  <si>
    <t>52529435</t>
  </si>
  <si>
    <t>читать раньше чем говорить</t>
  </si>
  <si>
    <t>постер волейбол</t>
  </si>
  <si>
    <t>фото обои природа</t>
  </si>
  <si>
    <t>база самовыравнивающаяся</t>
  </si>
  <si>
    <t>клипса крест</t>
  </si>
  <si>
    <t>набор для мытья волос</t>
  </si>
  <si>
    <t>бюстгальтер 75f</t>
  </si>
  <si>
    <t>смотрелки</t>
  </si>
  <si>
    <t>сумки женские кари</t>
  </si>
  <si>
    <t>кофта без молнии</t>
  </si>
  <si>
    <t>зарядка сяоми</t>
  </si>
  <si>
    <t xml:space="preserve">манго футболка женская </t>
  </si>
  <si>
    <t>мыло жасмин</t>
  </si>
  <si>
    <t>вырубки для теста</t>
  </si>
  <si>
    <t>длинная юбка для офиса</t>
  </si>
  <si>
    <t>маленькие гвоздики</t>
  </si>
  <si>
    <t>съёмник шаровых</t>
  </si>
  <si>
    <t>шарики 30</t>
  </si>
  <si>
    <t>мультипекарь redmond rmb-611, черный</t>
  </si>
  <si>
    <t>super fit для девочки</t>
  </si>
  <si>
    <t>рамка для фото 21*30</t>
  </si>
  <si>
    <t>72225034</t>
  </si>
  <si>
    <t xml:space="preserve">шоколад книга </t>
  </si>
  <si>
    <t>сумка на колесиках дорожная</t>
  </si>
  <si>
    <t>круглая подвеска</t>
  </si>
  <si>
    <t xml:space="preserve">летние шлепки женские </t>
  </si>
  <si>
    <t>чашка с подставкой</t>
  </si>
  <si>
    <t>bosch пылесос беспроводной</t>
  </si>
  <si>
    <t>шорты мужские лакост</t>
  </si>
  <si>
    <t>энзимная пулра</t>
  </si>
  <si>
    <t>jardin dessert cup</t>
  </si>
  <si>
    <t>маникюрные палочки</t>
  </si>
  <si>
    <t>61969610</t>
  </si>
  <si>
    <t>наклейки для бокалов</t>
  </si>
  <si>
    <t>55120138</t>
  </si>
  <si>
    <t>диван деки</t>
  </si>
  <si>
    <t xml:space="preserve">пьезозажигалка </t>
  </si>
  <si>
    <t>dulux мебель и дерево</t>
  </si>
  <si>
    <t>приставка для цифрового тв с адаптером</t>
  </si>
  <si>
    <t>аниме паспорт</t>
  </si>
  <si>
    <t>сандали для мальчика летние</t>
  </si>
  <si>
    <t>одежда женская sela</t>
  </si>
  <si>
    <t>пуговица декоративная</t>
  </si>
  <si>
    <t>шорти для мальчика</t>
  </si>
  <si>
    <t>ресницы накоадные</t>
  </si>
  <si>
    <t>тайтсы женские компрессионные</t>
  </si>
  <si>
    <t>46285800</t>
  </si>
  <si>
    <t>samsung s7 чехол на телефон</t>
  </si>
  <si>
    <t>хвост и уши</t>
  </si>
  <si>
    <t>marmalato шлепки</t>
  </si>
  <si>
    <t>комбинезон летнее женское</t>
  </si>
  <si>
    <t>футурино для девочек</t>
  </si>
  <si>
    <t xml:space="preserve">фужеры для вина </t>
  </si>
  <si>
    <t>фонарь заднего хода</t>
  </si>
  <si>
    <t>яркий лонгслив</t>
  </si>
  <si>
    <t>бессмертный гусь</t>
  </si>
  <si>
    <t>арабские масляные духи аль рехаб</t>
  </si>
  <si>
    <t>велосигнал</t>
  </si>
  <si>
    <t>глория джинсы джинс</t>
  </si>
  <si>
    <t>режим 9т</t>
  </si>
  <si>
    <t>verselia</t>
  </si>
  <si>
    <t>испаритель для пасито 2</t>
  </si>
  <si>
    <t>шорты под юбки</t>
  </si>
  <si>
    <t>чехол книжка на хонор 8</t>
  </si>
  <si>
    <t>брюки чиносы мужские в клетку</t>
  </si>
  <si>
    <t>сорочка женская больших размеров</t>
  </si>
  <si>
    <t>планшет android</t>
  </si>
  <si>
    <t>the last of us part 2</t>
  </si>
  <si>
    <t>заглушки в розетку</t>
  </si>
  <si>
    <t>сыворотка avon</t>
  </si>
  <si>
    <t xml:space="preserve">ночная сорочка твоё </t>
  </si>
  <si>
    <t>38439702</t>
  </si>
  <si>
    <t>юбка джинсовая love republic</t>
  </si>
  <si>
    <t>unilexo одежда</t>
  </si>
  <si>
    <t>органическое железо</t>
  </si>
  <si>
    <t>close up паста</t>
  </si>
  <si>
    <t>мышь оптическая беспроводная</t>
  </si>
  <si>
    <t>60364362</t>
  </si>
  <si>
    <t>сережки фиолетовые</t>
  </si>
  <si>
    <t>трусы муржские</t>
  </si>
  <si>
    <t xml:space="preserve">качели гамак </t>
  </si>
  <si>
    <t>кольцо с единорогом</t>
  </si>
  <si>
    <t>magellan мужской</t>
  </si>
  <si>
    <t>экшенкамера</t>
  </si>
  <si>
    <t>elkasyo &amp; women</t>
  </si>
  <si>
    <t>45570536</t>
  </si>
  <si>
    <t>xiaomi redmi 9t mi</t>
  </si>
  <si>
    <t>тапочки мужские теплые</t>
  </si>
  <si>
    <t>shauma сила</t>
  </si>
  <si>
    <t>дорожный чемодан на колесах большой</t>
  </si>
  <si>
    <t>32292870</t>
  </si>
  <si>
    <t>пышное белое платье</t>
  </si>
  <si>
    <t>durex long play</t>
  </si>
  <si>
    <t>туфли женские испания</t>
  </si>
  <si>
    <t>candies постельное белье</t>
  </si>
  <si>
    <t>фоторамка тройная</t>
  </si>
  <si>
    <t>чехол клавиатура для ipad</t>
  </si>
  <si>
    <t>маска для волос avon</t>
  </si>
  <si>
    <t xml:space="preserve">ванючка </t>
  </si>
  <si>
    <t>комплект лето</t>
  </si>
  <si>
    <t xml:space="preserve">наклейка на клавиатуру </t>
  </si>
  <si>
    <t>fitfilip</t>
  </si>
  <si>
    <t>yaasbae женский</t>
  </si>
  <si>
    <t>наклейки на самакат</t>
  </si>
  <si>
    <t>игровые напалечники</t>
  </si>
  <si>
    <t>сандалии  для мальчика</t>
  </si>
  <si>
    <t>58295840</t>
  </si>
  <si>
    <t>дрова дубовые</t>
  </si>
  <si>
    <t>тетрадь а4 на кольцах в твердой обложке</t>
  </si>
  <si>
    <t>argentum</t>
  </si>
  <si>
    <t>бальзамический соус италия</t>
  </si>
  <si>
    <t>комотомо</t>
  </si>
  <si>
    <t>пелёнки 60 на 60</t>
  </si>
  <si>
    <t>копилка на 50 тысяч</t>
  </si>
  <si>
    <t>в автокресло</t>
  </si>
  <si>
    <t>мотоаксесуары</t>
  </si>
  <si>
    <t>bulanti джинсы</t>
  </si>
  <si>
    <t xml:space="preserve">шиммер для ванны </t>
  </si>
  <si>
    <t>чехол книжка на самсунг</t>
  </si>
  <si>
    <t>джинсовый пояс</t>
  </si>
  <si>
    <t>ковер 400 на 400</t>
  </si>
  <si>
    <t>детские пазлы 3</t>
  </si>
  <si>
    <t>анжела марсонс</t>
  </si>
  <si>
    <t>сумка шоппе</t>
  </si>
  <si>
    <t>iqos 4</t>
  </si>
  <si>
    <t>очки сердечко</t>
  </si>
  <si>
    <t>детский комплект одежды</t>
  </si>
  <si>
    <t>дабл виски</t>
  </si>
  <si>
    <t>нутрилак гипоалергенный</t>
  </si>
  <si>
    <t>масло мирра</t>
  </si>
  <si>
    <t>granted pelle</t>
  </si>
  <si>
    <t>несмываемый</t>
  </si>
  <si>
    <t>резинка с лентой для волос</t>
  </si>
  <si>
    <t>фотоальбом школьника</t>
  </si>
  <si>
    <t xml:space="preserve">на бассейн </t>
  </si>
  <si>
    <t>настоящее оружие</t>
  </si>
  <si>
    <t>кофта женская трикотаж</t>
  </si>
  <si>
    <t>elsa обувь</t>
  </si>
  <si>
    <t>cement cleaner</t>
  </si>
  <si>
    <t>ньюдермис</t>
  </si>
  <si>
    <t>минипроектор</t>
  </si>
  <si>
    <t>coach parfums</t>
  </si>
  <si>
    <t>сидушка для песочницы</t>
  </si>
  <si>
    <t>кабель для андроид</t>
  </si>
  <si>
    <t>металические кольца</t>
  </si>
  <si>
    <t>простыня для кокона</t>
  </si>
  <si>
    <t>комиксы для детей майнкрафт</t>
  </si>
  <si>
    <t xml:space="preserve">растущая парта </t>
  </si>
  <si>
    <t>38139977</t>
  </si>
  <si>
    <t xml:space="preserve">anew </t>
  </si>
  <si>
    <t>матрас для скамьи</t>
  </si>
  <si>
    <t>5.11 рубашка</t>
  </si>
  <si>
    <t>платье для принцессы</t>
  </si>
  <si>
    <t>обойма для мр654</t>
  </si>
  <si>
    <t>js decor</t>
  </si>
  <si>
    <t>кортик книга</t>
  </si>
  <si>
    <t>защитное стекло техно спарк 7</t>
  </si>
  <si>
    <t>ножки шпильки</t>
  </si>
  <si>
    <t>эластичный топик</t>
  </si>
  <si>
    <t xml:space="preserve">ноутбук huawei </t>
  </si>
  <si>
    <t>bed head паутинка</t>
  </si>
  <si>
    <t>кресла для компьютера</t>
  </si>
  <si>
    <t>румяна для лица catrice</t>
  </si>
  <si>
    <t>женские комбинизоны</t>
  </si>
  <si>
    <t>magic manufactory</t>
  </si>
  <si>
    <t>купальник детский с юбкой</t>
  </si>
  <si>
    <t>резинка для волос из ткани</t>
  </si>
  <si>
    <t>брюки клёшь</t>
  </si>
  <si>
    <t>клеш женские брюки</t>
  </si>
  <si>
    <t>карыто</t>
  </si>
  <si>
    <t>помада темно красная</t>
  </si>
  <si>
    <t>конструктор взрослый</t>
  </si>
  <si>
    <t>mint футболка</t>
  </si>
  <si>
    <t>пирсинг не настоящий</t>
  </si>
  <si>
    <t xml:space="preserve">что за мем? </t>
  </si>
  <si>
    <t>спортивный костюм гимнастика</t>
  </si>
  <si>
    <t>подушка с завязками</t>
  </si>
  <si>
    <t>механический принц</t>
  </si>
  <si>
    <t>мвд рф</t>
  </si>
  <si>
    <t>mango кожаные женские куртки</t>
  </si>
  <si>
    <t>купальник женский раздельный со стрингами</t>
  </si>
  <si>
    <t>рванные джинсы женские</t>
  </si>
  <si>
    <t>бобсоккер</t>
  </si>
  <si>
    <t>сони наушники беспроводные</t>
  </si>
  <si>
    <t>раскраска магия черного</t>
  </si>
  <si>
    <t>рюкзак туристический тактический</t>
  </si>
  <si>
    <t>шампуни матрикс</t>
  </si>
  <si>
    <t>электрошокер дубинка</t>
  </si>
  <si>
    <t xml:space="preserve">451 градус по фаренгейту </t>
  </si>
  <si>
    <t>чехол на samsung j7 2016</t>
  </si>
  <si>
    <t>розовая кофта на молнии</t>
  </si>
  <si>
    <t>шарики 3 года</t>
  </si>
  <si>
    <t>чехол zte blade l9</t>
  </si>
  <si>
    <t>держатель для пустышки alex &amp; leo</t>
  </si>
  <si>
    <t>iphone 2020 se</t>
  </si>
  <si>
    <t>рубашка для полных</t>
  </si>
  <si>
    <t>каркасные автошторки солярис</t>
  </si>
  <si>
    <t>платье летнее новинки</t>
  </si>
  <si>
    <t>linea bimbi</t>
  </si>
  <si>
    <t>масло шелл 5w40 4л</t>
  </si>
  <si>
    <t>водные пушки</t>
  </si>
  <si>
    <t>авто шампунь концентрат</t>
  </si>
  <si>
    <t>испаритель на драг</t>
  </si>
  <si>
    <t>дивичник</t>
  </si>
  <si>
    <t>наушники на хонор</t>
  </si>
  <si>
    <t>кольцо жемчужное</t>
  </si>
  <si>
    <t>гель для душа yves rocher</t>
  </si>
  <si>
    <t>стекло антишпион iphone 11 pro</t>
  </si>
  <si>
    <t>саженцы вишня</t>
  </si>
  <si>
    <t>куртка мальчик осень весна</t>
  </si>
  <si>
    <t xml:space="preserve">снег </t>
  </si>
  <si>
    <t>шорты женские  твое</t>
  </si>
  <si>
    <t>кремя для солярия</t>
  </si>
  <si>
    <t>настенный ковер</t>
  </si>
  <si>
    <t xml:space="preserve">асикс мужские </t>
  </si>
  <si>
    <t>матовая плёнка</t>
  </si>
  <si>
    <t xml:space="preserve">рюкзак женский светлый </t>
  </si>
  <si>
    <t>шарик антистрессы</t>
  </si>
  <si>
    <t>мультиклинер</t>
  </si>
  <si>
    <t>рассвет книга</t>
  </si>
  <si>
    <t>для сырников</t>
  </si>
  <si>
    <t>ikeep</t>
  </si>
  <si>
    <t>удобрения для петуньи</t>
  </si>
  <si>
    <t>женский брючный костюм на лето</t>
  </si>
  <si>
    <t>ленты для косичек</t>
  </si>
  <si>
    <t>кроссовки мужские lacost</t>
  </si>
  <si>
    <t>чайник таллер</t>
  </si>
  <si>
    <t>знание сила</t>
  </si>
  <si>
    <t>обувь гуччи</t>
  </si>
  <si>
    <t>oculus rift s</t>
  </si>
  <si>
    <t>футболка harvard</t>
  </si>
  <si>
    <t>сироп для коктейлей мята</t>
  </si>
  <si>
    <t>кукла с собачкой</t>
  </si>
  <si>
    <t>наклейки для ногтей лаванда</t>
  </si>
  <si>
    <t>лазерное шоу</t>
  </si>
  <si>
    <t>кошачьи лежанки</t>
  </si>
  <si>
    <t>серьги скрепка</t>
  </si>
  <si>
    <t>гримёрный столик</t>
  </si>
  <si>
    <t>носки бэтмен</t>
  </si>
  <si>
    <t>гель дя душа</t>
  </si>
  <si>
    <t>спортивные бутылочки</t>
  </si>
  <si>
    <t>18124</t>
  </si>
  <si>
    <t>домино для малышей</t>
  </si>
  <si>
    <t>кабель джек</t>
  </si>
  <si>
    <t>tefal intuition</t>
  </si>
  <si>
    <t>запчасти на стиральную машину lg</t>
  </si>
  <si>
    <t>bn4a</t>
  </si>
  <si>
    <t>bravo постельное белье</t>
  </si>
  <si>
    <t>комплект  нижнего белья</t>
  </si>
  <si>
    <t>шорты гимнастика</t>
  </si>
  <si>
    <t>кайф парфюм</t>
  </si>
  <si>
    <t>ходячие мертвецы том</t>
  </si>
  <si>
    <t>подвескп</t>
  </si>
  <si>
    <t>топ под юбку пачки</t>
  </si>
  <si>
    <t>одежда твое женское</t>
  </si>
  <si>
    <t>крем для лица витэкс</t>
  </si>
  <si>
    <t>белизна 3 в 1</t>
  </si>
  <si>
    <t xml:space="preserve">3 кота </t>
  </si>
  <si>
    <t>двухсторонняя помада</t>
  </si>
  <si>
    <t xml:space="preserve">в прикуриватель </t>
  </si>
  <si>
    <t>сушилки для фруктов.</t>
  </si>
  <si>
    <t>разгрузка армейская</t>
  </si>
  <si>
    <t>one two fun</t>
  </si>
  <si>
    <t>дезодорант для авто</t>
  </si>
  <si>
    <t>спорт перчатки</t>
  </si>
  <si>
    <t xml:space="preserve">наперники </t>
  </si>
  <si>
    <t xml:space="preserve">дуга </t>
  </si>
  <si>
    <t>зарядное устройство для фонарика</t>
  </si>
  <si>
    <t>сумка в роддом непрозрачная</t>
  </si>
  <si>
    <t>фибра тряпка</t>
  </si>
  <si>
    <t>рип керл</t>
  </si>
  <si>
    <t>урбеч из семян льна</t>
  </si>
  <si>
    <t>okley</t>
  </si>
  <si>
    <t>выдавливатель пасты</t>
  </si>
  <si>
    <t>грунт для бегоний</t>
  </si>
  <si>
    <t>лазерная уровень</t>
  </si>
  <si>
    <t xml:space="preserve">парфюм для белья </t>
  </si>
  <si>
    <t>блуза женская шифон</t>
  </si>
  <si>
    <t>игровая мышь razer</t>
  </si>
  <si>
    <t>я могу 5 лет</t>
  </si>
  <si>
    <t>domovitof</t>
  </si>
  <si>
    <t>ажурный платок</t>
  </si>
  <si>
    <t>крестик золото 585</t>
  </si>
  <si>
    <t>85724505</t>
  </si>
  <si>
    <t>брюки клеш на девочку</t>
  </si>
  <si>
    <t>для бантиков</t>
  </si>
  <si>
    <t>стиральный порошок отбеливающий</t>
  </si>
  <si>
    <t>14154479</t>
  </si>
  <si>
    <t>щетка для пылесоса xiaomi</t>
  </si>
  <si>
    <t>настойка грецкого ореха</t>
  </si>
  <si>
    <t>прозрачная кепка</t>
  </si>
  <si>
    <t>застёжка для бисера</t>
  </si>
  <si>
    <t>крем для увеличения</t>
  </si>
  <si>
    <t xml:space="preserve"> барби</t>
  </si>
  <si>
    <t>айфон фиолетовый</t>
  </si>
  <si>
    <t xml:space="preserve">колготки сиси </t>
  </si>
  <si>
    <t>мовенпик эспрессо</t>
  </si>
  <si>
    <t>набор ухода за лицом</t>
  </si>
  <si>
    <t xml:space="preserve">тумба для ванной </t>
  </si>
  <si>
    <t>чехол s9</t>
  </si>
  <si>
    <t>01di&amp;di</t>
  </si>
  <si>
    <t>кепка молния маквин</t>
  </si>
  <si>
    <t xml:space="preserve">френдзона </t>
  </si>
  <si>
    <t>куртка из денима женская</t>
  </si>
  <si>
    <t>thai</t>
  </si>
  <si>
    <t xml:space="preserve">тройная миска </t>
  </si>
  <si>
    <t>xiaomi redmi 10c чехол книжка</t>
  </si>
  <si>
    <t xml:space="preserve">юбки макси </t>
  </si>
  <si>
    <t>лихи роберт</t>
  </si>
  <si>
    <t xml:space="preserve">постельное бельё 2 </t>
  </si>
  <si>
    <t>от муравьев садовых</t>
  </si>
  <si>
    <t>платье с кокеткой</t>
  </si>
  <si>
    <t>скраб дольче милк</t>
  </si>
  <si>
    <t>защитное стекло на ipad 10.2</t>
  </si>
  <si>
    <t>с выходом на пенсию</t>
  </si>
  <si>
    <t>dice tray</t>
  </si>
  <si>
    <t xml:space="preserve">белые футболки для мужчин </t>
  </si>
  <si>
    <t>рюкзак а 4</t>
  </si>
  <si>
    <t>часы на мотоцикл</t>
  </si>
  <si>
    <t>15810129</t>
  </si>
  <si>
    <t>сладост</t>
  </si>
  <si>
    <t>халат женский на молнии махровый</t>
  </si>
  <si>
    <t>colgate elmex</t>
  </si>
  <si>
    <t>кастрюля с крышкой дуршлаг</t>
  </si>
  <si>
    <t>текстильный шоппер</t>
  </si>
  <si>
    <t>книга для подростков про взросление</t>
  </si>
  <si>
    <t>патяи</t>
  </si>
  <si>
    <t>i wish it</t>
  </si>
  <si>
    <t>первое правило волшебника</t>
  </si>
  <si>
    <t>люминарк стаканы</t>
  </si>
  <si>
    <t>кеды золотистые</t>
  </si>
  <si>
    <t>ремешок apple watch se 44 mm</t>
  </si>
  <si>
    <t>кольцо женское серебро 925 проба религиозное</t>
  </si>
  <si>
    <t>пудра прозрачная nyx</t>
  </si>
  <si>
    <t>шорты парные</t>
  </si>
  <si>
    <t xml:space="preserve">платье в сетку </t>
  </si>
  <si>
    <t>костюм спортивный женский puma</t>
  </si>
  <si>
    <t>ткань на отрез трикотаж</t>
  </si>
  <si>
    <t>летние классические брюки</t>
  </si>
  <si>
    <t>оджи штаны</t>
  </si>
  <si>
    <t>женское платье летнее большой размер</t>
  </si>
  <si>
    <t>узи чистка</t>
  </si>
  <si>
    <t>средство для чистки оптики</t>
  </si>
  <si>
    <t>нож ikea</t>
  </si>
  <si>
    <t>miederes юбка</t>
  </si>
  <si>
    <t xml:space="preserve">клей для бровей </t>
  </si>
  <si>
    <t>натура сиберика крем для рук</t>
  </si>
  <si>
    <t>кружка красавица и чудовище</t>
  </si>
  <si>
    <t>бусина сердце</t>
  </si>
  <si>
    <t>игрушка для крысы</t>
  </si>
  <si>
    <t>детский набор шампунь и гель</t>
  </si>
  <si>
    <t>костюм брючный в клетку</t>
  </si>
  <si>
    <t>коробки почтовые</t>
  </si>
  <si>
    <t>брюки летние большой размер</t>
  </si>
  <si>
    <t>71762003</t>
  </si>
  <si>
    <t>hp omen 15</t>
  </si>
  <si>
    <t>мд 4080</t>
  </si>
  <si>
    <t>dream matte mousse</t>
  </si>
  <si>
    <t>водолазка мужская хлопок</t>
  </si>
  <si>
    <t>правда ложь игра</t>
  </si>
  <si>
    <t>последние свидетели</t>
  </si>
  <si>
    <t>складная емкость</t>
  </si>
  <si>
    <t>полуботинки для малышей</t>
  </si>
  <si>
    <t>картина по номерам пошлая молли</t>
  </si>
  <si>
    <t>манга невеста чародея</t>
  </si>
  <si>
    <t xml:space="preserve">орг стекло </t>
  </si>
  <si>
    <t>слайм ранчер</t>
  </si>
  <si>
    <t>duccio benigna</t>
  </si>
  <si>
    <t xml:space="preserve">насадка на унитаз </t>
  </si>
  <si>
    <t>шорты и футболки для мальчиков</t>
  </si>
  <si>
    <t xml:space="preserve">таросики </t>
  </si>
  <si>
    <t>правила технической эксплуатации</t>
  </si>
  <si>
    <t>шнурок для очков мужской</t>
  </si>
  <si>
    <t xml:space="preserve">малавтилин </t>
  </si>
  <si>
    <t>фильтр барбус</t>
  </si>
  <si>
    <t>ковры 2х3</t>
  </si>
  <si>
    <t>ластик берлинго</t>
  </si>
  <si>
    <t>лак прозрачный для ногтей гель</t>
  </si>
  <si>
    <t xml:space="preserve">сумка через плечо тканевая </t>
  </si>
  <si>
    <t>71650833</t>
  </si>
  <si>
    <t>гель для тела после загара</t>
  </si>
  <si>
    <t>hiper дом</t>
  </si>
  <si>
    <t>кроксы на малыша</t>
  </si>
  <si>
    <t>мешок для физкультуры</t>
  </si>
  <si>
    <t>деревяный конструктор</t>
  </si>
  <si>
    <t>кошелек на ремень</t>
  </si>
  <si>
    <t>колье самолет</t>
  </si>
  <si>
    <t>крем hemp</t>
  </si>
  <si>
    <t>12895841</t>
  </si>
  <si>
    <t>шлёпанцы белые</t>
  </si>
  <si>
    <t>бадо</t>
  </si>
  <si>
    <t>журнал все звезды 14 выпуск</t>
  </si>
  <si>
    <t>помидоры протертые</t>
  </si>
  <si>
    <t>ленточка триколор</t>
  </si>
  <si>
    <t>кроссовки мужские оригинальные</t>
  </si>
  <si>
    <t>масло виноградной косточки нерафинированное</t>
  </si>
  <si>
    <t>18958488</t>
  </si>
  <si>
    <t xml:space="preserve">брюки женские больших размеров </t>
  </si>
  <si>
    <t>конструктор для девочек розовая мечта</t>
  </si>
  <si>
    <t>контали</t>
  </si>
  <si>
    <t>дрена</t>
  </si>
  <si>
    <t>крем пролонгатор</t>
  </si>
  <si>
    <t>kitikate</t>
  </si>
  <si>
    <t>кубаночка консервы овощные</t>
  </si>
  <si>
    <t>папилоша</t>
  </si>
  <si>
    <t>60770557</t>
  </si>
  <si>
    <t>lusso гель лак</t>
  </si>
  <si>
    <t xml:space="preserve">анис </t>
  </si>
  <si>
    <t>мюли на каблуках</t>
  </si>
  <si>
    <t>19261626</t>
  </si>
  <si>
    <t>кольцо шпинель</t>
  </si>
  <si>
    <t>ручки для газовой плиты гефест</t>
  </si>
  <si>
    <t>чакопай</t>
  </si>
  <si>
    <t>кружка сердечко</t>
  </si>
  <si>
    <t>джинсы для мальчиков рваные</t>
  </si>
  <si>
    <t xml:space="preserve">стикеры для телефона </t>
  </si>
  <si>
    <t>защитное стекло 6</t>
  </si>
  <si>
    <t>токийские мстители майки</t>
  </si>
  <si>
    <t>рюкзак кожа женский</t>
  </si>
  <si>
    <t>ножницы staleks</t>
  </si>
  <si>
    <t>подставка под ногу для гитариста</t>
  </si>
  <si>
    <t xml:space="preserve">крем для лица корейская косметика </t>
  </si>
  <si>
    <t>40538669</t>
  </si>
  <si>
    <t>рубашка с майкой</t>
  </si>
  <si>
    <t>костюм женский с юбкой теплый</t>
  </si>
  <si>
    <t>гель для душа love beauty</t>
  </si>
  <si>
    <t>пиджак для мальчика школьный синий</t>
  </si>
  <si>
    <t>ld-3a</t>
  </si>
  <si>
    <t>наволочка длинная артикул33697022</t>
  </si>
  <si>
    <t>пижама 1st line</t>
  </si>
  <si>
    <t>31079239</t>
  </si>
  <si>
    <t>флюорит бусины</t>
  </si>
  <si>
    <t xml:space="preserve">мыло для волос </t>
  </si>
  <si>
    <t>ключ пежо</t>
  </si>
  <si>
    <t>женская фуболка</t>
  </si>
  <si>
    <t>72131357</t>
  </si>
  <si>
    <t xml:space="preserve">oppo reno </t>
  </si>
  <si>
    <t>платья женское макси 52 размер</t>
  </si>
  <si>
    <t>sharon baby plus</t>
  </si>
  <si>
    <t>йогаматик</t>
  </si>
  <si>
    <t>на радиатор</t>
  </si>
  <si>
    <t>мужские футболки с карманом</t>
  </si>
  <si>
    <t>подсвешники</t>
  </si>
  <si>
    <t xml:space="preserve">гравёр </t>
  </si>
  <si>
    <t xml:space="preserve">топики спортивные </t>
  </si>
  <si>
    <t>обувь timejump</t>
  </si>
  <si>
    <t>толстовка чёрная женская</t>
  </si>
  <si>
    <t>корм для кошек now</t>
  </si>
  <si>
    <t>адаптер к тонометру</t>
  </si>
  <si>
    <t>лапка для машинки</t>
  </si>
  <si>
    <t>глория джинс купальник для девочки</t>
  </si>
  <si>
    <t>чокер аметист</t>
  </si>
  <si>
    <t>крючок вакуумный</t>
  </si>
  <si>
    <t xml:space="preserve">чехол бравл старс </t>
  </si>
  <si>
    <t>колесо декоративное</t>
  </si>
  <si>
    <t>мотокультиватор huter</t>
  </si>
  <si>
    <t>тыквенная маска для лица</t>
  </si>
  <si>
    <t>mi band 2 браслет</t>
  </si>
  <si>
    <t>сушенная клубника</t>
  </si>
  <si>
    <t>брюки мудские</t>
  </si>
  <si>
    <t>набор для лепки плей до</t>
  </si>
  <si>
    <t>wos</t>
  </si>
  <si>
    <t>25806465</t>
  </si>
  <si>
    <t xml:space="preserve">светин </t>
  </si>
  <si>
    <t>vipbucinka</t>
  </si>
  <si>
    <t>гликолевая сыворотка</t>
  </si>
  <si>
    <t>тесты по английскому языку</t>
  </si>
  <si>
    <t>женская обувь такарди</t>
  </si>
  <si>
    <t>часы кошка</t>
  </si>
  <si>
    <t>платье с аниме</t>
  </si>
  <si>
    <t>399</t>
  </si>
  <si>
    <t>brewers</t>
  </si>
  <si>
    <t xml:space="preserve">штаны с лампасами </t>
  </si>
  <si>
    <t>сетка эротическая</t>
  </si>
  <si>
    <t xml:space="preserve">поднос декоративный </t>
  </si>
  <si>
    <t xml:space="preserve">зингер </t>
  </si>
  <si>
    <t>свечная магия книга</t>
  </si>
  <si>
    <t>чехол на м52</t>
  </si>
  <si>
    <t>сиреневый жакет</t>
  </si>
  <si>
    <t>пена для ваны</t>
  </si>
  <si>
    <t>краска для белых красовок</t>
  </si>
  <si>
    <t>gizeh</t>
  </si>
  <si>
    <t>подвеска котик</t>
  </si>
  <si>
    <t>бабушкино лукошко груша</t>
  </si>
  <si>
    <t>техноавиа medsuit</t>
  </si>
  <si>
    <t>dmz</t>
  </si>
  <si>
    <t>веросса страйп</t>
  </si>
  <si>
    <t>сяоми пылесос</t>
  </si>
  <si>
    <t>attack multi-action</t>
  </si>
  <si>
    <t>мешки для пылесоса для маникюра</t>
  </si>
  <si>
    <t>кумон лабиринты</t>
  </si>
  <si>
    <t>рубашка женская с короткими рукавами</t>
  </si>
  <si>
    <t>кресло садовое ротанг</t>
  </si>
  <si>
    <t>шорты мужские с ремнем</t>
  </si>
  <si>
    <t>летние басоножки</t>
  </si>
  <si>
    <t>лего сложное</t>
  </si>
  <si>
    <t>душ для дачи с подогревом</t>
  </si>
  <si>
    <t>biospa шампунь</t>
  </si>
  <si>
    <t>русская свечная мануфактура</t>
  </si>
  <si>
    <t>гель для лап</t>
  </si>
  <si>
    <t xml:space="preserve">юбка. </t>
  </si>
  <si>
    <t>украшения с бали</t>
  </si>
  <si>
    <t>маркеры под заправку</t>
  </si>
  <si>
    <t>hardsoda футболка</t>
  </si>
  <si>
    <t xml:space="preserve">обои мрамор </t>
  </si>
  <si>
    <t>mocoll защитная пленка</t>
  </si>
  <si>
    <t>декатлон дождевик</t>
  </si>
  <si>
    <t>мис</t>
  </si>
  <si>
    <t>kablook style</t>
  </si>
  <si>
    <t>24680028</t>
  </si>
  <si>
    <t>чаша для пены</t>
  </si>
  <si>
    <t>мягкая игрушка морковь</t>
  </si>
  <si>
    <t>футбольные бутсы мужские с шипами</t>
  </si>
  <si>
    <t>сумка-седло</t>
  </si>
  <si>
    <t xml:space="preserve">красотка </t>
  </si>
  <si>
    <t>поводок с ошейником</t>
  </si>
  <si>
    <t>педикюрный аппарат с пылесосом</t>
  </si>
  <si>
    <t xml:space="preserve"> оп</t>
  </si>
  <si>
    <t>платье лето легкое</t>
  </si>
  <si>
    <t>пальто лето женское</t>
  </si>
  <si>
    <t>estel пилинг</t>
  </si>
  <si>
    <t>свеча фигура</t>
  </si>
  <si>
    <t>мягкое мороженое</t>
  </si>
  <si>
    <t xml:space="preserve">отбеливатель для стирки </t>
  </si>
  <si>
    <t>крючек на присоске</t>
  </si>
  <si>
    <t>стильтекс</t>
  </si>
  <si>
    <t>прогулочная коляска индиго</t>
  </si>
  <si>
    <t xml:space="preserve">обручальные кольца серебро </t>
  </si>
  <si>
    <t>печь ракета</t>
  </si>
  <si>
    <t>куртка плей тудей</t>
  </si>
  <si>
    <t>ультразвуковая ванночка</t>
  </si>
  <si>
    <t>68614021</t>
  </si>
  <si>
    <t>пижама женская с длинными штанами</t>
  </si>
  <si>
    <t xml:space="preserve">топик майка </t>
  </si>
  <si>
    <t xml:space="preserve">комплект для мальчиков </t>
  </si>
  <si>
    <t>мини соковыжималка</t>
  </si>
  <si>
    <t>фонарь деревянный</t>
  </si>
  <si>
    <t>серебряные серьги с топазами</t>
  </si>
  <si>
    <t>наклейка боевая классика</t>
  </si>
  <si>
    <t>летня</t>
  </si>
  <si>
    <t>электрический казан</t>
  </si>
  <si>
    <t>шлепки mexx</t>
  </si>
  <si>
    <t>нарди</t>
  </si>
  <si>
    <t>пенка сидушка</t>
  </si>
  <si>
    <t>chanel духи</t>
  </si>
  <si>
    <t>бутекс рысь</t>
  </si>
  <si>
    <t>кофта из хлопка</t>
  </si>
  <si>
    <t>кольцо серьга</t>
  </si>
  <si>
    <t xml:space="preserve">слайд </t>
  </si>
  <si>
    <t>протвень для духовки</t>
  </si>
  <si>
    <t xml:space="preserve">estel маска для волос </t>
  </si>
  <si>
    <t>нож для чистки</t>
  </si>
  <si>
    <t>62934616</t>
  </si>
  <si>
    <t>вода для хны</t>
  </si>
  <si>
    <t xml:space="preserve">джинсы женские с высокой посадкой рваные </t>
  </si>
  <si>
    <t xml:space="preserve">кольца гимнастические </t>
  </si>
  <si>
    <t xml:space="preserve">чехол на самсунг а03 </t>
  </si>
  <si>
    <t>вопарессо</t>
  </si>
  <si>
    <t xml:space="preserve">босоножки женские на каблуках </t>
  </si>
  <si>
    <t>чехол iphon 13</t>
  </si>
  <si>
    <t>шампунь хэден шолдерс</t>
  </si>
  <si>
    <t>чехол для наушников tws</t>
  </si>
  <si>
    <t>подарочный пакет холодное сердце</t>
  </si>
  <si>
    <t>накидка для церкви</t>
  </si>
  <si>
    <t>62360762</t>
  </si>
  <si>
    <t>realmi pad</t>
  </si>
  <si>
    <t xml:space="preserve">корейская паста </t>
  </si>
  <si>
    <t>машинки форсаж</t>
  </si>
  <si>
    <t>дольче милк салфетки</t>
  </si>
  <si>
    <t>kappa куртки</t>
  </si>
  <si>
    <t>картина бисер</t>
  </si>
  <si>
    <t>толстовка на молнии для мальчиков</t>
  </si>
  <si>
    <t>куртка для мальчика глория джинс</t>
  </si>
  <si>
    <t>family and friends 2 workbook</t>
  </si>
  <si>
    <t>умные смарт часы для детей</t>
  </si>
  <si>
    <t>deerma dx118c</t>
  </si>
  <si>
    <t>ksz</t>
  </si>
  <si>
    <t>логопедический массажер</t>
  </si>
  <si>
    <t>sacrum</t>
  </si>
  <si>
    <t>белая футболка guess</t>
  </si>
  <si>
    <t>манометр для автомобильного компрессора</t>
  </si>
  <si>
    <t>печенье бисскотти</t>
  </si>
  <si>
    <t>бусины для кос</t>
  </si>
  <si>
    <t>crayola фломастеры</t>
  </si>
  <si>
    <t>теплый хлеб</t>
  </si>
  <si>
    <t>полосатые шорты</t>
  </si>
  <si>
    <t>tema shop</t>
  </si>
  <si>
    <t>erichkrause карандаши</t>
  </si>
  <si>
    <t>reni 388</t>
  </si>
  <si>
    <t>ivera одежда</t>
  </si>
  <si>
    <t>головка компрессора</t>
  </si>
  <si>
    <t>фиолетовый ремень</t>
  </si>
  <si>
    <t>dd cushon</t>
  </si>
  <si>
    <t>турция постельного семейный комплект белья</t>
  </si>
  <si>
    <t xml:space="preserve">джо джо аниме </t>
  </si>
  <si>
    <t>футболка байкерская</t>
  </si>
  <si>
    <t>ароматизатор подвесной</t>
  </si>
  <si>
    <t>titiz</t>
  </si>
  <si>
    <t>воск для депиляции в микроволновке</t>
  </si>
  <si>
    <t>led headlight</t>
  </si>
  <si>
    <t>3135640</t>
  </si>
  <si>
    <t>игрушка мягкая интерактивная</t>
  </si>
  <si>
    <t>дезинкрустант</t>
  </si>
  <si>
    <t>чокер с замком</t>
  </si>
  <si>
    <t>сухпайок</t>
  </si>
  <si>
    <t>коврик двусторонний</t>
  </si>
  <si>
    <t>хранение вещей вешалки дом</t>
  </si>
  <si>
    <t>шпалера для розы</t>
  </si>
  <si>
    <t>специи грузия</t>
  </si>
  <si>
    <t>щетки генератора</t>
  </si>
  <si>
    <t xml:space="preserve">камей </t>
  </si>
  <si>
    <t>кобура пионер</t>
  </si>
  <si>
    <t>28397835</t>
  </si>
  <si>
    <t>loreal пудра alliance</t>
  </si>
  <si>
    <t>2167404</t>
  </si>
  <si>
    <t>гетры для рук</t>
  </si>
  <si>
    <t>spiderco</t>
  </si>
  <si>
    <t>шторы высота 350</t>
  </si>
  <si>
    <t>чайданлык</t>
  </si>
  <si>
    <t>карамель одежда</t>
  </si>
  <si>
    <t>44727269</t>
  </si>
  <si>
    <t>girl pwp</t>
  </si>
  <si>
    <t>телефон хонор 7</t>
  </si>
  <si>
    <t xml:space="preserve">шорты девочка </t>
  </si>
  <si>
    <t>детский шампунь карапуз</t>
  </si>
  <si>
    <t>яна вагнер книги</t>
  </si>
  <si>
    <t>calvin klein костюм</t>
  </si>
  <si>
    <t>юлия юбилей</t>
  </si>
  <si>
    <t xml:space="preserve">gps ошейник </t>
  </si>
  <si>
    <t xml:space="preserve">кепка la </t>
  </si>
  <si>
    <t>сумка га пояс</t>
  </si>
  <si>
    <t>мужские спортивные шапки</t>
  </si>
  <si>
    <t xml:space="preserve">фреска </t>
  </si>
  <si>
    <t>соль для ванны с пеной</t>
  </si>
  <si>
    <t>falcotto обувь</t>
  </si>
  <si>
    <t>nttn</t>
  </si>
  <si>
    <t>джинсы с белыми швами</t>
  </si>
  <si>
    <t>корм для собак рекс</t>
  </si>
  <si>
    <t>пленка на экран</t>
  </si>
  <si>
    <t>ценавит</t>
  </si>
  <si>
    <t>дорожка циновка</t>
  </si>
  <si>
    <t>карандаш для глаз мейбелин</t>
  </si>
  <si>
    <t>диспенсер для пенного мыла</t>
  </si>
  <si>
    <t>delart</t>
  </si>
  <si>
    <t>ёршики межзубные</t>
  </si>
  <si>
    <t>полеэфирная смола</t>
  </si>
  <si>
    <t>пробники для волос</t>
  </si>
  <si>
    <t>купальники новинки</t>
  </si>
  <si>
    <t>холли вебб котенок</t>
  </si>
  <si>
    <t>clovin гель</t>
  </si>
  <si>
    <t>кофе с корицей</t>
  </si>
  <si>
    <t>слипоны фуксия</t>
  </si>
  <si>
    <t>краска для волос пикассо</t>
  </si>
  <si>
    <t xml:space="preserve">паштет для котят </t>
  </si>
  <si>
    <t>сумка для мамочек</t>
  </si>
  <si>
    <t>сказки детям</t>
  </si>
  <si>
    <t>чай челтон</t>
  </si>
  <si>
    <t xml:space="preserve">светодиодные фары </t>
  </si>
  <si>
    <t>кроп лонгслив</t>
  </si>
  <si>
    <t>самоклеющийся для кухни</t>
  </si>
  <si>
    <t>пленка самоклеющаяся матовая</t>
  </si>
  <si>
    <t>босоножки для девочек 25 размер</t>
  </si>
  <si>
    <t>патчи под глаза для наращивания</t>
  </si>
  <si>
    <t>вискоза для тедди</t>
  </si>
  <si>
    <t>shaik 193</t>
  </si>
  <si>
    <t>био бьюти</t>
  </si>
  <si>
    <t>samsung galaxy z fold 3</t>
  </si>
  <si>
    <t>диван дек</t>
  </si>
  <si>
    <t xml:space="preserve">карнавальные очки </t>
  </si>
  <si>
    <t>сквалан 365</t>
  </si>
  <si>
    <t>травянной чай</t>
  </si>
  <si>
    <t>манчестер united</t>
  </si>
  <si>
    <t>бравл старс мягкие игрушки</t>
  </si>
  <si>
    <t>15156265</t>
  </si>
  <si>
    <t>леденцы черноголовка</t>
  </si>
  <si>
    <t>куртка мужская от дождя</t>
  </si>
  <si>
    <t>костюм спортивный доя мальчика</t>
  </si>
  <si>
    <t>очки виртуальной реальности для смартфона с пульт</t>
  </si>
  <si>
    <t>контейнер для мусора с крышкой</t>
  </si>
  <si>
    <t>женский костюм тройка с брюками вечерний</t>
  </si>
  <si>
    <t>детская косметика декоративная</t>
  </si>
  <si>
    <t>милые блокноты</t>
  </si>
  <si>
    <t>jordan 23</t>
  </si>
  <si>
    <t xml:space="preserve">сорти для посуды </t>
  </si>
  <si>
    <t xml:space="preserve">белое летнее платье женское </t>
  </si>
  <si>
    <t>фисташковый кофе</t>
  </si>
  <si>
    <t>носки из бамбука</t>
  </si>
  <si>
    <t>значок космос</t>
  </si>
  <si>
    <t>терка бернер прима</t>
  </si>
  <si>
    <t>кулинарная книга для детей</t>
  </si>
  <si>
    <t>штаны для каратэ</t>
  </si>
  <si>
    <t>park karon</t>
  </si>
  <si>
    <t>42268468</t>
  </si>
  <si>
    <t>пляжные штаны женские</t>
  </si>
  <si>
    <t>все для художества</t>
  </si>
  <si>
    <t>крем купероз</t>
  </si>
  <si>
    <t>пальто зимнее больших размеров</t>
  </si>
  <si>
    <t>jxdn</t>
  </si>
  <si>
    <t xml:space="preserve">свитшот белый женский </t>
  </si>
  <si>
    <t>мужские кофты на молнии</t>
  </si>
  <si>
    <t>vintage+</t>
  </si>
  <si>
    <t>фитнес бол</t>
  </si>
  <si>
    <t>дорожный саквояж</t>
  </si>
  <si>
    <t>платье дизайнерское</t>
  </si>
  <si>
    <t>картина маленькая</t>
  </si>
  <si>
    <t>веник пихтовый</t>
  </si>
  <si>
    <t>а4 влад бумага</t>
  </si>
  <si>
    <t>стропа ременная 40 мм</t>
  </si>
  <si>
    <t>лодка надувная для рыбалки двухместная</t>
  </si>
  <si>
    <t xml:space="preserve">удобрение для орхидей </t>
  </si>
  <si>
    <t>замок для украшений</t>
  </si>
  <si>
    <t>штаны женские красные</t>
  </si>
  <si>
    <t>белорусский автоклав</t>
  </si>
  <si>
    <t>наруто ночник</t>
  </si>
  <si>
    <t>morfeus</t>
  </si>
  <si>
    <t>турецкий словарь</t>
  </si>
  <si>
    <t>наколенники для самоката детские</t>
  </si>
  <si>
    <t>игрушка на пальцы</t>
  </si>
  <si>
    <t>кожаная куртка mango</t>
  </si>
  <si>
    <t>ремешок для часов casio g shock</t>
  </si>
  <si>
    <t>костенко таро книги</t>
  </si>
  <si>
    <t>silvercat</t>
  </si>
  <si>
    <t>держатель для наждачной бумаги</t>
  </si>
  <si>
    <t>телевизор 39</t>
  </si>
  <si>
    <t>сетка под огурцы</t>
  </si>
  <si>
    <t>сукно ткань</t>
  </si>
  <si>
    <t>бутекс кеды</t>
  </si>
  <si>
    <t>книга уничтожь меня книга задание</t>
  </si>
  <si>
    <t>naya одежда</t>
  </si>
  <si>
    <t xml:space="preserve">белые широкие брюки </t>
  </si>
  <si>
    <t>вафельница орешница</t>
  </si>
  <si>
    <t>резинка для волос женская черная</t>
  </si>
  <si>
    <t>жижа большая</t>
  </si>
  <si>
    <t>ящик пластмассовый</t>
  </si>
  <si>
    <t>star обувь</t>
  </si>
  <si>
    <t>карандаши мапед</t>
  </si>
  <si>
    <t>macabu</t>
  </si>
  <si>
    <t>pilka&amp;baf</t>
  </si>
  <si>
    <t xml:space="preserve">корм для собак крупных пород </t>
  </si>
  <si>
    <t>баскетбольный мячь</t>
  </si>
  <si>
    <t>чехол ми 11 лайт</t>
  </si>
  <si>
    <t>очки армани женские</t>
  </si>
  <si>
    <t>держатель крышки унитаза</t>
  </si>
  <si>
    <t>планшеты самсунг с ручкой</t>
  </si>
  <si>
    <t>юбка baon</t>
  </si>
  <si>
    <t>тарелка листик</t>
  </si>
  <si>
    <t>контейнер 30 л</t>
  </si>
  <si>
    <t>nature's plus</t>
  </si>
  <si>
    <t>okvision fusion</t>
  </si>
  <si>
    <t>термометр для готовки</t>
  </si>
  <si>
    <t>контейнер изотермический</t>
  </si>
  <si>
    <t>в машине дети</t>
  </si>
  <si>
    <t>живые камни семена</t>
  </si>
  <si>
    <t>staleks pro пинцет</t>
  </si>
  <si>
    <t>коптильня тонар</t>
  </si>
  <si>
    <t>best gryadka</t>
  </si>
  <si>
    <t>футболка с принтом дисней</t>
  </si>
  <si>
    <t xml:space="preserve">рюк </t>
  </si>
  <si>
    <t>полукомбинезоны для новорожденных</t>
  </si>
  <si>
    <t>кеды 46 размер</t>
  </si>
  <si>
    <t>ткань для декора</t>
  </si>
  <si>
    <t xml:space="preserve">ekonika обувь </t>
  </si>
  <si>
    <t>сумка-переноска для собак</t>
  </si>
  <si>
    <t>доя</t>
  </si>
  <si>
    <t>владимир короткевич</t>
  </si>
  <si>
    <t>костюм брючный женский деловой белый</t>
  </si>
  <si>
    <t>пластиковые шарики для бассейна</t>
  </si>
  <si>
    <t xml:space="preserve">иф роше </t>
  </si>
  <si>
    <t>летние черные</t>
  </si>
  <si>
    <t>раста шапка</t>
  </si>
  <si>
    <t>инфинити надо электронный</t>
  </si>
  <si>
    <t>теннисный стол влагостойкий</t>
  </si>
  <si>
    <t>косплей на сяо</t>
  </si>
  <si>
    <t xml:space="preserve">карандаш для губ матовый </t>
  </si>
  <si>
    <t>слитные купальник</t>
  </si>
  <si>
    <t>nuk расческа</t>
  </si>
  <si>
    <t xml:space="preserve">fizzy pineapple </t>
  </si>
  <si>
    <t>футболка женская с рисунком на спине</t>
  </si>
  <si>
    <t>шкаф для одежды узкий</t>
  </si>
  <si>
    <t>alcraft</t>
  </si>
  <si>
    <t>кроссовки женские  летние</t>
  </si>
  <si>
    <t xml:space="preserve">воск картриджный </t>
  </si>
  <si>
    <t>плед автомобильный</t>
  </si>
  <si>
    <t>косметика макс фактор</t>
  </si>
  <si>
    <t>краб для волос металлический</t>
  </si>
  <si>
    <t>фильтр воды для кофемашины philips</t>
  </si>
  <si>
    <t>умная колонка с марусей</t>
  </si>
  <si>
    <t>кпп ваз 2114</t>
  </si>
  <si>
    <t>чай diox</t>
  </si>
  <si>
    <t>кофетница</t>
  </si>
  <si>
    <t xml:space="preserve">переноски </t>
  </si>
  <si>
    <t>одеялко детское</t>
  </si>
  <si>
    <t>сеператор</t>
  </si>
  <si>
    <t>босоножки на молнии</t>
  </si>
  <si>
    <t>ремень женский летний</t>
  </si>
  <si>
    <t>кружка дипинс</t>
  </si>
  <si>
    <t>ecotex кроссовки</t>
  </si>
  <si>
    <t>ремень valentino</t>
  </si>
  <si>
    <t>рычаг кикстартера</t>
  </si>
  <si>
    <t>cd диск музыка</t>
  </si>
  <si>
    <t>aristo</t>
  </si>
  <si>
    <t>уроп топ</t>
  </si>
  <si>
    <t>икона мирон</t>
  </si>
  <si>
    <t>куртка джинсовая мужская с капюшоном</t>
  </si>
  <si>
    <t>автомобильные тряпки</t>
  </si>
  <si>
    <t>карточки black pink</t>
  </si>
  <si>
    <t>35491072</t>
  </si>
  <si>
    <t>пояс на живот</t>
  </si>
  <si>
    <t>мыльница большая</t>
  </si>
  <si>
    <t>zoom cosmetic zoom</t>
  </si>
  <si>
    <t>karon</t>
  </si>
  <si>
    <t>полотенце кухонное турция</t>
  </si>
  <si>
    <t>ножницы педикюрные с длинными ручками</t>
  </si>
  <si>
    <t>женские пижамные штаны</t>
  </si>
  <si>
    <t>78764741</t>
  </si>
  <si>
    <t>nike оригинал</t>
  </si>
  <si>
    <t>гарри поттер сова</t>
  </si>
  <si>
    <t>хеймиш</t>
  </si>
  <si>
    <t>драгоценные масла</t>
  </si>
  <si>
    <t>aravia organic крем для тела</t>
  </si>
  <si>
    <t>экстракт виноградных косточек в капсулах</t>
  </si>
  <si>
    <t>чехол книжка на realme c11</t>
  </si>
  <si>
    <t>носки женскик</t>
  </si>
  <si>
    <t>стикеры хелоу кити</t>
  </si>
  <si>
    <t>овечка мягкая игрушка</t>
  </si>
  <si>
    <t>мама и сын книга</t>
  </si>
  <si>
    <t>куртка женская фуксия</t>
  </si>
  <si>
    <t>шлепанцы для бассейна женские</t>
  </si>
  <si>
    <t>удаление шрамов</t>
  </si>
  <si>
    <t>куртка скорпион</t>
  </si>
  <si>
    <t>цветные шариковые ручки</t>
  </si>
  <si>
    <t>конструктор фото</t>
  </si>
  <si>
    <t>женские удлиненные шорты</t>
  </si>
  <si>
    <t>inov</t>
  </si>
  <si>
    <t>женская футболка люкс</t>
  </si>
  <si>
    <t>набор для плетения браслетов из бусин</t>
  </si>
  <si>
    <t>саторисан обувь</t>
  </si>
  <si>
    <t>5693496</t>
  </si>
  <si>
    <t>ободок в клетку</t>
  </si>
  <si>
    <t>чехол на телефон huawei y6p</t>
  </si>
  <si>
    <t>палатка maclay</t>
  </si>
  <si>
    <t>сережки соколов золото</t>
  </si>
  <si>
    <t>ножницы зубр</t>
  </si>
  <si>
    <t>mummy.box</t>
  </si>
  <si>
    <t>азарина</t>
  </si>
  <si>
    <t>вейпв</t>
  </si>
  <si>
    <t>philips расческа</t>
  </si>
  <si>
    <t>рубит от муравьев</t>
  </si>
  <si>
    <t>коляска aulon</t>
  </si>
  <si>
    <t>шорты мужские клетка</t>
  </si>
  <si>
    <t>плетёный поднос</t>
  </si>
  <si>
    <t>шорты длинные для девочек</t>
  </si>
  <si>
    <t>фигурка садовая кот</t>
  </si>
  <si>
    <t xml:space="preserve">66215083 </t>
  </si>
  <si>
    <t>топ графит</t>
  </si>
  <si>
    <t>шары 16 лет</t>
  </si>
  <si>
    <t>спиртовые чернила для рисования</t>
  </si>
  <si>
    <t>gaisina</t>
  </si>
  <si>
    <t>25435063</t>
  </si>
  <si>
    <t>платья летние с запахом</t>
  </si>
  <si>
    <t>загар кожа увлажнение</t>
  </si>
  <si>
    <t>мисс кусь</t>
  </si>
  <si>
    <t>люстра бабочка</t>
  </si>
  <si>
    <t>26300261</t>
  </si>
  <si>
    <t>геншин импакт дилюк</t>
  </si>
  <si>
    <t>ленточка на выпускной</t>
  </si>
  <si>
    <t>палатка для рыбалки куб</t>
  </si>
  <si>
    <t>игрушки lps</t>
  </si>
  <si>
    <t>215/65 r16</t>
  </si>
  <si>
    <t>туника на резинке</t>
  </si>
  <si>
    <t xml:space="preserve">zara одежда </t>
  </si>
  <si>
    <t>трусики женские прозрачные</t>
  </si>
  <si>
    <t>disney одежда мальчики</t>
  </si>
  <si>
    <t>лампа uv</t>
  </si>
  <si>
    <t>факел в ночи</t>
  </si>
  <si>
    <t>johnny depp</t>
  </si>
  <si>
    <t>kapusta</t>
  </si>
  <si>
    <t>подстилка на стол под тарелки</t>
  </si>
  <si>
    <t>solgar здоровье</t>
  </si>
  <si>
    <t>ryobi one</t>
  </si>
  <si>
    <t>секретная коробка</t>
  </si>
  <si>
    <t>корм про план для щенков</t>
  </si>
  <si>
    <t>кружка куроми</t>
  </si>
  <si>
    <t>коса смерти</t>
  </si>
  <si>
    <t xml:space="preserve">футболка с приколом </t>
  </si>
  <si>
    <t>пфк лерос</t>
  </si>
  <si>
    <t>женский халат для невесты</t>
  </si>
  <si>
    <t>икона неопалимая купина</t>
  </si>
  <si>
    <t>часы настенные стеклянные</t>
  </si>
  <si>
    <t>наборы для кондитера</t>
  </si>
  <si>
    <t>украшения на шею с мишками</t>
  </si>
  <si>
    <t>женские кофты спортивные</t>
  </si>
  <si>
    <t>voice журнал</t>
  </si>
  <si>
    <t>lami</t>
  </si>
  <si>
    <t>accu-chek тест-полоски крови</t>
  </si>
  <si>
    <t>тонкие платья</t>
  </si>
  <si>
    <t>штаны крокид</t>
  </si>
  <si>
    <t>кремовая футболка</t>
  </si>
  <si>
    <t>рюкзаки модные</t>
  </si>
  <si>
    <t>psg футболка</t>
  </si>
  <si>
    <t>koska халва</t>
  </si>
  <si>
    <t>цветные бусины</t>
  </si>
  <si>
    <t>розетки двойные</t>
  </si>
  <si>
    <t>vinzer посуда и инвентарь</t>
  </si>
  <si>
    <t>пушистая наволочка</t>
  </si>
  <si>
    <t>емкость под кофе</t>
  </si>
  <si>
    <t xml:space="preserve">секс игрушк </t>
  </si>
  <si>
    <t xml:space="preserve">подписка </t>
  </si>
  <si>
    <t>платок ободок</t>
  </si>
  <si>
    <t>клинок рассекающий демонов шоппер</t>
  </si>
  <si>
    <t>джинсы летние женские укороченные</t>
  </si>
  <si>
    <t xml:space="preserve">рубашка лето </t>
  </si>
  <si>
    <t>футболка артем</t>
  </si>
  <si>
    <t>андрографис бад</t>
  </si>
  <si>
    <t>миска металическая</t>
  </si>
  <si>
    <t>умные книжки махаон</t>
  </si>
  <si>
    <t>платье женское летнее в полоску</t>
  </si>
  <si>
    <t>чехол на 13 про мах</t>
  </si>
  <si>
    <t>джибитсы твое</t>
  </si>
  <si>
    <t>книжки липучки</t>
  </si>
  <si>
    <t>офис платье</t>
  </si>
  <si>
    <t>акриловая база</t>
  </si>
  <si>
    <t>электрический чайник керамика</t>
  </si>
  <si>
    <t>спортивная сумка на руку</t>
  </si>
  <si>
    <t>презрвативы</t>
  </si>
  <si>
    <t>ключ мазда</t>
  </si>
  <si>
    <t>фуксия блузка</t>
  </si>
  <si>
    <t>футболка мусульманский</t>
  </si>
  <si>
    <t>красная ваза</t>
  </si>
  <si>
    <t>любовь по кайфу</t>
  </si>
  <si>
    <t>порнуха</t>
  </si>
  <si>
    <t>крем кора для лица</t>
  </si>
  <si>
    <t>детская пижама теплая</t>
  </si>
  <si>
    <t>кофта оверсайз на пуговицах</t>
  </si>
  <si>
    <t>пленка для долговременной укладки</t>
  </si>
  <si>
    <t>защитные патчи</t>
  </si>
  <si>
    <t>валерианы экстракт</t>
  </si>
  <si>
    <t>футболка мужская дота</t>
  </si>
  <si>
    <t>типсы ромашка</t>
  </si>
  <si>
    <t>хоккейная сумка баул</t>
  </si>
  <si>
    <t>павлина плед</t>
  </si>
  <si>
    <t>сироп халва</t>
  </si>
  <si>
    <t>фетр сибири</t>
  </si>
  <si>
    <t>на стул накидка</t>
  </si>
  <si>
    <t>приправа maggi</t>
  </si>
  <si>
    <t>композиции из цветов</t>
  </si>
  <si>
    <t>опилки зверье мое</t>
  </si>
  <si>
    <t xml:space="preserve">музыкальный приворот </t>
  </si>
  <si>
    <t>цитадель экзюпери</t>
  </si>
  <si>
    <t>лучина</t>
  </si>
  <si>
    <t>травмотический пистолет</t>
  </si>
  <si>
    <t>рогожка шторы ширина 250, высота 270</t>
  </si>
  <si>
    <t>мужские трикотажные кофты</t>
  </si>
  <si>
    <t>travel dream</t>
  </si>
  <si>
    <t>футболка пивные войска</t>
  </si>
  <si>
    <t>набор для теста</t>
  </si>
  <si>
    <t xml:space="preserve">чайник турецкий </t>
  </si>
  <si>
    <t>держатель для полотенец бумажных</t>
  </si>
  <si>
    <t>лакерс</t>
  </si>
  <si>
    <t>очки в квадратной оправе</t>
  </si>
  <si>
    <t>подарок маме и папе</t>
  </si>
  <si>
    <t xml:space="preserve">чехол для смартфона </t>
  </si>
  <si>
    <t>полезные гаджеты</t>
  </si>
  <si>
    <t>какао капсулы</t>
  </si>
  <si>
    <t xml:space="preserve">hugo boss orange </t>
  </si>
  <si>
    <t>30304910</t>
  </si>
  <si>
    <t>репин</t>
  </si>
  <si>
    <t>маркиза навес</t>
  </si>
  <si>
    <t>футболка принт аниме</t>
  </si>
  <si>
    <t>юбки love republic</t>
  </si>
  <si>
    <t>ткань для шитья батист</t>
  </si>
  <si>
    <t>мармелад челюсти</t>
  </si>
  <si>
    <t>помада maybelline color sensational</t>
  </si>
  <si>
    <t>худи с джокером</t>
  </si>
  <si>
    <t>зооглея</t>
  </si>
  <si>
    <t>puky велосипед</t>
  </si>
  <si>
    <t>beauty care</t>
  </si>
  <si>
    <t>юбки карандаш большие размеры</t>
  </si>
  <si>
    <t>немнущаяся футболка</t>
  </si>
  <si>
    <t xml:space="preserve">руль на мотоцикл </t>
  </si>
  <si>
    <t>удлинитель для сада</t>
  </si>
  <si>
    <t>пальто демисезонное девочки</t>
  </si>
  <si>
    <t>weber розжиг</t>
  </si>
  <si>
    <t>виагра для мужчин капли</t>
  </si>
  <si>
    <t>атомайзер 3 мл</t>
  </si>
  <si>
    <t>игрушки миньоны</t>
  </si>
  <si>
    <t>16144451</t>
  </si>
  <si>
    <t>подклад под юбку</t>
  </si>
  <si>
    <t>гипсовая для рисования</t>
  </si>
  <si>
    <t>терравита</t>
  </si>
  <si>
    <t>4408950</t>
  </si>
  <si>
    <t>ветки хлопка</t>
  </si>
  <si>
    <t>емкость для макарон</t>
  </si>
  <si>
    <t>расческа ikoo</t>
  </si>
  <si>
    <t>держатель для ремня</t>
  </si>
  <si>
    <t>бутылка аниме</t>
  </si>
  <si>
    <t>somat для посудомоечной таблетки</t>
  </si>
  <si>
    <t>кулон невидимка</t>
  </si>
  <si>
    <t>интерактивная кошка игрушки</t>
  </si>
  <si>
    <t>котофей пинетки</t>
  </si>
  <si>
    <t>чехол книжка для poco x3 pro</t>
  </si>
  <si>
    <t>телефон а 95</t>
  </si>
  <si>
    <t>ободок косынка</t>
  </si>
  <si>
    <t>умывалка для комбинированной кожи</t>
  </si>
  <si>
    <t>искусственные брови</t>
  </si>
  <si>
    <t>dirty</t>
  </si>
  <si>
    <t>vashe</t>
  </si>
  <si>
    <t xml:space="preserve">чемодан для инструментов </t>
  </si>
  <si>
    <t>79881343</t>
  </si>
  <si>
    <t>4901439</t>
  </si>
  <si>
    <t>zarina плавки</t>
  </si>
  <si>
    <t>meggi</t>
  </si>
  <si>
    <t>стаканчики детские игрушки</t>
  </si>
  <si>
    <t>кофе капсулы неспрессо</t>
  </si>
  <si>
    <t>мото аксесуары</t>
  </si>
  <si>
    <t>костюмы классические мужские</t>
  </si>
  <si>
    <t xml:space="preserve">блендер ручной </t>
  </si>
  <si>
    <t>малевичъ краски</t>
  </si>
  <si>
    <t xml:space="preserve">юбка солнышко </t>
  </si>
  <si>
    <t>защита от ос</t>
  </si>
  <si>
    <t>72253715</t>
  </si>
  <si>
    <t>джинсовая куртка женская бежевая</t>
  </si>
  <si>
    <t>светильник от usb</t>
  </si>
  <si>
    <t>джинсы мужские зара</t>
  </si>
  <si>
    <t>starlux</t>
  </si>
  <si>
    <t>яйцелов</t>
  </si>
  <si>
    <t>знак четырех</t>
  </si>
  <si>
    <t>футболка женская сова</t>
  </si>
  <si>
    <t>конфеты васильки</t>
  </si>
  <si>
    <t>холодный дом</t>
  </si>
  <si>
    <t>скрайбер</t>
  </si>
  <si>
    <t>кто сказал мяу</t>
  </si>
  <si>
    <t xml:space="preserve">джинсы женские остин </t>
  </si>
  <si>
    <t>omron компрессорный небулайзер</t>
  </si>
  <si>
    <t>платье женское оливковое</t>
  </si>
  <si>
    <t>брючные костюмы летние женские</t>
  </si>
  <si>
    <t>майка шёлковая</t>
  </si>
  <si>
    <t>генрих импакт</t>
  </si>
  <si>
    <t xml:space="preserve">adidas  </t>
  </si>
  <si>
    <t xml:space="preserve">sunlight кольцо </t>
  </si>
  <si>
    <t>леггинсы синие</t>
  </si>
  <si>
    <t xml:space="preserve">самолёты </t>
  </si>
  <si>
    <t>очки для кроссового шлема</t>
  </si>
  <si>
    <t>pleana</t>
  </si>
  <si>
    <t xml:space="preserve">фемилак </t>
  </si>
  <si>
    <t>натуральное эфирное масло</t>
  </si>
  <si>
    <t>шорты бирмуды</t>
  </si>
  <si>
    <t>гарри поттер подвеска</t>
  </si>
  <si>
    <t>машинка для мойки окон</t>
  </si>
  <si>
    <t>меркин</t>
  </si>
  <si>
    <t>топы таое</t>
  </si>
  <si>
    <t>футболка оверсайз подростковая</t>
  </si>
  <si>
    <t>разноцветные очки</t>
  </si>
  <si>
    <t>10282336</t>
  </si>
  <si>
    <t>жбл</t>
  </si>
  <si>
    <t>туфли на каблуке фуксия</t>
  </si>
  <si>
    <t>фрукто няня</t>
  </si>
  <si>
    <t>стороженко самая мелкая мелочь</t>
  </si>
  <si>
    <t>сумка холодильник от сети</t>
  </si>
  <si>
    <t>aromavirus</t>
  </si>
  <si>
    <t>красная книга россии о животных</t>
  </si>
  <si>
    <t>смешарики одежда</t>
  </si>
  <si>
    <t>nyx пигмент</t>
  </si>
  <si>
    <t xml:space="preserve">джинсовая куртка для малышей </t>
  </si>
  <si>
    <t>organic kitchen гелевый пилинг</t>
  </si>
  <si>
    <t>estel лосьон</t>
  </si>
  <si>
    <t>orto кгк 110</t>
  </si>
  <si>
    <t>масло моторное газпромнефть</t>
  </si>
  <si>
    <t>рибок сандалии</t>
  </si>
  <si>
    <t>52603554</t>
  </si>
  <si>
    <t>сладости 90 х</t>
  </si>
  <si>
    <t>пенал 3 отделения для мальчика</t>
  </si>
  <si>
    <t>рещинка</t>
  </si>
  <si>
    <t>маска для волос карал</t>
  </si>
  <si>
    <t>женские костюмы для дома</t>
  </si>
  <si>
    <t>дочь часовых дел мастера</t>
  </si>
  <si>
    <t>двойная бутылка</t>
  </si>
  <si>
    <t>ecco мужская кроссовки на лето</t>
  </si>
  <si>
    <t>шар для воды</t>
  </si>
  <si>
    <t>42487676</t>
  </si>
  <si>
    <t>budibasa</t>
  </si>
  <si>
    <t>средство для смягчения воды</t>
  </si>
  <si>
    <t>набор сладостей милка</t>
  </si>
  <si>
    <t xml:space="preserve">фары светодиодные </t>
  </si>
  <si>
    <t>босоножки с квадратным каблуком</t>
  </si>
  <si>
    <t>berten. обувь</t>
  </si>
  <si>
    <t>maxcare</t>
  </si>
  <si>
    <t>milidge</t>
  </si>
  <si>
    <t>телефон с большим экраном</t>
  </si>
  <si>
    <t>очки +</t>
  </si>
  <si>
    <t>зотов</t>
  </si>
  <si>
    <t>nailico</t>
  </si>
  <si>
    <t>гаврина</t>
  </si>
  <si>
    <t>праздничные салфетки</t>
  </si>
  <si>
    <t>infinity авто</t>
  </si>
  <si>
    <t>циркуляционный насос для бассейна</t>
  </si>
  <si>
    <t>турецкое покрывало</t>
  </si>
  <si>
    <t>триммер для стрижки волос в носу</t>
  </si>
  <si>
    <t>матрас топпер 160 200</t>
  </si>
  <si>
    <t>51459546</t>
  </si>
  <si>
    <t>glam bee</t>
  </si>
  <si>
    <t>резино битумная мастика</t>
  </si>
  <si>
    <t>коляска для собаки</t>
  </si>
  <si>
    <t>брошь для воротника</t>
  </si>
  <si>
    <t>спрей для очистки кистей</t>
  </si>
  <si>
    <t>чехол xiomi 11 lite</t>
  </si>
  <si>
    <t>минималистичные украшения</t>
  </si>
  <si>
    <t xml:space="preserve">белое поло мужское </t>
  </si>
  <si>
    <t>датчик движения для включения света</t>
  </si>
  <si>
    <t xml:space="preserve">кожух для триммера </t>
  </si>
  <si>
    <t>перчатки для прополки</t>
  </si>
  <si>
    <t>кира пластинина платья</t>
  </si>
  <si>
    <t>твое худи  мужское</t>
  </si>
  <si>
    <t xml:space="preserve">футолка </t>
  </si>
  <si>
    <t xml:space="preserve">лефортовский фарфор ёлочная </t>
  </si>
  <si>
    <t>рамки а1</t>
  </si>
  <si>
    <t>корги подушка</t>
  </si>
  <si>
    <t>коса рыболовная</t>
  </si>
  <si>
    <t xml:space="preserve">солодовый экстракт </t>
  </si>
  <si>
    <t>стабилизированные розы</t>
  </si>
  <si>
    <t>диск отрезной 180</t>
  </si>
  <si>
    <t>свитер бифри</t>
  </si>
  <si>
    <t>игрушечный котенок</t>
  </si>
  <si>
    <t>детские кусачки</t>
  </si>
  <si>
    <t>пиджак из хлопка</t>
  </si>
  <si>
    <t xml:space="preserve">фигурка для сада </t>
  </si>
  <si>
    <t xml:space="preserve">сумка для тренировок </t>
  </si>
  <si>
    <t>велосипед декоративный</t>
  </si>
  <si>
    <t>велосипед.</t>
  </si>
  <si>
    <t>поло мужское us polo</t>
  </si>
  <si>
    <t>кольцо фазы луны</t>
  </si>
  <si>
    <t>холщевые сумки</t>
  </si>
  <si>
    <t>dreamwhite футболки</t>
  </si>
  <si>
    <t>футболка оверсайз хаки</t>
  </si>
  <si>
    <t>очки для зрения +1,25</t>
  </si>
  <si>
    <t>чай ахмад с черносливом</t>
  </si>
  <si>
    <t>журнал записи клиентов</t>
  </si>
  <si>
    <t>розовая рубашка лен</t>
  </si>
  <si>
    <t>пряжа фибра натура</t>
  </si>
  <si>
    <t>пинэко</t>
  </si>
  <si>
    <t>эссо</t>
  </si>
  <si>
    <t>lindome</t>
  </si>
  <si>
    <t>велосипед алюминиевый</t>
  </si>
  <si>
    <t>семена томатов черри</t>
  </si>
  <si>
    <t>неоновые фломастеры</t>
  </si>
  <si>
    <t>defacto шорты женские</t>
  </si>
  <si>
    <t>панама детская для малыша</t>
  </si>
  <si>
    <t xml:space="preserve">рубашки детские </t>
  </si>
  <si>
    <t>атлас 5-6</t>
  </si>
  <si>
    <t>rimmel london</t>
  </si>
  <si>
    <t>арах</t>
  </si>
  <si>
    <t>pareto</t>
  </si>
  <si>
    <t>taft густые и пышные</t>
  </si>
  <si>
    <t>лак для шеллака</t>
  </si>
  <si>
    <t>массаже</t>
  </si>
  <si>
    <t>not pretend</t>
  </si>
  <si>
    <t>селиконовая форма для гипса</t>
  </si>
  <si>
    <t>копилка для денег кошка</t>
  </si>
  <si>
    <t>дорожная сумка на колёсиках</t>
  </si>
  <si>
    <t>противень из нержавейки</t>
  </si>
  <si>
    <t xml:space="preserve">шипчики </t>
  </si>
  <si>
    <t>подставка для цветов для улицы</t>
  </si>
  <si>
    <t>велосипедки с лампасами</t>
  </si>
  <si>
    <t>велосипедки купальные</t>
  </si>
  <si>
    <t>cities конструктор полиция</t>
  </si>
  <si>
    <t>galla</t>
  </si>
  <si>
    <t>туфли мятные</t>
  </si>
  <si>
    <t>поло в полоску женское</t>
  </si>
  <si>
    <t>anna karamova skin</t>
  </si>
  <si>
    <t>электрическая ручка</t>
  </si>
  <si>
    <t xml:space="preserve">kizaru </t>
  </si>
  <si>
    <t xml:space="preserve">наращивание волос </t>
  </si>
  <si>
    <t>армуды с блюдце</t>
  </si>
  <si>
    <t>easyway футболка</t>
  </si>
  <si>
    <t>6203300</t>
  </si>
  <si>
    <t>мицури канроджи</t>
  </si>
  <si>
    <t>игра свинка</t>
  </si>
  <si>
    <t>новинки платье агапэ</t>
  </si>
  <si>
    <t>бумага для принтера svetocopy</t>
  </si>
  <si>
    <t>серëжка</t>
  </si>
  <si>
    <t>тренажер диск</t>
  </si>
  <si>
    <t>книги изменившие мир</t>
  </si>
  <si>
    <t>бахилы на обувь</t>
  </si>
  <si>
    <t>79315483</t>
  </si>
  <si>
    <t>номерные рамки с надписями</t>
  </si>
  <si>
    <t>aura amh</t>
  </si>
  <si>
    <t>пижама для мальчика глория джинс</t>
  </si>
  <si>
    <t>baisad</t>
  </si>
  <si>
    <t xml:space="preserve">одежда для женщин больших размеров </t>
  </si>
  <si>
    <t>распылитель ранцевый аккумуляторный</t>
  </si>
  <si>
    <t>compliment пилинг-скатка для лица</t>
  </si>
  <si>
    <t>бейсболка ea7</t>
  </si>
  <si>
    <t>xiaomi 11t защитное стекло</t>
  </si>
  <si>
    <t>блютуз в магнитолу</t>
  </si>
  <si>
    <t>puma cali dream</t>
  </si>
  <si>
    <t>очки солнцезащитные розовые</t>
  </si>
  <si>
    <t>turbo syn</t>
  </si>
  <si>
    <t>15452172</t>
  </si>
  <si>
    <t>удалитель волос</t>
  </si>
  <si>
    <t>шорты venum мма</t>
  </si>
  <si>
    <t>спортивные широкие штаны женские</t>
  </si>
  <si>
    <t>46828262</t>
  </si>
  <si>
    <t>баночки для душа</t>
  </si>
  <si>
    <t>надувной матрас для детей</t>
  </si>
  <si>
    <t>игрушечные глаза</t>
  </si>
  <si>
    <t>черный сарафан в школу</t>
  </si>
  <si>
    <t>кипятильник для ведра</t>
  </si>
  <si>
    <t>топик титаник</t>
  </si>
  <si>
    <t>сарафан атлас</t>
  </si>
  <si>
    <t>подгузники трусики pampers premium care</t>
  </si>
  <si>
    <t>jbl charge 2 plus</t>
  </si>
  <si>
    <t>adidas реплика</t>
  </si>
  <si>
    <t>ascania лимонад</t>
  </si>
  <si>
    <t>термогеник</t>
  </si>
  <si>
    <t>divage forbidden</t>
  </si>
  <si>
    <t>аккумулятор для айфона 6s</t>
  </si>
  <si>
    <t xml:space="preserve">шорты джинсовые детские </t>
  </si>
  <si>
    <t>ted talks</t>
  </si>
  <si>
    <t>поролоновая крошка</t>
  </si>
  <si>
    <t>спрей от комаров без запаха</t>
  </si>
  <si>
    <t>mama nature</t>
  </si>
  <si>
    <t>футболка с символами</t>
  </si>
  <si>
    <t>калахари</t>
  </si>
  <si>
    <t>pure water мыло</t>
  </si>
  <si>
    <t>синие леггинсы</t>
  </si>
  <si>
    <t>леброн</t>
  </si>
  <si>
    <t xml:space="preserve">вибратор для бетона </t>
  </si>
  <si>
    <t xml:space="preserve">sg collection </t>
  </si>
  <si>
    <t>11706393</t>
  </si>
  <si>
    <t xml:space="preserve">лампа в аквариум </t>
  </si>
  <si>
    <t>клипсы на волосы</t>
  </si>
  <si>
    <t>g20s</t>
  </si>
  <si>
    <t>блочная тетрадь а4</t>
  </si>
  <si>
    <t>йод детский</t>
  </si>
  <si>
    <t xml:space="preserve">профессии </t>
  </si>
  <si>
    <t>коврик детский 200</t>
  </si>
  <si>
    <t>бампер на эпл вотч</t>
  </si>
  <si>
    <t>дорамы книги</t>
  </si>
  <si>
    <t>туфли польша</t>
  </si>
  <si>
    <t xml:space="preserve">комбинезон зимний женский </t>
  </si>
  <si>
    <t>повязка на уши для бега</t>
  </si>
  <si>
    <t>pupg</t>
  </si>
  <si>
    <t>dimson</t>
  </si>
  <si>
    <t>гоголь нос</t>
  </si>
  <si>
    <t>каучуковая нить</t>
  </si>
  <si>
    <t>босоножки плетение</t>
  </si>
  <si>
    <t>ночник облачко</t>
  </si>
  <si>
    <t>постальное белье</t>
  </si>
  <si>
    <t>вещи zara</t>
  </si>
  <si>
    <t>рюкзак nukki</t>
  </si>
  <si>
    <t>очки с тонкой оправой</t>
  </si>
  <si>
    <t xml:space="preserve">изолят соевого белка </t>
  </si>
  <si>
    <t>телефон redmi 8 xiaomi чехол на pro note</t>
  </si>
  <si>
    <t>журнал инструктажа на рабочем месте</t>
  </si>
  <si>
    <t xml:space="preserve">костюм с худи </t>
  </si>
  <si>
    <t>женские шорты с принтом</t>
  </si>
  <si>
    <t>defa</t>
  </si>
  <si>
    <t>телефон bq tank power</t>
  </si>
  <si>
    <t>анти стрессы</t>
  </si>
  <si>
    <t>лонгсливы для мужчин</t>
  </si>
  <si>
    <t>сама себе психолог</t>
  </si>
  <si>
    <t>костюм мужской серый</t>
  </si>
  <si>
    <t xml:space="preserve">realme 6 pro </t>
  </si>
  <si>
    <t>кукла  реборн</t>
  </si>
  <si>
    <t>brawl stars пенал</t>
  </si>
  <si>
    <t xml:space="preserve">фен babyliss </t>
  </si>
  <si>
    <t xml:space="preserve">духи хеллоу китти </t>
  </si>
  <si>
    <t>футболки аниме наруто</t>
  </si>
  <si>
    <t>пиджачный костюм</t>
  </si>
  <si>
    <t>luxvisage гель для бровей суперсильной фиксации brow super fix 12h</t>
  </si>
  <si>
    <t>все для манекюра</t>
  </si>
  <si>
    <t>книга для внеклассного чтения 3 класс</t>
  </si>
  <si>
    <t>кулоны для 4</t>
  </si>
  <si>
    <t>technics</t>
  </si>
  <si>
    <t>сандалии резиновые для девочки</t>
  </si>
  <si>
    <t>спаркл bernovich</t>
  </si>
  <si>
    <t>одежда милитари женская</t>
  </si>
  <si>
    <t>комбинезон джинсовый для беременных</t>
  </si>
  <si>
    <t>скамья скотта</t>
  </si>
  <si>
    <t>чудо кроха панама</t>
  </si>
  <si>
    <t>сандалии tom-miki</t>
  </si>
  <si>
    <t xml:space="preserve">клей энигма </t>
  </si>
  <si>
    <t>барни молоко</t>
  </si>
  <si>
    <t>твое футболка укороченная</t>
  </si>
  <si>
    <t>спецобувь сандали</t>
  </si>
  <si>
    <t>маркеры для скетчинга 100 штук</t>
  </si>
  <si>
    <t>коврик в прихожую 90х120</t>
  </si>
  <si>
    <t>envy lab лето</t>
  </si>
  <si>
    <t>резинка для волос для девочек</t>
  </si>
  <si>
    <t>mister proper</t>
  </si>
  <si>
    <t>агуша яблоко пюре</t>
  </si>
  <si>
    <t>кейс дорожный</t>
  </si>
  <si>
    <t>hipertin краска для волос</t>
  </si>
  <si>
    <t>щенячий патруль игрушки эверест</t>
  </si>
  <si>
    <t>66846747</t>
  </si>
  <si>
    <t xml:space="preserve">кофты на молнии женские </t>
  </si>
  <si>
    <t>46303685</t>
  </si>
  <si>
    <t>пистолетная рукоятка</t>
  </si>
  <si>
    <t>гребень в волосы</t>
  </si>
  <si>
    <t>sweet home женский</t>
  </si>
  <si>
    <t>май литл пони фигурки</t>
  </si>
  <si>
    <t>шторы блэкаут черные</t>
  </si>
  <si>
    <t>подарочный набор тете</t>
  </si>
  <si>
    <t>маска от покраснений</t>
  </si>
  <si>
    <t>куртка женская кожаная весна</t>
  </si>
  <si>
    <t>meeko</t>
  </si>
  <si>
    <t>экспедиционная канистра</t>
  </si>
  <si>
    <t>13061626</t>
  </si>
  <si>
    <t>свинка для собак</t>
  </si>
  <si>
    <t>20927378</t>
  </si>
  <si>
    <t>топ танкини</t>
  </si>
  <si>
    <t>кашпо с подвесом</t>
  </si>
  <si>
    <t>герои света</t>
  </si>
  <si>
    <t>8046615</t>
  </si>
  <si>
    <t>чехол для airdots</t>
  </si>
  <si>
    <t>балетки с камнями</t>
  </si>
  <si>
    <t xml:space="preserve">изоспан </t>
  </si>
  <si>
    <t>чехлы на ваз универсальные</t>
  </si>
  <si>
    <t>люстра с деревом</t>
  </si>
  <si>
    <t>наталья сухинина</t>
  </si>
  <si>
    <t>сыворотка с aha кислотами</t>
  </si>
  <si>
    <t>лак для ногтей anny</t>
  </si>
  <si>
    <t>клей для картона</t>
  </si>
  <si>
    <t>лошадиный шампунь</t>
  </si>
  <si>
    <t>titan мужской</t>
  </si>
  <si>
    <t>боди голубое женское</t>
  </si>
  <si>
    <t>фонарик лазер</t>
  </si>
  <si>
    <t>резиновые сланцы мужские</t>
  </si>
  <si>
    <t>восковая машина</t>
  </si>
  <si>
    <t>комбинезон для собак мелких пород самка</t>
  </si>
  <si>
    <t>мужская туалетная вода набор</t>
  </si>
  <si>
    <t>акриловые краски для холста</t>
  </si>
  <si>
    <t>подиум ваз 2114</t>
  </si>
  <si>
    <t>автомобильные колеса</t>
  </si>
  <si>
    <t>нейл бест</t>
  </si>
  <si>
    <t>плитка настенная для кухни</t>
  </si>
  <si>
    <t>маска подводная детская</t>
  </si>
  <si>
    <t>поклоник</t>
  </si>
  <si>
    <t>jordan retro</t>
  </si>
  <si>
    <t>эротические маски</t>
  </si>
  <si>
    <t>для грузовика</t>
  </si>
  <si>
    <t>накладные ресницы на магнитах</t>
  </si>
  <si>
    <t>huggies подгузники-трусики elite soft</t>
  </si>
  <si>
    <t>лоток для животных закрытый</t>
  </si>
  <si>
    <t>красный боди женский</t>
  </si>
  <si>
    <t>нож бобочка</t>
  </si>
  <si>
    <t>jennifer lopez</t>
  </si>
  <si>
    <t>вв крем мейбелин</t>
  </si>
  <si>
    <t>для очень сухой кожи</t>
  </si>
  <si>
    <t xml:space="preserve">рожки демона </t>
  </si>
  <si>
    <t>стоматологический набор владмива</t>
  </si>
  <si>
    <t>домашняя одежда для мужчин брюки</t>
  </si>
  <si>
    <t>зеркало xiomi</t>
  </si>
  <si>
    <t>35795758</t>
  </si>
  <si>
    <t xml:space="preserve">alpine </t>
  </si>
  <si>
    <t xml:space="preserve">для перца </t>
  </si>
  <si>
    <t xml:space="preserve">штаны детские для девочек </t>
  </si>
  <si>
    <t>oralbiotic</t>
  </si>
  <si>
    <t>подстилка на сиденье</t>
  </si>
  <si>
    <t>пряжа для вязания ирис</t>
  </si>
  <si>
    <t>smoant charon baby plus pod kit</t>
  </si>
  <si>
    <t>щетка для мойки дисков</t>
  </si>
  <si>
    <t>эссливер форте</t>
  </si>
  <si>
    <t>футболка женская  твоё</t>
  </si>
  <si>
    <t>бойлы на карпа</t>
  </si>
  <si>
    <t>изики мужские белые</t>
  </si>
  <si>
    <t>croup</t>
  </si>
  <si>
    <t>картриджи ez</t>
  </si>
  <si>
    <t>диван кожзам</t>
  </si>
  <si>
    <t>money &amp; you одежда женский</t>
  </si>
  <si>
    <t>леска 0,7</t>
  </si>
  <si>
    <t>полка в ванную комнату с зеркалом</t>
  </si>
  <si>
    <t xml:space="preserve">роналду </t>
  </si>
  <si>
    <t>черная база для ногтей</t>
  </si>
  <si>
    <t>xiaomi умные часы</t>
  </si>
  <si>
    <t>маска для волоч</t>
  </si>
  <si>
    <t>духи масло парфюм парфюмерия аромат дезадорант</t>
  </si>
  <si>
    <t>alberto felini</t>
  </si>
  <si>
    <t>тетради для 2 класса</t>
  </si>
  <si>
    <t>la roche-posay увлажняющий крем</t>
  </si>
  <si>
    <t>форма для пруда</t>
  </si>
  <si>
    <t>антоцианин краска</t>
  </si>
  <si>
    <t>пусть идет снег</t>
  </si>
  <si>
    <t>ботинки для мальчиков демисезон</t>
  </si>
  <si>
    <t>полочки на стол</t>
  </si>
  <si>
    <t>детская бейсболка для мальчика adidas</t>
  </si>
  <si>
    <t>костюм женский топ и велосипедки</t>
  </si>
  <si>
    <t>помада лиловая</t>
  </si>
  <si>
    <t>wrigley's spearmint</t>
  </si>
  <si>
    <t>пластики</t>
  </si>
  <si>
    <t>библейские истории</t>
  </si>
  <si>
    <t>телефон ксиоми 10s</t>
  </si>
  <si>
    <t>xiaomi mi 11 lite стекло</t>
  </si>
  <si>
    <t>tresemme сухой шампунь</t>
  </si>
  <si>
    <t>36918547</t>
  </si>
  <si>
    <t>обувь фирмы баден</t>
  </si>
  <si>
    <t>футболки для девочек нарядные</t>
  </si>
  <si>
    <t>одежда для кукол paola reina</t>
  </si>
  <si>
    <t>таро мемных реалий</t>
  </si>
  <si>
    <t>бенг игра</t>
  </si>
  <si>
    <t>bmw велосипед</t>
  </si>
  <si>
    <t>сумка с совой</t>
  </si>
  <si>
    <t>papirone</t>
  </si>
  <si>
    <t xml:space="preserve">косметика для глаз </t>
  </si>
  <si>
    <t>брелок старлайн а 61</t>
  </si>
  <si>
    <t>футболка женская эластичная</t>
  </si>
  <si>
    <t>ботинки ортопедические</t>
  </si>
  <si>
    <t>шорты с перцами</t>
  </si>
  <si>
    <t>adidas мужские шорты</t>
  </si>
  <si>
    <t>gkfdrb</t>
  </si>
  <si>
    <t>чехол для самсунг а70</t>
  </si>
  <si>
    <t>74334503</t>
  </si>
  <si>
    <t>16290354</t>
  </si>
  <si>
    <t>dessert блеск для губ</t>
  </si>
  <si>
    <t>avm</t>
  </si>
  <si>
    <t xml:space="preserve">руль спортивный </t>
  </si>
  <si>
    <t>seagate внешний жесткий диск</t>
  </si>
  <si>
    <t>прямого покроя на молнии</t>
  </si>
  <si>
    <t>накладки на унитаз детские</t>
  </si>
  <si>
    <t>ореометр</t>
  </si>
  <si>
    <t xml:space="preserve">ограничитель для книг </t>
  </si>
  <si>
    <t xml:space="preserve">головные уборы для малышей </t>
  </si>
  <si>
    <t>чайник домик</t>
  </si>
  <si>
    <t>крем для лица seacare</t>
  </si>
  <si>
    <t>laguna a.s белье</t>
  </si>
  <si>
    <t xml:space="preserve">вешалка-плечики </t>
  </si>
  <si>
    <t>портфель майнкрафт</t>
  </si>
  <si>
    <t>ручная электропила</t>
  </si>
  <si>
    <t>кепка с отверстием</t>
  </si>
  <si>
    <t>жижа для вейпа 50 мг</t>
  </si>
  <si>
    <t xml:space="preserve">mango блузка </t>
  </si>
  <si>
    <t>чур</t>
  </si>
  <si>
    <t xml:space="preserve">набор колец бижутерия </t>
  </si>
  <si>
    <t>dolooklo</t>
  </si>
  <si>
    <t>меховая удочка</t>
  </si>
  <si>
    <t xml:space="preserve">маршал </t>
  </si>
  <si>
    <t>балетки на свадьбу</t>
  </si>
  <si>
    <t>lineri wear</t>
  </si>
  <si>
    <t>ясперс</t>
  </si>
  <si>
    <t>lucky land лето</t>
  </si>
  <si>
    <t>карельская береза</t>
  </si>
  <si>
    <t>делитель тв</t>
  </si>
  <si>
    <t>cerato</t>
  </si>
  <si>
    <t>пол пала</t>
  </si>
  <si>
    <t>инструмент дело техники</t>
  </si>
  <si>
    <t>10888196</t>
  </si>
  <si>
    <t>8859763</t>
  </si>
  <si>
    <t xml:space="preserve">твоё шорты мужские </t>
  </si>
  <si>
    <t>белорусская мебель</t>
  </si>
  <si>
    <t>sedler</t>
  </si>
  <si>
    <t>серп складной</t>
  </si>
  <si>
    <t>safepal s1</t>
  </si>
  <si>
    <t>balancer daily</t>
  </si>
  <si>
    <t>nyx cant stop</t>
  </si>
  <si>
    <t>чехол kaws iphone 12</t>
  </si>
  <si>
    <t>водонагреватель накопительный 80 л</t>
  </si>
  <si>
    <t>clan classic</t>
  </si>
  <si>
    <t>футболка мужская самолет</t>
  </si>
  <si>
    <t>туфли для аргентинского танго</t>
  </si>
  <si>
    <t>деникин</t>
  </si>
  <si>
    <t>гель для дкша</t>
  </si>
  <si>
    <t>детские принадлежности</t>
  </si>
  <si>
    <t>кроссовки тряпочные детские</t>
  </si>
  <si>
    <t>вибратор тихий</t>
  </si>
  <si>
    <t>muscle brothers</t>
  </si>
  <si>
    <t>бальзам для волос тимотей</t>
  </si>
  <si>
    <t>киппер</t>
  </si>
  <si>
    <t>фигурки остров сокровищ</t>
  </si>
  <si>
    <t>пекарский камень b.baker</t>
  </si>
  <si>
    <t>олимпийка для девочек</t>
  </si>
  <si>
    <t xml:space="preserve">дровокол </t>
  </si>
  <si>
    <t>переходник для евро вилки</t>
  </si>
  <si>
    <t>жаровня квадратная</t>
  </si>
  <si>
    <t>спецназ форма</t>
  </si>
  <si>
    <t>сумка женская на молнии</t>
  </si>
  <si>
    <t>фотообои узкие</t>
  </si>
  <si>
    <t>зелёная свеча</t>
  </si>
  <si>
    <t>peugeot 408</t>
  </si>
  <si>
    <t>чехол книжка для xiaomi 10</t>
  </si>
  <si>
    <t>golub одежда</t>
  </si>
  <si>
    <t>блочек</t>
  </si>
  <si>
    <t xml:space="preserve">штаны в клетку для девочек </t>
  </si>
  <si>
    <t xml:space="preserve">серьги без прокола </t>
  </si>
  <si>
    <t>bruno banani magic woman</t>
  </si>
  <si>
    <t>сеанс</t>
  </si>
  <si>
    <t>ролевой костюм мужской</t>
  </si>
  <si>
    <t>бижутерия шанель</t>
  </si>
  <si>
    <t>держатель именной</t>
  </si>
  <si>
    <t>цепочка 45 см</t>
  </si>
  <si>
    <t>светильник лейка</t>
  </si>
  <si>
    <t>бисерная нить</t>
  </si>
  <si>
    <t>макдональс</t>
  </si>
  <si>
    <t>70062880</t>
  </si>
  <si>
    <t>украшения с изумрудом</t>
  </si>
  <si>
    <t>plantronics гарнитура</t>
  </si>
  <si>
    <t>чай очищение</t>
  </si>
  <si>
    <t>селитра амиачная</t>
  </si>
  <si>
    <t>j’astior</t>
  </si>
  <si>
    <t>помада для девочки</t>
  </si>
  <si>
    <t>zangavar</t>
  </si>
  <si>
    <t>oshkosh rj &amp; rovello</t>
  </si>
  <si>
    <t>кеды reebok royal complete cln2</t>
  </si>
  <si>
    <t>футболки для 12 лет</t>
  </si>
  <si>
    <t>poetea</t>
  </si>
  <si>
    <t>чай массала</t>
  </si>
  <si>
    <t xml:space="preserve">мохер </t>
  </si>
  <si>
    <t>огнево</t>
  </si>
  <si>
    <t>электровелосипед kuga v1</t>
  </si>
  <si>
    <t>кепка женская красная</t>
  </si>
  <si>
    <t>фитнес тренажеры</t>
  </si>
  <si>
    <t>мишка в лесу</t>
  </si>
  <si>
    <t>носки мужские  набор</t>
  </si>
  <si>
    <t>туника а силуэт</t>
  </si>
  <si>
    <t xml:space="preserve">54390419 </t>
  </si>
  <si>
    <t>цветочный горшок 5л</t>
  </si>
  <si>
    <t>защитное стекло на 13 про макс</t>
  </si>
  <si>
    <t xml:space="preserve">белые кроссовки для мужчин </t>
  </si>
  <si>
    <t>решетка гриль для овощей</t>
  </si>
  <si>
    <t>набор аксесуаров для ванны</t>
  </si>
  <si>
    <t>катридж на смок</t>
  </si>
  <si>
    <t>хагги вагги 40 см</t>
  </si>
  <si>
    <t>чехов налим</t>
  </si>
  <si>
    <t>isabel mora</t>
  </si>
  <si>
    <t>органайзер для косметики маленький</t>
  </si>
  <si>
    <t>51119403</t>
  </si>
  <si>
    <t>машинка для тиснения</t>
  </si>
  <si>
    <t>пирамидка счеты</t>
  </si>
  <si>
    <t>ложка серебрянная</t>
  </si>
  <si>
    <t>норка шапка</t>
  </si>
  <si>
    <t xml:space="preserve">манга великий из бродячих псов </t>
  </si>
  <si>
    <t>antika.a</t>
  </si>
  <si>
    <t>носки calvin</t>
  </si>
  <si>
    <t>the offspring</t>
  </si>
  <si>
    <t>матрас 80×190</t>
  </si>
  <si>
    <t>amazfit t-rex 2</t>
  </si>
  <si>
    <t>синий тоактор</t>
  </si>
  <si>
    <t>модель мозга</t>
  </si>
  <si>
    <t>павлик морозов</t>
  </si>
  <si>
    <t>дидактический набор</t>
  </si>
  <si>
    <t>levion</t>
  </si>
  <si>
    <t>юбки женские миди</t>
  </si>
  <si>
    <t>шампунь для волос 1000</t>
  </si>
  <si>
    <t>костюмы для лета</t>
  </si>
  <si>
    <t>чехлы на samsung а10</t>
  </si>
  <si>
    <t>авто лампы габаритные</t>
  </si>
  <si>
    <t>чехол для realme 7 pro</t>
  </si>
  <si>
    <t>смт</t>
  </si>
  <si>
    <t>15692837</t>
  </si>
  <si>
    <t>набор для стола</t>
  </si>
  <si>
    <t xml:space="preserve">пиджак женский удлиненный </t>
  </si>
  <si>
    <t>bershka юбка</t>
  </si>
  <si>
    <t>дынный пунш духи</t>
  </si>
  <si>
    <t>тобрекс</t>
  </si>
  <si>
    <t>развивашки 3+</t>
  </si>
  <si>
    <t>lego гарри поттер большой замок</t>
  </si>
  <si>
    <t>носки натали</t>
  </si>
  <si>
    <t>прозрачная копилка</t>
  </si>
  <si>
    <t xml:space="preserve">popcorn </t>
  </si>
  <si>
    <t>баргалка</t>
  </si>
  <si>
    <t>здоровый дом пропитка</t>
  </si>
  <si>
    <t xml:space="preserve">толстовки твое </t>
  </si>
  <si>
    <t>баллон для газа</t>
  </si>
  <si>
    <t xml:space="preserve">футболка и штаны </t>
  </si>
  <si>
    <t>46522629</t>
  </si>
  <si>
    <t>ибутоморен</t>
  </si>
  <si>
    <t>айфон б/у</t>
  </si>
  <si>
    <t>скотч скрапбукинг</t>
  </si>
  <si>
    <t>розетка в авто</t>
  </si>
  <si>
    <t xml:space="preserve">сетевой кабель </t>
  </si>
  <si>
    <t xml:space="preserve">чехол xiaomi redmi </t>
  </si>
  <si>
    <t>кружевное платье для девочки</t>
  </si>
  <si>
    <t>динозавры наклейки</t>
  </si>
  <si>
    <t>futuart</t>
  </si>
  <si>
    <t>давилка прыщей</t>
  </si>
  <si>
    <t>спортивный обруч</t>
  </si>
  <si>
    <t>norvina</t>
  </si>
  <si>
    <t>тушь для ресниц vivienne sabo cabaret</t>
  </si>
  <si>
    <t>силиконовая собака игрушка</t>
  </si>
  <si>
    <t>мустела от солнца</t>
  </si>
  <si>
    <t>керамическая плитка для стен</t>
  </si>
  <si>
    <t xml:space="preserve">для косичек </t>
  </si>
  <si>
    <t>патчи против темных кругов</t>
  </si>
  <si>
    <t>туфли женские на скале</t>
  </si>
  <si>
    <t>воздушные шары единорог</t>
  </si>
  <si>
    <t>sweetberry</t>
  </si>
  <si>
    <t>черная паста</t>
  </si>
  <si>
    <t>история учебник</t>
  </si>
  <si>
    <t>перфорированная экокожа</t>
  </si>
  <si>
    <t>tom taylor поло</t>
  </si>
  <si>
    <t>dressroom 45</t>
  </si>
  <si>
    <t xml:space="preserve">сд карта </t>
  </si>
  <si>
    <t>13920377</t>
  </si>
  <si>
    <t>мел еда</t>
  </si>
  <si>
    <t>пляжный круг</t>
  </si>
  <si>
    <t>79500501</t>
  </si>
  <si>
    <t>защитные чехлы на обувь</t>
  </si>
  <si>
    <t>квадраты никитина 2 уровень</t>
  </si>
  <si>
    <t>сапоги выше колена</t>
  </si>
  <si>
    <t>карандаш с грифелем</t>
  </si>
  <si>
    <t>woll посуда и инвентарь</t>
  </si>
  <si>
    <t>книга про психологию и жизнь</t>
  </si>
  <si>
    <t>чайник заварочный 500 мл</t>
  </si>
  <si>
    <t>составники</t>
  </si>
  <si>
    <t>62669369</t>
  </si>
  <si>
    <t xml:space="preserve">печать детская </t>
  </si>
  <si>
    <t>ремешок для часов mi watch</t>
  </si>
  <si>
    <t>сады придонья каша</t>
  </si>
  <si>
    <t xml:space="preserve">пиджак трикотажный </t>
  </si>
  <si>
    <t>wwbag.ru</t>
  </si>
  <si>
    <t>спортивный держатель для телефона</t>
  </si>
  <si>
    <t>женские домашние</t>
  </si>
  <si>
    <t>самсунг j7</t>
  </si>
  <si>
    <t>лонгслив женский хлопок твое</t>
  </si>
  <si>
    <t>camouflage консилер</t>
  </si>
  <si>
    <t>медали подарочные для женщин</t>
  </si>
  <si>
    <t>laramax</t>
  </si>
  <si>
    <t>сковорода вафельница</t>
  </si>
  <si>
    <t>2026170</t>
  </si>
  <si>
    <t>тряпка рулон</t>
  </si>
  <si>
    <t>emilly toys</t>
  </si>
  <si>
    <t>крем для лица антивозрастной корея</t>
  </si>
  <si>
    <t>дозатор для кондиционера</t>
  </si>
  <si>
    <t>шлё</t>
  </si>
  <si>
    <t>перфораторы makita</t>
  </si>
  <si>
    <t>13 айфон мини</t>
  </si>
  <si>
    <t>контейнер с краном</t>
  </si>
  <si>
    <t>меховая подушка</t>
  </si>
  <si>
    <t>панама columbia</t>
  </si>
  <si>
    <t>пин дунь дунь</t>
  </si>
  <si>
    <t>люся лютикова</t>
  </si>
  <si>
    <t>croisette</t>
  </si>
  <si>
    <t>кеды высокие детские</t>
  </si>
  <si>
    <t>eureka</t>
  </si>
  <si>
    <t>seb man</t>
  </si>
  <si>
    <t>плоскорез пышка</t>
  </si>
  <si>
    <t>самсунг гелекси</t>
  </si>
  <si>
    <t>sourin air pro</t>
  </si>
  <si>
    <t>мужские тапки резиновые</t>
  </si>
  <si>
    <t>ветровка женская синяя</t>
  </si>
  <si>
    <t>чехол для тампонов</t>
  </si>
  <si>
    <t>zarina мужчинам</t>
  </si>
  <si>
    <t>ремень фастекс</t>
  </si>
  <si>
    <t>good cat</t>
  </si>
  <si>
    <t>игрушка на палке</t>
  </si>
  <si>
    <t>фартук косметолога</t>
  </si>
  <si>
    <t>stihl бензопила</t>
  </si>
  <si>
    <t>футболка мужская карра</t>
  </si>
  <si>
    <t>марошка</t>
  </si>
  <si>
    <t>бокс для девушек</t>
  </si>
  <si>
    <t>kerastase genesis</t>
  </si>
  <si>
    <t>73493464</t>
  </si>
  <si>
    <t>футболка мики</t>
  </si>
  <si>
    <t xml:space="preserve">брюк женские летние </t>
  </si>
  <si>
    <t>свитшот зелёный</t>
  </si>
  <si>
    <t>пеги для бмх</t>
  </si>
  <si>
    <t>женские  блузки</t>
  </si>
  <si>
    <t>браслеты с именами</t>
  </si>
  <si>
    <t>бассейн полипропиленовый</t>
  </si>
  <si>
    <t>юбка кира пластинина</t>
  </si>
  <si>
    <t xml:space="preserve">футболка остин мужская </t>
  </si>
  <si>
    <t>naturelle</t>
  </si>
  <si>
    <t xml:space="preserve">емкость для </t>
  </si>
  <si>
    <t xml:space="preserve">ободок с ушами </t>
  </si>
  <si>
    <t xml:space="preserve">барсетка для девочек </t>
  </si>
  <si>
    <t>шлифмашина эксцентриковая</t>
  </si>
  <si>
    <t>насадки для душа</t>
  </si>
  <si>
    <t>kerry m</t>
  </si>
  <si>
    <t>color джинс</t>
  </si>
  <si>
    <t>шоколад с сыром</t>
  </si>
  <si>
    <t>кухонные подставки</t>
  </si>
  <si>
    <t>takerisk</t>
  </si>
  <si>
    <t>рогатка охотничья</t>
  </si>
  <si>
    <t xml:space="preserve">mixit шампунь </t>
  </si>
  <si>
    <t xml:space="preserve">фужеры для шампанского </t>
  </si>
  <si>
    <t>стенд россия</t>
  </si>
  <si>
    <t>спф 50 крем для лица</t>
  </si>
  <si>
    <t>свитер травка</t>
  </si>
  <si>
    <t xml:space="preserve">чехол айрподс </t>
  </si>
  <si>
    <t>пианино игрушка</t>
  </si>
  <si>
    <t>топ женский купальник раздельный</t>
  </si>
  <si>
    <t>лосины на девочку 9 лет</t>
  </si>
  <si>
    <t>чертополох сушеный</t>
  </si>
  <si>
    <t>мука сильная</t>
  </si>
  <si>
    <t>надувной матрас односпальный с насосом</t>
  </si>
  <si>
    <t>для магнитной доски</t>
  </si>
  <si>
    <t>подгузники трусики merries l</t>
  </si>
  <si>
    <t>кофта для йоги</t>
  </si>
  <si>
    <t>стаканчики детские</t>
  </si>
  <si>
    <t>sv laboratories</t>
  </si>
  <si>
    <t>тюль цветочки</t>
  </si>
  <si>
    <t>шорты чёрные для девочек</t>
  </si>
  <si>
    <t>целик</t>
  </si>
  <si>
    <t>брошь художник</t>
  </si>
  <si>
    <t>тюль в гостиную цветная</t>
  </si>
  <si>
    <t>платье муслиновое детское</t>
  </si>
  <si>
    <t>dinner winner</t>
  </si>
  <si>
    <t>телефон на 64 гб</t>
  </si>
  <si>
    <t>виниловые пластинки queen</t>
  </si>
  <si>
    <t>мочалка женская</t>
  </si>
  <si>
    <t xml:space="preserve">нан кисломолочный </t>
  </si>
  <si>
    <t>мышь блютуз</t>
  </si>
  <si>
    <t>хуавей p30 lite</t>
  </si>
  <si>
    <t>тысяча и одно мяу</t>
  </si>
  <si>
    <t>заколка прищепка для волос</t>
  </si>
  <si>
    <t>76539522</t>
  </si>
  <si>
    <t>трафарет с буквами</t>
  </si>
  <si>
    <t>крем от прыщей чистая линия</t>
  </si>
  <si>
    <t>платье без рукавов шифон</t>
  </si>
  <si>
    <t>черенкование</t>
  </si>
  <si>
    <t>светящийся кабель для зарядки</t>
  </si>
  <si>
    <t>сито для кружки</t>
  </si>
  <si>
    <t>исипи</t>
  </si>
  <si>
    <t>librederm лосьон</t>
  </si>
  <si>
    <t>зипка с рисунком</t>
  </si>
  <si>
    <t>48666815</t>
  </si>
  <si>
    <t>плед полотенце</t>
  </si>
  <si>
    <t>бордюр манго</t>
  </si>
  <si>
    <t>xiaomi зарядное устройство</t>
  </si>
  <si>
    <t>мандалина</t>
  </si>
  <si>
    <t>jbl tune 115</t>
  </si>
  <si>
    <t>магнитола камри</t>
  </si>
  <si>
    <t>тоналин</t>
  </si>
  <si>
    <t>одноразовые тарелки бумажные</t>
  </si>
  <si>
    <t>игрушка самалет</t>
  </si>
  <si>
    <t>16003025</t>
  </si>
  <si>
    <t>клетчатая футболка</t>
  </si>
  <si>
    <t>белые скинни</t>
  </si>
  <si>
    <t>sweet box три кота</t>
  </si>
  <si>
    <t>гамак качель</t>
  </si>
  <si>
    <t>молния разъемная 120 см</t>
  </si>
  <si>
    <t>автомобильный ключ</t>
  </si>
  <si>
    <t>стакан для воды детский</t>
  </si>
  <si>
    <t xml:space="preserve">масленный фильтр </t>
  </si>
  <si>
    <t xml:space="preserve">кофе  растворимый </t>
  </si>
  <si>
    <t>раколовка гармошка</t>
  </si>
  <si>
    <t>поднос-столик</t>
  </si>
  <si>
    <t>арома воск</t>
  </si>
  <si>
    <t>32558142</t>
  </si>
  <si>
    <t>матрас 10 см</t>
  </si>
  <si>
    <t>длинное платье на выпускной</t>
  </si>
  <si>
    <t>блендер полярис</t>
  </si>
  <si>
    <t>кошачьи уши аниме</t>
  </si>
  <si>
    <t xml:space="preserve">patriot </t>
  </si>
  <si>
    <t>платье шифоновое с запахом</t>
  </si>
  <si>
    <t>комбинация платье миди</t>
  </si>
  <si>
    <t>13 карт брелок</t>
  </si>
  <si>
    <t>разъёмная форма</t>
  </si>
  <si>
    <t>постельное белье поплин 1.5</t>
  </si>
  <si>
    <t>бейсболка  nike</t>
  </si>
  <si>
    <t xml:space="preserve">глория джинс для малышей </t>
  </si>
  <si>
    <t>порошок бимакс 6 кг</t>
  </si>
  <si>
    <t>диодная фара</t>
  </si>
  <si>
    <t>ekostyle</t>
  </si>
  <si>
    <t>гидроколлоидная повязка</t>
  </si>
  <si>
    <t>лосины коричневые</t>
  </si>
  <si>
    <t>ecco мужская обувь кеды</t>
  </si>
  <si>
    <t>кухня для девочек с водой</t>
  </si>
  <si>
    <t>доместос черный</t>
  </si>
  <si>
    <t>love republic блузка женская</t>
  </si>
  <si>
    <t>виатон</t>
  </si>
  <si>
    <t xml:space="preserve">органайзер для карандашей </t>
  </si>
  <si>
    <t>детские черные шорты</t>
  </si>
  <si>
    <t>lusia</t>
  </si>
  <si>
    <t>зачарованные книга</t>
  </si>
  <si>
    <t>платье с рукавами женское</t>
  </si>
  <si>
    <t>женский укороченный топ</t>
  </si>
  <si>
    <t>фильтр для пылесоса робота xiaomi</t>
  </si>
  <si>
    <t>65101624</t>
  </si>
  <si>
    <t>kindle электронная книга</t>
  </si>
  <si>
    <t>из металла</t>
  </si>
  <si>
    <t>футболка смерть</t>
  </si>
  <si>
    <t>защита на ящики</t>
  </si>
  <si>
    <t>bl5c</t>
  </si>
  <si>
    <t>подарки для учителей</t>
  </si>
  <si>
    <t>modis женский футболка</t>
  </si>
  <si>
    <t xml:space="preserve">кепки  </t>
  </si>
  <si>
    <t>гео</t>
  </si>
  <si>
    <t>зеленая платья</t>
  </si>
  <si>
    <t>цветные дымовые шашки</t>
  </si>
  <si>
    <t>гитри</t>
  </si>
  <si>
    <t>стеллаж для хранения деревянный</t>
  </si>
  <si>
    <t>mr.djemius zero сироп</t>
  </si>
  <si>
    <t>savez</t>
  </si>
  <si>
    <t>savage платья</t>
  </si>
  <si>
    <t>led фонарь</t>
  </si>
  <si>
    <t>лак для дверей</t>
  </si>
  <si>
    <t>молберт</t>
  </si>
  <si>
    <t>золотая вилка</t>
  </si>
  <si>
    <t>нож вишня</t>
  </si>
  <si>
    <t xml:space="preserve">спортивные штаны  женские </t>
  </si>
  <si>
    <t>косметичка визажиста</t>
  </si>
  <si>
    <t>полный набор для маникюра</t>
  </si>
  <si>
    <t>балы</t>
  </si>
  <si>
    <t>топ и велосипедуи</t>
  </si>
  <si>
    <t>miss to kiss</t>
  </si>
  <si>
    <t xml:space="preserve">irelle </t>
  </si>
  <si>
    <t>сарафан летний женский лён</t>
  </si>
  <si>
    <t>muscules design</t>
  </si>
  <si>
    <t>свитщот женский</t>
  </si>
  <si>
    <t>конфедерация</t>
  </si>
  <si>
    <t>мягкие игрушки для девочек 8 лет</t>
  </si>
  <si>
    <t>cars машинка тачки 3</t>
  </si>
  <si>
    <t>пиджаки манго</t>
  </si>
  <si>
    <t>ночные шорты</t>
  </si>
  <si>
    <t>шлеппнцы</t>
  </si>
  <si>
    <t>84341136</t>
  </si>
  <si>
    <t xml:space="preserve">waudog ошейник </t>
  </si>
  <si>
    <t>самсунг телевизор smart tv</t>
  </si>
  <si>
    <t>boy</t>
  </si>
  <si>
    <t>светодиодная лампа h1</t>
  </si>
  <si>
    <t xml:space="preserve">наклейки для ногтей геншин </t>
  </si>
  <si>
    <t xml:space="preserve">омега для детей </t>
  </si>
  <si>
    <t>для мороженного ложка</t>
  </si>
  <si>
    <t>лак для ногией</t>
  </si>
  <si>
    <t>мама дочка платья</t>
  </si>
  <si>
    <t>молоток неврологический</t>
  </si>
  <si>
    <t>детская футболка хаги ваги</t>
  </si>
  <si>
    <t>маркеры кисточка</t>
  </si>
  <si>
    <t>блок питания для ноутбука samsung 19v</t>
  </si>
  <si>
    <t xml:space="preserve">бассейн каркасный большой </t>
  </si>
  <si>
    <t>комплект серьги</t>
  </si>
  <si>
    <t>набор прсуды</t>
  </si>
  <si>
    <t>кисточки для окрашивания волос</t>
  </si>
  <si>
    <t>юбка тениссная</t>
  </si>
  <si>
    <t xml:space="preserve">лямбда зонд </t>
  </si>
  <si>
    <t>69257494</t>
  </si>
  <si>
    <t>17242339</t>
  </si>
  <si>
    <t>фильтр-кувшин для воды барьер</t>
  </si>
  <si>
    <t>фитнес в одиночной камере</t>
  </si>
  <si>
    <t>антихлор</t>
  </si>
  <si>
    <t>костюм летний женский праздничный</t>
  </si>
  <si>
    <t>подарочный пакет крафт</t>
  </si>
  <si>
    <t>обувь женская желтая</t>
  </si>
  <si>
    <t>магнитная щетка для стеклопакетов</t>
  </si>
  <si>
    <t>деревья для макета</t>
  </si>
  <si>
    <t>сетка для шишки</t>
  </si>
  <si>
    <t>groovy</t>
  </si>
  <si>
    <t>шарм подвеска на ремешок</t>
  </si>
  <si>
    <t>royal canin для британских кошек</t>
  </si>
  <si>
    <t>29271367</t>
  </si>
  <si>
    <t>фотоальбом 10х15 500 фото</t>
  </si>
  <si>
    <t>пп зефир</t>
  </si>
  <si>
    <t xml:space="preserve">жемчужины </t>
  </si>
  <si>
    <t>брошь на магнитном замке</t>
  </si>
  <si>
    <t>прокладки от пота для одежды</t>
  </si>
  <si>
    <t>60732221</t>
  </si>
  <si>
    <t>кокон гнездо</t>
  </si>
  <si>
    <t>ткань резинка</t>
  </si>
  <si>
    <t>поводок рулетка для собак 5м</t>
  </si>
  <si>
    <t>накладка на стул для кормления</t>
  </si>
  <si>
    <t>жидкость на вейп</t>
  </si>
  <si>
    <t>борцовка мужская спортивная</t>
  </si>
  <si>
    <t>монастырская аптека</t>
  </si>
  <si>
    <t>резиновые шапочки для бассейна</t>
  </si>
  <si>
    <t xml:space="preserve">антиржавчина </t>
  </si>
  <si>
    <t>domspirt</t>
  </si>
  <si>
    <t>серьги цепочкой</t>
  </si>
  <si>
    <t>usb клавиатура</t>
  </si>
  <si>
    <t xml:space="preserve">дневник в школу для девочек </t>
  </si>
  <si>
    <t>amt</t>
  </si>
  <si>
    <t>рабочая тетрадь по русскому языку 6 класс</t>
  </si>
  <si>
    <t>про 5 наушники</t>
  </si>
  <si>
    <t>часы ручные мужские механические</t>
  </si>
  <si>
    <t>15 в одном для волос</t>
  </si>
  <si>
    <t xml:space="preserve">кисть скошенная </t>
  </si>
  <si>
    <t>обрезать кутикулу</t>
  </si>
  <si>
    <t xml:space="preserve">шорты женские на лето </t>
  </si>
  <si>
    <t>футболки женские модис</t>
  </si>
  <si>
    <t>воронка для бутылок</t>
  </si>
  <si>
    <t>красивая коробочка</t>
  </si>
  <si>
    <t>74078431</t>
  </si>
  <si>
    <t>москохолик</t>
  </si>
  <si>
    <t>пижама женская топ и штаны</t>
  </si>
  <si>
    <t>блок питания asus</t>
  </si>
  <si>
    <t>глина запекаемая</t>
  </si>
  <si>
    <t>ловушки от комаров</t>
  </si>
  <si>
    <t>молд вензеля</t>
  </si>
  <si>
    <t>чашка именная</t>
  </si>
  <si>
    <t>щипцы для кастрации</t>
  </si>
  <si>
    <t xml:space="preserve">уличные тапочки </t>
  </si>
  <si>
    <t>подарочный набор мужской красота</t>
  </si>
  <si>
    <t>нож для шаурмы</t>
  </si>
  <si>
    <t>брюки летние лапша</t>
  </si>
  <si>
    <t>кабель 2х1.5</t>
  </si>
  <si>
    <t>женские босоножки на завязках</t>
  </si>
  <si>
    <t>sela топы</t>
  </si>
  <si>
    <t>зайка посуда</t>
  </si>
  <si>
    <t xml:space="preserve">напальчики </t>
  </si>
  <si>
    <t>29719411</t>
  </si>
  <si>
    <t>для укладки волос пудра</t>
  </si>
  <si>
    <t>пуфик с местом для хранения</t>
  </si>
  <si>
    <t>мухоловки</t>
  </si>
  <si>
    <t>тапки шлепки</t>
  </si>
  <si>
    <t>кукла карапуз софия</t>
  </si>
  <si>
    <t>мэджик микс</t>
  </si>
  <si>
    <t>27884239</t>
  </si>
  <si>
    <t>kiabi для мужчин</t>
  </si>
  <si>
    <t xml:space="preserve">кафе красоты </t>
  </si>
  <si>
    <t>алмазная мозаика машины</t>
  </si>
  <si>
    <t xml:space="preserve">безрукавки женские </t>
  </si>
  <si>
    <t>кроссовки волейбольные асикс</t>
  </si>
  <si>
    <t>калькулятор в школу</t>
  </si>
  <si>
    <t>спортивный костюм салатовый</t>
  </si>
  <si>
    <t>трусы женские желтые</t>
  </si>
  <si>
    <t>фурнитура для москитных сеток</t>
  </si>
  <si>
    <t>одежда для тверка</t>
  </si>
  <si>
    <t>гидрофильное масло для лица aravia</t>
  </si>
  <si>
    <t>шарики для пейнтбол</t>
  </si>
  <si>
    <t>oppo a1k чехол на телефон</t>
  </si>
  <si>
    <t>тетради на кольцах а5 без блоков</t>
  </si>
  <si>
    <t>vic mati e' обувь</t>
  </si>
  <si>
    <t>корсет на грудь</t>
  </si>
  <si>
    <t>телефон айфон 11 про</t>
  </si>
  <si>
    <t>53210158</t>
  </si>
  <si>
    <t>чашка супница</t>
  </si>
  <si>
    <t>брюки женские черные летние</t>
  </si>
  <si>
    <t>organic iron</t>
  </si>
  <si>
    <t>be color shampoo</t>
  </si>
  <si>
    <t>defender blitz</t>
  </si>
  <si>
    <t>брелок стразы</t>
  </si>
  <si>
    <t>likato гель для душа</t>
  </si>
  <si>
    <t>стразы для одежды клеевые</t>
  </si>
  <si>
    <t>aroma style</t>
  </si>
  <si>
    <t xml:space="preserve">печь электрическая </t>
  </si>
  <si>
    <t>мармеладная радуга</t>
  </si>
  <si>
    <t>newby зеленый чай</t>
  </si>
  <si>
    <t>подставка настольная а4</t>
  </si>
  <si>
    <t>дольче милк крем для рук</t>
  </si>
  <si>
    <t>redmond сумки</t>
  </si>
  <si>
    <t>салфетки для дома</t>
  </si>
  <si>
    <t>наушники безпроводные jbl</t>
  </si>
  <si>
    <t>джинсы ретро</t>
  </si>
  <si>
    <t xml:space="preserve">удилище для рыбалки </t>
  </si>
  <si>
    <t>туфли девочке белые</t>
  </si>
  <si>
    <t>хрустальные люстры</t>
  </si>
  <si>
    <t>pelican трусы мужские</t>
  </si>
  <si>
    <t>динамики 6x9</t>
  </si>
  <si>
    <t>телескопическая трубка</t>
  </si>
  <si>
    <t>защита от протечек</t>
  </si>
  <si>
    <t>соусник дерево</t>
  </si>
  <si>
    <t>панно деревянное</t>
  </si>
  <si>
    <t>футболка с автомобилем</t>
  </si>
  <si>
    <t>балетки 35 размера</t>
  </si>
  <si>
    <t>плёнка для заживления тату</t>
  </si>
  <si>
    <t>central</t>
  </si>
  <si>
    <t>антисептические средства</t>
  </si>
  <si>
    <t>сыворотка с золотом</t>
  </si>
  <si>
    <t>гриффон</t>
  </si>
  <si>
    <t xml:space="preserve">органайзер для ручек </t>
  </si>
  <si>
    <t>цепочка на шею подростковая</t>
  </si>
  <si>
    <t>браслет для часов силиконовый</t>
  </si>
  <si>
    <t>soocas n1</t>
  </si>
  <si>
    <t>детские спортивные перчатки</t>
  </si>
  <si>
    <t>cannabro</t>
  </si>
  <si>
    <t>самогонный аппарат родник</t>
  </si>
  <si>
    <t>средство для удаления пятен от пота</t>
  </si>
  <si>
    <t>формы для муссовых тортов</t>
  </si>
  <si>
    <t>карандаш divage</t>
  </si>
  <si>
    <t>бантики на голову</t>
  </si>
  <si>
    <t>тетлый халат</t>
  </si>
  <si>
    <t>ирунин</t>
  </si>
  <si>
    <t>люстры для прихожей</t>
  </si>
  <si>
    <t>шлем для малыша</t>
  </si>
  <si>
    <t>пальто женское шерстяное италия</t>
  </si>
  <si>
    <t>чехол для детской бутылочки</t>
  </si>
  <si>
    <t>топ финиш для ногтей</t>
  </si>
  <si>
    <t>портфель первоклассника для мальчика</t>
  </si>
  <si>
    <t>платье корейский стиль</t>
  </si>
  <si>
    <t>органайзер для книг канцелярские товары</t>
  </si>
  <si>
    <t>постельное бельё человек паук</t>
  </si>
  <si>
    <t>медная шайба</t>
  </si>
  <si>
    <t>карповая снасть</t>
  </si>
  <si>
    <t>подгузники moony товары для малышей</t>
  </si>
  <si>
    <t>перчатки рабочии</t>
  </si>
  <si>
    <t>тетрадь с плотной обложкой</t>
  </si>
  <si>
    <t>летние гтаны</t>
  </si>
  <si>
    <t>пудра с эффектом тонального крема</t>
  </si>
  <si>
    <t>realme 6 pro аксессуары</t>
  </si>
  <si>
    <t>dreame vacuum cleaner</t>
  </si>
  <si>
    <t>теплица для огурцов</t>
  </si>
  <si>
    <t>шапки для малыша лето</t>
  </si>
  <si>
    <t>платье красное длинное</t>
  </si>
  <si>
    <t>большой рюкзак женский</t>
  </si>
  <si>
    <t>керамическая раковина</t>
  </si>
  <si>
    <t>сушка для пастилы</t>
  </si>
  <si>
    <t>канверт</t>
  </si>
  <si>
    <t xml:space="preserve">лгбт флаг </t>
  </si>
  <si>
    <t xml:space="preserve">сушеный чеснок </t>
  </si>
  <si>
    <t>16106716</t>
  </si>
  <si>
    <t>таз прозрачный</t>
  </si>
  <si>
    <t>кислотное чудище</t>
  </si>
  <si>
    <t>каша безмолочная овсяная</t>
  </si>
  <si>
    <t>сарафан женский остин</t>
  </si>
  <si>
    <t>платье с рюшами для девочки</t>
  </si>
  <si>
    <t>трусы женские без резинки</t>
  </si>
  <si>
    <t>maison berger boutique aroma decor</t>
  </si>
  <si>
    <t>карта медицинская</t>
  </si>
  <si>
    <t>powerbank samsung</t>
  </si>
  <si>
    <t>краска для волос профессиональная олин</t>
  </si>
  <si>
    <t xml:space="preserve">эластичный ремень </t>
  </si>
  <si>
    <t xml:space="preserve">елена ульева </t>
  </si>
  <si>
    <t xml:space="preserve">фотобук </t>
  </si>
  <si>
    <t>империя халатов</t>
  </si>
  <si>
    <t>лэш бокс</t>
  </si>
  <si>
    <t>цикломед</t>
  </si>
  <si>
    <t>карандаш для глаз stellary</t>
  </si>
  <si>
    <t>толстовка на молнии мужская nike</t>
  </si>
  <si>
    <t>26148671</t>
  </si>
  <si>
    <t>развитие логики</t>
  </si>
  <si>
    <t>чехол для снегохода</t>
  </si>
  <si>
    <t>кокосовое масло beauty 365</t>
  </si>
  <si>
    <t>потертые джинсы</t>
  </si>
  <si>
    <t>картридж для сеги</t>
  </si>
  <si>
    <t>косметичка для девочек тик ток</t>
  </si>
  <si>
    <t>ручки с брелком</t>
  </si>
  <si>
    <t>юбка женская бордовая</t>
  </si>
  <si>
    <t>керлинг</t>
  </si>
  <si>
    <t>муцином улитки корейская</t>
  </si>
  <si>
    <t>pahomova nogti</t>
  </si>
  <si>
    <t>роутеры wifi</t>
  </si>
  <si>
    <t>iphone 7 батарея</t>
  </si>
  <si>
    <t>черные шорты джинсовые для девочки</t>
  </si>
  <si>
    <t>arsta одежда</t>
  </si>
  <si>
    <t>natura siberika крем для рук</t>
  </si>
  <si>
    <t>защитное стекло на редми 6а</t>
  </si>
  <si>
    <t>27751127</t>
  </si>
  <si>
    <t>кашпо с системой автополива</t>
  </si>
  <si>
    <t>стирка носков</t>
  </si>
  <si>
    <t>пряжа alize puffy 1 моток</t>
  </si>
  <si>
    <t>smartbuy мышь</t>
  </si>
  <si>
    <t>футболка pepe jeans</t>
  </si>
  <si>
    <t>baseus чехол</t>
  </si>
  <si>
    <t>детские серьги 585</t>
  </si>
  <si>
    <t>ювентус атрибутика</t>
  </si>
  <si>
    <t>чёрный акрил</t>
  </si>
  <si>
    <t>trendzilla</t>
  </si>
  <si>
    <t>74425628</t>
  </si>
  <si>
    <t>интерьерная наклейка детская</t>
  </si>
  <si>
    <t>формы для кирпичиков</t>
  </si>
  <si>
    <t>50670129</t>
  </si>
  <si>
    <t>кв-2</t>
  </si>
  <si>
    <t>olga grinuyk / ольга гринюк</t>
  </si>
  <si>
    <t>гель стайлинг</t>
  </si>
  <si>
    <t>куртка мужская оверсайз</t>
  </si>
  <si>
    <t>ирина рюхова</t>
  </si>
  <si>
    <t>платье на фигуру груша</t>
  </si>
  <si>
    <t>наклейки книжки</t>
  </si>
  <si>
    <t xml:space="preserve">исповедь не полноценного человека </t>
  </si>
  <si>
    <t>детский гардероб</t>
  </si>
  <si>
    <t>кросовки с принтом</t>
  </si>
  <si>
    <t>удоска</t>
  </si>
  <si>
    <t>diesel рюкзак</t>
  </si>
  <si>
    <t>селезень</t>
  </si>
  <si>
    <t>актар</t>
  </si>
  <si>
    <t xml:space="preserve">viktoria secret спрей </t>
  </si>
  <si>
    <t>полка для стаканов</t>
  </si>
  <si>
    <t>regand</t>
  </si>
  <si>
    <t>духи розовые</t>
  </si>
  <si>
    <t>ключ форд</t>
  </si>
  <si>
    <t>сенегалы</t>
  </si>
  <si>
    <t>браслет honor</t>
  </si>
  <si>
    <t>японский набор из порошка</t>
  </si>
  <si>
    <t xml:space="preserve">билли айлиш </t>
  </si>
  <si>
    <t>рюкзак для планшета</t>
  </si>
  <si>
    <t xml:space="preserve">заколка для волос женская </t>
  </si>
  <si>
    <t>для запекания курицы</t>
  </si>
  <si>
    <t>толковый словарь русского мата</t>
  </si>
  <si>
    <t>бытовая химия набор</t>
  </si>
  <si>
    <t>manto aio испаритель</t>
  </si>
  <si>
    <t>колышки композитные</t>
  </si>
  <si>
    <t>лампа накаливания е14</t>
  </si>
  <si>
    <t>jelly box pod</t>
  </si>
  <si>
    <t>фотообои геометрия</t>
  </si>
  <si>
    <t>джеймс бонд</t>
  </si>
  <si>
    <t>25386869</t>
  </si>
  <si>
    <t>бусы дерево</t>
  </si>
  <si>
    <t>кольца  набор</t>
  </si>
  <si>
    <t>кроссовки мужские pulse</t>
  </si>
  <si>
    <t>111cases</t>
  </si>
  <si>
    <t>рубашка женская котон</t>
  </si>
  <si>
    <t>rolser</t>
  </si>
  <si>
    <t xml:space="preserve">ночник в розетку </t>
  </si>
  <si>
    <t>велосибед</t>
  </si>
  <si>
    <t>вешалка на шкаф</t>
  </si>
  <si>
    <t>категории</t>
  </si>
  <si>
    <t>пвх материал</t>
  </si>
  <si>
    <t>футболки с иероглифами</t>
  </si>
  <si>
    <t xml:space="preserve">лёгкие летние брюки </t>
  </si>
  <si>
    <t>allweneed</t>
  </si>
  <si>
    <t>колесо заднее 28</t>
  </si>
  <si>
    <t>моторное масло 5w-40 5 литров</t>
  </si>
  <si>
    <t>утюжок для волос с паром</t>
  </si>
  <si>
    <t>банка для хранения печенья</t>
  </si>
  <si>
    <t>женские джегинсы</t>
  </si>
  <si>
    <t>блузка школьная для девочек</t>
  </si>
  <si>
    <t>фликеры</t>
  </si>
  <si>
    <t>тоник чёрный</t>
  </si>
  <si>
    <t>жалюзи рулонные 100</t>
  </si>
  <si>
    <t>huawei p30 стекло</t>
  </si>
  <si>
    <t>веревки для сушки белья</t>
  </si>
  <si>
    <t>вестар гель</t>
  </si>
  <si>
    <t>ашкьюдишка</t>
  </si>
  <si>
    <t>organic food</t>
  </si>
  <si>
    <t>спортивный купальник для девочек</t>
  </si>
  <si>
    <t>эхолот практик 6 м</t>
  </si>
  <si>
    <t>чехол хонер 8</t>
  </si>
  <si>
    <t>67540168</t>
  </si>
  <si>
    <t>epilprofi гель</t>
  </si>
  <si>
    <t>сумки через плечо маленькие</t>
  </si>
  <si>
    <t>лента с бусинами</t>
  </si>
  <si>
    <t>slipperssuperfuture</t>
  </si>
  <si>
    <t>кроссовки демикс женские</t>
  </si>
  <si>
    <t>18653319</t>
  </si>
  <si>
    <t xml:space="preserve">грузия </t>
  </si>
  <si>
    <t>esbit</t>
  </si>
  <si>
    <t>66067185</t>
  </si>
  <si>
    <t>джойстик xbox series x</t>
  </si>
  <si>
    <t xml:space="preserve">порошок синергетик </t>
  </si>
  <si>
    <t>костюм том и джерри</t>
  </si>
  <si>
    <t>пихтоин</t>
  </si>
  <si>
    <t>шорты мужские  adidas</t>
  </si>
  <si>
    <t xml:space="preserve">monarch </t>
  </si>
  <si>
    <t>шильдик форд</t>
  </si>
  <si>
    <t>раздельные купальник для девочек</t>
  </si>
  <si>
    <t>лампа uniel</t>
  </si>
  <si>
    <t>протеиновый перекус</t>
  </si>
  <si>
    <t>хижина чудес</t>
  </si>
  <si>
    <t>циркулярный диск</t>
  </si>
  <si>
    <t>игрушки из войлока</t>
  </si>
  <si>
    <t xml:space="preserve">салатник с крышкой </t>
  </si>
  <si>
    <t>наконечник для плунжерного шприца</t>
  </si>
  <si>
    <t>no kids stickers стикеры</t>
  </si>
  <si>
    <t>алтайский букет</t>
  </si>
  <si>
    <t>призы на конкурсы</t>
  </si>
  <si>
    <t>модно ру</t>
  </si>
  <si>
    <t>dvb-t2 тюнер</t>
  </si>
  <si>
    <t>шлем мотоциклы с ушками</t>
  </si>
  <si>
    <t>дачная качель</t>
  </si>
  <si>
    <t>артемон</t>
  </si>
  <si>
    <t>chic mama одежда</t>
  </si>
  <si>
    <t>доска для подачи стейка</t>
  </si>
  <si>
    <t>золотая лилия конфеты</t>
  </si>
  <si>
    <t>pepe jeans. женская обувь</t>
  </si>
  <si>
    <t>аккумуляторная балгарка</t>
  </si>
  <si>
    <t>пляжный стол</t>
  </si>
  <si>
    <t>зубная щетка филипс</t>
  </si>
  <si>
    <t>шилдт</t>
  </si>
  <si>
    <t>tim sport</t>
  </si>
  <si>
    <t>набор блсм</t>
  </si>
  <si>
    <t>elizabeth france</t>
  </si>
  <si>
    <t>худи подросток</t>
  </si>
  <si>
    <t>кожаная майка</t>
  </si>
  <si>
    <t>teona</t>
  </si>
  <si>
    <t xml:space="preserve">басаножки мужские </t>
  </si>
  <si>
    <t>sharm kids</t>
  </si>
  <si>
    <t>46478128</t>
  </si>
  <si>
    <t>расчестка маленькая</t>
  </si>
  <si>
    <t>тургенев певцы</t>
  </si>
  <si>
    <t>комбез на лето</t>
  </si>
  <si>
    <t>купальники магистраль</t>
  </si>
  <si>
    <t>carmax</t>
  </si>
  <si>
    <t>58386420</t>
  </si>
  <si>
    <t>fleur brush</t>
  </si>
  <si>
    <t>мужская футболка оджи</t>
  </si>
  <si>
    <t>lisi fabrics</t>
  </si>
  <si>
    <t>серёжки авокадо</t>
  </si>
  <si>
    <t>помада тинт chupa chups</t>
  </si>
  <si>
    <t>кувшинка для пруда</t>
  </si>
  <si>
    <t xml:space="preserve">самоклеящаяся бумага </t>
  </si>
  <si>
    <t>16151911</t>
  </si>
  <si>
    <t>для рожениц</t>
  </si>
  <si>
    <t>мини-зонт</t>
  </si>
  <si>
    <t>метр складной</t>
  </si>
  <si>
    <t>тарелка для лапши</t>
  </si>
  <si>
    <t>хелоу кити игрушка</t>
  </si>
  <si>
    <t>очки tyr</t>
  </si>
  <si>
    <t>лампочка для солевой лампы</t>
  </si>
  <si>
    <t>олигофруктоза</t>
  </si>
  <si>
    <t xml:space="preserve">маска фурри </t>
  </si>
  <si>
    <t>ле гранд шторы</t>
  </si>
  <si>
    <t>baby cotton xl</t>
  </si>
  <si>
    <t>вешалки для кухни</t>
  </si>
  <si>
    <t>женская обувь кеды</t>
  </si>
  <si>
    <t>dj97-01670b</t>
  </si>
  <si>
    <t>для машинок</t>
  </si>
  <si>
    <t>bu</t>
  </si>
  <si>
    <t>вода 5 литров питьевая</t>
  </si>
  <si>
    <t>rjdhbr lkz vsib</t>
  </si>
  <si>
    <t>17099765</t>
  </si>
  <si>
    <t xml:space="preserve">пюре кролик </t>
  </si>
  <si>
    <t>пылесос мощность 2200</t>
  </si>
  <si>
    <t>8319561</t>
  </si>
  <si>
    <t>для стомы</t>
  </si>
  <si>
    <t>джет</t>
  </si>
  <si>
    <t xml:space="preserve">от мошки </t>
  </si>
  <si>
    <t>гетры спорт</t>
  </si>
  <si>
    <t>одежда пляжная для женщин</t>
  </si>
  <si>
    <t>электрический чайник polaris</t>
  </si>
  <si>
    <t>dove body care</t>
  </si>
  <si>
    <t xml:space="preserve">костюм для малыша лето </t>
  </si>
  <si>
    <t>костюм спортивный оранжевый</t>
  </si>
  <si>
    <t>мужская футболка белая с принтом</t>
  </si>
  <si>
    <t xml:space="preserve">рычаг сцепления </t>
  </si>
  <si>
    <t>дэвид шефф</t>
  </si>
  <si>
    <t>ковер на улицу</t>
  </si>
  <si>
    <t>платье пышное длинное</t>
  </si>
  <si>
    <t>лампочка camelion</t>
  </si>
  <si>
    <t>мозг и душа</t>
  </si>
  <si>
    <t>lunaluna</t>
  </si>
  <si>
    <t>биржа</t>
  </si>
  <si>
    <t>польша купальник</t>
  </si>
  <si>
    <t>72274666</t>
  </si>
  <si>
    <t>tmt</t>
  </si>
  <si>
    <t>топик женский без лямок</t>
  </si>
  <si>
    <t>розовые ручки</t>
  </si>
  <si>
    <t>футболки женские зара</t>
  </si>
  <si>
    <t>шторы маскитные</t>
  </si>
  <si>
    <t>острый рамен</t>
  </si>
  <si>
    <t>shimano stradic</t>
  </si>
  <si>
    <t>мяч футболный</t>
  </si>
  <si>
    <t>кузнечик прыгать</t>
  </si>
  <si>
    <t>чехол на диван книжку без подлокотников</t>
  </si>
  <si>
    <t>рабочая футболка</t>
  </si>
  <si>
    <t>корейский алфавит</t>
  </si>
  <si>
    <t>гольфы для новорождённых</t>
  </si>
  <si>
    <t>стекло на samsung а12</t>
  </si>
  <si>
    <t>диск gta v</t>
  </si>
  <si>
    <t>костюмы спортивный женский</t>
  </si>
  <si>
    <t>белые кросовки для мальчика</t>
  </si>
  <si>
    <t>планшет samsung a8</t>
  </si>
  <si>
    <t>пистолет который стреляет пульками</t>
  </si>
  <si>
    <t>проваг</t>
  </si>
  <si>
    <t>фигурка джейсон</t>
  </si>
  <si>
    <t>kokomi</t>
  </si>
  <si>
    <t>топ женский однотонный</t>
  </si>
  <si>
    <t>зеленый лук</t>
  </si>
  <si>
    <t xml:space="preserve">чинос </t>
  </si>
  <si>
    <t>футболки clever</t>
  </si>
  <si>
    <t>корсет топ женский вечерний</t>
  </si>
  <si>
    <t>водонагреватели проточные</t>
  </si>
  <si>
    <t>сиропы для коктелей</t>
  </si>
  <si>
    <t>шорты с нагрудником</t>
  </si>
  <si>
    <t>туфли mach mach</t>
  </si>
  <si>
    <t>серьги мужские золото</t>
  </si>
  <si>
    <t>parosh</t>
  </si>
  <si>
    <t>natura bereza</t>
  </si>
  <si>
    <t>farm stay крем для глаз</t>
  </si>
  <si>
    <t xml:space="preserve">стразики </t>
  </si>
  <si>
    <t>81715890</t>
  </si>
  <si>
    <t>tonymoly маска</t>
  </si>
  <si>
    <t>гибкие панели 3д</t>
  </si>
  <si>
    <t>блестящая куртка</t>
  </si>
  <si>
    <t>filorga маска</t>
  </si>
  <si>
    <t xml:space="preserve">крем моё солнышко </t>
  </si>
  <si>
    <t>ашка ди</t>
  </si>
  <si>
    <t>моховик времени</t>
  </si>
  <si>
    <t>гель парфюм</t>
  </si>
  <si>
    <t>intex тент для бассейна</t>
  </si>
  <si>
    <t>бенди книга</t>
  </si>
  <si>
    <t>62914816</t>
  </si>
  <si>
    <t>поддева флисовая</t>
  </si>
  <si>
    <t>подарочная коробка для ювелирных изделий</t>
  </si>
  <si>
    <t>75551868</t>
  </si>
  <si>
    <t xml:space="preserve">матрикс для волос </t>
  </si>
  <si>
    <t>ninebot g30p</t>
  </si>
  <si>
    <t>яйцо дракона</t>
  </si>
  <si>
    <t>61432839</t>
  </si>
  <si>
    <t>канцелярия бокс</t>
  </si>
  <si>
    <t>книгт</t>
  </si>
  <si>
    <t xml:space="preserve">6474435 </t>
  </si>
  <si>
    <t>сланцы плетеные</t>
  </si>
  <si>
    <t>браслет для часов mi band 5</t>
  </si>
  <si>
    <t>топ с блёстками</t>
  </si>
  <si>
    <t xml:space="preserve">отбеливающая паста </t>
  </si>
  <si>
    <t>чудик</t>
  </si>
  <si>
    <t xml:space="preserve">чехол на tecno spark </t>
  </si>
  <si>
    <t>брюки лиловые</t>
  </si>
  <si>
    <t xml:space="preserve">чехол на айфон 6 s </t>
  </si>
  <si>
    <t xml:space="preserve">костюм атлас </t>
  </si>
  <si>
    <t>таро волшебников</t>
  </si>
  <si>
    <t>мужской парфюм антонио бандерас</t>
  </si>
  <si>
    <t>mariya brand</t>
  </si>
  <si>
    <t xml:space="preserve"> топ твое</t>
  </si>
  <si>
    <t>new balance 996 женские</t>
  </si>
  <si>
    <t>goattiny детская смесь</t>
  </si>
  <si>
    <t>мандалорец фигурка</t>
  </si>
  <si>
    <t xml:space="preserve">испаритель санти </t>
  </si>
  <si>
    <t xml:space="preserve">топ в сетку </t>
  </si>
  <si>
    <t>кольцо кубачи</t>
  </si>
  <si>
    <t>геншин импакт карты</t>
  </si>
  <si>
    <t>набор авент</t>
  </si>
  <si>
    <t>35502543</t>
  </si>
  <si>
    <t>безрукавка мужская адидас</t>
  </si>
  <si>
    <t>футболка трендовая</t>
  </si>
  <si>
    <t>лейка для масла</t>
  </si>
  <si>
    <t>clock</t>
  </si>
  <si>
    <t>axentia</t>
  </si>
  <si>
    <t>чехол на oppo a16</t>
  </si>
  <si>
    <t>костюм горка черный</t>
  </si>
  <si>
    <t>стринги нитки</t>
  </si>
  <si>
    <t>кроссовки мужские фиолетовые</t>
  </si>
  <si>
    <t>эко стакан для кофе</t>
  </si>
  <si>
    <t>учебник по математике 1 класс школа россии</t>
  </si>
  <si>
    <t>lego monkie kid</t>
  </si>
  <si>
    <t>брелок хэллоу китти</t>
  </si>
  <si>
    <t>лак для ногтей эвелине</t>
  </si>
  <si>
    <t>дорога из освенцима</t>
  </si>
  <si>
    <t>лоток для продуктов</t>
  </si>
  <si>
    <t>туалетная вода новая заря</t>
  </si>
  <si>
    <t xml:space="preserve">разведка </t>
  </si>
  <si>
    <t>ultimate nutrition креатин</t>
  </si>
  <si>
    <t>корм для птенцов</t>
  </si>
  <si>
    <t>джинсовка укороченная женская</t>
  </si>
  <si>
    <t>майка полиэстер</t>
  </si>
  <si>
    <t>клеенка на окно</t>
  </si>
  <si>
    <t>christiangenerale collection</t>
  </si>
  <si>
    <t>костюм льняной с брюками</t>
  </si>
  <si>
    <t>арлекино</t>
  </si>
  <si>
    <t>комната подростка</t>
  </si>
  <si>
    <t>даммарный лак</t>
  </si>
  <si>
    <t>денежные мыло</t>
  </si>
  <si>
    <t xml:space="preserve">костюм вискоза </t>
  </si>
  <si>
    <t>футболка левис женская</t>
  </si>
  <si>
    <t>льняной костюм шорты</t>
  </si>
  <si>
    <t>база гель лак kodi</t>
  </si>
  <si>
    <t>42187539</t>
  </si>
  <si>
    <t>гимнастический купальник для девочки</t>
  </si>
  <si>
    <t>плоское кашпо</t>
  </si>
  <si>
    <t>молекула 020</t>
  </si>
  <si>
    <t>51011395</t>
  </si>
  <si>
    <t>зажим на нос</t>
  </si>
  <si>
    <t>специи мира</t>
  </si>
  <si>
    <t>чехол книжка редми 10 с</t>
  </si>
  <si>
    <t>рубашка польто</t>
  </si>
  <si>
    <t>чехол на режим 9c</t>
  </si>
  <si>
    <t>юбки женские- шорты</t>
  </si>
  <si>
    <t>нежность хлопка</t>
  </si>
  <si>
    <t>аксессуары для айфон 11</t>
  </si>
  <si>
    <t>мусс syoss</t>
  </si>
  <si>
    <t>асперин</t>
  </si>
  <si>
    <t>трусы женские xxxl</t>
  </si>
  <si>
    <t>кофр для хранения вещей подвесной</t>
  </si>
  <si>
    <t xml:space="preserve">футболка с единорогом </t>
  </si>
  <si>
    <t>арахис острый</t>
  </si>
  <si>
    <t>69113541</t>
  </si>
  <si>
    <t>скетч маркеры с кисточкой</t>
  </si>
  <si>
    <t>nicci moda обувь женский</t>
  </si>
  <si>
    <t>капли от клещей барс</t>
  </si>
  <si>
    <t>для праздника с днем рождения</t>
  </si>
  <si>
    <t>остин кофта</t>
  </si>
  <si>
    <t>лезвие филипс</t>
  </si>
  <si>
    <t>маленькая корзина</t>
  </si>
  <si>
    <t>лезвие для канцелярского ножа</t>
  </si>
  <si>
    <t>портативная колонка defender</t>
  </si>
  <si>
    <t>huawei чехол</t>
  </si>
  <si>
    <t>крем для тела milv</t>
  </si>
  <si>
    <t>ветровка детская утепленная</t>
  </si>
  <si>
    <t>альфа женщина книга</t>
  </si>
  <si>
    <t>детский костюм камуфляж</t>
  </si>
  <si>
    <t>ювелирные украшения комплект</t>
  </si>
  <si>
    <t>proraso бальзам после бритья</t>
  </si>
  <si>
    <t>рюкзак для школы ортопедический</t>
  </si>
  <si>
    <t>силиконовая форма круг</t>
  </si>
  <si>
    <t>простынка в детскую кроватку</t>
  </si>
  <si>
    <t>постельное белье василиса семейный поплин</t>
  </si>
  <si>
    <t>украшения доя толстянки</t>
  </si>
  <si>
    <t xml:space="preserve">женский платок </t>
  </si>
  <si>
    <t>золотой компас</t>
  </si>
  <si>
    <t>плаья</t>
  </si>
  <si>
    <t>детская коса</t>
  </si>
  <si>
    <t>dr kadir</t>
  </si>
  <si>
    <t>секси комплект</t>
  </si>
  <si>
    <t>подушка еда</t>
  </si>
  <si>
    <t>костюм с шортами женский из льна</t>
  </si>
  <si>
    <t>банданы мужские</t>
  </si>
  <si>
    <t>бутылка для сиропа</t>
  </si>
  <si>
    <t>пряники на годик</t>
  </si>
  <si>
    <t>2sleep подушка ортопедическая</t>
  </si>
  <si>
    <t>жилет для мальчика в клетку</t>
  </si>
  <si>
    <t>unique 04 духи</t>
  </si>
  <si>
    <t>благодарности родителям</t>
  </si>
  <si>
    <t>декоративная кора</t>
  </si>
  <si>
    <t>анодея джудит</t>
  </si>
  <si>
    <t>для пикника корзина</t>
  </si>
  <si>
    <t>выстрел книга</t>
  </si>
  <si>
    <t xml:space="preserve">рубашка офисная </t>
  </si>
  <si>
    <t>aremm</t>
  </si>
  <si>
    <t>контейнер для денег</t>
  </si>
  <si>
    <t>кофты кардиганы</t>
  </si>
  <si>
    <t>скраб для сухой кожи</t>
  </si>
  <si>
    <t>11685585</t>
  </si>
  <si>
    <t>зонт трость сиренево фиолетовый</t>
  </si>
  <si>
    <t xml:space="preserve">камин электрический </t>
  </si>
  <si>
    <t>журнальный столик корзина</t>
  </si>
  <si>
    <t>палочки в волосы</t>
  </si>
  <si>
    <t>шнур для рукоделия 2 мм</t>
  </si>
  <si>
    <t>купальники с завязками</t>
  </si>
  <si>
    <t>the gentle nut</t>
  </si>
  <si>
    <t>79018289</t>
  </si>
  <si>
    <t>13544687</t>
  </si>
  <si>
    <t>охота одежда</t>
  </si>
  <si>
    <t>книги ужасы 18</t>
  </si>
  <si>
    <t>отвертка трещотка</t>
  </si>
  <si>
    <t>джинцы 1000 руб</t>
  </si>
  <si>
    <t xml:space="preserve">kapous парафин </t>
  </si>
  <si>
    <t>кожух рулевой колонки</t>
  </si>
  <si>
    <t>ручка шариковая зеленые чернила</t>
  </si>
  <si>
    <t>ваза шар стекло</t>
  </si>
  <si>
    <t>масло для ванн</t>
  </si>
  <si>
    <t>женская одежда рабе</t>
  </si>
  <si>
    <t>маленькие пилочки</t>
  </si>
  <si>
    <t>67147993</t>
  </si>
  <si>
    <t>помада ruta</t>
  </si>
  <si>
    <t>messi псж</t>
  </si>
  <si>
    <t>фигурка деревянная</t>
  </si>
  <si>
    <t>huawei p30 lite телефон</t>
  </si>
  <si>
    <t>гарри поттер книга тайная комната</t>
  </si>
  <si>
    <t>брокарь</t>
  </si>
  <si>
    <t>манжета для тонометра and</t>
  </si>
  <si>
    <t>декоративные монеты для комнатных цветов</t>
  </si>
  <si>
    <t>цепи панк</t>
  </si>
  <si>
    <t>джинсы рванные женские</t>
  </si>
  <si>
    <t>что подарить на 8 марта</t>
  </si>
  <si>
    <t>zebra ручка</t>
  </si>
  <si>
    <t>шампунь для малыша</t>
  </si>
  <si>
    <t>бессульфатный шампунь с кератином без сульфатов</t>
  </si>
  <si>
    <t>на большой палец</t>
  </si>
  <si>
    <t>вешалка змейка</t>
  </si>
  <si>
    <t>лак для волос тафт жидкий</t>
  </si>
  <si>
    <t>baidyanath</t>
  </si>
  <si>
    <t>капрон колготки</t>
  </si>
  <si>
    <t>лодочки лаковые</t>
  </si>
  <si>
    <t>костюм детский с бриджами</t>
  </si>
  <si>
    <t>сокровище рыбака</t>
  </si>
  <si>
    <t>78839614</t>
  </si>
  <si>
    <t>кофты укороченные</t>
  </si>
  <si>
    <t>костюм демисезон для девочек</t>
  </si>
  <si>
    <t>смесь сидератов</t>
  </si>
  <si>
    <t>clarins крем от солнца</t>
  </si>
  <si>
    <t>спальник чайка</t>
  </si>
  <si>
    <t>чипсы lays малосольные огурчики</t>
  </si>
  <si>
    <t>saitex</t>
  </si>
  <si>
    <t>котёл с игрушкой</t>
  </si>
  <si>
    <t xml:space="preserve">твоё рубашка </t>
  </si>
  <si>
    <t xml:space="preserve">гель лак для маникюра </t>
  </si>
  <si>
    <t>alessio nesca кеды</t>
  </si>
  <si>
    <t>молочко для тела виктория сикрет</t>
  </si>
  <si>
    <t>дель</t>
  </si>
  <si>
    <t>70077336</t>
  </si>
  <si>
    <t>костюм штаны футболка</t>
  </si>
  <si>
    <t>футболка апивас</t>
  </si>
  <si>
    <t>рюкзак 55 40 20</t>
  </si>
  <si>
    <t>тьма</t>
  </si>
  <si>
    <t>колаген в капсулах</t>
  </si>
  <si>
    <t xml:space="preserve">xiaomi mi 11 ultra </t>
  </si>
  <si>
    <t>свалебное платье</t>
  </si>
  <si>
    <t>яркий луч енот</t>
  </si>
  <si>
    <t>широкие штаны для мужчин</t>
  </si>
  <si>
    <t>шоппер федор сумкин</t>
  </si>
  <si>
    <t>постельное белье с совами</t>
  </si>
  <si>
    <t>lassi</t>
  </si>
  <si>
    <t>кошелек денский</t>
  </si>
  <si>
    <t>мадам комфорт</t>
  </si>
  <si>
    <t>гирлянда желтый свет</t>
  </si>
  <si>
    <t>gti</t>
  </si>
  <si>
    <t>игрушки на 10 лет</t>
  </si>
  <si>
    <t xml:space="preserve">фен с расческой </t>
  </si>
  <si>
    <t>пледы пушистые</t>
  </si>
  <si>
    <t>59107297</t>
  </si>
  <si>
    <t>росо f3</t>
  </si>
  <si>
    <t>серги для детей</t>
  </si>
  <si>
    <t>крнсилер</t>
  </si>
  <si>
    <t>клавиша</t>
  </si>
  <si>
    <t>мужской костюм футболка шорты</t>
  </si>
  <si>
    <t>67253489</t>
  </si>
  <si>
    <t>wonder для стирки</t>
  </si>
  <si>
    <t>база дива</t>
  </si>
  <si>
    <t>формы для льда круглые</t>
  </si>
  <si>
    <t>пульт для телевизора томсон</t>
  </si>
  <si>
    <t>артраксикам</t>
  </si>
  <si>
    <t>velour</t>
  </si>
  <si>
    <t>красная краска для ткани</t>
  </si>
  <si>
    <t>уголок для полок</t>
  </si>
  <si>
    <t>веревка для бондажа</t>
  </si>
  <si>
    <t>цифра 8 шар</t>
  </si>
  <si>
    <t>накладка на багажник</t>
  </si>
  <si>
    <t>спиннинг для рыбалки детский</t>
  </si>
  <si>
    <t>кружева ткань</t>
  </si>
  <si>
    <t>тумба прикроватная венге</t>
  </si>
  <si>
    <t>goorin brothers головные уборы</t>
  </si>
  <si>
    <t>краски по стеклу и керамике</t>
  </si>
  <si>
    <t>artellini</t>
  </si>
  <si>
    <t>коврики веста</t>
  </si>
  <si>
    <t>джинсы шорты мужские</t>
  </si>
  <si>
    <t>bloody a90</t>
  </si>
  <si>
    <t>ремувер для пяток</t>
  </si>
  <si>
    <t>67564646</t>
  </si>
  <si>
    <t>коляска babytime</t>
  </si>
  <si>
    <t>дайс трей</t>
  </si>
  <si>
    <t>art-visage love matter 51 оттенок</t>
  </si>
  <si>
    <t xml:space="preserve">чехол под наушники </t>
  </si>
  <si>
    <t xml:space="preserve">wild strawberry </t>
  </si>
  <si>
    <t>карниз для штор струнный</t>
  </si>
  <si>
    <t>покрышка kugoo m4</t>
  </si>
  <si>
    <t>чашка черная</t>
  </si>
  <si>
    <t xml:space="preserve">шорты манго </t>
  </si>
  <si>
    <t>huayu пульт телевизионный</t>
  </si>
  <si>
    <t>узкий стелаж</t>
  </si>
  <si>
    <t xml:space="preserve">платья длинные женские летние </t>
  </si>
  <si>
    <t>тарелки суповые глубокие</t>
  </si>
  <si>
    <t>тональный крем легкий</t>
  </si>
  <si>
    <t>чехол сваровски iphone 11</t>
  </si>
  <si>
    <t>32751495</t>
  </si>
  <si>
    <t>керка детская</t>
  </si>
  <si>
    <t>за стеной</t>
  </si>
  <si>
    <t>лего для мальчиков 3 лет</t>
  </si>
  <si>
    <t>наклейки на пятки</t>
  </si>
  <si>
    <t>одежда дпс</t>
  </si>
  <si>
    <t>синий чехол</t>
  </si>
  <si>
    <t>чехлы на редми 9 т</t>
  </si>
  <si>
    <t>выбор эдит эгер</t>
  </si>
  <si>
    <t>оби ван кеноби</t>
  </si>
  <si>
    <t>консилер для проблемной кожи</t>
  </si>
  <si>
    <t xml:space="preserve">подарок для брата </t>
  </si>
  <si>
    <t>чехол для сяоми редми 9c</t>
  </si>
  <si>
    <t>дуршлаг большой</t>
  </si>
  <si>
    <t>наклейка на розетку</t>
  </si>
  <si>
    <t>гель для интимной гигиены чистая линия</t>
  </si>
  <si>
    <t>отбеливающие мыло</t>
  </si>
  <si>
    <t>проиеин</t>
  </si>
  <si>
    <t>режим 9 а</t>
  </si>
  <si>
    <t xml:space="preserve">опилки для грызунов </t>
  </si>
  <si>
    <t xml:space="preserve">краска оллин </t>
  </si>
  <si>
    <t>лето в пионерском галстуке 2</t>
  </si>
  <si>
    <t>нож дамасская сталь</t>
  </si>
  <si>
    <t>maybellin карандаш</t>
  </si>
  <si>
    <t>дисплей для айфон 6</t>
  </si>
  <si>
    <t>кирпичики детские</t>
  </si>
  <si>
    <t>пузырек для духов</t>
  </si>
  <si>
    <t>ниндзяго фигурки</t>
  </si>
  <si>
    <t>лилии семена</t>
  </si>
  <si>
    <t>16517286</t>
  </si>
  <si>
    <t>21495862</t>
  </si>
  <si>
    <t>книги про таро</t>
  </si>
  <si>
    <t>кружка с бравл старсом</t>
  </si>
  <si>
    <t xml:space="preserve">платье выпускные </t>
  </si>
  <si>
    <t>удочки набор</t>
  </si>
  <si>
    <t>настоящий нож бабочка</t>
  </si>
  <si>
    <t>часы камин</t>
  </si>
  <si>
    <t>духи французские</t>
  </si>
  <si>
    <t>зубная щетка звуковая</t>
  </si>
  <si>
    <t>масло 5 w 40</t>
  </si>
  <si>
    <t>головные уборы для мужчин кепки</t>
  </si>
  <si>
    <t>миксит автозагар</t>
  </si>
  <si>
    <t>датчик затяжки</t>
  </si>
  <si>
    <t>памперсы хаггис элит софт</t>
  </si>
  <si>
    <t>банька агафьи голубая очищающая</t>
  </si>
  <si>
    <t>бежевые конверсы</t>
  </si>
  <si>
    <t>нёрф пистолет</t>
  </si>
  <si>
    <t>пижама утепленная для мальчика</t>
  </si>
  <si>
    <t>туалетная вода женская оригинал</t>
  </si>
  <si>
    <t xml:space="preserve">ёршик для бутылок </t>
  </si>
  <si>
    <t>cera ve spf</t>
  </si>
  <si>
    <t>джинсы доя девочки</t>
  </si>
  <si>
    <t>газовая плита портативная</t>
  </si>
  <si>
    <t>под бокалы</t>
  </si>
  <si>
    <t>футболка 6 лет</t>
  </si>
  <si>
    <t>naik кроссовки</t>
  </si>
  <si>
    <t>блестящая одежда</t>
  </si>
  <si>
    <t>olin 12 в 1</t>
  </si>
  <si>
    <t xml:space="preserve">гоголь мёртвые души </t>
  </si>
  <si>
    <t>buy-tex</t>
  </si>
  <si>
    <t>заколка для густых волос</t>
  </si>
  <si>
    <t>костюм женский с юбкой лето</t>
  </si>
  <si>
    <t>брелок с фонариком</t>
  </si>
  <si>
    <t>сарафан голубой женский</t>
  </si>
  <si>
    <t>15617686</t>
  </si>
  <si>
    <t>значок 13 карт</t>
  </si>
  <si>
    <t>упор дверной магнитный</t>
  </si>
  <si>
    <t>травманол</t>
  </si>
  <si>
    <t>фреза владмива</t>
  </si>
  <si>
    <t>девушка которую ты покинул</t>
  </si>
  <si>
    <t>пневматическое оружие ак</t>
  </si>
  <si>
    <t xml:space="preserve">тренчкот мужской </t>
  </si>
  <si>
    <t>enzo nori</t>
  </si>
  <si>
    <t xml:space="preserve">электроквадроцикл </t>
  </si>
  <si>
    <t>карандаш от насморка</t>
  </si>
  <si>
    <t xml:space="preserve">топы яркие </t>
  </si>
  <si>
    <t>letta стол</t>
  </si>
  <si>
    <t>victoria обувь</t>
  </si>
  <si>
    <t xml:space="preserve">геншин косплей </t>
  </si>
  <si>
    <t>джонни</t>
  </si>
  <si>
    <t>honor 10i дисплей</t>
  </si>
  <si>
    <t>пневматическая</t>
  </si>
  <si>
    <t xml:space="preserve">джинсы mom женские </t>
  </si>
  <si>
    <t>раздельный черный купальник</t>
  </si>
  <si>
    <t>твердый переплет</t>
  </si>
  <si>
    <t>футболка игры</t>
  </si>
  <si>
    <t>рабочий халат женский</t>
  </si>
  <si>
    <t>таро 78 волшебников</t>
  </si>
  <si>
    <t>для обработки инструментов</t>
  </si>
  <si>
    <t>футболка с мультяшками</t>
  </si>
  <si>
    <t>туфли женские леопард</t>
  </si>
  <si>
    <t>повышение скорости чтения</t>
  </si>
  <si>
    <t xml:space="preserve">арахис в шоколаде </t>
  </si>
  <si>
    <t>пленка плотная</t>
  </si>
  <si>
    <t>ibeauty</t>
  </si>
  <si>
    <t>ева мозаик моно тени</t>
  </si>
  <si>
    <t>малевич карандаши</t>
  </si>
  <si>
    <t>счетчик банкнот с проверкой</t>
  </si>
  <si>
    <t>штаны корейские</t>
  </si>
  <si>
    <t>краска для волос garnier рыжий</t>
  </si>
  <si>
    <t>полка для цветов напольная</t>
  </si>
  <si>
    <t>клапан избыточного давления</t>
  </si>
  <si>
    <t>литые диски 14</t>
  </si>
  <si>
    <t>успокоительные для собак</t>
  </si>
  <si>
    <t>научные опыты</t>
  </si>
  <si>
    <t>76199193</t>
  </si>
  <si>
    <t>1000 и 1 идея</t>
  </si>
  <si>
    <t>визит конфеты</t>
  </si>
  <si>
    <t>косметический подарочный набор</t>
  </si>
  <si>
    <t>кран таймер для полива</t>
  </si>
  <si>
    <t>kazoo</t>
  </si>
  <si>
    <t>71646056</t>
  </si>
  <si>
    <t>тренинг</t>
  </si>
  <si>
    <t>mozart одежда для женщин</t>
  </si>
  <si>
    <t>gefu посуда и инвентарь</t>
  </si>
  <si>
    <t>чехол iphone 11 салатовый</t>
  </si>
  <si>
    <t>шелл масло</t>
  </si>
  <si>
    <t>спрей от загара 30</t>
  </si>
  <si>
    <t>тампа</t>
  </si>
  <si>
    <t>крючки для чехлов</t>
  </si>
  <si>
    <t xml:space="preserve">natura siberica гель для душа </t>
  </si>
  <si>
    <t>шторы с птицами</t>
  </si>
  <si>
    <t>пони новое поколение</t>
  </si>
  <si>
    <t xml:space="preserve">кожаный </t>
  </si>
  <si>
    <t>cigit</t>
  </si>
  <si>
    <t>учебник английского языка 9 класс</t>
  </si>
  <si>
    <t>электро батарея</t>
  </si>
  <si>
    <t>для мальчиков толстовка</t>
  </si>
  <si>
    <t>для коррекции осанки</t>
  </si>
  <si>
    <t>lunifera</t>
  </si>
  <si>
    <t>бокс для женщины</t>
  </si>
  <si>
    <t>стеновая панель мдф</t>
  </si>
  <si>
    <t>эксклюзивная классика аст</t>
  </si>
  <si>
    <t>держатель для тапочек</t>
  </si>
  <si>
    <t>куртка с шипами</t>
  </si>
  <si>
    <t>стикеры jojo</t>
  </si>
  <si>
    <t>учебник биологии 8 класс</t>
  </si>
  <si>
    <t>учебник литературы 5 класс</t>
  </si>
  <si>
    <t>муляжи</t>
  </si>
  <si>
    <t>iseberg</t>
  </si>
  <si>
    <t>boneco увлажнитель</t>
  </si>
  <si>
    <t>сумка классическая из экокожи</t>
  </si>
  <si>
    <t>спрей после депиляции воском</t>
  </si>
  <si>
    <t>12480556</t>
  </si>
  <si>
    <t>увлажнитель воздуха для дома маленький</t>
  </si>
  <si>
    <t>платье майка свободное</t>
  </si>
  <si>
    <t>папка-сумка а3</t>
  </si>
  <si>
    <t>детский батончик</t>
  </si>
  <si>
    <t>натуральная маска для волос</t>
  </si>
  <si>
    <t>discreet 60</t>
  </si>
  <si>
    <t>мфты</t>
  </si>
  <si>
    <t>lady in bijou</t>
  </si>
  <si>
    <t>платье комбинация вискоза</t>
  </si>
  <si>
    <t>каффы на все ухо</t>
  </si>
  <si>
    <t>выпускной 4 класс</t>
  </si>
  <si>
    <t>кашемировый плед</t>
  </si>
  <si>
    <t>серьга для смайла</t>
  </si>
  <si>
    <t>триактив обществознание</t>
  </si>
  <si>
    <t>шеврон чвк</t>
  </si>
  <si>
    <t>золото кондитерское</t>
  </si>
  <si>
    <t>stiliti</t>
  </si>
  <si>
    <t>штапель штаны</t>
  </si>
  <si>
    <t>lovular прокладки</t>
  </si>
  <si>
    <t>отверженные гюго</t>
  </si>
  <si>
    <t>fit me 03</t>
  </si>
  <si>
    <t>корм для собак роял конин</t>
  </si>
  <si>
    <t>собиратель ягод</t>
  </si>
  <si>
    <t xml:space="preserve">светлячок </t>
  </si>
  <si>
    <t>30305329</t>
  </si>
  <si>
    <t xml:space="preserve">помада для губ матовая стойкая </t>
  </si>
  <si>
    <t>ступеньки для детей</t>
  </si>
  <si>
    <t>хна чёрная</t>
  </si>
  <si>
    <t>стиральный порошок босс</t>
  </si>
  <si>
    <t>крем от атопического дерматита</t>
  </si>
  <si>
    <t>чехол на самсунг таб а8</t>
  </si>
  <si>
    <t xml:space="preserve">бонди </t>
  </si>
  <si>
    <t>наклейки фиксики</t>
  </si>
  <si>
    <t>платье под кросовки</t>
  </si>
  <si>
    <t xml:space="preserve">пелёнки для взрослых </t>
  </si>
  <si>
    <t>бисерный набор</t>
  </si>
  <si>
    <t>бежевые сапоги</t>
  </si>
  <si>
    <t>лампочка светодиодная с пультом</t>
  </si>
  <si>
    <t>gloria jeans кроп топ</t>
  </si>
  <si>
    <t>деревянная полка в баню</t>
  </si>
  <si>
    <t>ремингтон для волос</t>
  </si>
  <si>
    <t>гордость</t>
  </si>
  <si>
    <t>bind</t>
  </si>
  <si>
    <t>масло в баню</t>
  </si>
  <si>
    <t>женская обувь шлепки</t>
  </si>
  <si>
    <t>часы мужские curren</t>
  </si>
  <si>
    <t>прясная сумка</t>
  </si>
  <si>
    <t>сменные ролики для одежды</t>
  </si>
  <si>
    <t>мазь китай</t>
  </si>
  <si>
    <t>антистресс осьминог</t>
  </si>
  <si>
    <t>самсунг гелакси а22</t>
  </si>
  <si>
    <t>жилетка оверсайз теплая</t>
  </si>
  <si>
    <t>clarins для тела</t>
  </si>
  <si>
    <t>45268440</t>
  </si>
  <si>
    <t>для ресниц и бровей</t>
  </si>
  <si>
    <t xml:space="preserve">born to be </t>
  </si>
  <si>
    <t xml:space="preserve">наклейки для ногтей мияги </t>
  </si>
  <si>
    <t>анти запах наполнитель</t>
  </si>
  <si>
    <t>стикеры для книги</t>
  </si>
  <si>
    <t>халат длинный женский</t>
  </si>
  <si>
    <t>reebok худи спортивное</t>
  </si>
  <si>
    <t xml:space="preserve">война мемов </t>
  </si>
  <si>
    <t>детские ведерки</t>
  </si>
  <si>
    <t>mika футболка</t>
  </si>
  <si>
    <t>46792399</t>
  </si>
  <si>
    <t>осаму</t>
  </si>
  <si>
    <t>петли для тренировок</t>
  </si>
  <si>
    <t>trg</t>
  </si>
  <si>
    <t>34897853</t>
  </si>
  <si>
    <t>куртка сетка</t>
  </si>
  <si>
    <t>palo</t>
  </si>
  <si>
    <t>sela девочки худи</t>
  </si>
  <si>
    <t>микродизайн</t>
  </si>
  <si>
    <t>стекло на телефон редми 9</t>
  </si>
  <si>
    <t>воротник рубашки</t>
  </si>
  <si>
    <t>lesgross</t>
  </si>
  <si>
    <t xml:space="preserve">рей аянами </t>
  </si>
  <si>
    <t>надувной матрас 200х200</t>
  </si>
  <si>
    <t>памперсы  4</t>
  </si>
  <si>
    <t>elenatex женский</t>
  </si>
  <si>
    <t>поталь для рисования</t>
  </si>
  <si>
    <t>ковры для автомобиля</t>
  </si>
  <si>
    <t>символ 2023</t>
  </si>
  <si>
    <t>бандаж на колено орто</t>
  </si>
  <si>
    <t>термос кастрюля</t>
  </si>
  <si>
    <t xml:space="preserve">аюрведа </t>
  </si>
  <si>
    <t>носки мужские фила</t>
  </si>
  <si>
    <t>юбка шорты длинная</t>
  </si>
  <si>
    <t>шноркель на ниву</t>
  </si>
  <si>
    <t xml:space="preserve">костюм горка летний </t>
  </si>
  <si>
    <t>манго майка</t>
  </si>
  <si>
    <t>черные туфли на высоком каблуке</t>
  </si>
  <si>
    <t>футболка женат</t>
  </si>
  <si>
    <t>ножницы медицинские для разрезания повязок</t>
  </si>
  <si>
    <t>spotlight 9</t>
  </si>
  <si>
    <t>прикольные значки</t>
  </si>
  <si>
    <t>замок эльзы и анны</t>
  </si>
  <si>
    <t>детские тарелочки</t>
  </si>
  <si>
    <t>кроссовки мужские белые adidas</t>
  </si>
  <si>
    <t>жалюзи на балконную дверь</t>
  </si>
  <si>
    <t>вилдберис женская одежда</t>
  </si>
  <si>
    <t>лаборатория игра</t>
  </si>
  <si>
    <t xml:space="preserve">ксеоми </t>
  </si>
  <si>
    <t>стекло на iphone х</t>
  </si>
  <si>
    <t>clinique гель для лица</t>
  </si>
  <si>
    <t>порошок стиральный автомат 9 кг</t>
  </si>
  <si>
    <t>колеса для инвалидной коляски</t>
  </si>
  <si>
    <t>пентавит</t>
  </si>
  <si>
    <t>набор для бизиборд</t>
  </si>
  <si>
    <t>печь для бани палатки</t>
  </si>
  <si>
    <t>курдючный жир</t>
  </si>
  <si>
    <t>32856822</t>
  </si>
  <si>
    <t>royal canin giant adult</t>
  </si>
  <si>
    <t>костюм play today</t>
  </si>
  <si>
    <t>комплек</t>
  </si>
  <si>
    <t>49397050</t>
  </si>
  <si>
    <t>велокамера 12</t>
  </si>
  <si>
    <t>the neighborhood</t>
  </si>
  <si>
    <t>резиночки для рукоделия</t>
  </si>
  <si>
    <t>очки круглые прозрачные не</t>
  </si>
  <si>
    <t>украшения леди баг</t>
  </si>
  <si>
    <t>казачество</t>
  </si>
  <si>
    <t>грузики вариатора</t>
  </si>
  <si>
    <t>12575809</t>
  </si>
  <si>
    <t>халат наруто</t>
  </si>
  <si>
    <t>джегенсы женские</t>
  </si>
  <si>
    <t>чехол на айпад мини 1</t>
  </si>
  <si>
    <t>jasmine белье</t>
  </si>
  <si>
    <t>бисер леска</t>
  </si>
  <si>
    <t>кляп с зажимами для сосков</t>
  </si>
  <si>
    <t>love in limerence</t>
  </si>
  <si>
    <t>карта банковская</t>
  </si>
  <si>
    <t>синсей одежда</t>
  </si>
  <si>
    <t xml:space="preserve">домашняя женская одежда </t>
  </si>
  <si>
    <t>​​5026483</t>
  </si>
  <si>
    <t>футболка хаджиме</t>
  </si>
  <si>
    <t>велосипедки женские до колена</t>
  </si>
  <si>
    <t>бальзам синергетик</t>
  </si>
  <si>
    <t>защита корпуса для каратэ</t>
  </si>
  <si>
    <t>голодный леший шампунь</t>
  </si>
  <si>
    <t>shauma бальзам</t>
  </si>
  <si>
    <t>сарафан женский в клетку</t>
  </si>
  <si>
    <t>наушники с кошачьими ушками</t>
  </si>
  <si>
    <t>ltrfnkjy</t>
  </si>
  <si>
    <t>сандали kdx</t>
  </si>
  <si>
    <t>прикольные тапочки</t>
  </si>
  <si>
    <t>серединки</t>
  </si>
  <si>
    <t>ремешок для часов garmin</t>
  </si>
  <si>
    <t>11191703</t>
  </si>
  <si>
    <t xml:space="preserve">картина большая </t>
  </si>
  <si>
    <t>ant oil</t>
  </si>
  <si>
    <t>мужская повязка на голову</t>
  </si>
  <si>
    <t>76291772</t>
  </si>
  <si>
    <t xml:space="preserve">балетки женские натуральная кожа </t>
  </si>
  <si>
    <t>50+</t>
  </si>
  <si>
    <t>легкое платье миди длинный рукав</t>
  </si>
  <si>
    <t>для снятия ресниц средство нарощенных</t>
  </si>
  <si>
    <t>эротический костюм для мужчин</t>
  </si>
  <si>
    <t>распылитель маленький</t>
  </si>
  <si>
    <t>география контурные карты 7 класс</t>
  </si>
  <si>
    <t>клеевые ловушки для тараканов</t>
  </si>
  <si>
    <t>спрей для снятия тейпов</t>
  </si>
  <si>
    <t>h15 led</t>
  </si>
  <si>
    <t>адидас носки мужские</t>
  </si>
  <si>
    <t>порошки и гели для стирки</t>
  </si>
  <si>
    <t>modis детям девочкам</t>
  </si>
  <si>
    <t>капор церковный</t>
  </si>
  <si>
    <t>nami style</t>
  </si>
  <si>
    <t>яблоко в карамели</t>
  </si>
  <si>
    <t>perceive soul</t>
  </si>
  <si>
    <t>босоножки женские без задника</t>
  </si>
  <si>
    <t>блестящие наклейки</t>
  </si>
  <si>
    <t>металлическая основа</t>
  </si>
  <si>
    <t xml:space="preserve">стерки </t>
  </si>
  <si>
    <t xml:space="preserve">mie </t>
  </si>
  <si>
    <t>chroma</t>
  </si>
  <si>
    <t>masthave</t>
  </si>
  <si>
    <t>чехлы на айфон7</t>
  </si>
  <si>
    <t>собранный компьютер</t>
  </si>
  <si>
    <t>полукросовки</t>
  </si>
  <si>
    <t>тонировочная пленка 70%</t>
  </si>
  <si>
    <t>чехол samsung a 51</t>
  </si>
  <si>
    <t>чехол для самсунг а 02</t>
  </si>
  <si>
    <t>конструктор brick</t>
  </si>
  <si>
    <t>футляр для акварели</t>
  </si>
  <si>
    <t>насадка кукуруза</t>
  </si>
  <si>
    <t>слайм баттер</t>
  </si>
  <si>
    <t>шезлонг для бассейна</t>
  </si>
  <si>
    <t>л-теанин</t>
  </si>
  <si>
    <t>пенка farm stay</t>
  </si>
  <si>
    <t>кеды белые женские летние текстиль</t>
  </si>
  <si>
    <t xml:space="preserve">желтый сарафан </t>
  </si>
  <si>
    <t>резиновые сапоги с утеплением</t>
  </si>
  <si>
    <t>коробка для подарка розовая</t>
  </si>
  <si>
    <t>сережки женские золотые</t>
  </si>
  <si>
    <t>стеллаж горка</t>
  </si>
  <si>
    <t>подставка кондитерская</t>
  </si>
  <si>
    <t>натриевая селитра</t>
  </si>
  <si>
    <t>игра настольная мем</t>
  </si>
  <si>
    <t>щетка для робота пылесоса xiaomi</t>
  </si>
  <si>
    <t>корм для кошек феликс сухой</t>
  </si>
  <si>
    <t>футболка мама длинные ноги</t>
  </si>
  <si>
    <t>оригинальный провод apple</t>
  </si>
  <si>
    <t>штаны для девочек школьные</t>
  </si>
  <si>
    <t>15062137</t>
  </si>
  <si>
    <t>зарядное устройство для бритвы</t>
  </si>
  <si>
    <t>longe</t>
  </si>
  <si>
    <t>комиксы дс</t>
  </si>
  <si>
    <t>скейт пластиковый</t>
  </si>
  <si>
    <t>сандали на большой платформе</t>
  </si>
  <si>
    <t>хранитель снов</t>
  </si>
  <si>
    <t>контейнер косметический</t>
  </si>
  <si>
    <t>учебник географии 8 класс</t>
  </si>
  <si>
    <t>белая краска для тату</t>
  </si>
  <si>
    <t>все по 50</t>
  </si>
  <si>
    <t>портупея пояс</t>
  </si>
  <si>
    <t>sway</t>
  </si>
  <si>
    <t>popers</t>
  </si>
  <si>
    <t>бруско фавостикс</t>
  </si>
  <si>
    <t>светодиодные лампочки h4</t>
  </si>
  <si>
    <t xml:space="preserve">футболки бравл старс </t>
  </si>
  <si>
    <t>духи с феромоном</t>
  </si>
  <si>
    <t>мужская рубашка на лето</t>
  </si>
  <si>
    <t>чехол на наушники honor earbuds</t>
  </si>
  <si>
    <t xml:space="preserve">mini melissa </t>
  </si>
  <si>
    <t>сидушка на табурет круглая</t>
  </si>
  <si>
    <t>кроссовки на большой подошве для девочек черные</t>
  </si>
  <si>
    <t>канализационная</t>
  </si>
  <si>
    <t>fabulous</t>
  </si>
  <si>
    <t>игрушки для детей развивающие деревянные</t>
  </si>
  <si>
    <t>рюкзак школьный человек паук</t>
  </si>
  <si>
    <t>стол  складной</t>
  </si>
  <si>
    <t>бомбер женский хлопок</t>
  </si>
  <si>
    <t>дрожжи инстантные</t>
  </si>
  <si>
    <t>bagard женский одежда</t>
  </si>
  <si>
    <t>чехол для планшета в машину</t>
  </si>
  <si>
    <t>кулинарные формы</t>
  </si>
  <si>
    <t>sarah jessica parker</t>
  </si>
  <si>
    <t>походный рюкзак 100 литров</t>
  </si>
  <si>
    <t>картина по номерам пиво</t>
  </si>
  <si>
    <t>синяя смазка</t>
  </si>
  <si>
    <t>бампер на 11 iphone чехол</t>
  </si>
  <si>
    <t>набор для обслуживания тормозных цилиндров</t>
  </si>
  <si>
    <t>baon платье поло</t>
  </si>
  <si>
    <t>парик геншин импакт</t>
  </si>
  <si>
    <t>перчатки латексные 50 шт</t>
  </si>
  <si>
    <t>шампунь для смывания краски</t>
  </si>
  <si>
    <t>браслет прорезыватель</t>
  </si>
  <si>
    <t>стол для ноутбука с охлаждением</t>
  </si>
  <si>
    <t>13403923</t>
  </si>
  <si>
    <t>ремешок на часы apple watch 44</t>
  </si>
  <si>
    <t>таблетка для пеногенератора</t>
  </si>
  <si>
    <t>серьги k-pop</t>
  </si>
  <si>
    <t>постеризан</t>
  </si>
  <si>
    <t>лампа sunuv</t>
  </si>
  <si>
    <t>костюм для ушу</t>
  </si>
  <si>
    <t>30270510</t>
  </si>
  <si>
    <t>81623511</t>
  </si>
  <si>
    <t>этикетки а4</t>
  </si>
  <si>
    <t>россия значок</t>
  </si>
  <si>
    <t>vanse</t>
  </si>
  <si>
    <t>венок рождественский</t>
  </si>
  <si>
    <t>картина по номерам нервы</t>
  </si>
  <si>
    <t>защитное стекло redmi 8t note</t>
  </si>
  <si>
    <t xml:space="preserve">стекло iphone 12 </t>
  </si>
  <si>
    <t>kolesniki</t>
  </si>
  <si>
    <t>очки нулевые</t>
  </si>
  <si>
    <t>браслет оберег от сглаза</t>
  </si>
  <si>
    <t>ролик для вырезания теста</t>
  </si>
  <si>
    <t>майки модные</t>
  </si>
  <si>
    <t>оранжевая куртка</t>
  </si>
  <si>
    <t>деревянная миска для теста</t>
  </si>
  <si>
    <t>подушка фигурная</t>
  </si>
  <si>
    <t xml:space="preserve">носки женские адидас </t>
  </si>
  <si>
    <t>улитка фигурка</t>
  </si>
  <si>
    <t>химия бытовая</t>
  </si>
  <si>
    <t>теалоз дуо</t>
  </si>
  <si>
    <t xml:space="preserve">летнее платье с открытыми плечами </t>
  </si>
  <si>
    <t>avon femme</t>
  </si>
  <si>
    <t>nature’s bounty</t>
  </si>
  <si>
    <t>сумочка из джута</t>
  </si>
  <si>
    <t>всем парням которых я любила</t>
  </si>
  <si>
    <t xml:space="preserve">холсты на подрамнике </t>
  </si>
  <si>
    <t xml:space="preserve">ветошь </t>
  </si>
  <si>
    <t>носки babushka</t>
  </si>
  <si>
    <t xml:space="preserve">рубашки школьные </t>
  </si>
  <si>
    <t>лосьон для горячего маникюра</t>
  </si>
  <si>
    <t>автомобильный ароматизатор ваниль</t>
  </si>
  <si>
    <t>таблеткоделитель</t>
  </si>
  <si>
    <t>солнцезащитные очки мужские белые</t>
  </si>
  <si>
    <t>обеденные стулья</t>
  </si>
  <si>
    <t xml:space="preserve">суджок </t>
  </si>
  <si>
    <t>тряпка резиновая</t>
  </si>
  <si>
    <t>прикроватный пуфик</t>
  </si>
  <si>
    <t xml:space="preserve">электро мотоцикл </t>
  </si>
  <si>
    <t>уши кота ободок</t>
  </si>
  <si>
    <t>карточки пустые</t>
  </si>
  <si>
    <t>rockbros очки</t>
  </si>
  <si>
    <t>бомберы оверсайз</t>
  </si>
  <si>
    <t>полотенца белые махровые 50 100</t>
  </si>
  <si>
    <t xml:space="preserve">трансформеры игрушки </t>
  </si>
  <si>
    <t>тюль бордовая</t>
  </si>
  <si>
    <t>духи зелински</t>
  </si>
  <si>
    <t>beymen</t>
  </si>
  <si>
    <t>костюм юбка и топ женский</t>
  </si>
  <si>
    <t>draco malfoy</t>
  </si>
  <si>
    <t xml:space="preserve">чехол на se 2020 </t>
  </si>
  <si>
    <t>бассейн intex easy</t>
  </si>
  <si>
    <t>obd1</t>
  </si>
  <si>
    <t>дневник путешествий</t>
  </si>
  <si>
    <t>beauty bomb тон</t>
  </si>
  <si>
    <t xml:space="preserve">костюм спортивный женские </t>
  </si>
  <si>
    <t xml:space="preserve">ожерелье жемчуг </t>
  </si>
  <si>
    <t>браслет для apple</t>
  </si>
  <si>
    <t xml:space="preserve">филеры для волос </t>
  </si>
  <si>
    <t>oute</t>
  </si>
  <si>
    <t>авон духи</t>
  </si>
  <si>
    <t>маски одноразовые 500 штук</t>
  </si>
  <si>
    <t>бейсболка мужская армани</t>
  </si>
  <si>
    <t>topface подводка</t>
  </si>
  <si>
    <t>джинсы женские straight</t>
  </si>
  <si>
    <t>четка</t>
  </si>
  <si>
    <t>кепка минни маус</t>
  </si>
  <si>
    <t>галстук для кота</t>
  </si>
  <si>
    <t>прозрачный чехол на huawei</t>
  </si>
  <si>
    <t>орро а 54</t>
  </si>
  <si>
    <t>лонгстив</t>
  </si>
  <si>
    <t>52054551</t>
  </si>
  <si>
    <t>шторы комплект дача</t>
  </si>
  <si>
    <t>скатерть одноразовая круглая</t>
  </si>
  <si>
    <t>шампунь нейтрализатор</t>
  </si>
  <si>
    <t>футболки с надписями для подростка</t>
  </si>
  <si>
    <t>корейские подгузники</t>
  </si>
  <si>
    <t>каскет</t>
  </si>
  <si>
    <t>зеркало vigo</t>
  </si>
  <si>
    <t>tupperware охлаждающий лоток</t>
  </si>
  <si>
    <t>топик для большой груди</t>
  </si>
  <si>
    <t>юбка танцевальная женская</t>
  </si>
  <si>
    <t>орро а55</t>
  </si>
  <si>
    <t>alive audio</t>
  </si>
  <si>
    <t xml:space="preserve">рубашка укороченая </t>
  </si>
  <si>
    <t>apple ноутбуки и компьютеры</t>
  </si>
  <si>
    <t>теаневые маски</t>
  </si>
  <si>
    <t>от солнца защитный крем детский</t>
  </si>
  <si>
    <t>топ блестки</t>
  </si>
  <si>
    <t>сумка женская необычной формы</t>
  </si>
  <si>
    <t>фото фон для тортов</t>
  </si>
  <si>
    <t>корпус iphone 6</t>
  </si>
  <si>
    <t xml:space="preserve">розжиг </t>
  </si>
  <si>
    <t>ветровка для мальчика 86</t>
  </si>
  <si>
    <t>эволюция природы</t>
  </si>
  <si>
    <t>ну не может моя сестрёнка быть такой милой</t>
  </si>
  <si>
    <t>очистка салона</t>
  </si>
  <si>
    <t>irena richi одежда</t>
  </si>
  <si>
    <t xml:space="preserve">шампунь нивея </t>
  </si>
  <si>
    <t>торф для растений грунт для комнатных растений</t>
  </si>
  <si>
    <t>новогодние украшения на стену</t>
  </si>
  <si>
    <t>фанера лист</t>
  </si>
  <si>
    <t>штурмер</t>
  </si>
  <si>
    <t>play today сумка</t>
  </si>
  <si>
    <t>valber</t>
  </si>
  <si>
    <t>78156283</t>
  </si>
  <si>
    <t>повербанк для телефона samsung</t>
  </si>
  <si>
    <t>31249962</t>
  </si>
  <si>
    <t>комплект для ремонта москитной сетки</t>
  </si>
  <si>
    <t>учимся говорить правильно</t>
  </si>
  <si>
    <t>термонаклейка буквы</t>
  </si>
  <si>
    <t>спортивный уостюм женский</t>
  </si>
  <si>
    <t>пульт ду samsung</t>
  </si>
  <si>
    <t>лаки для волос голубого цвета</t>
  </si>
  <si>
    <t>постельное белье евро египетский хлопок</t>
  </si>
  <si>
    <t>cherry cupcake shop</t>
  </si>
  <si>
    <t>навесной потолок</t>
  </si>
  <si>
    <t>лоферы oshade</t>
  </si>
  <si>
    <t>knait</t>
  </si>
  <si>
    <t>11306829</t>
  </si>
  <si>
    <t>пиджаки женские хлопок</t>
  </si>
  <si>
    <t xml:space="preserve">фламастиры </t>
  </si>
  <si>
    <t>крепежная лента для шаров</t>
  </si>
  <si>
    <t>серый пиджак мужской</t>
  </si>
  <si>
    <t>taekwondo</t>
  </si>
  <si>
    <t>shik-blesk+</t>
  </si>
  <si>
    <t>этажерка кухонная</t>
  </si>
  <si>
    <t>геншин импакт слайм</t>
  </si>
  <si>
    <t>котёл газовый</t>
  </si>
  <si>
    <t>мусс для укладки волос шварцкопф</t>
  </si>
  <si>
    <t>утиная каша</t>
  </si>
  <si>
    <t xml:space="preserve">пышные юбки </t>
  </si>
  <si>
    <t>защитное стекло honor 30</t>
  </si>
  <si>
    <t>таро для начинающих с книгой</t>
  </si>
  <si>
    <t>купальник futurino</t>
  </si>
  <si>
    <t>f@mily store</t>
  </si>
  <si>
    <t>комбез джинсовый женский</t>
  </si>
  <si>
    <t>кружевной кроп топ</t>
  </si>
  <si>
    <t>быть эгоистом курпатов</t>
  </si>
  <si>
    <t>sveta style</t>
  </si>
  <si>
    <t>чёрные рюкзаки</t>
  </si>
  <si>
    <t>шорты джинсовые с завышенной талией</t>
  </si>
  <si>
    <t>14703936</t>
  </si>
  <si>
    <t>напузник</t>
  </si>
  <si>
    <t>canon 600d фотоаппарат</t>
  </si>
  <si>
    <t>канцелярские товары стикеры</t>
  </si>
  <si>
    <t>памперсы xl</t>
  </si>
  <si>
    <t>салфетки для снятия липкого слоя</t>
  </si>
  <si>
    <t>37114392</t>
  </si>
  <si>
    <t>кроссовки лель</t>
  </si>
  <si>
    <t>тряпочные кроссовки мужские</t>
  </si>
  <si>
    <t>эспадрильи белые</t>
  </si>
  <si>
    <t>золотая цепочка на шею</t>
  </si>
  <si>
    <t>картинки для скетчинга</t>
  </si>
  <si>
    <t>moli</t>
  </si>
  <si>
    <t>панкейки протеиновые</t>
  </si>
  <si>
    <t>ремень для сумки мужской</t>
  </si>
  <si>
    <t xml:space="preserve">таро святой смерти </t>
  </si>
  <si>
    <t>женские  кроссовки</t>
  </si>
  <si>
    <t xml:space="preserve">loren </t>
  </si>
  <si>
    <t>коды</t>
  </si>
  <si>
    <t>цепочка шариковая</t>
  </si>
  <si>
    <t>ксиоми редми нот 10</t>
  </si>
  <si>
    <t>застежка магнитная</t>
  </si>
  <si>
    <t>линейка авокадо</t>
  </si>
  <si>
    <t>baldinini очки</t>
  </si>
  <si>
    <t>soft bristles</t>
  </si>
  <si>
    <t xml:space="preserve">краска водно-дисперсионная </t>
  </si>
  <si>
    <t xml:space="preserve">наперник 70х70 </t>
  </si>
  <si>
    <t>фигурка лисы</t>
  </si>
  <si>
    <t>учителю начальных классов</t>
  </si>
  <si>
    <t>фитослабил</t>
  </si>
  <si>
    <t>10800271</t>
  </si>
  <si>
    <t>hask маска</t>
  </si>
  <si>
    <t xml:space="preserve">золотые босоножки </t>
  </si>
  <si>
    <t>рюкзак мужской спортивный nike</t>
  </si>
  <si>
    <t>печка в баню</t>
  </si>
  <si>
    <t>нож охотничий aus 8</t>
  </si>
  <si>
    <t>рож</t>
  </si>
  <si>
    <t>лента для глушителя</t>
  </si>
  <si>
    <t>натали женский спортивная одежда</t>
  </si>
  <si>
    <t>зеркальное панно на стену</t>
  </si>
  <si>
    <t>бутылки для шампуней</t>
  </si>
  <si>
    <t>трещетка с головками</t>
  </si>
  <si>
    <t>67531596</t>
  </si>
  <si>
    <t>69456052</t>
  </si>
  <si>
    <t>села пижама</t>
  </si>
  <si>
    <t>перчатка от шерсти</t>
  </si>
  <si>
    <t>тюль кристалон</t>
  </si>
  <si>
    <t>кольцо панда</t>
  </si>
  <si>
    <t>лампочка для фонарика</t>
  </si>
  <si>
    <t>мужские адидас</t>
  </si>
  <si>
    <t>mabag_eco</t>
  </si>
  <si>
    <t>hexbug</t>
  </si>
  <si>
    <t>купальник  для подростка</t>
  </si>
  <si>
    <t>лего крокодил</t>
  </si>
  <si>
    <t>гипсовый набор</t>
  </si>
  <si>
    <t>garnier ambre solaire солнцезащитный спрей</t>
  </si>
  <si>
    <t>пума носочки</t>
  </si>
  <si>
    <t>34820071</t>
  </si>
  <si>
    <t>корейская морковь</t>
  </si>
  <si>
    <t>70719303</t>
  </si>
  <si>
    <t>краски для волос палет</t>
  </si>
  <si>
    <t>72437291</t>
  </si>
  <si>
    <t>бомбочки с водой</t>
  </si>
  <si>
    <t>полотенце для педикюра</t>
  </si>
  <si>
    <t>костюм женщина кошка</t>
  </si>
  <si>
    <t>тамбовчанка платье</t>
  </si>
  <si>
    <t>колёсики для велосипеда</t>
  </si>
  <si>
    <t>штаны таое</t>
  </si>
  <si>
    <t>антистеплер мебельный</t>
  </si>
  <si>
    <t>подушка для</t>
  </si>
  <si>
    <t>одежда север</t>
  </si>
  <si>
    <t>картина по номерам харли</t>
  </si>
  <si>
    <t>черная футболка детская без рисунка</t>
  </si>
  <si>
    <t>основа для брелка с цепочкой</t>
  </si>
  <si>
    <t>kozmo</t>
  </si>
  <si>
    <t>gkfnmt kty</t>
  </si>
  <si>
    <t xml:space="preserve">воображаемый друг </t>
  </si>
  <si>
    <t>наклейки дракон</t>
  </si>
  <si>
    <t>летний домашний костюм женский</t>
  </si>
  <si>
    <t>плед белорусский лен</t>
  </si>
  <si>
    <t>капроновые следы</t>
  </si>
  <si>
    <t>женская одежда горчичный</t>
  </si>
  <si>
    <t>галстуки женские</t>
  </si>
  <si>
    <t>сухой бассейн с шарами</t>
  </si>
  <si>
    <t>вещи для хомяков</t>
  </si>
  <si>
    <t>компрессионное белье мужское спортивное</t>
  </si>
  <si>
    <t>gel pulse 12</t>
  </si>
  <si>
    <t>парные полотенца</t>
  </si>
  <si>
    <t>аксессуары для массажа</t>
  </si>
  <si>
    <t>консиллер светлый</t>
  </si>
  <si>
    <t>vlada romanova swimwear</t>
  </si>
  <si>
    <t>50453590</t>
  </si>
  <si>
    <t>филипс выпрямитель волос</t>
  </si>
  <si>
    <t xml:space="preserve">призма </t>
  </si>
  <si>
    <t>штаны манго</t>
  </si>
  <si>
    <t>woolook</t>
  </si>
  <si>
    <t>кроксы прозрачные</t>
  </si>
  <si>
    <t>форма школьная в клетку</t>
  </si>
  <si>
    <t>светодиоды авто</t>
  </si>
  <si>
    <t xml:space="preserve">для палатки </t>
  </si>
  <si>
    <t>смарт часы м 26</t>
  </si>
  <si>
    <t>прикольная пижама</t>
  </si>
  <si>
    <t>чехол на iphone xr для карты</t>
  </si>
  <si>
    <t xml:space="preserve">шампунь керасис </t>
  </si>
  <si>
    <t>пластыри hello kitty</t>
  </si>
  <si>
    <t>карман для кроватки</t>
  </si>
  <si>
    <t>венок декоративный</t>
  </si>
  <si>
    <t>muller</t>
  </si>
  <si>
    <t>маленький мир</t>
  </si>
  <si>
    <t>cauris</t>
  </si>
  <si>
    <t>смарт часы амазфит</t>
  </si>
  <si>
    <t>формованная чашка</t>
  </si>
  <si>
    <t>бумага eco</t>
  </si>
  <si>
    <t>пакеты для овощей</t>
  </si>
  <si>
    <t>карта память</t>
  </si>
  <si>
    <t>ласты короткие взрослые</t>
  </si>
  <si>
    <t>чехол oppo a15s</t>
  </si>
  <si>
    <t>краска kaaral</t>
  </si>
  <si>
    <t>юбка-шорты женские большой размер</t>
  </si>
  <si>
    <t>военная форма летняя</t>
  </si>
  <si>
    <t>сумка дорожная с колесиками</t>
  </si>
  <si>
    <t>декатлон топ спортивный</t>
  </si>
  <si>
    <t>creat cat</t>
  </si>
  <si>
    <t>топливный фильтр форд</t>
  </si>
  <si>
    <t>встроенный духовой шкаф</t>
  </si>
  <si>
    <t>том реддл</t>
  </si>
  <si>
    <t>туфли для девочки текстильные</t>
  </si>
  <si>
    <t>мыло индийское</t>
  </si>
  <si>
    <t>сушеный арбуз</t>
  </si>
  <si>
    <t>чудо чемоданчик</t>
  </si>
  <si>
    <t>практическая психология</t>
  </si>
  <si>
    <t>настенные панели для кухни</t>
  </si>
  <si>
    <t>джогеры на девочку</t>
  </si>
  <si>
    <t>сменые файлы</t>
  </si>
  <si>
    <t>love live</t>
  </si>
  <si>
    <t>решотка гриль</t>
  </si>
  <si>
    <t>астра китайская семена</t>
  </si>
  <si>
    <t>кольца на цепи</t>
  </si>
  <si>
    <t>кепка муж</t>
  </si>
  <si>
    <t>sokko</t>
  </si>
  <si>
    <t>кастрюли 1л</t>
  </si>
  <si>
    <t>бримнес</t>
  </si>
  <si>
    <t>переходник на евро розетку</t>
  </si>
  <si>
    <t>напольный стеллаж</t>
  </si>
  <si>
    <t>evona одежда</t>
  </si>
  <si>
    <t xml:space="preserve">набор флаконов </t>
  </si>
  <si>
    <t>орхидея купальник</t>
  </si>
  <si>
    <t>эластичные леггинсы</t>
  </si>
  <si>
    <t>игрушки подушка</t>
  </si>
  <si>
    <t>газон 10 кг</t>
  </si>
  <si>
    <t>косуха с рисунком</t>
  </si>
  <si>
    <t>79868118</t>
  </si>
  <si>
    <t>шоппер на кнопке</t>
  </si>
  <si>
    <t>без проводная мышка</t>
  </si>
  <si>
    <t xml:space="preserve">бумага акварельная </t>
  </si>
  <si>
    <t>торт киевский</t>
  </si>
  <si>
    <t>помада от никс</t>
  </si>
  <si>
    <t>печенье ленинградское</t>
  </si>
  <si>
    <t xml:space="preserve">пребиотик </t>
  </si>
  <si>
    <t>шлепанцы ecco</t>
  </si>
  <si>
    <t xml:space="preserve">reebok club </t>
  </si>
  <si>
    <t>халат банный белый</t>
  </si>
  <si>
    <t>красивый подарок девушке</t>
  </si>
  <si>
    <t>канышевы</t>
  </si>
  <si>
    <t>книга по маникюру</t>
  </si>
  <si>
    <t>сталкер нашивки</t>
  </si>
  <si>
    <t>на стол салфетка</t>
  </si>
  <si>
    <t>корм кроликам</t>
  </si>
  <si>
    <t>масло для дица</t>
  </si>
  <si>
    <t>самокат от 6 лет</t>
  </si>
  <si>
    <t>кукла набор для шитья</t>
  </si>
  <si>
    <t>8719180</t>
  </si>
  <si>
    <t>чехол на ксиоми 11 т</t>
  </si>
  <si>
    <t>поддон для торта</t>
  </si>
  <si>
    <t>юбка под кеды</t>
  </si>
  <si>
    <t>розетка таймер feron</t>
  </si>
  <si>
    <t>шпилька с жемчугом</t>
  </si>
  <si>
    <t>novotech светильник</t>
  </si>
  <si>
    <t>эфирное масло базилика</t>
  </si>
  <si>
    <t xml:space="preserve">подушка для новорождённых </t>
  </si>
  <si>
    <t>sevilla</t>
  </si>
  <si>
    <t>джинсы гесс</t>
  </si>
  <si>
    <t>маркеры для скетчинга поштучно</t>
  </si>
  <si>
    <t>43478982</t>
  </si>
  <si>
    <t>nutvill печенье</t>
  </si>
  <si>
    <t>стикеры чбд</t>
  </si>
  <si>
    <t>полка настенная серая</t>
  </si>
  <si>
    <t>чистая линия for men</t>
  </si>
  <si>
    <t>фнаы</t>
  </si>
  <si>
    <t>palisad шланг</t>
  </si>
  <si>
    <t>silver me</t>
  </si>
  <si>
    <t xml:space="preserve">футболка вискоза </t>
  </si>
  <si>
    <t>интерьерные картины репродукция</t>
  </si>
  <si>
    <t>сказки детские</t>
  </si>
  <si>
    <t>пудра chanel</t>
  </si>
  <si>
    <t>birdhouse</t>
  </si>
  <si>
    <t>23144017</t>
  </si>
  <si>
    <t>adiyshka</t>
  </si>
  <si>
    <t>медицинский спирт 5л</t>
  </si>
  <si>
    <t xml:space="preserve">твидовый жакет </t>
  </si>
  <si>
    <t>мусорное ведро 60 л</t>
  </si>
  <si>
    <t>сифон под раковину</t>
  </si>
  <si>
    <t>марвел игрушки набор</t>
  </si>
  <si>
    <t>xiaomi mijia sneaker 4</t>
  </si>
  <si>
    <t>зарядка для ирригатора</t>
  </si>
  <si>
    <t>bonito kids шорты</t>
  </si>
  <si>
    <t>станки для вышивания</t>
  </si>
  <si>
    <t>стойкие кремовые тени</t>
  </si>
  <si>
    <t>футболка женская 58</t>
  </si>
  <si>
    <t>coloplast калоприёмник</t>
  </si>
  <si>
    <t xml:space="preserve">теплое платье </t>
  </si>
  <si>
    <t>beautyfic</t>
  </si>
  <si>
    <t>крылышки феи</t>
  </si>
  <si>
    <t>72960580</t>
  </si>
  <si>
    <t>легинсы блестящие</t>
  </si>
  <si>
    <t>силикагель для обуви</t>
  </si>
  <si>
    <t>luvelena</t>
  </si>
  <si>
    <t>пульт для фотоаппарата</t>
  </si>
  <si>
    <t>benetton поло</t>
  </si>
  <si>
    <t>кофта на молнии подростковая</t>
  </si>
  <si>
    <t>74904668</t>
  </si>
  <si>
    <t>пляжная рубаха</t>
  </si>
  <si>
    <t>круто</t>
  </si>
  <si>
    <t>бомбочка для ванны с кольцом</t>
  </si>
  <si>
    <t>сумка шопер с молнией</t>
  </si>
  <si>
    <t>носки с сердцем</t>
  </si>
  <si>
    <t>sela девочки велосипедки</t>
  </si>
  <si>
    <t>теплый комбинезон для новорожденных одежда для малышей</t>
  </si>
  <si>
    <t>костю спортивный</t>
  </si>
  <si>
    <t>bonmeel</t>
  </si>
  <si>
    <t>бандаж коленного сустава</t>
  </si>
  <si>
    <t>пружина на дверь</t>
  </si>
  <si>
    <t>чипсы васаби</t>
  </si>
  <si>
    <t>nude store</t>
  </si>
  <si>
    <t>сумка  рюкзак</t>
  </si>
  <si>
    <t>77630178</t>
  </si>
  <si>
    <t>книги юлии шиловой</t>
  </si>
  <si>
    <t>9417955</t>
  </si>
  <si>
    <t>топ одно плечо</t>
  </si>
  <si>
    <t>заводная курочка</t>
  </si>
  <si>
    <t xml:space="preserve">набор кистей для рисования </t>
  </si>
  <si>
    <t>tommy hilfiger трусы женские</t>
  </si>
  <si>
    <t>гель для стирки белья 3 литров</t>
  </si>
  <si>
    <t>мужские штаны с принтом</t>
  </si>
  <si>
    <t>alice wow home</t>
  </si>
  <si>
    <t xml:space="preserve">форма для вареников </t>
  </si>
  <si>
    <t>краситель пищевой для крема</t>
  </si>
  <si>
    <t>ролл для спорта</t>
  </si>
  <si>
    <t>водолазка с одним рукавом</t>
  </si>
  <si>
    <t>кукис</t>
  </si>
  <si>
    <t>бв</t>
  </si>
  <si>
    <t>иван цареевич</t>
  </si>
  <si>
    <t>одежда для крещения взрослых</t>
  </si>
  <si>
    <t>покрывало 300</t>
  </si>
  <si>
    <t>комбинизон рабочий</t>
  </si>
  <si>
    <t>маска для волос dove</t>
  </si>
  <si>
    <t>фокусник</t>
  </si>
  <si>
    <t>трусы увеличивающие</t>
  </si>
  <si>
    <t>капа бокс</t>
  </si>
  <si>
    <t>костюм для похудения с эффектом сауны</t>
  </si>
  <si>
    <t>пробка для бутылки 19 литров</t>
  </si>
  <si>
    <t>сальса соус</t>
  </si>
  <si>
    <t>салатник сердце</t>
  </si>
  <si>
    <t>стульчик и столик</t>
  </si>
  <si>
    <t>ollin воск</t>
  </si>
  <si>
    <t>vabi home</t>
  </si>
  <si>
    <t xml:space="preserve">дезодорант женский  </t>
  </si>
  <si>
    <t>корм для кошек сухой китикет</t>
  </si>
  <si>
    <t>симорон</t>
  </si>
  <si>
    <t>грин фарма</t>
  </si>
  <si>
    <t>hodely</t>
  </si>
  <si>
    <t>кольца в косички</t>
  </si>
  <si>
    <t xml:space="preserve">слив </t>
  </si>
  <si>
    <t xml:space="preserve">adidas harden </t>
  </si>
  <si>
    <t>впитывающий вкладыш</t>
  </si>
  <si>
    <t>cd rom</t>
  </si>
  <si>
    <t xml:space="preserve">цикорий сублимированный </t>
  </si>
  <si>
    <t>тапочки smile of mister</t>
  </si>
  <si>
    <t>басик кот игрушка</t>
  </si>
  <si>
    <t>nuskin</t>
  </si>
  <si>
    <t>51728992</t>
  </si>
  <si>
    <t xml:space="preserve">нагрудник силиконовый </t>
  </si>
  <si>
    <t>зеленое женское платье</t>
  </si>
  <si>
    <t>декор для маникюра фрукты</t>
  </si>
  <si>
    <t xml:space="preserve">poko </t>
  </si>
  <si>
    <t>полочка в холодильник</t>
  </si>
  <si>
    <t>пенал для первоклассницы</t>
  </si>
  <si>
    <t>o hara</t>
  </si>
  <si>
    <t>костюм брючный клеш</t>
  </si>
  <si>
    <t>запчасти на ваз 2115</t>
  </si>
  <si>
    <t>concept порошок</t>
  </si>
  <si>
    <t>пинцет стоматологический</t>
  </si>
  <si>
    <t>чехол на samsung galaxy j7 2017</t>
  </si>
  <si>
    <t>блузка для девочки глория джинс</t>
  </si>
  <si>
    <t>тарелки одноразовые розовые</t>
  </si>
  <si>
    <t>топы вязаные</t>
  </si>
  <si>
    <t>сады россии семена</t>
  </si>
  <si>
    <t>толстовка roxy</t>
  </si>
  <si>
    <t xml:space="preserve">будильник настольный </t>
  </si>
  <si>
    <t>карнавальный костюм кота</t>
  </si>
  <si>
    <t>серьги красная пресня позолота</t>
  </si>
  <si>
    <t>эпоксидная смола форма</t>
  </si>
  <si>
    <t>53189276</t>
  </si>
  <si>
    <t xml:space="preserve">костюм спортивный тройка </t>
  </si>
  <si>
    <t>хаги вагги игрушка 100 см</t>
  </si>
  <si>
    <t>подарки мужчинам мужчинам</t>
  </si>
  <si>
    <t>холст настольная игра</t>
  </si>
  <si>
    <t>шампунь адидас</t>
  </si>
  <si>
    <t>свитшот салатовый</t>
  </si>
  <si>
    <t>женские джинсы клёш</t>
  </si>
  <si>
    <t>палатки двухместные</t>
  </si>
  <si>
    <t>рюкзак мужской кожаный малого объема</t>
  </si>
  <si>
    <t>туника спорт</t>
  </si>
  <si>
    <t>33303837</t>
  </si>
  <si>
    <t>маего</t>
  </si>
  <si>
    <t>формы для дорожки</t>
  </si>
  <si>
    <t>формы для выпечки печенья</t>
  </si>
  <si>
    <t>шланг и лейка для душа</t>
  </si>
  <si>
    <t>данное полотенце</t>
  </si>
  <si>
    <t>печать на одежде</t>
  </si>
  <si>
    <t>lisico</t>
  </si>
  <si>
    <t>полякова татьяна серия книг</t>
  </si>
  <si>
    <t>собери по образцу</t>
  </si>
  <si>
    <t>44372351</t>
  </si>
  <si>
    <t>туфли лодочки натуральная кожа</t>
  </si>
  <si>
    <t xml:space="preserve">орехокол </t>
  </si>
  <si>
    <t>форма для бомбочек для ванн сфера</t>
  </si>
  <si>
    <t>худи женское с капюшоном на замке</t>
  </si>
  <si>
    <t>женские летние комплекты</t>
  </si>
  <si>
    <t>nexus</t>
  </si>
  <si>
    <t>однотонное постельное белье евро</t>
  </si>
  <si>
    <t>пилки 100/100</t>
  </si>
  <si>
    <t>сумка женская баден</t>
  </si>
  <si>
    <t>жилетки джинсовые</t>
  </si>
  <si>
    <t>лампочки эдисона</t>
  </si>
  <si>
    <t>широкий ремень на сумку</t>
  </si>
  <si>
    <t>кондиционер для белья грасс</t>
  </si>
  <si>
    <t xml:space="preserve">турецкие </t>
  </si>
  <si>
    <t>philips утюжок</t>
  </si>
  <si>
    <t>сарафан клеш</t>
  </si>
  <si>
    <t>74341262</t>
  </si>
  <si>
    <t>нитки серые</t>
  </si>
  <si>
    <t>78987324</t>
  </si>
  <si>
    <t>боди женский черный</t>
  </si>
  <si>
    <t>кепка женская бейсболка puma</t>
  </si>
  <si>
    <t>куртка ветровка мужская летняя</t>
  </si>
  <si>
    <t>именные подарки дмитрий</t>
  </si>
  <si>
    <t>автомобильный адаптер usb</t>
  </si>
  <si>
    <t>перчатки обрезиненные</t>
  </si>
  <si>
    <t>медовое обертывание</t>
  </si>
  <si>
    <t>мехх духи</t>
  </si>
  <si>
    <t>крокодильчик игра</t>
  </si>
  <si>
    <t>50531442</t>
  </si>
  <si>
    <t>шорты для мальчика gap</t>
  </si>
  <si>
    <t>коврики газель некст</t>
  </si>
  <si>
    <t>кофточка в полоску</t>
  </si>
  <si>
    <t xml:space="preserve">воланчики </t>
  </si>
  <si>
    <t xml:space="preserve">iphone 6 чехол </t>
  </si>
  <si>
    <t>poco x3 пленка</t>
  </si>
  <si>
    <t>купальник женский слитные танкини</t>
  </si>
  <si>
    <t>коляска maclaren</t>
  </si>
  <si>
    <t>коробка для подарка девочке</t>
  </si>
  <si>
    <t>кабель lightning 2 метра</t>
  </si>
  <si>
    <t>велосипед bmv</t>
  </si>
  <si>
    <t>рубашка с принтом банданы</t>
  </si>
  <si>
    <t>нить для мочалок</t>
  </si>
  <si>
    <t>2260521</t>
  </si>
  <si>
    <t>sola женский</t>
  </si>
  <si>
    <t>tiket to ride</t>
  </si>
  <si>
    <t>mayka</t>
  </si>
  <si>
    <t>флаг башкирии</t>
  </si>
  <si>
    <t>artx</t>
  </si>
  <si>
    <t>kedake</t>
  </si>
  <si>
    <t>сетка на дверь москитная</t>
  </si>
  <si>
    <t>лента текстильная</t>
  </si>
  <si>
    <t>хагги вагги зелёный</t>
  </si>
  <si>
    <t xml:space="preserve">тетради по предметам </t>
  </si>
  <si>
    <t xml:space="preserve">42234647 </t>
  </si>
  <si>
    <t>разбрызгиватель садовый инвентарь</t>
  </si>
  <si>
    <t xml:space="preserve">попер </t>
  </si>
  <si>
    <t>кольцо для двоих</t>
  </si>
  <si>
    <t>ковер 3 метра</t>
  </si>
  <si>
    <t>hdmi переходник dp</t>
  </si>
  <si>
    <t>акамуляторная болгарка</t>
  </si>
  <si>
    <t>10371325</t>
  </si>
  <si>
    <t xml:space="preserve">льдогенератор </t>
  </si>
  <si>
    <t>tj coll</t>
  </si>
  <si>
    <t>прил</t>
  </si>
  <si>
    <t>чехол майнкрафт</t>
  </si>
  <si>
    <t>аккумулятор на электромотоцикл</t>
  </si>
  <si>
    <t>тушенка демидовская</t>
  </si>
  <si>
    <t>nike лето</t>
  </si>
  <si>
    <t>летние брюки женские классические</t>
  </si>
  <si>
    <t xml:space="preserve">летняя одежда для мужчин </t>
  </si>
  <si>
    <t>цепочка на футболку</t>
  </si>
  <si>
    <t>семена огурцов для засолки</t>
  </si>
  <si>
    <t>ведьмины руны</t>
  </si>
  <si>
    <t>костюм домашний с брюками женский</t>
  </si>
  <si>
    <t>зонт с цветами</t>
  </si>
  <si>
    <t>anita купальник</t>
  </si>
  <si>
    <t xml:space="preserve">блокнот с ручкой </t>
  </si>
  <si>
    <t>коллаген внутрь</t>
  </si>
  <si>
    <t>befree mom</t>
  </si>
  <si>
    <t>юбка женская оджи</t>
  </si>
  <si>
    <t>рубашка летучая мышь</t>
  </si>
  <si>
    <t xml:space="preserve">сметана </t>
  </si>
  <si>
    <t>твое кросовки</t>
  </si>
  <si>
    <t>эл сигарета</t>
  </si>
  <si>
    <t>huawei y6s</t>
  </si>
  <si>
    <t>рамка для складывания взрослой одежды</t>
  </si>
  <si>
    <t>ikea стаканы</t>
  </si>
  <si>
    <t>посуда совушки</t>
  </si>
  <si>
    <t>корм для кошек оне</t>
  </si>
  <si>
    <t xml:space="preserve">стул визажиста </t>
  </si>
  <si>
    <t>эта фарфоровая кукла влюбилась манга</t>
  </si>
  <si>
    <t>корм для кошек зооменю</t>
  </si>
  <si>
    <t xml:space="preserve">твоё толстовка </t>
  </si>
  <si>
    <t>бутики</t>
  </si>
  <si>
    <t>вешалка для бананов</t>
  </si>
  <si>
    <t>чехол на samsung galaxy a02s</t>
  </si>
  <si>
    <t>попсокет розовый</t>
  </si>
  <si>
    <t>золотые изделия соколов</t>
  </si>
  <si>
    <t>грелки для новорожденных</t>
  </si>
  <si>
    <t>пазл маша и медведь 35</t>
  </si>
  <si>
    <t>york щетка</t>
  </si>
  <si>
    <t>толстый маркер</t>
  </si>
  <si>
    <t>свадьба нижнее белье</t>
  </si>
  <si>
    <t>каркаде листовой</t>
  </si>
  <si>
    <t xml:space="preserve">кросовки найк женские </t>
  </si>
  <si>
    <t xml:space="preserve">рубашка с коротким руковом </t>
  </si>
  <si>
    <t>era minerals пудра</t>
  </si>
  <si>
    <t>правильные травы</t>
  </si>
  <si>
    <t>набор маша и медведь</t>
  </si>
  <si>
    <t>альбом я родилась</t>
  </si>
  <si>
    <t>линзы аниме наруто</t>
  </si>
  <si>
    <t>лак либридерм</t>
  </si>
  <si>
    <t>жили были</t>
  </si>
  <si>
    <t>13149611</t>
  </si>
  <si>
    <t>астра китайская</t>
  </si>
  <si>
    <t>снегоступы на обувь</t>
  </si>
  <si>
    <t xml:space="preserve">сумка женская зелёная </t>
  </si>
  <si>
    <t>xiaomi redmi note 10 t</t>
  </si>
  <si>
    <t>плаье рубашка</t>
  </si>
  <si>
    <t>gel-pulse</t>
  </si>
  <si>
    <t>барьер для детей</t>
  </si>
  <si>
    <t xml:space="preserve">кассета барьер </t>
  </si>
  <si>
    <t>чехол на редми нот 10про</t>
  </si>
  <si>
    <t>кисть с водой</t>
  </si>
  <si>
    <t>корм котятам</t>
  </si>
  <si>
    <t>галоши для мальчика</t>
  </si>
  <si>
    <t>брюки медицинские женские синие</t>
  </si>
  <si>
    <t>ортез коленный с силиконовым кольцом</t>
  </si>
  <si>
    <t xml:space="preserve">летняя шляпа </t>
  </si>
  <si>
    <t>куртка nike женская</t>
  </si>
  <si>
    <t xml:space="preserve">forstrong </t>
  </si>
  <si>
    <t>детские насадки для электрических зубных щеток</t>
  </si>
  <si>
    <t>сноубордические штаны</t>
  </si>
  <si>
    <t>flatazor для кошек</t>
  </si>
  <si>
    <t>тени люкс</t>
  </si>
  <si>
    <t>тонкие бретели</t>
  </si>
  <si>
    <t>79497230</t>
  </si>
  <si>
    <t>брюки женские на резинке летние</t>
  </si>
  <si>
    <t xml:space="preserve">юбки твое </t>
  </si>
  <si>
    <t>пемза для маникюра</t>
  </si>
  <si>
    <t>сортировка по цветам</t>
  </si>
  <si>
    <t>босоножки змеиная кожа</t>
  </si>
  <si>
    <t>маркера 214</t>
  </si>
  <si>
    <t>платье креп</t>
  </si>
  <si>
    <t>вкладыши в трусики</t>
  </si>
  <si>
    <t>бинт нестерильный</t>
  </si>
  <si>
    <t>молимед миди</t>
  </si>
  <si>
    <t>сумки бренда mirelle</t>
  </si>
  <si>
    <t>крышка для сковороды универсальная силиконовая</t>
  </si>
  <si>
    <t>джинсовая куртка без рукавов</t>
  </si>
  <si>
    <t>самогоный аппарат</t>
  </si>
  <si>
    <t>майка девочка</t>
  </si>
  <si>
    <t>погоны парадные</t>
  </si>
  <si>
    <t>unigood посуда и инвентарь</t>
  </si>
  <si>
    <t>штора для ванны тканевая</t>
  </si>
  <si>
    <t>62325424</t>
  </si>
  <si>
    <t>простыня 120х60</t>
  </si>
  <si>
    <t>бальзам от простуды</t>
  </si>
  <si>
    <t>spigen iphone 12 pro</t>
  </si>
  <si>
    <t>духи женские малекула</t>
  </si>
  <si>
    <t>81618158</t>
  </si>
  <si>
    <t>creator lego</t>
  </si>
  <si>
    <t>костюм классический by raheem</t>
  </si>
  <si>
    <t xml:space="preserve">сухпай </t>
  </si>
  <si>
    <t xml:space="preserve">пума кроссовки женские </t>
  </si>
  <si>
    <t>lp-e17</t>
  </si>
  <si>
    <t>изолят горохового белка</t>
  </si>
  <si>
    <t>подарочная зажигалка</t>
  </si>
  <si>
    <t>ифу для ушу</t>
  </si>
  <si>
    <t xml:space="preserve">презервативы  </t>
  </si>
  <si>
    <t>беговые часы</t>
  </si>
  <si>
    <t>maxler golden whey</t>
  </si>
  <si>
    <t>пакет с молнией</t>
  </si>
  <si>
    <t>одежда женская для полных</t>
  </si>
  <si>
    <t>кроссовки stan smith</t>
  </si>
  <si>
    <t>защитная накидка на спинку сиденья</t>
  </si>
  <si>
    <t>серьга сталь нержавеющая</t>
  </si>
  <si>
    <t>сандали kenka</t>
  </si>
  <si>
    <t xml:space="preserve">крем мое солнышко </t>
  </si>
  <si>
    <t>1111 мелочей</t>
  </si>
  <si>
    <t>экстракт ламинарии</t>
  </si>
  <si>
    <t>bio stretch gel</t>
  </si>
  <si>
    <t>штаны для плавания</t>
  </si>
  <si>
    <t>аркад</t>
  </si>
  <si>
    <t>подгузники на липучках</t>
  </si>
  <si>
    <t>кровать дерево</t>
  </si>
  <si>
    <t>сибирская кошка оптима</t>
  </si>
  <si>
    <t>нежная война</t>
  </si>
  <si>
    <t>серебряные кольца ювелирные</t>
  </si>
  <si>
    <t>раскраска смешарики</t>
  </si>
  <si>
    <t>смарт часы smart watch 12</t>
  </si>
  <si>
    <t>игра огород</t>
  </si>
  <si>
    <t>тушь 2 в 1</t>
  </si>
  <si>
    <t>a. aigiz</t>
  </si>
  <si>
    <t>сарафаны женские больших размеров</t>
  </si>
  <si>
    <t>roberto bravo</t>
  </si>
  <si>
    <t>комод шкаф</t>
  </si>
  <si>
    <t>намордник утка</t>
  </si>
  <si>
    <t>чехол на samsung galaxy a6</t>
  </si>
  <si>
    <t>ветровка мужчкая</t>
  </si>
  <si>
    <t>женские кожаные шлепки</t>
  </si>
  <si>
    <t>ручка с красными чернилами</t>
  </si>
  <si>
    <t>встраиваемая стиральная машина</t>
  </si>
  <si>
    <t>тапки гуччи</t>
  </si>
  <si>
    <t>блузка для девочки 128</t>
  </si>
  <si>
    <t xml:space="preserve">соль для бассейна </t>
  </si>
  <si>
    <t>маска из розовой глины</t>
  </si>
  <si>
    <t>трехходовой смесительный клапан</t>
  </si>
  <si>
    <t xml:space="preserve">резиновые коврики </t>
  </si>
  <si>
    <t>бленд</t>
  </si>
  <si>
    <t>19071558</t>
  </si>
  <si>
    <t>прикольные обложки на паспорт</t>
  </si>
  <si>
    <t>трусы мужские однотонные</t>
  </si>
  <si>
    <t>antistress</t>
  </si>
  <si>
    <t xml:space="preserve">vulpes </t>
  </si>
  <si>
    <t>топ сатиновый</t>
  </si>
  <si>
    <t>антифриз tcl</t>
  </si>
  <si>
    <t>brigitte bottier гель лак</t>
  </si>
  <si>
    <t>натура сиберика спрей для волос</t>
  </si>
  <si>
    <t>ткань для шитья рогожка</t>
  </si>
  <si>
    <t xml:space="preserve">сок томатный </t>
  </si>
  <si>
    <t>костюм брюки и рубашка женский</t>
  </si>
  <si>
    <t>милимитровка</t>
  </si>
  <si>
    <t>realme narzo 50a чехол</t>
  </si>
  <si>
    <t>колл</t>
  </si>
  <si>
    <t>кепка чернач</t>
  </si>
  <si>
    <t xml:space="preserve">поднос пластиковый </t>
  </si>
  <si>
    <t xml:space="preserve">бра на стену </t>
  </si>
  <si>
    <t>одежда повара для детей</t>
  </si>
  <si>
    <t>духи женские 100мл</t>
  </si>
  <si>
    <t>пусеты с камнем</t>
  </si>
  <si>
    <t>плавки reebok</t>
  </si>
  <si>
    <t>конфеты золотая стрекоза</t>
  </si>
  <si>
    <t>сьемник клипс</t>
  </si>
  <si>
    <t>наполнитель древесный 20 кг</t>
  </si>
  <si>
    <t>омега 3 для собак</t>
  </si>
  <si>
    <t>цикорий французский</t>
  </si>
  <si>
    <t>кухонный модуль угловой</t>
  </si>
  <si>
    <t>книга звездные воины</t>
  </si>
  <si>
    <t>детский мотоцикл на аккумуляторе</t>
  </si>
  <si>
    <t>'cgflhbkmb</t>
  </si>
  <si>
    <t>aromadog</t>
  </si>
  <si>
    <t>телефон  хонор</t>
  </si>
  <si>
    <t>веревка хлопок</t>
  </si>
  <si>
    <t>фитнес браслет водостойкий</t>
  </si>
  <si>
    <t>гречка продел</t>
  </si>
  <si>
    <t>полка 30 см</t>
  </si>
  <si>
    <t>альбом enhypen</t>
  </si>
  <si>
    <t>носки для девочки глория</t>
  </si>
  <si>
    <t>зарядка для iqos</t>
  </si>
  <si>
    <t>пазлы 1000-2000</t>
  </si>
  <si>
    <t>айфоны 11</t>
  </si>
  <si>
    <t>дачный фонарь</t>
  </si>
  <si>
    <t>юбка карнавальная</t>
  </si>
  <si>
    <t>свитшот champion</t>
  </si>
  <si>
    <t>костюм фокси</t>
  </si>
  <si>
    <t>робот пылесос xiaomi roborock</t>
  </si>
  <si>
    <t>londa дозатор</t>
  </si>
  <si>
    <t>респиратор детский</t>
  </si>
  <si>
    <t>enigma клей для наращивания ресниц</t>
  </si>
  <si>
    <t>ткачев андрей</t>
  </si>
  <si>
    <t>резервд</t>
  </si>
  <si>
    <t>70187302</t>
  </si>
  <si>
    <t>биогумус удобрение 40 л</t>
  </si>
  <si>
    <t xml:space="preserve">лапки для швейных машин </t>
  </si>
  <si>
    <t>мельница в песочницу</t>
  </si>
  <si>
    <t>детский рюкзак банан</t>
  </si>
  <si>
    <t>миксер детский</t>
  </si>
  <si>
    <t>брюки палаццо вискоза</t>
  </si>
  <si>
    <t xml:space="preserve">аммиак </t>
  </si>
  <si>
    <t>учебник геометрии</t>
  </si>
  <si>
    <t>чехолна айфон 6</t>
  </si>
  <si>
    <t>27886337</t>
  </si>
  <si>
    <t>набор лапок</t>
  </si>
  <si>
    <t>бриджи капри</t>
  </si>
  <si>
    <t>68981883</t>
  </si>
  <si>
    <t>коосет</t>
  </si>
  <si>
    <t>meduza crystal</t>
  </si>
  <si>
    <t>семена вероника</t>
  </si>
  <si>
    <t>молд буква</t>
  </si>
  <si>
    <t>асе отбеливатель</t>
  </si>
  <si>
    <t>бензопила хускварна 142</t>
  </si>
  <si>
    <t>батарейка sr621sw</t>
  </si>
  <si>
    <t>ушанка женская</t>
  </si>
  <si>
    <t>эпоксидная смола форма кольца</t>
  </si>
  <si>
    <t>43960137</t>
  </si>
  <si>
    <t>фартук с рюшами</t>
  </si>
  <si>
    <t xml:space="preserve">коркунов </t>
  </si>
  <si>
    <t>royal canin pomeranian</t>
  </si>
  <si>
    <t xml:space="preserve">томас шелби </t>
  </si>
  <si>
    <t>uwear</t>
  </si>
  <si>
    <t>клеенка пеленка</t>
  </si>
  <si>
    <t>86497877</t>
  </si>
  <si>
    <t>54345695</t>
  </si>
  <si>
    <t>порошок ручная стирка</t>
  </si>
  <si>
    <t>нож бабочка деревяный</t>
  </si>
  <si>
    <t>стол столярный</t>
  </si>
  <si>
    <t>жилетка кожанная</t>
  </si>
  <si>
    <t>шунгит на телефон</t>
  </si>
  <si>
    <t>сыворотка с гранатом</t>
  </si>
  <si>
    <t>защитное стекло на редми 5</t>
  </si>
  <si>
    <t>66936327</t>
  </si>
  <si>
    <t>шорты женские летние хлопковые</t>
  </si>
  <si>
    <t>настольные игры детектив</t>
  </si>
  <si>
    <t>бант брошь</t>
  </si>
  <si>
    <t>гарнитура на ухо</t>
  </si>
  <si>
    <t>туфли каблук 7 см</t>
  </si>
  <si>
    <t>smok rpm 40</t>
  </si>
  <si>
    <t>drill pro</t>
  </si>
  <si>
    <t>вентилятор centek</t>
  </si>
  <si>
    <t>защитное стекло редми 8 про</t>
  </si>
  <si>
    <t>футляр для медалей</t>
  </si>
  <si>
    <t>aqualin</t>
  </si>
  <si>
    <t>смешные женские трусы</t>
  </si>
  <si>
    <t>grass шампунь для автомобиля</t>
  </si>
  <si>
    <t>скатерть с пропиткой от пятен</t>
  </si>
  <si>
    <t>santa fe 2</t>
  </si>
  <si>
    <t>luminarc кружки</t>
  </si>
  <si>
    <t>халаты рабочие для женщин синего цвета</t>
  </si>
  <si>
    <t>makita 2470</t>
  </si>
  <si>
    <t>рюкзак с мопсом</t>
  </si>
  <si>
    <t>очки селена</t>
  </si>
  <si>
    <t>stellary cc крем</t>
  </si>
  <si>
    <t>менопауза усиленная</t>
  </si>
  <si>
    <t>чехлы на лачетти</t>
  </si>
  <si>
    <t>wegener</t>
  </si>
  <si>
    <t>ева мазаик</t>
  </si>
  <si>
    <t>13 смартфон iphone</t>
  </si>
  <si>
    <t>пижама с совой</t>
  </si>
  <si>
    <t>набор цветной бумаги и картона</t>
  </si>
  <si>
    <t>футболка молния маккуин</t>
  </si>
  <si>
    <t>оружие стреляющее пульками</t>
  </si>
  <si>
    <t>игрушка бейби йода</t>
  </si>
  <si>
    <t>spasilen</t>
  </si>
  <si>
    <t>bare with me</t>
  </si>
  <si>
    <t>palet</t>
  </si>
  <si>
    <t>дрель-шуруповёрт</t>
  </si>
  <si>
    <t>68644143</t>
  </si>
  <si>
    <t>фигурка лебеди</t>
  </si>
  <si>
    <t>лёгкие женские платья</t>
  </si>
  <si>
    <t>ведро горшок</t>
  </si>
  <si>
    <t>олвейс платинум</t>
  </si>
  <si>
    <t>туфли с красивым каблуком</t>
  </si>
  <si>
    <t>пенка tony moly</t>
  </si>
  <si>
    <t>часы пейджер</t>
  </si>
  <si>
    <t>lemen</t>
  </si>
  <si>
    <t>гурмандия</t>
  </si>
  <si>
    <t>педали контактные</t>
  </si>
  <si>
    <t>коврик пояжный</t>
  </si>
  <si>
    <t>кольца наблр</t>
  </si>
  <si>
    <t>каденс</t>
  </si>
  <si>
    <t>маска для лица черный жемчуг</t>
  </si>
  <si>
    <t>instant crush</t>
  </si>
  <si>
    <t>ваза цилиндр прозрачная</t>
  </si>
  <si>
    <t>цветной лайнер</t>
  </si>
  <si>
    <t>новый свет</t>
  </si>
  <si>
    <t>metabo powermaxx bs basic</t>
  </si>
  <si>
    <t>73772503</t>
  </si>
  <si>
    <t>кофта с татуировками</t>
  </si>
  <si>
    <t>pink мист</t>
  </si>
  <si>
    <t>худи и штаны женские</t>
  </si>
  <si>
    <t xml:space="preserve">машинка толокар </t>
  </si>
  <si>
    <t>постельное белье 1,5спальное</t>
  </si>
  <si>
    <t xml:space="preserve">тканивые маски </t>
  </si>
  <si>
    <t xml:space="preserve">женские полуботинки </t>
  </si>
  <si>
    <t>кия церато</t>
  </si>
  <si>
    <t xml:space="preserve">дольче милк  </t>
  </si>
  <si>
    <t>вентилятор с usb</t>
  </si>
  <si>
    <t>папка бумажная</t>
  </si>
  <si>
    <t>кольцо ангел</t>
  </si>
  <si>
    <t>51257443</t>
  </si>
  <si>
    <t>galaxy s9</t>
  </si>
  <si>
    <t>чехол книжка для редми 10</t>
  </si>
  <si>
    <t>деревянн</t>
  </si>
  <si>
    <t>мобильный туалет</t>
  </si>
  <si>
    <t>дикая собака динго или повесть о первой любви</t>
  </si>
  <si>
    <t>чехол а 10</t>
  </si>
  <si>
    <t xml:space="preserve">толстовка женская твое </t>
  </si>
  <si>
    <t>4 систем</t>
  </si>
  <si>
    <t>артикуляционная гимнастика карточки</t>
  </si>
  <si>
    <t>бмз</t>
  </si>
  <si>
    <t>17327078</t>
  </si>
  <si>
    <t>charmstor</t>
  </si>
  <si>
    <t>сексуальное бельë</t>
  </si>
  <si>
    <t>sidi</t>
  </si>
  <si>
    <t>77526947</t>
  </si>
  <si>
    <t>ползунки с грудкой</t>
  </si>
  <si>
    <t>abon</t>
  </si>
  <si>
    <t>карандаш для губ vivienne sabo 01</t>
  </si>
  <si>
    <t>таро карты манара</t>
  </si>
  <si>
    <t>вивьен sabo тушь</t>
  </si>
  <si>
    <t>посуда детская деревянная</t>
  </si>
  <si>
    <t>чай зеленый саусеп</t>
  </si>
  <si>
    <t>динамики 16.5</t>
  </si>
  <si>
    <t>эспандер ленточный для йоги</t>
  </si>
  <si>
    <t>краска для волос игора 6-0</t>
  </si>
  <si>
    <t>дзи 9 глаз</t>
  </si>
  <si>
    <t>ночная сорочка узбекистан</t>
  </si>
  <si>
    <t>чехол instax</t>
  </si>
  <si>
    <t>туалетная вода принцесса</t>
  </si>
  <si>
    <t>14602492</t>
  </si>
  <si>
    <t>берцы на высокой подошве</t>
  </si>
  <si>
    <t>64034589</t>
  </si>
  <si>
    <t>moskvenkova made in moskva moskvenkova_store</t>
  </si>
  <si>
    <t>шоколад с кэробом</t>
  </si>
  <si>
    <t>наклейки для комнаты</t>
  </si>
  <si>
    <t>велосипедки для беременных в рубчик</t>
  </si>
  <si>
    <t>фитнес браслет xiaomi 4</t>
  </si>
  <si>
    <t>опора для веток</t>
  </si>
  <si>
    <t>слитные купальники с чашечками</t>
  </si>
  <si>
    <t>запретный запад</t>
  </si>
  <si>
    <t>уильям гибсон</t>
  </si>
  <si>
    <t xml:space="preserve">наборы для пикника </t>
  </si>
  <si>
    <t>топы женские атласные</t>
  </si>
  <si>
    <t>игрушки поезд</t>
  </si>
  <si>
    <t>23654152</t>
  </si>
  <si>
    <t>мишель одежда</t>
  </si>
  <si>
    <t>in garden топ</t>
  </si>
  <si>
    <t>p21 5w</t>
  </si>
  <si>
    <t>освежители воздуха дом хозяйственные товары товары для уборки</t>
  </si>
  <si>
    <t>limoni кисть</t>
  </si>
  <si>
    <t>кальцемид</t>
  </si>
  <si>
    <t>хлорэксель дезинфицирующее средство</t>
  </si>
  <si>
    <t>велосипед штерн</t>
  </si>
  <si>
    <t>струбцина для эхолота</t>
  </si>
  <si>
    <t>зубная паста корея atomy</t>
  </si>
  <si>
    <t>antika.a женский</t>
  </si>
  <si>
    <t>кастаньета</t>
  </si>
  <si>
    <t>тереа</t>
  </si>
  <si>
    <t>борода косметика</t>
  </si>
  <si>
    <t xml:space="preserve">худ. </t>
  </si>
  <si>
    <t>индир</t>
  </si>
  <si>
    <t>nerf лук</t>
  </si>
  <si>
    <t>бершка кроссовки</t>
  </si>
  <si>
    <t>снежная королева джемпер</t>
  </si>
  <si>
    <t>ke tactical камуфляж ру</t>
  </si>
  <si>
    <t>памперсы трусиками</t>
  </si>
  <si>
    <t>телефон honor 9 lite</t>
  </si>
  <si>
    <t>когтерезка с подсветкой</t>
  </si>
  <si>
    <t>jbl tune 115 tws</t>
  </si>
  <si>
    <t>очки матрикс женские</t>
  </si>
  <si>
    <t>комиксы бетмен</t>
  </si>
  <si>
    <t xml:space="preserve">золушка37 </t>
  </si>
  <si>
    <t>ошеник waudog</t>
  </si>
  <si>
    <t>zte blade l9</t>
  </si>
  <si>
    <t>бассейг</t>
  </si>
  <si>
    <t>холодидьник</t>
  </si>
  <si>
    <t>карамель фундучная</t>
  </si>
  <si>
    <t>linacole</t>
  </si>
  <si>
    <t>йокосан эко</t>
  </si>
  <si>
    <t>соска 12 мес</t>
  </si>
  <si>
    <t>плавательный топ</t>
  </si>
  <si>
    <t>антенна цифровая</t>
  </si>
  <si>
    <t>мужская сумка натуральная кожа</t>
  </si>
  <si>
    <t>автомобильный набор для техосмотра</t>
  </si>
  <si>
    <t xml:space="preserve">комбинезон зимний для девочки </t>
  </si>
  <si>
    <t>кондиционер для кожаных изделий</t>
  </si>
  <si>
    <t>юбка с разрезом впереди</t>
  </si>
  <si>
    <t>газонокосилка гардена</t>
  </si>
  <si>
    <t>защитное стекло на хонор 30</t>
  </si>
  <si>
    <t>машинки из лего</t>
  </si>
  <si>
    <t>полоски на глюкометр</t>
  </si>
  <si>
    <t>колье из граната</t>
  </si>
  <si>
    <t>прингалс</t>
  </si>
  <si>
    <t>мельница для овощей</t>
  </si>
  <si>
    <t>кожанка женская джинсовка</t>
  </si>
  <si>
    <t>кронштейн onkron</t>
  </si>
  <si>
    <t>худи теплое женское</t>
  </si>
  <si>
    <t>детская обувь geox для девочек</t>
  </si>
  <si>
    <t>джемпер спортивный женский</t>
  </si>
  <si>
    <t>халат сетка</t>
  </si>
  <si>
    <t>мужской браслет из камней</t>
  </si>
  <si>
    <t>бб крем чистая линия</t>
  </si>
  <si>
    <t xml:space="preserve">cp 1 </t>
  </si>
  <si>
    <t>catnoir женский</t>
  </si>
  <si>
    <t>дезодоранты для ног</t>
  </si>
  <si>
    <t>aha fruit toner</t>
  </si>
  <si>
    <t>50067784</t>
  </si>
  <si>
    <t xml:space="preserve">нож фигурный </t>
  </si>
  <si>
    <t>iva одежда женский</t>
  </si>
  <si>
    <t>подушка belashoff</t>
  </si>
  <si>
    <t>корзинка плетеная для фруктов</t>
  </si>
  <si>
    <t>племяннице</t>
  </si>
  <si>
    <t>футболка адидас черная</t>
  </si>
  <si>
    <t xml:space="preserve">париж </t>
  </si>
  <si>
    <t>обложка для паспорта с надписью</t>
  </si>
  <si>
    <t>шорты  kappa</t>
  </si>
  <si>
    <t>воображаемый</t>
  </si>
  <si>
    <t>солнцезащитные очки цветные</t>
  </si>
  <si>
    <t>отливант женские</t>
  </si>
  <si>
    <t>твидовые брюки</t>
  </si>
  <si>
    <t>стикеры на bmx</t>
  </si>
  <si>
    <t>kenzo рюкзак</t>
  </si>
  <si>
    <t>рожденные с характером</t>
  </si>
  <si>
    <t>платье-пальто</t>
  </si>
  <si>
    <t xml:space="preserve">кроссовки женские цветные </t>
  </si>
  <si>
    <t>de lis kids девочки</t>
  </si>
  <si>
    <t>рубашуа</t>
  </si>
  <si>
    <t>мясорубки электрические белого цвета</t>
  </si>
  <si>
    <t>helmetex нейтрализаторы запаха спортивные</t>
  </si>
  <si>
    <t>эфирное масло на водной основе</t>
  </si>
  <si>
    <t>ozmol</t>
  </si>
  <si>
    <t xml:space="preserve">футболка с машиной </t>
  </si>
  <si>
    <t>cleo. дом</t>
  </si>
  <si>
    <t xml:space="preserve">шорты для мальчика адидас </t>
  </si>
  <si>
    <t>браслеты с именем</t>
  </si>
  <si>
    <t>ставни жалюзи</t>
  </si>
  <si>
    <t>сундук садовый prosperplast</t>
  </si>
  <si>
    <t>акварель поштучно</t>
  </si>
  <si>
    <t>декоративные монаты</t>
  </si>
  <si>
    <t>мини вентилятор ручной</t>
  </si>
  <si>
    <t>чехол с держателем для карт</t>
  </si>
  <si>
    <t>брюки спортивные прямые женские</t>
  </si>
  <si>
    <t>именная чайная ложка</t>
  </si>
  <si>
    <t>склад</t>
  </si>
  <si>
    <t>icarehome</t>
  </si>
  <si>
    <t xml:space="preserve">клеёнка детская </t>
  </si>
  <si>
    <t>агросемторг</t>
  </si>
  <si>
    <t>шапочка для бега</t>
  </si>
  <si>
    <t>алмазная мозайка пионы</t>
  </si>
  <si>
    <t>чёрные бриджи</t>
  </si>
  <si>
    <t>vezze republic</t>
  </si>
  <si>
    <t>печенье дамские пальчики</t>
  </si>
  <si>
    <t>шпаргалка обществознание</t>
  </si>
  <si>
    <t>серафим роуз</t>
  </si>
  <si>
    <t>плакаты на выкуп</t>
  </si>
  <si>
    <t xml:space="preserve">платье женское с разрезом </t>
  </si>
  <si>
    <t>белые кеды кожаные женские</t>
  </si>
  <si>
    <t>редуксин 15 мг</t>
  </si>
  <si>
    <t>футболка роберт паттинсон</t>
  </si>
  <si>
    <t>лезвия для канцелярских ножей</t>
  </si>
  <si>
    <t>тактическая кабура</t>
  </si>
  <si>
    <t>helix original</t>
  </si>
  <si>
    <t>очки для чтения +2.0</t>
  </si>
  <si>
    <t>помада детская красная</t>
  </si>
  <si>
    <t>накладки на пороги гранта</t>
  </si>
  <si>
    <t>для чистки шерсти животных</t>
  </si>
  <si>
    <t>snaq fabriq / шоколадный батончик без сахара арахис карамель snaqer 50 гр -12 шт/пп питание/спортпит</t>
  </si>
  <si>
    <t>смеситель для кухни бежевый</t>
  </si>
  <si>
    <t>водонепроницаемый комбинезон детский</t>
  </si>
  <si>
    <t>удлиненный жилет женский</t>
  </si>
  <si>
    <t>лампа тиффани</t>
  </si>
  <si>
    <t>затычка для раковины</t>
  </si>
  <si>
    <t>kosulya shop</t>
  </si>
  <si>
    <t>для резки картофеля</t>
  </si>
  <si>
    <t>зонт мужской xiaomi</t>
  </si>
  <si>
    <t>панама майнкрафт</t>
  </si>
  <si>
    <t>md store</t>
  </si>
  <si>
    <t>расчёска скелет</t>
  </si>
  <si>
    <t>чи книга</t>
  </si>
  <si>
    <t>термоноски мужские летние</t>
  </si>
  <si>
    <t>брюки женские л</t>
  </si>
  <si>
    <t>шоперы hello kitty</t>
  </si>
  <si>
    <t>пижама куроми</t>
  </si>
  <si>
    <t>набор ракеток для бадминтона</t>
  </si>
  <si>
    <t>salerm cosmetics шампунь</t>
  </si>
  <si>
    <t>пенка для умывания с алоэ</t>
  </si>
  <si>
    <t>жилетка для женщин</t>
  </si>
  <si>
    <t>детская силиконовая сумка</t>
  </si>
  <si>
    <t>milkis виноград</t>
  </si>
  <si>
    <t>платье бифои</t>
  </si>
  <si>
    <t>21352206</t>
  </si>
  <si>
    <t>платье однотонное женское праздничное</t>
  </si>
  <si>
    <t>36631071</t>
  </si>
  <si>
    <t>тюль в гостиную 270</t>
  </si>
  <si>
    <t>dadis</t>
  </si>
  <si>
    <t>кепка new era головные уборы</t>
  </si>
  <si>
    <t>любимая дача пропитка</t>
  </si>
  <si>
    <t>the rolling stones</t>
  </si>
  <si>
    <t xml:space="preserve">груша кресло </t>
  </si>
  <si>
    <t>baas кроссовки</t>
  </si>
  <si>
    <t>накормим маму</t>
  </si>
  <si>
    <t>юбка хлопковая трапеция</t>
  </si>
  <si>
    <t>термостат для чайника</t>
  </si>
  <si>
    <t>17277326</t>
  </si>
  <si>
    <t>тапочки из натуральной овчины</t>
  </si>
  <si>
    <t>туалетная вода мисс диор</t>
  </si>
  <si>
    <t>велюр шоколадный</t>
  </si>
  <si>
    <t>78288701</t>
  </si>
  <si>
    <t>аптечка с медикаментами</t>
  </si>
  <si>
    <t>hello китти</t>
  </si>
  <si>
    <t>футболка звезда</t>
  </si>
  <si>
    <t>духи hermes</t>
  </si>
  <si>
    <t>аккумулятор nikon</t>
  </si>
  <si>
    <t>плед на стул</t>
  </si>
  <si>
    <t>44868870</t>
  </si>
  <si>
    <t>сумка крючком</t>
  </si>
  <si>
    <t>tsuyoki astrolog</t>
  </si>
  <si>
    <t xml:space="preserve">комбинезон футер </t>
  </si>
  <si>
    <t>армия россии конструктор пластиковый</t>
  </si>
  <si>
    <t>сумки хозяйственные на колесах</t>
  </si>
  <si>
    <t xml:space="preserve">чайник bosch </t>
  </si>
  <si>
    <t>стеллаж сборный</t>
  </si>
  <si>
    <t>66516591</t>
  </si>
  <si>
    <t>6572217</t>
  </si>
  <si>
    <t>19498457</t>
  </si>
  <si>
    <t xml:space="preserve">мото аксессуары </t>
  </si>
  <si>
    <t>russia костюм</t>
  </si>
  <si>
    <t>штаны укороченные мужские</t>
  </si>
  <si>
    <t>кофе табера</t>
  </si>
  <si>
    <t>от мышей средство</t>
  </si>
  <si>
    <t>толстовка мужская теплая</t>
  </si>
  <si>
    <t>крем роза</t>
  </si>
  <si>
    <t xml:space="preserve">мини-фотопринтер </t>
  </si>
  <si>
    <t>шорты мужские джинсовые летние</t>
  </si>
  <si>
    <t>цветик-семицветик</t>
  </si>
  <si>
    <t>туфли женские каблук</t>
  </si>
  <si>
    <t xml:space="preserve">футболки женские глория джинс </t>
  </si>
  <si>
    <t>платье на девочку на выпускной</t>
  </si>
  <si>
    <t>самолëт</t>
  </si>
  <si>
    <t>act книги</t>
  </si>
  <si>
    <t xml:space="preserve">салфетки матирующие </t>
  </si>
  <si>
    <t>нож комбат</t>
  </si>
  <si>
    <t>zarina фуфайка</t>
  </si>
  <si>
    <t>сандали tamaris</t>
  </si>
  <si>
    <t>always прокладки ночные</t>
  </si>
  <si>
    <t>пеленка в кроватку</t>
  </si>
  <si>
    <t>harry potter канцелярия</t>
  </si>
  <si>
    <t>рюкзак hugo</t>
  </si>
  <si>
    <t>косточки из вишни</t>
  </si>
  <si>
    <t>юбка в цветочек миди</t>
  </si>
  <si>
    <t>кроссовки женские мехх</t>
  </si>
  <si>
    <t>мужские трусы с приколами</t>
  </si>
  <si>
    <t>варенье из облепихи</t>
  </si>
  <si>
    <t xml:space="preserve">ковен озера шамплейн </t>
  </si>
  <si>
    <t>huggies для девочек 5</t>
  </si>
  <si>
    <t>лейка на шланг садовая</t>
  </si>
  <si>
    <t>сапоги женские демисезонные обувь</t>
  </si>
  <si>
    <t>неорганическая химия</t>
  </si>
  <si>
    <t>футболка оверсайз  мужская</t>
  </si>
  <si>
    <t>пантенол бальзам для губ</t>
  </si>
  <si>
    <t>шорты стрейч женские</t>
  </si>
  <si>
    <t>лак битумный</t>
  </si>
  <si>
    <t xml:space="preserve">зипка белая </t>
  </si>
  <si>
    <t xml:space="preserve">натура сиберика шампунь </t>
  </si>
  <si>
    <t>78584864</t>
  </si>
  <si>
    <t>lush 2</t>
  </si>
  <si>
    <t>значки гарри поттера</t>
  </si>
  <si>
    <t>ареометр спиртовой</t>
  </si>
  <si>
    <t>коевая кислота</t>
  </si>
  <si>
    <t>натура сиберика маска</t>
  </si>
  <si>
    <t>казан на 12 литров</t>
  </si>
  <si>
    <t>ласины на девочку</t>
  </si>
  <si>
    <t>комод для вещей детский</t>
  </si>
  <si>
    <t>пятновыводитель универсальный</t>
  </si>
  <si>
    <t>сикрет вумен</t>
  </si>
  <si>
    <t>gel-venture 8</t>
  </si>
  <si>
    <t>футболки для мужчин puma</t>
  </si>
  <si>
    <t>diamonds</t>
  </si>
  <si>
    <t>сумка поясная натуральная кожа</t>
  </si>
  <si>
    <t>plazan пилинг</t>
  </si>
  <si>
    <t xml:space="preserve">джем низкокалорийный </t>
  </si>
  <si>
    <t xml:space="preserve">филлетовая маска </t>
  </si>
  <si>
    <t>южный крест нож</t>
  </si>
  <si>
    <t>ковер 120 на 180</t>
  </si>
  <si>
    <t>петдаетс</t>
  </si>
  <si>
    <t>кибер панк</t>
  </si>
  <si>
    <t>шопер levis</t>
  </si>
  <si>
    <t>платье на выпускно</t>
  </si>
  <si>
    <t>atelier 23.05</t>
  </si>
  <si>
    <t>фильтр аквабрайт</t>
  </si>
  <si>
    <t>giga pack</t>
  </si>
  <si>
    <t>чехол для резки 9с</t>
  </si>
  <si>
    <t>кукла fail fix</t>
  </si>
  <si>
    <t xml:space="preserve">adidas crazychaos </t>
  </si>
  <si>
    <t>cp-1 esthetic house</t>
  </si>
  <si>
    <t>diesel ремень</t>
  </si>
  <si>
    <t>dreamis</t>
  </si>
  <si>
    <t>otium aqua estel</t>
  </si>
  <si>
    <t>sela для мальчика куртка</t>
  </si>
  <si>
    <t>11095086</t>
  </si>
  <si>
    <t>флоргумат</t>
  </si>
  <si>
    <t>полотно для ленточной пилы</t>
  </si>
  <si>
    <t>гель лак пастельный</t>
  </si>
  <si>
    <t>футболка белая для подростка</t>
  </si>
  <si>
    <t>marks &amp; spencer &amp; spencer</t>
  </si>
  <si>
    <t>электромельницы для специй</t>
  </si>
  <si>
    <t xml:space="preserve">аквашуз </t>
  </si>
  <si>
    <t>lamby детский</t>
  </si>
  <si>
    <t>s.oliver мужской обувь</t>
  </si>
  <si>
    <t xml:space="preserve">детский игровой комплекс </t>
  </si>
  <si>
    <t>банты для упаковки подарков</t>
  </si>
  <si>
    <t>аугментин</t>
  </si>
  <si>
    <t xml:space="preserve">тинт доя губ </t>
  </si>
  <si>
    <t>холщевая ткань</t>
  </si>
  <si>
    <t>ферментативный пилинг</t>
  </si>
  <si>
    <t xml:space="preserve">самокат tech team </t>
  </si>
  <si>
    <t>loramia</t>
  </si>
  <si>
    <t>g2491</t>
  </si>
  <si>
    <t>цветы из лего</t>
  </si>
  <si>
    <t>19344294</t>
  </si>
  <si>
    <t>наушники с картой памяти</t>
  </si>
  <si>
    <t>magic nails 888</t>
  </si>
  <si>
    <t>стекло poco m4 pro 4g</t>
  </si>
  <si>
    <t>планшет 10</t>
  </si>
  <si>
    <t xml:space="preserve"> 7 days</t>
  </si>
  <si>
    <t>пазл карта</t>
  </si>
  <si>
    <t>кардиган женский розовый</t>
  </si>
  <si>
    <t>джинсы женские pepe</t>
  </si>
  <si>
    <t>бутылочка авент 6+</t>
  </si>
  <si>
    <t>конфеты со вкусом пива</t>
  </si>
  <si>
    <t>сейлор мун картина по номерам</t>
  </si>
  <si>
    <t>плакат свадебный</t>
  </si>
  <si>
    <t>case iphone 12</t>
  </si>
  <si>
    <t>king сухофрукты</t>
  </si>
  <si>
    <t>m&amp;b stell</t>
  </si>
  <si>
    <t>ободки для волос детские</t>
  </si>
  <si>
    <t>крем для ног the act</t>
  </si>
  <si>
    <t>увлажняющая основа под макияж</t>
  </si>
  <si>
    <t>addic костюм спортивный</t>
  </si>
  <si>
    <t>полотенце махровое именное</t>
  </si>
  <si>
    <t>чехол на телефон редми 8т</t>
  </si>
  <si>
    <t>75871445</t>
  </si>
  <si>
    <t>грунтовка по бетону</t>
  </si>
  <si>
    <t xml:space="preserve">хохлома </t>
  </si>
  <si>
    <t>снеки для собак</t>
  </si>
  <si>
    <t>манга бродяга</t>
  </si>
  <si>
    <t>амонит</t>
  </si>
  <si>
    <t>крутые ножи</t>
  </si>
  <si>
    <t>германия 3</t>
  </si>
  <si>
    <t>чехол для ipad 3</t>
  </si>
  <si>
    <t>ваза для конфет бокал</t>
  </si>
  <si>
    <t>45843929</t>
  </si>
  <si>
    <t>гель для расширения пор</t>
  </si>
  <si>
    <t>костюм брючный женский большие размеры</t>
  </si>
  <si>
    <t>брюки женские reebok</t>
  </si>
  <si>
    <t>напольный держатель туалетной бумаги</t>
  </si>
  <si>
    <t>ego bottego</t>
  </si>
  <si>
    <t>бриджи трикотаж</t>
  </si>
  <si>
    <t>аксесуары для гитары</t>
  </si>
  <si>
    <t>чудо паласио</t>
  </si>
  <si>
    <t>фильтр tefal</t>
  </si>
  <si>
    <t>правило дома</t>
  </si>
  <si>
    <t>тарелка десертная luminarc</t>
  </si>
  <si>
    <t>sander</t>
  </si>
  <si>
    <t>игра кто быстрее</t>
  </si>
  <si>
    <t>украшение для денежноготдерев</t>
  </si>
  <si>
    <t>loven</t>
  </si>
  <si>
    <t>гипсовая фигурка</t>
  </si>
  <si>
    <t>black phantom</t>
  </si>
  <si>
    <t>худое лицо</t>
  </si>
  <si>
    <t xml:space="preserve">силовой кабель </t>
  </si>
  <si>
    <t>79346000</t>
  </si>
  <si>
    <t>полироль для паркета</t>
  </si>
  <si>
    <t>mobicard</t>
  </si>
  <si>
    <t>мужской свитер оверсайз</t>
  </si>
  <si>
    <t>накидка от солнца на машину</t>
  </si>
  <si>
    <t>билан</t>
  </si>
  <si>
    <t>19133198</t>
  </si>
  <si>
    <t>чехол на самсунг галакси а 50</t>
  </si>
  <si>
    <t>тарелка на присоске секционная</t>
  </si>
  <si>
    <t>lucy baby</t>
  </si>
  <si>
    <t>шарики на присосках</t>
  </si>
  <si>
    <t>rehnrf l;bycjdfz</t>
  </si>
  <si>
    <t>чемодан для рыболовные снасти</t>
  </si>
  <si>
    <t>органический селен</t>
  </si>
  <si>
    <t>бальзам siberica</t>
  </si>
  <si>
    <t>nike jordan мужские</t>
  </si>
  <si>
    <t>электронный испаритель hqd</t>
  </si>
  <si>
    <t>зиппакет</t>
  </si>
  <si>
    <t>79597609</t>
  </si>
  <si>
    <t>гольфик для девочки</t>
  </si>
  <si>
    <t>книги про подростков</t>
  </si>
  <si>
    <t>корма для собак роял канин</t>
  </si>
  <si>
    <t>boom kukla</t>
  </si>
  <si>
    <t>брюки клеш женские от колена</t>
  </si>
  <si>
    <t>пожарные машинки</t>
  </si>
  <si>
    <t>футболки а 4</t>
  </si>
  <si>
    <t>спортивные перчатки женские</t>
  </si>
  <si>
    <t>фотофон двусторонний</t>
  </si>
  <si>
    <t>туника женская домашняя натали</t>
  </si>
  <si>
    <t>фитонефрол</t>
  </si>
  <si>
    <t>алмазная картинка</t>
  </si>
  <si>
    <t>стиляжки</t>
  </si>
  <si>
    <t>контур акриловый по стеклу</t>
  </si>
  <si>
    <t>mvideo</t>
  </si>
  <si>
    <t>95</t>
  </si>
  <si>
    <t>по ит</t>
  </si>
  <si>
    <t>лоджии</t>
  </si>
  <si>
    <t xml:space="preserve">защитное стекло на хонор 9а </t>
  </si>
  <si>
    <t>дешевые мужское</t>
  </si>
  <si>
    <t>ежедневник не датированный</t>
  </si>
  <si>
    <t>79966786</t>
  </si>
  <si>
    <t xml:space="preserve">delicare </t>
  </si>
  <si>
    <t>свечи аманат</t>
  </si>
  <si>
    <t>eveline лак для укрепления и роста ногтей</t>
  </si>
  <si>
    <t>костюм для девочки 98</t>
  </si>
  <si>
    <t>носки мне лень</t>
  </si>
  <si>
    <t>конфеты буревестник</t>
  </si>
  <si>
    <t>пульты для ворот</t>
  </si>
  <si>
    <t>фары 2107</t>
  </si>
  <si>
    <t>milamed</t>
  </si>
  <si>
    <t>скакалка для детей</t>
  </si>
  <si>
    <t>nva dream одежда</t>
  </si>
  <si>
    <t>пенал свиток</t>
  </si>
  <si>
    <t>накладка на чарон</t>
  </si>
  <si>
    <t>berrycup менструальная чаша</t>
  </si>
  <si>
    <t>коптильня домашняя из нержавеющей стали</t>
  </si>
  <si>
    <t>плоскорез аист</t>
  </si>
  <si>
    <t>мостурбатор</t>
  </si>
  <si>
    <t>рулон полотенец</t>
  </si>
  <si>
    <t>кроватка для беби бона</t>
  </si>
  <si>
    <t>корзина плетеная для кухни</t>
  </si>
  <si>
    <t>раскладной таз</t>
  </si>
  <si>
    <t>перемотка</t>
  </si>
  <si>
    <t>шлейка для собак полиция</t>
  </si>
  <si>
    <t>поливочный шланг ультра</t>
  </si>
  <si>
    <t>шорты мужские h&amp;m</t>
  </si>
  <si>
    <t>кресло качалка с подножкой</t>
  </si>
  <si>
    <t>масляная краска белая</t>
  </si>
  <si>
    <t xml:space="preserve">домашние женские тапочки </t>
  </si>
  <si>
    <t>блузка летняя оверсайз</t>
  </si>
  <si>
    <t>походный кальян</t>
  </si>
  <si>
    <t>муха цокотуху книга</t>
  </si>
  <si>
    <t>творог детский агуша</t>
  </si>
  <si>
    <t>камуфляжная футболка мужская</t>
  </si>
  <si>
    <t xml:space="preserve">дневник  </t>
  </si>
  <si>
    <t xml:space="preserve"> nike кроссовки</t>
  </si>
  <si>
    <t>насадки на ножки</t>
  </si>
  <si>
    <t>для мусорных пакетов</t>
  </si>
  <si>
    <t>патчи для декольте</t>
  </si>
  <si>
    <t>чоппер для блендера</t>
  </si>
  <si>
    <t>манго виолета женское</t>
  </si>
  <si>
    <t>черные шлепанцы женские</t>
  </si>
  <si>
    <t>шезлонг детский luxmom</t>
  </si>
  <si>
    <t>набор колей</t>
  </si>
  <si>
    <t>kiss beauty бальзам для губ</t>
  </si>
  <si>
    <t>ремкомплект для пвх</t>
  </si>
  <si>
    <t>трусы с подвязками</t>
  </si>
  <si>
    <t>19857821</t>
  </si>
  <si>
    <t>женская сумка бежевая</t>
  </si>
  <si>
    <t>46003813</t>
  </si>
  <si>
    <t>muzi</t>
  </si>
  <si>
    <t>allinstore</t>
  </si>
  <si>
    <t>сандалии женские замша</t>
  </si>
  <si>
    <t>кастрюля квадратная</t>
  </si>
  <si>
    <t>леопардовое</t>
  </si>
  <si>
    <t>кисть для бровкй</t>
  </si>
  <si>
    <t>новогодние наборы</t>
  </si>
  <si>
    <t>спрей глискур</t>
  </si>
  <si>
    <t>как помочь ребенку повзрослеть</t>
  </si>
  <si>
    <t>футболка черная длинная</t>
  </si>
  <si>
    <t>подложка усиленная</t>
  </si>
  <si>
    <t xml:space="preserve"> гитара</t>
  </si>
  <si>
    <t>молоковоз</t>
  </si>
  <si>
    <t xml:space="preserve">monro </t>
  </si>
  <si>
    <t>крем для ног аравиа</t>
  </si>
  <si>
    <t>гель от корочек</t>
  </si>
  <si>
    <t>цветная фотопленка</t>
  </si>
  <si>
    <t xml:space="preserve">x gel </t>
  </si>
  <si>
    <t>белье сатин евро</t>
  </si>
  <si>
    <t>2026207</t>
  </si>
  <si>
    <t>бальзам для волос против выпадения</t>
  </si>
  <si>
    <t>tigernu рюкзак</t>
  </si>
  <si>
    <t>бен10</t>
  </si>
  <si>
    <t>dava</t>
  </si>
  <si>
    <t>мягкая игрушка солнце и луна</t>
  </si>
  <si>
    <t>плюшевые игрушки коты</t>
  </si>
  <si>
    <t>сушеные сухофрукты</t>
  </si>
  <si>
    <t>машина ваз</t>
  </si>
  <si>
    <t>брелок фотоаппарат</t>
  </si>
  <si>
    <t xml:space="preserve">базовая женская футболка </t>
  </si>
  <si>
    <t>женская джинсовка оверсайз</t>
  </si>
  <si>
    <t>микрофон беспроводной для вокала</t>
  </si>
  <si>
    <t>дутыши мужские зимние</t>
  </si>
  <si>
    <t>мужские эро трусы</t>
  </si>
  <si>
    <t>тамагочи яйцо</t>
  </si>
  <si>
    <t>сумка с hello kitty</t>
  </si>
  <si>
    <t>grott чемодан</t>
  </si>
  <si>
    <t>люлька для новорожденного</t>
  </si>
  <si>
    <t>58288160</t>
  </si>
  <si>
    <t>мягкий гель для умывания</t>
  </si>
  <si>
    <t>лавандовое худи</t>
  </si>
  <si>
    <t>джоггеры на резинке</t>
  </si>
  <si>
    <t>цепь на шею с замком</t>
  </si>
  <si>
    <t>лейка для ванной</t>
  </si>
  <si>
    <t>интерпринт</t>
  </si>
  <si>
    <t>топ женсий</t>
  </si>
  <si>
    <t>пустышка 0-6 классическая</t>
  </si>
  <si>
    <t xml:space="preserve">мужские джинсы широкие </t>
  </si>
  <si>
    <t xml:space="preserve">платье женское беларусь </t>
  </si>
  <si>
    <t>игровая полатка</t>
  </si>
  <si>
    <t>galaxy s9 plus</t>
  </si>
  <si>
    <t>батарейка 377а</t>
  </si>
  <si>
    <t>горный родник</t>
  </si>
  <si>
    <t xml:space="preserve">для браслета </t>
  </si>
  <si>
    <t>ожерелье воротник</t>
  </si>
  <si>
    <t>bm-800</t>
  </si>
  <si>
    <t>одаренный ребенок</t>
  </si>
  <si>
    <t>huawei весы</t>
  </si>
  <si>
    <t>от воспалений</t>
  </si>
  <si>
    <t>детский контейнер</t>
  </si>
  <si>
    <t>леопардовые мюли</t>
  </si>
  <si>
    <t xml:space="preserve">готовые сумки в роддом </t>
  </si>
  <si>
    <t>корпус брелка</t>
  </si>
  <si>
    <t>хрустальная туфелька</t>
  </si>
  <si>
    <t>панама цветная</t>
  </si>
  <si>
    <t>тюль 3 м</t>
  </si>
  <si>
    <t xml:space="preserve">marolex </t>
  </si>
  <si>
    <t>пряности для кофе</t>
  </si>
  <si>
    <t>реле температуры</t>
  </si>
  <si>
    <t>кеды addidas</t>
  </si>
  <si>
    <t>тапочки хеллоу китти</t>
  </si>
  <si>
    <t>семена алое</t>
  </si>
  <si>
    <t>платья спортивное</t>
  </si>
  <si>
    <t>боди для ребенка</t>
  </si>
  <si>
    <t>atomy spf</t>
  </si>
  <si>
    <t>шары 100шт</t>
  </si>
  <si>
    <t>шар цыфра 2</t>
  </si>
  <si>
    <t>дилемма книга</t>
  </si>
  <si>
    <t>ажурные топы</t>
  </si>
  <si>
    <t>навигационные огни</t>
  </si>
  <si>
    <t>футбольный костюм детский</t>
  </si>
  <si>
    <t>сковорода кукмара 26 см</t>
  </si>
  <si>
    <t>школьные конфеты</t>
  </si>
  <si>
    <t>легкий способ бросить пить</t>
  </si>
  <si>
    <t>женский белый сарафан</t>
  </si>
  <si>
    <t>konosuba</t>
  </si>
  <si>
    <t>русские благовония</t>
  </si>
  <si>
    <t>прозрачный джемпер</t>
  </si>
  <si>
    <t>rock футболки</t>
  </si>
  <si>
    <t>29611772</t>
  </si>
  <si>
    <t>графин для воды с крышкой</t>
  </si>
  <si>
    <t xml:space="preserve">колба стеклянная </t>
  </si>
  <si>
    <t>спрей бальзам для волос</t>
  </si>
  <si>
    <t>модульная картина в детскую</t>
  </si>
  <si>
    <t>платье летнее голубое женское</t>
  </si>
  <si>
    <t>критическое мышление ахмадуллин</t>
  </si>
  <si>
    <t>часы детские наручные для мальчика смарт</t>
  </si>
  <si>
    <t>джемпер мужской на пуговицах</t>
  </si>
  <si>
    <t>браслет на xiaomi mi band 4</t>
  </si>
  <si>
    <t>игровой коврик дорога</t>
  </si>
  <si>
    <t>туфли на шпильке со стразами</t>
  </si>
  <si>
    <t>rogers трусы</t>
  </si>
  <si>
    <t>чехол на samsung a 31</t>
  </si>
  <si>
    <t xml:space="preserve">шорты из муслина </t>
  </si>
  <si>
    <t>милая подушка</t>
  </si>
  <si>
    <t>крем корея оригинал</t>
  </si>
  <si>
    <t>часы apple 7</t>
  </si>
  <si>
    <t>парик клоуна детский</t>
  </si>
  <si>
    <t>носкинайк</t>
  </si>
  <si>
    <t>avgvst</t>
  </si>
  <si>
    <t>серьги кольца с бабочками</t>
  </si>
  <si>
    <t>7804112</t>
  </si>
  <si>
    <t>гистан крем</t>
  </si>
  <si>
    <t>твое футболка мужская одежда</t>
  </si>
  <si>
    <t>комплект женский футболка и шорты</t>
  </si>
  <si>
    <t>миндаль в карамели</t>
  </si>
  <si>
    <t>косметические банки</t>
  </si>
  <si>
    <t>синяя туш</t>
  </si>
  <si>
    <t>блокнот с лисой</t>
  </si>
  <si>
    <t>katana zero</t>
  </si>
  <si>
    <t>крепления для сноуборда</t>
  </si>
  <si>
    <t>табличное умножение и деление</t>
  </si>
  <si>
    <t>магниты на телефон</t>
  </si>
  <si>
    <t>36309610  \nпервый топ</t>
  </si>
  <si>
    <t>дождевик для животных</t>
  </si>
  <si>
    <t>58246763</t>
  </si>
  <si>
    <t>сумка туризм</t>
  </si>
  <si>
    <t>гордеев бады</t>
  </si>
  <si>
    <t>полиолефировые трубочки</t>
  </si>
  <si>
    <t>lego among us</t>
  </si>
  <si>
    <t>отвертка для смартфона</t>
  </si>
  <si>
    <t>очеститель воздуха</t>
  </si>
  <si>
    <t>носки дивари</t>
  </si>
  <si>
    <t xml:space="preserve">для соуса </t>
  </si>
  <si>
    <t>детские рваные джинсы</t>
  </si>
  <si>
    <t xml:space="preserve">чехол редми 9 с </t>
  </si>
  <si>
    <t>мужские шорты хаки</t>
  </si>
  <si>
    <t>чехол на телефон vivo y20</t>
  </si>
  <si>
    <t>hot крем</t>
  </si>
  <si>
    <t>планшет для листов а4</t>
  </si>
  <si>
    <t>часы женские наручные на батарейках</t>
  </si>
  <si>
    <t>егоист</t>
  </si>
  <si>
    <t>pantene pro v бальзам</t>
  </si>
  <si>
    <t>серьги протяжки с жемчугом</t>
  </si>
  <si>
    <t>note 9</t>
  </si>
  <si>
    <t>полиолефировые</t>
  </si>
  <si>
    <t>гель лак с цветами</t>
  </si>
  <si>
    <t>памперсы м</t>
  </si>
  <si>
    <t>черный крафтовый пакет</t>
  </si>
  <si>
    <t>кашпо 16 литров</t>
  </si>
  <si>
    <t>старшина</t>
  </si>
  <si>
    <t>купить блузку</t>
  </si>
  <si>
    <t>бутылка для воды литр</t>
  </si>
  <si>
    <t>подарочный набор часы</t>
  </si>
  <si>
    <t>беспроводные наушники i11</t>
  </si>
  <si>
    <t>жидкий порошок ника</t>
  </si>
  <si>
    <t xml:space="preserve">хонор 9х </t>
  </si>
  <si>
    <t>малютка детская смесь 2</t>
  </si>
  <si>
    <t xml:space="preserve">caprice обувь </t>
  </si>
  <si>
    <t>30973768</t>
  </si>
  <si>
    <t>sirius корм для кошек</t>
  </si>
  <si>
    <t>new balance 575</t>
  </si>
  <si>
    <t>блузка женская из хлопка</t>
  </si>
  <si>
    <t>30546410</t>
  </si>
  <si>
    <t>naturella прокладки ежедневные</t>
  </si>
  <si>
    <t xml:space="preserve">крест золотой </t>
  </si>
  <si>
    <t>форма шара</t>
  </si>
  <si>
    <t>чехол на арподс про</t>
  </si>
  <si>
    <t>чехол на телефон huawei y5</t>
  </si>
  <si>
    <t>авиа</t>
  </si>
  <si>
    <t>тушь influence</t>
  </si>
  <si>
    <t>lego garry potter</t>
  </si>
  <si>
    <t>костюм летний фуксия</t>
  </si>
  <si>
    <t>грядки деревянные</t>
  </si>
  <si>
    <t>нож сербский</t>
  </si>
  <si>
    <t>майки бельевые детские</t>
  </si>
  <si>
    <t>шкаф для роутера</t>
  </si>
  <si>
    <t>футболки желтого цвета</t>
  </si>
  <si>
    <t>re miral обувь</t>
  </si>
  <si>
    <t>твой дом</t>
  </si>
  <si>
    <t>сачек рыболовный</t>
  </si>
  <si>
    <t>антрацит</t>
  </si>
  <si>
    <t>61336562\nкому надо артикул на валдберис</t>
  </si>
  <si>
    <t>кофты на девочку</t>
  </si>
  <si>
    <t>overkill</t>
  </si>
  <si>
    <t>высокие черные кеды</t>
  </si>
  <si>
    <t>laina худи</t>
  </si>
  <si>
    <t>мясников</t>
  </si>
  <si>
    <t>12738903</t>
  </si>
  <si>
    <t>трубы пластиковые</t>
  </si>
  <si>
    <t>avene масло</t>
  </si>
  <si>
    <t>кофта зарина</t>
  </si>
  <si>
    <t>пылесосы bosch</t>
  </si>
  <si>
    <t xml:space="preserve">органайзер на кухню </t>
  </si>
  <si>
    <t>беременна</t>
  </si>
  <si>
    <t>iv-capriz</t>
  </si>
  <si>
    <t>zenden лето</t>
  </si>
  <si>
    <t>автомагнитола урал</t>
  </si>
  <si>
    <t>платья для девочек лето</t>
  </si>
  <si>
    <t>корм orijen</t>
  </si>
  <si>
    <t>очтин</t>
  </si>
  <si>
    <t>ткань ришелье</t>
  </si>
  <si>
    <t>радиоуправляемые машины двс</t>
  </si>
  <si>
    <t xml:space="preserve">шлёпанцы для девочки </t>
  </si>
  <si>
    <t>фуражка офицерская</t>
  </si>
  <si>
    <t>парадонтакс ультра очищение</t>
  </si>
  <si>
    <t>binance</t>
  </si>
  <si>
    <t>lekarite</t>
  </si>
  <si>
    <t>электронный таймер</t>
  </si>
  <si>
    <t xml:space="preserve">акира </t>
  </si>
  <si>
    <t>рок аксессуары</t>
  </si>
  <si>
    <t>джемпер для подростка мальчика</t>
  </si>
  <si>
    <t>веб шутеры</t>
  </si>
  <si>
    <t>почва для рассады</t>
  </si>
  <si>
    <t>платья цветочном принтом на запах длинные</t>
  </si>
  <si>
    <t>детский магнитный конструктор</t>
  </si>
  <si>
    <t>мини электрочайник</t>
  </si>
  <si>
    <t>гетры школьные</t>
  </si>
  <si>
    <t>спортивная сумка для телефона</t>
  </si>
  <si>
    <t>савоярди печенье</t>
  </si>
  <si>
    <t>15398363</t>
  </si>
  <si>
    <t>63467302</t>
  </si>
  <si>
    <t>milk sheik</t>
  </si>
  <si>
    <t>ингалятор электронная сигарета</t>
  </si>
  <si>
    <t>накладные ногти бежевые</t>
  </si>
  <si>
    <t>юбка летняя миди на резинке</t>
  </si>
  <si>
    <t>шампунь тнл</t>
  </si>
  <si>
    <t>типси</t>
  </si>
  <si>
    <t xml:space="preserve">сарафан для дома </t>
  </si>
  <si>
    <t>шары баблс</t>
  </si>
  <si>
    <t>грузинский костюм</t>
  </si>
  <si>
    <t xml:space="preserve">аравия набор </t>
  </si>
  <si>
    <t>инструмент для лица</t>
  </si>
  <si>
    <t>9176971</t>
  </si>
  <si>
    <t>melon home</t>
  </si>
  <si>
    <t>гриль газовый weber</t>
  </si>
  <si>
    <t>рейбен</t>
  </si>
  <si>
    <t>эфирное масло полынь</t>
  </si>
  <si>
    <t>корзина для игрушек большой</t>
  </si>
  <si>
    <t>стекло oppo a5s</t>
  </si>
  <si>
    <t>покрышка 26 1.95</t>
  </si>
  <si>
    <t>бежевое постельное белье</t>
  </si>
  <si>
    <t>крепежи для рулонных штор</t>
  </si>
  <si>
    <t>квас никола</t>
  </si>
  <si>
    <t>панти</t>
  </si>
  <si>
    <t>коврик для ванной черный</t>
  </si>
  <si>
    <t>сидерат фацелия</t>
  </si>
  <si>
    <t>pavia professional pavia</t>
  </si>
  <si>
    <t>модели самолетов для склеивания</t>
  </si>
  <si>
    <t>паприка с дымком</t>
  </si>
  <si>
    <t>обои для аквариума</t>
  </si>
  <si>
    <t>бальзам бугульма</t>
  </si>
  <si>
    <t>воск для удаления волос в носу</t>
  </si>
  <si>
    <t xml:space="preserve">летняя обувь для малышей </t>
  </si>
  <si>
    <t>браветко</t>
  </si>
  <si>
    <t>пленка самоклеящаяся 60 см</t>
  </si>
  <si>
    <t>малярная сетка</t>
  </si>
  <si>
    <t>кольцо ромашка из бисера</t>
  </si>
  <si>
    <t>насадка для трости</t>
  </si>
  <si>
    <t xml:space="preserve">мундштуки для кальяна </t>
  </si>
  <si>
    <t>благодарственное письмо учителю</t>
  </si>
  <si>
    <t>маленькая грудь</t>
  </si>
  <si>
    <t xml:space="preserve">футболка asics </t>
  </si>
  <si>
    <t>пижама брючная женская</t>
  </si>
  <si>
    <t>браслет кольца</t>
  </si>
  <si>
    <t>удлинитель электрический 10 метров</t>
  </si>
  <si>
    <t>машинка для печати</t>
  </si>
  <si>
    <t>цепочки с крестиком</t>
  </si>
  <si>
    <t>подарочные боксы для девочки</t>
  </si>
  <si>
    <t xml:space="preserve">брилок на ключи </t>
  </si>
  <si>
    <t>печеньк</t>
  </si>
  <si>
    <t>для мытья люстры</t>
  </si>
  <si>
    <t>76721469</t>
  </si>
  <si>
    <t>caprice обувь женская туфли</t>
  </si>
  <si>
    <t>hqd одноразовая</t>
  </si>
  <si>
    <t>сыворотка для сухой кожи лица</t>
  </si>
  <si>
    <t>бабушка и дедушка</t>
  </si>
  <si>
    <t xml:space="preserve">брюки школьные для мальчика </t>
  </si>
  <si>
    <t>мыло пластинками</t>
  </si>
  <si>
    <t>бипин</t>
  </si>
  <si>
    <t>краска млечный путь</t>
  </si>
  <si>
    <t>starlen</t>
  </si>
  <si>
    <t>серьги изана</t>
  </si>
  <si>
    <t>кросовки-ролики</t>
  </si>
  <si>
    <t>большие батуты</t>
  </si>
  <si>
    <t>гусеница пиджей</t>
  </si>
  <si>
    <t>краб стразы</t>
  </si>
  <si>
    <t>ostin пижама</t>
  </si>
  <si>
    <t>oneplus 10pro</t>
  </si>
  <si>
    <t xml:space="preserve">тетрадь в клетку 12 листов </t>
  </si>
  <si>
    <t xml:space="preserve">терка для сыра </t>
  </si>
  <si>
    <t>шорты джинсовые мальчик</t>
  </si>
  <si>
    <t>osea</t>
  </si>
  <si>
    <t xml:space="preserve">юбка для детей </t>
  </si>
  <si>
    <t>антена телевизионная</t>
  </si>
  <si>
    <t>костюм с кюлотами летний</t>
  </si>
  <si>
    <t>c&amp;s</t>
  </si>
  <si>
    <t>сабо женские спортивные</t>
  </si>
  <si>
    <t xml:space="preserve">комод  </t>
  </si>
  <si>
    <t>едим как в сказке</t>
  </si>
  <si>
    <t>емкость для ванной</t>
  </si>
  <si>
    <t>куртка мужская кожзам</t>
  </si>
  <si>
    <t>бисер и бусины</t>
  </si>
  <si>
    <t xml:space="preserve">средство для уборки за животными </t>
  </si>
  <si>
    <t>швабра пва</t>
  </si>
  <si>
    <t>ветровка джинсовая для женщин</t>
  </si>
  <si>
    <t>женское платье летнее шифон</t>
  </si>
  <si>
    <t>стельки силиконовые для обуви</t>
  </si>
  <si>
    <t>fitmin для собак</t>
  </si>
  <si>
    <t>магнитная лента широкая</t>
  </si>
  <si>
    <t>21505740</t>
  </si>
  <si>
    <t xml:space="preserve">черная шляпа </t>
  </si>
  <si>
    <t>декоративная цепочка</t>
  </si>
  <si>
    <t>пакеты майка вайлдберриз</t>
  </si>
  <si>
    <t xml:space="preserve">танк на радиоуправлении </t>
  </si>
  <si>
    <t>гидроуровень сибртех</t>
  </si>
  <si>
    <t xml:space="preserve">призрак дома на холме </t>
  </si>
  <si>
    <t>кувшин для воды с деревянной крышкой</t>
  </si>
  <si>
    <t>59698142</t>
  </si>
  <si>
    <t>graffiti market</t>
  </si>
  <si>
    <t>спортивные женские кроссовки</t>
  </si>
  <si>
    <t>schwarzkopf perfect mousse</t>
  </si>
  <si>
    <t>надувные товары для бассейна</t>
  </si>
  <si>
    <t>поилка для прогулок</t>
  </si>
  <si>
    <t>гель лак телесный</t>
  </si>
  <si>
    <t>дневник в музыкальную школу</t>
  </si>
  <si>
    <t>свитшот для мальчика mango</t>
  </si>
  <si>
    <t>наручники для взрослых</t>
  </si>
  <si>
    <t xml:space="preserve">костюм женский футболка и шорты </t>
  </si>
  <si>
    <t>модицина</t>
  </si>
  <si>
    <t>футболка ахмат сила</t>
  </si>
  <si>
    <t>50828339</t>
  </si>
  <si>
    <t>эротическое бельё женское</t>
  </si>
  <si>
    <t>рис ризотто</t>
  </si>
  <si>
    <t xml:space="preserve">erden </t>
  </si>
  <si>
    <t>лосьон фуфан</t>
  </si>
  <si>
    <t>для гель лаков</t>
  </si>
  <si>
    <t>комплект ночного белья</t>
  </si>
  <si>
    <t>фото зоны</t>
  </si>
  <si>
    <t>электро карниз</t>
  </si>
  <si>
    <t>черное платье с рукавами</t>
  </si>
  <si>
    <t>горький шоколад бельгия</t>
  </si>
  <si>
    <t>yamal кепка</t>
  </si>
  <si>
    <t>гордей</t>
  </si>
  <si>
    <t>сделай бокс</t>
  </si>
  <si>
    <t>salton губка очиститель</t>
  </si>
  <si>
    <t>чехол на galaxy a03</t>
  </si>
  <si>
    <t>подгузники nappy club</t>
  </si>
  <si>
    <t>24043488</t>
  </si>
  <si>
    <t>корм хомяк</t>
  </si>
  <si>
    <t>шатер с полом</t>
  </si>
  <si>
    <t>бильярд кий</t>
  </si>
  <si>
    <t>зарядка для iphone быстрая</t>
  </si>
  <si>
    <t>платья на высоких женщин</t>
  </si>
  <si>
    <t xml:space="preserve">виьратор </t>
  </si>
  <si>
    <t>64690508</t>
  </si>
  <si>
    <t>заколки большие</t>
  </si>
  <si>
    <t xml:space="preserve">filorga </t>
  </si>
  <si>
    <t>лосины для девочки в рубчик</t>
  </si>
  <si>
    <t>лика</t>
  </si>
  <si>
    <t>красивый халат</t>
  </si>
  <si>
    <t>видеорегистратор на шлем</t>
  </si>
  <si>
    <t>den</t>
  </si>
  <si>
    <t>семена кохия</t>
  </si>
  <si>
    <t>книга #любовьненависть</t>
  </si>
  <si>
    <t>полотенца для малышей</t>
  </si>
  <si>
    <t>дождик зеленый</t>
  </si>
  <si>
    <t>аква колор</t>
  </si>
  <si>
    <t>jaco</t>
  </si>
  <si>
    <t>оверсайз футболка детская 12 лет</t>
  </si>
  <si>
    <t>обувь в горошек</t>
  </si>
  <si>
    <t>стекло на самсунг j3</t>
  </si>
  <si>
    <t>пистолет для денди</t>
  </si>
  <si>
    <t>svz</t>
  </si>
  <si>
    <t>кроссовки puna</t>
  </si>
  <si>
    <t>фиксатор для ремня</t>
  </si>
  <si>
    <t>76793893</t>
  </si>
  <si>
    <t>сапоги резиновые желтые</t>
  </si>
  <si>
    <t>удобрение магний</t>
  </si>
  <si>
    <t>динамо для велосипеда</t>
  </si>
  <si>
    <t>воскоплав и воск</t>
  </si>
  <si>
    <t>как вырастить ребенка счастливым</t>
  </si>
  <si>
    <t>кукла для девочки весна</t>
  </si>
  <si>
    <t>bendi</t>
  </si>
  <si>
    <t>гвоздики черные</t>
  </si>
  <si>
    <t>самсунг а 12 64</t>
  </si>
  <si>
    <t>садовый павильон</t>
  </si>
  <si>
    <t xml:space="preserve">маска для снорклинга </t>
  </si>
  <si>
    <t>полотенце крестным</t>
  </si>
  <si>
    <t>vita bar</t>
  </si>
  <si>
    <t>zeus home</t>
  </si>
  <si>
    <t>таблетки жиросжигатели</t>
  </si>
  <si>
    <t>джинсы клёши</t>
  </si>
  <si>
    <t>мамина дочка</t>
  </si>
  <si>
    <t xml:space="preserve">вентилятор для ресниц </t>
  </si>
  <si>
    <t xml:space="preserve">калоприемник </t>
  </si>
  <si>
    <t>черон бейби плюс</t>
  </si>
  <si>
    <t>чехол для poco x3 nfc</t>
  </si>
  <si>
    <t>штатив с пультом</t>
  </si>
  <si>
    <t xml:space="preserve">фрудия </t>
  </si>
  <si>
    <t>камера на альфу</t>
  </si>
  <si>
    <t>дуэль</t>
  </si>
  <si>
    <t>57934578</t>
  </si>
  <si>
    <t>футболка с гарфилдом</t>
  </si>
  <si>
    <t>косметика яркая</t>
  </si>
  <si>
    <t xml:space="preserve">для шланга </t>
  </si>
  <si>
    <t>кружка ничего</t>
  </si>
  <si>
    <t>эпоксидная смола кольцо</t>
  </si>
  <si>
    <t>стабилизатор камеры</t>
  </si>
  <si>
    <t>58441054</t>
  </si>
  <si>
    <t>русская печь</t>
  </si>
  <si>
    <t>самоочищающаяся швабра</t>
  </si>
  <si>
    <t>декаративные цветы</t>
  </si>
  <si>
    <t xml:space="preserve">памперсы трусики 7 </t>
  </si>
  <si>
    <t>русская искусница</t>
  </si>
  <si>
    <t>весы столовые</t>
  </si>
  <si>
    <t xml:space="preserve">чехол на xiaomi redmi note 10 pro </t>
  </si>
  <si>
    <t>витамин д3 животов</t>
  </si>
  <si>
    <t>37612094</t>
  </si>
  <si>
    <t>густая тушь</t>
  </si>
  <si>
    <t>паинт маркер</t>
  </si>
  <si>
    <t>farmstay сыворотка для лица с зеленым чаем многофункциональная green tea all-in-one ampoule 250 мл</t>
  </si>
  <si>
    <t>coenzyme q10</t>
  </si>
  <si>
    <t>jögel</t>
  </si>
  <si>
    <t>мятные таблетки</t>
  </si>
  <si>
    <t>kristogold</t>
  </si>
  <si>
    <t>чистка украшений</t>
  </si>
  <si>
    <t>самокат детский 5 лет</t>
  </si>
  <si>
    <t>dolce gracia обувь</t>
  </si>
  <si>
    <t>пылесосы со скидкой</t>
  </si>
  <si>
    <t xml:space="preserve">аравия гель </t>
  </si>
  <si>
    <t>миски для кошек пластик</t>
  </si>
  <si>
    <t>спф 50 для тела</t>
  </si>
  <si>
    <t>чехол на iphone 7 plus стеклянный</t>
  </si>
  <si>
    <t>сантек</t>
  </si>
  <si>
    <t>белые кроссовки натуральная кожа</t>
  </si>
  <si>
    <t>кашпо для цветка</t>
  </si>
  <si>
    <t>30001928</t>
  </si>
  <si>
    <t>фиолетовая рубашка женская</t>
  </si>
  <si>
    <t>пусеты сваровски</t>
  </si>
  <si>
    <t>костюм льняной брючный женский</t>
  </si>
  <si>
    <t>benetton для мальчиков одежда</t>
  </si>
  <si>
    <t>диван для салона красоты</t>
  </si>
  <si>
    <t>5775357</t>
  </si>
  <si>
    <t xml:space="preserve">оверсайз майка </t>
  </si>
  <si>
    <t>tivardo</t>
  </si>
  <si>
    <t>4home</t>
  </si>
  <si>
    <t>насадка шлифовальная</t>
  </si>
  <si>
    <t>аркадиа</t>
  </si>
  <si>
    <t xml:space="preserve">белая ваза </t>
  </si>
  <si>
    <t>все для электрика</t>
  </si>
  <si>
    <t>ботфорты белые</t>
  </si>
  <si>
    <t xml:space="preserve">рожок обувной </t>
  </si>
  <si>
    <t>халат в полоску</t>
  </si>
  <si>
    <t>шонты</t>
  </si>
  <si>
    <t>гель для стирки lion</t>
  </si>
  <si>
    <t>толстовка на молнии для подростков</t>
  </si>
  <si>
    <t>аника</t>
  </si>
  <si>
    <t>estel chrome</t>
  </si>
  <si>
    <t>платье  льняное</t>
  </si>
  <si>
    <t>орехи подарок</t>
  </si>
  <si>
    <t>коврики соты</t>
  </si>
  <si>
    <t>buffalo корм для кошек</t>
  </si>
  <si>
    <t>накладные ресницы красота</t>
  </si>
  <si>
    <t>накладки на ручки коляски</t>
  </si>
  <si>
    <t>одежда для куклы лол</t>
  </si>
  <si>
    <t>сумочки  женские</t>
  </si>
  <si>
    <t>viktoriya bogova одежда женский</t>
  </si>
  <si>
    <t>костюм пингвина</t>
  </si>
  <si>
    <t>картридж smok nord 2</t>
  </si>
  <si>
    <t>джинсы женские с дыркой</t>
  </si>
  <si>
    <t>astro.stone</t>
  </si>
  <si>
    <t>значки майнкрафт</t>
  </si>
  <si>
    <t xml:space="preserve">мужская футболка с надписью </t>
  </si>
  <si>
    <t>труба вентиляционная</t>
  </si>
  <si>
    <t>ремень для груза</t>
  </si>
  <si>
    <t>ароматизатор love is</t>
  </si>
  <si>
    <t>сидушка для качелей</t>
  </si>
  <si>
    <t>разукраска</t>
  </si>
  <si>
    <t>купальные трусы для мальчиков</t>
  </si>
  <si>
    <t>нитки титан</t>
  </si>
  <si>
    <t>комплект оценочных печатей</t>
  </si>
  <si>
    <t>зубная щётка с футляром</t>
  </si>
  <si>
    <t>janome швейная машинка</t>
  </si>
  <si>
    <t>штаны стрейч женские</t>
  </si>
  <si>
    <t>cerave крем для ног</t>
  </si>
  <si>
    <t>pubg mobile брелок</t>
  </si>
  <si>
    <t>modis аксессуары</t>
  </si>
  <si>
    <t>татуировка аниме</t>
  </si>
  <si>
    <t>туалетная вода женская интим</t>
  </si>
  <si>
    <t>телевизор 43 дюйма смарт</t>
  </si>
  <si>
    <t>коричневая футболка мужская</t>
  </si>
  <si>
    <t>папки на молнии</t>
  </si>
  <si>
    <t>диван 24</t>
  </si>
  <si>
    <t>альфея</t>
  </si>
  <si>
    <t xml:space="preserve">каррот </t>
  </si>
  <si>
    <t>худи мужское с замком</t>
  </si>
  <si>
    <t>muscules desig</t>
  </si>
  <si>
    <t>кольцо с руками</t>
  </si>
  <si>
    <t>вазв</t>
  </si>
  <si>
    <t>трусы стринги комплект</t>
  </si>
  <si>
    <t>психушка джокера</t>
  </si>
  <si>
    <t>чайники электрические филипс</t>
  </si>
  <si>
    <t xml:space="preserve">атлас по географии 5 класс </t>
  </si>
  <si>
    <t>55083689</t>
  </si>
  <si>
    <t>водолазка зарина</t>
  </si>
  <si>
    <t>праймер tnl</t>
  </si>
  <si>
    <t>ежедневные прокладки гигиенические натурелла</t>
  </si>
  <si>
    <t>чехол на телефон huawei 2019</t>
  </si>
  <si>
    <t>платье трапеция лето</t>
  </si>
  <si>
    <t>вилы кованые</t>
  </si>
  <si>
    <t>удобрение оракул</t>
  </si>
  <si>
    <t>lacire</t>
  </si>
  <si>
    <t>аксесуары для пк</t>
  </si>
  <si>
    <t>носки с рик и морти</t>
  </si>
  <si>
    <t>смерть в венеции</t>
  </si>
  <si>
    <t>чехол для телефона samsung galaxy s20 fe</t>
  </si>
  <si>
    <t>комплект домашний брючный</t>
  </si>
  <si>
    <t>rok nail</t>
  </si>
  <si>
    <t xml:space="preserve">kiehl's </t>
  </si>
  <si>
    <t xml:space="preserve">naturalsupp </t>
  </si>
  <si>
    <t>шприц-пистолет</t>
  </si>
  <si>
    <t>застежка для рыбалки</t>
  </si>
  <si>
    <t>dog show</t>
  </si>
  <si>
    <t>armani кеды</t>
  </si>
  <si>
    <t>солнечные очки мужские xiaomi</t>
  </si>
  <si>
    <t>телескопический табурет</t>
  </si>
  <si>
    <t>78594127</t>
  </si>
  <si>
    <t>сапоги весна осень женские обувь</t>
  </si>
  <si>
    <t>набор трещеточных ключей</t>
  </si>
  <si>
    <t>аппликатор для авто</t>
  </si>
  <si>
    <t>тональный крем zozu</t>
  </si>
  <si>
    <t>картина по номерам унесённые призраками</t>
  </si>
  <si>
    <t>cheap monday</t>
  </si>
  <si>
    <t>авто матрас надувной в машину заднее сиденье</t>
  </si>
  <si>
    <t>джинсы для мальчика gloria</t>
  </si>
  <si>
    <t>ручка от аппарата</t>
  </si>
  <si>
    <t>вместе навсегда</t>
  </si>
  <si>
    <t>83232014</t>
  </si>
  <si>
    <t>платье для куклы 29 см</t>
  </si>
  <si>
    <t>стеклянный заваривания чая</t>
  </si>
  <si>
    <t>мужская  обувь</t>
  </si>
  <si>
    <t>46348380</t>
  </si>
  <si>
    <t>кораловые тапочки</t>
  </si>
  <si>
    <t>лягушка садовая</t>
  </si>
  <si>
    <t>шлёпанцы  женские</t>
  </si>
  <si>
    <t>уси-пуси</t>
  </si>
  <si>
    <t>сказки корнея чуковского</t>
  </si>
  <si>
    <t>платье летнее женское oodji</t>
  </si>
  <si>
    <t>фонарь спортивный налобный</t>
  </si>
  <si>
    <t>сорочка белая мужская</t>
  </si>
  <si>
    <t>сумка для похода в магазин</t>
  </si>
  <si>
    <t>кукла блум</t>
  </si>
  <si>
    <t>рабочая каскетка</t>
  </si>
  <si>
    <t>lory одежда</t>
  </si>
  <si>
    <t>платье летнее женское детское</t>
  </si>
  <si>
    <t>чехол на xiaomi redmi 9 c</t>
  </si>
  <si>
    <t>пена после бритья</t>
  </si>
  <si>
    <t>сумки для тренировок</t>
  </si>
  <si>
    <t>шляпа для купания</t>
  </si>
  <si>
    <t>74336610</t>
  </si>
  <si>
    <t>qtex</t>
  </si>
  <si>
    <t>молодежный костюм</t>
  </si>
  <si>
    <t>форма вратарская</t>
  </si>
  <si>
    <t>приправа для котлет</t>
  </si>
  <si>
    <t>частичка востока</t>
  </si>
  <si>
    <t>кольцо овен</t>
  </si>
  <si>
    <t>redmi not 9 чехол</t>
  </si>
  <si>
    <t>sergent major</t>
  </si>
  <si>
    <t>пудра румяна</t>
  </si>
  <si>
    <t>ремень мужской в коробке</t>
  </si>
  <si>
    <t>расческа брашинг olivia garden</t>
  </si>
  <si>
    <t xml:space="preserve">капли для загара </t>
  </si>
  <si>
    <t>змейка резиновая</t>
  </si>
  <si>
    <t>elodie плед</t>
  </si>
  <si>
    <t>хотвилс трек</t>
  </si>
  <si>
    <t>статица радужная смесь</t>
  </si>
  <si>
    <t>71899617</t>
  </si>
  <si>
    <t>духи мис диор</t>
  </si>
  <si>
    <t>джемпер с рубашкой</t>
  </si>
  <si>
    <t>платья на одно плечо</t>
  </si>
  <si>
    <t>lada granta автомобильные товары</t>
  </si>
  <si>
    <t>детские кроссовки изи</t>
  </si>
  <si>
    <t>кивок на удочку</t>
  </si>
  <si>
    <t>туалетная бумага zewa 2 слоя</t>
  </si>
  <si>
    <t>чехол на iphon 7</t>
  </si>
  <si>
    <t xml:space="preserve">плед фиолетовый </t>
  </si>
  <si>
    <t>fairy grunge</t>
  </si>
  <si>
    <t>64917707</t>
  </si>
  <si>
    <t>эко конь удобрение</t>
  </si>
  <si>
    <t xml:space="preserve">ahmad </t>
  </si>
  <si>
    <t>24718084</t>
  </si>
  <si>
    <t>краска для меловой доски</t>
  </si>
  <si>
    <t>28048244</t>
  </si>
  <si>
    <t>менажница из бука</t>
  </si>
  <si>
    <t xml:space="preserve">скатерть на стол овальная </t>
  </si>
  <si>
    <t>trussardi куртка</t>
  </si>
  <si>
    <t>светильник ретро</t>
  </si>
  <si>
    <t>лубрикант unilatex</t>
  </si>
  <si>
    <t>женская одежда guess</t>
  </si>
  <si>
    <t>76297867</t>
  </si>
  <si>
    <t>краски акварельные канцелярские товары</t>
  </si>
  <si>
    <t>daikin</t>
  </si>
  <si>
    <t>67122862</t>
  </si>
  <si>
    <t>горный хрусталь серьги</t>
  </si>
  <si>
    <t>лабораторный халат</t>
  </si>
  <si>
    <t>holy hobby</t>
  </si>
  <si>
    <t>бумага для рисования карандашами</t>
  </si>
  <si>
    <t>minimi.</t>
  </si>
  <si>
    <t>глискур спрей</t>
  </si>
  <si>
    <t>вверх для купальника</t>
  </si>
  <si>
    <t>штора на веранду</t>
  </si>
  <si>
    <t>наушники беспроводные bloody</t>
  </si>
  <si>
    <t>колонка sony srs</t>
  </si>
  <si>
    <t>звездное небо ночник</t>
  </si>
  <si>
    <t>полицейские машинки технопарк</t>
  </si>
  <si>
    <t>кисти для ресниц</t>
  </si>
  <si>
    <t>прокладки урологические molimed</t>
  </si>
  <si>
    <t>кабинка душевая</t>
  </si>
  <si>
    <t>трусы малышу</t>
  </si>
  <si>
    <t>нар</t>
  </si>
  <si>
    <t>духи женские тестер</t>
  </si>
  <si>
    <t>коран с ручкой</t>
  </si>
  <si>
    <t>шунгит браслет</t>
  </si>
  <si>
    <t xml:space="preserve">лопатки для плавания </t>
  </si>
  <si>
    <t>вафли баян сулу</t>
  </si>
  <si>
    <t>аниме хаори</t>
  </si>
  <si>
    <t>витамины для цветов</t>
  </si>
  <si>
    <t>машинка копилка сейф</t>
  </si>
  <si>
    <t>чехол редми ноут 5</t>
  </si>
  <si>
    <t>коробка конфет для мужчин</t>
  </si>
  <si>
    <t>marina de bourbon perfumes</t>
  </si>
  <si>
    <t>,htkjr</t>
  </si>
  <si>
    <t>держатель для бутылок детских</t>
  </si>
  <si>
    <t>baevi</t>
  </si>
  <si>
    <t xml:space="preserve">dolce milk антисептик </t>
  </si>
  <si>
    <t>стекло редми 6а</t>
  </si>
  <si>
    <t>домашние штаны с высокой талией</t>
  </si>
  <si>
    <t>чехол карл лагерфельд</t>
  </si>
  <si>
    <t>нож ссср</t>
  </si>
  <si>
    <t>куркумин порошок</t>
  </si>
  <si>
    <t>чехол для планшета samsung galaxy tab a8</t>
  </si>
  <si>
    <t>32004414</t>
  </si>
  <si>
    <t>правила возврата</t>
  </si>
  <si>
    <t xml:space="preserve">аксесуары для телефона </t>
  </si>
  <si>
    <t>stenova home citynature</t>
  </si>
  <si>
    <t>владимир путин</t>
  </si>
  <si>
    <t>летние платья шифоновые</t>
  </si>
  <si>
    <t>кюшон для лица</t>
  </si>
  <si>
    <t>держатель для ложек и вилок</t>
  </si>
  <si>
    <t xml:space="preserve">женская одежда большие размеры </t>
  </si>
  <si>
    <t xml:space="preserve">поильник детский с трубочкой </t>
  </si>
  <si>
    <t>интеллект-карты книга</t>
  </si>
  <si>
    <t>мультиварка на 3 литра</t>
  </si>
  <si>
    <t>кнопочный</t>
  </si>
  <si>
    <t xml:space="preserve">наматрасник непромокаемый детский </t>
  </si>
  <si>
    <t>плешаков окружающий мир 1 класс</t>
  </si>
  <si>
    <t>мульти протеин</t>
  </si>
  <si>
    <t>адтдас</t>
  </si>
  <si>
    <t>рулонные шторы 30</t>
  </si>
  <si>
    <t>72658404</t>
  </si>
  <si>
    <t>43420917</t>
  </si>
  <si>
    <t>versace yellow diamond</t>
  </si>
  <si>
    <t>свечи для торта цифра 6</t>
  </si>
  <si>
    <t>машиное масло</t>
  </si>
  <si>
    <t>совушка славия</t>
  </si>
  <si>
    <t>манга цитрус</t>
  </si>
  <si>
    <t>бочка с подогревом</t>
  </si>
  <si>
    <t>19876892</t>
  </si>
  <si>
    <t>63988406</t>
  </si>
  <si>
    <t>подгузники трусики 4 памперс</t>
  </si>
  <si>
    <t>asics для волейбола</t>
  </si>
  <si>
    <t>крепление телефона на руль</t>
  </si>
  <si>
    <t>корм для кошек vet life</t>
  </si>
  <si>
    <t>el'skin</t>
  </si>
  <si>
    <t>пакет вайлдбериз</t>
  </si>
  <si>
    <t>roidmi eva</t>
  </si>
  <si>
    <t>маленькие шампуни</t>
  </si>
  <si>
    <t xml:space="preserve">штапельные платья </t>
  </si>
  <si>
    <t>65711157</t>
  </si>
  <si>
    <t>туманки ланос</t>
  </si>
  <si>
    <t>охота на снарка</t>
  </si>
  <si>
    <t>эспумизан бэби</t>
  </si>
  <si>
    <t>walhalla</t>
  </si>
  <si>
    <t>лего доктор стрэндж</t>
  </si>
  <si>
    <t>рюкзак женский непромокаемый</t>
  </si>
  <si>
    <t>tecno spark чехол</t>
  </si>
  <si>
    <t>42215874</t>
  </si>
  <si>
    <t>sunlee</t>
  </si>
  <si>
    <t>шляп</t>
  </si>
  <si>
    <t>челеби футболки</t>
  </si>
  <si>
    <t>гель для душа белорусский</t>
  </si>
  <si>
    <t>чехол на хонор 8а черный</t>
  </si>
  <si>
    <t>izumi</t>
  </si>
  <si>
    <t>игрушки новорожденному</t>
  </si>
  <si>
    <t>якоша</t>
  </si>
  <si>
    <t>стекло на планшет леново</t>
  </si>
  <si>
    <t>инструменты для бисера</t>
  </si>
  <si>
    <t>этиленвинилацетат</t>
  </si>
  <si>
    <t>коврик для мыши и клавиатуры</t>
  </si>
  <si>
    <t>шторы бохо</t>
  </si>
  <si>
    <t>мужское худи на молнии</t>
  </si>
  <si>
    <t>крепковит</t>
  </si>
  <si>
    <t>3r12</t>
  </si>
  <si>
    <t>фрекен бок салфетки</t>
  </si>
  <si>
    <t>вкладыши для груди пушап</t>
  </si>
  <si>
    <t>футболка мужская лонгслив</t>
  </si>
  <si>
    <t>балетки черные для девочек</t>
  </si>
  <si>
    <t>кофе неро</t>
  </si>
  <si>
    <t>73196564</t>
  </si>
  <si>
    <t>футболки дота 2</t>
  </si>
  <si>
    <t>лего марвел халк</t>
  </si>
  <si>
    <t>та самая маша</t>
  </si>
  <si>
    <t>свитер в рубчик</t>
  </si>
  <si>
    <t>посуда для детского праздника</t>
  </si>
  <si>
    <t xml:space="preserve">чехол на 7 plus </t>
  </si>
  <si>
    <t>хомут обжимной</t>
  </si>
  <si>
    <t xml:space="preserve">свитер полосатый </t>
  </si>
  <si>
    <t>кружка и блюдце</t>
  </si>
  <si>
    <t>тихая гавань</t>
  </si>
  <si>
    <t>color shade balsam</t>
  </si>
  <si>
    <t>фрутоняня морс</t>
  </si>
  <si>
    <t xml:space="preserve">morgan </t>
  </si>
  <si>
    <t xml:space="preserve">pasito 1 </t>
  </si>
  <si>
    <t>полотенце махровое 100х180</t>
  </si>
  <si>
    <t>мультиварка zepter</t>
  </si>
  <si>
    <t xml:space="preserve">безникотиновая жидкость </t>
  </si>
  <si>
    <t xml:space="preserve">свеча светодиодная </t>
  </si>
  <si>
    <t xml:space="preserve">розовые шары </t>
  </si>
  <si>
    <t>корректор estrade</t>
  </si>
  <si>
    <t>смеситель локтевой</t>
  </si>
  <si>
    <t>шарик ежик</t>
  </si>
  <si>
    <t>43809170</t>
  </si>
  <si>
    <t>12584347</t>
  </si>
  <si>
    <t>тридручка</t>
  </si>
  <si>
    <t>снежка краска</t>
  </si>
  <si>
    <t>шлепки белые мужские</t>
  </si>
  <si>
    <t xml:space="preserve">укладка волос </t>
  </si>
  <si>
    <t>платок женский с кисточками</t>
  </si>
  <si>
    <t>сервамп</t>
  </si>
  <si>
    <t>развивающие книжки для малышей</t>
  </si>
  <si>
    <t>летние брюки бананы женские</t>
  </si>
  <si>
    <t>наполнитель найси</t>
  </si>
  <si>
    <t>раскраска барбоскины</t>
  </si>
  <si>
    <t>krill oil</t>
  </si>
  <si>
    <t>патчи для глаз против отечности</t>
  </si>
  <si>
    <t>tamaris мюли</t>
  </si>
  <si>
    <t>балетки mascotte</t>
  </si>
  <si>
    <t>палеька</t>
  </si>
  <si>
    <t>спортивный костю мужской</t>
  </si>
  <si>
    <t>футболка твое розовая</t>
  </si>
  <si>
    <t>моторное масло мобил супер 3000</t>
  </si>
  <si>
    <t xml:space="preserve">nartist </t>
  </si>
  <si>
    <t>детский стул деревянный</t>
  </si>
  <si>
    <t>геннадий</t>
  </si>
  <si>
    <t>шторы блэкаут высота 250</t>
  </si>
  <si>
    <t>футболка с кедами</t>
  </si>
  <si>
    <t>чехол для аэрподсов про</t>
  </si>
  <si>
    <t xml:space="preserve">латка </t>
  </si>
  <si>
    <t>адина текс</t>
  </si>
  <si>
    <t xml:space="preserve">dolce milk набор </t>
  </si>
  <si>
    <t>пульт с гироскопом</t>
  </si>
  <si>
    <t>мед башкирский липовый</t>
  </si>
  <si>
    <t>купальник двусторонний</t>
  </si>
  <si>
    <t>посуда подарок</t>
  </si>
  <si>
    <t xml:space="preserve">хогвартс </t>
  </si>
  <si>
    <t>костюм женский бордовый</t>
  </si>
  <si>
    <t>комбинезон девочке</t>
  </si>
  <si>
    <t xml:space="preserve">маккофе </t>
  </si>
  <si>
    <t>лонгслив женский апрель</t>
  </si>
  <si>
    <t>пельменей форма для лепки</t>
  </si>
  <si>
    <t>разноцветные серьги</t>
  </si>
  <si>
    <t xml:space="preserve">насадки на бритву </t>
  </si>
  <si>
    <t>фигурки в огород</t>
  </si>
  <si>
    <t>декор деревянный</t>
  </si>
  <si>
    <t>джейн эйр эксмо</t>
  </si>
  <si>
    <t>absolex</t>
  </si>
  <si>
    <t>экрю</t>
  </si>
  <si>
    <t>смесительный стакан</t>
  </si>
  <si>
    <t>86054874</t>
  </si>
  <si>
    <t>вставка для беременных</t>
  </si>
  <si>
    <t xml:space="preserve">vien </t>
  </si>
  <si>
    <t>mood одежда</t>
  </si>
  <si>
    <t>lp-e8</t>
  </si>
  <si>
    <t xml:space="preserve">ногти  накладные </t>
  </si>
  <si>
    <t>свеча для торта фонтан</t>
  </si>
  <si>
    <t>kelo cote</t>
  </si>
  <si>
    <t>на плечи</t>
  </si>
  <si>
    <t>мини справочник</t>
  </si>
  <si>
    <t>волхв джон фаулз книга</t>
  </si>
  <si>
    <t xml:space="preserve">женский костюм деловой </t>
  </si>
  <si>
    <t>71817188</t>
  </si>
  <si>
    <t>в пижамном стиле</t>
  </si>
  <si>
    <t>m group кресло</t>
  </si>
  <si>
    <t xml:space="preserve">этажерка на колесиках </t>
  </si>
  <si>
    <t>бертсы</t>
  </si>
  <si>
    <t>шопер дазай</t>
  </si>
  <si>
    <t>аквапанорама</t>
  </si>
  <si>
    <t>костюм чёрный</t>
  </si>
  <si>
    <t>clean fresh таблетки</t>
  </si>
  <si>
    <t>удлененная рубашка</t>
  </si>
  <si>
    <t>таиер</t>
  </si>
  <si>
    <t>chino</t>
  </si>
  <si>
    <t>вращающееся блюдо</t>
  </si>
  <si>
    <t>linasi женский одежда</t>
  </si>
  <si>
    <t>корм для собак проплан для щенков</t>
  </si>
  <si>
    <t>трикотажные леггинсы</t>
  </si>
  <si>
    <t>жесткий диск sataобъемом до 6 тб</t>
  </si>
  <si>
    <t>горшок для цветка керамика</t>
  </si>
  <si>
    <t>чехол на телефон vivo y11</t>
  </si>
  <si>
    <t>ананас денисович</t>
  </si>
  <si>
    <t>пушеры маникюрные</t>
  </si>
  <si>
    <t>вишня семена</t>
  </si>
  <si>
    <t>маски для хэллоуина</t>
  </si>
  <si>
    <t>neo parfum туалетная вода</t>
  </si>
  <si>
    <t>набор белых футболок</t>
  </si>
  <si>
    <t xml:space="preserve">семена герани </t>
  </si>
  <si>
    <t>вибратор простаты</t>
  </si>
  <si>
    <t>finn flare плащ</t>
  </si>
  <si>
    <t>сливки после загара</t>
  </si>
  <si>
    <t>люстра в туалет</t>
  </si>
  <si>
    <t>скакалка веревочная</t>
  </si>
  <si>
    <t>бутсы мужские футбольные</t>
  </si>
  <si>
    <t>15096646</t>
  </si>
  <si>
    <t>постельное белье 2 спальное хлопковый край</t>
  </si>
  <si>
    <t xml:space="preserve">витаминный комплекс для женщин </t>
  </si>
  <si>
    <t>машина мышления</t>
  </si>
  <si>
    <t>пенал крыса</t>
  </si>
  <si>
    <t xml:space="preserve">хранение документов </t>
  </si>
  <si>
    <t>круглая резинка</t>
  </si>
  <si>
    <t>6176079</t>
  </si>
  <si>
    <t>подвеска из дерева</t>
  </si>
  <si>
    <t>вафельница сердце</t>
  </si>
  <si>
    <t>трусы глория джинс для девочки</t>
  </si>
  <si>
    <t>бальзам для волос увлажнение</t>
  </si>
  <si>
    <t>пуховик большие размеры</t>
  </si>
  <si>
    <t>бархатная коробочка</t>
  </si>
  <si>
    <t>фрезы для аппаратного маникюра</t>
  </si>
  <si>
    <t>57840001</t>
  </si>
  <si>
    <t>шоппер стич</t>
  </si>
  <si>
    <t>пробирки для анализов</t>
  </si>
  <si>
    <t>шары металлик</t>
  </si>
  <si>
    <t>зола пиджак</t>
  </si>
  <si>
    <t>62618943</t>
  </si>
  <si>
    <t>шезлонг складной деревянный</t>
  </si>
  <si>
    <t>ipl эпилятор</t>
  </si>
  <si>
    <t>унисекс футболка</t>
  </si>
  <si>
    <t>неоновые велосипедки</t>
  </si>
  <si>
    <t>застежки для одежды</t>
  </si>
  <si>
    <t>black walnut</t>
  </si>
  <si>
    <t>agama lab</t>
  </si>
  <si>
    <t>детская паста с фтором</t>
  </si>
  <si>
    <t>доейн</t>
  </si>
  <si>
    <t>чехол для телефона айфон 8</t>
  </si>
  <si>
    <t>сандали спортивные для девочки</t>
  </si>
  <si>
    <t>белок для похудения</t>
  </si>
  <si>
    <t>студенческий билет бланк</t>
  </si>
  <si>
    <t>гель для интимной зоны</t>
  </si>
  <si>
    <t>bag in box</t>
  </si>
  <si>
    <t>щетка для мытья посуды деревянная</t>
  </si>
  <si>
    <t>ми бэнд 4 часы</t>
  </si>
  <si>
    <t>термозащита matrix</t>
  </si>
  <si>
    <t>японский чай матча</t>
  </si>
  <si>
    <t>добрый пекарь</t>
  </si>
  <si>
    <t>топ с ромашка</t>
  </si>
  <si>
    <t>чайные сервизы императорский фарфоровый завод</t>
  </si>
  <si>
    <t xml:space="preserve">плакат на свадьбу </t>
  </si>
  <si>
    <t>juma tea</t>
  </si>
  <si>
    <t>пенобоксы</t>
  </si>
  <si>
    <t>8236814</t>
  </si>
  <si>
    <t>tefal вентилятор</t>
  </si>
  <si>
    <t>кроссовки кроссфит</t>
  </si>
  <si>
    <t>обувь орленок</t>
  </si>
  <si>
    <t>маленькие коврики</t>
  </si>
  <si>
    <t>дозаторы для сиропов</t>
  </si>
  <si>
    <t>акутогава</t>
  </si>
  <si>
    <t>освежитель воздуха ваниль</t>
  </si>
  <si>
    <t>ахерн</t>
  </si>
  <si>
    <t>мойка керхер к3</t>
  </si>
  <si>
    <t>серебристый рюкзак</t>
  </si>
  <si>
    <t>бтс картина</t>
  </si>
  <si>
    <t>вязанная шапка</t>
  </si>
  <si>
    <t>бухгалтерия</t>
  </si>
  <si>
    <t>подушка на табуретку</t>
  </si>
  <si>
    <t>сухо</t>
  </si>
  <si>
    <t>allo.studio</t>
  </si>
  <si>
    <t>ключ трещотка 1/4</t>
  </si>
  <si>
    <t>parade</t>
  </si>
  <si>
    <t xml:space="preserve">чешки черные </t>
  </si>
  <si>
    <t xml:space="preserve">черное поло </t>
  </si>
  <si>
    <t>лопата дамская</t>
  </si>
  <si>
    <t xml:space="preserve">подушка для самолёта </t>
  </si>
  <si>
    <t>mucuna</t>
  </si>
  <si>
    <t>накладныеногти</t>
  </si>
  <si>
    <t>кожанные сандали женские</t>
  </si>
  <si>
    <t>крем для увеличения губ</t>
  </si>
  <si>
    <t>маска для лица натура сиберика</t>
  </si>
  <si>
    <t>влажные корм для котов</t>
  </si>
  <si>
    <t>pilguni костюм</t>
  </si>
  <si>
    <t>сандали леопард</t>
  </si>
  <si>
    <t>пальто стеганое женское большие размеры</t>
  </si>
  <si>
    <t>набор чашек с двойным дном</t>
  </si>
  <si>
    <t>украшение на велосипед</t>
  </si>
  <si>
    <t>нина ручкина</t>
  </si>
  <si>
    <t>моторное масло 10w-40</t>
  </si>
  <si>
    <t>соевый соус кикоман</t>
  </si>
  <si>
    <t>панама двухцветная</t>
  </si>
  <si>
    <t>для непослушных волос</t>
  </si>
  <si>
    <t>табаско скорпион</t>
  </si>
  <si>
    <t>цветочный горшок прямоугольный</t>
  </si>
  <si>
    <t>looks kids</t>
  </si>
  <si>
    <t>трусы для мальчиков турция</t>
  </si>
  <si>
    <t>авене термальная вода</t>
  </si>
  <si>
    <t>хеа</t>
  </si>
  <si>
    <t>дора футболка</t>
  </si>
  <si>
    <t xml:space="preserve">толстовка с капюшоном мужская </t>
  </si>
  <si>
    <t>масло для волос в ампулах</t>
  </si>
  <si>
    <t>letech автохимия</t>
  </si>
  <si>
    <t>кроссовки таккарди</t>
  </si>
  <si>
    <t>acana корм</t>
  </si>
  <si>
    <t>весы на кухню</t>
  </si>
  <si>
    <t>theramed</t>
  </si>
  <si>
    <t>холщевый мешочек</t>
  </si>
  <si>
    <t xml:space="preserve">зеленая линия </t>
  </si>
  <si>
    <t>45479244</t>
  </si>
  <si>
    <t>подвеска нож</t>
  </si>
  <si>
    <t>резина на 14</t>
  </si>
  <si>
    <t>levrana vitamin c</t>
  </si>
  <si>
    <t>телефон honor 8a</t>
  </si>
  <si>
    <t>фигурка садовая лягушка</t>
  </si>
  <si>
    <t>digiqua</t>
  </si>
  <si>
    <t>женский лиф</t>
  </si>
  <si>
    <t>ipad для рисования</t>
  </si>
  <si>
    <t>70738394</t>
  </si>
  <si>
    <t>ремешок для браслета mi band 4</t>
  </si>
  <si>
    <t>посуда тапервер умный холодильник</t>
  </si>
  <si>
    <t>формочки для торта</t>
  </si>
  <si>
    <t>тэн с регулятором</t>
  </si>
  <si>
    <t>твое лонгслив женский</t>
  </si>
  <si>
    <t>гель для умывания l'oreal paris men expert</t>
  </si>
  <si>
    <t>косметика icon skin</t>
  </si>
  <si>
    <t>шлем с бампером</t>
  </si>
  <si>
    <t>наклейка цифра</t>
  </si>
  <si>
    <t xml:space="preserve">smart tv </t>
  </si>
  <si>
    <t>сабо домашние</t>
  </si>
  <si>
    <t>кроссовки женские бренд</t>
  </si>
  <si>
    <t xml:space="preserve">накидка детская </t>
  </si>
  <si>
    <t>термос с заварником</t>
  </si>
  <si>
    <t>капус расческа</t>
  </si>
  <si>
    <t xml:space="preserve">круг для купания взрослый </t>
  </si>
  <si>
    <t>грелка для обуви</t>
  </si>
  <si>
    <t>стиральная паста</t>
  </si>
  <si>
    <t xml:space="preserve">костюм для зала </t>
  </si>
  <si>
    <t>кнопки для ноутбука</t>
  </si>
  <si>
    <t>нож красивый</t>
  </si>
  <si>
    <t>shush</t>
  </si>
  <si>
    <t>лист березы</t>
  </si>
  <si>
    <t>эмаль для наружных работ</t>
  </si>
  <si>
    <t>baldinini обувь женский</t>
  </si>
  <si>
    <t>застежки для фенечек</t>
  </si>
  <si>
    <t>розмариновая вода</t>
  </si>
  <si>
    <t>мягкий скраб для тела</t>
  </si>
  <si>
    <t>сидушки на унитаз</t>
  </si>
  <si>
    <t>постельное белье узбекистан</t>
  </si>
  <si>
    <t>сумка мужская для обедов</t>
  </si>
  <si>
    <t xml:space="preserve">футболка с рукавом </t>
  </si>
  <si>
    <t>защитное стекло для хонор 50</t>
  </si>
  <si>
    <t>ковротекс</t>
  </si>
  <si>
    <t>посуда для микроволновой печи tupperware</t>
  </si>
  <si>
    <t>тарелка с цветами</t>
  </si>
  <si>
    <t>colins брюки женские</t>
  </si>
  <si>
    <t>lockers</t>
  </si>
  <si>
    <t>14599696</t>
  </si>
  <si>
    <t>кухонные полотенцы</t>
  </si>
  <si>
    <t>зажимы для белья</t>
  </si>
  <si>
    <t>карабин винтовой</t>
  </si>
  <si>
    <t>водолазка мужская с горлом</t>
  </si>
  <si>
    <t>оли</t>
  </si>
  <si>
    <t>dast</t>
  </si>
  <si>
    <t xml:space="preserve">платья с вырезом </t>
  </si>
  <si>
    <t>надувные нарукавники для плавания</t>
  </si>
  <si>
    <t>картридж аквабрайт</t>
  </si>
  <si>
    <t>step puzzle 1000</t>
  </si>
  <si>
    <t>карабин нержавейка</t>
  </si>
  <si>
    <t>насадка на круглую швабру</t>
  </si>
  <si>
    <t>funko pop my hero academia</t>
  </si>
  <si>
    <t>puma caven dime</t>
  </si>
  <si>
    <t>ручка для кпп</t>
  </si>
  <si>
    <t xml:space="preserve">lay's </t>
  </si>
  <si>
    <t>масло для волос gliss kur</t>
  </si>
  <si>
    <t>альбом для пивных крышек</t>
  </si>
  <si>
    <t>тоска чехов</t>
  </si>
  <si>
    <t>nivea men для бритья</t>
  </si>
  <si>
    <t>полотенца банные белые</t>
  </si>
  <si>
    <t xml:space="preserve">лов ис </t>
  </si>
  <si>
    <t>подарочный пакет бравл старс</t>
  </si>
  <si>
    <t>uzbi</t>
  </si>
  <si>
    <t>lumme техника для кухни</t>
  </si>
  <si>
    <t>biomatrix крем</t>
  </si>
  <si>
    <t>a derma spf</t>
  </si>
  <si>
    <t>пленка венге</t>
  </si>
  <si>
    <t xml:space="preserve">игровые карты </t>
  </si>
  <si>
    <t>бассейн сухой сиреневый</t>
  </si>
  <si>
    <t xml:space="preserve">styx </t>
  </si>
  <si>
    <t>жизнь уве</t>
  </si>
  <si>
    <t>элькарнитин порошок</t>
  </si>
  <si>
    <t>платье-крестьянка</t>
  </si>
  <si>
    <t>lavr полироль</t>
  </si>
  <si>
    <t xml:space="preserve">хед энд шолдерс </t>
  </si>
  <si>
    <t>постеры 30х40</t>
  </si>
  <si>
    <t>светодиодная лампа уличная</t>
  </si>
  <si>
    <t>штаны непромокаемые детские на осень</t>
  </si>
  <si>
    <t>литровая бутылка</t>
  </si>
  <si>
    <t xml:space="preserve">шары синий трактор </t>
  </si>
  <si>
    <t>водонепроницаемый фонарь</t>
  </si>
  <si>
    <t>австралиан голд</t>
  </si>
  <si>
    <t xml:space="preserve">костюм джинсовый мужской </t>
  </si>
  <si>
    <t>шлицевые ножницы</t>
  </si>
  <si>
    <t>сумка стильная через плечо</t>
  </si>
  <si>
    <t>талант ювелирные изделия</t>
  </si>
  <si>
    <t>утягивающее белье женское шорты</t>
  </si>
  <si>
    <t>подставка для турки</t>
  </si>
  <si>
    <t>с фруктовыми кислотами</t>
  </si>
  <si>
    <t>6834098</t>
  </si>
  <si>
    <t>рюкзак путешествия</t>
  </si>
  <si>
    <t>подушки для кушетки</t>
  </si>
  <si>
    <t xml:space="preserve">наклейки в альбом </t>
  </si>
  <si>
    <t>вочкар</t>
  </si>
  <si>
    <t>сверхъестественный разум</t>
  </si>
  <si>
    <t>dr.jart bb</t>
  </si>
  <si>
    <t>духи дождь</t>
  </si>
  <si>
    <t>пистолет металический</t>
  </si>
  <si>
    <t>подъюбник женский белый</t>
  </si>
  <si>
    <t>мужские носки без резинки</t>
  </si>
  <si>
    <t>тату хеллоу китти</t>
  </si>
  <si>
    <t>длинное ожерелье</t>
  </si>
  <si>
    <t>18936631</t>
  </si>
  <si>
    <t>наклейки декоративные на кухню</t>
  </si>
  <si>
    <t>42104240</t>
  </si>
  <si>
    <t>чехол для realme 9 pro</t>
  </si>
  <si>
    <t>ha_lo_beauty</t>
  </si>
  <si>
    <t>летний спортивный костюм  женский</t>
  </si>
  <si>
    <t>светодиодная лента красная</t>
  </si>
  <si>
    <t>рамка 60х40</t>
  </si>
  <si>
    <t>наушники проводные с микрофоном для пк</t>
  </si>
  <si>
    <t>удлинитель вентиля</t>
  </si>
  <si>
    <t>шариковая цепь</t>
  </si>
  <si>
    <t>платье миди на лето</t>
  </si>
  <si>
    <t>юбка деловая</t>
  </si>
  <si>
    <t>прекрасные и проклятые</t>
  </si>
  <si>
    <t>браслет для часов золото</t>
  </si>
  <si>
    <t>фартук клеенчатый</t>
  </si>
  <si>
    <t xml:space="preserve">диск пильный по дереву </t>
  </si>
  <si>
    <t>матовая база</t>
  </si>
  <si>
    <t>денита</t>
  </si>
  <si>
    <t>микрофон defender</t>
  </si>
  <si>
    <t>83265243</t>
  </si>
  <si>
    <t>научная фантастика</t>
  </si>
  <si>
    <t>чехол а32 самсунг</t>
  </si>
  <si>
    <t>заклеить матрас</t>
  </si>
  <si>
    <t>bandi гель-лак</t>
  </si>
  <si>
    <t xml:space="preserve">серёжка мужская </t>
  </si>
  <si>
    <t>зажим для сережек</t>
  </si>
  <si>
    <t>купи меня-)</t>
  </si>
  <si>
    <t>подушки пушистые</t>
  </si>
  <si>
    <t>шорты мужские в полоску</t>
  </si>
  <si>
    <t>спортbag</t>
  </si>
  <si>
    <t>столик мраморный</t>
  </si>
  <si>
    <t>gow</t>
  </si>
  <si>
    <t>шлепки pepe</t>
  </si>
  <si>
    <t>костюм анны холодное сердце</t>
  </si>
  <si>
    <t>storm brend</t>
  </si>
  <si>
    <t xml:space="preserve">комплекты одежды </t>
  </si>
  <si>
    <t>витамины группы в для детей</t>
  </si>
  <si>
    <t>огурцы семена соплица</t>
  </si>
  <si>
    <t>синяя женская рубашка</t>
  </si>
  <si>
    <t>пиджак мужской чёрный</t>
  </si>
  <si>
    <t>xiaomi redmi 9a чехол книжка</t>
  </si>
  <si>
    <t>прищепка на соску</t>
  </si>
  <si>
    <t>кофты с декольте</t>
  </si>
  <si>
    <t xml:space="preserve">коммунарка </t>
  </si>
  <si>
    <t>крепление картин</t>
  </si>
  <si>
    <t>35434267</t>
  </si>
  <si>
    <t>литературное чтение 2 класс ефросинина</t>
  </si>
  <si>
    <t xml:space="preserve">amarobaby </t>
  </si>
  <si>
    <t>petrichor</t>
  </si>
  <si>
    <t>чехол на паспорт bts</t>
  </si>
  <si>
    <t>bijou4u женский</t>
  </si>
  <si>
    <t>масло детское для новорожденных джонсон</t>
  </si>
  <si>
    <t>133339214</t>
  </si>
  <si>
    <t>аллопуринол</t>
  </si>
  <si>
    <t>tamago</t>
  </si>
  <si>
    <t>64823779</t>
  </si>
  <si>
    <t xml:space="preserve">бритва для мужчин электрическая </t>
  </si>
  <si>
    <t>79732449</t>
  </si>
  <si>
    <t>индукционная сковорода для блинов</t>
  </si>
  <si>
    <t>полотенце 2 шт</t>
  </si>
  <si>
    <t>брюки танцевальные для мальчика</t>
  </si>
  <si>
    <t>charm women</t>
  </si>
  <si>
    <t>башня с фантами</t>
  </si>
  <si>
    <t>nebrend</t>
  </si>
  <si>
    <t>сетка для фильтра</t>
  </si>
  <si>
    <t>тальк для массажа лица</t>
  </si>
  <si>
    <t>абс мейкер</t>
  </si>
  <si>
    <t>sheyko женский</t>
  </si>
  <si>
    <t>масло avon</t>
  </si>
  <si>
    <t>английский егэ 2022</t>
  </si>
  <si>
    <t>защитное стекло на хонор x8</t>
  </si>
  <si>
    <t>сетка держатель в авто</t>
  </si>
  <si>
    <t>платье летнее миди женское</t>
  </si>
  <si>
    <t>комфорт life</t>
  </si>
  <si>
    <t xml:space="preserve">армель </t>
  </si>
  <si>
    <t>витамин в 6</t>
  </si>
  <si>
    <t>erotist lubricants</t>
  </si>
  <si>
    <t>деловое летнее платье</t>
  </si>
  <si>
    <t>33409886</t>
  </si>
  <si>
    <t>измельчитель орехов</t>
  </si>
  <si>
    <t>гейзер картридж</t>
  </si>
  <si>
    <t>брюки школа</t>
  </si>
  <si>
    <t>бриджи женские на резинке</t>
  </si>
  <si>
    <t>панель ящика морозильной камеры</t>
  </si>
  <si>
    <t xml:space="preserve">тетрадь в точку </t>
  </si>
  <si>
    <t>цыфры надувные</t>
  </si>
  <si>
    <t>sup борд</t>
  </si>
  <si>
    <t>mcgard</t>
  </si>
  <si>
    <t>покрывало на кровать евро 240х260</t>
  </si>
  <si>
    <t>doforyou</t>
  </si>
  <si>
    <t>штаны женские светлые</t>
  </si>
  <si>
    <t>экопин</t>
  </si>
  <si>
    <t>полироль для автомобиля grass</t>
  </si>
  <si>
    <t>stolyarov</t>
  </si>
  <si>
    <t>чай цейлонский черный</t>
  </si>
  <si>
    <t>тесьма перья</t>
  </si>
  <si>
    <t>70764068</t>
  </si>
  <si>
    <t>одежда из флиса</t>
  </si>
  <si>
    <t xml:space="preserve">ahava </t>
  </si>
  <si>
    <t>рюкзак кровать</t>
  </si>
  <si>
    <t>nike roshe</t>
  </si>
  <si>
    <t>цветы на ногти</t>
  </si>
  <si>
    <t>софия 37</t>
  </si>
  <si>
    <t>xiaomi m365 аксессуары</t>
  </si>
  <si>
    <t xml:space="preserve">барьер картридж </t>
  </si>
  <si>
    <t>посуда под сахар и соль</t>
  </si>
  <si>
    <t>леггинсы с полосками</t>
  </si>
  <si>
    <t xml:space="preserve">apple ipad </t>
  </si>
  <si>
    <t>мезоиглы</t>
  </si>
  <si>
    <t>футболка женская однотонная оверсайз</t>
  </si>
  <si>
    <t>чехол на реалми 8 ай</t>
  </si>
  <si>
    <t>глория джинс на девочку</t>
  </si>
  <si>
    <t>jamaica</t>
  </si>
  <si>
    <t>пушистые брелки</t>
  </si>
  <si>
    <t xml:space="preserve">kappa одежда </t>
  </si>
  <si>
    <t>обтягивающее платье в рубчик</t>
  </si>
  <si>
    <t>powcan</t>
  </si>
  <si>
    <t xml:space="preserve">памперсы 3 размер </t>
  </si>
  <si>
    <t>майки топики</t>
  </si>
  <si>
    <t xml:space="preserve">от коликов </t>
  </si>
  <si>
    <t>smok rpm 80</t>
  </si>
  <si>
    <t>духи zelenski</t>
  </si>
  <si>
    <t>свитшот женский глория джинс</t>
  </si>
  <si>
    <t>чехол книжка для huawei p30 lite</t>
  </si>
  <si>
    <t>обложка для диплома о высшем образовании</t>
  </si>
  <si>
    <t>суп фрутоняня</t>
  </si>
  <si>
    <t>лего brawl stars</t>
  </si>
  <si>
    <t>32410398</t>
  </si>
  <si>
    <t>гантели 2,5</t>
  </si>
  <si>
    <t>джинсы женские с высокой посадкой укороченные</t>
  </si>
  <si>
    <t>мосшар для праздника</t>
  </si>
  <si>
    <t>72269322</t>
  </si>
  <si>
    <t>70486260</t>
  </si>
  <si>
    <t>тапочки для офиса</t>
  </si>
  <si>
    <t>лук сушеный жареный</t>
  </si>
  <si>
    <t>средство от комаров для улицы</t>
  </si>
  <si>
    <t>часы мужчкие</t>
  </si>
  <si>
    <t>сонник футболка</t>
  </si>
  <si>
    <t>личный журнал учителя</t>
  </si>
  <si>
    <t xml:space="preserve">белые джинсы клеш </t>
  </si>
  <si>
    <t>кофе без кофеин</t>
  </si>
  <si>
    <t>ионная зубная щетка</t>
  </si>
  <si>
    <t>leone</t>
  </si>
  <si>
    <t>инвентарь для бассейна</t>
  </si>
  <si>
    <t>зубная паста пародонтакс</t>
  </si>
  <si>
    <t>кожух защитный вытяжной</t>
  </si>
  <si>
    <t xml:space="preserve">кора рейли </t>
  </si>
  <si>
    <t>36309752</t>
  </si>
  <si>
    <t>юбки в клеточку</t>
  </si>
  <si>
    <t>day&amp;night</t>
  </si>
  <si>
    <t>84040046</t>
  </si>
  <si>
    <t>ванна для попугаев</t>
  </si>
  <si>
    <t>78539653</t>
  </si>
  <si>
    <t>patrino</t>
  </si>
  <si>
    <t>кугельбан</t>
  </si>
  <si>
    <t>3 d массажер для лица</t>
  </si>
  <si>
    <t>бронзер для лица жидкий</t>
  </si>
  <si>
    <t>чайник желтый</t>
  </si>
  <si>
    <t>кепка zara</t>
  </si>
  <si>
    <t>наклейка для обуви</t>
  </si>
  <si>
    <t>для аппаратного маникюра машинка</t>
  </si>
  <si>
    <t>пропеллер от прыщей салициловая</t>
  </si>
  <si>
    <t xml:space="preserve">jane </t>
  </si>
  <si>
    <t>15409710</t>
  </si>
  <si>
    <t>колье барочный жемчуг</t>
  </si>
  <si>
    <t>ящик строительный</t>
  </si>
  <si>
    <t>копайба</t>
  </si>
  <si>
    <t>видео камеры для дома</t>
  </si>
  <si>
    <t>металическая корзинка</t>
  </si>
  <si>
    <t>совы охотятся ночью</t>
  </si>
  <si>
    <t>пикаяу</t>
  </si>
  <si>
    <t>пума женская обувь</t>
  </si>
  <si>
    <t>кружка дохлебывай</t>
  </si>
  <si>
    <t>коробка для рыболовных приманок</t>
  </si>
  <si>
    <t>игра хоккей настольная</t>
  </si>
  <si>
    <t>lyle &amp; scott худи</t>
  </si>
  <si>
    <t xml:space="preserve">агровата </t>
  </si>
  <si>
    <t>шары на день рождения набор</t>
  </si>
  <si>
    <t>обувь ортобум</t>
  </si>
  <si>
    <t>леггинсы летние детские</t>
  </si>
  <si>
    <t>шорты шифоновые</t>
  </si>
  <si>
    <t>чулки варикоз</t>
  </si>
  <si>
    <t>футболка женская рукав фонарик</t>
  </si>
  <si>
    <t xml:space="preserve">скраб для тела сухой </t>
  </si>
  <si>
    <t xml:space="preserve">стелаж белый </t>
  </si>
  <si>
    <t>женский топ корсет</t>
  </si>
  <si>
    <t>сковорода nadoba</t>
  </si>
  <si>
    <t>lifeline</t>
  </si>
  <si>
    <t>олимпийка твое</t>
  </si>
  <si>
    <t>bon time</t>
  </si>
  <si>
    <t>mayoral рубашка</t>
  </si>
  <si>
    <t>мужской зажим для денег</t>
  </si>
  <si>
    <t>стеллаж офисный</t>
  </si>
  <si>
    <t>18369001</t>
  </si>
  <si>
    <t>чулки женские черные с поясом</t>
  </si>
  <si>
    <t>шторы день-ночь</t>
  </si>
  <si>
    <t>лосины апрель</t>
  </si>
  <si>
    <t>постеры мияги</t>
  </si>
  <si>
    <t>конфеты без сахара без глютена</t>
  </si>
  <si>
    <t>ивана купала</t>
  </si>
  <si>
    <t>alamata</t>
  </si>
  <si>
    <t>деревяшка сью</t>
  </si>
  <si>
    <t>мини бутылочки для масла</t>
  </si>
  <si>
    <t>гранатовая краска</t>
  </si>
  <si>
    <t>мыло против акне</t>
  </si>
  <si>
    <t>дольче густо капучино</t>
  </si>
  <si>
    <t>одежда женщинам</t>
  </si>
  <si>
    <t>арт визаж карандаш</t>
  </si>
  <si>
    <t>ролики для душевой</t>
  </si>
  <si>
    <t>легкие брюки палаццо</t>
  </si>
  <si>
    <t>худи для мальчика глория джинс</t>
  </si>
  <si>
    <t>футболка том и джерри женская</t>
  </si>
  <si>
    <t>кольца с черепами</t>
  </si>
  <si>
    <t>ручки мебельные детские</t>
  </si>
  <si>
    <t>amy</t>
  </si>
  <si>
    <t>джо джо мойес</t>
  </si>
  <si>
    <t xml:space="preserve">agressor </t>
  </si>
  <si>
    <t>стикеры хаги ваги</t>
  </si>
  <si>
    <t>лангет на палец</t>
  </si>
  <si>
    <t>гель для душа летик</t>
  </si>
  <si>
    <t>сандали чёрные</t>
  </si>
  <si>
    <t>тодороки шото</t>
  </si>
  <si>
    <t>набор дозаторов для ванны</t>
  </si>
  <si>
    <t>зодиак крем</t>
  </si>
  <si>
    <t>толстовка женская аниме</t>
  </si>
  <si>
    <t xml:space="preserve">книга для мальчиков </t>
  </si>
  <si>
    <t>чехол для шампура</t>
  </si>
  <si>
    <t>pe,yfz ybnm</t>
  </si>
  <si>
    <t>натуральная кисть</t>
  </si>
  <si>
    <t>смартфоны 128 гб</t>
  </si>
  <si>
    <t>компрессор с ресивером</t>
  </si>
  <si>
    <t>серьги серебряные конго</t>
  </si>
  <si>
    <t>58611600</t>
  </si>
  <si>
    <t>lizun toys</t>
  </si>
  <si>
    <t>томат джек пот</t>
  </si>
  <si>
    <t>spf art fact</t>
  </si>
  <si>
    <t>черное прямое платье</t>
  </si>
  <si>
    <t>джогеры глория джинс</t>
  </si>
  <si>
    <t>sentio крем</t>
  </si>
  <si>
    <t xml:space="preserve">linderium </t>
  </si>
  <si>
    <t>простынь 125 75</t>
  </si>
  <si>
    <t>рюкзаки берлинго</t>
  </si>
  <si>
    <t>кеды женские белые тканевые</t>
  </si>
  <si>
    <t>лампа sun x7 max</t>
  </si>
  <si>
    <t>браслет нефритовый</t>
  </si>
  <si>
    <t>балетки рикер</t>
  </si>
  <si>
    <t xml:space="preserve">краски для лица </t>
  </si>
  <si>
    <t>о сану</t>
  </si>
  <si>
    <t>13003379</t>
  </si>
  <si>
    <t>набор столовых приборов серебро</t>
  </si>
  <si>
    <t>кровать детска</t>
  </si>
  <si>
    <t>дяде</t>
  </si>
  <si>
    <t>мяч для фитнеса 85 см</t>
  </si>
  <si>
    <t>велосипедное кресло детское</t>
  </si>
  <si>
    <t>блокнот гимнастки</t>
  </si>
  <si>
    <t>обучающие плакаты для школы</t>
  </si>
  <si>
    <t>сковорода чугунная блинная</t>
  </si>
  <si>
    <t>мультипликаторные катушки</t>
  </si>
  <si>
    <t>лен женский</t>
  </si>
  <si>
    <t>чехол redmi 9 книжка xiaomi</t>
  </si>
  <si>
    <t>панели самоклеющиеся для пола</t>
  </si>
  <si>
    <t>gentle</t>
  </si>
  <si>
    <t>стиральный порошок автомат концентрат</t>
  </si>
  <si>
    <t xml:space="preserve">красивые футболки </t>
  </si>
  <si>
    <t>рюкзак  маленький</t>
  </si>
  <si>
    <t>ножная педаль</t>
  </si>
  <si>
    <t>шары джунгли</t>
  </si>
  <si>
    <t>тональники</t>
  </si>
  <si>
    <t>нож pirat</t>
  </si>
  <si>
    <t>cutrin окислитель</t>
  </si>
  <si>
    <t>сумка borsa</t>
  </si>
  <si>
    <t>сумка через плече женская</t>
  </si>
  <si>
    <t>вспыш футболка</t>
  </si>
  <si>
    <t>53648625</t>
  </si>
  <si>
    <t>блузка женская без рукава</t>
  </si>
  <si>
    <t>брелок с водой внутри</t>
  </si>
  <si>
    <t>sun max</t>
  </si>
  <si>
    <t>fls 01</t>
  </si>
  <si>
    <t xml:space="preserve">лачетти </t>
  </si>
  <si>
    <t>iphone 5 телефон</t>
  </si>
  <si>
    <t>wwe игрушки фигурки</t>
  </si>
  <si>
    <t>майки для кормления</t>
  </si>
  <si>
    <t>компрессор авто</t>
  </si>
  <si>
    <t>короткие обтягивающие шорты</t>
  </si>
  <si>
    <t>жилетки женские утепленная</t>
  </si>
  <si>
    <t>22983806</t>
  </si>
  <si>
    <t>foreo микротоки</t>
  </si>
  <si>
    <t>брони пленка</t>
  </si>
  <si>
    <t>бей блейд арена</t>
  </si>
  <si>
    <t>ботинки осенние детские натуральная кожа</t>
  </si>
  <si>
    <t>древо на стену</t>
  </si>
  <si>
    <t>трикотажный костюм спортивный женский</t>
  </si>
  <si>
    <t>пеленки гелевые 60 60</t>
  </si>
  <si>
    <t>dolfin</t>
  </si>
  <si>
    <t>простынь впитывающая</t>
  </si>
  <si>
    <t>фитосвечи для ушей</t>
  </si>
  <si>
    <t>детские nike</t>
  </si>
  <si>
    <t>стекло для вейпа</t>
  </si>
  <si>
    <t>реалми 8 телефон</t>
  </si>
  <si>
    <t>обои полоса</t>
  </si>
  <si>
    <t>запорожец бейсболка</t>
  </si>
  <si>
    <t>топ для улицы</t>
  </si>
  <si>
    <t>у меня мало друзей том</t>
  </si>
  <si>
    <t>51261822</t>
  </si>
  <si>
    <t>46124728</t>
  </si>
  <si>
    <t>чси</t>
  </si>
  <si>
    <t>прорезиненные перчатки</t>
  </si>
  <si>
    <t>платье рыбка миди</t>
  </si>
  <si>
    <t xml:space="preserve">бикини купальник </t>
  </si>
  <si>
    <t>creatine powder от optimum nutrition</t>
  </si>
  <si>
    <t>флажковая лента</t>
  </si>
  <si>
    <t>гербециды</t>
  </si>
  <si>
    <t>сережки наруто</t>
  </si>
  <si>
    <t>суховей м 8</t>
  </si>
  <si>
    <t>лейка насадка</t>
  </si>
  <si>
    <t>розетка двойная с usb</t>
  </si>
  <si>
    <t>купальник lacoste</t>
  </si>
  <si>
    <t>akos</t>
  </si>
  <si>
    <t>25 в 1</t>
  </si>
  <si>
    <t>кофе ароматизированный в зернах 500г</t>
  </si>
  <si>
    <t xml:space="preserve">бутсы адидас детские </t>
  </si>
  <si>
    <t>скраб чистая линия для тела</t>
  </si>
  <si>
    <t>eco lotta</t>
  </si>
  <si>
    <t xml:space="preserve">очки от солнца женские </t>
  </si>
  <si>
    <t>май литл пони сюрприз</t>
  </si>
  <si>
    <t>юбка женскся</t>
  </si>
  <si>
    <t>вегантол</t>
  </si>
  <si>
    <t>босоножки puma</t>
  </si>
  <si>
    <t>promakeup laboratory тени</t>
  </si>
  <si>
    <t>подгузники на пробу</t>
  </si>
  <si>
    <t>iphone x смартфон</t>
  </si>
  <si>
    <t>паровоз домино</t>
  </si>
  <si>
    <t>кисть synthetic 19</t>
  </si>
  <si>
    <t>крем увлажняющий для проблемной кожи</t>
  </si>
  <si>
    <t>цитрат магния солгар</t>
  </si>
  <si>
    <t>формы под плитку</t>
  </si>
  <si>
    <t>майка декольте</t>
  </si>
  <si>
    <t>nordman jet</t>
  </si>
  <si>
    <t>подарки 23 февраля</t>
  </si>
  <si>
    <t>лак корабельный</t>
  </si>
  <si>
    <t>букварь журова</t>
  </si>
  <si>
    <t>подводные лодки</t>
  </si>
  <si>
    <t>пила акумуляторная</t>
  </si>
  <si>
    <t>блестящие</t>
  </si>
  <si>
    <t>святой грааль</t>
  </si>
  <si>
    <t>я бы дунул</t>
  </si>
  <si>
    <t>джиджи</t>
  </si>
  <si>
    <t>аминорост органик</t>
  </si>
  <si>
    <t>мюли ekonika</t>
  </si>
  <si>
    <t>шампунь valori</t>
  </si>
  <si>
    <t>треугольник в машину</t>
  </si>
  <si>
    <t>samsung a20s стекло</t>
  </si>
  <si>
    <t>стекло на редми нот 8т</t>
  </si>
  <si>
    <t>olga fomina</t>
  </si>
  <si>
    <t>выключатель schneider</t>
  </si>
  <si>
    <t>костюмы с кюлотами</t>
  </si>
  <si>
    <t xml:space="preserve">чабань </t>
  </si>
  <si>
    <t>колготки с китти</t>
  </si>
  <si>
    <t>оз</t>
  </si>
  <si>
    <t>39805671</t>
  </si>
  <si>
    <t>51924832</t>
  </si>
  <si>
    <t xml:space="preserve">зимний комбинезон для новорожденных </t>
  </si>
  <si>
    <t>детский тонель</t>
  </si>
  <si>
    <t>оборудование для педикюра</t>
  </si>
  <si>
    <t>рыболовный сачок</t>
  </si>
  <si>
    <t>туника женская с карманами</t>
  </si>
  <si>
    <t>очки 0,5</t>
  </si>
  <si>
    <t>скамья для пресса спорт</t>
  </si>
  <si>
    <t>крышка для ванны</t>
  </si>
  <si>
    <t>сумки для хранения вещей</t>
  </si>
  <si>
    <t>турфы</t>
  </si>
  <si>
    <t xml:space="preserve">морковь сушеная </t>
  </si>
  <si>
    <t xml:space="preserve">вивьен сабо подводка </t>
  </si>
  <si>
    <t>набойки для обуви</t>
  </si>
  <si>
    <t>маркер перманентный красный</t>
  </si>
  <si>
    <t>mobihel краска для автомобиля</t>
  </si>
  <si>
    <t>222222</t>
  </si>
  <si>
    <t>сумка спортивная для бассейна</t>
  </si>
  <si>
    <t>njgbr</t>
  </si>
  <si>
    <t>турецкий спортивный костюм женский</t>
  </si>
  <si>
    <t>серьги с</t>
  </si>
  <si>
    <t>bozko</t>
  </si>
  <si>
    <t>ночная одежда женская</t>
  </si>
  <si>
    <t>конфетти тишью</t>
  </si>
  <si>
    <t>косметичка походная</t>
  </si>
  <si>
    <t>напиток рамунэ</t>
  </si>
  <si>
    <t>тренажёр по чистописанию 2 класс</t>
  </si>
  <si>
    <t>тоник корея оригинал</t>
  </si>
  <si>
    <t>средство для восстановления ногтей</t>
  </si>
  <si>
    <t>носки с гусями</t>
  </si>
  <si>
    <t>38968952</t>
  </si>
  <si>
    <t>посуда из нержавеющей</t>
  </si>
  <si>
    <t>серебро от аргента</t>
  </si>
  <si>
    <t>крем мед с орехами</t>
  </si>
  <si>
    <t>белый костюм женский спортивный</t>
  </si>
  <si>
    <t>полотенце махровое 90х150</t>
  </si>
  <si>
    <t>костюм женский тёплый</t>
  </si>
  <si>
    <t>кросовки чёрные женские</t>
  </si>
  <si>
    <t>кольцо prada</t>
  </si>
  <si>
    <t>ковбойская одежда</t>
  </si>
  <si>
    <t>ципросепт</t>
  </si>
  <si>
    <t xml:space="preserve">щёточка для ресниц </t>
  </si>
  <si>
    <t>дакимакур</t>
  </si>
  <si>
    <t>тонущие игрушки</t>
  </si>
  <si>
    <t>подушка для запястья</t>
  </si>
  <si>
    <t>шить куклу</t>
  </si>
  <si>
    <t xml:space="preserve">лоджик </t>
  </si>
  <si>
    <t>44293487</t>
  </si>
  <si>
    <t>тени максфактор для век</t>
  </si>
  <si>
    <t>вакуумная помпа для груди</t>
  </si>
  <si>
    <t>вакуумный пакет большой</t>
  </si>
  <si>
    <t>бирочка</t>
  </si>
  <si>
    <t>бра бронза</t>
  </si>
  <si>
    <t>застежки для гвоздиков</t>
  </si>
  <si>
    <t>бурмашинка</t>
  </si>
  <si>
    <t>барабан болельщика</t>
  </si>
  <si>
    <t>skin8</t>
  </si>
  <si>
    <t>крем для лица мини</t>
  </si>
  <si>
    <t>накладные ногти с клеем для девочек</t>
  </si>
  <si>
    <t>монеты набор</t>
  </si>
  <si>
    <t>funday сарафан</t>
  </si>
  <si>
    <t>женская футбрлка</t>
  </si>
  <si>
    <t xml:space="preserve">ювелирная цепочка </t>
  </si>
  <si>
    <t>подлодка</t>
  </si>
  <si>
    <t>лего корабль в бутылке</t>
  </si>
  <si>
    <t>64557804</t>
  </si>
  <si>
    <t>little one сено</t>
  </si>
  <si>
    <t>двойная фоторамка</t>
  </si>
  <si>
    <t>чехол на самсунг а12 с рисунком</t>
  </si>
  <si>
    <t>astron</t>
  </si>
  <si>
    <t>халат трикотажный женский</t>
  </si>
  <si>
    <t xml:space="preserve">matsesta </t>
  </si>
  <si>
    <t>лопатка для посуды</t>
  </si>
  <si>
    <t>футболка песочная</t>
  </si>
  <si>
    <t>афанасьев</t>
  </si>
  <si>
    <t>dermetic</t>
  </si>
  <si>
    <t>тише мыши</t>
  </si>
  <si>
    <t>труба 25</t>
  </si>
  <si>
    <t>питжак</t>
  </si>
  <si>
    <t>фильтры кувшин для воды</t>
  </si>
  <si>
    <t>противотуманные фары газель</t>
  </si>
  <si>
    <t>z знак</t>
  </si>
  <si>
    <t>водолазка женская зеленая</t>
  </si>
  <si>
    <t>ce</t>
  </si>
  <si>
    <t>блузка женская летняя твое</t>
  </si>
  <si>
    <t>аквосоки</t>
  </si>
  <si>
    <t>74035742</t>
  </si>
  <si>
    <t>контейнер для кошачьего наполнителя</t>
  </si>
  <si>
    <t xml:space="preserve">оранжевый пояс </t>
  </si>
  <si>
    <t>эркюль пуаро</t>
  </si>
  <si>
    <t>цифровая книга</t>
  </si>
  <si>
    <t>бэн 10</t>
  </si>
  <si>
    <t>юбка карандаш школьная</t>
  </si>
  <si>
    <t>marko купальники</t>
  </si>
  <si>
    <t>electrastyle женский</t>
  </si>
  <si>
    <t>ячмень крупа</t>
  </si>
  <si>
    <t>чехол для басейна</t>
  </si>
  <si>
    <t>48879558</t>
  </si>
  <si>
    <t>летние детские вещи</t>
  </si>
  <si>
    <t>ткань тенсель</t>
  </si>
  <si>
    <t>значки с аниме школа отчаяния</t>
  </si>
  <si>
    <t>майка панк</t>
  </si>
  <si>
    <t>отоклин</t>
  </si>
  <si>
    <t>keddo кеды мужские</t>
  </si>
  <si>
    <t>snaq fabriq pancake</t>
  </si>
  <si>
    <t>вид</t>
  </si>
  <si>
    <t>шорты vittoria vicci</t>
  </si>
  <si>
    <t>кружка тарталья</t>
  </si>
  <si>
    <t>подушка в машину детская</t>
  </si>
  <si>
    <t>датчик температуры для коптильни</t>
  </si>
  <si>
    <t>накоейки для ногтей</t>
  </si>
  <si>
    <t>эстель мусс</t>
  </si>
  <si>
    <t>сахарозаменитель фит</t>
  </si>
  <si>
    <t>alilo голубой</t>
  </si>
  <si>
    <t>испаритель для бани в для сауны</t>
  </si>
  <si>
    <t xml:space="preserve">граф монте кристо </t>
  </si>
  <si>
    <t>уличный стул</t>
  </si>
  <si>
    <t>braun машинка для стрижки волос</t>
  </si>
  <si>
    <t xml:space="preserve">сушка для ногтей </t>
  </si>
  <si>
    <t>zain носки</t>
  </si>
  <si>
    <t>гезатон чистки лица</t>
  </si>
  <si>
    <t>38168412</t>
  </si>
  <si>
    <t>чехол на айфон 11 с гербом</t>
  </si>
  <si>
    <t>massimo dutti топ</t>
  </si>
  <si>
    <t>сарафаны турция</t>
  </si>
  <si>
    <t>хна для бровей henna expert</t>
  </si>
  <si>
    <t>шишка кедровая</t>
  </si>
  <si>
    <t xml:space="preserve">краска без запаха </t>
  </si>
  <si>
    <t>экран на iphone x</t>
  </si>
  <si>
    <t>электрический станок для бритья</t>
  </si>
  <si>
    <t>muses</t>
  </si>
  <si>
    <t>эпитонекс</t>
  </si>
  <si>
    <t>женские летние спортивные штаны</t>
  </si>
  <si>
    <t>корзины для велосипеда</t>
  </si>
  <si>
    <t>платье женское черное облегающее</t>
  </si>
  <si>
    <t>статуэтка маме</t>
  </si>
  <si>
    <t>леггинсы классические</t>
  </si>
  <si>
    <t>девятихвостый</t>
  </si>
  <si>
    <t>летние платья сарафаны женские супер</t>
  </si>
  <si>
    <t xml:space="preserve">ваниш для ковров </t>
  </si>
  <si>
    <t>проволока для вейпа</t>
  </si>
  <si>
    <t>ночная сорочка в пол</t>
  </si>
  <si>
    <t>parusan</t>
  </si>
  <si>
    <t xml:space="preserve">летний плед </t>
  </si>
  <si>
    <t>перец чесночный</t>
  </si>
  <si>
    <t>дозатор прозрачный</t>
  </si>
  <si>
    <t>барьер эксперт комплекс</t>
  </si>
  <si>
    <t xml:space="preserve">угловая шлифовальная машина </t>
  </si>
  <si>
    <t>marks &amp; spencer джемпер</t>
  </si>
  <si>
    <t xml:space="preserve">детское молочко </t>
  </si>
  <si>
    <t>африканское платье</t>
  </si>
  <si>
    <t>зонт для мужчин</t>
  </si>
  <si>
    <t>штаны спортивные kappa</t>
  </si>
  <si>
    <t>pnp rba</t>
  </si>
  <si>
    <t>льняная рубашка белая</t>
  </si>
  <si>
    <t>passim</t>
  </si>
  <si>
    <t>самсунг m12</t>
  </si>
  <si>
    <t>расческа для наращенных волос</t>
  </si>
  <si>
    <t>сетка вентиляционная</t>
  </si>
  <si>
    <t>брюки классические широкие</t>
  </si>
  <si>
    <t>обложки на тетради прозрачные плотные</t>
  </si>
  <si>
    <t>гетры салатовые</t>
  </si>
  <si>
    <t>чехол для домры</t>
  </si>
  <si>
    <t>чехол а71 оригинальный</t>
  </si>
  <si>
    <t>дышащая игрушка</t>
  </si>
  <si>
    <t>платье на поясе</t>
  </si>
  <si>
    <t>вода 0,25</t>
  </si>
  <si>
    <t>idealist lite</t>
  </si>
  <si>
    <t>кострюля прозрачная</t>
  </si>
  <si>
    <t xml:space="preserve">наклейки для ногтей с аниме </t>
  </si>
  <si>
    <t>блок полировочный</t>
  </si>
  <si>
    <t>петродиет продукты</t>
  </si>
  <si>
    <t>трико для беременных</t>
  </si>
  <si>
    <t>джутовый канат 6 мм</t>
  </si>
  <si>
    <t>сумка женская fendi</t>
  </si>
  <si>
    <t>трусы мужские семейники</t>
  </si>
  <si>
    <t xml:space="preserve">веревки </t>
  </si>
  <si>
    <t>маникюрные ножницы сталекс</t>
  </si>
  <si>
    <t>gipfel чайник</t>
  </si>
  <si>
    <t>бумага papia</t>
  </si>
  <si>
    <t>беспроводная петличка</t>
  </si>
  <si>
    <t>вышивка кот</t>
  </si>
  <si>
    <t>baggini рюкзак</t>
  </si>
  <si>
    <t>кувшин детский</t>
  </si>
  <si>
    <t>бодрость</t>
  </si>
  <si>
    <t xml:space="preserve">крючки для карниза </t>
  </si>
  <si>
    <t>летний сарафан на пуговицах</t>
  </si>
  <si>
    <t>неоновые презервативы</t>
  </si>
  <si>
    <t>худи женское оверсайз аниме</t>
  </si>
  <si>
    <t>пазл из картона</t>
  </si>
  <si>
    <t>лампа с подсветкой</t>
  </si>
  <si>
    <t>толстовкамужская</t>
  </si>
  <si>
    <t>поло белое с длинным рукавом</t>
  </si>
  <si>
    <t>mami home</t>
  </si>
  <si>
    <t>стеганое пальто для девочки</t>
  </si>
  <si>
    <t>42956183</t>
  </si>
  <si>
    <t>тюбинг ватрушка детская</t>
  </si>
  <si>
    <t>комплект со стрингами</t>
  </si>
  <si>
    <t xml:space="preserve">рюкзак подушка </t>
  </si>
  <si>
    <t>ваза для цветов хрустальная</t>
  </si>
  <si>
    <t>для юбилея</t>
  </si>
  <si>
    <t>шампунь estel для окрашенных</t>
  </si>
  <si>
    <t>штаны а4</t>
  </si>
  <si>
    <t>шторы на входную дверь</t>
  </si>
  <si>
    <t>костюм спортивный синий</t>
  </si>
  <si>
    <t>босоножки с закрытой пяткой на каблуке</t>
  </si>
  <si>
    <t>дюбели крепеж</t>
  </si>
  <si>
    <t xml:space="preserve">афро косы </t>
  </si>
  <si>
    <t>ветровка мужская классическая</t>
  </si>
  <si>
    <t>белорусский бюстгалтер</t>
  </si>
  <si>
    <t>гель для стирки сенергетик</t>
  </si>
  <si>
    <t>кожаный рюкзак большой</t>
  </si>
  <si>
    <t>diciti</t>
  </si>
  <si>
    <t>детские трико</t>
  </si>
  <si>
    <t>пресс для граната</t>
  </si>
  <si>
    <t>валенки укороченные</t>
  </si>
  <si>
    <t>цепочка с крестом серебро</t>
  </si>
  <si>
    <t>плюс сайз платье</t>
  </si>
  <si>
    <t>finn flare мужской</t>
  </si>
  <si>
    <t xml:space="preserve">твоя </t>
  </si>
  <si>
    <t>сумка для школьника</t>
  </si>
  <si>
    <t xml:space="preserve">подсветка для телевизора </t>
  </si>
  <si>
    <t>first way</t>
  </si>
  <si>
    <t>гель для ног лошадиная сила</t>
  </si>
  <si>
    <t>72922967</t>
  </si>
  <si>
    <t>13035892</t>
  </si>
  <si>
    <t>блеск дл губ</t>
  </si>
  <si>
    <t>пиджак мужской вельветовый</t>
  </si>
  <si>
    <t>футболка балерина</t>
  </si>
  <si>
    <t>игрушка лалафан</t>
  </si>
  <si>
    <t>юбка короткая черная</t>
  </si>
  <si>
    <t>маркеры перманентные</t>
  </si>
  <si>
    <t>подушка пляжная</t>
  </si>
  <si>
    <t>сумка тик ток</t>
  </si>
  <si>
    <t xml:space="preserve">парик розовый </t>
  </si>
  <si>
    <t>vivienne sabo крем</t>
  </si>
  <si>
    <t>satiety</t>
  </si>
  <si>
    <t>зонтик большой</t>
  </si>
  <si>
    <t>pepe jeans трусы</t>
  </si>
  <si>
    <t>для зубных щеток подставка</t>
  </si>
  <si>
    <t xml:space="preserve"> ellesse</t>
  </si>
  <si>
    <t>нежка платье</t>
  </si>
  <si>
    <t>чехол попит samsung</t>
  </si>
  <si>
    <t>безводная бритва</t>
  </si>
  <si>
    <t xml:space="preserve">пенал для карандашей </t>
  </si>
  <si>
    <t>линер кисть</t>
  </si>
  <si>
    <t>брюки dc shoes</t>
  </si>
  <si>
    <t>свечка для торта 5</t>
  </si>
  <si>
    <t>консил</t>
  </si>
  <si>
    <t>лореаль телескопик</t>
  </si>
  <si>
    <t>мешок для игрушек на улицу</t>
  </si>
  <si>
    <t>тряпки гринвей</t>
  </si>
  <si>
    <t>пена для снятия макияжа</t>
  </si>
  <si>
    <t>кружка с фигуркой</t>
  </si>
  <si>
    <t>сертум</t>
  </si>
  <si>
    <t>защитное стекло на самсунг а 70</t>
  </si>
  <si>
    <t>тапки-носки</t>
  </si>
  <si>
    <t>сломанные девочки</t>
  </si>
  <si>
    <t>рунический оракул</t>
  </si>
  <si>
    <t>вешалка для бумажного полотенца</t>
  </si>
  <si>
    <t>ратибор варенье</t>
  </si>
  <si>
    <t>sven ps 600</t>
  </si>
  <si>
    <t>летние джинсовые шорты</t>
  </si>
  <si>
    <t xml:space="preserve">гелевая подводка для глаз </t>
  </si>
  <si>
    <t>защитный борт</t>
  </si>
  <si>
    <t>познер</t>
  </si>
  <si>
    <t>полка настенная металл</t>
  </si>
  <si>
    <t>сжатое полотенце</t>
  </si>
  <si>
    <t>зенден обувь женская</t>
  </si>
  <si>
    <t>кроссовки  пума</t>
  </si>
  <si>
    <t>63367943</t>
  </si>
  <si>
    <t xml:space="preserve">samsung a50 чехол </t>
  </si>
  <si>
    <t>ventura life</t>
  </si>
  <si>
    <t>вкладыши под пятки</t>
  </si>
  <si>
    <t>satoshi термос</t>
  </si>
  <si>
    <t>аэрозоли</t>
  </si>
  <si>
    <t>сидение для самоката</t>
  </si>
  <si>
    <t>дождевики женские</t>
  </si>
  <si>
    <t>картина девушка с цветами</t>
  </si>
  <si>
    <t>ремень армейский черный</t>
  </si>
  <si>
    <t>лоток в холодильник</t>
  </si>
  <si>
    <t>сумка молоко</t>
  </si>
  <si>
    <t>bogema lingerie</t>
  </si>
  <si>
    <t>dreams tea чай</t>
  </si>
  <si>
    <t>бобина</t>
  </si>
  <si>
    <t>лего 9 лет</t>
  </si>
  <si>
    <t>спрей от аллергии</t>
  </si>
  <si>
    <t>детские трусики для мальчиков</t>
  </si>
  <si>
    <t>шорты бонито</t>
  </si>
  <si>
    <t>jo h2o</t>
  </si>
  <si>
    <t>салфетки бамбук</t>
  </si>
  <si>
    <t>rustoy</t>
  </si>
  <si>
    <t>бейсболка череп</t>
  </si>
  <si>
    <t>спичечница</t>
  </si>
  <si>
    <t>очки солнечнве</t>
  </si>
  <si>
    <t xml:space="preserve">толстовка на молни </t>
  </si>
  <si>
    <t>hydro polymer</t>
  </si>
  <si>
    <t>37259885</t>
  </si>
  <si>
    <t>chocolate mints</t>
  </si>
  <si>
    <t>фен для волос профессиональный с диффузором</t>
  </si>
  <si>
    <t>звездная елена</t>
  </si>
  <si>
    <t>веселый малыш комбинезон</t>
  </si>
  <si>
    <t>мужской портфель тканевый</t>
  </si>
  <si>
    <t>обувь спец</t>
  </si>
  <si>
    <t>51833193</t>
  </si>
  <si>
    <t xml:space="preserve">запчасти для коляски </t>
  </si>
  <si>
    <t>чай от давления</t>
  </si>
  <si>
    <t>боди женское бежевое</t>
  </si>
  <si>
    <t>подставка для чайных ложек</t>
  </si>
  <si>
    <t>наклейеи</t>
  </si>
  <si>
    <t>тарелка для грызунов</t>
  </si>
  <si>
    <t>термометр детский для воды</t>
  </si>
  <si>
    <t>luminarc дивали</t>
  </si>
  <si>
    <t>духи хелло китти</t>
  </si>
  <si>
    <t>футьолка белая</t>
  </si>
  <si>
    <t>лосины компрессионные</t>
  </si>
  <si>
    <t>молекула духи красота</t>
  </si>
  <si>
    <t>boss hugo</t>
  </si>
  <si>
    <t>босоножки bati</t>
  </si>
  <si>
    <t>сожги свое портфолио</t>
  </si>
  <si>
    <t>белые кроссовки для женщин летние</t>
  </si>
  <si>
    <t>цветы для эпоксидной смолы</t>
  </si>
  <si>
    <t xml:space="preserve">солидол </t>
  </si>
  <si>
    <t>сандали муж</t>
  </si>
  <si>
    <t>бритва мужская набор</t>
  </si>
  <si>
    <t>аптечка для машины</t>
  </si>
  <si>
    <t>ларсен пазлы для малышей</t>
  </si>
  <si>
    <t>земляника сублимированная</t>
  </si>
  <si>
    <t>толстая цепочка на шею</t>
  </si>
  <si>
    <t>под куполом стивен кинг</t>
  </si>
  <si>
    <t>кольца разъемные</t>
  </si>
  <si>
    <t>17191909</t>
  </si>
  <si>
    <t>13480960</t>
  </si>
  <si>
    <t>свадебные магнитики</t>
  </si>
  <si>
    <t>сяоми наушники</t>
  </si>
  <si>
    <t>dior home</t>
  </si>
  <si>
    <t xml:space="preserve">ножницы филировочные </t>
  </si>
  <si>
    <t>lamel бальзам для губ</t>
  </si>
  <si>
    <t>диетический корм для кошек</t>
  </si>
  <si>
    <t>пилочка для ногтей зингер</t>
  </si>
  <si>
    <t xml:space="preserve">антипыль </t>
  </si>
  <si>
    <t>возбуждающие средства</t>
  </si>
  <si>
    <t>realme 11c</t>
  </si>
  <si>
    <t>шлепки изи детские</t>
  </si>
  <si>
    <t>эплгарден</t>
  </si>
  <si>
    <t>vilenta для ног</t>
  </si>
  <si>
    <t xml:space="preserve">халат банный мужской </t>
  </si>
  <si>
    <t>набор украшений детский</t>
  </si>
  <si>
    <t>барсетка тайна</t>
  </si>
  <si>
    <t>наклейки сериалы</t>
  </si>
  <si>
    <t>epsolife</t>
  </si>
  <si>
    <t xml:space="preserve">кепка gloria </t>
  </si>
  <si>
    <t>направляющие скрытого монтажа</t>
  </si>
  <si>
    <t>расчёска гребешок</t>
  </si>
  <si>
    <t>кожа крокодила</t>
  </si>
  <si>
    <t>футболка женская большой вырез</t>
  </si>
  <si>
    <t>kylie помада</t>
  </si>
  <si>
    <t>плакат геншин импакт</t>
  </si>
  <si>
    <t>набор кастрюль мечта</t>
  </si>
  <si>
    <t>яой стикеры</t>
  </si>
  <si>
    <t>izibags</t>
  </si>
  <si>
    <t>43746539</t>
  </si>
  <si>
    <t xml:space="preserve">зимние куртки мужские </t>
  </si>
  <si>
    <t>жинцы</t>
  </si>
  <si>
    <t xml:space="preserve">туалетный блок </t>
  </si>
  <si>
    <t>малекуляр шампунь</t>
  </si>
  <si>
    <t>гель для надувания воздушных шаров</t>
  </si>
  <si>
    <t>детский каприз пряжа</t>
  </si>
  <si>
    <t>лего военный</t>
  </si>
  <si>
    <t>leatherman wave plus</t>
  </si>
  <si>
    <t>royal rabbit</t>
  </si>
  <si>
    <t>wanbo t2 max</t>
  </si>
  <si>
    <t>вертушка рыболовная</t>
  </si>
  <si>
    <t>игрушки аврора</t>
  </si>
  <si>
    <t>грибной нож</t>
  </si>
  <si>
    <t>вязаные купальники</t>
  </si>
  <si>
    <t>сумка для ноутбука асус</t>
  </si>
  <si>
    <t>24764471</t>
  </si>
  <si>
    <t>корзинка лофт</t>
  </si>
  <si>
    <t>обувь пазолини</t>
  </si>
  <si>
    <t>купальник леопардовый слитный</t>
  </si>
  <si>
    <t xml:space="preserve">круглый холст </t>
  </si>
  <si>
    <t>acoola школьная форма</t>
  </si>
  <si>
    <t xml:space="preserve">летние женские босоножки </t>
  </si>
  <si>
    <t>открывашка счетчик</t>
  </si>
  <si>
    <t>фаллоимитатор двухсторонний</t>
  </si>
  <si>
    <t xml:space="preserve">тарелка плоская </t>
  </si>
  <si>
    <t>dermafirm</t>
  </si>
  <si>
    <t xml:space="preserve">платья штапель </t>
  </si>
  <si>
    <t>тетради для подготовки к школе</t>
  </si>
  <si>
    <t>подвески для пар</t>
  </si>
  <si>
    <t>коллагеновая маска для лица</t>
  </si>
  <si>
    <t>скиппер</t>
  </si>
  <si>
    <t xml:space="preserve">фуфанон </t>
  </si>
  <si>
    <t>упоковачная бумага</t>
  </si>
  <si>
    <t>thea gouverneur мадам-брошкина.рф</t>
  </si>
  <si>
    <t>50067681</t>
  </si>
  <si>
    <t>мобиль для детской кроватки</t>
  </si>
  <si>
    <t>рубашка поварская женская</t>
  </si>
  <si>
    <t xml:space="preserve">женская платья </t>
  </si>
  <si>
    <t>жалюзи на окна 90</t>
  </si>
  <si>
    <t>таро ночи</t>
  </si>
  <si>
    <t>kiabi детский головные уборы</t>
  </si>
  <si>
    <t>коллекторная группа с расходомерами</t>
  </si>
  <si>
    <t xml:space="preserve">бам </t>
  </si>
  <si>
    <t>подвеска золотая круглая</t>
  </si>
  <si>
    <t>74642408</t>
  </si>
  <si>
    <t>царство ароматов choco</t>
  </si>
  <si>
    <t xml:space="preserve">грядка садовая оцинкованная </t>
  </si>
  <si>
    <t xml:space="preserve">не спасай меня </t>
  </si>
  <si>
    <t>румына</t>
  </si>
  <si>
    <t>love inside</t>
  </si>
  <si>
    <t>sharme minerals</t>
  </si>
  <si>
    <t>сухой корм для собак пробаланс</t>
  </si>
  <si>
    <t>кастрюля с подогревом</t>
  </si>
  <si>
    <t>роял канин для стерилизованных котов</t>
  </si>
  <si>
    <t>мария абабкова</t>
  </si>
  <si>
    <t>чехол на самсунг 12 а</t>
  </si>
  <si>
    <t xml:space="preserve">куральники </t>
  </si>
  <si>
    <t>ароматизатор новая машина</t>
  </si>
  <si>
    <t>larm_shop</t>
  </si>
  <si>
    <t>футболка подростковая для девочки</t>
  </si>
  <si>
    <t>be i</t>
  </si>
  <si>
    <t>ракетки для пляжного тенниса</t>
  </si>
  <si>
    <t>мария бершадская</t>
  </si>
  <si>
    <t>бананка кожаная</t>
  </si>
  <si>
    <t>александра торн</t>
  </si>
  <si>
    <t>топ утяжка</t>
  </si>
  <si>
    <t>сухой бассейн шарики</t>
  </si>
  <si>
    <t>украшение для маникюра</t>
  </si>
  <si>
    <t>косметика для лица аравия</t>
  </si>
  <si>
    <t>масло аргана</t>
  </si>
  <si>
    <t>холо</t>
  </si>
  <si>
    <t xml:space="preserve">пакет для льда </t>
  </si>
  <si>
    <t>лонгслив женский полосатый</t>
  </si>
  <si>
    <t>bq aurora</t>
  </si>
  <si>
    <t>толстовка женская капюшоном</t>
  </si>
  <si>
    <t>игрушка мягкая шлёпа</t>
  </si>
  <si>
    <t>детский велосипед stels</t>
  </si>
  <si>
    <t>детский жакет</t>
  </si>
  <si>
    <t>акригель опция</t>
  </si>
  <si>
    <t>электромотоцикл детский bmw</t>
  </si>
  <si>
    <t>бтс книга фаната</t>
  </si>
  <si>
    <t xml:space="preserve">маленькие бутылочки </t>
  </si>
  <si>
    <t>мелоди битти</t>
  </si>
  <si>
    <t>bluetooth aux адаптер</t>
  </si>
  <si>
    <t>форма для выпечки неразъемная</t>
  </si>
  <si>
    <t>acer nitro 5 ноутбук</t>
  </si>
  <si>
    <t>starter для щенков</t>
  </si>
  <si>
    <t xml:space="preserve">чокер белый </t>
  </si>
  <si>
    <t>салфетки золотые</t>
  </si>
  <si>
    <t>чугунные сковороды</t>
  </si>
  <si>
    <t>корзина для угля</t>
  </si>
  <si>
    <t>модная одежда для женщин</t>
  </si>
  <si>
    <t>пробковая доска большая</t>
  </si>
  <si>
    <t>разъёмная форма для выпечки</t>
  </si>
  <si>
    <t>пвх панели для ванной</t>
  </si>
  <si>
    <t>кроватка качалка</t>
  </si>
  <si>
    <t>рулетка поводок 8 м</t>
  </si>
  <si>
    <t>коврик банный</t>
  </si>
  <si>
    <t>кроссовки мужские tommy hilfiger</t>
  </si>
  <si>
    <t>34play</t>
  </si>
  <si>
    <t>аналтная пробка</t>
  </si>
  <si>
    <t>маска желе</t>
  </si>
  <si>
    <t xml:space="preserve">печатка мужская серебро </t>
  </si>
  <si>
    <t>29032010</t>
  </si>
  <si>
    <t>костюм комуфляжный детский</t>
  </si>
  <si>
    <t>ловрепаблик</t>
  </si>
  <si>
    <t>тюль ширина 600</t>
  </si>
  <si>
    <t>значки кот</t>
  </si>
  <si>
    <t>рубашка белая хлопок женская</t>
  </si>
  <si>
    <t>брюки женские летние в рубчик</t>
  </si>
  <si>
    <t>черные вещи</t>
  </si>
  <si>
    <t>эфко</t>
  </si>
  <si>
    <t>air jordan 1 retro</t>
  </si>
  <si>
    <t>bond touch браслет</t>
  </si>
  <si>
    <t>прозрачные обложки для учебников</t>
  </si>
  <si>
    <t>ножи южный крест</t>
  </si>
  <si>
    <t>украшения на ногу браслет ювелирные</t>
  </si>
  <si>
    <t>корзины для посадки луковичных</t>
  </si>
  <si>
    <t xml:space="preserve">18650 аккумулятор </t>
  </si>
  <si>
    <t>лифчик на косточках</t>
  </si>
  <si>
    <t xml:space="preserve">redmi 9 c </t>
  </si>
  <si>
    <t>высокие ботинки мужские</t>
  </si>
  <si>
    <t xml:space="preserve">футболка боди </t>
  </si>
  <si>
    <t>syntha</t>
  </si>
  <si>
    <t>8069552</t>
  </si>
  <si>
    <t>бом бастер</t>
  </si>
  <si>
    <t>huawei ноутбуки и компьютеры</t>
  </si>
  <si>
    <t>рюкзак для девочки 8 лет</t>
  </si>
  <si>
    <t>крышка на заварочный чайник</t>
  </si>
  <si>
    <t>машинка для этикеток</t>
  </si>
  <si>
    <t>карточки насекомые</t>
  </si>
  <si>
    <t>разделитель комнаты</t>
  </si>
  <si>
    <t>авиабилеты купить</t>
  </si>
  <si>
    <t>детский термометр для воды</t>
  </si>
  <si>
    <t>серьги бижутерия вечерние</t>
  </si>
  <si>
    <t>съемные чашки</t>
  </si>
  <si>
    <t>рюкзак женский канкен</t>
  </si>
  <si>
    <t>askent group аксессуары</t>
  </si>
  <si>
    <t>сланцы tommy hilfiger</t>
  </si>
  <si>
    <t>трубочка антистресс</t>
  </si>
  <si>
    <t>зайка тянучка</t>
  </si>
  <si>
    <t>комбинезон от клещей</t>
  </si>
  <si>
    <t xml:space="preserve">вода для утюга </t>
  </si>
  <si>
    <t>корм для кошек сухой холистик</t>
  </si>
  <si>
    <t>звуковые карты</t>
  </si>
  <si>
    <t>браслет с часами</t>
  </si>
  <si>
    <t>ад маргинем пресс</t>
  </si>
  <si>
    <t>автомат жевательный</t>
  </si>
  <si>
    <t>бритаы</t>
  </si>
  <si>
    <t>еда для куклы</t>
  </si>
  <si>
    <t>лапка тефлоновая</t>
  </si>
  <si>
    <t>спартивка мужской</t>
  </si>
  <si>
    <t>bulgaria</t>
  </si>
  <si>
    <t>платья летние подростковые</t>
  </si>
  <si>
    <t>расчёска для котят</t>
  </si>
  <si>
    <t xml:space="preserve">платье для полных женщин </t>
  </si>
  <si>
    <t>дверь для кота</t>
  </si>
  <si>
    <t xml:space="preserve">самокат трюковой детский </t>
  </si>
  <si>
    <t>super skinny</t>
  </si>
  <si>
    <t>серебристые лодочки</t>
  </si>
  <si>
    <t>пушистый ковёр</t>
  </si>
  <si>
    <t>футболька женская</t>
  </si>
  <si>
    <t>ручки для входной двери</t>
  </si>
  <si>
    <t xml:space="preserve">сережки для детей </t>
  </si>
  <si>
    <t>футболка я алкаш</t>
  </si>
  <si>
    <t>65163015</t>
  </si>
  <si>
    <t>манок на лису</t>
  </si>
  <si>
    <t>перчатки виниловые benovy</t>
  </si>
  <si>
    <t>обувь skechers</t>
  </si>
  <si>
    <t>halaks</t>
  </si>
  <si>
    <t>omel shop</t>
  </si>
  <si>
    <t xml:space="preserve">.. </t>
  </si>
  <si>
    <t>39091116</t>
  </si>
  <si>
    <t>подставка для колье</t>
  </si>
  <si>
    <t>geramuse</t>
  </si>
  <si>
    <t>qilive</t>
  </si>
  <si>
    <t xml:space="preserve">блокнот уничтож меня </t>
  </si>
  <si>
    <t>asian</t>
  </si>
  <si>
    <t>скатерть золотая</t>
  </si>
  <si>
    <t xml:space="preserve">тарочки </t>
  </si>
  <si>
    <t>повязка для гипса</t>
  </si>
  <si>
    <t>67531601</t>
  </si>
  <si>
    <t>шампунь для волос органик</t>
  </si>
  <si>
    <t>обувь corsocomo</t>
  </si>
  <si>
    <t>платье с лисичками</t>
  </si>
  <si>
    <t>колонка ubl</t>
  </si>
  <si>
    <t>офицерская сумка</t>
  </si>
  <si>
    <t>ниточка на шею</t>
  </si>
  <si>
    <t>stay golden glitter lip kit</t>
  </si>
  <si>
    <t>колесо для сумки тележки</t>
  </si>
  <si>
    <t>нивидимка</t>
  </si>
  <si>
    <t>ган</t>
  </si>
  <si>
    <t>канцелярия браво старс</t>
  </si>
  <si>
    <t>шлёпки с мехом</t>
  </si>
  <si>
    <t>рубашки яркие</t>
  </si>
  <si>
    <t>anio</t>
  </si>
  <si>
    <t xml:space="preserve">my melody </t>
  </si>
  <si>
    <t>сетка для подъемника</t>
  </si>
  <si>
    <t>skorikova design</t>
  </si>
  <si>
    <t>gripalle</t>
  </si>
  <si>
    <t>твоё джемпер</t>
  </si>
  <si>
    <t>запчасти для мобильных телефонов</t>
  </si>
  <si>
    <t>футбольное поле</t>
  </si>
  <si>
    <t>тарелка глубокая керамическая</t>
  </si>
  <si>
    <t>ферверк</t>
  </si>
  <si>
    <t>белая футболка остин</t>
  </si>
  <si>
    <t>наклейки на гитару рок</t>
  </si>
  <si>
    <t>спортивный костюм мужской lacoste</t>
  </si>
  <si>
    <t xml:space="preserve">жвачка eclipse </t>
  </si>
  <si>
    <t>зонт для куклы</t>
  </si>
  <si>
    <t>ми косметика</t>
  </si>
  <si>
    <t>после инсульта</t>
  </si>
  <si>
    <t>27609425</t>
  </si>
  <si>
    <t>мини пароварка</t>
  </si>
  <si>
    <t>bts бомбочка</t>
  </si>
  <si>
    <t>кельвин кляйн эйфория</t>
  </si>
  <si>
    <t>тетрабарат натрия</t>
  </si>
  <si>
    <t>боди трикотаж</t>
  </si>
  <si>
    <t>микрофибра салфетка</t>
  </si>
  <si>
    <t>панамка для девочки 10 лет</t>
  </si>
  <si>
    <t>табурет складной детский</t>
  </si>
  <si>
    <t>жижа космонавт</t>
  </si>
  <si>
    <t>цыеты</t>
  </si>
  <si>
    <t>на краю ойкумены</t>
  </si>
  <si>
    <t>заколки для бигуди</t>
  </si>
  <si>
    <t>проволока для волос</t>
  </si>
  <si>
    <t>мужские костюмы тройка</t>
  </si>
  <si>
    <t>lost cherry мист</t>
  </si>
  <si>
    <t>купальник для 13 лет</t>
  </si>
  <si>
    <t>николай лесков</t>
  </si>
  <si>
    <t>мыловарения</t>
  </si>
  <si>
    <t>супер гумификатор</t>
  </si>
  <si>
    <t>клей эпоксидный черный</t>
  </si>
  <si>
    <t>блокнот именной</t>
  </si>
  <si>
    <t>27361125</t>
  </si>
  <si>
    <t>держатель для видеоняни</t>
  </si>
  <si>
    <t>платье стиляги в стиле</t>
  </si>
  <si>
    <t>машинка для набивки сигарет</t>
  </si>
  <si>
    <t>мужские брюки укороченные</t>
  </si>
  <si>
    <t>ароматическая ваза</t>
  </si>
  <si>
    <t>сменные фильтры для воды гейзер</t>
  </si>
  <si>
    <t>corvina</t>
  </si>
  <si>
    <t>спортивная кофта для бега</t>
  </si>
  <si>
    <t>хлопковая конфета</t>
  </si>
  <si>
    <t xml:space="preserve">мужские носки набор </t>
  </si>
  <si>
    <t xml:space="preserve">тапочки твоё </t>
  </si>
  <si>
    <t>сетка для ветчины</t>
  </si>
  <si>
    <t>лампа настенная для школьника</t>
  </si>
  <si>
    <t>эфирное масло базилик</t>
  </si>
  <si>
    <t>турецкие шторы</t>
  </si>
  <si>
    <t>сковорода традиция гранит</t>
  </si>
  <si>
    <t>чо за мем</t>
  </si>
  <si>
    <t>ява 350</t>
  </si>
  <si>
    <t>biscoff</t>
  </si>
  <si>
    <t xml:space="preserve">belle </t>
  </si>
  <si>
    <t>жидкость для электронных испарителей 50</t>
  </si>
  <si>
    <t>адвент календарь детский</t>
  </si>
  <si>
    <t>creom</t>
  </si>
  <si>
    <t>насадка для зубной щетки philips sonicare</t>
  </si>
  <si>
    <t>заклепки для шнурков</t>
  </si>
  <si>
    <t>бродяга манга</t>
  </si>
  <si>
    <t>рация 2 шт</t>
  </si>
  <si>
    <t>телевизор  32</t>
  </si>
  <si>
    <t>страна чудес</t>
  </si>
  <si>
    <t>колье на выпускной</t>
  </si>
  <si>
    <t>чайник brayer</t>
  </si>
  <si>
    <t>обложка на паспорт с резинкой</t>
  </si>
  <si>
    <t>бирюса морозильная камера</t>
  </si>
  <si>
    <t xml:space="preserve">nourishing </t>
  </si>
  <si>
    <t>джемпер женский беларусь</t>
  </si>
  <si>
    <t>кофты на молнии мужские</t>
  </si>
  <si>
    <t>тонкацу</t>
  </si>
  <si>
    <t>салонная косметика</t>
  </si>
  <si>
    <t>масло для мото</t>
  </si>
  <si>
    <t>427950136</t>
  </si>
  <si>
    <t>пастилка</t>
  </si>
  <si>
    <t>в поезд держатель для детей</t>
  </si>
  <si>
    <t>палатка 4 места</t>
  </si>
  <si>
    <t>сэнди</t>
  </si>
  <si>
    <t>силиконовый коврик для телефона</t>
  </si>
  <si>
    <t>нарезка кубиками электрическая</t>
  </si>
  <si>
    <t>для тренера</t>
  </si>
  <si>
    <t>аквафор в150</t>
  </si>
  <si>
    <t xml:space="preserve">фэмили лук </t>
  </si>
  <si>
    <t>боди женские утягивающие</t>
  </si>
  <si>
    <t>тельняшка зарина</t>
  </si>
  <si>
    <t>fitmama cosmetics</t>
  </si>
  <si>
    <t>черная маска для лица от прыщей</t>
  </si>
  <si>
    <t>купальник высокие плавки раздельный</t>
  </si>
  <si>
    <t>чемодан детский на колесиках для мальчика</t>
  </si>
  <si>
    <t>62895756</t>
  </si>
  <si>
    <t>one and only</t>
  </si>
  <si>
    <t>для прикуривателя</t>
  </si>
  <si>
    <t>пудра лореаль 24</t>
  </si>
  <si>
    <t>ботинки женские зимние натуральные</t>
  </si>
  <si>
    <t xml:space="preserve">yeezy boost 350 </t>
  </si>
  <si>
    <t>раскраски для девочек 6 лет</t>
  </si>
  <si>
    <t>для полигеля</t>
  </si>
  <si>
    <t>костюм для девочки 2 года</t>
  </si>
  <si>
    <t>пилка для натуральных ногтей полировка шлифовка</t>
  </si>
  <si>
    <t>бейсболки нхл</t>
  </si>
  <si>
    <t>я люблю полину</t>
  </si>
  <si>
    <t>бальзам для волос лореаль профессиональный</t>
  </si>
  <si>
    <t>летний английский</t>
  </si>
  <si>
    <t>шланг садовый 25 м</t>
  </si>
  <si>
    <t>saloon мыло</t>
  </si>
  <si>
    <t>микроволновая печь детская</t>
  </si>
  <si>
    <t xml:space="preserve">чупа чупс тинт </t>
  </si>
  <si>
    <t>проволока подвязочная</t>
  </si>
  <si>
    <t>мужская куртка осень</t>
  </si>
  <si>
    <t>женское спортивное платье прямое 50-52 размер</t>
  </si>
  <si>
    <t>тени для девочки</t>
  </si>
  <si>
    <t>блестящие шорты</t>
  </si>
  <si>
    <t>шапка сеточка</t>
  </si>
  <si>
    <t xml:space="preserve">формикарий </t>
  </si>
  <si>
    <t>костюм летний шорты футболка женский</t>
  </si>
  <si>
    <t>jkosmec</t>
  </si>
  <si>
    <t xml:space="preserve">английский язык 4 класс </t>
  </si>
  <si>
    <t>костюм детский шорты</t>
  </si>
  <si>
    <t xml:space="preserve">боди женские летние </t>
  </si>
  <si>
    <t>шорты из муслима</t>
  </si>
  <si>
    <t>гель лак адри коко</t>
  </si>
  <si>
    <t>переходник на телефон</t>
  </si>
  <si>
    <t xml:space="preserve">диск шлифовальный </t>
  </si>
  <si>
    <t>плавки спортивные женские</t>
  </si>
  <si>
    <t>15068590</t>
  </si>
  <si>
    <t>пластиковые дорожки</t>
  </si>
  <si>
    <t>элекропила</t>
  </si>
  <si>
    <t>для мышей</t>
  </si>
  <si>
    <t>мир льда и пламени</t>
  </si>
  <si>
    <t>редкие сладости</t>
  </si>
  <si>
    <t xml:space="preserve">табуретки для кухни </t>
  </si>
  <si>
    <t>черная соль гималайская</t>
  </si>
  <si>
    <t xml:space="preserve">гольфины </t>
  </si>
  <si>
    <t>игла для сшивания вязанных изделий</t>
  </si>
  <si>
    <t>eveline солнцезащитный крем</t>
  </si>
  <si>
    <t>cult джоггеры</t>
  </si>
  <si>
    <t>рубашка русская народная</t>
  </si>
  <si>
    <t>коврик двухсторонний</t>
  </si>
  <si>
    <t>обувь санторини</t>
  </si>
  <si>
    <t>фитнес повязка на голову</t>
  </si>
  <si>
    <t>кофта динозавр</t>
  </si>
  <si>
    <t>полировка салона</t>
  </si>
  <si>
    <t>5414685</t>
  </si>
  <si>
    <t>вакууматор для вещей</t>
  </si>
  <si>
    <t>огнезащита</t>
  </si>
  <si>
    <t>кольцо костет</t>
  </si>
  <si>
    <t>пуливизатор для покраски</t>
  </si>
  <si>
    <t>коврик под палатку</t>
  </si>
  <si>
    <t>резиновые сапоги детские crocs</t>
  </si>
  <si>
    <t>панама ромашка</t>
  </si>
  <si>
    <t xml:space="preserve">розовый лонгслив </t>
  </si>
  <si>
    <t>шампунь мужской чистая линия</t>
  </si>
  <si>
    <t>правила жизни</t>
  </si>
  <si>
    <t>горшок для монстеры</t>
  </si>
  <si>
    <t>щетка фен rowenta</t>
  </si>
  <si>
    <t>лего история игрушек</t>
  </si>
  <si>
    <t>чайник bbk</t>
  </si>
  <si>
    <t>авангард хк</t>
  </si>
  <si>
    <t>paterra хозяйственные товары</t>
  </si>
  <si>
    <t xml:space="preserve">туристическое кресло </t>
  </si>
  <si>
    <t>redmi note 8 pro чехол противоударный</t>
  </si>
  <si>
    <t>кроссовки женские черные летние</t>
  </si>
  <si>
    <t>клавиатура бесшумная</t>
  </si>
  <si>
    <t>садовый шатер 3*3</t>
  </si>
  <si>
    <t>im rid</t>
  </si>
  <si>
    <t>rada russkikh гидрофильное масло</t>
  </si>
  <si>
    <t>спортивный костюм  детский</t>
  </si>
  <si>
    <t>тонкий женский ремень</t>
  </si>
  <si>
    <t xml:space="preserve">уголок на выписку </t>
  </si>
  <si>
    <t>держатель для гарнитуры</t>
  </si>
  <si>
    <t>держатель для ободков</t>
  </si>
  <si>
    <t>клавиатура zet</t>
  </si>
  <si>
    <t>деревянный настил</t>
  </si>
  <si>
    <t>нитки швейные черные</t>
  </si>
  <si>
    <t>светильник в разетку</t>
  </si>
  <si>
    <t>купальник с шортами гимнастический</t>
  </si>
  <si>
    <t>двойная сковорода гриль</t>
  </si>
  <si>
    <t>кровать 120 на 200</t>
  </si>
  <si>
    <t>true shop</t>
  </si>
  <si>
    <t>платья на высокий рост</t>
  </si>
  <si>
    <t>сумки рыболовные</t>
  </si>
  <si>
    <t>кожанные сандалии</t>
  </si>
  <si>
    <t>сумка дорожная экокожа</t>
  </si>
  <si>
    <t>77427056</t>
  </si>
  <si>
    <t>vcopco</t>
  </si>
  <si>
    <t>стакан ржд</t>
  </si>
  <si>
    <t>хайлайтер лореаль</t>
  </si>
  <si>
    <t>упс 6</t>
  </si>
  <si>
    <t>маркеры для магнитно-маркерной доски</t>
  </si>
  <si>
    <t xml:space="preserve">длинноногая мамочка </t>
  </si>
  <si>
    <t>пластинка для магнитного держателя</t>
  </si>
  <si>
    <t>спойлер гранта</t>
  </si>
  <si>
    <t>платье  zara</t>
  </si>
  <si>
    <t>костюм новорожденным</t>
  </si>
  <si>
    <t>брюки летние для подростков</t>
  </si>
  <si>
    <t>прикормка для раков</t>
  </si>
  <si>
    <t>средство для выведения пятен</t>
  </si>
  <si>
    <t>футболка мужская веном</t>
  </si>
  <si>
    <t>крем sesderma</t>
  </si>
  <si>
    <t>пуговица металлическая</t>
  </si>
  <si>
    <t>ремшип шип ремонтный</t>
  </si>
  <si>
    <t>uriage bariesun spf</t>
  </si>
  <si>
    <t>68797256</t>
  </si>
  <si>
    <t>подарочный набор nivea</t>
  </si>
  <si>
    <t>сапожки детские</t>
  </si>
  <si>
    <t>shake духи</t>
  </si>
  <si>
    <t>флис подкладочный</t>
  </si>
  <si>
    <t xml:space="preserve">термопрокладка </t>
  </si>
  <si>
    <t>кейс косметики</t>
  </si>
  <si>
    <t>адаптер для ирригатора</t>
  </si>
  <si>
    <t>семена ромашек</t>
  </si>
  <si>
    <t>гирлянда на год</t>
  </si>
  <si>
    <t>серьги апельсин</t>
  </si>
  <si>
    <t xml:space="preserve">каралки </t>
  </si>
  <si>
    <t>детский крем бепантен</t>
  </si>
  <si>
    <t>70483328</t>
  </si>
  <si>
    <t>бигуди на длинные волосы</t>
  </si>
  <si>
    <t xml:space="preserve">духи для тела </t>
  </si>
  <si>
    <t>чай alokozay</t>
  </si>
  <si>
    <t>пижамное платье</t>
  </si>
  <si>
    <t>проверка банкнот</t>
  </si>
  <si>
    <t>шоколад приморский кондитер</t>
  </si>
  <si>
    <t>трусы женские xxl</t>
  </si>
  <si>
    <t>shik патчи</t>
  </si>
  <si>
    <t>лезвия для бритвы филипс</t>
  </si>
  <si>
    <t>витамины для женщин шипучие</t>
  </si>
  <si>
    <t>широкое кольцо бижутерия</t>
  </si>
  <si>
    <t>костюм женский пиджак и юбка</t>
  </si>
  <si>
    <t>памперсы трусики 5 pampers</t>
  </si>
  <si>
    <t>befree топик</t>
  </si>
  <si>
    <t>паладки</t>
  </si>
  <si>
    <t>косички на заколках</t>
  </si>
  <si>
    <t>парогенераторы braun</t>
  </si>
  <si>
    <t>64457802</t>
  </si>
  <si>
    <t>светодиодные ленты 1 метр</t>
  </si>
  <si>
    <t>центровочные кольца на диски</t>
  </si>
  <si>
    <t>chassyg</t>
  </si>
  <si>
    <t>52710646</t>
  </si>
  <si>
    <t>стиралити 20 в1</t>
  </si>
  <si>
    <t>мыльники</t>
  </si>
  <si>
    <t>стиральная машина candy smart</t>
  </si>
  <si>
    <t>блуза женская офисная</t>
  </si>
  <si>
    <t>чехол для телефона honor 50</t>
  </si>
  <si>
    <t>весы для взвешивания тела</t>
  </si>
  <si>
    <t>атмосфера постельное белье</t>
  </si>
  <si>
    <t>слинг для новорожденных</t>
  </si>
  <si>
    <t>пена мусс</t>
  </si>
  <si>
    <t>прозрачная коробка для шаров</t>
  </si>
  <si>
    <t>панама с пятнами</t>
  </si>
  <si>
    <t>79086726</t>
  </si>
  <si>
    <t>75159851</t>
  </si>
  <si>
    <t>brand mural</t>
  </si>
  <si>
    <t>башмак автомобильный</t>
  </si>
  <si>
    <t>лавита</t>
  </si>
  <si>
    <t>бифри пальто</t>
  </si>
  <si>
    <t>светильник на солнечный батарея на фасад дом</t>
  </si>
  <si>
    <t>латафа</t>
  </si>
  <si>
    <t>avalon одежда женский</t>
  </si>
  <si>
    <t>44757422</t>
  </si>
  <si>
    <t>картон для торта</t>
  </si>
  <si>
    <t>прожектор с датчиком</t>
  </si>
  <si>
    <t>спортивный костюм на мальчика 116</t>
  </si>
  <si>
    <t>форма для колбасок</t>
  </si>
  <si>
    <t xml:space="preserve">браслет для шармов </t>
  </si>
  <si>
    <t>рубашка без рукава</t>
  </si>
  <si>
    <t>румяна революшн</t>
  </si>
  <si>
    <t>нетканый укрывной материал черный</t>
  </si>
  <si>
    <t>кепка бтс</t>
  </si>
  <si>
    <t xml:space="preserve">zara футболки </t>
  </si>
  <si>
    <t>jusvet</t>
  </si>
  <si>
    <t>59611642</t>
  </si>
  <si>
    <t>майка с цепью</t>
  </si>
  <si>
    <t>диор футболка</t>
  </si>
  <si>
    <t>силиконовые диски</t>
  </si>
  <si>
    <t>водный мяч</t>
  </si>
  <si>
    <t>платье летнее розовое женское</t>
  </si>
  <si>
    <t>купальник diesel</t>
  </si>
  <si>
    <t>бродячие псы игрушка</t>
  </si>
  <si>
    <t>женские костюмы шортами</t>
  </si>
  <si>
    <t>платья женские из льна</t>
  </si>
  <si>
    <t>фреш степ наполнитель</t>
  </si>
  <si>
    <t>фартук для кухни пвх</t>
  </si>
  <si>
    <t>мухобойки</t>
  </si>
  <si>
    <t>жививек</t>
  </si>
  <si>
    <t>клад</t>
  </si>
  <si>
    <t>летний рабочий костюм</t>
  </si>
  <si>
    <t>eos (evolution of smooth)</t>
  </si>
  <si>
    <t>ролики для девочки 38 размер</t>
  </si>
  <si>
    <t>платье для малыша летнее</t>
  </si>
  <si>
    <t>стеклянная чаша для теста</t>
  </si>
  <si>
    <t>prostogem</t>
  </si>
  <si>
    <t>pafi</t>
  </si>
  <si>
    <t>vian порошок</t>
  </si>
  <si>
    <t>подлокотник solaris</t>
  </si>
  <si>
    <t>полигель фокси</t>
  </si>
  <si>
    <t>сосна искусственная новогодняя</t>
  </si>
  <si>
    <t xml:space="preserve">sony ericsson </t>
  </si>
  <si>
    <t>спортивные  костюмы</t>
  </si>
  <si>
    <t>джемпер белый для девочки</t>
  </si>
  <si>
    <t>маркер акрил</t>
  </si>
  <si>
    <t>болты м6</t>
  </si>
  <si>
    <t>метелица юга</t>
  </si>
  <si>
    <t>белорусская маска для волос</t>
  </si>
  <si>
    <t>велосипедные камеры</t>
  </si>
  <si>
    <t>мехико</t>
  </si>
  <si>
    <t>купальник с цепочками</t>
  </si>
  <si>
    <t>джинсовый сарафон</t>
  </si>
  <si>
    <t>фильтр лада веста</t>
  </si>
  <si>
    <t>49552346</t>
  </si>
  <si>
    <t>коробка конверт</t>
  </si>
  <si>
    <t>женские летние кардиганы</t>
  </si>
  <si>
    <t>душ поливочный</t>
  </si>
  <si>
    <t>lighter</t>
  </si>
  <si>
    <t>орифлейм косметика</t>
  </si>
  <si>
    <t>sela пуховик</t>
  </si>
  <si>
    <t>термо наклейки для одежды</t>
  </si>
  <si>
    <t>bosller</t>
  </si>
  <si>
    <t>танга мужские</t>
  </si>
  <si>
    <t>маска для живота</t>
  </si>
  <si>
    <t>рэйд</t>
  </si>
  <si>
    <t>вентилятор maxwell</t>
  </si>
  <si>
    <t>стекло samsung s8</t>
  </si>
  <si>
    <t>valery d</t>
  </si>
  <si>
    <t>большие зонты</t>
  </si>
  <si>
    <t>респект лоферы</t>
  </si>
  <si>
    <t>шар микки</t>
  </si>
  <si>
    <t>конструктор валли</t>
  </si>
  <si>
    <t>длинный женский кардиган</t>
  </si>
  <si>
    <t>liplipbook</t>
  </si>
  <si>
    <t>жилет с карманами мужской</t>
  </si>
  <si>
    <t>hagges</t>
  </si>
  <si>
    <t>зусак книжный вор</t>
  </si>
  <si>
    <t>чехлы на honor 8a</t>
  </si>
  <si>
    <t>magnolia обувь</t>
  </si>
  <si>
    <t>кружка черепашки ниндзя</t>
  </si>
  <si>
    <t>камаз одежда</t>
  </si>
  <si>
    <t>кофе в зернах 1 кг noir</t>
  </si>
  <si>
    <t>весенняя обувь для девочки</t>
  </si>
  <si>
    <t>миниатюрные духи</t>
  </si>
  <si>
    <t>alize cotton gold tweed</t>
  </si>
  <si>
    <t>нюеркер</t>
  </si>
  <si>
    <t>чехол на айфон 13 розовый</t>
  </si>
  <si>
    <t>электронная сегорета</t>
  </si>
  <si>
    <t>пауэрбанк type c</t>
  </si>
  <si>
    <t>85371667</t>
  </si>
  <si>
    <t>рюкзаки в школу для девочек</t>
  </si>
  <si>
    <t>полка над телевизором</t>
  </si>
  <si>
    <t>лилия долины</t>
  </si>
  <si>
    <t>trueskin</t>
  </si>
  <si>
    <t xml:space="preserve">пвх панель </t>
  </si>
  <si>
    <t>naumi одежда</t>
  </si>
  <si>
    <t>tropicana скраб</t>
  </si>
  <si>
    <t>палки для тента</t>
  </si>
  <si>
    <t>kapous краска для волос 9.23</t>
  </si>
  <si>
    <t xml:space="preserve">наклейки на кухню </t>
  </si>
  <si>
    <t>62412623</t>
  </si>
  <si>
    <t>интерьерные украшения</t>
  </si>
  <si>
    <t>сотейник rondell</t>
  </si>
  <si>
    <t>cvt</t>
  </si>
  <si>
    <t>42852592</t>
  </si>
  <si>
    <t>million lashes</t>
  </si>
  <si>
    <t>маленькая алмазная мозаика</t>
  </si>
  <si>
    <t>70320239</t>
  </si>
  <si>
    <t xml:space="preserve">dstrend </t>
  </si>
  <si>
    <t>подсветка неоновая</t>
  </si>
  <si>
    <t>мини мягкая игрушка</t>
  </si>
  <si>
    <t>бубу</t>
  </si>
  <si>
    <t>you swim</t>
  </si>
  <si>
    <t>4g антена</t>
  </si>
  <si>
    <t>кроссовки летние на девочку</t>
  </si>
  <si>
    <t>сумка под седло</t>
  </si>
  <si>
    <t>белая сирень</t>
  </si>
  <si>
    <t>серьги кольца розовые</t>
  </si>
  <si>
    <t>bsaa</t>
  </si>
  <si>
    <t>пряжа дива</t>
  </si>
  <si>
    <t>be berry</t>
  </si>
  <si>
    <t>кольца для шторы в ванную черные</t>
  </si>
  <si>
    <t>манго одежда брюки</t>
  </si>
  <si>
    <t>смак</t>
  </si>
  <si>
    <t>фильтер для басейна</t>
  </si>
  <si>
    <t>перу</t>
  </si>
  <si>
    <t>asics топ бра</t>
  </si>
  <si>
    <t>хонор 6</t>
  </si>
  <si>
    <t>67608585</t>
  </si>
  <si>
    <t>семенович</t>
  </si>
  <si>
    <t>глазурь шокомилк</t>
  </si>
  <si>
    <t xml:space="preserve">зарядка usb </t>
  </si>
  <si>
    <t>корсеты вечерние</t>
  </si>
  <si>
    <t>корабль титаник</t>
  </si>
  <si>
    <t>звезды шары</t>
  </si>
  <si>
    <t xml:space="preserve">depend </t>
  </si>
  <si>
    <t>jbl charge 4 d.a.a.a</t>
  </si>
  <si>
    <t>помады вивьен сабо</t>
  </si>
  <si>
    <t>алмазная мозаика на подрамнике волк</t>
  </si>
  <si>
    <t>нептун защита от протечек</t>
  </si>
  <si>
    <t>defacto детский</t>
  </si>
  <si>
    <t xml:space="preserve">карго шорты </t>
  </si>
  <si>
    <t>синергетика для посудомойки</t>
  </si>
  <si>
    <t xml:space="preserve">карбоновая пленка </t>
  </si>
  <si>
    <t xml:space="preserve">кисть для растушевки </t>
  </si>
  <si>
    <t>лестница раздвижная алюминиевая</t>
  </si>
  <si>
    <t>78749749</t>
  </si>
  <si>
    <t>батарейки 1632</t>
  </si>
  <si>
    <t>compliment для волос маска</t>
  </si>
  <si>
    <t>открытка я беременна</t>
  </si>
  <si>
    <t>иначе</t>
  </si>
  <si>
    <t>шапочка для малыша на лето</t>
  </si>
  <si>
    <t>топ белый на завязках</t>
  </si>
  <si>
    <t>плотные брюки</t>
  </si>
  <si>
    <t>тетрадь для литературы</t>
  </si>
  <si>
    <t>пряжа большая</t>
  </si>
  <si>
    <t>mac miller</t>
  </si>
  <si>
    <t xml:space="preserve">жилет вязанный </t>
  </si>
  <si>
    <t>духи so sexy</t>
  </si>
  <si>
    <t xml:space="preserve">постельное белье перкаль </t>
  </si>
  <si>
    <t>a.l.b.i</t>
  </si>
  <si>
    <t>зажим для самоката hic</t>
  </si>
  <si>
    <t>простыни для бани</t>
  </si>
  <si>
    <t>подогрев сидений машинами</t>
  </si>
  <si>
    <t>76857120</t>
  </si>
  <si>
    <t>фильтр пакетики для чая</t>
  </si>
  <si>
    <t>нюд помада</t>
  </si>
  <si>
    <t>мультиварка xiaomi</t>
  </si>
  <si>
    <t xml:space="preserve">тоник для волос цветной </t>
  </si>
  <si>
    <t>ов</t>
  </si>
  <si>
    <t xml:space="preserve">спрей от выпадения волос </t>
  </si>
  <si>
    <t xml:space="preserve">летнее платье женское большие размеры </t>
  </si>
  <si>
    <t xml:space="preserve">борцовки asics </t>
  </si>
  <si>
    <t>рожковое дерево</t>
  </si>
  <si>
    <t xml:space="preserve">лосины хлопок </t>
  </si>
  <si>
    <t>издательство снег</t>
  </si>
  <si>
    <t>джем малиновый</t>
  </si>
  <si>
    <t>жидкая пластика для полимерной глины прозрачная</t>
  </si>
  <si>
    <t>мотоцикл аксессуары</t>
  </si>
  <si>
    <t>sela трусы женские</t>
  </si>
  <si>
    <t>paul shark шорты</t>
  </si>
  <si>
    <t xml:space="preserve">шорты женские джинсовые высокая посадка </t>
  </si>
  <si>
    <t>мужские трусы найк</t>
  </si>
  <si>
    <t>фалос двойной</t>
  </si>
  <si>
    <t xml:space="preserve">санлали </t>
  </si>
  <si>
    <t>гетры на девочку</t>
  </si>
  <si>
    <t>лозап</t>
  </si>
  <si>
    <t>статуя давида</t>
  </si>
  <si>
    <t>веломипедки</t>
  </si>
  <si>
    <t>midway yamato 0809 pro</t>
  </si>
  <si>
    <t>корм brit для собак</t>
  </si>
  <si>
    <t>ниссан 5w40</t>
  </si>
  <si>
    <t>лак велла</t>
  </si>
  <si>
    <t>юбка-шорты джинсовая женская</t>
  </si>
  <si>
    <t>ручка дверная скоба</t>
  </si>
  <si>
    <t>clinique almost lipstick</t>
  </si>
  <si>
    <t xml:space="preserve">тушь sky high </t>
  </si>
  <si>
    <t>huter масло</t>
  </si>
  <si>
    <t>машинка маккуин</t>
  </si>
  <si>
    <t xml:space="preserve">moremio </t>
  </si>
  <si>
    <t>платье рубашка офисный</t>
  </si>
  <si>
    <t>табурет ротанг</t>
  </si>
  <si>
    <t>мужские брюки остин</t>
  </si>
  <si>
    <t xml:space="preserve">маски чёрные </t>
  </si>
  <si>
    <t xml:space="preserve">чехол на samsung galaxy a52 </t>
  </si>
  <si>
    <t xml:space="preserve">luxvisage тушь </t>
  </si>
  <si>
    <t>шортики для танцев</t>
  </si>
  <si>
    <t>staff одежда</t>
  </si>
  <si>
    <t>свечи ваз</t>
  </si>
  <si>
    <t>жилет летний мужской</t>
  </si>
  <si>
    <t>67864768</t>
  </si>
  <si>
    <t xml:space="preserve">3д </t>
  </si>
  <si>
    <t>порошок для посудомойки финиш</t>
  </si>
  <si>
    <t>леска черная</t>
  </si>
  <si>
    <t>пряничные формы</t>
  </si>
  <si>
    <t>юбка зеленая мини</t>
  </si>
  <si>
    <t>пленка пвх для бассейна</t>
  </si>
  <si>
    <t>степлер для пластика</t>
  </si>
  <si>
    <t xml:space="preserve">одноразовый шампунь </t>
  </si>
  <si>
    <t>58338444</t>
  </si>
  <si>
    <t>прозрачный чехол на самсунг а51</t>
  </si>
  <si>
    <t>дисплей на хонор 9 лайт</t>
  </si>
  <si>
    <t>филипп дик</t>
  </si>
  <si>
    <t>электроная</t>
  </si>
  <si>
    <t>покемон бульбазавр</t>
  </si>
  <si>
    <t>одноразк</t>
  </si>
  <si>
    <t>шило швейное</t>
  </si>
  <si>
    <t>ластик бравл старс</t>
  </si>
  <si>
    <t>горшки для улицы</t>
  </si>
  <si>
    <t>батарейка lr 41</t>
  </si>
  <si>
    <t>арчер будет молчать</t>
  </si>
  <si>
    <t xml:space="preserve">каучук </t>
  </si>
  <si>
    <t>мишель брюки</t>
  </si>
  <si>
    <t>juki 654</t>
  </si>
  <si>
    <t>пенал с лисой</t>
  </si>
  <si>
    <t>eurostyle</t>
  </si>
  <si>
    <t>коробка для десерта круглая</t>
  </si>
  <si>
    <t>чипсы сырколбас</t>
  </si>
  <si>
    <t>кольцо цветок розовое</t>
  </si>
  <si>
    <t>худи мужское твое с принтом</t>
  </si>
  <si>
    <t>женский спортивный костюм на замке</t>
  </si>
  <si>
    <t>23103833</t>
  </si>
  <si>
    <t>полка под бутылки</t>
  </si>
  <si>
    <t xml:space="preserve">геншин импакт наклейки </t>
  </si>
  <si>
    <t>боры</t>
  </si>
  <si>
    <t xml:space="preserve">спрей для тело </t>
  </si>
  <si>
    <t>remington охота</t>
  </si>
  <si>
    <t>рюкзак с именем</t>
  </si>
  <si>
    <t>буа</t>
  </si>
  <si>
    <t>sharan</t>
  </si>
  <si>
    <t>стиральный порошок чистаун</t>
  </si>
  <si>
    <t>скульптура из рук</t>
  </si>
  <si>
    <t>бтс игрушки</t>
  </si>
  <si>
    <t>манишка мужская вязаная</t>
  </si>
  <si>
    <t>сумка vita g</t>
  </si>
  <si>
    <t>дима масленников кулон</t>
  </si>
  <si>
    <t>магнитные часы</t>
  </si>
  <si>
    <t>игрушечные монеты</t>
  </si>
  <si>
    <t>женская зеленая футболка</t>
  </si>
  <si>
    <t>выпрямитель для челки</t>
  </si>
  <si>
    <t>книга дети подземелья</t>
  </si>
  <si>
    <t>моеасины</t>
  </si>
  <si>
    <t>картхолдер для карт на айфон</t>
  </si>
  <si>
    <t>modex</t>
  </si>
  <si>
    <t>красные пряди</t>
  </si>
  <si>
    <t>mp40</t>
  </si>
  <si>
    <t xml:space="preserve">кеды пума мужские </t>
  </si>
  <si>
    <t xml:space="preserve">праздничный костюм женский </t>
  </si>
  <si>
    <t>футболкадля девочек</t>
  </si>
  <si>
    <t xml:space="preserve">кости игральные </t>
  </si>
  <si>
    <t>музыкальные колонки для компьютера</t>
  </si>
  <si>
    <t>кожаный топик</t>
  </si>
  <si>
    <t>la sultane de saba масло</t>
  </si>
  <si>
    <t>рауль дюк</t>
  </si>
  <si>
    <t>фонарик рыболовный</t>
  </si>
  <si>
    <t>дренажи</t>
  </si>
  <si>
    <t>чехол для кредитной карты</t>
  </si>
  <si>
    <t>джеггинсы клеш</t>
  </si>
  <si>
    <t>каша сады придонья</t>
  </si>
  <si>
    <t>платья летние большого размера</t>
  </si>
  <si>
    <t>форма бензема</t>
  </si>
  <si>
    <t>женские юбки карандаш</t>
  </si>
  <si>
    <t>logitech коврик</t>
  </si>
  <si>
    <t>женская белая джинсовка</t>
  </si>
  <si>
    <t>71126875</t>
  </si>
  <si>
    <t>семя мил</t>
  </si>
  <si>
    <t>pug</t>
  </si>
  <si>
    <t>чехол для кредитки</t>
  </si>
  <si>
    <t>сладости конфеты</t>
  </si>
  <si>
    <t>маски на сетка</t>
  </si>
  <si>
    <t>бейсболка лексус</t>
  </si>
  <si>
    <t>электро самовар</t>
  </si>
  <si>
    <t>ps4 sony игры</t>
  </si>
  <si>
    <t xml:space="preserve">платье летнее шифон </t>
  </si>
  <si>
    <t>вип</t>
  </si>
  <si>
    <t>кевин</t>
  </si>
  <si>
    <t>органайзер для детских документов</t>
  </si>
  <si>
    <t>мягкий карандаш для губ</t>
  </si>
  <si>
    <t>краска платиновый блонд</t>
  </si>
  <si>
    <t xml:space="preserve">кулон дружбы </t>
  </si>
  <si>
    <t>футболка мужская боксер</t>
  </si>
  <si>
    <t>размеры большие платье пляжное</t>
  </si>
  <si>
    <t>фурминатор для шерсти</t>
  </si>
  <si>
    <t>яблочный уксус в таблетках</t>
  </si>
  <si>
    <t>adidas детский костюм</t>
  </si>
  <si>
    <t>коробка от айфона</t>
  </si>
  <si>
    <t>каково быть птицей</t>
  </si>
  <si>
    <t>кассеты на бритву винус</t>
  </si>
  <si>
    <t xml:space="preserve">белое платье детское </t>
  </si>
  <si>
    <t>15061499</t>
  </si>
  <si>
    <t>хонор 10х лайт чехол</t>
  </si>
  <si>
    <t>хлопок трусы женские набор</t>
  </si>
  <si>
    <t>tsuribito</t>
  </si>
  <si>
    <t>pro active для линз</t>
  </si>
  <si>
    <t xml:space="preserve">полукомбинезон джинсовый </t>
  </si>
  <si>
    <t>тетрадь для каллиграфия</t>
  </si>
  <si>
    <t>medanna</t>
  </si>
  <si>
    <t>hata</t>
  </si>
  <si>
    <t>иголка для прокола</t>
  </si>
  <si>
    <t>игрушки до года для детей</t>
  </si>
  <si>
    <t>несмывайка для волос</t>
  </si>
  <si>
    <t>накладка для ремня безопасности</t>
  </si>
  <si>
    <t xml:space="preserve">пила садовая </t>
  </si>
  <si>
    <t>юбка хлопковая для девочки</t>
  </si>
  <si>
    <t>note matte</t>
  </si>
  <si>
    <t xml:space="preserve">очки со стразами </t>
  </si>
  <si>
    <t>женская туника с коротким рукавом</t>
  </si>
  <si>
    <t>шкаф пенал на кухню</t>
  </si>
  <si>
    <t xml:space="preserve">футболка молодежная </t>
  </si>
  <si>
    <t>бюстгалтер открытая спина</t>
  </si>
  <si>
    <t>зеркала автомобильные</t>
  </si>
  <si>
    <t>ostara</t>
  </si>
  <si>
    <t>танцующий краб</t>
  </si>
  <si>
    <t>туринобол</t>
  </si>
  <si>
    <t>бужутерия</t>
  </si>
  <si>
    <t>средство синергетик</t>
  </si>
  <si>
    <t>дакимакура ханако</t>
  </si>
  <si>
    <t>thinkbook</t>
  </si>
  <si>
    <t>soft spray</t>
  </si>
  <si>
    <t>фотоальбом на свадьбу</t>
  </si>
  <si>
    <t>антонио бандерес</t>
  </si>
  <si>
    <t>фруктовый воск для депиляции</t>
  </si>
  <si>
    <t>костюм брючный спортивный</t>
  </si>
  <si>
    <t>масло кокосовое холодного отжима</t>
  </si>
  <si>
    <t>джинсовая куртка gap</t>
  </si>
  <si>
    <t>снова почувствуй</t>
  </si>
  <si>
    <t>органайзер для масок</t>
  </si>
  <si>
    <t>филлер для волос красота</t>
  </si>
  <si>
    <t>на эмоциях</t>
  </si>
  <si>
    <t>acoola аксессуары</t>
  </si>
  <si>
    <t>шампунь для волос olin</t>
  </si>
  <si>
    <t>леска рыболовная зеленого цвета</t>
  </si>
  <si>
    <t>одежда для девочки 2 года</t>
  </si>
  <si>
    <t>acca kappa good health</t>
  </si>
  <si>
    <t>21615707</t>
  </si>
  <si>
    <t>папка для документов на кнопке</t>
  </si>
  <si>
    <t>5271280</t>
  </si>
  <si>
    <t>60598618</t>
  </si>
  <si>
    <t>75273838</t>
  </si>
  <si>
    <t>свитер с надписью</t>
  </si>
  <si>
    <t>беспроводные наушники airpods 3</t>
  </si>
  <si>
    <t>guess боди</t>
  </si>
  <si>
    <t>палетка для красок</t>
  </si>
  <si>
    <t>основа для макраме</t>
  </si>
  <si>
    <t>бокал слезы бывших</t>
  </si>
  <si>
    <t>55550212</t>
  </si>
  <si>
    <t>сито крупное</t>
  </si>
  <si>
    <t>якобс 3 в 1</t>
  </si>
  <si>
    <t>переходники на шланг</t>
  </si>
  <si>
    <t>лечение для ногтей</t>
  </si>
  <si>
    <t>обувь для волейбола мужская</t>
  </si>
  <si>
    <t>вольер для морских свинок</t>
  </si>
  <si>
    <t>безглютеновое печенье детское</t>
  </si>
  <si>
    <t>кисточки для машины</t>
  </si>
  <si>
    <t xml:space="preserve">джинсы мужские серые </t>
  </si>
  <si>
    <t>nidra гель</t>
  </si>
  <si>
    <t>вечернее голубое платье</t>
  </si>
  <si>
    <t>смарт часи</t>
  </si>
  <si>
    <t>chokko</t>
  </si>
  <si>
    <t>филин фигурка</t>
  </si>
  <si>
    <t>ремешок для часов самсунг галакси</t>
  </si>
  <si>
    <t>клеенка на стол 200</t>
  </si>
  <si>
    <t>levrana сквалан</t>
  </si>
  <si>
    <t>карпы кои</t>
  </si>
  <si>
    <t>чехол самсунг а9</t>
  </si>
  <si>
    <t>контейнер под спагетти</t>
  </si>
  <si>
    <t>кепка 46</t>
  </si>
  <si>
    <t>цепь для велика</t>
  </si>
  <si>
    <t>часы наручные цифровые</t>
  </si>
  <si>
    <t xml:space="preserve">средство от грибка ногтей </t>
  </si>
  <si>
    <t>вечернее платье зеленое</t>
  </si>
  <si>
    <t>платье летнее для девочки 146</t>
  </si>
  <si>
    <t xml:space="preserve">белые женские кеды </t>
  </si>
  <si>
    <t>жвачка лав из</t>
  </si>
  <si>
    <t>длинная прямая юбка</t>
  </si>
  <si>
    <t>13757990</t>
  </si>
  <si>
    <t>футболка для девочки модная</t>
  </si>
  <si>
    <t>фильтр на аквафор</t>
  </si>
  <si>
    <t>красные сапоги</t>
  </si>
  <si>
    <t>кроссовки lite racer</t>
  </si>
  <si>
    <t>куртка весна для девочки</t>
  </si>
  <si>
    <t>паста арахисовая нутелла</t>
  </si>
  <si>
    <t>свитер для сфинкса</t>
  </si>
  <si>
    <t>мужская футболка зола</t>
  </si>
  <si>
    <t>мыло сердце</t>
  </si>
  <si>
    <t>малибу конфеты</t>
  </si>
  <si>
    <t>чехол для поко x3 про</t>
  </si>
  <si>
    <t>букет из бельгийского шоколада</t>
  </si>
  <si>
    <t>золотые серьги с бирюзой</t>
  </si>
  <si>
    <t>pinotex палисандр</t>
  </si>
  <si>
    <t>27565385</t>
  </si>
  <si>
    <t>mirosshop</t>
  </si>
  <si>
    <t xml:space="preserve">don't touch my </t>
  </si>
  <si>
    <t>le touche</t>
  </si>
  <si>
    <t xml:space="preserve">единорог мягкая игрушка </t>
  </si>
  <si>
    <t>манго женское платья</t>
  </si>
  <si>
    <t>платье летнее изумрудное</t>
  </si>
  <si>
    <t>16911194</t>
  </si>
  <si>
    <t>фейри тейл</t>
  </si>
  <si>
    <t>книга машины</t>
  </si>
  <si>
    <t xml:space="preserve">утяжок </t>
  </si>
  <si>
    <t>13237610</t>
  </si>
  <si>
    <t>отбеливающие средства для кожи</t>
  </si>
  <si>
    <t>сумочка луи витон</t>
  </si>
  <si>
    <t>форма для зефира</t>
  </si>
  <si>
    <t>крюки для мяса</t>
  </si>
  <si>
    <t>левитас</t>
  </si>
  <si>
    <t>sokolov браслет золото</t>
  </si>
  <si>
    <t>рубашка мужская белая пляжная</t>
  </si>
  <si>
    <t>калонки для пк</t>
  </si>
  <si>
    <t>сеточка кофта</t>
  </si>
  <si>
    <t>декор аниме</t>
  </si>
  <si>
    <t>трактор bruder</t>
  </si>
  <si>
    <t xml:space="preserve">подарок на 18 лет </t>
  </si>
  <si>
    <t>навес на садовые качели</t>
  </si>
  <si>
    <t>клетка для телефона</t>
  </si>
  <si>
    <t>аниматоры</t>
  </si>
  <si>
    <t>daewoo gentra</t>
  </si>
  <si>
    <t xml:space="preserve"> масло для загара</t>
  </si>
  <si>
    <t>программисты как котята</t>
  </si>
  <si>
    <t>сумка laccoma</t>
  </si>
  <si>
    <t>телефон редми 10 про</t>
  </si>
  <si>
    <t xml:space="preserve">владимир набоков </t>
  </si>
  <si>
    <t>шампунь mone</t>
  </si>
  <si>
    <t>перчатки автомобилиста</t>
  </si>
  <si>
    <t>владей своим</t>
  </si>
  <si>
    <t>royal canin для кошек 4 кг</t>
  </si>
  <si>
    <t>сандалии детские котофей</t>
  </si>
  <si>
    <t>картина по номерам star wars</t>
  </si>
  <si>
    <t>39766488</t>
  </si>
  <si>
    <t>гантели для спорта 1 кг</t>
  </si>
  <si>
    <t>titkov</t>
  </si>
  <si>
    <t xml:space="preserve">the face shop </t>
  </si>
  <si>
    <t>35491270</t>
  </si>
  <si>
    <t>летник брюки</t>
  </si>
  <si>
    <t>майки больших размеров</t>
  </si>
  <si>
    <t>перчаточная кукла</t>
  </si>
  <si>
    <t>краска для волос l'oreal париж</t>
  </si>
  <si>
    <t>комбинезон tomas</t>
  </si>
  <si>
    <t>для шнура</t>
  </si>
  <si>
    <t>розовое кресло</t>
  </si>
  <si>
    <t>huggies elite</t>
  </si>
  <si>
    <t>парики цветные</t>
  </si>
  <si>
    <t>стиральная машина с баком для воды</t>
  </si>
  <si>
    <t>дом тент для собак</t>
  </si>
  <si>
    <t>ликато шампунь скраб</t>
  </si>
  <si>
    <t>мвидео</t>
  </si>
  <si>
    <t>bacara</t>
  </si>
  <si>
    <t>босоножки для девочек на высокой подошве</t>
  </si>
  <si>
    <t>мужик и медведь</t>
  </si>
  <si>
    <t>диван в спальню</t>
  </si>
  <si>
    <t>обувница комод</t>
  </si>
  <si>
    <t>подарок на др мальчику</t>
  </si>
  <si>
    <t>колье розовый кварц</t>
  </si>
  <si>
    <t>лакшери плюс</t>
  </si>
  <si>
    <t>dorapomidora</t>
  </si>
  <si>
    <t>ты тюнер</t>
  </si>
  <si>
    <t>женские ыутболки</t>
  </si>
  <si>
    <t>тейпы kindmax</t>
  </si>
  <si>
    <t>55029917</t>
  </si>
  <si>
    <t>19030880</t>
  </si>
  <si>
    <t xml:space="preserve">фриза для ногтей </t>
  </si>
  <si>
    <t xml:space="preserve">lotto </t>
  </si>
  <si>
    <t>12 айфон 256</t>
  </si>
  <si>
    <t>сытокот</t>
  </si>
  <si>
    <t>ирригатор дорожный</t>
  </si>
  <si>
    <t>кроксы сапоги женские</t>
  </si>
  <si>
    <t>чехол для xiaomi poco x3 nfc</t>
  </si>
  <si>
    <t>bugatti chiron</t>
  </si>
  <si>
    <t>зеленый комбинезон</t>
  </si>
  <si>
    <t>стекло на iphone 7 плюс</t>
  </si>
  <si>
    <t>оправа для очков прозрачная</t>
  </si>
  <si>
    <t>бомбер лето</t>
  </si>
  <si>
    <t xml:space="preserve">туника на купальник </t>
  </si>
  <si>
    <t>кукла анна весна</t>
  </si>
  <si>
    <t>кормушка для фидерной рыбалки</t>
  </si>
  <si>
    <t>обувь юничел женская</t>
  </si>
  <si>
    <t>накрутка волос</t>
  </si>
  <si>
    <t>мужские слипы трусы</t>
  </si>
  <si>
    <t>удобрение 18 18 18</t>
  </si>
  <si>
    <t>чай гранулированный детский</t>
  </si>
  <si>
    <t xml:space="preserve">коврик в раковину </t>
  </si>
  <si>
    <t>открытка благодарность</t>
  </si>
  <si>
    <t>кроссовки timberland</t>
  </si>
  <si>
    <t>набор кремов для тела</t>
  </si>
  <si>
    <t>xiaomi poco x3 pro 128 гб</t>
  </si>
  <si>
    <t>помада для губ avon</t>
  </si>
  <si>
    <t>шнурки ecco</t>
  </si>
  <si>
    <t>34689901</t>
  </si>
  <si>
    <t>kiddy</t>
  </si>
  <si>
    <t xml:space="preserve">спортивные мужские брюки </t>
  </si>
  <si>
    <t>босоножки женские chanel</t>
  </si>
  <si>
    <t>happy day</t>
  </si>
  <si>
    <t>меандр</t>
  </si>
  <si>
    <t>vitek кофеварка</t>
  </si>
  <si>
    <t>детская теплая пижама</t>
  </si>
  <si>
    <t>палка лошадка</t>
  </si>
  <si>
    <t xml:space="preserve">игрушкино </t>
  </si>
  <si>
    <t>бруски для заточки</t>
  </si>
  <si>
    <t>на мальчика на девочку</t>
  </si>
  <si>
    <t>кольца для штор с зажимом</t>
  </si>
  <si>
    <t>мышь компьютерная usb</t>
  </si>
  <si>
    <t>себопирокс</t>
  </si>
  <si>
    <t>маленький пистолет</t>
  </si>
  <si>
    <t>светодиодные ленты для кухни</t>
  </si>
  <si>
    <t>kamol</t>
  </si>
  <si>
    <t>молд пистолет</t>
  </si>
  <si>
    <t>22998124</t>
  </si>
  <si>
    <t>пряжа кауни</t>
  </si>
  <si>
    <t>пылесос настольный для маникюра</t>
  </si>
  <si>
    <t>фреза зеленая</t>
  </si>
  <si>
    <t>платье шерстяное теплое</t>
  </si>
  <si>
    <t>либеро подгузники</t>
  </si>
  <si>
    <t>h18650ch-4s1p</t>
  </si>
  <si>
    <t>носки женские с сердечком</t>
  </si>
  <si>
    <t>сумка праздничная</t>
  </si>
  <si>
    <t>костюм в рубчик с шортами</t>
  </si>
  <si>
    <t>лежанка с подогревом</t>
  </si>
  <si>
    <t>рубашка женская летняя в полоску</t>
  </si>
  <si>
    <t>лизиноприл</t>
  </si>
  <si>
    <t>серебряные серьги sokolov</t>
  </si>
  <si>
    <t>эдель</t>
  </si>
  <si>
    <t>термометр комнатный электронный</t>
  </si>
  <si>
    <t>фильтр акпп</t>
  </si>
  <si>
    <t>morning in paris</t>
  </si>
  <si>
    <t>tunap</t>
  </si>
  <si>
    <t>урбеч из семян расторопши</t>
  </si>
  <si>
    <t>puri pore</t>
  </si>
  <si>
    <t>braun silk epil 9</t>
  </si>
  <si>
    <t>скорая помощь машина</t>
  </si>
  <si>
    <t>для полов и ковров</t>
  </si>
  <si>
    <t>xiaomi box</t>
  </si>
  <si>
    <t>купальник слитный пушап</t>
  </si>
  <si>
    <t>карта памяти 1 гб</t>
  </si>
  <si>
    <t>passion agency</t>
  </si>
  <si>
    <t>65332314</t>
  </si>
  <si>
    <t>монсики книга</t>
  </si>
  <si>
    <t>отпугиватель собак на велосипед</t>
  </si>
  <si>
    <t>комод вайс</t>
  </si>
  <si>
    <t>80873999</t>
  </si>
  <si>
    <t xml:space="preserve">книга манга </t>
  </si>
  <si>
    <t>футбольные манишки</t>
  </si>
  <si>
    <t>мягкопад</t>
  </si>
  <si>
    <t>шапка демисезонная для мальчика</t>
  </si>
  <si>
    <t>трубка капучинатора</t>
  </si>
  <si>
    <t>платье на полных пошив трапеция</t>
  </si>
  <si>
    <t>роултер</t>
  </si>
  <si>
    <t>женский костюм из микровельвета</t>
  </si>
  <si>
    <t>samsung fit</t>
  </si>
  <si>
    <t>рюгзак женский</t>
  </si>
  <si>
    <t>бортики на круглую кроватку</t>
  </si>
  <si>
    <t>искусственный забор</t>
  </si>
  <si>
    <t>органайзер для стиральной машины</t>
  </si>
  <si>
    <t>свеча женский торс</t>
  </si>
  <si>
    <t>браслет из бусин мужской</t>
  </si>
  <si>
    <t>аживика</t>
  </si>
  <si>
    <t>сушилка для одежды настенная</t>
  </si>
  <si>
    <t>летние задания по математике узорова</t>
  </si>
  <si>
    <t>34364776</t>
  </si>
  <si>
    <t>туфли на каблуке высоком</t>
  </si>
  <si>
    <t>очки zara</t>
  </si>
  <si>
    <t>лада гранта fl</t>
  </si>
  <si>
    <t>ершик сменный</t>
  </si>
  <si>
    <t>кольцевой механизм а6</t>
  </si>
  <si>
    <t>апликация из страз</t>
  </si>
  <si>
    <t xml:space="preserve">просто о важном </t>
  </si>
  <si>
    <t>кардиган макси</t>
  </si>
  <si>
    <t>резаки по дереву</t>
  </si>
  <si>
    <t>фрапе</t>
  </si>
  <si>
    <t>кепка лол</t>
  </si>
  <si>
    <t>водолазка с вырезом для пальца</t>
  </si>
  <si>
    <t>joonies товары для малышей</t>
  </si>
  <si>
    <t>контейнер 120 литров</t>
  </si>
  <si>
    <t>воздух для аквариума</t>
  </si>
  <si>
    <t>martina marini</t>
  </si>
  <si>
    <t>снаряжение охота</t>
  </si>
  <si>
    <t>43501064</t>
  </si>
  <si>
    <t>enigma cosmos</t>
  </si>
  <si>
    <t>диагностические комплексные работы</t>
  </si>
  <si>
    <t>дорожная сумка спортивная</t>
  </si>
  <si>
    <t>real caps</t>
  </si>
  <si>
    <t>достижение максимума</t>
  </si>
  <si>
    <t>62965652</t>
  </si>
  <si>
    <t xml:space="preserve">кафтан </t>
  </si>
  <si>
    <t>пробники эйвон</t>
  </si>
  <si>
    <t>книга потомки солнца</t>
  </si>
  <si>
    <t>лак топ гель</t>
  </si>
  <si>
    <t>одежда женская золла</t>
  </si>
  <si>
    <t>костюм лето шорты</t>
  </si>
  <si>
    <t xml:space="preserve">эра </t>
  </si>
  <si>
    <t>вилки столовые набор</t>
  </si>
  <si>
    <t>очки палароид мужские</t>
  </si>
  <si>
    <t>наполнитель бентонит</t>
  </si>
  <si>
    <t xml:space="preserve">термо мозайка </t>
  </si>
  <si>
    <t xml:space="preserve">набор для коктейлей </t>
  </si>
  <si>
    <t>палетка теней для век viviene sabo</t>
  </si>
  <si>
    <t>можно нужно</t>
  </si>
  <si>
    <t>tsjieman</t>
  </si>
  <si>
    <t>колонка 20 вт</t>
  </si>
  <si>
    <t>хаггис 4 трусики</t>
  </si>
  <si>
    <t>клавиатура безпроводная</t>
  </si>
  <si>
    <t>набор десертных ложек</t>
  </si>
  <si>
    <t>реалми 7</t>
  </si>
  <si>
    <t>кошачья мята игрушка</t>
  </si>
  <si>
    <t xml:space="preserve">для окна </t>
  </si>
  <si>
    <t>мешки для пылесоса rowenta</t>
  </si>
  <si>
    <t>наруто одежда женская</t>
  </si>
  <si>
    <t>кроватка для ребенка</t>
  </si>
  <si>
    <t>совенок ми</t>
  </si>
  <si>
    <t>защитное покрытие на письменный стол</t>
  </si>
  <si>
    <t>декор на стола</t>
  </si>
  <si>
    <t>лего деревня жителей</t>
  </si>
  <si>
    <t>масло для загара spf 30</t>
  </si>
  <si>
    <t>платье на выпускной бал</t>
  </si>
  <si>
    <t>электромобиль полиция</t>
  </si>
  <si>
    <t>ствол для топиария</t>
  </si>
  <si>
    <t>кружевной бомбер</t>
  </si>
  <si>
    <t>девушка с жемчужной сережкой</t>
  </si>
  <si>
    <t>гроза от улиток</t>
  </si>
  <si>
    <t>электронный насос</t>
  </si>
  <si>
    <t>чугуная посуда</t>
  </si>
  <si>
    <t>поло женское платье</t>
  </si>
  <si>
    <t>40160524</t>
  </si>
  <si>
    <t>чехол айфон 11 с принтом</t>
  </si>
  <si>
    <t>алиса с часами</t>
  </si>
  <si>
    <t xml:space="preserve">шапка на девочку </t>
  </si>
  <si>
    <t xml:space="preserve">для тренировок </t>
  </si>
  <si>
    <t>обувь cardiciana</t>
  </si>
  <si>
    <t>платье пояжное</t>
  </si>
  <si>
    <t>пакет с клеевым краем</t>
  </si>
  <si>
    <t>костюм женский для туризма</t>
  </si>
  <si>
    <t>legea</t>
  </si>
  <si>
    <t>пижамные штаны твое</t>
  </si>
  <si>
    <t>6089737</t>
  </si>
  <si>
    <t>jet kid friend</t>
  </si>
  <si>
    <t>кюлоты домашние</t>
  </si>
  <si>
    <t>meloren чехол для телефона</t>
  </si>
  <si>
    <t>ichthyonella сыворотка</t>
  </si>
  <si>
    <t>хлоргексидин 2%</t>
  </si>
  <si>
    <t>серёжки грибочки</t>
  </si>
  <si>
    <t>соль чесночная</t>
  </si>
  <si>
    <t>мазь против прыщей</t>
  </si>
  <si>
    <t>овитрель</t>
  </si>
  <si>
    <t>когтеточка круглая</t>
  </si>
  <si>
    <t>топленое масло гхи индия</t>
  </si>
  <si>
    <t>шорты green hill</t>
  </si>
  <si>
    <t>кеды школьные</t>
  </si>
  <si>
    <t>integral</t>
  </si>
  <si>
    <t>джейсон фанг</t>
  </si>
  <si>
    <t>пистолет на пульках пм</t>
  </si>
  <si>
    <t>49421910</t>
  </si>
  <si>
    <t>интерактивные игрушки для собак</t>
  </si>
  <si>
    <t>клатч из бисера</t>
  </si>
  <si>
    <t>повторяй танцуй игра</t>
  </si>
  <si>
    <t>ключица</t>
  </si>
  <si>
    <t>46996128</t>
  </si>
  <si>
    <t xml:space="preserve">майка хлопок </t>
  </si>
  <si>
    <t>шарики для слайма</t>
  </si>
  <si>
    <t>ремешок mi band 4 с принтом</t>
  </si>
  <si>
    <t xml:space="preserve">бюстгальтер силиконовый </t>
  </si>
  <si>
    <t>krapiva одежда</t>
  </si>
  <si>
    <t>окклюдер на резинке</t>
  </si>
  <si>
    <t xml:space="preserve">набор для маникюра и педикюра </t>
  </si>
  <si>
    <t>безопасные глазки для игрушек</t>
  </si>
  <si>
    <t xml:space="preserve">adidas ветровка </t>
  </si>
  <si>
    <t>полки металические</t>
  </si>
  <si>
    <t>финиш для гель лака без липкого слоя</t>
  </si>
  <si>
    <t>книги маринина</t>
  </si>
  <si>
    <t>платье на щапах</t>
  </si>
  <si>
    <t>петля бабочка</t>
  </si>
  <si>
    <t>лакомствадля собак</t>
  </si>
  <si>
    <t>рис султан</t>
  </si>
  <si>
    <t>инфлюэнс бьюти</t>
  </si>
  <si>
    <t>чай гутенберг</t>
  </si>
  <si>
    <t xml:space="preserve">камень натуральный </t>
  </si>
  <si>
    <t>49765952</t>
  </si>
  <si>
    <t>полоски от угрей</t>
  </si>
  <si>
    <t>xiaomi x3 poco</t>
  </si>
  <si>
    <t>юбки для девочек подростков</t>
  </si>
  <si>
    <t xml:space="preserve">детские пюре </t>
  </si>
  <si>
    <t>alvina</t>
  </si>
  <si>
    <t xml:space="preserve">барная ложка </t>
  </si>
  <si>
    <t>электросапог</t>
  </si>
  <si>
    <t>краска для бровей серая</t>
  </si>
  <si>
    <t xml:space="preserve">вертлюг </t>
  </si>
  <si>
    <t>грибофит</t>
  </si>
  <si>
    <t>носки мужские брест</t>
  </si>
  <si>
    <t>с. михалков</t>
  </si>
  <si>
    <t>пакетики для бисера</t>
  </si>
  <si>
    <t>чехол для телефона poco x3 nfc</t>
  </si>
  <si>
    <t xml:space="preserve">молд буквы </t>
  </si>
  <si>
    <t>nike майки</t>
  </si>
  <si>
    <t xml:space="preserve">рабочая тетрадь по английскому языку 5 класс </t>
  </si>
  <si>
    <t>для упругости кожи</t>
  </si>
  <si>
    <t>ключница на стол</t>
  </si>
  <si>
    <t>крем для рук эвелине</t>
  </si>
  <si>
    <t>безрукавка джинсовая женская</t>
  </si>
  <si>
    <t>воображаемый друг книга</t>
  </si>
  <si>
    <t>тюль икея</t>
  </si>
  <si>
    <t>накидка ажурная</t>
  </si>
  <si>
    <t>africa</t>
  </si>
  <si>
    <t>картина по номерам дональд дак</t>
  </si>
  <si>
    <t xml:space="preserve">hqd cuvie </t>
  </si>
  <si>
    <t>плед с сердцами</t>
  </si>
  <si>
    <t>трусики для собаки</t>
  </si>
  <si>
    <t>36694670</t>
  </si>
  <si>
    <t>муслин песочник</t>
  </si>
  <si>
    <t>proteinrex печенье</t>
  </si>
  <si>
    <t>стекло на samsung m12</t>
  </si>
  <si>
    <t>оттеночный бальзам для волос жемчужный</t>
  </si>
  <si>
    <t>милая роуз голд</t>
  </si>
  <si>
    <t>жидкость для вейпа бруско</t>
  </si>
  <si>
    <t>полировочная насадка</t>
  </si>
  <si>
    <t xml:space="preserve">светящиеся колпачки </t>
  </si>
  <si>
    <t>детский клатч</t>
  </si>
  <si>
    <t>самоуат</t>
  </si>
  <si>
    <t>кофта для девочки одежда на молнии</t>
  </si>
  <si>
    <t>московская обувная фабрика</t>
  </si>
  <si>
    <t>защитное стекло на zte blade l 210</t>
  </si>
  <si>
    <t>эскимо. детский</t>
  </si>
  <si>
    <t>10687628</t>
  </si>
  <si>
    <t>худи с рисунками</t>
  </si>
  <si>
    <t>велосипед белый</t>
  </si>
  <si>
    <t>сумка через плечо для детей</t>
  </si>
  <si>
    <t>шейкер 1000 мл</t>
  </si>
  <si>
    <t>шарм мама</t>
  </si>
  <si>
    <t xml:space="preserve">занавески короткие </t>
  </si>
  <si>
    <t xml:space="preserve">массажёр для пальцев </t>
  </si>
  <si>
    <t>чехол для помпы</t>
  </si>
  <si>
    <t xml:space="preserve">юбка хлопковая длинная </t>
  </si>
  <si>
    <t>аниме секс</t>
  </si>
  <si>
    <t>чехол для телефонов самсунг а 71</t>
  </si>
  <si>
    <t>кроссовски</t>
  </si>
  <si>
    <t>свитер мужской с принтом</t>
  </si>
  <si>
    <t>женские джинсы остин</t>
  </si>
  <si>
    <t>слайм сделай набор</t>
  </si>
  <si>
    <t>8 марта девушке жене маме день рождения подруге</t>
  </si>
  <si>
    <t xml:space="preserve">35 кило надежды </t>
  </si>
  <si>
    <t xml:space="preserve">ковш для бани </t>
  </si>
  <si>
    <t>канакина русский язык рабочая тетрадь</t>
  </si>
  <si>
    <t>люттвак</t>
  </si>
  <si>
    <t>фидерная кормушка с крючками</t>
  </si>
  <si>
    <t>коврики на ниву</t>
  </si>
  <si>
    <t>comfort обувь</t>
  </si>
  <si>
    <t>игрушка весы</t>
  </si>
  <si>
    <t>emu</t>
  </si>
  <si>
    <t>sup board shop спортивный товар</t>
  </si>
  <si>
    <t>для интимной гигиены для девочек</t>
  </si>
  <si>
    <t>mayoral комплект</t>
  </si>
  <si>
    <t>aux кабель 2 метра</t>
  </si>
  <si>
    <t>конфеты круглые</t>
  </si>
  <si>
    <t>натяжное полотно</t>
  </si>
  <si>
    <t xml:space="preserve">носки копроновые </t>
  </si>
  <si>
    <t>круглая швабра</t>
  </si>
  <si>
    <t>испарители voopoo</t>
  </si>
  <si>
    <t>oso</t>
  </si>
  <si>
    <t>16111663</t>
  </si>
  <si>
    <t>для освежителя воздуха</t>
  </si>
  <si>
    <t>платье из шифона женское</t>
  </si>
  <si>
    <t>tommy стульчик для кормления</t>
  </si>
  <si>
    <t>бутсы с шипами nike</t>
  </si>
  <si>
    <t>компактный обогреватель</t>
  </si>
  <si>
    <t>рубашка мужская koton</t>
  </si>
  <si>
    <t>вибратор с присоской</t>
  </si>
  <si>
    <t>очки для гор</t>
  </si>
  <si>
    <t>пудра для лица буржуа</t>
  </si>
  <si>
    <t>крупа полба</t>
  </si>
  <si>
    <t>худи без флиса</t>
  </si>
  <si>
    <t>маски медицинские 500</t>
  </si>
  <si>
    <t>наушники m10</t>
  </si>
  <si>
    <t>костюм карлсона</t>
  </si>
  <si>
    <t>очки солнечные мужские синие</t>
  </si>
  <si>
    <t>glossier generation</t>
  </si>
  <si>
    <t>zina помада</t>
  </si>
  <si>
    <t>кросовки летние на мальчика</t>
  </si>
  <si>
    <t>книга руны</t>
  </si>
  <si>
    <t>рокс минералс гель</t>
  </si>
  <si>
    <t xml:space="preserve">candy clay </t>
  </si>
  <si>
    <t>76174607</t>
  </si>
  <si>
    <t>h&amp;м детская одежда</t>
  </si>
  <si>
    <t>гель для бровей ln</t>
  </si>
  <si>
    <t>этажерка для обуви пластиковая</t>
  </si>
  <si>
    <t>трико твое</t>
  </si>
  <si>
    <t>4402859</t>
  </si>
  <si>
    <t>фильтр а</t>
  </si>
  <si>
    <t>вазон для дачи</t>
  </si>
  <si>
    <t>vobla.caviar</t>
  </si>
  <si>
    <t>7sekret</t>
  </si>
  <si>
    <t>табуретки деревянные</t>
  </si>
  <si>
    <t>казанки</t>
  </si>
  <si>
    <t>aiboy</t>
  </si>
  <si>
    <t xml:space="preserve">jako </t>
  </si>
  <si>
    <t>ниагара ткань</t>
  </si>
  <si>
    <t>гриль на ножках</t>
  </si>
  <si>
    <t>обложка для паспорта с бтс</t>
  </si>
  <si>
    <t>блок питания регулируемый</t>
  </si>
  <si>
    <t>чехол самсунг s20+</t>
  </si>
  <si>
    <t xml:space="preserve">спартивные штаны </t>
  </si>
  <si>
    <t>развивающая игра для мальчика</t>
  </si>
  <si>
    <t>катридж для instax</t>
  </si>
  <si>
    <t>ножницы для птицы</t>
  </si>
  <si>
    <t>лампа gauss</t>
  </si>
  <si>
    <t>bambook</t>
  </si>
  <si>
    <t>арка круглая</t>
  </si>
  <si>
    <t>ткань меховая</t>
  </si>
  <si>
    <t>умывалка лореаль</t>
  </si>
  <si>
    <t>colorescience</t>
  </si>
  <si>
    <t>облепиховая маска для волос</t>
  </si>
  <si>
    <t>пластиковая трубка</t>
  </si>
  <si>
    <t>линзы цветные карие</t>
  </si>
  <si>
    <t>летние льняные женские блузки</t>
  </si>
  <si>
    <t>гримм братья</t>
  </si>
  <si>
    <t>лосины светлые</t>
  </si>
  <si>
    <t>novosvit патчи</t>
  </si>
  <si>
    <t>65932488</t>
  </si>
  <si>
    <t xml:space="preserve">ханако кун </t>
  </si>
  <si>
    <t>доя ног</t>
  </si>
  <si>
    <t>удобрение весна лето</t>
  </si>
  <si>
    <t>купальник триумф</t>
  </si>
  <si>
    <t>grskin</t>
  </si>
  <si>
    <t>средневековая магия</t>
  </si>
  <si>
    <t>подпяточник гелевый</t>
  </si>
  <si>
    <t xml:space="preserve">шторы для </t>
  </si>
  <si>
    <t>betsy балетки</t>
  </si>
  <si>
    <t>ssd диск для ноутбука жесткий</t>
  </si>
  <si>
    <t>пилка sholl</t>
  </si>
  <si>
    <t>фермент лактаза</t>
  </si>
  <si>
    <t>двигатель для бетономешалки</t>
  </si>
  <si>
    <t xml:space="preserve">летящая ласточка </t>
  </si>
  <si>
    <t>пижама для детей 10 лет</t>
  </si>
  <si>
    <t>uomo felice</t>
  </si>
  <si>
    <t>малярный стол</t>
  </si>
  <si>
    <t>подвески на шею женские золото</t>
  </si>
  <si>
    <t xml:space="preserve">биба боба </t>
  </si>
  <si>
    <t xml:space="preserve">tnl гель лак </t>
  </si>
  <si>
    <t>ярмина брюки</t>
  </si>
  <si>
    <t>полотно для воздушной гимнастики</t>
  </si>
  <si>
    <t xml:space="preserve">годовщина </t>
  </si>
  <si>
    <t>ника ника</t>
  </si>
  <si>
    <t>женские белые сумки</t>
  </si>
  <si>
    <t>стекло на телефон редми</t>
  </si>
  <si>
    <t>лонг женский</t>
  </si>
  <si>
    <t>13742963</t>
  </si>
  <si>
    <t xml:space="preserve">костюм бархатный </t>
  </si>
  <si>
    <t>купальник для девочки 146</t>
  </si>
  <si>
    <t>игрушечная железная дорога</t>
  </si>
  <si>
    <t>сандалии с пряжкой</t>
  </si>
  <si>
    <t xml:space="preserve">alterna </t>
  </si>
  <si>
    <t>фата кремовая</t>
  </si>
  <si>
    <t>древесная паста пульпа</t>
  </si>
  <si>
    <t xml:space="preserve">наклейки клинок </t>
  </si>
  <si>
    <t>эспандер палка</t>
  </si>
  <si>
    <t>защитное стекло apple watch 42</t>
  </si>
  <si>
    <t>тату единорог</t>
  </si>
  <si>
    <t>таро райдос</t>
  </si>
  <si>
    <t xml:space="preserve">ювелирная бижутерия </t>
  </si>
  <si>
    <t>платье с двумя вырезами</t>
  </si>
  <si>
    <t>роял канин сфинкс</t>
  </si>
  <si>
    <t>tecno pop 5 lte</t>
  </si>
  <si>
    <t>stukan style</t>
  </si>
  <si>
    <t>мяч для фитнеса детский</t>
  </si>
  <si>
    <t>насадка на косилку</t>
  </si>
  <si>
    <t>50561313</t>
  </si>
  <si>
    <t>декор для обоев</t>
  </si>
  <si>
    <t>румяна art visage</t>
  </si>
  <si>
    <t>квас желтая бочка</t>
  </si>
  <si>
    <t>бутылочка для мыла</t>
  </si>
  <si>
    <t>комплект летний для девочек</t>
  </si>
  <si>
    <t>поакат</t>
  </si>
  <si>
    <t>плюшевая ветровка</t>
  </si>
  <si>
    <t>wrangler куртка</t>
  </si>
  <si>
    <t>infinity белье и купальники</t>
  </si>
  <si>
    <t>бомберка</t>
  </si>
  <si>
    <t>htc wildfire</t>
  </si>
  <si>
    <t>индапамид</t>
  </si>
  <si>
    <t>стиральные порошки химия бытовая</t>
  </si>
  <si>
    <t>balansiaga</t>
  </si>
  <si>
    <t>70702395</t>
  </si>
  <si>
    <t>маски игра в кальмара</t>
  </si>
  <si>
    <t xml:space="preserve">тушь диваж </t>
  </si>
  <si>
    <t>полупальто с капюшоном</t>
  </si>
  <si>
    <t>гель для акриловых ванн</t>
  </si>
  <si>
    <t>заглушка для стула</t>
  </si>
  <si>
    <t xml:space="preserve">кофе в капсулах неспрессо </t>
  </si>
  <si>
    <t>tikkurila краска водно-дисперсионная</t>
  </si>
  <si>
    <t>дакимакура jojo</t>
  </si>
  <si>
    <t>велосипедки бордовые</t>
  </si>
  <si>
    <t>дом в котром</t>
  </si>
  <si>
    <t>юбка женкая</t>
  </si>
  <si>
    <t xml:space="preserve">кухонные аксессуары </t>
  </si>
  <si>
    <t>чапи 15 кг</t>
  </si>
  <si>
    <t>берюзовое платье</t>
  </si>
  <si>
    <t>чехол на ми 9</t>
  </si>
  <si>
    <t>топы розовые</t>
  </si>
  <si>
    <t>мойка для машин</t>
  </si>
  <si>
    <t>lego 3+</t>
  </si>
  <si>
    <t>геркулес детский</t>
  </si>
  <si>
    <t>ковры в детскую комнату</t>
  </si>
  <si>
    <t>насадка щетка для пылесоса</t>
  </si>
  <si>
    <t>pasito 2 картридж</t>
  </si>
  <si>
    <t>джинсы летние на девочку</t>
  </si>
  <si>
    <t>саламандра игрушка</t>
  </si>
  <si>
    <t>аквафор dwm-101s</t>
  </si>
  <si>
    <t>джаггер</t>
  </si>
  <si>
    <t>колготки 7 ден</t>
  </si>
  <si>
    <t>тегуанинь</t>
  </si>
  <si>
    <t>плестейшен</t>
  </si>
  <si>
    <t>estel 17 в 1</t>
  </si>
  <si>
    <t>кошелек женский кожаный черный</t>
  </si>
  <si>
    <t>омега норвегия</t>
  </si>
  <si>
    <t>39329091</t>
  </si>
  <si>
    <t>баскетбольная куртка</t>
  </si>
  <si>
    <t xml:space="preserve">вверх от купальника </t>
  </si>
  <si>
    <t>простыня на резинке 160х200 махровая</t>
  </si>
  <si>
    <t>13889285</t>
  </si>
  <si>
    <t>шлёпа блоп топ</t>
  </si>
  <si>
    <t>печка в палатку</t>
  </si>
  <si>
    <t>топ для кормления фэст</t>
  </si>
  <si>
    <t>брючный костюм розовый</t>
  </si>
  <si>
    <t>79665769</t>
  </si>
  <si>
    <t>вкусная соль с чесноком и зеленью</t>
  </si>
  <si>
    <t>13280887</t>
  </si>
  <si>
    <t>брелок volvo</t>
  </si>
  <si>
    <t xml:space="preserve">антиград </t>
  </si>
  <si>
    <t>платье клмбинация</t>
  </si>
  <si>
    <t>шарики для выписки из роддома</t>
  </si>
  <si>
    <t>поппури</t>
  </si>
  <si>
    <t xml:space="preserve">корм кошкам сухой </t>
  </si>
  <si>
    <t>гидролат зеленого чая</t>
  </si>
  <si>
    <t>игрушка крысы</t>
  </si>
  <si>
    <t>носки женские хлопковые</t>
  </si>
  <si>
    <t>насадка на мясорубку для сока</t>
  </si>
  <si>
    <t>платье летнее доя девочки</t>
  </si>
  <si>
    <t>спецобувь мужская рабочая летняя</t>
  </si>
  <si>
    <t>sof</t>
  </si>
  <si>
    <t>игрушки 2х лет</t>
  </si>
  <si>
    <t>детский вещи</t>
  </si>
  <si>
    <t>игрушки в пакетиках</t>
  </si>
  <si>
    <t>тушь для ресниц loreal paris</t>
  </si>
  <si>
    <t>естель 18+</t>
  </si>
  <si>
    <t>защита на пах</t>
  </si>
  <si>
    <t>from belita</t>
  </si>
  <si>
    <t xml:space="preserve">жилетка для мальчиков </t>
  </si>
  <si>
    <t>е46</t>
  </si>
  <si>
    <t>стаканы для канцелярии</t>
  </si>
  <si>
    <t>концентрат солодовый</t>
  </si>
  <si>
    <t>платье из пайеток</t>
  </si>
  <si>
    <t>52322883</t>
  </si>
  <si>
    <t>фруктис от перхоти</t>
  </si>
  <si>
    <t>растирка от простуды</t>
  </si>
  <si>
    <t>шорты мужские  адидас</t>
  </si>
  <si>
    <t>чехол на телефон хонор 9 s</t>
  </si>
  <si>
    <t>блузки в горошек</t>
  </si>
  <si>
    <t>мячи теннис</t>
  </si>
  <si>
    <t>la loba</t>
  </si>
  <si>
    <t>механический конструктор</t>
  </si>
  <si>
    <t>родители хаги ваги</t>
  </si>
  <si>
    <t>обои подростковые</t>
  </si>
  <si>
    <t>чехол  для телефона</t>
  </si>
  <si>
    <t>gap футболки</t>
  </si>
  <si>
    <t>доска дсп</t>
  </si>
  <si>
    <t>геймпад пк</t>
  </si>
  <si>
    <t>маска для лица с витамином c</t>
  </si>
  <si>
    <t>маска для лица осветляющая</t>
  </si>
  <si>
    <t>чипсы ивлеева</t>
  </si>
  <si>
    <t>топы женские футболка</t>
  </si>
  <si>
    <t>13794912</t>
  </si>
  <si>
    <t>для мыла отдушка</t>
  </si>
  <si>
    <t>фрукты искусственные</t>
  </si>
  <si>
    <t>песочница бегемот</t>
  </si>
  <si>
    <t xml:space="preserve">цепочка на джинсы </t>
  </si>
  <si>
    <t>урал 4320</t>
  </si>
  <si>
    <t>puma женская куртки</t>
  </si>
  <si>
    <t>тюль в сетку</t>
  </si>
  <si>
    <t>planeta organica крем для рук</t>
  </si>
  <si>
    <t>bona сандалии</t>
  </si>
  <si>
    <t>micro sdxc</t>
  </si>
  <si>
    <t>водосгон для автомобиля</t>
  </si>
  <si>
    <t>эпиляция крем</t>
  </si>
  <si>
    <t>angellab</t>
  </si>
  <si>
    <t>only футболка</t>
  </si>
  <si>
    <t>мини стенка</t>
  </si>
  <si>
    <t>кофта reebok мужская</t>
  </si>
  <si>
    <t>джинсы mom рваные</t>
  </si>
  <si>
    <t>milv крем автозагар</t>
  </si>
  <si>
    <t>forstrong лосины</t>
  </si>
  <si>
    <t>venturelli</t>
  </si>
  <si>
    <t>мр пропер</t>
  </si>
  <si>
    <t xml:space="preserve">цпг </t>
  </si>
  <si>
    <t>резинка для холодильника стинол</t>
  </si>
  <si>
    <t>часы к айфону</t>
  </si>
  <si>
    <t>форма для пастилы</t>
  </si>
  <si>
    <t>комбинизон для девочки</t>
  </si>
  <si>
    <t>75393380</t>
  </si>
  <si>
    <t>утка lalafanfan игрушка антистресс</t>
  </si>
  <si>
    <t>пледы в клетку</t>
  </si>
  <si>
    <t>энзимная пудра сиберика</t>
  </si>
  <si>
    <t>растущий динозавр</t>
  </si>
  <si>
    <t xml:space="preserve">наушники проводные jbl </t>
  </si>
  <si>
    <t>крем для тела и лица</t>
  </si>
  <si>
    <t>стулья мастера</t>
  </si>
  <si>
    <t>зубастый волк</t>
  </si>
  <si>
    <t>officeclean</t>
  </si>
  <si>
    <t>велосипедки безшовные</t>
  </si>
  <si>
    <t>пленка на телефон xiaomi</t>
  </si>
  <si>
    <t>пазлы сова</t>
  </si>
  <si>
    <t>напальчник садовый</t>
  </si>
  <si>
    <t>спортивный костюм мужской весна</t>
  </si>
  <si>
    <t>пропалыватель электрическая</t>
  </si>
  <si>
    <t>подставка для закусок</t>
  </si>
  <si>
    <t>суп фо бо</t>
  </si>
  <si>
    <t>мудборт</t>
  </si>
  <si>
    <t>смарт пенка</t>
  </si>
  <si>
    <t>стройность</t>
  </si>
  <si>
    <t xml:space="preserve">защитное стекло iphone 7 </t>
  </si>
  <si>
    <t>мезогель</t>
  </si>
  <si>
    <t>футболка чеширский кот</t>
  </si>
  <si>
    <t>лорики игрушки</t>
  </si>
  <si>
    <t>ремонт маскитной сетки</t>
  </si>
  <si>
    <t>mixies</t>
  </si>
  <si>
    <t>трактор нордпласт</t>
  </si>
  <si>
    <t>брелок с подсветкой</t>
  </si>
  <si>
    <t>для водительского удостоверения</t>
  </si>
  <si>
    <t>шариковые ручки с рисунками</t>
  </si>
  <si>
    <t>ренар</t>
  </si>
  <si>
    <t>подгузники5</t>
  </si>
  <si>
    <t>ветровка 110</t>
  </si>
  <si>
    <t>хозтовары здесь</t>
  </si>
  <si>
    <t>китана</t>
  </si>
  <si>
    <t>шлепки и сланцы женские пляжные</t>
  </si>
  <si>
    <t>отпариватель скарлетт</t>
  </si>
  <si>
    <t xml:space="preserve">футболка цой </t>
  </si>
  <si>
    <t>витя малеев в школе и дома книга</t>
  </si>
  <si>
    <t>anfen трусы</t>
  </si>
  <si>
    <t>очки корригирующие женские -2</t>
  </si>
  <si>
    <t>большой воздушный змей</t>
  </si>
  <si>
    <t>30140279</t>
  </si>
  <si>
    <t xml:space="preserve">папка планшет </t>
  </si>
  <si>
    <t xml:space="preserve">брелок мишка </t>
  </si>
  <si>
    <t>масло для родов</t>
  </si>
  <si>
    <t>young manner</t>
  </si>
  <si>
    <t>32159817</t>
  </si>
  <si>
    <t>подушка из пера</t>
  </si>
  <si>
    <t>53531409</t>
  </si>
  <si>
    <t>топ с вставками</t>
  </si>
  <si>
    <t>сумка женская девид джонс</t>
  </si>
  <si>
    <t>skippy подгузники детские</t>
  </si>
  <si>
    <t>фоторамка из дерева</t>
  </si>
  <si>
    <t>полупальцы для гимнастики solo</t>
  </si>
  <si>
    <t>игрушка карусель</t>
  </si>
  <si>
    <t>синергети</t>
  </si>
  <si>
    <t>антисоциальный клуб</t>
  </si>
  <si>
    <t>длинное платье с коротким рукавом</t>
  </si>
  <si>
    <t>открытка питер</t>
  </si>
  <si>
    <t>ооо подарки там</t>
  </si>
  <si>
    <t>слайдеры путин</t>
  </si>
  <si>
    <t>картриджи восковые</t>
  </si>
  <si>
    <t xml:space="preserve">redmi 9t чехол </t>
  </si>
  <si>
    <t>молимед премиум</t>
  </si>
  <si>
    <t>подгузники размер 0</t>
  </si>
  <si>
    <t>lloom</t>
  </si>
  <si>
    <t xml:space="preserve">газовый редуктор </t>
  </si>
  <si>
    <t>детский костюм на девочку</t>
  </si>
  <si>
    <t>coal</t>
  </si>
  <si>
    <t>сбылась мечта идиотки</t>
  </si>
  <si>
    <t>чай гринфилд в пакетиках 25</t>
  </si>
  <si>
    <t>женский брючный костюм с длинным пиджаком</t>
  </si>
  <si>
    <t>котофеи</t>
  </si>
  <si>
    <t>шорты тренировочные мужские</t>
  </si>
  <si>
    <t>вундеркинд</t>
  </si>
  <si>
    <t>держатель для деревьев</t>
  </si>
  <si>
    <t>шары воздушные сердце</t>
  </si>
  <si>
    <t>мото жилет</t>
  </si>
  <si>
    <t>чехол на айфон 11 с ремешком</t>
  </si>
  <si>
    <t>верхние формы стилет</t>
  </si>
  <si>
    <t>печень говяжья</t>
  </si>
  <si>
    <t>женский писсуар</t>
  </si>
  <si>
    <t>бады для почек</t>
  </si>
  <si>
    <t>nika сушилка для белья</t>
  </si>
  <si>
    <t>концентрат пивного сусла</t>
  </si>
  <si>
    <t>тени для век большая палетка</t>
  </si>
  <si>
    <t>ошейник от блох для щенков</t>
  </si>
  <si>
    <t>agrosmart сетка затеняющая</t>
  </si>
  <si>
    <t>пластина для степинга</t>
  </si>
  <si>
    <t>чай с апельсином</t>
  </si>
  <si>
    <t xml:space="preserve">партфели </t>
  </si>
  <si>
    <t>кровать дельфин</t>
  </si>
  <si>
    <t>63622161</t>
  </si>
  <si>
    <t>хоббит или туда и обратно</t>
  </si>
  <si>
    <t>стразы одежда</t>
  </si>
  <si>
    <t>28718954</t>
  </si>
  <si>
    <t>дрип-тип</t>
  </si>
  <si>
    <t>воспитателям</t>
  </si>
  <si>
    <t>статуэтка ангелочек</t>
  </si>
  <si>
    <t>игры для иксбокс</t>
  </si>
  <si>
    <t>велосипедки для подростка</t>
  </si>
  <si>
    <t>поводок кошачий</t>
  </si>
  <si>
    <t>прихожки</t>
  </si>
  <si>
    <t>блесна вертушки</t>
  </si>
  <si>
    <t>набор для вязания носков</t>
  </si>
  <si>
    <t>лос китис</t>
  </si>
  <si>
    <t xml:space="preserve">кольцо с лягушкой </t>
  </si>
  <si>
    <t xml:space="preserve">ford focus 3 </t>
  </si>
  <si>
    <t>шторы блэкаут 150</t>
  </si>
  <si>
    <t>спортивный костюм с широкими брюками для девочки</t>
  </si>
  <si>
    <t>19939490</t>
  </si>
  <si>
    <t>galaxy s8 чехол samsung</t>
  </si>
  <si>
    <t>боди с вырезом на спине</t>
  </si>
  <si>
    <t xml:space="preserve">двуспальное постельное белье </t>
  </si>
  <si>
    <t>emperor</t>
  </si>
  <si>
    <t>готовые очки с диоптриями -6.0</t>
  </si>
  <si>
    <t xml:space="preserve">спрей автозагар </t>
  </si>
  <si>
    <t>шнур для зарядки телефона xiaomi</t>
  </si>
  <si>
    <t>блок шлифовальный</t>
  </si>
  <si>
    <t xml:space="preserve">джинсы оверсайз мужские </t>
  </si>
  <si>
    <t>36315945</t>
  </si>
  <si>
    <t>полка доя книг</t>
  </si>
  <si>
    <t>elizavecca cer-100</t>
  </si>
  <si>
    <t>bell my everyday</t>
  </si>
  <si>
    <t>чехол на xiaomi redmi 9s</t>
  </si>
  <si>
    <t>сито на раковину</t>
  </si>
  <si>
    <t>68155388</t>
  </si>
  <si>
    <t>крем русская красавица</t>
  </si>
  <si>
    <t xml:space="preserve">айфон се </t>
  </si>
  <si>
    <t>женская футболка с кружевом</t>
  </si>
  <si>
    <t>москвичка конфеты</t>
  </si>
  <si>
    <t>брюки палаццо розовые</t>
  </si>
  <si>
    <t>носки мультяшные</t>
  </si>
  <si>
    <t>биология 11 класс</t>
  </si>
  <si>
    <t>apple 11 чехол на</t>
  </si>
  <si>
    <t>meri meri свечи</t>
  </si>
  <si>
    <t>yggdrasil19</t>
  </si>
  <si>
    <t>poco x 3 pro телефон</t>
  </si>
  <si>
    <t>коробка сникерсов</t>
  </si>
  <si>
    <t>52293806</t>
  </si>
  <si>
    <t xml:space="preserve">кружка с именем </t>
  </si>
  <si>
    <t>75166657</t>
  </si>
  <si>
    <t>полог палатка</t>
  </si>
  <si>
    <t>механический карандаш 0.3</t>
  </si>
  <si>
    <t>mirra spf</t>
  </si>
  <si>
    <t>adidas дезодорант женский</t>
  </si>
  <si>
    <t>поролон тонкий</t>
  </si>
  <si>
    <t>рюкзак черепашки ниндзя</t>
  </si>
  <si>
    <t>револьвер металлический</t>
  </si>
  <si>
    <t>лучистые кристаллы</t>
  </si>
  <si>
    <t xml:space="preserve">нижнее белье прозрачное </t>
  </si>
  <si>
    <t>пылесос для мягкой мебели</t>
  </si>
  <si>
    <t>hugo футболка мужская</t>
  </si>
  <si>
    <t>наклейка почта</t>
  </si>
  <si>
    <t>рюкзак ракета</t>
  </si>
  <si>
    <t xml:space="preserve">заглушка для розеток </t>
  </si>
  <si>
    <t>пряжа ланаголд</t>
  </si>
  <si>
    <t>царское подворье</t>
  </si>
  <si>
    <t>для кисти</t>
  </si>
  <si>
    <t>katenka 255</t>
  </si>
  <si>
    <t>сандали на узкую ногу</t>
  </si>
  <si>
    <t>маус танк</t>
  </si>
  <si>
    <t>synsay</t>
  </si>
  <si>
    <t>mosоwstreet</t>
  </si>
  <si>
    <t>мыло пенное</t>
  </si>
  <si>
    <t>47215248</t>
  </si>
  <si>
    <t>автоантенна плавник</t>
  </si>
  <si>
    <t>globex</t>
  </si>
  <si>
    <t>нож для ручной мясорубки</t>
  </si>
  <si>
    <t xml:space="preserve">косметика для губ </t>
  </si>
  <si>
    <t>носки женские полосатые</t>
  </si>
  <si>
    <t>бархатные резинки</t>
  </si>
  <si>
    <t>радужные наклейки</t>
  </si>
  <si>
    <t>чехол для infinix</t>
  </si>
  <si>
    <t>черный топ с длинным рукавом</t>
  </si>
  <si>
    <t>плюшевый спортивный костюм</t>
  </si>
  <si>
    <t>нежные биточки</t>
  </si>
  <si>
    <t>фильтр кофеварка</t>
  </si>
  <si>
    <t>шоколадная фигурка для торта</t>
  </si>
  <si>
    <t>электронная сигара под</t>
  </si>
  <si>
    <t>пневматическая шлифовальная машина</t>
  </si>
  <si>
    <t>повяска на голову</t>
  </si>
  <si>
    <t>шары аниме</t>
  </si>
  <si>
    <t>кукла энканто</t>
  </si>
  <si>
    <t xml:space="preserve">топ на </t>
  </si>
  <si>
    <t xml:space="preserve">юбка джинсовая чёрная </t>
  </si>
  <si>
    <t>слоговая структура</t>
  </si>
  <si>
    <t>футболка спасатель</t>
  </si>
  <si>
    <t>серьга мужская титан</t>
  </si>
  <si>
    <t>брюки амина</t>
  </si>
  <si>
    <t>киноа мистраль</t>
  </si>
  <si>
    <t>туфли с каблуком для девочек</t>
  </si>
  <si>
    <t>dewalt перфоратор</t>
  </si>
  <si>
    <t xml:space="preserve">летнее хлопковое платье </t>
  </si>
  <si>
    <t>конверт мешок</t>
  </si>
  <si>
    <t>clever белье</t>
  </si>
  <si>
    <t>подарок дяде на день рождения</t>
  </si>
  <si>
    <t>футболка женская оверсайз 2022</t>
  </si>
  <si>
    <t>cat stap</t>
  </si>
  <si>
    <t xml:space="preserve">мексидол </t>
  </si>
  <si>
    <t xml:space="preserve">ахмат сила </t>
  </si>
  <si>
    <t>e.mi база</t>
  </si>
  <si>
    <t>винт для вентилятора</t>
  </si>
  <si>
    <t>чёрное платье в обтяжку</t>
  </si>
  <si>
    <t>пермабленд</t>
  </si>
  <si>
    <t xml:space="preserve">метал фемели </t>
  </si>
  <si>
    <t>tommy hilfiger сумка через плечо</t>
  </si>
  <si>
    <t>сказки в стихах</t>
  </si>
  <si>
    <t>ручка ультрафиолет</t>
  </si>
  <si>
    <t xml:space="preserve">pablosky </t>
  </si>
  <si>
    <t>8170294</t>
  </si>
  <si>
    <t>фанарь велосипедный</t>
  </si>
  <si>
    <t>cns</t>
  </si>
  <si>
    <t>21402378</t>
  </si>
  <si>
    <t>веледа солнцезащитный крем</t>
  </si>
  <si>
    <t xml:space="preserve">большой размер </t>
  </si>
  <si>
    <t>гамаши женские шерстяные зимние</t>
  </si>
  <si>
    <t>закатом</t>
  </si>
  <si>
    <t>салфетки 20*20</t>
  </si>
  <si>
    <t>fc inter</t>
  </si>
  <si>
    <t>royal canin adult</t>
  </si>
  <si>
    <t>flat mop</t>
  </si>
  <si>
    <t>аравия крем вокруг глаз</t>
  </si>
  <si>
    <t>пакет санкций</t>
  </si>
  <si>
    <t>сертификат на свадьбу</t>
  </si>
  <si>
    <t>руль для питбайка</t>
  </si>
  <si>
    <t>вечернее платье с коротким рукавом</t>
  </si>
  <si>
    <t>носки 0-3</t>
  </si>
  <si>
    <t>13206493</t>
  </si>
  <si>
    <t xml:space="preserve">корректор для спины </t>
  </si>
  <si>
    <t>милая кофта</t>
  </si>
  <si>
    <t>маска для волос olin</t>
  </si>
  <si>
    <t>индиана джонс</t>
  </si>
  <si>
    <t>именинница книга</t>
  </si>
  <si>
    <t>маска farm stay</t>
  </si>
  <si>
    <t>33307041</t>
  </si>
  <si>
    <t>бумажные стикеры для заметок</t>
  </si>
  <si>
    <t>винтажная</t>
  </si>
  <si>
    <t>чудо щетка</t>
  </si>
  <si>
    <t xml:space="preserve">духи персик </t>
  </si>
  <si>
    <t>канат гимнастический</t>
  </si>
  <si>
    <t>рауд</t>
  </si>
  <si>
    <t>маски от выпадения волос</t>
  </si>
  <si>
    <t>вирон</t>
  </si>
  <si>
    <t>светодиодные настольные часы</t>
  </si>
  <si>
    <t>фаянсовая статуэтка</t>
  </si>
  <si>
    <t xml:space="preserve">romoss </t>
  </si>
  <si>
    <t>банка стакан</t>
  </si>
  <si>
    <t>уплотнитель для холодильника аристон</t>
  </si>
  <si>
    <t>дачный туалет без дна</t>
  </si>
  <si>
    <t xml:space="preserve">сумка кенгуру </t>
  </si>
  <si>
    <t>платье марыся</t>
  </si>
  <si>
    <t>корзины для мусора</t>
  </si>
  <si>
    <t>скульптурирование</t>
  </si>
  <si>
    <t xml:space="preserve">кофты для подростков </t>
  </si>
  <si>
    <t>зика</t>
  </si>
  <si>
    <t>мат на стол</t>
  </si>
  <si>
    <t xml:space="preserve">шорты костюмные </t>
  </si>
  <si>
    <t>цветы напольные</t>
  </si>
  <si>
    <t>шоколадово</t>
  </si>
  <si>
    <t>костюм тройка шорты</t>
  </si>
  <si>
    <t>значки с bts</t>
  </si>
  <si>
    <t>vita art</t>
  </si>
  <si>
    <t>органайзер для хранения в холодильнике</t>
  </si>
  <si>
    <t>скорт</t>
  </si>
  <si>
    <t>daffiti</t>
  </si>
  <si>
    <t>бра с вилкой</t>
  </si>
  <si>
    <t>57387029</t>
  </si>
  <si>
    <t>туфли сандалини</t>
  </si>
  <si>
    <t>кроссовки для мальчиков черные</t>
  </si>
  <si>
    <t>порошок teon</t>
  </si>
  <si>
    <t>спортивные летние женские костюмы</t>
  </si>
  <si>
    <t>мужские очки корригирующие</t>
  </si>
  <si>
    <t>детская толстовка 3d</t>
  </si>
  <si>
    <t>лев статуэтка</t>
  </si>
  <si>
    <t xml:space="preserve">umidigi </t>
  </si>
  <si>
    <t>всу</t>
  </si>
  <si>
    <t>стол письменный с надстройкой</t>
  </si>
  <si>
    <t>fiory для кроликов</t>
  </si>
  <si>
    <t xml:space="preserve">аксессуары для собак </t>
  </si>
  <si>
    <t>балетки белые для детей</t>
  </si>
  <si>
    <t>худение  капсул худет</t>
  </si>
  <si>
    <t>короб для хранения вещей на молнии</t>
  </si>
  <si>
    <t>платья вечерние детские</t>
  </si>
  <si>
    <t>чехлы 13 про</t>
  </si>
  <si>
    <t>kaemingk</t>
  </si>
  <si>
    <t>зариеа</t>
  </si>
  <si>
    <t>носки для кросовок</t>
  </si>
  <si>
    <t>шорты хоккей</t>
  </si>
  <si>
    <t>техно спарк 7 чехол</t>
  </si>
  <si>
    <t>аксесуары для свадьбы</t>
  </si>
  <si>
    <t>щиток распределительный</t>
  </si>
  <si>
    <t>наволочка 50х70 турция</t>
  </si>
  <si>
    <t>парик бабы яги</t>
  </si>
  <si>
    <t>xiaomi mi note 10 чехол</t>
  </si>
  <si>
    <t>подмости</t>
  </si>
  <si>
    <t>домино костяное</t>
  </si>
  <si>
    <t>frensis</t>
  </si>
  <si>
    <t>пеленка крошка я</t>
  </si>
  <si>
    <t>66116485</t>
  </si>
  <si>
    <t>ружье с пистонами</t>
  </si>
  <si>
    <t>merry berry</t>
  </si>
  <si>
    <t xml:space="preserve">сумка для хранения </t>
  </si>
  <si>
    <t>рандеву сумки</t>
  </si>
  <si>
    <t>посуда из дуба</t>
  </si>
  <si>
    <t>lev</t>
  </si>
  <si>
    <t>крючок для вязания 2,5</t>
  </si>
  <si>
    <t>обходчик иммобилайзера</t>
  </si>
  <si>
    <t>max factor false lash effect</t>
  </si>
  <si>
    <t>бампер iphone 12</t>
  </si>
  <si>
    <t>адидас спортивные штаны женские</t>
  </si>
  <si>
    <t>clessidra</t>
  </si>
  <si>
    <t>lauf! лето</t>
  </si>
  <si>
    <t>аксессуары на руки</t>
  </si>
  <si>
    <t>сарафан для девочки 140</t>
  </si>
  <si>
    <t>чулки тян</t>
  </si>
  <si>
    <t>luxmom велосипед</t>
  </si>
  <si>
    <t>мазь прополисная</t>
  </si>
  <si>
    <t xml:space="preserve">футболка с микки маусом </t>
  </si>
  <si>
    <t>tafika</t>
  </si>
  <si>
    <t>estel 7.1</t>
  </si>
  <si>
    <t>мебель для кафе</t>
  </si>
  <si>
    <t>72864102</t>
  </si>
  <si>
    <t>мерный кувшин стеклянный</t>
  </si>
  <si>
    <t>пчелиный яд</t>
  </si>
  <si>
    <t>радиоуправляемый корабль</t>
  </si>
  <si>
    <t>шарики на год</t>
  </si>
  <si>
    <t>наклейка на пятку</t>
  </si>
  <si>
    <t>газовая плита гефест настольная</t>
  </si>
  <si>
    <t>картридж canon pg-445</t>
  </si>
  <si>
    <t>валик для лака</t>
  </si>
  <si>
    <t xml:space="preserve">кружки пластик </t>
  </si>
  <si>
    <t xml:space="preserve"> полотенце</t>
  </si>
  <si>
    <t>скатерть круглая на стол</t>
  </si>
  <si>
    <t>сыворотка доя волос</t>
  </si>
  <si>
    <t>шутер</t>
  </si>
  <si>
    <t>платье пин ап</t>
  </si>
  <si>
    <t>геншин райден</t>
  </si>
  <si>
    <t xml:space="preserve">картридж для бруско </t>
  </si>
  <si>
    <t>omg повязка</t>
  </si>
  <si>
    <t>детская туника пляжная</t>
  </si>
  <si>
    <t>плакат хаги ваги</t>
  </si>
  <si>
    <t>сарафан рабочий</t>
  </si>
  <si>
    <t>сумка цепь</t>
  </si>
  <si>
    <t>худитвое</t>
  </si>
  <si>
    <t>лонгслив для беременных и кормящих</t>
  </si>
  <si>
    <t>aculife</t>
  </si>
  <si>
    <t>сахарница гуси</t>
  </si>
  <si>
    <t>трон кресло</t>
  </si>
  <si>
    <t>naki</t>
  </si>
  <si>
    <t>mexx женская одежда</t>
  </si>
  <si>
    <t>федор абрамов</t>
  </si>
  <si>
    <t>водолазка на малыша</t>
  </si>
  <si>
    <t>36780830</t>
  </si>
  <si>
    <t>чехол на iphone 12 pro max guess</t>
  </si>
  <si>
    <t xml:space="preserve">зеленый </t>
  </si>
  <si>
    <t>джинсы левайс женские</t>
  </si>
  <si>
    <t>сигареты максим</t>
  </si>
  <si>
    <t>лоток для заморозки пельменей</t>
  </si>
  <si>
    <t>корейский флаг</t>
  </si>
  <si>
    <t>древесная шерсть</t>
  </si>
  <si>
    <t>фисташки соленые 1 кг</t>
  </si>
  <si>
    <t>грузики для ткани</t>
  </si>
  <si>
    <t>умные часы samsung</t>
  </si>
  <si>
    <t>add cat</t>
  </si>
  <si>
    <t xml:space="preserve">лактаза </t>
  </si>
  <si>
    <t>спортивный костюм для девочки 140</t>
  </si>
  <si>
    <t>краска для волос koleston</t>
  </si>
  <si>
    <t>игрушка лемур</t>
  </si>
  <si>
    <t>гель для душа camey</t>
  </si>
  <si>
    <t>дашамула</t>
  </si>
  <si>
    <t>сентек</t>
  </si>
  <si>
    <t>тарелка керамическая суповая</t>
  </si>
  <si>
    <t>школьный дневник канцелярские товары</t>
  </si>
  <si>
    <t>geekvape aegis boost le elsmok</t>
  </si>
  <si>
    <t xml:space="preserve">детский чемодан на колесах </t>
  </si>
  <si>
    <t>джемпер оверсайз женский</t>
  </si>
  <si>
    <t>вилочный погрузчик</t>
  </si>
  <si>
    <t>трусы для подростков девочек</t>
  </si>
  <si>
    <t>башкирский чай</t>
  </si>
  <si>
    <t>66892617\n\n4\n</t>
  </si>
  <si>
    <t>летний костюм доя мальчика</t>
  </si>
  <si>
    <t>джордан кроссовки</t>
  </si>
  <si>
    <t>седьмой iphone</t>
  </si>
  <si>
    <t xml:space="preserve">jbl party box </t>
  </si>
  <si>
    <t>kirkman</t>
  </si>
  <si>
    <t>топ  вечерний</t>
  </si>
  <si>
    <t>попсокет бтс</t>
  </si>
  <si>
    <t>ручка перьевая подарочная</t>
  </si>
  <si>
    <t>тюль в гостиную 300 ширина</t>
  </si>
  <si>
    <t>омега детям</t>
  </si>
  <si>
    <t>black horse</t>
  </si>
  <si>
    <t>clean&amp;white</t>
  </si>
  <si>
    <t>футболка  длинная</t>
  </si>
  <si>
    <t>kilipas</t>
  </si>
  <si>
    <t>защитное стекло на honor 8</t>
  </si>
  <si>
    <t>авто магнитола 2 дин</t>
  </si>
  <si>
    <t>сухой корм для кошек 10</t>
  </si>
  <si>
    <t>aromatica шампунь</t>
  </si>
  <si>
    <t>10012624</t>
  </si>
  <si>
    <t>лампа с креплением</t>
  </si>
  <si>
    <t xml:space="preserve">черные велосипедки </t>
  </si>
  <si>
    <t>чернобурка</t>
  </si>
  <si>
    <t>металлические машины</t>
  </si>
  <si>
    <t>птица и меч</t>
  </si>
  <si>
    <t>комод сити</t>
  </si>
  <si>
    <t>животные для детей</t>
  </si>
  <si>
    <t>апплауд</t>
  </si>
  <si>
    <t>жижа 100</t>
  </si>
  <si>
    <t xml:space="preserve">глория джинс одежда мужская </t>
  </si>
  <si>
    <t xml:space="preserve">купальник черный раздельный </t>
  </si>
  <si>
    <t>lidakol</t>
  </si>
  <si>
    <t>foxesbag</t>
  </si>
  <si>
    <t>чехлы на iphone 12 pro max</t>
  </si>
  <si>
    <t>adidas обувь кеды</t>
  </si>
  <si>
    <t>каши молочные детские</t>
  </si>
  <si>
    <t>электрорубанок макита</t>
  </si>
  <si>
    <t>брюки женские полиция</t>
  </si>
  <si>
    <t>dom rosa</t>
  </si>
  <si>
    <t>рубашка верхняя одежда</t>
  </si>
  <si>
    <t>эврикус настольная игра</t>
  </si>
  <si>
    <t>футболка pull and bear</t>
  </si>
  <si>
    <t>обувь резиновая женская</t>
  </si>
  <si>
    <t>бохо туника</t>
  </si>
  <si>
    <t>ведро 40 литров</t>
  </si>
  <si>
    <t>iphone рассрочка</t>
  </si>
  <si>
    <t>колготки капроновые пятки</t>
  </si>
  <si>
    <t>вилка кулинарная</t>
  </si>
  <si>
    <t xml:space="preserve">платье женское одежда  </t>
  </si>
  <si>
    <t>bn43</t>
  </si>
  <si>
    <t>на колесах</t>
  </si>
  <si>
    <t>свеча из воска</t>
  </si>
  <si>
    <t>h&amp;v swimwear</t>
  </si>
  <si>
    <t>очиститель клавиатуры</t>
  </si>
  <si>
    <t>стекло очиститель авто</t>
  </si>
  <si>
    <t>katgladkova посуда и инвентарь</t>
  </si>
  <si>
    <t>блокнот панда</t>
  </si>
  <si>
    <t>just cavalli лето</t>
  </si>
  <si>
    <t>17416649</t>
  </si>
  <si>
    <t>футболка линкин парк</t>
  </si>
  <si>
    <t>именной шар</t>
  </si>
  <si>
    <t xml:space="preserve">l'oreal riche </t>
  </si>
  <si>
    <t>мука цельнозерновая рисовая</t>
  </si>
  <si>
    <t>nike кроссовки мужские air max</t>
  </si>
  <si>
    <t xml:space="preserve">beautific </t>
  </si>
  <si>
    <t>стекло айфон 13 мини</t>
  </si>
  <si>
    <t>baby shower</t>
  </si>
  <si>
    <t>родной язык 3 класс</t>
  </si>
  <si>
    <t>брюки женские плащевка</t>
  </si>
  <si>
    <t>куртка бейсбольная</t>
  </si>
  <si>
    <t>жилетка медицинская</t>
  </si>
  <si>
    <t>тюльпан махровый</t>
  </si>
  <si>
    <t>кортонные коробки</t>
  </si>
  <si>
    <t>крепление огнетушителя</t>
  </si>
  <si>
    <t xml:space="preserve">tecno camon 18p </t>
  </si>
  <si>
    <t>61805170</t>
  </si>
  <si>
    <t>75568783</t>
  </si>
  <si>
    <t>топ брюки</t>
  </si>
  <si>
    <t>куличи</t>
  </si>
  <si>
    <t xml:space="preserve">гольфы аниме </t>
  </si>
  <si>
    <t>kontex</t>
  </si>
  <si>
    <t>велоцераптор</t>
  </si>
  <si>
    <t>термос с рисунком</t>
  </si>
  <si>
    <t>пудри</t>
  </si>
  <si>
    <t>фильтр 10sl</t>
  </si>
  <si>
    <t>эксподек</t>
  </si>
  <si>
    <t>психология учебник</t>
  </si>
  <si>
    <t>костюм женский летний красный</t>
  </si>
  <si>
    <t>кабель type c магнитный</t>
  </si>
  <si>
    <t>корзинки для расстойки хлеба</t>
  </si>
  <si>
    <t>26844022</t>
  </si>
  <si>
    <t>спортивные штаны jordan</t>
  </si>
  <si>
    <t>matrix сверла</t>
  </si>
  <si>
    <t>защита от ног на спинку сиденья</t>
  </si>
  <si>
    <t xml:space="preserve">nike air max plus </t>
  </si>
  <si>
    <t>эрмиты</t>
  </si>
  <si>
    <t>солнышко для цыплят</t>
  </si>
  <si>
    <t>esfil</t>
  </si>
  <si>
    <t>valeri d кисти для макияжа</t>
  </si>
  <si>
    <t>ароматизатор xiaomi</t>
  </si>
  <si>
    <t>носочки малышам</t>
  </si>
  <si>
    <t>mi smart band 4c ремешок</t>
  </si>
  <si>
    <t>mama chole</t>
  </si>
  <si>
    <t>черный жемчуг экстремальное увлажнение</t>
  </si>
  <si>
    <t>absolut кофе</t>
  </si>
  <si>
    <t>рассадка на свадьбу</t>
  </si>
  <si>
    <t>магнитная для ножей</t>
  </si>
  <si>
    <t>алило зайка</t>
  </si>
  <si>
    <t>апрель худи</t>
  </si>
  <si>
    <t xml:space="preserve">чемодан для ручной клади </t>
  </si>
  <si>
    <t>ночная сорочка черная</t>
  </si>
  <si>
    <t>марис</t>
  </si>
  <si>
    <t>т5</t>
  </si>
  <si>
    <t>кепка ахмат</t>
  </si>
  <si>
    <t>ден браун происхождение</t>
  </si>
  <si>
    <t>36663617</t>
  </si>
  <si>
    <t>olio dante</t>
  </si>
  <si>
    <t>тетради в широкую линию</t>
  </si>
  <si>
    <t>чёрный плед</t>
  </si>
  <si>
    <t>кофе в зерна</t>
  </si>
  <si>
    <t>вкусвилл мыло</t>
  </si>
  <si>
    <t>масло mixit</t>
  </si>
  <si>
    <t>купальник милый</t>
  </si>
  <si>
    <t>платье турция 48</t>
  </si>
  <si>
    <t xml:space="preserve">остин куртка </t>
  </si>
  <si>
    <t>mercedes w203</t>
  </si>
  <si>
    <t>ихтис</t>
  </si>
  <si>
    <t>варенье из земляники</t>
  </si>
  <si>
    <t>лэд</t>
  </si>
  <si>
    <t>все для ваших ангелочков</t>
  </si>
  <si>
    <t>для депиляции воском</t>
  </si>
  <si>
    <t xml:space="preserve">сушилка для столовых приборов </t>
  </si>
  <si>
    <t>видеорегистратор navitel</t>
  </si>
  <si>
    <t>бальзам от грибка ногтей</t>
  </si>
  <si>
    <t>книга для будущих мам</t>
  </si>
  <si>
    <t xml:space="preserve">стринги прозрачные </t>
  </si>
  <si>
    <t>кашпо на 10 литров</t>
  </si>
  <si>
    <t>спортивный костюм же</t>
  </si>
  <si>
    <t>наушники игровые bloody</t>
  </si>
  <si>
    <t>ароматизатор воздуха в машину</t>
  </si>
  <si>
    <t>телевизоры с интернетом</t>
  </si>
  <si>
    <t>стекло хонор 30i</t>
  </si>
  <si>
    <t>lash box</t>
  </si>
  <si>
    <t>маникюрный инструмент</t>
  </si>
  <si>
    <t>стиляж для девочек</t>
  </si>
  <si>
    <t xml:space="preserve">original </t>
  </si>
  <si>
    <t>путешествие в гештальт</t>
  </si>
  <si>
    <t>толстовка marvel</t>
  </si>
  <si>
    <t>raid от моли</t>
  </si>
  <si>
    <t>сетка подкладочная</t>
  </si>
  <si>
    <t>ариель порошок горный родник</t>
  </si>
  <si>
    <t>надувной круг для мальчиков</t>
  </si>
  <si>
    <t>плойка гофра</t>
  </si>
  <si>
    <t>ароматизатор для автомобиля масло</t>
  </si>
  <si>
    <t xml:space="preserve">конверт для новорожденного </t>
  </si>
  <si>
    <t>сандали женские яркие</t>
  </si>
  <si>
    <t>fun for starters</t>
  </si>
  <si>
    <t>18718234</t>
  </si>
  <si>
    <t>70757565</t>
  </si>
  <si>
    <t>шампунь бесульфатный</t>
  </si>
  <si>
    <t>apple watch часы 3</t>
  </si>
  <si>
    <t>футболка 146-152 девочке</t>
  </si>
  <si>
    <t>чехлы на карту</t>
  </si>
  <si>
    <t>ариэль автомат</t>
  </si>
  <si>
    <t>хенна эксперт</t>
  </si>
  <si>
    <t>teina</t>
  </si>
  <si>
    <t>круг для шаров</t>
  </si>
  <si>
    <t>пеленки одноразовые 60х90 60 шт</t>
  </si>
  <si>
    <t>85067991</t>
  </si>
  <si>
    <t>электрический чайник kitfort</t>
  </si>
  <si>
    <t>14650646</t>
  </si>
  <si>
    <t>гель лак самовыравнивающийся</t>
  </si>
  <si>
    <t xml:space="preserve">клей герметик </t>
  </si>
  <si>
    <t>13861457</t>
  </si>
  <si>
    <t>смарт-часы smart watch</t>
  </si>
  <si>
    <t>40299524</t>
  </si>
  <si>
    <t>3stl</t>
  </si>
  <si>
    <t>79970441</t>
  </si>
  <si>
    <t>calvin klein шорты женские</t>
  </si>
  <si>
    <t>медовые краски</t>
  </si>
  <si>
    <t>hard base</t>
  </si>
  <si>
    <t>для пилинга</t>
  </si>
  <si>
    <t>шкаф под книги</t>
  </si>
  <si>
    <t>75960305</t>
  </si>
  <si>
    <t>зубная щётка электронная</t>
  </si>
  <si>
    <t>creightons</t>
  </si>
  <si>
    <t>loma</t>
  </si>
  <si>
    <t>бумажки</t>
  </si>
  <si>
    <t>33683958</t>
  </si>
  <si>
    <t>силиконовая ложечка</t>
  </si>
  <si>
    <t>плодородный грунт</t>
  </si>
  <si>
    <t>45461470</t>
  </si>
  <si>
    <t>платье с бусинками</t>
  </si>
  <si>
    <t>керхер мешки для пылесоса</t>
  </si>
  <si>
    <t>62916295</t>
  </si>
  <si>
    <t>champion кепка</t>
  </si>
  <si>
    <t>скатерть морская</t>
  </si>
  <si>
    <t>пули квинтор</t>
  </si>
  <si>
    <t>alina perova</t>
  </si>
  <si>
    <t xml:space="preserve">краска капус для волос </t>
  </si>
  <si>
    <t>jusfancy</t>
  </si>
  <si>
    <t>цифра 8 свеча</t>
  </si>
  <si>
    <t>mi&amp;yu</t>
  </si>
  <si>
    <t>платье с болеро</t>
  </si>
  <si>
    <t>гамма акварель</t>
  </si>
  <si>
    <t>sale shop</t>
  </si>
  <si>
    <t>кроссовки женские летние puma</t>
  </si>
  <si>
    <t>hugo boss мужской</t>
  </si>
  <si>
    <t>футболка antiga</t>
  </si>
  <si>
    <t>автокресло детское 0</t>
  </si>
  <si>
    <t>как устроены мальчики</t>
  </si>
  <si>
    <t>9887142</t>
  </si>
  <si>
    <t>штора на входную дверь</t>
  </si>
  <si>
    <t>dutybox гель</t>
  </si>
  <si>
    <t>картины крестиком</t>
  </si>
  <si>
    <t>рабочая тетрадь по обществознанию 7 класс</t>
  </si>
  <si>
    <t xml:space="preserve">набор средств для уборки </t>
  </si>
  <si>
    <t>42095759</t>
  </si>
  <si>
    <t>сиф спрей для уборки</t>
  </si>
  <si>
    <t>сандалии детские текстиль</t>
  </si>
  <si>
    <t>комплект топ и штаны</t>
  </si>
  <si>
    <t>antar</t>
  </si>
  <si>
    <t>pompa одежда для женщин</t>
  </si>
  <si>
    <t>свитер бодрова</t>
  </si>
  <si>
    <t>фен бебелис</t>
  </si>
  <si>
    <t>футболка молния маквин</t>
  </si>
  <si>
    <t xml:space="preserve">именные наклейки </t>
  </si>
  <si>
    <t>легкие мужские штаны</t>
  </si>
  <si>
    <t>lc waikiki одежда</t>
  </si>
  <si>
    <t>противотуманные фары 2114</t>
  </si>
  <si>
    <t>сумка ярко зеленая</t>
  </si>
  <si>
    <t>пленка для упаковки чемодана</t>
  </si>
  <si>
    <t>воздушные шары желтые</t>
  </si>
  <si>
    <t>подушка круглая на стул</t>
  </si>
  <si>
    <t>контейнер 100 литров</t>
  </si>
  <si>
    <t>создание свечей</t>
  </si>
  <si>
    <t>кардиганы женские теплые</t>
  </si>
  <si>
    <t>протеин шелка</t>
  </si>
  <si>
    <t>настенный горшок</t>
  </si>
  <si>
    <t>тональный крем для лица эйвон</t>
  </si>
  <si>
    <t>распашонка ситцевая</t>
  </si>
  <si>
    <t>часы дали</t>
  </si>
  <si>
    <t>ковш штукатурный</t>
  </si>
  <si>
    <t>платок хб на голову</t>
  </si>
  <si>
    <t>lacoste мужская футболка</t>
  </si>
  <si>
    <t>браслет из черного агата</t>
  </si>
  <si>
    <t>футболки пума женские</t>
  </si>
  <si>
    <t xml:space="preserve">память </t>
  </si>
  <si>
    <t xml:space="preserve">оберточная бумага </t>
  </si>
  <si>
    <t>мусс для волос нивея</t>
  </si>
  <si>
    <t>стринги леопард</t>
  </si>
  <si>
    <t xml:space="preserve">корсет  </t>
  </si>
  <si>
    <t>слипы бесшовные</t>
  </si>
  <si>
    <t>ретиноловая мазь</t>
  </si>
  <si>
    <t>органайзер для кухонных приборов</t>
  </si>
  <si>
    <t>двигатель на тример</t>
  </si>
  <si>
    <t>53477569</t>
  </si>
  <si>
    <t>склодной нож</t>
  </si>
  <si>
    <t>70063238</t>
  </si>
  <si>
    <t>iphone 7 экран</t>
  </si>
  <si>
    <t>жижа банан</t>
  </si>
  <si>
    <t>аниме бокс геншин импакт</t>
  </si>
  <si>
    <t>планшет концелярский</t>
  </si>
  <si>
    <t xml:space="preserve">ремень с люверсами </t>
  </si>
  <si>
    <t>гиря спортивный товар</t>
  </si>
  <si>
    <t>golden rose румяна</t>
  </si>
  <si>
    <t>толстовка мужская с капюшоном nike</t>
  </si>
  <si>
    <t>франзен джонатан</t>
  </si>
  <si>
    <t>altin swimwear женский</t>
  </si>
  <si>
    <t>ноутбук с дисководом</t>
  </si>
  <si>
    <t>блок согласования фаркопа</t>
  </si>
  <si>
    <t>содовый дезодорант</t>
  </si>
  <si>
    <t>краска для волос черно синяя</t>
  </si>
  <si>
    <t>постельное белье 140 на 200</t>
  </si>
  <si>
    <t>marie collet</t>
  </si>
  <si>
    <t>блок для телевизора</t>
  </si>
  <si>
    <t xml:space="preserve">fm </t>
  </si>
  <si>
    <t>zavi лето</t>
  </si>
  <si>
    <t>сумка кожаная дорожная</t>
  </si>
  <si>
    <t>фортевит</t>
  </si>
  <si>
    <t>джинсы белые женские клеш</t>
  </si>
  <si>
    <t>зеркало золото</t>
  </si>
  <si>
    <t>фреза для снятия геля</t>
  </si>
  <si>
    <t>aravia пилинг для лица</t>
  </si>
  <si>
    <t>масло для цепей</t>
  </si>
  <si>
    <t>perfect fit паштет</t>
  </si>
  <si>
    <t>одежда лапша</t>
  </si>
  <si>
    <t xml:space="preserve">befree толстовка женская </t>
  </si>
  <si>
    <t>воблеры кренк</t>
  </si>
  <si>
    <t>расческа выпрямитель для бороды</t>
  </si>
  <si>
    <t>gloria jeans женская одежда джинсы</t>
  </si>
  <si>
    <t>ciel parfum</t>
  </si>
  <si>
    <t>робокомбат шарики</t>
  </si>
  <si>
    <t>анатомия книга</t>
  </si>
  <si>
    <t>70881352</t>
  </si>
  <si>
    <t>уголки магнитные</t>
  </si>
  <si>
    <t>вв крем холика</t>
  </si>
  <si>
    <t>котярики</t>
  </si>
  <si>
    <t>горный кварц</t>
  </si>
  <si>
    <t>сандалии мужские рибок</t>
  </si>
  <si>
    <t>светящиеся фломастеры</t>
  </si>
  <si>
    <t>раковина фостер</t>
  </si>
  <si>
    <t>тени жаде</t>
  </si>
  <si>
    <t>chick mama</t>
  </si>
  <si>
    <t>40925188</t>
  </si>
  <si>
    <t xml:space="preserve">mozer </t>
  </si>
  <si>
    <t>плайнер</t>
  </si>
  <si>
    <t>цепочка со смайликами</t>
  </si>
  <si>
    <t>свеча пион</t>
  </si>
  <si>
    <t>74626396</t>
  </si>
  <si>
    <t>женские кро</t>
  </si>
  <si>
    <t>брюки женские весна</t>
  </si>
  <si>
    <t>ангел подвеска</t>
  </si>
  <si>
    <t>спортивные костюмы пума</t>
  </si>
  <si>
    <t>альбом для рисования на кольцах</t>
  </si>
  <si>
    <t>маленькие кольца</t>
  </si>
  <si>
    <t xml:space="preserve">каблуки на платформе </t>
  </si>
  <si>
    <t xml:space="preserve">майка с вырезом </t>
  </si>
  <si>
    <t>кроссовки мужские  пума</t>
  </si>
  <si>
    <t>брюки мужские аниме</t>
  </si>
  <si>
    <t>юдн</t>
  </si>
  <si>
    <t>филлер для волос белита</t>
  </si>
  <si>
    <t>юбка хлопковая лето</t>
  </si>
  <si>
    <t>чехол для эйрподс</t>
  </si>
  <si>
    <t>spf vichy</t>
  </si>
  <si>
    <t>сарафан женская</t>
  </si>
  <si>
    <t>таблетки для очистки бассейна</t>
  </si>
  <si>
    <t>спрей для чистки телефона</t>
  </si>
  <si>
    <t>подружка невесты платье</t>
  </si>
  <si>
    <t>chun&amp;hong</t>
  </si>
  <si>
    <t xml:space="preserve">белый боди </t>
  </si>
  <si>
    <t>боссоножки 2022</t>
  </si>
  <si>
    <t>скакалка для девочки</t>
  </si>
  <si>
    <t>sabi</t>
  </si>
  <si>
    <t>коврики для гимнастики</t>
  </si>
  <si>
    <t>поддон для краски</t>
  </si>
  <si>
    <t>self collection</t>
  </si>
  <si>
    <t>покрывало 200 на 200</t>
  </si>
  <si>
    <t>крем витек</t>
  </si>
  <si>
    <t>книга дубровский</t>
  </si>
  <si>
    <t>байден</t>
  </si>
  <si>
    <t>amore mia</t>
  </si>
  <si>
    <t>кружка аниме токийский гуль</t>
  </si>
  <si>
    <t>держатель baseus</t>
  </si>
  <si>
    <t>лавочка на кухню</t>
  </si>
  <si>
    <t>хонор 8а телефон</t>
  </si>
  <si>
    <t>люстра для девочки</t>
  </si>
  <si>
    <t>трикотажный свитер</t>
  </si>
  <si>
    <t>цветные карандаши maped</t>
  </si>
  <si>
    <t xml:space="preserve">шопер евангелион </t>
  </si>
  <si>
    <t>сменые файлы для пилки</t>
  </si>
  <si>
    <t>бандана на голову на резинке</t>
  </si>
  <si>
    <t>набор кастрюл</t>
  </si>
  <si>
    <t>белая летняя кофта</t>
  </si>
  <si>
    <t>напульсники рок</t>
  </si>
  <si>
    <t>пленка для ламинирования а4 матовая</t>
  </si>
  <si>
    <t>ecco offroad</t>
  </si>
  <si>
    <t>налобный фонарь светодиодный</t>
  </si>
  <si>
    <t>покрывало 220 220</t>
  </si>
  <si>
    <t>костюм белый с юбкой</t>
  </si>
  <si>
    <t>конфеты вишня</t>
  </si>
  <si>
    <t>парео женское туника</t>
  </si>
  <si>
    <t>либридерм пантенол</t>
  </si>
  <si>
    <t>питличка</t>
  </si>
  <si>
    <t>harmont &amp; blaine мужской одежда</t>
  </si>
  <si>
    <t>география 8 класс книга</t>
  </si>
  <si>
    <t>босоножки на каблуке летние</t>
  </si>
  <si>
    <t>диккенс книги</t>
  </si>
  <si>
    <t>винтажные кофты</t>
  </si>
  <si>
    <t>малышам одежда</t>
  </si>
  <si>
    <t>56592741</t>
  </si>
  <si>
    <t>шапка с лягушкой вязаная</t>
  </si>
  <si>
    <t xml:space="preserve">аккумуляторные батареи </t>
  </si>
  <si>
    <t>спрей для ламинирования волос</t>
  </si>
  <si>
    <t xml:space="preserve">flash </t>
  </si>
  <si>
    <t>atwa</t>
  </si>
  <si>
    <t xml:space="preserve">nutriair </t>
  </si>
  <si>
    <t>milunga</t>
  </si>
  <si>
    <t>поурочные разработки 4 класс школа россии</t>
  </si>
  <si>
    <t>liolake</t>
  </si>
  <si>
    <t>кислотный уход</t>
  </si>
  <si>
    <t>фенечка мужская</t>
  </si>
  <si>
    <t>ananda духи</t>
  </si>
  <si>
    <t>серьги гвоздики с жемчугом</t>
  </si>
  <si>
    <t>пупырка для детей</t>
  </si>
  <si>
    <t>контейнер под ватные палочки</t>
  </si>
  <si>
    <t>21010972</t>
  </si>
  <si>
    <t>заколочки крабики</t>
  </si>
  <si>
    <t>momi xxl</t>
  </si>
  <si>
    <t>шоколадки без сахара</t>
  </si>
  <si>
    <t xml:space="preserve">обезжириватель ногтей </t>
  </si>
  <si>
    <t>бензин для zippo</t>
  </si>
  <si>
    <t xml:space="preserve">до и после </t>
  </si>
  <si>
    <t>хендай элантра xd</t>
  </si>
  <si>
    <t>жемчужная цепь</t>
  </si>
  <si>
    <t>футболка светоотражающим принтом</t>
  </si>
  <si>
    <t>гитарв</t>
  </si>
  <si>
    <t xml:space="preserve">рубашка женская с длинным рукавом </t>
  </si>
  <si>
    <t>бионик</t>
  </si>
  <si>
    <t>лесная ягодка</t>
  </si>
  <si>
    <t>ulet босоножки</t>
  </si>
  <si>
    <t>для промывки носа</t>
  </si>
  <si>
    <t>штаны человек паук</t>
  </si>
  <si>
    <t>7950738</t>
  </si>
  <si>
    <t>so…?</t>
  </si>
  <si>
    <t>olion</t>
  </si>
  <si>
    <t>calvin трусы мужские</t>
  </si>
  <si>
    <t>краска автомобильная серая</t>
  </si>
  <si>
    <t>набор масок для лица против прыщей черных точек</t>
  </si>
  <si>
    <t>мусорник</t>
  </si>
  <si>
    <t xml:space="preserve">экран на радиатор </t>
  </si>
  <si>
    <t>средства от солнца защиты 50</t>
  </si>
  <si>
    <t>9750034</t>
  </si>
  <si>
    <t>короткий рукав</t>
  </si>
  <si>
    <t>трехколесный велосипед детский lexus</t>
  </si>
  <si>
    <t>pez sweet bufet</t>
  </si>
  <si>
    <t>покрывало пыльная роза</t>
  </si>
  <si>
    <t>гримёрный стол</t>
  </si>
  <si>
    <t xml:space="preserve">пребиосвит </t>
  </si>
  <si>
    <t>ирригатор китфорт</t>
  </si>
  <si>
    <t xml:space="preserve">чехол на телефон хонор 10 лайт </t>
  </si>
  <si>
    <t>маска миксит</t>
  </si>
  <si>
    <t>черное платье школьное</t>
  </si>
  <si>
    <t>держатель овощей</t>
  </si>
  <si>
    <t>шорты на мальчика 128</t>
  </si>
  <si>
    <t>50669737</t>
  </si>
  <si>
    <t>джинсы женские на резинки</t>
  </si>
  <si>
    <t xml:space="preserve">народные туфли </t>
  </si>
  <si>
    <t>мозаика из кристаллов</t>
  </si>
  <si>
    <t>мужские сандалии кожа</t>
  </si>
  <si>
    <t>norma</t>
  </si>
  <si>
    <t>kruidvat</t>
  </si>
  <si>
    <t>sony xperia xa1</t>
  </si>
  <si>
    <t>сверло ступенчатое по металлу</t>
  </si>
  <si>
    <t>heleo4</t>
  </si>
  <si>
    <t>312</t>
  </si>
  <si>
    <t>крем воск от трещин для рук</t>
  </si>
  <si>
    <t>распылитель для компрессора</t>
  </si>
  <si>
    <t>одноразовые стаканы набор</t>
  </si>
  <si>
    <t>espiro women</t>
  </si>
  <si>
    <t>86928780</t>
  </si>
  <si>
    <t>36156479</t>
  </si>
  <si>
    <t xml:space="preserve">power bank xiaomi </t>
  </si>
  <si>
    <t>гель для умывания vichy</t>
  </si>
  <si>
    <t>подгузники трусики 15 кг</t>
  </si>
  <si>
    <t>штора 180</t>
  </si>
  <si>
    <t>печенье бисквитное</t>
  </si>
  <si>
    <t>тёплая женская пижама</t>
  </si>
  <si>
    <t>административный кодекс рф</t>
  </si>
  <si>
    <t>колëса для трюковой самокат</t>
  </si>
  <si>
    <t>диаультрадерм</t>
  </si>
  <si>
    <t>деловые костюмы женские</t>
  </si>
  <si>
    <t>кофта белая на молнии</t>
  </si>
  <si>
    <t>набор для специй с салфетницей</t>
  </si>
  <si>
    <t xml:space="preserve">лёгкий пластелин </t>
  </si>
  <si>
    <t>скобы для степлера канцелярского</t>
  </si>
  <si>
    <t>соль для ванной с магнием</t>
  </si>
  <si>
    <t>moser ножевой блок</t>
  </si>
  <si>
    <t>фуражка морская детская</t>
  </si>
  <si>
    <t>палатка туристическая 2 слойная</t>
  </si>
  <si>
    <t>теннис кроссовки</t>
  </si>
  <si>
    <t xml:space="preserve">матовая пленка </t>
  </si>
  <si>
    <t>контейнеры круглые</t>
  </si>
  <si>
    <t>кондиционер для кожи авто</t>
  </si>
  <si>
    <t>электроника шаг за шагом</t>
  </si>
  <si>
    <t>платья для полных женщин с запахом</t>
  </si>
  <si>
    <t>белое платье свободное</t>
  </si>
  <si>
    <t>чёрная повязка</t>
  </si>
  <si>
    <t>шоппер спортивный</t>
  </si>
  <si>
    <t>kinetix</t>
  </si>
  <si>
    <t>asics gel-pulse 13</t>
  </si>
  <si>
    <t>летние брюки на девочек</t>
  </si>
  <si>
    <t>оттеночная маска estel newtone</t>
  </si>
  <si>
    <t>50462964</t>
  </si>
  <si>
    <t>48897474</t>
  </si>
  <si>
    <t xml:space="preserve">honda civic </t>
  </si>
  <si>
    <t>юбки миди на лето</t>
  </si>
  <si>
    <t>кунжутные семечки</t>
  </si>
  <si>
    <t>развивающие игрушки монтенсории</t>
  </si>
  <si>
    <t>mel</t>
  </si>
  <si>
    <t>платье розовое для девочки</t>
  </si>
  <si>
    <t>шёлковый костюм женский</t>
  </si>
  <si>
    <t>ori колготки</t>
  </si>
  <si>
    <t xml:space="preserve">opel astra h </t>
  </si>
  <si>
    <t>мыло ароматизированное</t>
  </si>
  <si>
    <t>телефон хонор 30</t>
  </si>
  <si>
    <t>игровой комплекс для кота</t>
  </si>
  <si>
    <t>90048868</t>
  </si>
  <si>
    <t>mistery box</t>
  </si>
  <si>
    <t>кубик рубик треугольник</t>
  </si>
  <si>
    <t>assue</t>
  </si>
  <si>
    <t xml:space="preserve">кофта вязанная </t>
  </si>
  <si>
    <t>skoda rapid 2020</t>
  </si>
  <si>
    <t xml:space="preserve">походный туалет </t>
  </si>
  <si>
    <t>креон 10000</t>
  </si>
  <si>
    <t>75286503</t>
  </si>
  <si>
    <t>mp5</t>
  </si>
  <si>
    <t>клипсы с жемчугом</t>
  </si>
  <si>
    <t>подложка для торта 20 см</t>
  </si>
  <si>
    <t>mf лонгслив</t>
  </si>
  <si>
    <t>палочки для чистки зубов кошкам</t>
  </si>
  <si>
    <t>ремешок xiaomi mi band 3</t>
  </si>
  <si>
    <t xml:space="preserve">маски для детей </t>
  </si>
  <si>
    <t>мыльница для ванной белая</t>
  </si>
  <si>
    <t>тент чехол для бассейна</t>
  </si>
  <si>
    <t>очищение пор лица</t>
  </si>
  <si>
    <t>чистка авто</t>
  </si>
  <si>
    <t>корм для собак grand dog</t>
  </si>
  <si>
    <t>бумага для жарки</t>
  </si>
  <si>
    <t>кабель 220</t>
  </si>
  <si>
    <t>сердце ведьмы</t>
  </si>
  <si>
    <t>удобрение для земляники</t>
  </si>
  <si>
    <t>витамино-минеральный комплекс</t>
  </si>
  <si>
    <t>хелмар</t>
  </si>
  <si>
    <t>бокалы квадратные</t>
  </si>
  <si>
    <t>бортики с постельным</t>
  </si>
  <si>
    <t>костюм рубашка и штаны вельветовый</t>
  </si>
  <si>
    <t>блузки рубашки больших размеров</t>
  </si>
  <si>
    <t>пульт ду универсальный</t>
  </si>
  <si>
    <t>zarina сарафаны</t>
  </si>
  <si>
    <t>картина из гвоздей</t>
  </si>
  <si>
    <t>подушки 18+</t>
  </si>
  <si>
    <t>адресная табличка на дом</t>
  </si>
  <si>
    <t>66648148</t>
  </si>
  <si>
    <t>eveline сыворотка для лица</t>
  </si>
  <si>
    <t>наклейки стендофф</t>
  </si>
  <si>
    <t xml:space="preserve">сабвуфер активный </t>
  </si>
  <si>
    <t>кроксы детям</t>
  </si>
  <si>
    <t>pool</t>
  </si>
  <si>
    <t>maryam style</t>
  </si>
  <si>
    <t>кошка которая гуляла сама по себе</t>
  </si>
  <si>
    <t>коврик под телефон в машину</t>
  </si>
  <si>
    <t>платье с двойной юбкой</t>
  </si>
  <si>
    <t>огнестрел</t>
  </si>
  <si>
    <t>roblox gift card</t>
  </si>
  <si>
    <t>кроссовки доя мальчика</t>
  </si>
  <si>
    <t>юбка на высокой посадке</t>
  </si>
  <si>
    <t>guess кольцо</t>
  </si>
  <si>
    <t>cotosen</t>
  </si>
  <si>
    <t>красивые карандаши</t>
  </si>
  <si>
    <t>valery little dress</t>
  </si>
  <si>
    <t>сашенька</t>
  </si>
  <si>
    <t>глина туркестан</t>
  </si>
  <si>
    <t>жвалевский книга</t>
  </si>
  <si>
    <t>костюм плащевка</t>
  </si>
  <si>
    <t>лотки для котов</t>
  </si>
  <si>
    <t>трёхколёсный велосипед детский</t>
  </si>
  <si>
    <t xml:space="preserve">грызуны </t>
  </si>
  <si>
    <t>форма под кексы</t>
  </si>
  <si>
    <t>капельный полив тройник</t>
  </si>
  <si>
    <t>успокоительные для кошек</t>
  </si>
  <si>
    <t xml:space="preserve">черный хаги ваги </t>
  </si>
  <si>
    <t>футболку женская</t>
  </si>
  <si>
    <t>elite обувь</t>
  </si>
  <si>
    <t>джинсовая для девочки куртка</t>
  </si>
  <si>
    <t>вкладыш в конверт</t>
  </si>
  <si>
    <t>джонатан</t>
  </si>
  <si>
    <t>снуд женский летний</t>
  </si>
  <si>
    <t>белита крем для ног</t>
  </si>
  <si>
    <t>майка синтетика</t>
  </si>
  <si>
    <t>вибратор кольцо</t>
  </si>
  <si>
    <t>дозатор estel</t>
  </si>
  <si>
    <t>mark lamar</t>
  </si>
  <si>
    <t>nutsmania</t>
  </si>
  <si>
    <t>удобрение рыбная мука</t>
  </si>
  <si>
    <t>фонарик для дачи</t>
  </si>
  <si>
    <t>малинуа</t>
  </si>
  <si>
    <t>смарт часы мужские xiomi</t>
  </si>
  <si>
    <t>электропривод багажника</t>
  </si>
  <si>
    <t>манга хантер х хантер</t>
  </si>
  <si>
    <t>пальто женское осеннее стеганое</t>
  </si>
  <si>
    <t>браслет с кошкой</t>
  </si>
  <si>
    <t>аргументы егэ</t>
  </si>
  <si>
    <t xml:space="preserve">paris </t>
  </si>
  <si>
    <t>крем детский для массажа</t>
  </si>
  <si>
    <t xml:space="preserve">подпяточники </t>
  </si>
  <si>
    <t>gloria jeans джинсы для девочек</t>
  </si>
  <si>
    <t>пелёнки хб</t>
  </si>
  <si>
    <t>ohla</t>
  </si>
  <si>
    <t xml:space="preserve">ручки синии </t>
  </si>
  <si>
    <t>бумеранг для игры</t>
  </si>
  <si>
    <t>лук стрелы на присосках и мишень в комплекте</t>
  </si>
  <si>
    <t>ручки гелевые для девочек</t>
  </si>
  <si>
    <t>лучшей медсестре</t>
  </si>
  <si>
    <t>сарафан женский розовый</t>
  </si>
  <si>
    <t>комод ливерпуль</t>
  </si>
  <si>
    <t>байер</t>
  </si>
  <si>
    <t>кандилябр</t>
  </si>
  <si>
    <t>золотой браслет 585 мужской</t>
  </si>
  <si>
    <t>коврик для йоги ришикеш</t>
  </si>
  <si>
    <t>charon+</t>
  </si>
  <si>
    <t>модель ваз 2107</t>
  </si>
  <si>
    <t>широкий белый ремень</t>
  </si>
  <si>
    <t>хлопушка гендер пати</t>
  </si>
  <si>
    <t>7 days патчи</t>
  </si>
  <si>
    <t>honor 8 x чехол</t>
  </si>
  <si>
    <t>сьедобное белье</t>
  </si>
  <si>
    <t>ultra whey</t>
  </si>
  <si>
    <t xml:space="preserve">воск для бороды </t>
  </si>
  <si>
    <t>накидка на угловой диван дом</t>
  </si>
  <si>
    <t>чехол для xiaomi mi 9t</t>
  </si>
  <si>
    <t>фурнитура для сережек гвоздики</t>
  </si>
  <si>
    <t>tm dress</t>
  </si>
  <si>
    <t>сумка молодежная через плечо</t>
  </si>
  <si>
    <t>брюки женские летние укороченые</t>
  </si>
  <si>
    <t>обувь levis</t>
  </si>
  <si>
    <t>сумка на пояс для инструмента</t>
  </si>
  <si>
    <t>энергетик горилла</t>
  </si>
  <si>
    <t>трубочки для коктейлей пластиковые</t>
  </si>
  <si>
    <t>зефирное настроение</t>
  </si>
  <si>
    <t>женский костюм шелк</t>
  </si>
  <si>
    <t>36516108</t>
  </si>
  <si>
    <t>джек лондон сердца трех</t>
  </si>
  <si>
    <t>прозрачные солнцезащитные очки</t>
  </si>
  <si>
    <t>mia boyka</t>
  </si>
  <si>
    <t>швабра xiomi</t>
  </si>
  <si>
    <t xml:space="preserve">маска глиняная </t>
  </si>
  <si>
    <t>спайк из бравл старс</t>
  </si>
  <si>
    <t>daynatex</t>
  </si>
  <si>
    <t>фильтр для робота пылесоса xiaomi</t>
  </si>
  <si>
    <t>домашние шорты для беременных</t>
  </si>
  <si>
    <t>шевроле лачетти хэтчбек</t>
  </si>
  <si>
    <t>часы женски</t>
  </si>
  <si>
    <t>умный дом выключатель</t>
  </si>
  <si>
    <t>ивановский трикотаж детский одежда</t>
  </si>
  <si>
    <t>ручки шариковая синяя</t>
  </si>
  <si>
    <t>масло 5w-30</t>
  </si>
  <si>
    <t>кофе капсульный nescafe dolce gusto</t>
  </si>
  <si>
    <t>адаптер на айфон 12</t>
  </si>
  <si>
    <t>обои золотистые</t>
  </si>
  <si>
    <t>набор шоколад</t>
  </si>
  <si>
    <t>ошейник от блох для котов</t>
  </si>
  <si>
    <t>marie by marie</t>
  </si>
  <si>
    <t>лак для волос schwarzkopf профессионал</t>
  </si>
  <si>
    <t>браслет женский картье</t>
  </si>
  <si>
    <t>бутылка для велоспорта</t>
  </si>
  <si>
    <t>морилка сухая</t>
  </si>
  <si>
    <t>кроссовки thomas munz</t>
  </si>
  <si>
    <t>u path run</t>
  </si>
  <si>
    <t xml:space="preserve">светофильтр </t>
  </si>
  <si>
    <t>шапка подростковая весенняя</t>
  </si>
  <si>
    <t>два брата книга</t>
  </si>
  <si>
    <t>футболка вышел покурить</t>
  </si>
  <si>
    <t>49845480</t>
  </si>
  <si>
    <t>likato professional маска для лица</t>
  </si>
  <si>
    <t>развивашки для детей от 1</t>
  </si>
  <si>
    <t>фигурки pop funko</t>
  </si>
  <si>
    <t>одежда женская манго</t>
  </si>
  <si>
    <t>crocs кроссовки для девочек</t>
  </si>
  <si>
    <t>клинса</t>
  </si>
  <si>
    <t>34664525</t>
  </si>
  <si>
    <t xml:space="preserve">темпура </t>
  </si>
  <si>
    <t>le mousee</t>
  </si>
  <si>
    <t>золотой браслет для часов</t>
  </si>
  <si>
    <t>радиатор ваз 2107</t>
  </si>
  <si>
    <t>штаны утепленные для мальчика</t>
  </si>
  <si>
    <t>летний костюм женский с велосипедками</t>
  </si>
  <si>
    <t>лофепы</t>
  </si>
  <si>
    <t>самокат трюковой saimaa</t>
  </si>
  <si>
    <t>запчасти мопед альфа</t>
  </si>
  <si>
    <t>12881023</t>
  </si>
  <si>
    <t>майка женская летняя удлиненная</t>
  </si>
  <si>
    <t>корм для крыс вака</t>
  </si>
  <si>
    <t>переводные татуировки набор</t>
  </si>
  <si>
    <t>жижа  хаски</t>
  </si>
  <si>
    <t>ручка кпп газель</t>
  </si>
  <si>
    <t>полоскание рта</t>
  </si>
  <si>
    <t>кисть художественная белка</t>
  </si>
  <si>
    <t>краска сканди</t>
  </si>
  <si>
    <t>фиксатор резьбы разъемный</t>
  </si>
  <si>
    <t>книга мальчик в полосатой</t>
  </si>
  <si>
    <t>17211591</t>
  </si>
  <si>
    <t>ади</t>
  </si>
  <si>
    <t>флоранс постельное белье 2</t>
  </si>
  <si>
    <t>картина по номерам реперы</t>
  </si>
  <si>
    <t>раскатка</t>
  </si>
  <si>
    <t>кроссовки мужские высокие на толстой подошве</t>
  </si>
  <si>
    <t>mesh системы</t>
  </si>
  <si>
    <t>платье лето короткое</t>
  </si>
  <si>
    <t>керамическая пленка</t>
  </si>
  <si>
    <t>27197449</t>
  </si>
  <si>
    <t xml:space="preserve">офисные шорты </t>
  </si>
  <si>
    <t>крепление для шатра</t>
  </si>
  <si>
    <t xml:space="preserve">электронные часы на руку </t>
  </si>
  <si>
    <t>ночные сорочки и пижамы</t>
  </si>
  <si>
    <t>ив роше гель для лица</t>
  </si>
  <si>
    <t>футболка этно</t>
  </si>
  <si>
    <t>цунами</t>
  </si>
  <si>
    <t>гидрогелевая пленка honor 50</t>
  </si>
  <si>
    <t>lacalut activ</t>
  </si>
  <si>
    <t xml:space="preserve">adidas лонгслив </t>
  </si>
  <si>
    <t>босоножки мужские сандалии кожаные</t>
  </si>
  <si>
    <t xml:space="preserve">подушки надувные </t>
  </si>
  <si>
    <t>винчи 2</t>
  </si>
  <si>
    <t>комбинезон детский на молнии</t>
  </si>
  <si>
    <t>игрушка лада</t>
  </si>
  <si>
    <t>ложка вилка нож</t>
  </si>
  <si>
    <t>fresh time</t>
  </si>
  <si>
    <t>215 60 16</t>
  </si>
  <si>
    <t>самокат труковой</t>
  </si>
  <si>
    <t>дочери войны</t>
  </si>
  <si>
    <t>ирис эфирное масло</t>
  </si>
  <si>
    <t>французская вышивка</t>
  </si>
  <si>
    <t>filtero 4</t>
  </si>
  <si>
    <t>fsbn sister</t>
  </si>
  <si>
    <t>74737126</t>
  </si>
  <si>
    <t>calvin klein женский обувь</t>
  </si>
  <si>
    <t>винни пух и все все все игрушки</t>
  </si>
  <si>
    <t>перчатки для</t>
  </si>
  <si>
    <t>акриловые краски для моделей</t>
  </si>
  <si>
    <t>касуха мужская</t>
  </si>
  <si>
    <t>кольца для штор и карнизов</t>
  </si>
  <si>
    <t>кольцо шанель</t>
  </si>
  <si>
    <t>dracula</t>
  </si>
  <si>
    <t>вязанный костюм для прогулки</t>
  </si>
  <si>
    <t>fomanta</t>
  </si>
  <si>
    <t>кольца для белья</t>
  </si>
  <si>
    <t>спецодежда рабочая</t>
  </si>
  <si>
    <t>66542379</t>
  </si>
  <si>
    <t>магнитная зарядка для iphone</t>
  </si>
  <si>
    <t>lui vitton</t>
  </si>
  <si>
    <t>дианагро</t>
  </si>
  <si>
    <t>жокей триумф</t>
  </si>
  <si>
    <t>eni moda</t>
  </si>
  <si>
    <t xml:space="preserve">зеркальная плёнка </t>
  </si>
  <si>
    <t>must have basis женский</t>
  </si>
  <si>
    <t>мультиколор</t>
  </si>
  <si>
    <t>бассейн квадратный надувной</t>
  </si>
  <si>
    <t>худимужская</t>
  </si>
  <si>
    <t>обложка на паспорт клинок рассекающий демонов</t>
  </si>
  <si>
    <t>диталир</t>
  </si>
  <si>
    <t>кольцо tiffany</t>
  </si>
  <si>
    <t>стрит бит</t>
  </si>
  <si>
    <t xml:space="preserve">тени isadora </t>
  </si>
  <si>
    <t>браслет из натуральных камней женский</t>
  </si>
  <si>
    <t>san jose sharks</t>
  </si>
  <si>
    <t>печать восковая</t>
  </si>
  <si>
    <t xml:space="preserve">толстовка  мужская </t>
  </si>
  <si>
    <t xml:space="preserve">тушь синяя </t>
  </si>
  <si>
    <t>28386579</t>
  </si>
  <si>
    <t>anta kt</t>
  </si>
  <si>
    <t>женские летние кюлоты</t>
  </si>
  <si>
    <t>база для полигеля</t>
  </si>
  <si>
    <t>каталина</t>
  </si>
  <si>
    <t>утяжелитель для рук</t>
  </si>
  <si>
    <t>кроссовки kdx</t>
  </si>
  <si>
    <t>камера велосипед</t>
  </si>
  <si>
    <t>мини аппарат для маникюра</t>
  </si>
  <si>
    <t>детская кепка хулиганка</t>
  </si>
  <si>
    <t>женские юбки джинсовые</t>
  </si>
  <si>
    <t xml:space="preserve">перчатки вратарские футбольные мужские </t>
  </si>
  <si>
    <t>митрошина</t>
  </si>
  <si>
    <t xml:space="preserve">распродажа женской одежды </t>
  </si>
  <si>
    <t>кружевное белье женское</t>
  </si>
  <si>
    <t>вальпургиева ночь</t>
  </si>
  <si>
    <t>шлепанцы из натуральной кожи</t>
  </si>
  <si>
    <t>3 рейх</t>
  </si>
  <si>
    <t>нож профессиональный поварской</t>
  </si>
  <si>
    <t>аккумулятор для samsung</t>
  </si>
  <si>
    <t>герои в масках игрушки ромео</t>
  </si>
  <si>
    <t>платье на девочку с коротким рукавом на школа</t>
  </si>
  <si>
    <t>плащ для собак мелких пород</t>
  </si>
  <si>
    <t>la dea белье</t>
  </si>
  <si>
    <t>сорочка женская черная</t>
  </si>
  <si>
    <t>штаны синие женские</t>
  </si>
  <si>
    <t>нож из ксго</t>
  </si>
  <si>
    <t>подвеска хамса</t>
  </si>
  <si>
    <t>окномойщик</t>
  </si>
  <si>
    <t>сахарная посыпка</t>
  </si>
  <si>
    <t xml:space="preserve">селфи </t>
  </si>
  <si>
    <t xml:space="preserve">наколенники для спорта </t>
  </si>
  <si>
    <t xml:space="preserve">крепёж </t>
  </si>
  <si>
    <t>vivo нож</t>
  </si>
  <si>
    <t>гель для стирки химчистка</t>
  </si>
  <si>
    <t>патриотический уголок</t>
  </si>
  <si>
    <t>наклейка 13</t>
  </si>
  <si>
    <t>алмазная мозаика котик</t>
  </si>
  <si>
    <t>рубашка пляжная для девочки</t>
  </si>
  <si>
    <t>панама с ананасами</t>
  </si>
  <si>
    <t>стол  журнальный</t>
  </si>
  <si>
    <t>взрослая зубная щетка</t>
  </si>
  <si>
    <t>акварель медовая гамма</t>
  </si>
  <si>
    <t>топ для девочки 140</t>
  </si>
  <si>
    <t>натура сиберика масло для тела</t>
  </si>
  <si>
    <t>джемпер для новорожденных</t>
  </si>
  <si>
    <t>трюковой самокаты</t>
  </si>
  <si>
    <t>клипсы для гофры</t>
  </si>
  <si>
    <t>туфли  для девочек</t>
  </si>
  <si>
    <t>акб 21700</t>
  </si>
  <si>
    <t>чехол для xiaomi 11 lite 5g</t>
  </si>
  <si>
    <t>нашивка микки маус</t>
  </si>
  <si>
    <t>тюль для комнаты высота 270</t>
  </si>
  <si>
    <t>l.k.style</t>
  </si>
  <si>
    <t>переходник юсб</t>
  </si>
  <si>
    <t>шипы на обувь</t>
  </si>
  <si>
    <t>комод распашной</t>
  </si>
  <si>
    <t>пенка шампунь</t>
  </si>
  <si>
    <t>дор так</t>
  </si>
  <si>
    <t>куртка джинсовая мужская одежда</t>
  </si>
  <si>
    <t>oasis водонагреватель</t>
  </si>
  <si>
    <t>подгузники merries 2</t>
  </si>
  <si>
    <t>четки мусульманские электронные</t>
  </si>
  <si>
    <t>колготки с лапками</t>
  </si>
  <si>
    <t>без сверления</t>
  </si>
  <si>
    <t>клевер домашняя одежда</t>
  </si>
  <si>
    <t>босоножки летние женские без каблука</t>
  </si>
  <si>
    <t>вимбельбух</t>
  </si>
  <si>
    <t>штаны женские офисные</t>
  </si>
  <si>
    <t>awp винтовка детская снайперская</t>
  </si>
  <si>
    <t>слипоны дестра</t>
  </si>
  <si>
    <t>кроссовки подростковые для девочек</t>
  </si>
  <si>
    <t>lee куртка</t>
  </si>
  <si>
    <t>шторка для ванной 200х180</t>
  </si>
  <si>
    <t xml:space="preserve">айфон 13 128 </t>
  </si>
  <si>
    <t>арабские платья</t>
  </si>
  <si>
    <t>кофеварка капельная филипс</t>
  </si>
  <si>
    <t>памперсы evy baby</t>
  </si>
  <si>
    <t>узник неба</t>
  </si>
  <si>
    <t>горшок под цветы большой</t>
  </si>
  <si>
    <t>леггинсы adidas детские</t>
  </si>
  <si>
    <t>пленка жидкое стекло</t>
  </si>
  <si>
    <t>рюкзак женский экокожа 1шт</t>
  </si>
  <si>
    <t>крем от расстяжек</t>
  </si>
  <si>
    <t xml:space="preserve">осминожка </t>
  </si>
  <si>
    <t>доска детская магнитная</t>
  </si>
  <si>
    <t>hirudo derm</t>
  </si>
  <si>
    <t>вещи к лету</t>
  </si>
  <si>
    <t>батут onlitop</t>
  </si>
  <si>
    <t>кроссовки мужские летние дышащие nike</t>
  </si>
  <si>
    <t>колода 78 дверей</t>
  </si>
  <si>
    <t>сетка упаковочная</t>
  </si>
  <si>
    <t>спортивные летние женские сандалии</t>
  </si>
  <si>
    <t xml:space="preserve">прокладки на каждый день </t>
  </si>
  <si>
    <t>oppo часы</t>
  </si>
  <si>
    <t xml:space="preserve">резинка для холодильника </t>
  </si>
  <si>
    <t>mak fine</t>
  </si>
  <si>
    <t>триколор на 2 телевизора</t>
  </si>
  <si>
    <t>чехол самсунг а6 плюс</t>
  </si>
  <si>
    <t>шар карамелька</t>
  </si>
  <si>
    <t>скарри</t>
  </si>
  <si>
    <t>янагиба</t>
  </si>
  <si>
    <t>вода минеральная газированная</t>
  </si>
  <si>
    <t xml:space="preserve">топ zarina </t>
  </si>
  <si>
    <t>nasmary</t>
  </si>
  <si>
    <t>70223739</t>
  </si>
  <si>
    <t>постельный комплект 1,5 спальный</t>
  </si>
  <si>
    <t>футболки оверсайз глория джинс</t>
  </si>
  <si>
    <t>фотореквизит</t>
  </si>
  <si>
    <t>летний комплект с юбкой</t>
  </si>
  <si>
    <t>могитор</t>
  </si>
  <si>
    <t>кролик бонзе</t>
  </si>
  <si>
    <t>смывка естель</t>
  </si>
  <si>
    <t>толстые свечи</t>
  </si>
  <si>
    <t>семена ежевики</t>
  </si>
  <si>
    <t>самсунг а 03 чехол</t>
  </si>
  <si>
    <t>fertica</t>
  </si>
  <si>
    <t>звездное небо книга</t>
  </si>
  <si>
    <t>47710656</t>
  </si>
  <si>
    <t>m&amp;a</t>
  </si>
  <si>
    <t>on macabim</t>
  </si>
  <si>
    <t>средство против клопов</t>
  </si>
  <si>
    <t>фоторамка 50х70 белая</t>
  </si>
  <si>
    <t>набор  посуды</t>
  </si>
  <si>
    <t>тримера</t>
  </si>
  <si>
    <t>майка на лето женская</t>
  </si>
  <si>
    <t>аквамарин серьги</t>
  </si>
  <si>
    <t>jbl tune tws</t>
  </si>
  <si>
    <t>толстовка с мишками</t>
  </si>
  <si>
    <t>купальник раздельный с чашками</t>
  </si>
  <si>
    <t>корм для кошек brit care</t>
  </si>
  <si>
    <t>шапочка для грудничка</t>
  </si>
  <si>
    <t>мазикея</t>
  </si>
  <si>
    <t>крем тени</t>
  </si>
  <si>
    <t>механизм</t>
  </si>
  <si>
    <t>муслиновые слюнявчики</t>
  </si>
  <si>
    <t>piatnik</t>
  </si>
  <si>
    <t>лак lukky</t>
  </si>
  <si>
    <t>душ насадка</t>
  </si>
  <si>
    <t>тонометр для давления</t>
  </si>
  <si>
    <t>летние костюмы из льна</t>
  </si>
  <si>
    <t>кеды  для девочки</t>
  </si>
  <si>
    <t>штамп силиконовый</t>
  </si>
  <si>
    <t>glitter things</t>
  </si>
  <si>
    <t xml:space="preserve">капроновые колготки для девочки </t>
  </si>
  <si>
    <t>наушники беспроводные airpods 3</t>
  </si>
  <si>
    <t>подушки буквы</t>
  </si>
  <si>
    <t>уплотнитель u образный</t>
  </si>
  <si>
    <t>zxc одежда</t>
  </si>
  <si>
    <t>estel niagara</t>
  </si>
  <si>
    <t>63782568</t>
  </si>
  <si>
    <t>кастрюля для варки варенья</t>
  </si>
  <si>
    <t xml:space="preserve">средства для педикюра </t>
  </si>
  <si>
    <t xml:space="preserve">вещь мешок </t>
  </si>
  <si>
    <t>81400125</t>
  </si>
  <si>
    <t>утюг для бороды</t>
  </si>
  <si>
    <t xml:space="preserve">зонт для девочек </t>
  </si>
  <si>
    <t>трусики женские сексуальные</t>
  </si>
  <si>
    <t>my band 6</t>
  </si>
  <si>
    <t>чехлы для iphone xr</t>
  </si>
  <si>
    <t xml:space="preserve">бобер </t>
  </si>
  <si>
    <t>scarlett фен</t>
  </si>
  <si>
    <t>трусики для плаванья</t>
  </si>
  <si>
    <t>брюки черные прямые</t>
  </si>
  <si>
    <t>русский иван чай</t>
  </si>
  <si>
    <t>декор для детского дня рождения</t>
  </si>
  <si>
    <t>филлер ладор для восстановления структуры волос</t>
  </si>
  <si>
    <t>резиновые сапоги playtoday</t>
  </si>
  <si>
    <t>every person брюки</t>
  </si>
  <si>
    <t>стаканчик для подогрева грудного молока</t>
  </si>
  <si>
    <t>кеды кроссовки женские натуральная кожа</t>
  </si>
  <si>
    <t>комплект женский юбка</t>
  </si>
  <si>
    <t>топик для кормящих</t>
  </si>
  <si>
    <t>картридж pasito 1</t>
  </si>
  <si>
    <t xml:space="preserve">ткаченко </t>
  </si>
  <si>
    <t>d3 k2 now</t>
  </si>
  <si>
    <t>одежда гуливер</t>
  </si>
  <si>
    <t>маламалама</t>
  </si>
  <si>
    <t>носки мужские дышащие</t>
  </si>
  <si>
    <t>зеленая лампа</t>
  </si>
  <si>
    <t>чехол на iphone 6 s силиконовый</t>
  </si>
  <si>
    <t>дисплей honor 9 lite</t>
  </si>
  <si>
    <t>замок для бисера</t>
  </si>
  <si>
    <t>чехол mi 9t pro</t>
  </si>
  <si>
    <t>шёлк натуральный</t>
  </si>
  <si>
    <t>комбенизон женский джинсовый</t>
  </si>
  <si>
    <t>кистень</t>
  </si>
  <si>
    <t>коврик придворный</t>
  </si>
  <si>
    <t>яркий лимонный шеллак</t>
  </si>
  <si>
    <t>еда для кроликов</t>
  </si>
  <si>
    <t>5430408</t>
  </si>
  <si>
    <t>67978134</t>
  </si>
  <si>
    <t xml:space="preserve">лечебный лак </t>
  </si>
  <si>
    <t>маска доя ног</t>
  </si>
  <si>
    <t>шото</t>
  </si>
  <si>
    <t>мыло нивеа</t>
  </si>
  <si>
    <t>прямая спина</t>
  </si>
  <si>
    <t>картины по номерам питер</t>
  </si>
  <si>
    <t>шляпа с цепью</t>
  </si>
  <si>
    <t>кроссовки 36</t>
  </si>
  <si>
    <t>смартфон мини</t>
  </si>
  <si>
    <t>супергерои лего</t>
  </si>
  <si>
    <t>желтые женские джинсы</t>
  </si>
  <si>
    <t>круглый ошейник</t>
  </si>
  <si>
    <t>всегда готов</t>
  </si>
  <si>
    <t>kosmoteros professionnel сыворотка</t>
  </si>
  <si>
    <t>кошелек женский для карт</t>
  </si>
  <si>
    <t>держатель для колонки</t>
  </si>
  <si>
    <t>лонда шампунь с аргановым маслом</t>
  </si>
  <si>
    <t>roald dahl</t>
  </si>
  <si>
    <t>чехол на samsung a30 с рисунком</t>
  </si>
  <si>
    <t>нескафе голд растворимый 900</t>
  </si>
  <si>
    <t>прозрачная накладка на стол</t>
  </si>
  <si>
    <t xml:space="preserve">шорты для тверка </t>
  </si>
  <si>
    <t>чехол для спорта</t>
  </si>
  <si>
    <t>bic hybrid 5</t>
  </si>
  <si>
    <t>золотой декор</t>
  </si>
  <si>
    <t>flexi лето</t>
  </si>
  <si>
    <t>ушки из аниме</t>
  </si>
  <si>
    <t xml:space="preserve">214 </t>
  </si>
  <si>
    <t>kamachi</t>
  </si>
  <si>
    <t>82609185</t>
  </si>
  <si>
    <t>мочеприёмник детский</t>
  </si>
  <si>
    <t>скобы для клипсатора</t>
  </si>
  <si>
    <t>veze патчи</t>
  </si>
  <si>
    <t xml:space="preserve">накладные ногти для девочек </t>
  </si>
  <si>
    <t>набор для создания украшений для девочки</t>
  </si>
  <si>
    <t>женская  одежда</t>
  </si>
  <si>
    <t>аккумулятор для болгарки</t>
  </si>
  <si>
    <t>увлажнитель h2o</t>
  </si>
  <si>
    <t>52432967</t>
  </si>
  <si>
    <t>белая блузка рубашка</t>
  </si>
  <si>
    <t xml:space="preserve">mamibot </t>
  </si>
  <si>
    <t>39629025</t>
  </si>
  <si>
    <t>музыкальный барабан</t>
  </si>
  <si>
    <t>49969167</t>
  </si>
  <si>
    <t>набоков камера обскура</t>
  </si>
  <si>
    <t>набор грибника</t>
  </si>
  <si>
    <t>шрппер</t>
  </si>
  <si>
    <t>термометр для продуктов</t>
  </si>
  <si>
    <t>цыфры шарики</t>
  </si>
  <si>
    <t>корм для попугаев prestige</t>
  </si>
  <si>
    <t>красная косынка</t>
  </si>
  <si>
    <t>ричард лаймон</t>
  </si>
  <si>
    <t>59915700</t>
  </si>
  <si>
    <t>дарсонваль де 212 карат</t>
  </si>
  <si>
    <t>концентратор для фена</t>
  </si>
  <si>
    <t>davines oi oil</t>
  </si>
  <si>
    <t>футболка женская с котами</t>
  </si>
  <si>
    <t xml:space="preserve">шприц кондитерский </t>
  </si>
  <si>
    <t>тени для век artdeco</t>
  </si>
  <si>
    <t>трусы мужские цветные</t>
  </si>
  <si>
    <t>духи грейпфрут</t>
  </si>
  <si>
    <t>карниз 140</t>
  </si>
  <si>
    <t>tekno</t>
  </si>
  <si>
    <t>чехол редми 4</t>
  </si>
  <si>
    <t>папахи</t>
  </si>
  <si>
    <t>матовый воск для волос</t>
  </si>
  <si>
    <t>ножи для детей</t>
  </si>
  <si>
    <t>портативная лампа</t>
  </si>
  <si>
    <t>кепка для мальчика 7 лет</t>
  </si>
  <si>
    <t>чехол на телефон itel a25</t>
  </si>
  <si>
    <t>защитное стекло на ipad</t>
  </si>
  <si>
    <t>кеды с резиновым носом</t>
  </si>
  <si>
    <t>сумка двойная</t>
  </si>
  <si>
    <t>sky name рюкзак</t>
  </si>
  <si>
    <t>шары 5 лет</t>
  </si>
  <si>
    <t>сушка на батарею</t>
  </si>
  <si>
    <t>29539067</t>
  </si>
  <si>
    <t>средство для бассейна полисепт</t>
  </si>
  <si>
    <t>гвоздики золотые серьги</t>
  </si>
  <si>
    <t>дырокол одинарный</t>
  </si>
  <si>
    <t>vichy soleil</t>
  </si>
  <si>
    <t>ytro одежда</t>
  </si>
  <si>
    <t>пакет коробка</t>
  </si>
  <si>
    <t xml:space="preserve">красные футболки </t>
  </si>
  <si>
    <t>1990</t>
  </si>
  <si>
    <t>скотч серебристый</t>
  </si>
  <si>
    <t>шапка bodo осень весна</t>
  </si>
  <si>
    <t>газовые варочные поверхности</t>
  </si>
  <si>
    <t>духи агент провокатор</t>
  </si>
  <si>
    <t xml:space="preserve">кепка женская чёрная </t>
  </si>
  <si>
    <t>180 для кухни шторы</t>
  </si>
  <si>
    <t>футболка с принятом оверсайз</t>
  </si>
  <si>
    <t>лоферы детские для девочек</t>
  </si>
  <si>
    <t>футболки с леопардовым принтом</t>
  </si>
  <si>
    <t>анестезиология и реаниматология</t>
  </si>
  <si>
    <t>измеритель пульса</t>
  </si>
  <si>
    <t>guess пиджак</t>
  </si>
  <si>
    <t>демон сидящий</t>
  </si>
  <si>
    <t>мисочки</t>
  </si>
  <si>
    <t>64756562</t>
  </si>
  <si>
    <t>охлаждение пк</t>
  </si>
  <si>
    <t>раскраска по намерам</t>
  </si>
  <si>
    <t>ostin худи</t>
  </si>
  <si>
    <t>ama shop</t>
  </si>
  <si>
    <t>насос для сап</t>
  </si>
  <si>
    <t>веселый зоопарк</t>
  </si>
  <si>
    <t>серсо</t>
  </si>
  <si>
    <t xml:space="preserve">пушистик </t>
  </si>
  <si>
    <t>плита газовая с электрической духовкой</t>
  </si>
  <si>
    <t>босоножки и сандалии без каблука</t>
  </si>
  <si>
    <t>60627895</t>
  </si>
  <si>
    <t>eurofashion</t>
  </si>
  <si>
    <t>бумага для мебели</t>
  </si>
  <si>
    <t>ahava маска</t>
  </si>
  <si>
    <t>сталкер оружие</t>
  </si>
  <si>
    <t>игрушки для самых маленьких детей</t>
  </si>
  <si>
    <t>тесьма белая</t>
  </si>
  <si>
    <t>кабель 2 метра</t>
  </si>
  <si>
    <t>сумка женская в школу</t>
  </si>
  <si>
    <t>этажерка для стиральной машинки</t>
  </si>
  <si>
    <t xml:space="preserve">даня милохин </t>
  </si>
  <si>
    <t>на талию</t>
  </si>
  <si>
    <t>мелованная бумага для принтера</t>
  </si>
  <si>
    <t xml:space="preserve">светодиодная фара </t>
  </si>
  <si>
    <t>костюмы спортивные женский</t>
  </si>
  <si>
    <t>штаны для ребенка</t>
  </si>
  <si>
    <t>7 gongzi</t>
  </si>
  <si>
    <t>nook краска для волос</t>
  </si>
  <si>
    <t>биозоль</t>
  </si>
  <si>
    <t>педиатрия по нельсону</t>
  </si>
  <si>
    <t>термос для еды биосталь</t>
  </si>
  <si>
    <t>термосы для мужчин</t>
  </si>
  <si>
    <t>pierre cardin baby</t>
  </si>
  <si>
    <t>подарок для молодоженов</t>
  </si>
  <si>
    <t>флокс шиловидный семена</t>
  </si>
  <si>
    <t>разделочная доска с лотком</t>
  </si>
  <si>
    <t xml:space="preserve">книга на английском языке </t>
  </si>
  <si>
    <t>gretta</t>
  </si>
  <si>
    <t>руины острова арнак</t>
  </si>
  <si>
    <t>eco laboratorie шампунь</t>
  </si>
  <si>
    <t>pozitif</t>
  </si>
  <si>
    <t>чехол для samsung s21 fe</t>
  </si>
  <si>
    <t>умная колонка мини</t>
  </si>
  <si>
    <t>тонометр анд</t>
  </si>
  <si>
    <t>с днем рождения наклейка</t>
  </si>
  <si>
    <t>застёжка для бюстгалтера</t>
  </si>
  <si>
    <t>18802037</t>
  </si>
  <si>
    <t>костюм женский с баской</t>
  </si>
  <si>
    <t>lovely girl трусы</t>
  </si>
  <si>
    <t xml:space="preserve">чехол на 13 iphone pro max </t>
  </si>
  <si>
    <t>брелок suzuki</t>
  </si>
  <si>
    <t>стильные топы</t>
  </si>
  <si>
    <t>furla очки</t>
  </si>
  <si>
    <t>сережки вишни</t>
  </si>
  <si>
    <t>хмелевская книги</t>
  </si>
  <si>
    <t>коврик для мыши razer</t>
  </si>
  <si>
    <t>пластиковые стикеры</t>
  </si>
  <si>
    <t>из крапивы</t>
  </si>
  <si>
    <t xml:space="preserve">машинка для стрижки кошек </t>
  </si>
  <si>
    <t>утеплитель тинсулейт</t>
  </si>
  <si>
    <t>цепь на шею серебро 925</t>
  </si>
  <si>
    <t>корм для кошек 5кг</t>
  </si>
  <si>
    <t>мармелад диетический</t>
  </si>
  <si>
    <t>туалетная бумага белоснежка</t>
  </si>
  <si>
    <t>декор на рабочий стол</t>
  </si>
  <si>
    <t>твое футболки мужские с принтом</t>
  </si>
  <si>
    <t>нож пилка</t>
  </si>
  <si>
    <t>19365553</t>
  </si>
  <si>
    <t>фабрика фарм эффект</t>
  </si>
  <si>
    <t>хемоплекс</t>
  </si>
  <si>
    <t>endi.swim</t>
  </si>
  <si>
    <t xml:space="preserve">шабер </t>
  </si>
  <si>
    <t>подставка под бокал</t>
  </si>
  <si>
    <t>ручки для бутылок</t>
  </si>
  <si>
    <t>скамейки садовые</t>
  </si>
  <si>
    <t>стеллаж торговый</t>
  </si>
  <si>
    <t>любимый муж и папа футболка</t>
  </si>
  <si>
    <t>van rysel</t>
  </si>
  <si>
    <t>блузка женские летние</t>
  </si>
  <si>
    <t>шторы зеленые для кухни</t>
  </si>
  <si>
    <t>air wick диффузор</t>
  </si>
  <si>
    <t>brick head</t>
  </si>
  <si>
    <t>irisk крем для рук</t>
  </si>
  <si>
    <t>терка овощерезка электрическая</t>
  </si>
  <si>
    <t>jovani</t>
  </si>
  <si>
    <t>83604698</t>
  </si>
  <si>
    <t>сластея</t>
  </si>
  <si>
    <t>sky blasterz</t>
  </si>
  <si>
    <t>школьные ранцы, рюкзаки сумки</t>
  </si>
  <si>
    <t>объект под охраной</t>
  </si>
  <si>
    <t xml:space="preserve">наполнитель для хомяков </t>
  </si>
  <si>
    <t>лонгослив твое</t>
  </si>
  <si>
    <t>рубашка из сетки</t>
  </si>
  <si>
    <t>воскоплав картридж</t>
  </si>
  <si>
    <t>подушка для беременной</t>
  </si>
  <si>
    <t>печенье в подарок</t>
  </si>
  <si>
    <t xml:space="preserve">art &amp; fact </t>
  </si>
  <si>
    <t>бек</t>
  </si>
  <si>
    <t>пигмент красный</t>
  </si>
  <si>
    <t>соль эпсон</t>
  </si>
  <si>
    <t>h’m</t>
  </si>
  <si>
    <t xml:space="preserve">глория джинс одежда шорты </t>
  </si>
  <si>
    <t>пантин густые и крепкие</t>
  </si>
  <si>
    <t>корм жар птица</t>
  </si>
  <si>
    <t>проплан гастро</t>
  </si>
  <si>
    <t>крем от пигментных пятен на руках</t>
  </si>
  <si>
    <t>diwash таблетки для посудомоечной машины</t>
  </si>
  <si>
    <t>сумка через плечо мужская найк</t>
  </si>
  <si>
    <t>туманки на ваз 2110</t>
  </si>
  <si>
    <t>шапочка для плавания детская силиконовая</t>
  </si>
  <si>
    <t>дольче густо кофе</t>
  </si>
  <si>
    <t xml:space="preserve">купальник утягивающий </t>
  </si>
  <si>
    <t>антифриз aga</t>
  </si>
  <si>
    <t xml:space="preserve"> 11568570</t>
  </si>
  <si>
    <t>пазлы майнкрафт</t>
  </si>
  <si>
    <t>сумка под аптечку</t>
  </si>
  <si>
    <t>табурет черный</t>
  </si>
  <si>
    <t>нав</t>
  </si>
  <si>
    <t>комикс метал фемели</t>
  </si>
  <si>
    <t>зимние кроссовки для мальчика</t>
  </si>
  <si>
    <t>67977375</t>
  </si>
  <si>
    <t>нимисил</t>
  </si>
  <si>
    <t>все домашние работы</t>
  </si>
  <si>
    <t>18746691</t>
  </si>
  <si>
    <t>блузка гепюр</t>
  </si>
  <si>
    <t>защитник</t>
  </si>
  <si>
    <t>конструктор ниндзяго лего</t>
  </si>
  <si>
    <t>колте</t>
  </si>
  <si>
    <t xml:space="preserve">майка  женская </t>
  </si>
  <si>
    <t xml:space="preserve">кроссовки спортивные женские </t>
  </si>
  <si>
    <t>ланеж</t>
  </si>
  <si>
    <t>костюм женский брючный лен</t>
  </si>
  <si>
    <t>crokid мальчики</t>
  </si>
  <si>
    <t>босоножки с необычным каблуком</t>
  </si>
  <si>
    <t>samsung duos</t>
  </si>
  <si>
    <t>инстоляция</t>
  </si>
  <si>
    <t>дед инсайд штаны</t>
  </si>
  <si>
    <t>kapous осветляющая пудра</t>
  </si>
  <si>
    <t>русские писатели</t>
  </si>
  <si>
    <t>no sugar nutrition</t>
  </si>
  <si>
    <t>брелок кисть</t>
  </si>
  <si>
    <t>nordic home</t>
  </si>
  <si>
    <t>67574084</t>
  </si>
  <si>
    <t>вода сладкая</t>
  </si>
  <si>
    <t>тэн для водонагревателя electrolux</t>
  </si>
  <si>
    <t>59572505</t>
  </si>
  <si>
    <t>флаг испании</t>
  </si>
  <si>
    <t>каптюр</t>
  </si>
  <si>
    <t xml:space="preserve">кирилл </t>
  </si>
  <si>
    <t>пенопакеты</t>
  </si>
  <si>
    <t>цепочка ангел</t>
  </si>
  <si>
    <t>крут фрут</t>
  </si>
  <si>
    <t>платье mf</t>
  </si>
  <si>
    <t>рубашка uspa мужская</t>
  </si>
  <si>
    <t>толстовка reebok мужская</t>
  </si>
  <si>
    <t xml:space="preserve">лего мотоцикл </t>
  </si>
  <si>
    <t>бумага упаковочная для цветов</t>
  </si>
  <si>
    <t>timberland мужской одежда</t>
  </si>
  <si>
    <t>пудра для лица clarins</t>
  </si>
  <si>
    <t>37696387</t>
  </si>
  <si>
    <t xml:space="preserve">интавир </t>
  </si>
  <si>
    <t xml:space="preserve">чехол для обруча </t>
  </si>
  <si>
    <t>7 days косметика тушь</t>
  </si>
  <si>
    <t>игрушки для пар 18</t>
  </si>
  <si>
    <t>sela боди</t>
  </si>
  <si>
    <t>беспроводной принтер</t>
  </si>
  <si>
    <t>power torr</t>
  </si>
  <si>
    <t>куртка женская с вязанными рукавами</t>
  </si>
  <si>
    <t>дневник гравити</t>
  </si>
  <si>
    <t>xiaomi электробритва</t>
  </si>
  <si>
    <t>11793668</t>
  </si>
  <si>
    <t>бронепоезд</t>
  </si>
  <si>
    <t xml:space="preserve">черная жилетка </t>
  </si>
  <si>
    <t>воздух которым ты дышишь</t>
  </si>
  <si>
    <t>superfood garnier</t>
  </si>
  <si>
    <t>подарочный бокс сестре</t>
  </si>
  <si>
    <t>стойка для мобиля</t>
  </si>
  <si>
    <t>средство от блох и клещей</t>
  </si>
  <si>
    <t>футболки мужчин</t>
  </si>
  <si>
    <t>органические прокладки</t>
  </si>
  <si>
    <t>сумка женская натуральная кожа летняя</t>
  </si>
  <si>
    <t xml:space="preserve">ботинки для малышей </t>
  </si>
  <si>
    <t>капри женские классические</t>
  </si>
  <si>
    <t>ожз</t>
  </si>
  <si>
    <t>безлатексные презервативы</t>
  </si>
  <si>
    <t>64933916</t>
  </si>
  <si>
    <t>стаканы под рассаду</t>
  </si>
  <si>
    <t>планшет.</t>
  </si>
  <si>
    <t>pepe jeans мальчики</t>
  </si>
  <si>
    <t>джинсы бананы для мальчика</t>
  </si>
  <si>
    <t>dino bigioni rendez-vous</t>
  </si>
  <si>
    <t>чехол на телефон lg</t>
  </si>
  <si>
    <t>фреза керамическая зеленая</t>
  </si>
  <si>
    <t>костюм мужской военный</t>
  </si>
  <si>
    <t>imtun</t>
  </si>
  <si>
    <t>пудровая помада</t>
  </si>
  <si>
    <t>ластик для подошвы</t>
  </si>
  <si>
    <t>от прыщей для подростков</t>
  </si>
  <si>
    <t xml:space="preserve">свечи от комаров </t>
  </si>
  <si>
    <t>капрон невидимые</t>
  </si>
  <si>
    <t>табурет малый</t>
  </si>
  <si>
    <t>пиликан</t>
  </si>
  <si>
    <t>xuping jewellery женский бижутерия</t>
  </si>
  <si>
    <t>вот оно счастье</t>
  </si>
  <si>
    <t>кен уилбер</t>
  </si>
  <si>
    <t>утяжелитель для шторы</t>
  </si>
  <si>
    <t>для посуды synergetic</t>
  </si>
  <si>
    <t>хна цветная</t>
  </si>
  <si>
    <t>72125152</t>
  </si>
  <si>
    <t>66666</t>
  </si>
  <si>
    <t xml:space="preserve">чехлы для наушников airpods </t>
  </si>
  <si>
    <t>kinder подарочный набор продуктов</t>
  </si>
  <si>
    <t>кофе 4 в 1</t>
  </si>
  <si>
    <t>для груди средства</t>
  </si>
  <si>
    <t>музыкальный автобус</t>
  </si>
  <si>
    <t>фрезы маникюрные</t>
  </si>
  <si>
    <t>чехол xiaomi note 9</t>
  </si>
  <si>
    <t>чехол honor 9 x lite</t>
  </si>
  <si>
    <t>cellgel</t>
  </si>
  <si>
    <t>рюкзак школьный холодное сердце</t>
  </si>
  <si>
    <t xml:space="preserve">шлепанцы твое </t>
  </si>
  <si>
    <t>костюм брючный женский  летний</t>
  </si>
  <si>
    <t>джинсы для подростка мальчика</t>
  </si>
  <si>
    <t>fiba 3x3</t>
  </si>
  <si>
    <t>d&amp;p туалетный вода</t>
  </si>
  <si>
    <t xml:space="preserve">bonito kids </t>
  </si>
  <si>
    <t>зарядка хуавей</t>
  </si>
  <si>
    <t>крем франция</t>
  </si>
  <si>
    <t>барная ножка</t>
  </si>
  <si>
    <t>aromaticat</t>
  </si>
  <si>
    <t>белые детские колготки</t>
  </si>
  <si>
    <t>39382057</t>
  </si>
  <si>
    <t>чечевица желтая</t>
  </si>
  <si>
    <t>костюм мото</t>
  </si>
  <si>
    <t>тесты по математике 3 класс</t>
  </si>
  <si>
    <t>валик для газона</t>
  </si>
  <si>
    <t>сухой шампунб</t>
  </si>
  <si>
    <t xml:space="preserve">жалюзи на окна рулонные день ночь </t>
  </si>
  <si>
    <t>kerasoy</t>
  </si>
  <si>
    <t>чехол на samsung a31 цветной</t>
  </si>
  <si>
    <t>настольная игра alias</t>
  </si>
  <si>
    <t>бассейны для малышей</t>
  </si>
  <si>
    <t>nikkis</t>
  </si>
  <si>
    <t>givanchy</t>
  </si>
  <si>
    <t>бритва мужская филипс</t>
  </si>
  <si>
    <t>наколенники волейбол</t>
  </si>
  <si>
    <t>масло с блестками для тела</t>
  </si>
  <si>
    <t>коврик ванная</t>
  </si>
  <si>
    <t>samsung 12</t>
  </si>
  <si>
    <t xml:space="preserve">умные карточки </t>
  </si>
  <si>
    <t>17661407</t>
  </si>
  <si>
    <t>присадка для двигателя</t>
  </si>
  <si>
    <t>fitparad 10</t>
  </si>
  <si>
    <t>платье летнее женское польша</t>
  </si>
  <si>
    <t>джинсы летние женские зеленые</t>
  </si>
  <si>
    <t xml:space="preserve">бэби йода </t>
  </si>
  <si>
    <t>сумка чехол для ноутбука</t>
  </si>
  <si>
    <t>бейсболка с широким козырьком</t>
  </si>
  <si>
    <t>фиксиномика</t>
  </si>
  <si>
    <t>платье летнее женское строгое</t>
  </si>
  <si>
    <t>nutro корм</t>
  </si>
  <si>
    <t>кашлок</t>
  </si>
  <si>
    <t>coconut body scrub</t>
  </si>
  <si>
    <t>кольца позолоченные</t>
  </si>
  <si>
    <t>zilenski</t>
  </si>
  <si>
    <t>кухня предков</t>
  </si>
  <si>
    <t>стразы клеящиеся</t>
  </si>
  <si>
    <t>корм территория</t>
  </si>
  <si>
    <t>arsaria</t>
  </si>
  <si>
    <t>пастила со вкусом</t>
  </si>
  <si>
    <t>тример кусторез</t>
  </si>
  <si>
    <t>парные кулонв</t>
  </si>
  <si>
    <t>браслеты из янтаря</t>
  </si>
  <si>
    <t>большая книга волшебника</t>
  </si>
  <si>
    <t>1793226</t>
  </si>
  <si>
    <t>пенвл</t>
  </si>
  <si>
    <t>ковер кухонный</t>
  </si>
  <si>
    <t>крокс на платформе</t>
  </si>
  <si>
    <t>мешки для сменной обуви</t>
  </si>
  <si>
    <t>справочник егэ русский</t>
  </si>
  <si>
    <t>inva</t>
  </si>
  <si>
    <t>кроссовки zaslavskiy</t>
  </si>
  <si>
    <t>19196373</t>
  </si>
  <si>
    <t>шторы блэкаут 200 на 250</t>
  </si>
  <si>
    <t>золотые серьги 585 пробы гвоздики</t>
  </si>
  <si>
    <t>armani джинсы женские</t>
  </si>
  <si>
    <t>стакан для ватных дисков</t>
  </si>
  <si>
    <t>стекло на а 52</t>
  </si>
  <si>
    <t>нежно и сочно</t>
  </si>
  <si>
    <t>пленка для ламинирования матовая</t>
  </si>
  <si>
    <t>ali shop</t>
  </si>
  <si>
    <t>кушин</t>
  </si>
  <si>
    <t>грелка на вишневых</t>
  </si>
  <si>
    <t>дольче милк сумка</t>
  </si>
  <si>
    <t>набор шампунь кондиционер</t>
  </si>
  <si>
    <t>жижа 30мг</t>
  </si>
  <si>
    <t>morgan женский</t>
  </si>
  <si>
    <t xml:space="preserve">перчатки без пальцев женские </t>
  </si>
  <si>
    <t>mubb обувь женский</t>
  </si>
  <si>
    <t>айпад 8</t>
  </si>
  <si>
    <t>clever для девочек</t>
  </si>
  <si>
    <t>красовки бриз</t>
  </si>
  <si>
    <t>топ с hello kitty</t>
  </si>
  <si>
    <t>990348769035</t>
  </si>
  <si>
    <t>туфли пляжные детские</t>
  </si>
  <si>
    <t>influence консилер</t>
  </si>
  <si>
    <t>люстра под дерево</t>
  </si>
  <si>
    <t>кофе зерновой жокей</t>
  </si>
  <si>
    <t>дитейлинг</t>
  </si>
  <si>
    <t>повязка на голову младенцу</t>
  </si>
  <si>
    <t>ножик керамбит настоящий</t>
  </si>
  <si>
    <t>beautyx</t>
  </si>
  <si>
    <t>сарафан летний турция</t>
  </si>
  <si>
    <t>wisper</t>
  </si>
  <si>
    <t>композит гель для ногтей</t>
  </si>
  <si>
    <t>брелки для двоих</t>
  </si>
  <si>
    <t xml:space="preserve">сетки на окна автомобиля </t>
  </si>
  <si>
    <t xml:space="preserve">самюн ван </t>
  </si>
  <si>
    <t>21466294</t>
  </si>
  <si>
    <t>жидкость тормозная</t>
  </si>
  <si>
    <t>dankas</t>
  </si>
  <si>
    <t>набор мини машинок</t>
  </si>
  <si>
    <t>стекло антишпион iphone 12 pro max</t>
  </si>
  <si>
    <t>кодред</t>
  </si>
  <si>
    <t>выходи за меня</t>
  </si>
  <si>
    <t>термос для обеда</t>
  </si>
  <si>
    <t>решётка для духовки</t>
  </si>
  <si>
    <t>65989152</t>
  </si>
  <si>
    <t xml:space="preserve">ботиночки </t>
  </si>
  <si>
    <t>турбинный наконечник стоматологический</t>
  </si>
  <si>
    <t>катушка рыболовная мультипликаторная</t>
  </si>
  <si>
    <t>ножницы для новорождённых</t>
  </si>
  <si>
    <t>пальто бифри</t>
  </si>
  <si>
    <t>83830007</t>
  </si>
  <si>
    <t>алеша попович</t>
  </si>
  <si>
    <t>хлопковые джинсы</t>
  </si>
  <si>
    <t xml:space="preserve">13662946 </t>
  </si>
  <si>
    <t>медь витамины</t>
  </si>
  <si>
    <t>маска медецинская</t>
  </si>
  <si>
    <t>футболки с том и джери</t>
  </si>
  <si>
    <t>дозатор для мыла автоматический</t>
  </si>
  <si>
    <t>петли спортивные</t>
  </si>
  <si>
    <t>yeezy boost 750</t>
  </si>
  <si>
    <t>мужской пиджак черный</t>
  </si>
  <si>
    <t>oclean air 2</t>
  </si>
  <si>
    <t>тканевые наклейки</t>
  </si>
  <si>
    <t>14967089</t>
  </si>
  <si>
    <t>шторы оливкового цвета</t>
  </si>
  <si>
    <t>проектор фонарик детский</t>
  </si>
  <si>
    <t>корм для кошек влажный китикет</t>
  </si>
  <si>
    <t>7777436</t>
  </si>
  <si>
    <t>я еблан</t>
  </si>
  <si>
    <t>жоккей</t>
  </si>
  <si>
    <t>annemore одежда</t>
  </si>
  <si>
    <t>акупунктурные иглы</t>
  </si>
  <si>
    <t>макбор</t>
  </si>
  <si>
    <t>90004114</t>
  </si>
  <si>
    <t>маски многоразовые с рисунками</t>
  </si>
  <si>
    <t>медтехника №7 москва</t>
  </si>
  <si>
    <t>термоэтикетки для одежды</t>
  </si>
  <si>
    <t>кепка мужская ny</t>
  </si>
  <si>
    <t>37653088</t>
  </si>
  <si>
    <t>2025361</t>
  </si>
  <si>
    <t>ковер в скандинавском стиле</t>
  </si>
  <si>
    <t>волшебные линии</t>
  </si>
  <si>
    <t>пневматический пм</t>
  </si>
  <si>
    <t xml:space="preserve">кружка с трубочкой </t>
  </si>
  <si>
    <t>вязаный женский кардиган</t>
  </si>
  <si>
    <t xml:space="preserve">платье девочка </t>
  </si>
  <si>
    <t>эретон</t>
  </si>
  <si>
    <t>клавиатура для смарт тв</t>
  </si>
  <si>
    <t>ortek</t>
  </si>
  <si>
    <t>длинные худи</t>
  </si>
  <si>
    <t>adidas сумки</t>
  </si>
  <si>
    <t>70291000</t>
  </si>
  <si>
    <t>пластиковые ножи для газонокосилки</t>
  </si>
  <si>
    <t>детский развивающий центр</t>
  </si>
  <si>
    <t>shik карандаш для губ</t>
  </si>
  <si>
    <t>mantoo</t>
  </si>
  <si>
    <t>брюки медицинские женские трикотажные</t>
  </si>
  <si>
    <t>подснежники</t>
  </si>
  <si>
    <t>айпад 9 чехол</t>
  </si>
  <si>
    <t>мышка розовая</t>
  </si>
  <si>
    <t>ремень грм contitech</t>
  </si>
  <si>
    <t>клей pva</t>
  </si>
  <si>
    <t>повербанк xiaomi 30000</t>
  </si>
  <si>
    <t>терка для цитрусовых</t>
  </si>
  <si>
    <t>протеин сывороточный optimum</t>
  </si>
  <si>
    <t>79525422</t>
  </si>
  <si>
    <t>черный жемчуг гель для умывания</t>
  </si>
  <si>
    <t>постель семейный</t>
  </si>
  <si>
    <t>флуоресцентный маркер</t>
  </si>
  <si>
    <t>сумочка с единорогом</t>
  </si>
  <si>
    <t xml:space="preserve">для жирной кожи </t>
  </si>
  <si>
    <t>брачная ночь</t>
  </si>
  <si>
    <t>yokosun товары для малышей</t>
  </si>
  <si>
    <t xml:space="preserve">серьги крестик </t>
  </si>
  <si>
    <t>61742632</t>
  </si>
  <si>
    <t>тарелки белые набор</t>
  </si>
  <si>
    <t>тапочки женские открытые</t>
  </si>
  <si>
    <t>стойка для цветов напольная</t>
  </si>
  <si>
    <t>сумка барби</t>
  </si>
  <si>
    <t>чехол для полноразмерных наушников</t>
  </si>
  <si>
    <t>стул бежевый</t>
  </si>
  <si>
    <t>лампа солнце</t>
  </si>
  <si>
    <t xml:space="preserve">зубная паста корейская </t>
  </si>
  <si>
    <t>пилки для ногтей 180 240</t>
  </si>
  <si>
    <t>sia</t>
  </si>
  <si>
    <t>фонарик подствольный</t>
  </si>
  <si>
    <t>обложка на паспорт лиса</t>
  </si>
  <si>
    <t>мн</t>
  </si>
  <si>
    <t>бюстгальтер со съемными лямками</t>
  </si>
  <si>
    <t>гель лак вула</t>
  </si>
  <si>
    <t>dr.vorobev</t>
  </si>
  <si>
    <t>саша готти</t>
  </si>
  <si>
    <t xml:space="preserve">костюм женский брючный летний </t>
  </si>
  <si>
    <t>часы с подсветкой на руку</t>
  </si>
  <si>
    <t>отбор для короля</t>
  </si>
  <si>
    <t>посуда полесье</t>
  </si>
  <si>
    <t>rip curl лето</t>
  </si>
  <si>
    <t>стекло realme 8 pro</t>
  </si>
  <si>
    <t>декатдон</t>
  </si>
  <si>
    <t>плед норка</t>
  </si>
  <si>
    <t xml:space="preserve">платье с паетками </t>
  </si>
  <si>
    <t>шкура на самокат</t>
  </si>
  <si>
    <t>78912758</t>
  </si>
  <si>
    <t>покрывало из микрофибры</t>
  </si>
  <si>
    <t>рубашка фуксия женская</t>
  </si>
  <si>
    <t>футболка мужская с черепами</t>
  </si>
  <si>
    <t xml:space="preserve">я никогда не </t>
  </si>
  <si>
    <t>albeni шоколад</t>
  </si>
  <si>
    <t>игрушки мальчикам 3 года</t>
  </si>
  <si>
    <t>фиксатор ковра</t>
  </si>
  <si>
    <t>шоппер женский черный</t>
  </si>
  <si>
    <t>ремень  мужской</t>
  </si>
  <si>
    <t>compliment флюид</t>
  </si>
  <si>
    <t>сухие кокосовые сливки</t>
  </si>
  <si>
    <t>выпрямитель для волос ga.ma</t>
  </si>
  <si>
    <t>корм для собак роял канин сухой для мопса</t>
  </si>
  <si>
    <t>конфеты сказки перро</t>
  </si>
  <si>
    <t>первое слово</t>
  </si>
  <si>
    <t xml:space="preserve">юбка- шорты </t>
  </si>
  <si>
    <t>tnt</t>
  </si>
  <si>
    <t>худи женское спортивное</t>
  </si>
  <si>
    <t>81754390</t>
  </si>
  <si>
    <t>коврики для автомобиля солярис</t>
  </si>
  <si>
    <t xml:space="preserve">gloria jeans девочки шорты </t>
  </si>
  <si>
    <t>baby g</t>
  </si>
  <si>
    <t xml:space="preserve">dualshock 4 </t>
  </si>
  <si>
    <t>чехол на телефон хонор 8x</t>
  </si>
  <si>
    <t>чехол на орро а 54</t>
  </si>
  <si>
    <t>дренажные насосы</t>
  </si>
  <si>
    <t>летающие тарелки</t>
  </si>
  <si>
    <t>зарядка для iphone xr</t>
  </si>
  <si>
    <t>каролина риппер</t>
  </si>
  <si>
    <t>чехлы на а12</t>
  </si>
  <si>
    <t>ninebot es1</t>
  </si>
  <si>
    <t>омон газ</t>
  </si>
  <si>
    <t>носки crockid</t>
  </si>
  <si>
    <t>27186543</t>
  </si>
  <si>
    <t xml:space="preserve">защитные стекла </t>
  </si>
  <si>
    <t>кимоно каратэ</t>
  </si>
  <si>
    <t>свеча цилиндр</t>
  </si>
  <si>
    <t>массажер для детей</t>
  </si>
  <si>
    <t xml:space="preserve">купальник шортиками </t>
  </si>
  <si>
    <t xml:space="preserve">платья длинное </t>
  </si>
  <si>
    <t>костюм с велосипедками детский</t>
  </si>
  <si>
    <t>мойка высокого давления bosh</t>
  </si>
  <si>
    <t>78490896</t>
  </si>
  <si>
    <t>april wings женский одежда</t>
  </si>
  <si>
    <t>худи с киллуа</t>
  </si>
  <si>
    <t>топ на запахе</t>
  </si>
  <si>
    <t>защитное стекло на tecno camon 18</t>
  </si>
  <si>
    <t>пофигизма искусство тонкое</t>
  </si>
  <si>
    <t>секс колготки</t>
  </si>
  <si>
    <t xml:space="preserve">balancer </t>
  </si>
  <si>
    <t>халат из натурального шелка</t>
  </si>
  <si>
    <t xml:space="preserve">нутрилак кисломолочный </t>
  </si>
  <si>
    <t>boho style</t>
  </si>
  <si>
    <t>27745932</t>
  </si>
  <si>
    <t>великий санкт петербург конфеты</t>
  </si>
  <si>
    <t>боди с длинным рукавом для девочки</t>
  </si>
  <si>
    <t>blosswer</t>
  </si>
  <si>
    <t>корм для кролика зверюшки</t>
  </si>
  <si>
    <t>платье gila</t>
  </si>
  <si>
    <t>bruder скорая помощь</t>
  </si>
  <si>
    <t>расширитель для джинс</t>
  </si>
  <si>
    <t>hantsman</t>
  </si>
  <si>
    <t>доводчик для парника</t>
  </si>
  <si>
    <t>аксессуары для автолюльки</t>
  </si>
  <si>
    <t>гигиеническая помада с spf</t>
  </si>
  <si>
    <t>аравия паста для шугаринга</t>
  </si>
  <si>
    <t>плед для девочки 150*200</t>
  </si>
  <si>
    <t>skyn elite</t>
  </si>
  <si>
    <t>пучки накладные ресницы</t>
  </si>
  <si>
    <t>аппликаторы для губ и макияжа</t>
  </si>
  <si>
    <t>73653910</t>
  </si>
  <si>
    <t>самокат 3+</t>
  </si>
  <si>
    <t xml:space="preserve">форма для камня </t>
  </si>
  <si>
    <t>пурина для птицы</t>
  </si>
  <si>
    <t xml:space="preserve">платье летнее женское домашнее </t>
  </si>
  <si>
    <t>хамелеон кольцо</t>
  </si>
  <si>
    <t xml:space="preserve">бастурма </t>
  </si>
  <si>
    <t xml:space="preserve">человечек </t>
  </si>
  <si>
    <t>шампунь estel otium aqua</t>
  </si>
  <si>
    <t>женская белая рубашка оверсайз</t>
  </si>
  <si>
    <t>бантик на конверт</t>
  </si>
  <si>
    <t>музыка для мотоцикла</t>
  </si>
  <si>
    <t>носовые платочки детские</t>
  </si>
  <si>
    <t>органоминеральное удобрение</t>
  </si>
  <si>
    <t xml:space="preserve">iqos 3 duos </t>
  </si>
  <si>
    <t>гусленок</t>
  </si>
  <si>
    <t>спортивный белый топ</t>
  </si>
  <si>
    <t>зелёный горошек</t>
  </si>
  <si>
    <t>бравл старс постельное бельё</t>
  </si>
  <si>
    <t>телефон айфон 4</t>
  </si>
  <si>
    <t>plak фрей ооо</t>
  </si>
  <si>
    <t>комбинезон нательный детский</t>
  </si>
  <si>
    <t>наклейка своих не бросаем</t>
  </si>
  <si>
    <t>лиса и журавль книга</t>
  </si>
  <si>
    <t>капсула гарри потер</t>
  </si>
  <si>
    <t>birkenstocks</t>
  </si>
  <si>
    <t>стилус электронный</t>
  </si>
  <si>
    <t>кроссовки адидас. мужские</t>
  </si>
  <si>
    <t>кеды dkny</t>
  </si>
  <si>
    <t>дазай и чуя</t>
  </si>
  <si>
    <t>серьги музыка</t>
  </si>
  <si>
    <t>пробиотик для детей</t>
  </si>
  <si>
    <t>rio fiore обувь</t>
  </si>
  <si>
    <t>статуэтка череп</t>
  </si>
  <si>
    <t>коврик для мыши игровой аниме</t>
  </si>
  <si>
    <t>туника бирюзовая женская</t>
  </si>
  <si>
    <t>ролики 37 размера</t>
  </si>
  <si>
    <t xml:space="preserve">детская косынка </t>
  </si>
  <si>
    <t>комплектующие для качелей</t>
  </si>
  <si>
    <t>автомобильная лампочка</t>
  </si>
  <si>
    <t>say yes!</t>
  </si>
  <si>
    <t>сердечки наклейки</t>
  </si>
  <si>
    <t>кукла лол подделка</t>
  </si>
  <si>
    <t xml:space="preserve">хонор 9а чехол </t>
  </si>
  <si>
    <t>бетононасос</t>
  </si>
  <si>
    <t>мафин и его друзья</t>
  </si>
  <si>
    <t xml:space="preserve">хагис 3 </t>
  </si>
  <si>
    <t xml:space="preserve">подсветка в ноги </t>
  </si>
  <si>
    <t>пиджак женский зелёный</t>
  </si>
  <si>
    <t>альбом маленький</t>
  </si>
  <si>
    <t>посуда катюша</t>
  </si>
  <si>
    <t>алфавитный разделитель</t>
  </si>
  <si>
    <t>френч плащ</t>
  </si>
  <si>
    <t>tihka</t>
  </si>
  <si>
    <t>спина чесалка</t>
  </si>
  <si>
    <t>розовая свеча</t>
  </si>
  <si>
    <t>homebrand</t>
  </si>
  <si>
    <t xml:space="preserve">муслиновый конверт </t>
  </si>
  <si>
    <t>плед 200х180</t>
  </si>
  <si>
    <t>45557427</t>
  </si>
  <si>
    <t>рубашка теплая для мальчика</t>
  </si>
  <si>
    <t>подгузники до 3 кг</t>
  </si>
  <si>
    <t>клатч женский со стразами</t>
  </si>
  <si>
    <t>чулки сетка белые</t>
  </si>
  <si>
    <t xml:space="preserve">детские машины </t>
  </si>
  <si>
    <t>невесте</t>
  </si>
  <si>
    <t>люсия</t>
  </si>
  <si>
    <t>кастюм человека паука</t>
  </si>
  <si>
    <t>семена огурцы кураж</t>
  </si>
  <si>
    <t>подростковый самокат</t>
  </si>
  <si>
    <t>штаны летние на резинке</t>
  </si>
  <si>
    <t>фотофон по месяцам</t>
  </si>
  <si>
    <t>cryomezo</t>
  </si>
  <si>
    <t>mommer pro</t>
  </si>
  <si>
    <t>юбка бежевая карандаш</t>
  </si>
  <si>
    <t>конфеты царское лакомство</t>
  </si>
  <si>
    <t>айфон 128гб</t>
  </si>
  <si>
    <t>рулон наклеек</t>
  </si>
  <si>
    <t>29447762</t>
  </si>
  <si>
    <t>фурия маска</t>
  </si>
  <si>
    <t>shiseido крем для тела</t>
  </si>
  <si>
    <t>утюг для глажки витек</t>
  </si>
  <si>
    <t>кофта с длинным рукавом для девочки</t>
  </si>
  <si>
    <t>футболки для девочки sela</t>
  </si>
  <si>
    <t>iphone 12 чехол на</t>
  </si>
  <si>
    <t>том тейлор шорты</t>
  </si>
  <si>
    <t>металлический каркас для подвешного горшка</t>
  </si>
  <si>
    <t>игрушки герои в масках</t>
  </si>
  <si>
    <t>мотоциклы для детей</t>
  </si>
  <si>
    <t>необычное</t>
  </si>
  <si>
    <t xml:space="preserve"> respect мужские</t>
  </si>
  <si>
    <t>васелиса</t>
  </si>
  <si>
    <t>кулон подвеска парные</t>
  </si>
  <si>
    <t xml:space="preserve">a sti футболки </t>
  </si>
  <si>
    <t>духи древесные</t>
  </si>
  <si>
    <t xml:space="preserve">dakine </t>
  </si>
  <si>
    <t>ланцер 9</t>
  </si>
  <si>
    <t>коврик 40х60</t>
  </si>
  <si>
    <t>фломастеры brauberg</t>
  </si>
  <si>
    <t>худи розовая женская</t>
  </si>
  <si>
    <t>духи лайк</t>
  </si>
  <si>
    <t>мюли открытые</t>
  </si>
  <si>
    <t>пенал с фламинго</t>
  </si>
  <si>
    <t>крем для депиляции зоны бикини</t>
  </si>
  <si>
    <t>вязанные вещи</t>
  </si>
  <si>
    <t>puma брюки мужские</t>
  </si>
  <si>
    <t>распределяющая шляпа</t>
  </si>
  <si>
    <t>шоппер с медведем</t>
  </si>
  <si>
    <t>сок три кота</t>
  </si>
  <si>
    <t>холст для рисования большой</t>
  </si>
  <si>
    <t>кофта для мальчика с капюшоном на молнии</t>
  </si>
  <si>
    <t>пайетки на сетке</t>
  </si>
  <si>
    <t>светодиодные пои</t>
  </si>
  <si>
    <t>пижама женская с топиком</t>
  </si>
  <si>
    <t xml:space="preserve">bendy and the ink machine </t>
  </si>
  <si>
    <t>игрушки поющие монстры</t>
  </si>
  <si>
    <t>стол переносной</t>
  </si>
  <si>
    <t>кожанные рубашки</t>
  </si>
  <si>
    <t>выкройка нижнего белья</t>
  </si>
  <si>
    <t>камиз</t>
  </si>
  <si>
    <t>68884281</t>
  </si>
  <si>
    <t>таблетки для худение</t>
  </si>
  <si>
    <t>могучий кавказ</t>
  </si>
  <si>
    <t>подушка декоративная велюр</t>
  </si>
  <si>
    <t>рондоль</t>
  </si>
  <si>
    <t>здрава</t>
  </si>
  <si>
    <t xml:space="preserve">тычковый нож </t>
  </si>
  <si>
    <t>maxi bliz</t>
  </si>
  <si>
    <t>now foods iron</t>
  </si>
  <si>
    <t>футболка оверсайз белая с принтом</t>
  </si>
  <si>
    <t xml:space="preserve">вафельное сердце </t>
  </si>
  <si>
    <t>майкидо</t>
  </si>
  <si>
    <t xml:space="preserve">штаны летние для мальчика </t>
  </si>
  <si>
    <t xml:space="preserve">цепочка с сердечком </t>
  </si>
  <si>
    <t>анорак adidas</t>
  </si>
  <si>
    <t>шорты gant</t>
  </si>
  <si>
    <t>цепочка ремень для сумки</t>
  </si>
  <si>
    <t>гель для душа оливковый</t>
  </si>
  <si>
    <t>bubchen набор</t>
  </si>
  <si>
    <t>тетради brawl stars</t>
  </si>
  <si>
    <t>одежда женская оджи</t>
  </si>
  <si>
    <t>58802080</t>
  </si>
  <si>
    <t>серьги свисающие</t>
  </si>
  <si>
    <t>кружевное поатье</t>
  </si>
  <si>
    <t>подвеска на леске серебро</t>
  </si>
  <si>
    <t>асмр набор</t>
  </si>
  <si>
    <t>вафли с халвой</t>
  </si>
  <si>
    <t xml:space="preserve">куртка тедди </t>
  </si>
  <si>
    <t>гэрб</t>
  </si>
  <si>
    <t>калиевая соль</t>
  </si>
  <si>
    <t>64617624</t>
  </si>
  <si>
    <t>туфли мужские 46 размер</t>
  </si>
  <si>
    <t xml:space="preserve">weissgauff </t>
  </si>
  <si>
    <t>лонгслив для школы</t>
  </si>
  <si>
    <t>puma мальчики одежда</t>
  </si>
  <si>
    <t>купальники женские закрытый больших размеров</t>
  </si>
  <si>
    <t>от мошек для детей</t>
  </si>
  <si>
    <t>шорты мужские joma</t>
  </si>
  <si>
    <t>трусы шорты женские набор</t>
  </si>
  <si>
    <t>удочка летняя 6 метров</t>
  </si>
  <si>
    <t>76225382</t>
  </si>
  <si>
    <t>дакимакура подушка с итачи</t>
  </si>
  <si>
    <t>benefit benetint</t>
  </si>
  <si>
    <t>бейсболка мужская bmw</t>
  </si>
  <si>
    <t>витамины оптимен</t>
  </si>
  <si>
    <t>длинная цепочка с кулоном</t>
  </si>
  <si>
    <t>плакат цветы</t>
  </si>
  <si>
    <t>порошок стиральный дося</t>
  </si>
  <si>
    <t>чехол на телефон tecno spark 5</t>
  </si>
  <si>
    <t>скатерть рогожка волшебная ночь</t>
  </si>
  <si>
    <t>робот степа</t>
  </si>
  <si>
    <t>реалистичный фаллоимитатор</t>
  </si>
  <si>
    <t>рюкзак со стульчиком</t>
  </si>
  <si>
    <t>труба из сшитого полиэтилена</t>
  </si>
  <si>
    <t>женская спортивная форма</t>
  </si>
  <si>
    <t>76751833</t>
  </si>
  <si>
    <t>безкоровайная</t>
  </si>
  <si>
    <t>колпачки на ниппель велосипеда</t>
  </si>
  <si>
    <t>корректор от синяков</t>
  </si>
  <si>
    <t>modelform</t>
  </si>
  <si>
    <t>тотем для цветов</t>
  </si>
  <si>
    <t>картина вышитая</t>
  </si>
  <si>
    <t xml:space="preserve">для френча </t>
  </si>
  <si>
    <t>фит ми тоналка</t>
  </si>
  <si>
    <t>торшер в детскую</t>
  </si>
  <si>
    <t>сое</t>
  </si>
  <si>
    <t>правильное питание сладости</t>
  </si>
  <si>
    <t>салливан</t>
  </si>
  <si>
    <t>пистолеты из standoff 2</t>
  </si>
  <si>
    <t>костюм летний женский с топом</t>
  </si>
  <si>
    <t>коньки роликовые на обувь</t>
  </si>
  <si>
    <t>двенадцать стульев книга</t>
  </si>
  <si>
    <t>шильдик lada</t>
  </si>
  <si>
    <t>catkin кушон</t>
  </si>
  <si>
    <t>рюкзаки на лето женские</t>
  </si>
  <si>
    <t>балансир подушка</t>
  </si>
  <si>
    <t>surprise</t>
  </si>
  <si>
    <t>ohropax</t>
  </si>
  <si>
    <t>брелок с авокадо</t>
  </si>
  <si>
    <t>пластиковые гвозди</t>
  </si>
  <si>
    <t>приключения в саванне</t>
  </si>
  <si>
    <t>компакт диски</t>
  </si>
  <si>
    <t>кольцо счастья</t>
  </si>
  <si>
    <t>ретон аппарат для физиотерапии</t>
  </si>
  <si>
    <t>худи с горлом</t>
  </si>
  <si>
    <t>миксер braun</t>
  </si>
  <si>
    <t>47379083</t>
  </si>
  <si>
    <t>шейкер с трубочкой</t>
  </si>
  <si>
    <t>in paradise riviera</t>
  </si>
  <si>
    <t>гидрогелевая пленка на iphone xr</t>
  </si>
  <si>
    <t>dc одежда</t>
  </si>
  <si>
    <t>манго платье в цветочек</t>
  </si>
  <si>
    <t>kari обувь женская кеды</t>
  </si>
  <si>
    <t>tommy hilfiger обувь женская</t>
  </si>
  <si>
    <t>майка рибок мужская</t>
  </si>
  <si>
    <t>съёмник пружин</t>
  </si>
  <si>
    <t>весы напольные до 200 кг</t>
  </si>
  <si>
    <t>топ со светоотражающими частицами</t>
  </si>
  <si>
    <t>леска shimano</t>
  </si>
  <si>
    <t>фигурка хищник predator</t>
  </si>
  <si>
    <t>игра денежный поток</t>
  </si>
  <si>
    <t>круг надувной единорог</t>
  </si>
  <si>
    <t>natidresstor</t>
  </si>
  <si>
    <t>комбинезон флисовый для новорожденных</t>
  </si>
  <si>
    <t>сумка прясная</t>
  </si>
  <si>
    <t>ремень для часов 22 мм</t>
  </si>
  <si>
    <t>чехол на samsung а02</t>
  </si>
  <si>
    <t>джинсовые куртка</t>
  </si>
  <si>
    <t>пихора</t>
  </si>
  <si>
    <t>ультратонкий чехол на iphone 11</t>
  </si>
  <si>
    <t>конфеты mone</t>
  </si>
  <si>
    <t>хна леди хенна</t>
  </si>
  <si>
    <t xml:space="preserve">ткань красная </t>
  </si>
  <si>
    <t>чехол для щётки</t>
  </si>
  <si>
    <t>elemento smart &amp; simple</t>
  </si>
  <si>
    <t xml:space="preserve">шестое чувство </t>
  </si>
  <si>
    <t>sativa дезодорант</t>
  </si>
  <si>
    <t>чулочки детские</t>
  </si>
  <si>
    <t>зубочистка металлическая</t>
  </si>
  <si>
    <t>козырек женская</t>
  </si>
  <si>
    <t>смартфон xiaomi note 8 pro</t>
  </si>
  <si>
    <t>дезодорант мужской олд спайс спрей</t>
  </si>
  <si>
    <t>топ плавательный</t>
  </si>
  <si>
    <t>белые водолазки</t>
  </si>
  <si>
    <t>занавески на кухню длинные</t>
  </si>
  <si>
    <t>холилэнд</t>
  </si>
  <si>
    <t>эротическое бельё больших размеров</t>
  </si>
  <si>
    <t>иголка для вышивания</t>
  </si>
  <si>
    <t>для рыхления почвы</t>
  </si>
  <si>
    <t>женский кардиган на молнии</t>
  </si>
  <si>
    <t>книжки сказки</t>
  </si>
  <si>
    <t>нитки с иголкой</t>
  </si>
  <si>
    <t>кольцо со смайликом</t>
  </si>
  <si>
    <t xml:space="preserve">обеденная группа </t>
  </si>
  <si>
    <t>дерево из цетрарии</t>
  </si>
  <si>
    <t>леска huter</t>
  </si>
  <si>
    <t>защитное стекло на iphone 11 3d</t>
  </si>
  <si>
    <t>тарелка для десерта</t>
  </si>
  <si>
    <t>иоанн шаховской</t>
  </si>
  <si>
    <t>мини электропила</t>
  </si>
  <si>
    <t>подъюбник под юбку</t>
  </si>
  <si>
    <t>ryor</t>
  </si>
  <si>
    <t>шкаф для одежды тканевый</t>
  </si>
  <si>
    <t>бандаж голеностопный детский</t>
  </si>
  <si>
    <t xml:space="preserve">zarina майка </t>
  </si>
  <si>
    <t>футболка кисси мисси</t>
  </si>
  <si>
    <t>чудо пакет</t>
  </si>
  <si>
    <t>шампунь cosfo</t>
  </si>
  <si>
    <t>magic fizzy</t>
  </si>
  <si>
    <t>футболка поло для мальчиков</t>
  </si>
  <si>
    <t>loreal сыворотка для волос</t>
  </si>
  <si>
    <t>тёплая женская рубашка</t>
  </si>
  <si>
    <t>семена дерева</t>
  </si>
  <si>
    <t>nike жилет</t>
  </si>
  <si>
    <t>тряпки для робота мойщика окон</t>
  </si>
  <si>
    <t>платье с пуговицами на спине</t>
  </si>
  <si>
    <t>гуггул</t>
  </si>
  <si>
    <t>shik cosmetics пудра</t>
  </si>
  <si>
    <t>платье в пол для девочки</t>
  </si>
  <si>
    <t>джинсы снежная королева</t>
  </si>
  <si>
    <t>костюм мужской с шортами найк</t>
  </si>
  <si>
    <t>vplab спортивное питание и косметика</t>
  </si>
  <si>
    <t>levissime lash color</t>
  </si>
  <si>
    <t>кепки летние женские</t>
  </si>
  <si>
    <t>шоколад шоурум</t>
  </si>
  <si>
    <t>кормушка рыболовная пружина</t>
  </si>
  <si>
    <t>свитшот в клетку</t>
  </si>
  <si>
    <t>кашпо из глины</t>
  </si>
  <si>
    <t>часы прозрачные</t>
  </si>
  <si>
    <t>буферный раствор</t>
  </si>
  <si>
    <t>прогулочная коляска indigo</t>
  </si>
  <si>
    <t>прокладки гигиенические для женщин</t>
  </si>
  <si>
    <t>шаравары женские</t>
  </si>
  <si>
    <t>dalton</t>
  </si>
  <si>
    <t xml:space="preserve">потрясение </t>
  </si>
  <si>
    <t>боди белье для малышей</t>
  </si>
  <si>
    <t>клапан обратный канализационный</t>
  </si>
  <si>
    <t>кот длинный игрушка</t>
  </si>
  <si>
    <t>13559414</t>
  </si>
  <si>
    <t>держатель для съемки</t>
  </si>
  <si>
    <t xml:space="preserve">зара платье </t>
  </si>
  <si>
    <t xml:space="preserve">цепь серебряная </t>
  </si>
  <si>
    <t>фидерная леска</t>
  </si>
  <si>
    <t>экран на телефон vivo</t>
  </si>
  <si>
    <t>нельма</t>
  </si>
  <si>
    <t>pawlina</t>
  </si>
  <si>
    <t>кофемашина профессиональная</t>
  </si>
  <si>
    <t>лак для ногтей с тонкой кисточкой</t>
  </si>
  <si>
    <t>тайна коко книга</t>
  </si>
  <si>
    <t>41911978</t>
  </si>
  <si>
    <t>шары 3</t>
  </si>
  <si>
    <t>книга рапунцель</t>
  </si>
  <si>
    <t>белые ждинсы</t>
  </si>
  <si>
    <t>алерана шампунь для мужчин</t>
  </si>
  <si>
    <t>детские вещи zara</t>
  </si>
  <si>
    <t>крючок пластиковый</t>
  </si>
  <si>
    <t>поливалка газона</t>
  </si>
  <si>
    <t>средство 15 в 1</t>
  </si>
  <si>
    <t>бегура</t>
  </si>
  <si>
    <t>спинка для стула</t>
  </si>
  <si>
    <t>шанел</t>
  </si>
  <si>
    <t xml:space="preserve">шарф спартак </t>
  </si>
  <si>
    <t>74035738</t>
  </si>
  <si>
    <t>travel is now</t>
  </si>
  <si>
    <t>рубашка женская оверсайз оранжевая</t>
  </si>
  <si>
    <t>a-a awesome apparel</t>
  </si>
  <si>
    <t>компостер волнуша</t>
  </si>
  <si>
    <t>натяжная простыня 90 на 200</t>
  </si>
  <si>
    <t>шторы высота 320</t>
  </si>
  <si>
    <t xml:space="preserve">костюм в клетку мужской </t>
  </si>
  <si>
    <t>баскетбол куроко значки</t>
  </si>
  <si>
    <t>хлебопечь мулинекс</t>
  </si>
  <si>
    <t>детские кроссовки для девочки белые</t>
  </si>
  <si>
    <t>книга детское питание</t>
  </si>
  <si>
    <t>дева подвеска</t>
  </si>
  <si>
    <t>матрас маленький</t>
  </si>
  <si>
    <t>акриловые пудра</t>
  </si>
  <si>
    <t>белила гуашь</t>
  </si>
  <si>
    <t>33935478</t>
  </si>
  <si>
    <t>хлебопечеа</t>
  </si>
  <si>
    <t>босоножки с подсветкой</t>
  </si>
  <si>
    <t>сандали шлепки</t>
  </si>
  <si>
    <t>66099657</t>
  </si>
  <si>
    <t xml:space="preserve">слип на молнии </t>
  </si>
  <si>
    <t>сетка для ягод</t>
  </si>
  <si>
    <t>термостат гранта</t>
  </si>
  <si>
    <t>босоножки на низком каблуке женские</t>
  </si>
  <si>
    <t>huawei nova 2i</t>
  </si>
  <si>
    <t>аура богемия</t>
  </si>
  <si>
    <t>футбольная одежда форма</t>
  </si>
  <si>
    <t>энсо одежда</t>
  </si>
  <si>
    <t>ларри гоник</t>
  </si>
  <si>
    <t>нож сова</t>
  </si>
  <si>
    <t>12830429</t>
  </si>
  <si>
    <t>колье на шею из бисера</t>
  </si>
  <si>
    <t>сексуально нижнее белье</t>
  </si>
  <si>
    <t>матрас уличный</t>
  </si>
  <si>
    <t>фото шторы для кухни</t>
  </si>
  <si>
    <t>напальчик</t>
  </si>
  <si>
    <t>cave комбинезон</t>
  </si>
  <si>
    <t xml:space="preserve">конструктор lego </t>
  </si>
  <si>
    <t>moshna сумка хозяйственная</t>
  </si>
  <si>
    <t>54594641</t>
  </si>
  <si>
    <t>босс для стирки</t>
  </si>
  <si>
    <t>17854558</t>
  </si>
  <si>
    <t>гелий для надувания шаров маленький</t>
  </si>
  <si>
    <t>jewelry art</t>
  </si>
  <si>
    <t>мини тобот</t>
  </si>
  <si>
    <t>металическая тарелка</t>
  </si>
  <si>
    <t>косметичка шанель</t>
  </si>
  <si>
    <t>погремушки для коляски</t>
  </si>
  <si>
    <t>fx 8300</t>
  </si>
  <si>
    <t>кружка с двойными стенками 500 мл</t>
  </si>
  <si>
    <t xml:space="preserve">marko </t>
  </si>
  <si>
    <t xml:space="preserve">игрушки аниме </t>
  </si>
  <si>
    <t>фиксатор на зарядку</t>
  </si>
  <si>
    <t>banya estel</t>
  </si>
  <si>
    <t>обежириватель для ногтей</t>
  </si>
  <si>
    <t>tommy бейсболка</t>
  </si>
  <si>
    <t>mango violeta брюки</t>
  </si>
  <si>
    <t>световой меч джедая</t>
  </si>
  <si>
    <t>косуха куртка</t>
  </si>
  <si>
    <t>president profi plus white plus</t>
  </si>
  <si>
    <t>анемон</t>
  </si>
  <si>
    <t>apacer</t>
  </si>
  <si>
    <t>74093564</t>
  </si>
  <si>
    <t>блузка с резинкой</t>
  </si>
  <si>
    <t>malossi</t>
  </si>
  <si>
    <t>евгений вышенков крыша</t>
  </si>
  <si>
    <t>лагуна блузки</t>
  </si>
  <si>
    <t>junfa</t>
  </si>
  <si>
    <t>файлы для монет</t>
  </si>
  <si>
    <t>обжим проводов</t>
  </si>
  <si>
    <t>детские наклейки на одежду</t>
  </si>
  <si>
    <t>корм для муравьиной фермы</t>
  </si>
  <si>
    <t>лампы для фар</t>
  </si>
  <si>
    <t>0riginal hobby алмазная мозаика</t>
  </si>
  <si>
    <t>сменные фильтры для аспиратора</t>
  </si>
  <si>
    <t>сумка на плечо север</t>
  </si>
  <si>
    <t>хонда срв 3</t>
  </si>
  <si>
    <t>укороченные кофты для девочек</t>
  </si>
  <si>
    <t>трикотажные брюки палаццо</t>
  </si>
  <si>
    <t>шорты женские джинсовык</t>
  </si>
  <si>
    <t>косметика литик</t>
  </si>
  <si>
    <t>колесо телеги</t>
  </si>
  <si>
    <t>451815</t>
  </si>
  <si>
    <t>кабель для зарядки магнитный</t>
  </si>
  <si>
    <t>kk storee</t>
  </si>
  <si>
    <t>коврик для перманентного макияжа</t>
  </si>
  <si>
    <t xml:space="preserve">трекинговая обувь </t>
  </si>
  <si>
    <t>косынка на пляж</t>
  </si>
  <si>
    <t>guess клатч</t>
  </si>
  <si>
    <t>плоцка</t>
  </si>
  <si>
    <t>petression</t>
  </si>
  <si>
    <t>30983214</t>
  </si>
  <si>
    <t>щорты nike</t>
  </si>
  <si>
    <t>старинные платья</t>
  </si>
  <si>
    <t>краска преферанс</t>
  </si>
  <si>
    <t>краска для волос лореаль без аммиака</t>
  </si>
  <si>
    <t>ерунда</t>
  </si>
  <si>
    <t>a777-market</t>
  </si>
  <si>
    <t>краскон конфеты</t>
  </si>
  <si>
    <t>диор сумки</t>
  </si>
  <si>
    <t>маленькая картина</t>
  </si>
  <si>
    <t>50550903</t>
  </si>
  <si>
    <t>брюки для хип хопа</t>
  </si>
  <si>
    <t>mango футболка в полоску</t>
  </si>
  <si>
    <t>косплей танджиро</t>
  </si>
  <si>
    <t xml:space="preserve">art fact крем </t>
  </si>
  <si>
    <t>одежда для lol</t>
  </si>
  <si>
    <t>farmina корм сухой</t>
  </si>
  <si>
    <t>fractal design</t>
  </si>
  <si>
    <t>шапка малышу</t>
  </si>
  <si>
    <t>ветровка для девочки 104</t>
  </si>
  <si>
    <t>жидкий маршмеллоу</t>
  </si>
  <si>
    <t>широкие штанв</t>
  </si>
  <si>
    <t xml:space="preserve">кожанный браслет </t>
  </si>
  <si>
    <t xml:space="preserve">гарри потер книги </t>
  </si>
  <si>
    <t>toplollipop</t>
  </si>
  <si>
    <t>41168397</t>
  </si>
  <si>
    <t>veneto кофе</t>
  </si>
  <si>
    <t xml:space="preserve">наполнитель для </t>
  </si>
  <si>
    <t>elna</t>
  </si>
  <si>
    <t>шары прикол</t>
  </si>
  <si>
    <t>мотокультиваторы</t>
  </si>
  <si>
    <t>для очков в автомобиль</t>
  </si>
  <si>
    <t>тонкие штаны на лето</t>
  </si>
  <si>
    <t>bcaa 2:1:1</t>
  </si>
  <si>
    <t>футболка пожарный</t>
  </si>
  <si>
    <t>рюкзак мужской небольшой</t>
  </si>
  <si>
    <t>xiaomi держатель в авто</t>
  </si>
  <si>
    <t>костюм из шорт</t>
  </si>
  <si>
    <t>адаптер для триколор</t>
  </si>
  <si>
    <t>адидас платье спортивное</t>
  </si>
  <si>
    <t>джордены</t>
  </si>
  <si>
    <t>nerf мега</t>
  </si>
  <si>
    <t>механизм для откатных ворот</t>
  </si>
  <si>
    <t>сумки для чемодана</t>
  </si>
  <si>
    <t>сумка женская тренд 2022</t>
  </si>
  <si>
    <t>эплир</t>
  </si>
  <si>
    <t>смарт часы watch</t>
  </si>
  <si>
    <t>костюм из пабга</t>
  </si>
  <si>
    <t>каша самарский здоровяк</t>
  </si>
  <si>
    <t>порошрк</t>
  </si>
  <si>
    <t>дорогие духи</t>
  </si>
  <si>
    <t>песок для насоса</t>
  </si>
  <si>
    <t>лента выпускник 2022 9 класс</t>
  </si>
  <si>
    <t>шнур 1 мм</t>
  </si>
  <si>
    <t>плащ волшебника</t>
  </si>
  <si>
    <t>дрип тип 810</t>
  </si>
  <si>
    <t>летние женские брюки бриз</t>
  </si>
  <si>
    <t>monolama</t>
  </si>
  <si>
    <t>браслет славянский</t>
  </si>
  <si>
    <t>царь девица</t>
  </si>
  <si>
    <t>диски для пс 4</t>
  </si>
  <si>
    <t>босаножки мужские</t>
  </si>
  <si>
    <t>redmi9a</t>
  </si>
  <si>
    <t>что за мемасик</t>
  </si>
  <si>
    <t>игра нечто</t>
  </si>
  <si>
    <t>блузка фонарики</t>
  </si>
  <si>
    <t xml:space="preserve">gamma шампунь </t>
  </si>
  <si>
    <t>рюкзак сталкер</t>
  </si>
  <si>
    <t>подсвечник гипсовый</t>
  </si>
  <si>
    <t>носки летские</t>
  </si>
  <si>
    <t xml:space="preserve">электрическая турка </t>
  </si>
  <si>
    <t>тревис скотт</t>
  </si>
  <si>
    <t>летние детские костюмчики</t>
  </si>
  <si>
    <t>самсунг а72 стекло</t>
  </si>
  <si>
    <t>raven костюм</t>
  </si>
  <si>
    <t>полочки в холодильник</t>
  </si>
  <si>
    <t>щетка для чистки дисков</t>
  </si>
  <si>
    <t>сарафан выпускной</t>
  </si>
  <si>
    <t>подушка anti age</t>
  </si>
  <si>
    <t>иисус христос</t>
  </si>
  <si>
    <t xml:space="preserve">паяльник для пластиковых труб </t>
  </si>
  <si>
    <t>casegram 12</t>
  </si>
  <si>
    <t xml:space="preserve">полки для холодильника </t>
  </si>
  <si>
    <t>чехол книжка на планшет</t>
  </si>
  <si>
    <t>акварель художественная невская палитра</t>
  </si>
  <si>
    <t>ершики для брекитов</t>
  </si>
  <si>
    <t>планшет престижио</t>
  </si>
  <si>
    <t>обувь скетчерс</t>
  </si>
  <si>
    <t>детские игрушки 1 год</t>
  </si>
  <si>
    <t>полотенце спортивное adidas</t>
  </si>
  <si>
    <t>вечерние женские комбинезоны</t>
  </si>
  <si>
    <t>пульт для светильника</t>
  </si>
  <si>
    <t>spf holika</t>
  </si>
  <si>
    <t>fbrush</t>
  </si>
  <si>
    <t>сачок для рыб</t>
  </si>
  <si>
    <t>мастика розовая</t>
  </si>
  <si>
    <t>cmd</t>
  </si>
  <si>
    <t>банкетка круглая</t>
  </si>
  <si>
    <t>51282613</t>
  </si>
  <si>
    <t>нож грибника со щеточкой</t>
  </si>
  <si>
    <t>chikara</t>
  </si>
  <si>
    <t>sony xb13</t>
  </si>
  <si>
    <t xml:space="preserve">палатка надувная </t>
  </si>
  <si>
    <t>сила спокойствия</t>
  </si>
  <si>
    <t>73838335</t>
  </si>
  <si>
    <t>краска для пластиковых окон</t>
  </si>
  <si>
    <t>блокнот для работы</t>
  </si>
  <si>
    <t>far cry 5 книга</t>
  </si>
  <si>
    <t>подушка лешмейкера</t>
  </si>
  <si>
    <t>кровать односпальная 120</t>
  </si>
  <si>
    <t>зеркало макраме</t>
  </si>
  <si>
    <t>moredress</t>
  </si>
  <si>
    <t>футбэг</t>
  </si>
  <si>
    <t>шелковый</t>
  </si>
  <si>
    <t>ремень для подростка</t>
  </si>
  <si>
    <t>сумка на колесах дорожная аксессуары</t>
  </si>
  <si>
    <t>футболка мужская с 3d принтом</t>
  </si>
  <si>
    <t>chi infra</t>
  </si>
  <si>
    <t>крем для депиляции vox</t>
  </si>
  <si>
    <t>кружка мальчику</t>
  </si>
  <si>
    <t>кеды армани</t>
  </si>
  <si>
    <t>hill’s</t>
  </si>
  <si>
    <t>часы магнит</t>
  </si>
  <si>
    <t>водолазки больших размеров</t>
  </si>
  <si>
    <t>крейзи фиш</t>
  </si>
  <si>
    <t>костюм тактический мох</t>
  </si>
  <si>
    <t>бюсгалтера</t>
  </si>
  <si>
    <t>футбольные перчатки вратарские nike</t>
  </si>
  <si>
    <t>клипса крепления ковриков</t>
  </si>
  <si>
    <t xml:space="preserve">топ для девушек </t>
  </si>
  <si>
    <t>для окон от солнца</t>
  </si>
  <si>
    <t>плюшка для катания</t>
  </si>
  <si>
    <t>prestige бальзам оттеночный</t>
  </si>
  <si>
    <t>тоник русый</t>
  </si>
  <si>
    <t>orto soft tech</t>
  </si>
  <si>
    <t>юбка миди леопардовая</t>
  </si>
  <si>
    <t>inblu лето</t>
  </si>
  <si>
    <t>рубашка со стойкой женская</t>
  </si>
  <si>
    <t>динозавры jurassic world</t>
  </si>
  <si>
    <t>1992</t>
  </si>
  <si>
    <t>скаиш</t>
  </si>
  <si>
    <t>aekyung</t>
  </si>
  <si>
    <t xml:space="preserve">пленка для пруда </t>
  </si>
  <si>
    <t>картридж тату</t>
  </si>
  <si>
    <t>дакимакурв</t>
  </si>
  <si>
    <t>bering</t>
  </si>
  <si>
    <t>флис кофта</t>
  </si>
  <si>
    <t>термометр уличный большой</t>
  </si>
  <si>
    <t>elf bar pod</t>
  </si>
  <si>
    <t xml:space="preserve">рюкзачок для девочки </t>
  </si>
  <si>
    <t>тайфун отпугиватель</t>
  </si>
  <si>
    <t>считыватель карт</t>
  </si>
  <si>
    <t>felo инструментомания</t>
  </si>
  <si>
    <t>машина каталка игрушки</t>
  </si>
  <si>
    <t>трюковый велосипед</t>
  </si>
  <si>
    <t>diamare</t>
  </si>
  <si>
    <t>wster ws-858</t>
  </si>
  <si>
    <t>школтная форма</t>
  </si>
  <si>
    <t>62298688</t>
  </si>
  <si>
    <t>серебряная ложка детская</t>
  </si>
  <si>
    <t>чайник на 2литра</t>
  </si>
  <si>
    <t>seleya</t>
  </si>
  <si>
    <t>корм верные друзья</t>
  </si>
  <si>
    <t>трусы свадебные</t>
  </si>
  <si>
    <t xml:space="preserve">новогодний декор </t>
  </si>
  <si>
    <t xml:space="preserve">шампунь гарниер </t>
  </si>
  <si>
    <t>лифчики кружевные</t>
  </si>
  <si>
    <t>miki</t>
  </si>
  <si>
    <t>светофильтры</t>
  </si>
  <si>
    <t>tervolina обувь женская ботинки</t>
  </si>
  <si>
    <t>кеды для зала</t>
  </si>
  <si>
    <t xml:space="preserve">английский в фокусе </t>
  </si>
  <si>
    <t>oneplus 7t</t>
  </si>
  <si>
    <t xml:space="preserve">для похудения капсулы </t>
  </si>
  <si>
    <t>игры для приставки</t>
  </si>
  <si>
    <t>деревянный горшок</t>
  </si>
  <si>
    <t xml:space="preserve">куртка чёрная </t>
  </si>
  <si>
    <t>фэберлик</t>
  </si>
  <si>
    <t>60360819</t>
  </si>
  <si>
    <t>рубашка женская с широкими рукавами</t>
  </si>
  <si>
    <t>семена салат айсберг</t>
  </si>
  <si>
    <t>отшелушивающий скраб</t>
  </si>
  <si>
    <t>копилки для денег керамика</t>
  </si>
  <si>
    <t>пушистый джемпер</t>
  </si>
  <si>
    <t>tiguan 1</t>
  </si>
  <si>
    <t>женские спортивные летние костюмы</t>
  </si>
  <si>
    <t>платья летние молодежные</t>
  </si>
  <si>
    <t>лейка для душа xiaomi</t>
  </si>
  <si>
    <t>слуховой апарат</t>
  </si>
  <si>
    <t>топик укороченный</t>
  </si>
  <si>
    <t>qled</t>
  </si>
  <si>
    <t>жук в смоле</t>
  </si>
  <si>
    <t>микрон</t>
  </si>
  <si>
    <t xml:space="preserve">переходник iphone </t>
  </si>
  <si>
    <t>мокасины для малышей</t>
  </si>
  <si>
    <t>головные уборы для женщин на лето</t>
  </si>
  <si>
    <t>orchidea</t>
  </si>
  <si>
    <t>крышки одноразовые</t>
  </si>
  <si>
    <t>тонометр для животных</t>
  </si>
  <si>
    <t>шнур золотой</t>
  </si>
  <si>
    <t>ice cream маска</t>
  </si>
  <si>
    <t>17420068</t>
  </si>
  <si>
    <t>мух</t>
  </si>
  <si>
    <t>43470992</t>
  </si>
  <si>
    <t>платье летнее из шитья</t>
  </si>
  <si>
    <t>фотопринтер ксиоми</t>
  </si>
  <si>
    <t>kingston 64</t>
  </si>
  <si>
    <t>надувная фигура</t>
  </si>
  <si>
    <t>наполнитель пижон</t>
  </si>
  <si>
    <t>бисаболол</t>
  </si>
  <si>
    <t>нижнее белье с перьями</t>
  </si>
  <si>
    <t xml:space="preserve">картина абстракция </t>
  </si>
  <si>
    <t>книга александра трусова</t>
  </si>
  <si>
    <t>fashion group</t>
  </si>
  <si>
    <t>ликферр</t>
  </si>
  <si>
    <t>marten kunitsa</t>
  </si>
  <si>
    <t xml:space="preserve">мед одежда </t>
  </si>
  <si>
    <t>дальний свет</t>
  </si>
  <si>
    <t>куклы интерьерные</t>
  </si>
  <si>
    <t>журнал жуки и пауки</t>
  </si>
  <si>
    <t>роза заколка</t>
  </si>
  <si>
    <t>обезжириватель для авто</t>
  </si>
  <si>
    <t>принт единорог</t>
  </si>
  <si>
    <t>зелёный купальник</t>
  </si>
  <si>
    <t>эльза цикорий</t>
  </si>
  <si>
    <t>очки солнечные женские шанель</t>
  </si>
  <si>
    <t>шляпа с прямыми полями</t>
  </si>
  <si>
    <t>deso c9</t>
  </si>
  <si>
    <t>коляски люльки</t>
  </si>
  <si>
    <t xml:space="preserve">ковровая вышивка </t>
  </si>
  <si>
    <t>бумажные бирки</t>
  </si>
  <si>
    <t xml:space="preserve">baykar майка </t>
  </si>
  <si>
    <t>тампоны ob mini</t>
  </si>
  <si>
    <t>чехол на самсунг a5</t>
  </si>
  <si>
    <t>сумки из плащевки</t>
  </si>
  <si>
    <t>шланг для кондиционера</t>
  </si>
  <si>
    <t>электроника им 02</t>
  </si>
  <si>
    <t>на ты с аутизмом</t>
  </si>
  <si>
    <t>емкость для лука</t>
  </si>
  <si>
    <t>швензы родированные</t>
  </si>
  <si>
    <t>сумка для дисков</t>
  </si>
  <si>
    <t xml:space="preserve">смартфон oppo </t>
  </si>
  <si>
    <t>кеды женские dior</t>
  </si>
  <si>
    <t>босоножки томарис</t>
  </si>
  <si>
    <t>by_omg</t>
  </si>
  <si>
    <t>брюки женские для дачи</t>
  </si>
  <si>
    <t>скетчбук сакура</t>
  </si>
  <si>
    <t>lerros для мужчин</t>
  </si>
  <si>
    <t>платье алолика</t>
  </si>
  <si>
    <t>чехол на xiomi redmi 9a</t>
  </si>
  <si>
    <t>simona shoes обувь женский</t>
  </si>
  <si>
    <t>платье на запах для беременных</t>
  </si>
  <si>
    <t>бусины для чокера</t>
  </si>
  <si>
    <t>чехол для подлокотников</t>
  </si>
  <si>
    <t>футболка детская gloria</t>
  </si>
  <si>
    <t>g.moss</t>
  </si>
  <si>
    <t>футболка мерч мания</t>
  </si>
  <si>
    <t>avon наборы</t>
  </si>
  <si>
    <t>usb подсветка</t>
  </si>
  <si>
    <t>беговел cruzee</t>
  </si>
  <si>
    <t>очки человека паука</t>
  </si>
  <si>
    <t>чехол для телефона водонепроницаемый универсальный</t>
  </si>
  <si>
    <t>набор для бритья мужской</t>
  </si>
  <si>
    <t>метла игрушечная</t>
  </si>
  <si>
    <t xml:space="preserve">xiaomi redmi 10c чехол </t>
  </si>
  <si>
    <t>брелок мужчине</t>
  </si>
  <si>
    <t>grab green</t>
  </si>
  <si>
    <t>лёгкое шифоновое платье</t>
  </si>
  <si>
    <t>аглая</t>
  </si>
  <si>
    <t xml:space="preserve">косынка для девочек </t>
  </si>
  <si>
    <t>53548280</t>
  </si>
  <si>
    <t>штаны для повара</t>
  </si>
  <si>
    <t>63745988</t>
  </si>
  <si>
    <t>подшипник 6206</t>
  </si>
  <si>
    <t>гейшин</t>
  </si>
  <si>
    <t>agrado шампунь</t>
  </si>
  <si>
    <t>фруктовые чипсы набор</t>
  </si>
  <si>
    <t>желтая рубашка мужская</t>
  </si>
  <si>
    <t>нлория джинс</t>
  </si>
  <si>
    <t>jev</t>
  </si>
  <si>
    <t xml:space="preserve">пижама штаны </t>
  </si>
  <si>
    <t>ткань для гамака</t>
  </si>
  <si>
    <t>майка стразы</t>
  </si>
  <si>
    <t>сумки зенден</t>
  </si>
  <si>
    <t>степашка спокойной ночи</t>
  </si>
  <si>
    <t>женские трусы сетка</t>
  </si>
  <si>
    <t>ресницы лисий эффект</t>
  </si>
  <si>
    <t>жидкая пробка</t>
  </si>
  <si>
    <t>avene fluide sport spf 50+</t>
  </si>
  <si>
    <t>jackall chubby</t>
  </si>
  <si>
    <t>практическая характерология</t>
  </si>
  <si>
    <t>минеральная вода ессентуки</t>
  </si>
  <si>
    <t>67583490</t>
  </si>
  <si>
    <t>футболка с окантовкой</t>
  </si>
  <si>
    <t>pool beer</t>
  </si>
  <si>
    <t>басилур чай</t>
  </si>
  <si>
    <t>худи асикс</t>
  </si>
  <si>
    <t>худи твое однотонное</t>
  </si>
  <si>
    <t>майка пакет</t>
  </si>
  <si>
    <t>экотекс постельное белье сатин</t>
  </si>
  <si>
    <t>тапочки женские 36</t>
  </si>
  <si>
    <t>примеры по математике 2 класс</t>
  </si>
  <si>
    <t>плиссе на окна</t>
  </si>
  <si>
    <t>gtx 660</t>
  </si>
  <si>
    <t>резинка для фитнеса детская</t>
  </si>
  <si>
    <t>чехол книжка realme c11</t>
  </si>
  <si>
    <t>носки детские конте</t>
  </si>
  <si>
    <t>пижама для девочки с бриджами</t>
  </si>
  <si>
    <t>трусы смешные мужские</t>
  </si>
  <si>
    <t>хантер х хантер худи</t>
  </si>
  <si>
    <t>кроссовки женские 39</t>
  </si>
  <si>
    <t>массивные сандали</t>
  </si>
  <si>
    <t>финн</t>
  </si>
  <si>
    <t xml:space="preserve">baja </t>
  </si>
  <si>
    <t>спец инструмент для замены грм фот</t>
  </si>
  <si>
    <t>скобы для агроткани</t>
  </si>
  <si>
    <t>di moda</t>
  </si>
  <si>
    <t xml:space="preserve">уннв </t>
  </si>
  <si>
    <t>футболка бен</t>
  </si>
  <si>
    <t xml:space="preserve">паранит </t>
  </si>
  <si>
    <t>чистящие средства для посуды</t>
  </si>
  <si>
    <t>кабель для видеонаблюдения с питанием</t>
  </si>
  <si>
    <t xml:space="preserve">beauty bomb консилер </t>
  </si>
  <si>
    <t>костюм женский деловой зеленый</t>
  </si>
  <si>
    <t>новая германская медицина</t>
  </si>
  <si>
    <t>духи с черешней</t>
  </si>
  <si>
    <t>феникс амулет</t>
  </si>
  <si>
    <t>sextonus</t>
  </si>
  <si>
    <t>редми 5 плюс</t>
  </si>
  <si>
    <t xml:space="preserve">платье оливковое </t>
  </si>
  <si>
    <t>merrell одежда</t>
  </si>
  <si>
    <t>подогреватель для бутылочек авент</t>
  </si>
  <si>
    <t>молочник стекло</t>
  </si>
  <si>
    <t>берцы зимние мужские</t>
  </si>
  <si>
    <t>бластер нерф мега</t>
  </si>
  <si>
    <t>siamm</t>
  </si>
  <si>
    <t>каффы на хрящ</t>
  </si>
  <si>
    <t>платья и сарафаны женские летние</t>
  </si>
  <si>
    <t>сахар для эпиляции</t>
  </si>
  <si>
    <t>координационные кольца</t>
  </si>
  <si>
    <t>носки мужские лён</t>
  </si>
  <si>
    <t>лонгслив мужской с воротником</t>
  </si>
  <si>
    <t>костюм на хэллоуин для девочек</t>
  </si>
  <si>
    <t xml:space="preserve">sisi </t>
  </si>
  <si>
    <t xml:space="preserve">cargo pants </t>
  </si>
  <si>
    <t>мазь от насморка</t>
  </si>
  <si>
    <t>сабо женские прозрачные</t>
  </si>
  <si>
    <t xml:space="preserve">papia туалетная бумага </t>
  </si>
  <si>
    <t>личный дневник с кодом</t>
  </si>
  <si>
    <t xml:space="preserve">платье вечернее в пол </t>
  </si>
  <si>
    <t xml:space="preserve">платье летнее с длинным рукавом </t>
  </si>
  <si>
    <t xml:space="preserve">чехол для vivo </t>
  </si>
  <si>
    <t>балетки chanel</t>
  </si>
  <si>
    <t>кофе в дрипах</t>
  </si>
  <si>
    <t>оквариум</t>
  </si>
  <si>
    <t>сандали открытые</t>
  </si>
  <si>
    <t>массажёр шеи</t>
  </si>
  <si>
    <t>ложка вилка набор</t>
  </si>
  <si>
    <t>торговые стеллажи</t>
  </si>
  <si>
    <t>подставка для сыра</t>
  </si>
  <si>
    <t>сетевой кабель с вилкой</t>
  </si>
  <si>
    <t>рюкзак тигренок</t>
  </si>
  <si>
    <t>канекалон для волос зизи</t>
  </si>
  <si>
    <t>перчатки суперпрочные</t>
  </si>
  <si>
    <t>поворотники ваз</t>
  </si>
  <si>
    <t>книжка нажималка</t>
  </si>
  <si>
    <t>11990952</t>
  </si>
  <si>
    <t xml:space="preserve">сумки женские большие </t>
  </si>
  <si>
    <t>rcf одежда</t>
  </si>
  <si>
    <t>шампунь для шпицов</t>
  </si>
  <si>
    <t>костюм амазонки</t>
  </si>
  <si>
    <t>аккумуляторные батарейки аа 2700</t>
  </si>
  <si>
    <t>medi-peel тонер</t>
  </si>
  <si>
    <t>леди баг и супер кот футболка</t>
  </si>
  <si>
    <t>лавандовое платье женское</t>
  </si>
  <si>
    <t>lelu_bralette</t>
  </si>
  <si>
    <t>12977970</t>
  </si>
  <si>
    <t>60641694</t>
  </si>
  <si>
    <t>эстель кератин набор</t>
  </si>
  <si>
    <t>сумка черная мужская</t>
  </si>
  <si>
    <t>molotow empty</t>
  </si>
  <si>
    <t>маски для лица глина</t>
  </si>
  <si>
    <t>nike superfly</t>
  </si>
  <si>
    <t>tigi bed head small talk</t>
  </si>
  <si>
    <t>dari sm</t>
  </si>
  <si>
    <t>gosh тушь</t>
  </si>
  <si>
    <t>kapous professional magic keratin</t>
  </si>
  <si>
    <t>79842096</t>
  </si>
  <si>
    <t>сумка для художников</t>
  </si>
  <si>
    <t>verezzo</t>
  </si>
  <si>
    <t>женская футболка с пайетками</t>
  </si>
  <si>
    <t>сланцы ортопедические</t>
  </si>
  <si>
    <t>все для чистки лица</t>
  </si>
  <si>
    <t xml:space="preserve">наклейки многоразовые </t>
  </si>
  <si>
    <t>чехол samsung а8 2018 плюс</t>
  </si>
  <si>
    <t>женщина, у которой есть план</t>
  </si>
  <si>
    <t>набор тонировщика</t>
  </si>
  <si>
    <t>наволочка 50</t>
  </si>
  <si>
    <t>кли геншин импакт</t>
  </si>
  <si>
    <t>новогодние платья для женщин</t>
  </si>
  <si>
    <t>комбинированный трещоточный ключ</t>
  </si>
  <si>
    <t>под смок</t>
  </si>
  <si>
    <t>18467798</t>
  </si>
  <si>
    <t>starmoon</t>
  </si>
  <si>
    <t>синие штаны женские</t>
  </si>
  <si>
    <t>ремешок на xiaomi mi band 6</t>
  </si>
  <si>
    <t>30428861</t>
  </si>
  <si>
    <t>телефончик</t>
  </si>
  <si>
    <t>коврики для собак</t>
  </si>
  <si>
    <t>30995082</t>
  </si>
  <si>
    <t xml:space="preserve">бандана красная </t>
  </si>
  <si>
    <t>кепка hh</t>
  </si>
  <si>
    <t>xiaomi mi9</t>
  </si>
  <si>
    <t>краска для волос супра</t>
  </si>
  <si>
    <t>матрас на кровать 80 на 160</t>
  </si>
  <si>
    <t xml:space="preserve">оксфорды женские </t>
  </si>
  <si>
    <t>куртка женский</t>
  </si>
  <si>
    <t>ящик для гвоздей</t>
  </si>
  <si>
    <t>gwent</t>
  </si>
  <si>
    <t>джуно</t>
  </si>
  <si>
    <t>ковер своими руками</t>
  </si>
  <si>
    <t>женские трусы с надписями</t>
  </si>
  <si>
    <t>декор для шкафа</t>
  </si>
  <si>
    <t>eklat</t>
  </si>
  <si>
    <t>my bottle/бутылка для воды в мешочке/май ботл goods expert</t>
  </si>
  <si>
    <t>майка бельевая в рубчик</t>
  </si>
  <si>
    <t xml:space="preserve">никого не люблю </t>
  </si>
  <si>
    <t xml:space="preserve">вентилятор для ноутбука </t>
  </si>
  <si>
    <t>мультиварка panasonic</t>
  </si>
  <si>
    <t xml:space="preserve">сверлильный станок </t>
  </si>
  <si>
    <t>шорты джинсовые женские удлинённые</t>
  </si>
  <si>
    <t>фигурки шляйх</t>
  </si>
  <si>
    <t xml:space="preserve">шоу марионеток </t>
  </si>
  <si>
    <t>сцепка</t>
  </si>
  <si>
    <t>желетки для девочек</t>
  </si>
  <si>
    <t>arianna afari</t>
  </si>
  <si>
    <t>шорты с кофтой женские</t>
  </si>
  <si>
    <t>куртка женская зимняя длинная</t>
  </si>
  <si>
    <t>чехол на самсунг а73</t>
  </si>
  <si>
    <t>безрукавка мужская майка</t>
  </si>
  <si>
    <t xml:space="preserve">асафетида </t>
  </si>
  <si>
    <t>dialux</t>
  </si>
  <si>
    <t>для декора дома</t>
  </si>
  <si>
    <t>туника спортивная finezza</t>
  </si>
  <si>
    <t>тетрадь для корейского</t>
  </si>
  <si>
    <t>41130639</t>
  </si>
  <si>
    <t>о жен</t>
  </si>
  <si>
    <t>скетчбук для маркеров с аниме</t>
  </si>
  <si>
    <t>чехол для стула без спинки</t>
  </si>
  <si>
    <t>резинка для объема волос</t>
  </si>
  <si>
    <t>костюм sonic</t>
  </si>
  <si>
    <t>annagale</t>
  </si>
  <si>
    <t>машина для стрижки бороды</t>
  </si>
  <si>
    <t>женские летние сумочки</t>
  </si>
  <si>
    <t>reima верхняя одежда</t>
  </si>
  <si>
    <t>геншин худи</t>
  </si>
  <si>
    <t>лавандовая одежда</t>
  </si>
  <si>
    <t>компрессионное спортивное белье мужское</t>
  </si>
  <si>
    <t>трикотажный костюм на девочку</t>
  </si>
  <si>
    <t>платье для выпускного 11 класс</t>
  </si>
  <si>
    <t>крючок с саморезом</t>
  </si>
  <si>
    <t>ведро для ванны</t>
  </si>
  <si>
    <t>экшин камера</t>
  </si>
  <si>
    <t>совок для круп</t>
  </si>
  <si>
    <t xml:space="preserve">сумочка клатч </t>
  </si>
  <si>
    <t>обувь из бразилии</t>
  </si>
  <si>
    <t>человек паук нет пути домой</t>
  </si>
  <si>
    <t>шампура с чехлом</t>
  </si>
  <si>
    <t>букет искуственных цветов</t>
  </si>
  <si>
    <t>духи  avon</t>
  </si>
  <si>
    <t>happy памперсы</t>
  </si>
  <si>
    <t>косметичка hello kitty</t>
  </si>
  <si>
    <t>стекло huawei p smart 2021</t>
  </si>
  <si>
    <t>растение на стену</t>
  </si>
  <si>
    <t>75760082</t>
  </si>
  <si>
    <t xml:space="preserve">lory </t>
  </si>
  <si>
    <t>stray kids пенал</t>
  </si>
  <si>
    <t xml:space="preserve">хинкали </t>
  </si>
  <si>
    <t>зонтик шляпа</t>
  </si>
  <si>
    <t>пилинг для тела аравия</t>
  </si>
  <si>
    <t xml:space="preserve">пластырь от мозолей </t>
  </si>
  <si>
    <t>кружка голубая</t>
  </si>
  <si>
    <t>рубашка женская оверсайз большие размеры</t>
  </si>
  <si>
    <t>ipone 11</t>
  </si>
  <si>
    <t>поло gant</t>
  </si>
  <si>
    <t>ремкомплект для камеры</t>
  </si>
  <si>
    <t>джинсовые шорт</t>
  </si>
  <si>
    <t>8095193</t>
  </si>
  <si>
    <t>zolla / платье</t>
  </si>
  <si>
    <t>косметика женская корея</t>
  </si>
  <si>
    <t>головоломка с шариком</t>
  </si>
  <si>
    <t>лак для посуды</t>
  </si>
  <si>
    <t>наклейки на розетки</t>
  </si>
  <si>
    <t>шоппинг</t>
  </si>
  <si>
    <t>резиновая палка</t>
  </si>
  <si>
    <t>barilla продукты</t>
  </si>
  <si>
    <t>канистра под воду</t>
  </si>
  <si>
    <t>фрезерный станок с чпу</t>
  </si>
  <si>
    <t>конфеты рыжик</t>
  </si>
  <si>
    <t>железный конструктор для школы</t>
  </si>
  <si>
    <t>духи женские пробник</t>
  </si>
  <si>
    <t>брелок санкт-петербург</t>
  </si>
  <si>
    <t>чехлы ниссан кашкай</t>
  </si>
  <si>
    <t>шлепанцы аниме</t>
  </si>
  <si>
    <t>силиконовый молд цифры</t>
  </si>
  <si>
    <t xml:space="preserve">золотая </t>
  </si>
  <si>
    <t>love rebublic</t>
  </si>
  <si>
    <t>стакан бумажный 350</t>
  </si>
  <si>
    <t>29763675</t>
  </si>
  <si>
    <t>ложечка для мороженого</t>
  </si>
  <si>
    <t>микроволновка ретро</t>
  </si>
  <si>
    <t>книги про танки</t>
  </si>
  <si>
    <t>вера богданова</t>
  </si>
  <si>
    <t>наклейки для салона красоты</t>
  </si>
  <si>
    <t>калий сернокислый удобрение</t>
  </si>
  <si>
    <t>мортон</t>
  </si>
  <si>
    <t>антицеллюлитная щётка</t>
  </si>
  <si>
    <t xml:space="preserve">норковая шуба </t>
  </si>
  <si>
    <t>подставка под спининг</t>
  </si>
  <si>
    <t>бинт быстрый</t>
  </si>
  <si>
    <t>тайтсы компрессионные</t>
  </si>
  <si>
    <t>line.kids</t>
  </si>
  <si>
    <t>крем-хна для волос</t>
  </si>
  <si>
    <t>футболка огромная</t>
  </si>
  <si>
    <t xml:space="preserve">kolastyna </t>
  </si>
  <si>
    <t>минивафельница</t>
  </si>
  <si>
    <t xml:space="preserve">для обертывания </t>
  </si>
  <si>
    <t>tomix стульчик для кормления</t>
  </si>
  <si>
    <t>силиконовая секс кукла</t>
  </si>
  <si>
    <t>puma кроссовки мужские обувь</t>
  </si>
  <si>
    <t>jurassic world маска</t>
  </si>
  <si>
    <t>пилинг art fact</t>
  </si>
  <si>
    <t>чехол на самсунг галакси а01</t>
  </si>
  <si>
    <t xml:space="preserve">топ с замком </t>
  </si>
  <si>
    <t>ezetil</t>
  </si>
  <si>
    <t>средство от царапин на машине</t>
  </si>
  <si>
    <t>бейсболка с цепочкой</t>
  </si>
  <si>
    <t>кепка вентилятор</t>
  </si>
  <si>
    <t>боксерские перчатки детские 8</t>
  </si>
  <si>
    <t>съемные ремни для сумок</t>
  </si>
  <si>
    <t>платок зимний</t>
  </si>
  <si>
    <t xml:space="preserve">юглон </t>
  </si>
  <si>
    <t>mac safe</t>
  </si>
  <si>
    <t>велики детские</t>
  </si>
  <si>
    <t>i want dress</t>
  </si>
  <si>
    <t>cartie</t>
  </si>
  <si>
    <t>alternativa naturale</t>
  </si>
  <si>
    <t>капри льняные женские</t>
  </si>
  <si>
    <t>1 day acuvue trueye</t>
  </si>
  <si>
    <t>фитнес-браслет xiaomi mi band 6</t>
  </si>
  <si>
    <t>ласты для бассейна взрослые</t>
  </si>
  <si>
    <t>gemene косметика</t>
  </si>
  <si>
    <t>сковорода икеа</t>
  </si>
  <si>
    <t>carrello коляска</t>
  </si>
  <si>
    <t>украшение фотозоны</t>
  </si>
  <si>
    <t>фолга</t>
  </si>
  <si>
    <t>стиральная машина ретона</t>
  </si>
  <si>
    <t>опиум купальник</t>
  </si>
  <si>
    <t>детали для лего</t>
  </si>
  <si>
    <t>подарок смешной</t>
  </si>
  <si>
    <t>металический пистолет</t>
  </si>
  <si>
    <t>набор жуков</t>
  </si>
  <si>
    <t>фонарик fenix</t>
  </si>
  <si>
    <t>75007735</t>
  </si>
  <si>
    <t>чехол для телефона айфон 7</t>
  </si>
  <si>
    <t>люминофор для творчества</t>
  </si>
  <si>
    <t>юбка пляжная короткая</t>
  </si>
  <si>
    <t>sensoderm</t>
  </si>
  <si>
    <t>такса брошь</t>
  </si>
  <si>
    <t>39542732</t>
  </si>
  <si>
    <t xml:space="preserve">пергамент для выпечки </t>
  </si>
  <si>
    <t>афанасьева</t>
  </si>
  <si>
    <t>женская одежда для туризма</t>
  </si>
  <si>
    <t>пояс от боли в спине</t>
  </si>
  <si>
    <t>киндер винкс</t>
  </si>
  <si>
    <t>календарь для новорожденных</t>
  </si>
  <si>
    <t>72793840</t>
  </si>
  <si>
    <t>оттеночная помада</t>
  </si>
  <si>
    <t>хомячок игрушка</t>
  </si>
  <si>
    <t>беспроводные наушники apple airpods</t>
  </si>
  <si>
    <t xml:space="preserve">сироп соленая карамель </t>
  </si>
  <si>
    <t xml:space="preserve">дезодорант мужской шариковый </t>
  </si>
  <si>
    <t>marty</t>
  </si>
  <si>
    <t>50315018</t>
  </si>
  <si>
    <t>тональный крем для лица матирующий</t>
  </si>
  <si>
    <t>чупочупсы</t>
  </si>
  <si>
    <t>76063813</t>
  </si>
  <si>
    <t>сортер с ключами</t>
  </si>
  <si>
    <t>happy dog корм влажный</t>
  </si>
  <si>
    <t>очень приятно бог фигурки</t>
  </si>
  <si>
    <t>пленка для ламинирования а4 125 мкм</t>
  </si>
  <si>
    <t>avon сыворотка для волос</t>
  </si>
  <si>
    <t>денежная открытка</t>
  </si>
  <si>
    <t xml:space="preserve">глория джинс дети </t>
  </si>
  <si>
    <t>семена кофейного дерева</t>
  </si>
  <si>
    <t>пионовидная роза</t>
  </si>
  <si>
    <t>майка сарафан</t>
  </si>
  <si>
    <t>пряники на свадьбу</t>
  </si>
  <si>
    <t>13102463</t>
  </si>
  <si>
    <t xml:space="preserve">сандалии сказка </t>
  </si>
  <si>
    <t>крессида коуэлл</t>
  </si>
  <si>
    <t>ножницы для аппликаций</t>
  </si>
  <si>
    <t>репелент от комаров</t>
  </si>
  <si>
    <t>медаль за успехи в спорте</t>
  </si>
  <si>
    <t>турецкие платки</t>
  </si>
  <si>
    <t>скрежки</t>
  </si>
  <si>
    <t xml:space="preserve">аккумулятор 12 v </t>
  </si>
  <si>
    <t>ювелирное кольцо sokolov</t>
  </si>
  <si>
    <t>слово не воробей</t>
  </si>
  <si>
    <t>трауб</t>
  </si>
  <si>
    <t>futuro</t>
  </si>
  <si>
    <t>51361535</t>
  </si>
  <si>
    <t>скатерть на круглый стол пвх</t>
  </si>
  <si>
    <t>27120749</t>
  </si>
  <si>
    <t>крем против натирания</t>
  </si>
  <si>
    <t>воронины</t>
  </si>
  <si>
    <t>marko tozzi обувь</t>
  </si>
  <si>
    <t xml:space="preserve">болгарки </t>
  </si>
  <si>
    <t>женское платье остин</t>
  </si>
  <si>
    <t>светильники прикроватные</t>
  </si>
  <si>
    <t xml:space="preserve">золотой браслет мужской </t>
  </si>
  <si>
    <t>майки борцовки женские</t>
  </si>
  <si>
    <t>шлепки eva</t>
  </si>
  <si>
    <t>здоровка</t>
  </si>
  <si>
    <t>спортивное платье адидас</t>
  </si>
  <si>
    <t>хвост говяжий</t>
  </si>
  <si>
    <t>сигареты кисс</t>
  </si>
  <si>
    <t>эстель xtro</t>
  </si>
  <si>
    <t>насадка для бритвы braun</t>
  </si>
  <si>
    <t>пробники мужские</t>
  </si>
  <si>
    <t>пустышка держатель</t>
  </si>
  <si>
    <t>79305196</t>
  </si>
  <si>
    <t>бежевые джогеры</t>
  </si>
  <si>
    <t>уменьшение пор</t>
  </si>
  <si>
    <t>клавиатура sven</t>
  </si>
  <si>
    <t>резиновая рука</t>
  </si>
  <si>
    <t>philosophia de natura</t>
  </si>
  <si>
    <t>stax лак</t>
  </si>
  <si>
    <t>косметическая игла</t>
  </si>
  <si>
    <t>палитра брошь</t>
  </si>
  <si>
    <t>льняное платье детское</t>
  </si>
  <si>
    <t>летние платья с длинным рукавом</t>
  </si>
  <si>
    <t>santeri</t>
  </si>
  <si>
    <t>топик. синий</t>
  </si>
  <si>
    <t>скраб аравиа</t>
  </si>
  <si>
    <t>позолото</t>
  </si>
  <si>
    <t>starline чехол</t>
  </si>
  <si>
    <t>красивый бокал</t>
  </si>
  <si>
    <t>брелок фламинго</t>
  </si>
  <si>
    <t>magic baloon</t>
  </si>
  <si>
    <t>зонт декоративный</t>
  </si>
  <si>
    <t>шорты реебок</t>
  </si>
  <si>
    <t>triana</t>
  </si>
  <si>
    <t>ветровка через голову</t>
  </si>
  <si>
    <t>маринад костровок</t>
  </si>
  <si>
    <t xml:space="preserve">компрессометр </t>
  </si>
  <si>
    <t>endorfin</t>
  </si>
  <si>
    <t>сапоги на широкую ногу</t>
  </si>
  <si>
    <t>мармеладный босс</t>
  </si>
  <si>
    <t>hunter ошейник</t>
  </si>
  <si>
    <t>сумка для завтраков</t>
  </si>
  <si>
    <t>nike defyallday</t>
  </si>
  <si>
    <t>36280267</t>
  </si>
  <si>
    <t>очки как у мияги</t>
  </si>
  <si>
    <t>заколки для волос бабочки</t>
  </si>
  <si>
    <t>тональный крем люксвизаж</t>
  </si>
  <si>
    <t>дезинфекция воды</t>
  </si>
  <si>
    <t>64232934</t>
  </si>
  <si>
    <t>leonella</t>
  </si>
  <si>
    <t xml:space="preserve">кормушка для цыплят </t>
  </si>
  <si>
    <t>зверобой чай</t>
  </si>
  <si>
    <t>вирджиния вульф</t>
  </si>
  <si>
    <t>75044129</t>
  </si>
  <si>
    <t>канистра гсм</t>
  </si>
  <si>
    <t>коралловая блузка</t>
  </si>
  <si>
    <t>хлыст для удочки</t>
  </si>
  <si>
    <t>таро чакры</t>
  </si>
  <si>
    <t>топикт</t>
  </si>
  <si>
    <t>департамент штор</t>
  </si>
  <si>
    <t>ральф рингер мужские сандали</t>
  </si>
  <si>
    <t>татуировки наклейки</t>
  </si>
  <si>
    <t>realme 8 pro пленка</t>
  </si>
  <si>
    <t>руль 2107</t>
  </si>
  <si>
    <t>тетрадь 18</t>
  </si>
  <si>
    <t>панама maximo</t>
  </si>
  <si>
    <t>король и шут футболки</t>
  </si>
  <si>
    <t>гуфсин</t>
  </si>
  <si>
    <t xml:space="preserve">шины на велосипед </t>
  </si>
  <si>
    <t>покрышка 26 2.125</t>
  </si>
  <si>
    <t>primigi обувь девочки</t>
  </si>
  <si>
    <t>fresco кофе</t>
  </si>
  <si>
    <t>chelay</t>
  </si>
  <si>
    <t xml:space="preserve">форма барселона </t>
  </si>
  <si>
    <t>плед муслиновый детский</t>
  </si>
  <si>
    <t>21645106</t>
  </si>
  <si>
    <t>подложка под ковры</t>
  </si>
  <si>
    <t>грузовички</t>
  </si>
  <si>
    <t>сковородка блинница</t>
  </si>
  <si>
    <t>кларкс обувь женская</t>
  </si>
  <si>
    <t>straight comb</t>
  </si>
  <si>
    <t>посох деда мороза</t>
  </si>
  <si>
    <t>серёжки пластиковые</t>
  </si>
  <si>
    <t xml:space="preserve">одноразовый испаритель </t>
  </si>
  <si>
    <t>лоток для промывки</t>
  </si>
  <si>
    <t>alisia fiori девочкам для школы</t>
  </si>
  <si>
    <t>бокалы икея</t>
  </si>
  <si>
    <t>apecs ручка</t>
  </si>
  <si>
    <t>sanosan шампунь</t>
  </si>
  <si>
    <t>водосбор</t>
  </si>
  <si>
    <t>качели для двоих</t>
  </si>
  <si>
    <t>juno косметика</t>
  </si>
  <si>
    <t xml:space="preserve">лайкра </t>
  </si>
  <si>
    <t>рубашка женская оверсайз с капюшоном</t>
  </si>
  <si>
    <t>рамка для фото а5</t>
  </si>
  <si>
    <t>фемостон 2</t>
  </si>
  <si>
    <t>вайлдберрис</t>
  </si>
  <si>
    <t>таро гранд люкс</t>
  </si>
  <si>
    <t>блок зарядки samsung</t>
  </si>
  <si>
    <t xml:space="preserve">туфли закрытые </t>
  </si>
  <si>
    <t>ручки для душевой кабины</t>
  </si>
  <si>
    <t>w&amp;b одежда</t>
  </si>
  <si>
    <t>наклейка на диск</t>
  </si>
  <si>
    <t>перчатки детские садовые</t>
  </si>
  <si>
    <t>фитолампочка</t>
  </si>
  <si>
    <t>плафон подсветки номера</t>
  </si>
  <si>
    <t>чехол samsung galaxy note 20 ultra</t>
  </si>
  <si>
    <t>vizittex</t>
  </si>
  <si>
    <t>салфетки с хлоргексидином</t>
  </si>
  <si>
    <t>увлажняющий крем spf</t>
  </si>
  <si>
    <t>куа</t>
  </si>
  <si>
    <t>маслянный радиатор</t>
  </si>
  <si>
    <t>обувь с острым носом</t>
  </si>
  <si>
    <t>коричневый сарафан</t>
  </si>
  <si>
    <t>51533292</t>
  </si>
  <si>
    <t>постер мотивация</t>
  </si>
  <si>
    <t>для сада фигурки</t>
  </si>
  <si>
    <t>28624463</t>
  </si>
  <si>
    <t>календарь косметика</t>
  </si>
  <si>
    <t>21135212</t>
  </si>
  <si>
    <t xml:space="preserve">брюки широкие летние </t>
  </si>
  <si>
    <t>футболка женская  zolla</t>
  </si>
  <si>
    <t>tiande пудра</t>
  </si>
  <si>
    <t>volume up шампунь</t>
  </si>
  <si>
    <t>распашной шкаф</t>
  </si>
  <si>
    <t>эпилатор</t>
  </si>
  <si>
    <t>водонагреватель на душ</t>
  </si>
  <si>
    <t xml:space="preserve">для век </t>
  </si>
  <si>
    <t>костюм в поезд</t>
  </si>
  <si>
    <t>юбка женская джинс</t>
  </si>
  <si>
    <t>круглая салфетка на стол</t>
  </si>
  <si>
    <t>брюки летние светлые</t>
  </si>
  <si>
    <t>скини джинсы мужские</t>
  </si>
  <si>
    <t>liv delano красота</t>
  </si>
  <si>
    <t>халат парео</t>
  </si>
  <si>
    <t>шлёпанцы мужские nike</t>
  </si>
  <si>
    <t>31444320</t>
  </si>
  <si>
    <t>веб</t>
  </si>
  <si>
    <t>ülker</t>
  </si>
  <si>
    <t>брелок силиконовый</t>
  </si>
  <si>
    <t>телефон honor 8x</t>
  </si>
  <si>
    <t>спектос</t>
  </si>
  <si>
    <t>песочный человек комикс</t>
  </si>
  <si>
    <t>игрушка хомячок</t>
  </si>
  <si>
    <t>крем для рук индекс натуральности</t>
  </si>
  <si>
    <t>платья по акции</t>
  </si>
  <si>
    <t>конверт c5</t>
  </si>
  <si>
    <t xml:space="preserve">геншин инпакт </t>
  </si>
  <si>
    <t>капучинизатор</t>
  </si>
  <si>
    <t>молитвослов на церковнославянском</t>
  </si>
  <si>
    <t>sw</t>
  </si>
  <si>
    <t xml:space="preserve">милые ручки </t>
  </si>
  <si>
    <t>полироль для лакокрасочных покрытий авто</t>
  </si>
  <si>
    <t>рубашка для девочек оверсайз</t>
  </si>
  <si>
    <t>тапки мужские теплые</t>
  </si>
  <si>
    <t>skycooker</t>
  </si>
  <si>
    <t>victoria secret vanilla</t>
  </si>
  <si>
    <t>momotari обувь женский</t>
  </si>
  <si>
    <t>сундук для рыбалки</t>
  </si>
  <si>
    <t>мишель пастуро</t>
  </si>
  <si>
    <t>обложка для паспорта атака титанов</t>
  </si>
  <si>
    <t>спортивные брюки kappa</t>
  </si>
  <si>
    <t>чехол на редми нот7</t>
  </si>
  <si>
    <t>коврик  детский</t>
  </si>
  <si>
    <t>форма для выпечки мишки</t>
  </si>
  <si>
    <t>футболки для девочек 9 лет</t>
  </si>
  <si>
    <t xml:space="preserve">кружевное </t>
  </si>
  <si>
    <t>63837392</t>
  </si>
  <si>
    <t>брюки из эко кожи женские</t>
  </si>
  <si>
    <t>защитное стекло на redmi note 9s</t>
  </si>
  <si>
    <t>яркий топик</t>
  </si>
  <si>
    <t>открытки по месяцам</t>
  </si>
  <si>
    <t>футболка с йодой</t>
  </si>
  <si>
    <t>футболка с мороженым</t>
  </si>
  <si>
    <t>серьги из серебра пусеты</t>
  </si>
  <si>
    <t>куртка атака титанов</t>
  </si>
  <si>
    <t>чехол на iphone 7 с надписью</t>
  </si>
  <si>
    <t>мясной набор</t>
  </si>
  <si>
    <t>пиало</t>
  </si>
  <si>
    <t>angels share</t>
  </si>
  <si>
    <t>наклейка на подошву</t>
  </si>
  <si>
    <t>для пикника посуда</t>
  </si>
  <si>
    <t>мужская куртка лето</t>
  </si>
  <si>
    <t>пакеты для кошачьих лотков</t>
  </si>
  <si>
    <t>my monsters</t>
  </si>
  <si>
    <t>обогрев палатки</t>
  </si>
  <si>
    <t>сумерки новолуние</t>
  </si>
  <si>
    <t>apple watch se аксессуары</t>
  </si>
  <si>
    <t>академия домашних волшебников</t>
  </si>
  <si>
    <t>соколов серьги серебро эмаль</t>
  </si>
  <si>
    <t>умные часы мужские honor</t>
  </si>
  <si>
    <t>безщеточный</t>
  </si>
  <si>
    <t>хагг</t>
  </si>
  <si>
    <t>70705347</t>
  </si>
  <si>
    <t>блок питания usb c</t>
  </si>
  <si>
    <t>чехол для градусника</t>
  </si>
  <si>
    <t>22912919</t>
  </si>
  <si>
    <t>игрушки для секс</t>
  </si>
  <si>
    <t>сандалии трекинговые</t>
  </si>
  <si>
    <t>футболки минимализм</t>
  </si>
  <si>
    <t>топ женский nike</t>
  </si>
  <si>
    <t>кулон для троих</t>
  </si>
  <si>
    <t>брюки женские на высоких</t>
  </si>
  <si>
    <t xml:space="preserve">ключ трещетка </t>
  </si>
  <si>
    <t>платье бежевое мини</t>
  </si>
  <si>
    <t>кофе в зернах марагоджип</t>
  </si>
  <si>
    <t>тапки jordan</t>
  </si>
  <si>
    <t>щапка</t>
  </si>
  <si>
    <t xml:space="preserve">brazilian </t>
  </si>
  <si>
    <t>белый топ нарядный</t>
  </si>
  <si>
    <t>кубик рубика 7х7</t>
  </si>
  <si>
    <t>платье 122-128</t>
  </si>
  <si>
    <t>kelual ds</t>
  </si>
  <si>
    <t>gloria jeans головные уборы</t>
  </si>
  <si>
    <t>сплав перчатки</t>
  </si>
  <si>
    <t>teyes vesta</t>
  </si>
  <si>
    <t>реглюкол</t>
  </si>
  <si>
    <t>перья страусиные</t>
  </si>
  <si>
    <t xml:space="preserve">чехол на xiaomi redmi note 10s </t>
  </si>
  <si>
    <t>готовая сумка для роддома</t>
  </si>
  <si>
    <t>уменьшение груди</t>
  </si>
  <si>
    <t>блютуз гарнитура xiaomi</t>
  </si>
  <si>
    <t>сабо мальчику</t>
  </si>
  <si>
    <t>панама  женская</t>
  </si>
  <si>
    <t>кеды с высокой посадкой</t>
  </si>
  <si>
    <t>белые джинсы твое</t>
  </si>
  <si>
    <t>крем для рук каре</t>
  </si>
  <si>
    <t>дарсонваль гезатон</t>
  </si>
  <si>
    <t>adidas kamanda</t>
  </si>
  <si>
    <t>шампунь без силиконов</t>
  </si>
  <si>
    <t>семена айсберг</t>
  </si>
  <si>
    <t>халат женский трикотажный с запахом</t>
  </si>
  <si>
    <t>пластиковая салфетка</t>
  </si>
  <si>
    <t>светильники в стиле лофт</t>
  </si>
  <si>
    <t>веретенное масло</t>
  </si>
  <si>
    <t>восковой карандаш для автомобиля</t>
  </si>
  <si>
    <t>62822121</t>
  </si>
  <si>
    <t xml:space="preserve">носки для </t>
  </si>
  <si>
    <t>deppa чехол</t>
  </si>
  <si>
    <t>плитка двухконфорочная настольная</t>
  </si>
  <si>
    <t>белояр одежда</t>
  </si>
  <si>
    <t>набор блёсток</t>
  </si>
  <si>
    <t>zelines</t>
  </si>
  <si>
    <t>масло тик так</t>
  </si>
  <si>
    <t>штаны сингапур</t>
  </si>
  <si>
    <t>шторы блэкаут 400</t>
  </si>
  <si>
    <t>кроссовки мужские для ходьбы</t>
  </si>
  <si>
    <t>древнегреческие мифы</t>
  </si>
  <si>
    <t>линцы</t>
  </si>
  <si>
    <t>одежда для 12 лет</t>
  </si>
  <si>
    <t>аппараты для маникюра</t>
  </si>
  <si>
    <t>летние джинсы женские на резинке</t>
  </si>
  <si>
    <t>носки слитки</t>
  </si>
  <si>
    <t xml:space="preserve">глиняный горшок </t>
  </si>
  <si>
    <t>спортивная сумка пума</t>
  </si>
  <si>
    <t>проза бродячий псов 1 том</t>
  </si>
  <si>
    <t xml:space="preserve">фёдор достоевский </t>
  </si>
  <si>
    <t>повербанк для айфона 11</t>
  </si>
  <si>
    <t>керамзит средний</t>
  </si>
  <si>
    <t>49010363</t>
  </si>
  <si>
    <t>мячик для художественной гимнастики</t>
  </si>
  <si>
    <t>эстель детский</t>
  </si>
  <si>
    <t>крафт пакеты для стерилизации маленькие</t>
  </si>
  <si>
    <t>гель с улиткой</t>
  </si>
  <si>
    <t>раскраска хагги вагги</t>
  </si>
  <si>
    <t>стекло для хонор 10 лайт</t>
  </si>
  <si>
    <t>кроссовки для мальчика светящиеся</t>
  </si>
  <si>
    <t>sephora тушь</t>
  </si>
  <si>
    <t>recowell</t>
  </si>
  <si>
    <t>туфли женские бежевые на низком каблуке</t>
  </si>
  <si>
    <t>маска для волос дрожжевая</t>
  </si>
  <si>
    <t>памперсы-трусы для взрослых</t>
  </si>
  <si>
    <t>машинки для гибкого трека</t>
  </si>
  <si>
    <t>matinique</t>
  </si>
  <si>
    <t>meizu 15 lite</t>
  </si>
  <si>
    <t>чехол на диван велюр</t>
  </si>
  <si>
    <t xml:space="preserve">пижама твое женская </t>
  </si>
  <si>
    <t>мама и сыновья</t>
  </si>
  <si>
    <t>63371473</t>
  </si>
  <si>
    <t>трусики шортиками</t>
  </si>
  <si>
    <t>marley</t>
  </si>
  <si>
    <t>бокс евангелион</t>
  </si>
  <si>
    <t>вкусное детям</t>
  </si>
  <si>
    <t>ремешок для huawei watch gt 3</t>
  </si>
  <si>
    <t>носки от натоптышей</t>
  </si>
  <si>
    <t>чехлы на педикюрное кресло</t>
  </si>
  <si>
    <t>держатель для мусорного пакета</t>
  </si>
  <si>
    <t>джинсы жегские</t>
  </si>
  <si>
    <t>юбки кожанные</t>
  </si>
  <si>
    <t>гайка м3</t>
  </si>
  <si>
    <t>чайник со свистком 2 л</t>
  </si>
  <si>
    <t>батик краски</t>
  </si>
  <si>
    <t>впитывающие пеленки для детей</t>
  </si>
  <si>
    <t>полотенце лаванда</t>
  </si>
  <si>
    <t>19667765</t>
  </si>
  <si>
    <t>48851933</t>
  </si>
  <si>
    <t xml:space="preserve">косметика аравия </t>
  </si>
  <si>
    <t>бутылка человек паук</t>
  </si>
  <si>
    <t>iphone 13 pro max 128</t>
  </si>
  <si>
    <t>боса</t>
  </si>
  <si>
    <t>лакрима</t>
  </si>
  <si>
    <t>lipozen</t>
  </si>
  <si>
    <t>губная помада матовая жидкая</t>
  </si>
  <si>
    <t>unitea</t>
  </si>
  <si>
    <t>обложка на водительские права</t>
  </si>
  <si>
    <t>чехол для airtag</t>
  </si>
  <si>
    <t>раскладушки для сна</t>
  </si>
  <si>
    <t>джамп</t>
  </si>
  <si>
    <t>смайл рум</t>
  </si>
  <si>
    <t>форсунка омывателя фар</t>
  </si>
  <si>
    <t>футболка modjimoda</t>
  </si>
  <si>
    <t>сандалии белвест</t>
  </si>
  <si>
    <t>бусины для рукоделия 10 мм</t>
  </si>
  <si>
    <t>телефоны айфон 10</t>
  </si>
  <si>
    <t>vitabiotics</t>
  </si>
  <si>
    <t>кизляр финский</t>
  </si>
  <si>
    <t>монакума</t>
  </si>
  <si>
    <t>nail best гель-лак</t>
  </si>
  <si>
    <t>креветки замороженные</t>
  </si>
  <si>
    <t>костюм с пышной юбкой</t>
  </si>
  <si>
    <t>проростки брокколи</t>
  </si>
  <si>
    <t>siana</t>
  </si>
  <si>
    <t>сапоги короткие</t>
  </si>
  <si>
    <t xml:space="preserve">бритва для мужчин gillette </t>
  </si>
  <si>
    <t>олимпийка белая</t>
  </si>
  <si>
    <t>квест мастер</t>
  </si>
  <si>
    <t>чехол на телефон реалми с 21</t>
  </si>
  <si>
    <t>спортивные шорты для женщин</t>
  </si>
  <si>
    <t>грин алтай</t>
  </si>
  <si>
    <t>51731707</t>
  </si>
  <si>
    <t>бейблэйд burst</t>
  </si>
  <si>
    <t>шапка летняя на завязках</t>
  </si>
  <si>
    <t>двойная вешалка</t>
  </si>
  <si>
    <t>шланг на смеситель</t>
  </si>
  <si>
    <t xml:space="preserve">футболка светящаяся в темноте </t>
  </si>
  <si>
    <t>брюки льняные широкие</t>
  </si>
  <si>
    <t>бумажные коробки для хранения одежды</t>
  </si>
  <si>
    <t>вельветовый</t>
  </si>
  <si>
    <t>мкт</t>
  </si>
  <si>
    <t>умничка</t>
  </si>
  <si>
    <t>черное длинное вечернее платье</t>
  </si>
  <si>
    <t>82357994</t>
  </si>
  <si>
    <t>спортивный костюм с прямыми брюками</t>
  </si>
  <si>
    <t>сафонова</t>
  </si>
  <si>
    <t>беговел 2 в 1</t>
  </si>
  <si>
    <t>мужской костюм для свадьбы</t>
  </si>
  <si>
    <t>шлепки сланцы мужские</t>
  </si>
  <si>
    <t>подарочная корзинка</t>
  </si>
  <si>
    <t>karcher k2</t>
  </si>
  <si>
    <t>гирлянда на дерево</t>
  </si>
  <si>
    <t>rouge desir</t>
  </si>
  <si>
    <t>65061360</t>
  </si>
  <si>
    <t>щетка орал</t>
  </si>
  <si>
    <t>акригель белый</t>
  </si>
  <si>
    <t xml:space="preserve">вагилак </t>
  </si>
  <si>
    <t>кроссовки мужские рикер</t>
  </si>
  <si>
    <t>качель яйцо</t>
  </si>
  <si>
    <t>наловочка</t>
  </si>
  <si>
    <t>ручка lorex</t>
  </si>
  <si>
    <t>поильник для собаки</t>
  </si>
  <si>
    <t>набор чаёв</t>
  </si>
  <si>
    <t>мидведь из роз</t>
  </si>
  <si>
    <t>oysho платье</t>
  </si>
  <si>
    <t>вешалка дверная</t>
  </si>
  <si>
    <t>67039705</t>
  </si>
  <si>
    <t xml:space="preserve">деревянные вешалки </t>
  </si>
  <si>
    <t>сережки жемчуг серебро</t>
  </si>
  <si>
    <t>nyx основа</t>
  </si>
  <si>
    <t>42115849</t>
  </si>
  <si>
    <t>пружинка под чайник</t>
  </si>
  <si>
    <t>усилитель gsm</t>
  </si>
  <si>
    <t>28251731</t>
  </si>
  <si>
    <t xml:space="preserve">мужские широкие джинсы </t>
  </si>
  <si>
    <t>77335903</t>
  </si>
  <si>
    <t>легкий костюм с шортами</t>
  </si>
  <si>
    <t>маска антихрап</t>
  </si>
  <si>
    <t>пудра естель для обесцвечивания</t>
  </si>
  <si>
    <t>биоместин</t>
  </si>
  <si>
    <t>28491522</t>
  </si>
  <si>
    <t>елизавета книга</t>
  </si>
  <si>
    <t>71998920</t>
  </si>
  <si>
    <t>автоматический пистолет</t>
  </si>
  <si>
    <t>тактикал фрог</t>
  </si>
  <si>
    <t>черное свадебное платье</t>
  </si>
  <si>
    <t>дзинтарс мужской</t>
  </si>
  <si>
    <t>сушилка для белья на дверь</t>
  </si>
  <si>
    <t>пижама женская с шортами велюр</t>
  </si>
  <si>
    <t xml:space="preserve">футболка-поло мужская </t>
  </si>
  <si>
    <t>skitzyou</t>
  </si>
  <si>
    <t>рюкзак детский майнкрафт</t>
  </si>
  <si>
    <t xml:space="preserve">стол для балкона </t>
  </si>
  <si>
    <t>wang одежда</t>
  </si>
  <si>
    <t>крыло на мопед</t>
  </si>
  <si>
    <t>кастрюля для спагетти и овощей</t>
  </si>
  <si>
    <t>простынь турция</t>
  </si>
  <si>
    <t>магний б6 для детей</t>
  </si>
  <si>
    <t>электрическая щётка для уборки</t>
  </si>
  <si>
    <t>valve index</t>
  </si>
  <si>
    <t>набор ножницы и щипчики</t>
  </si>
  <si>
    <t>махровый чехол на кушетку</t>
  </si>
  <si>
    <t xml:space="preserve">чехол на iphone 11 pro max </t>
  </si>
  <si>
    <t>топик gloria jeans</t>
  </si>
  <si>
    <t>губка для тела антицеллюлитная</t>
  </si>
  <si>
    <t>масляные духи мужские с феромонами</t>
  </si>
  <si>
    <t>15057793</t>
  </si>
  <si>
    <t>костюм брючный женский офисный</t>
  </si>
  <si>
    <t>босоножки женские леопардовые</t>
  </si>
  <si>
    <t xml:space="preserve">термонашивка </t>
  </si>
  <si>
    <t>за гранью возможного</t>
  </si>
  <si>
    <t>ингалятор компрессорный</t>
  </si>
  <si>
    <t>блокнот а 5</t>
  </si>
  <si>
    <t>кольца с бабочкой</t>
  </si>
  <si>
    <t>маска виши</t>
  </si>
  <si>
    <t>constant delight красота</t>
  </si>
  <si>
    <t>монетки для велосипеда</t>
  </si>
  <si>
    <t>набор для печи</t>
  </si>
  <si>
    <t>канекалон фиолетовый</t>
  </si>
  <si>
    <t>дипломный проект папка</t>
  </si>
  <si>
    <t>органайзер для документов а5</t>
  </si>
  <si>
    <t>белая роза</t>
  </si>
  <si>
    <t>джинсы рванки</t>
  </si>
  <si>
    <t>пальчиковый футбол</t>
  </si>
  <si>
    <t>аппарат кегеля</t>
  </si>
  <si>
    <t>верталет хэли</t>
  </si>
  <si>
    <t>обои беларусь</t>
  </si>
  <si>
    <t>76458096</t>
  </si>
  <si>
    <t>зеркало андроид</t>
  </si>
  <si>
    <t>друза аметиста</t>
  </si>
  <si>
    <t xml:space="preserve">джинсы мужские классические </t>
  </si>
  <si>
    <t>чулки для детей</t>
  </si>
  <si>
    <t>catrice camouflage liquid</t>
  </si>
  <si>
    <t>прокладка для гейзерной кофеварки</t>
  </si>
  <si>
    <t>35187105</t>
  </si>
  <si>
    <t>комбинезон трансформер женский</t>
  </si>
  <si>
    <t>акварельные краски для ногтей</t>
  </si>
  <si>
    <t>мужские брюки летние классические</t>
  </si>
  <si>
    <t>рубашка стеганая</t>
  </si>
  <si>
    <t>плавки шорты женские для купания</t>
  </si>
  <si>
    <t>ушки заячьи</t>
  </si>
  <si>
    <t>setra паштет</t>
  </si>
  <si>
    <t>скоростной поезд</t>
  </si>
  <si>
    <t>очки сонцезащитные</t>
  </si>
  <si>
    <t>nuri</t>
  </si>
  <si>
    <t>стекло для realme 8</t>
  </si>
  <si>
    <t xml:space="preserve">bb balm </t>
  </si>
  <si>
    <t>футболка для плаванья</t>
  </si>
  <si>
    <t>элоди</t>
  </si>
  <si>
    <t>футболка с приколом мужская</t>
  </si>
  <si>
    <t>пеленальный столик складной</t>
  </si>
  <si>
    <t>телефон samsung a22</t>
  </si>
  <si>
    <t>forward английский</t>
  </si>
  <si>
    <t>цветы съедобные</t>
  </si>
  <si>
    <t>краситель пищевой сухой для торта с распылителем</t>
  </si>
  <si>
    <t xml:space="preserve">полотенце  </t>
  </si>
  <si>
    <t>платье olso</t>
  </si>
  <si>
    <t>бизиборд календарь</t>
  </si>
  <si>
    <t>платье на девочку 80</t>
  </si>
  <si>
    <t>помада рута</t>
  </si>
  <si>
    <t xml:space="preserve">вакуумная помпа </t>
  </si>
  <si>
    <t>катушка для косы</t>
  </si>
  <si>
    <t>salomon gtx</t>
  </si>
  <si>
    <t>стригальная машинка для овец</t>
  </si>
  <si>
    <t>простыня на резинке 100х200</t>
  </si>
  <si>
    <t xml:space="preserve">marco </t>
  </si>
  <si>
    <t>полотенце махровое набор турция</t>
  </si>
  <si>
    <t>сумки женские  через плечо</t>
  </si>
  <si>
    <t>14950980</t>
  </si>
  <si>
    <t>басанож</t>
  </si>
  <si>
    <t xml:space="preserve">соковыжималки </t>
  </si>
  <si>
    <t>60694831</t>
  </si>
  <si>
    <t>72891466</t>
  </si>
  <si>
    <t>наждачная бумага 1500</t>
  </si>
  <si>
    <t>форма военная женская</t>
  </si>
  <si>
    <t>спортивки puma</t>
  </si>
  <si>
    <t>разделитель для пальцев ног ортопедический</t>
  </si>
  <si>
    <t>sunflower lecithin</t>
  </si>
  <si>
    <t>фотоэппилятор</t>
  </si>
  <si>
    <t>балаклава для подростков</t>
  </si>
  <si>
    <t>блузка женская летняя с вырезом</t>
  </si>
  <si>
    <t>коляски трансформеры</t>
  </si>
  <si>
    <t>футболка с надписью мама</t>
  </si>
  <si>
    <t>12823417</t>
  </si>
  <si>
    <t>звуковая колонка</t>
  </si>
  <si>
    <t>пищевой желатин</t>
  </si>
  <si>
    <t>taffi</t>
  </si>
  <si>
    <t>велосипедки женские фиолетовые</t>
  </si>
  <si>
    <t>панама детская на малышей</t>
  </si>
  <si>
    <t>artmakeup</t>
  </si>
  <si>
    <t>браслеты бравл старс</t>
  </si>
  <si>
    <t>ягода сушеная</t>
  </si>
  <si>
    <t>держатель с зарядкой</t>
  </si>
  <si>
    <t>ёршики для унитаза</t>
  </si>
  <si>
    <t>сахар одноразовый</t>
  </si>
  <si>
    <t>огромный член 30 см</t>
  </si>
  <si>
    <t>обувь феличита</t>
  </si>
  <si>
    <t xml:space="preserve">для мытья машины </t>
  </si>
  <si>
    <t>подсвечник гипс</t>
  </si>
  <si>
    <t>lavita velur</t>
  </si>
  <si>
    <t>маленькие пуговки</t>
  </si>
  <si>
    <t>подвеска гимнастка</t>
  </si>
  <si>
    <t>нож милитари</t>
  </si>
  <si>
    <t>куртка черная женская</t>
  </si>
  <si>
    <t>77781603</t>
  </si>
  <si>
    <t>бумага акварельная а2</t>
  </si>
  <si>
    <t>нить для разметки</t>
  </si>
  <si>
    <t>игрушечные насекомые</t>
  </si>
  <si>
    <t>штаны мужские спорт</t>
  </si>
  <si>
    <t>69560517</t>
  </si>
  <si>
    <t>список покупок</t>
  </si>
  <si>
    <t>неоновая пудра для ногтей</t>
  </si>
  <si>
    <t>стул-туалет для пожилых</t>
  </si>
  <si>
    <t>костюм для ролевых</t>
  </si>
  <si>
    <t>лайм шорты</t>
  </si>
  <si>
    <t>комплект юбка и жакет</t>
  </si>
  <si>
    <t>shimano переключатель велосипедный</t>
  </si>
  <si>
    <t>48526495</t>
  </si>
  <si>
    <t>банка для соуса</t>
  </si>
  <si>
    <t>пятновыводитель елезар</t>
  </si>
  <si>
    <t>футболка для спортзала</t>
  </si>
  <si>
    <t>бандана мальчик</t>
  </si>
  <si>
    <t xml:space="preserve">джинсы скини женские </t>
  </si>
  <si>
    <t>ma:nyo сыворотка</t>
  </si>
  <si>
    <t>рыбки игрушки силиконовые</t>
  </si>
  <si>
    <t>пастилушкп</t>
  </si>
  <si>
    <t>finn crisp classic</t>
  </si>
  <si>
    <t>черепашки ниндзя карточки</t>
  </si>
  <si>
    <t xml:space="preserve">мужская футболка чёрная </t>
  </si>
  <si>
    <t>brimix</t>
  </si>
  <si>
    <t>кубанка мужская</t>
  </si>
  <si>
    <t>лак для волос романтика</t>
  </si>
  <si>
    <t>oriflame спрей</t>
  </si>
  <si>
    <t>табуретт</t>
  </si>
  <si>
    <t xml:space="preserve">карманный вентилятор </t>
  </si>
  <si>
    <t>туфли оливковые</t>
  </si>
  <si>
    <t>сукралоза порошок</t>
  </si>
  <si>
    <t>модный дуэт</t>
  </si>
  <si>
    <t>столик для малышей</t>
  </si>
  <si>
    <t xml:space="preserve">лонгслив аниме </t>
  </si>
  <si>
    <t>платье штапельное летнее</t>
  </si>
  <si>
    <t>пальчиковый bmx</t>
  </si>
  <si>
    <t>брускета</t>
  </si>
  <si>
    <t>баночки для хранения косметики</t>
  </si>
  <si>
    <t>подплатье</t>
  </si>
  <si>
    <t>беспроводная мышь logitech</t>
  </si>
  <si>
    <t>nutri air</t>
  </si>
  <si>
    <t>игалятор</t>
  </si>
  <si>
    <t>шпер</t>
  </si>
  <si>
    <t>001</t>
  </si>
  <si>
    <t>флаг таджикистана</t>
  </si>
  <si>
    <t>super fix</t>
  </si>
  <si>
    <t xml:space="preserve">зарядное устройство для часов </t>
  </si>
  <si>
    <t>july v</t>
  </si>
  <si>
    <t>масляные духи tom ford</t>
  </si>
  <si>
    <t>одежда для массажиста</t>
  </si>
  <si>
    <t>вероника мазина</t>
  </si>
  <si>
    <t>на первый зубик</t>
  </si>
  <si>
    <t>бокс для подростка</t>
  </si>
  <si>
    <t>коробка подарочна</t>
  </si>
  <si>
    <t>volmona</t>
  </si>
  <si>
    <t>темпы для глаз</t>
  </si>
  <si>
    <t>набор кольцевых пил</t>
  </si>
  <si>
    <t>курс китайского языка</t>
  </si>
  <si>
    <t>утяжелители для художественной гимнастики</t>
  </si>
  <si>
    <t>пеленка для взрослых</t>
  </si>
  <si>
    <t>polaroid солнцезащитные очки женские</t>
  </si>
  <si>
    <t>чокер двойной</t>
  </si>
  <si>
    <t>мужская медицинская одежда</t>
  </si>
  <si>
    <t>куртка женская без капюшона</t>
  </si>
  <si>
    <t>посудомоечная машина 45 см отдельностоящая</t>
  </si>
  <si>
    <t>ветровка оверсайз женская</t>
  </si>
  <si>
    <t>gloria jeans джинсы для девочки</t>
  </si>
  <si>
    <t>футболки белого цвета для женщин</t>
  </si>
  <si>
    <t>игршки</t>
  </si>
  <si>
    <t>яицерезка</t>
  </si>
  <si>
    <t>эвкапил</t>
  </si>
  <si>
    <t>сервировочный поднос</t>
  </si>
  <si>
    <t>стакан stojo</t>
  </si>
  <si>
    <t>лампочка ретро</t>
  </si>
  <si>
    <t>корм для рыбок чипсы</t>
  </si>
  <si>
    <t>eyelash serum</t>
  </si>
  <si>
    <t>толстов</t>
  </si>
  <si>
    <t>арма</t>
  </si>
  <si>
    <t xml:space="preserve">тоник для рук </t>
  </si>
  <si>
    <t>кеды el tempo</t>
  </si>
  <si>
    <t>классика книги издательство аст</t>
  </si>
  <si>
    <t>zlata kids</t>
  </si>
  <si>
    <t>для чашек держатель</t>
  </si>
  <si>
    <t xml:space="preserve">шиньон хвост </t>
  </si>
  <si>
    <t>подарок гостям на свадьбу</t>
  </si>
  <si>
    <t>eltex</t>
  </si>
  <si>
    <t>62926455</t>
  </si>
  <si>
    <t>я умею вырезать и клеить</t>
  </si>
  <si>
    <t>клеевая схема без страз</t>
  </si>
  <si>
    <t xml:space="preserve">пол для палатки </t>
  </si>
  <si>
    <t>смартфон tehno</t>
  </si>
  <si>
    <t>чулок утеплитель в сапоги</t>
  </si>
  <si>
    <t>шампунь для волос агафья</t>
  </si>
  <si>
    <t>гамак для собаки</t>
  </si>
  <si>
    <t>sokolov кольцо обручальное</t>
  </si>
  <si>
    <t>kinetics solargel</t>
  </si>
  <si>
    <t>sexy life красота</t>
  </si>
  <si>
    <t>лукума порошок</t>
  </si>
  <si>
    <t xml:space="preserve">магнитофон для автомобиля </t>
  </si>
  <si>
    <t xml:space="preserve">браши </t>
  </si>
  <si>
    <t>школьные приколы</t>
  </si>
  <si>
    <t>fast whey</t>
  </si>
  <si>
    <t>одежда в стиле гранж</t>
  </si>
  <si>
    <t>quejey</t>
  </si>
  <si>
    <t>медный браслет женский</t>
  </si>
  <si>
    <t>хонор 50 защитное стекло</t>
  </si>
  <si>
    <t>пляжное белое платье</t>
  </si>
  <si>
    <t>dewalt / набор бит для шуруповерта dt7969-qz</t>
  </si>
  <si>
    <t>giulia monica</t>
  </si>
  <si>
    <t>между пальцами</t>
  </si>
  <si>
    <t>ramaduelle женский</t>
  </si>
  <si>
    <t>бикини для депиляции крем</t>
  </si>
  <si>
    <t>канва gamma</t>
  </si>
  <si>
    <t>yung</t>
  </si>
  <si>
    <t>обложка для планера</t>
  </si>
  <si>
    <t>значок куроми</t>
  </si>
  <si>
    <t>демакияж глаз</t>
  </si>
  <si>
    <t>маринатор 9 минут</t>
  </si>
  <si>
    <t>улавливатель волос в стоках труб</t>
  </si>
  <si>
    <t>швабры с отжимом в для ведром</t>
  </si>
  <si>
    <t xml:space="preserve">дистанционный вибратор </t>
  </si>
  <si>
    <t>луковица каллы</t>
  </si>
  <si>
    <t>наклейки с едой</t>
  </si>
  <si>
    <t>русалочий хвост для детей</t>
  </si>
  <si>
    <t>шарики мужские</t>
  </si>
  <si>
    <t xml:space="preserve">краска для потолка </t>
  </si>
  <si>
    <t>детский солнцезащитный крем 0+</t>
  </si>
  <si>
    <t>clarins база под макияж</t>
  </si>
  <si>
    <t>скребок от катышков.</t>
  </si>
  <si>
    <t>принцесса духи</t>
  </si>
  <si>
    <t>шлёпки женские на платформе</t>
  </si>
  <si>
    <t xml:space="preserve">юбка джинсовая миди </t>
  </si>
  <si>
    <t>ламбрекены для штор</t>
  </si>
  <si>
    <t>туалетная бумага plushe</t>
  </si>
  <si>
    <t>фигурки hello kitty</t>
  </si>
  <si>
    <t>мотоцикл настоящий</t>
  </si>
  <si>
    <t>многоразовые прокладки от пота</t>
  </si>
  <si>
    <t>65828098</t>
  </si>
  <si>
    <t>картридж suorin ace</t>
  </si>
  <si>
    <t>mario machardi l&amp;t group</t>
  </si>
  <si>
    <t xml:space="preserve">утрожестан </t>
  </si>
  <si>
    <t xml:space="preserve">сквиши антистресс </t>
  </si>
  <si>
    <t>клей а240</t>
  </si>
  <si>
    <t>oppo reno 5 стекло</t>
  </si>
  <si>
    <t>bioxtra</t>
  </si>
  <si>
    <t xml:space="preserve">чехол айфон 13 про макс </t>
  </si>
  <si>
    <t>бассейн каркасный bestway steel pro max</t>
  </si>
  <si>
    <t>платье ruxara</t>
  </si>
  <si>
    <t>вейп кнайт</t>
  </si>
  <si>
    <t>женская ветровка летняя</t>
  </si>
  <si>
    <t>кофта без плечами</t>
  </si>
  <si>
    <t>рубашка с леопардовым принтом</t>
  </si>
  <si>
    <t>летние тонкие джинсы</t>
  </si>
  <si>
    <t>электронная сигарета 2000</t>
  </si>
  <si>
    <t>81954234</t>
  </si>
  <si>
    <t xml:space="preserve">платье женское на запах </t>
  </si>
  <si>
    <t>шарик кошка</t>
  </si>
  <si>
    <t>сумка большая через плечо</t>
  </si>
  <si>
    <t>обезжиривать для ногтей</t>
  </si>
  <si>
    <t>jersey lab</t>
  </si>
  <si>
    <t>бюстгалтер майка</t>
  </si>
  <si>
    <t>глазурь кондитерская шокомилк</t>
  </si>
  <si>
    <t>сандали зара</t>
  </si>
  <si>
    <t>помада мороженое</t>
  </si>
  <si>
    <t>мыло delicare</t>
  </si>
  <si>
    <t>барб</t>
  </si>
  <si>
    <t>baby book</t>
  </si>
  <si>
    <t xml:space="preserve">лампа ночник </t>
  </si>
  <si>
    <t>ganzo firebird</t>
  </si>
  <si>
    <t>мужская шляпа фетровая</t>
  </si>
  <si>
    <t>чехол на samsung galaxy a52 чехол защитный для на samsung galaxy a52</t>
  </si>
  <si>
    <t>гомель обои</t>
  </si>
  <si>
    <t>салфетки для удаления черных точек</t>
  </si>
  <si>
    <t xml:space="preserve">чехол на самсунг а40 </t>
  </si>
  <si>
    <t>маска корея тканевая для лица</t>
  </si>
  <si>
    <t xml:space="preserve">тетради аниме </t>
  </si>
  <si>
    <t>комплект постельного белья 2 спальный с европростыней</t>
  </si>
  <si>
    <t>всё для кроликов</t>
  </si>
  <si>
    <t>ласты для детей</t>
  </si>
  <si>
    <t>арканология</t>
  </si>
  <si>
    <t>мы всегда жили в замке</t>
  </si>
  <si>
    <t>кроссовки мужские sigma</t>
  </si>
  <si>
    <t>мелки большие</t>
  </si>
  <si>
    <t>детские велосипед</t>
  </si>
  <si>
    <t>чехол jordan</t>
  </si>
  <si>
    <t>мыло с эффектом кипячения</t>
  </si>
  <si>
    <t xml:space="preserve">кокоми </t>
  </si>
  <si>
    <t>sharuel</t>
  </si>
  <si>
    <t>антигрыз</t>
  </si>
  <si>
    <t xml:space="preserve">брюки на выпускной </t>
  </si>
  <si>
    <t>тушьдля ресниц</t>
  </si>
  <si>
    <t>платье фктболка</t>
  </si>
  <si>
    <t>постеры ретро</t>
  </si>
  <si>
    <t>ollin 15 in 1</t>
  </si>
  <si>
    <t>носочки женские кружевные</t>
  </si>
  <si>
    <t>rexona стик</t>
  </si>
  <si>
    <t>чехол на meizu m5s</t>
  </si>
  <si>
    <t xml:space="preserve">nike pro </t>
  </si>
  <si>
    <t>gertie 5862 ип лактионова ирина владимировна</t>
  </si>
  <si>
    <t>майка с динозавром</t>
  </si>
  <si>
    <t>молокоотсос ручной авент</t>
  </si>
  <si>
    <t>80177916</t>
  </si>
  <si>
    <t xml:space="preserve">мячик для массажа </t>
  </si>
  <si>
    <t>бэбилайн</t>
  </si>
  <si>
    <t>ирис луковичное растение</t>
  </si>
  <si>
    <t>планер конструктор</t>
  </si>
  <si>
    <t>золотая свадьба 50 лет</t>
  </si>
  <si>
    <t>25899111</t>
  </si>
  <si>
    <t>чехол на телефон honor 8c</t>
  </si>
  <si>
    <t>braun бритва</t>
  </si>
  <si>
    <t>шампунь капус 1000</t>
  </si>
  <si>
    <t>бассейн.</t>
  </si>
  <si>
    <t>серебро браслеты</t>
  </si>
  <si>
    <t>чехол samsung galaxy</t>
  </si>
  <si>
    <t>фрутоняня пауч</t>
  </si>
  <si>
    <t xml:space="preserve">жидкость для вейпов </t>
  </si>
  <si>
    <t>locoloco all for junior</t>
  </si>
  <si>
    <t>шарик в виде члена</t>
  </si>
  <si>
    <t>rosinka</t>
  </si>
  <si>
    <t>наклейка versace</t>
  </si>
  <si>
    <t>gillette fusion станок</t>
  </si>
  <si>
    <t xml:space="preserve">духи женские  </t>
  </si>
  <si>
    <t>охлаждающий роллер</t>
  </si>
  <si>
    <t>солома для собак</t>
  </si>
  <si>
    <t>пенал для девочек школьный подростковый</t>
  </si>
  <si>
    <t>крышка стекло</t>
  </si>
  <si>
    <t>игры ps</t>
  </si>
  <si>
    <t>масло yamalube</t>
  </si>
  <si>
    <t>gerlasan</t>
  </si>
  <si>
    <t>гарри поттер подушка</t>
  </si>
  <si>
    <t>матовая база для ногтей</t>
  </si>
  <si>
    <t xml:space="preserve">для подарка </t>
  </si>
  <si>
    <t>кран трехходовой</t>
  </si>
  <si>
    <t xml:space="preserve">для прически </t>
  </si>
  <si>
    <t>dji air 2</t>
  </si>
  <si>
    <t>костюм футер для малыша</t>
  </si>
  <si>
    <t>женские спортивные брюки больших размеров</t>
  </si>
  <si>
    <t>тройник для капельной ленты</t>
  </si>
  <si>
    <t>хвост феи том 3</t>
  </si>
  <si>
    <t>футболка для ребенка</t>
  </si>
  <si>
    <t>носители</t>
  </si>
  <si>
    <t>носки утки</t>
  </si>
  <si>
    <t xml:space="preserve">для роста ногтей </t>
  </si>
  <si>
    <t>мерлис</t>
  </si>
  <si>
    <t>тени минеральные</t>
  </si>
  <si>
    <t>бусины металлические</t>
  </si>
  <si>
    <t>marvel лего</t>
  </si>
  <si>
    <t>ариэль кудри</t>
  </si>
  <si>
    <t>maison alhambra</t>
  </si>
  <si>
    <t>чехол на xiaomi redmi 8 note</t>
  </si>
  <si>
    <t>чехол на телефон honor 8 а</t>
  </si>
  <si>
    <t>вейп электронный</t>
  </si>
  <si>
    <t>бутылочка для малыша</t>
  </si>
  <si>
    <t>скотч для шариков</t>
  </si>
  <si>
    <t>топ рунейл</t>
  </si>
  <si>
    <t>club 4 paws</t>
  </si>
  <si>
    <t>стеллаж для банок</t>
  </si>
  <si>
    <t>форма для выпекания разъемная</t>
  </si>
  <si>
    <t>61926402</t>
  </si>
  <si>
    <t>палитра стойка</t>
  </si>
  <si>
    <t>катафоты приора</t>
  </si>
  <si>
    <t>кружка широкая</t>
  </si>
  <si>
    <t>подарки на 18 лет</t>
  </si>
  <si>
    <t>83863191</t>
  </si>
  <si>
    <t>bonaqua</t>
  </si>
  <si>
    <t>скетчбук на резинке</t>
  </si>
  <si>
    <t>футболка мужская своих не бросаем</t>
  </si>
  <si>
    <t>распылитель воды для лица</t>
  </si>
  <si>
    <t>семена салата листового</t>
  </si>
  <si>
    <t>чехол на mi a2</t>
  </si>
  <si>
    <t>карточки футбольные</t>
  </si>
  <si>
    <t>suave for ergo</t>
  </si>
  <si>
    <t>колье на шею жемчуг</t>
  </si>
  <si>
    <t>тоналка для сухой кожи</t>
  </si>
  <si>
    <t>игрушка утка лалафанфан</t>
  </si>
  <si>
    <t>поло женское lacoste</t>
  </si>
  <si>
    <t>mila_mi</t>
  </si>
  <si>
    <t>скрытый наушник</t>
  </si>
  <si>
    <t>бутцы для футбола</t>
  </si>
  <si>
    <t>64283335</t>
  </si>
  <si>
    <t>масло цикламена</t>
  </si>
  <si>
    <t xml:space="preserve">meyel </t>
  </si>
  <si>
    <t>дуна</t>
  </si>
  <si>
    <t>лонгслив сиреневый</t>
  </si>
  <si>
    <t>aistenok34</t>
  </si>
  <si>
    <t>now foods eve</t>
  </si>
  <si>
    <t>шляпа походная</t>
  </si>
  <si>
    <t>красивые обои</t>
  </si>
  <si>
    <t>14961051</t>
  </si>
  <si>
    <t>чехлы для xiaomi redmi 9c</t>
  </si>
  <si>
    <t>sela для женщин платье</t>
  </si>
  <si>
    <t>мята авокадо</t>
  </si>
  <si>
    <t>плазма пен</t>
  </si>
  <si>
    <t>маска раптара</t>
  </si>
  <si>
    <t>топы для кормящих</t>
  </si>
  <si>
    <t>чехол на техно спарк 5</t>
  </si>
  <si>
    <t>для садовой мебели</t>
  </si>
  <si>
    <t>дженси</t>
  </si>
  <si>
    <t>платье вечернее для девушки</t>
  </si>
  <si>
    <t xml:space="preserve">57995600 </t>
  </si>
  <si>
    <t>масло алое вера</t>
  </si>
  <si>
    <t>формидон</t>
  </si>
  <si>
    <t>панама бандана</t>
  </si>
  <si>
    <t>чехол на айфон se 5</t>
  </si>
  <si>
    <t>упаковка для свечей</t>
  </si>
  <si>
    <t>сумка ручная кладь мужская</t>
  </si>
  <si>
    <t>серьги с английским замком</t>
  </si>
  <si>
    <t>ботфорты весна</t>
  </si>
  <si>
    <t>золотая звезда бальзам</t>
  </si>
  <si>
    <t>51667112</t>
  </si>
  <si>
    <t>детская стенка с лестницей</t>
  </si>
  <si>
    <t>наклейка автомат</t>
  </si>
  <si>
    <t>джинсовые куртки больших размеров</t>
  </si>
  <si>
    <t>зимняя обувь женская челси</t>
  </si>
  <si>
    <t>наматрасник 140 190</t>
  </si>
  <si>
    <t>футболка мужская пиво</t>
  </si>
  <si>
    <t>good nuts</t>
  </si>
  <si>
    <t>подводка для глаз коричневый</t>
  </si>
  <si>
    <t>подвесной органайзер для обуви</t>
  </si>
  <si>
    <t>шлепки с цепочкой</t>
  </si>
  <si>
    <t>монге</t>
  </si>
  <si>
    <t>шиток</t>
  </si>
  <si>
    <t xml:space="preserve">грипсы для трюковых самокатов </t>
  </si>
  <si>
    <t>крючки для фоторамок</t>
  </si>
  <si>
    <t>спортивный костюм женский палаццо</t>
  </si>
  <si>
    <t>футболка мужская белая с рисунком</t>
  </si>
  <si>
    <t>frogs</t>
  </si>
  <si>
    <t>диск гимнастический</t>
  </si>
  <si>
    <t>kisi misi</t>
  </si>
  <si>
    <t>спрей от вшей</t>
  </si>
  <si>
    <t>женское платье вискоза</t>
  </si>
  <si>
    <t>сумка женская серая натуральная кожа</t>
  </si>
  <si>
    <t>костюм токийские мстители</t>
  </si>
  <si>
    <t>аккумулятор se</t>
  </si>
  <si>
    <t>платье женское классика</t>
  </si>
  <si>
    <t>nubia red magic 6r</t>
  </si>
  <si>
    <t>увлажнитель ballu</t>
  </si>
  <si>
    <t>айпад 2</t>
  </si>
  <si>
    <t>vermeer jewelry</t>
  </si>
  <si>
    <t>тарелка 27см</t>
  </si>
  <si>
    <t>сазар</t>
  </si>
  <si>
    <t>24695838</t>
  </si>
  <si>
    <t>кросовки яркие</t>
  </si>
  <si>
    <t xml:space="preserve">80368357 </t>
  </si>
  <si>
    <t>открытка для подруги</t>
  </si>
  <si>
    <t>перфикт фит</t>
  </si>
  <si>
    <t>шампунь  для жирных волос</t>
  </si>
  <si>
    <t>кресло зомби</t>
  </si>
  <si>
    <t xml:space="preserve">газировки </t>
  </si>
  <si>
    <t>silcar</t>
  </si>
  <si>
    <t>herno</t>
  </si>
  <si>
    <t xml:space="preserve">балдахин на кровать </t>
  </si>
  <si>
    <t>madshus</t>
  </si>
  <si>
    <t>26466133</t>
  </si>
  <si>
    <t>сумочка с глазами</t>
  </si>
  <si>
    <t>дом когтеточка</t>
  </si>
  <si>
    <t>feelz свитшот</t>
  </si>
  <si>
    <t>креветочная паста</t>
  </si>
  <si>
    <t>53291732</t>
  </si>
  <si>
    <t>мини бренды</t>
  </si>
  <si>
    <t>блузка-боди женская</t>
  </si>
  <si>
    <t>чехол samsung a33</t>
  </si>
  <si>
    <t>манго 1000гр</t>
  </si>
  <si>
    <t>шар медведь</t>
  </si>
  <si>
    <t>мазь от псариаза</t>
  </si>
  <si>
    <t>звездчатый сапфир</t>
  </si>
  <si>
    <t>neem бад</t>
  </si>
  <si>
    <t>hosa шампунь</t>
  </si>
  <si>
    <t>17803247</t>
  </si>
  <si>
    <t>sonic фигурки</t>
  </si>
  <si>
    <t xml:space="preserve">тапочки для плавания </t>
  </si>
  <si>
    <t>57740116</t>
  </si>
  <si>
    <t>защитное стекло редко 9с</t>
  </si>
  <si>
    <t>запчасти иж планета 5</t>
  </si>
  <si>
    <t>75484415</t>
  </si>
  <si>
    <t>дольче милк дезодорант</t>
  </si>
  <si>
    <t>футболка фотограф</t>
  </si>
  <si>
    <t>автомобильный вентелятор</t>
  </si>
  <si>
    <t>sessio шампунь</t>
  </si>
  <si>
    <t>фигурки наруто акацуки</t>
  </si>
  <si>
    <t>mazda 6 аксессуары</t>
  </si>
  <si>
    <t>75530038</t>
  </si>
  <si>
    <t>спортивная сумка мужская для тренировок nike</t>
  </si>
  <si>
    <t>brauberg тетрадь</t>
  </si>
  <si>
    <t>конверы</t>
  </si>
  <si>
    <t>корсетное боди</t>
  </si>
  <si>
    <t>таро нефертари</t>
  </si>
  <si>
    <t>чайник с кнопкой заварочный</t>
  </si>
  <si>
    <t>заверните!</t>
  </si>
  <si>
    <t>79269147</t>
  </si>
  <si>
    <t>переходник для автомобильного насоса</t>
  </si>
  <si>
    <t>вышивка мп студия</t>
  </si>
  <si>
    <t>ugly</t>
  </si>
  <si>
    <t>lcw home</t>
  </si>
  <si>
    <t>шарики единорожки</t>
  </si>
  <si>
    <t xml:space="preserve">шторы велюр </t>
  </si>
  <si>
    <t>42247199</t>
  </si>
  <si>
    <t>zxs</t>
  </si>
  <si>
    <t>антифриз для отопления</t>
  </si>
  <si>
    <t>матрац спальный надувной</t>
  </si>
  <si>
    <t>хроники черного отряда</t>
  </si>
  <si>
    <t>дикая вишня</t>
  </si>
  <si>
    <t>кондиционер для волос пантин</t>
  </si>
  <si>
    <t>биболетова 4 класс</t>
  </si>
  <si>
    <t>декоративная веревка</t>
  </si>
  <si>
    <t>scangrip</t>
  </si>
  <si>
    <t>plettserr</t>
  </si>
  <si>
    <t>тетрадь предметная математика</t>
  </si>
  <si>
    <t>airforce 1</t>
  </si>
  <si>
    <t>pravilnaya kosmetika гидролат</t>
  </si>
  <si>
    <t>пленка apple watch 44</t>
  </si>
  <si>
    <t>стойки на приору</t>
  </si>
  <si>
    <t>59088388</t>
  </si>
  <si>
    <t>впр 8 класс русский язык</t>
  </si>
  <si>
    <t>футболка мисато</t>
  </si>
  <si>
    <t>роза кордана</t>
  </si>
  <si>
    <t>71017977</t>
  </si>
  <si>
    <t>заклепачник</t>
  </si>
  <si>
    <t>samsung м12</t>
  </si>
  <si>
    <t>стопы на авто</t>
  </si>
  <si>
    <t>термотрансфер на одежду</t>
  </si>
  <si>
    <t>christina spf</t>
  </si>
  <si>
    <t>гольфы для девочек цветные</t>
  </si>
  <si>
    <t>nubes</t>
  </si>
  <si>
    <t>39189091</t>
  </si>
  <si>
    <t>шлем противоударный</t>
  </si>
  <si>
    <t>polaroid аксессуары</t>
  </si>
  <si>
    <t>фигурка roblox</t>
  </si>
  <si>
    <t>разветвитель юсб</t>
  </si>
  <si>
    <t>5094804</t>
  </si>
  <si>
    <t>брюки из вельвета женские</t>
  </si>
  <si>
    <t>шоколадный декор</t>
  </si>
  <si>
    <t>подставка под кисточки</t>
  </si>
  <si>
    <t>рассказы чехов</t>
  </si>
  <si>
    <t xml:space="preserve">дося </t>
  </si>
  <si>
    <t>нож бабочка игрушечный</t>
  </si>
  <si>
    <t>рубашка мужская без стойки</t>
  </si>
  <si>
    <t>5771528</t>
  </si>
  <si>
    <t>купальник женский раздельные адидас</t>
  </si>
  <si>
    <t>держатели для чулок</t>
  </si>
  <si>
    <t>bes700-qs</t>
  </si>
  <si>
    <t>пряжа yarnart mink</t>
  </si>
  <si>
    <t>золотые нитки</t>
  </si>
  <si>
    <t>циркуляр септум</t>
  </si>
  <si>
    <t>груша в виде человека</t>
  </si>
  <si>
    <t xml:space="preserve">роликовые коньки детские </t>
  </si>
  <si>
    <t xml:space="preserve">ёмкость для сахара </t>
  </si>
  <si>
    <t>mamgo</t>
  </si>
  <si>
    <t xml:space="preserve">сумка женская модная </t>
  </si>
  <si>
    <t>стерео усилитель</t>
  </si>
  <si>
    <t>автомобильная сигнализация с автозапуском</t>
  </si>
  <si>
    <t xml:space="preserve">алкаголь </t>
  </si>
  <si>
    <t xml:space="preserve">витекс шампунь </t>
  </si>
  <si>
    <t>будка поцелуев</t>
  </si>
  <si>
    <t>золотая роза</t>
  </si>
  <si>
    <t>сорочка с длинным рукавом</t>
  </si>
  <si>
    <t xml:space="preserve">футболки яркие </t>
  </si>
  <si>
    <t>гладильная доска nika 9</t>
  </si>
  <si>
    <t>кабель для зарядки iphone 3 метра</t>
  </si>
  <si>
    <t>капли comfort drops</t>
  </si>
  <si>
    <t>сетки на авто</t>
  </si>
  <si>
    <t>обувь женская натуральная кожа летняя</t>
  </si>
  <si>
    <t>толстой два товарища</t>
  </si>
  <si>
    <t>носки женские лето</t>
  </si>
  <si>
    <t>лимонграс</t>
  </si>
  <si>
    <t>rell salt</t>
  </si>
  <si>
    <t xml:space="preserve">платье летнее женское большой размер </t>
  </si>
  <si>
    <t>vivienne sabo brow arcade slim</t>
  </si>
  <si>
    <t>гаммы и арпеджио</t>
  </si>
  <si>
    <t xml:space="preserve">пояс цепочка </t>
  </si>
  <si>
    <t>поезд ржд</t>
  </si>
  <si>
    <t>панама рибок</t>
  </si>
  <si>
    <t>печенье 3 кг</t>
  </si>
  <si>
    <t>ашькьюди</t>
  </si>
  <si>
    <t>redmi note 9 pro пленка</t>
  </si>
  <si>
    <t>рамка a3</t>
  </si>
  <si>
    <t>кардиган хлопковый</t>
  </si>
  <si>
    <t>радионаушники</t>
  </si>
  <si>
    <t>splat organic</t>
  </si>
  <si>
    <t>дошиповщик</t>
  </si>
  <si>
    <t>gillette venus satin care</t>
  </si>
  <si>
    <t>подкузники для взросых сени</t>
  </si>
  <si>
    <t xml:space="preserve">платье школьное для девочек </t>
  </si>
  <si>
    <t>смешная шапка</t>
  </si>
  <si>
    <t>кружка пивная ретро</t>
  </si>
  <si>
    <t>сумка микро</t>
  </si>
  <si>
    <t xml:space="preserve">матовый блеск </t>
  </si>
  <si>
    <t>хот вилс монстр трак</t>
  </si>
  <si>
    <t>обогреватель настольный</t>
  </si>
  <si>
    <t>лампа для проектора</t>
  </si>
  <si>
    <t>распорка для пальцев</t>
  </si>
  <si>
    <t>эра удлинитель</t>
  </si>
  <si>
    <t>костюм спортивный белый женский</t>
  </si>
  <si>
    <t>capa</t>
  </si>
  <si>
    <t>бров хенна</t>
  </si>
  <si>
    <t>подслушка</t>
  </si>
  <si>
    <t xml:space="preserve">твле </t>
  </si>
  <si>
    <t>regulmoto</t>
  </si>
  <si>
    <t xml:space="preserve">платье детнее </t>
  </si>
  <si>
    <t>опал подвеска</t>
  </si>
  <si>
    <t>наборы пробников</t>
  </si>
  <si>
    <t>утепленная жилетка</t>
  </si>
  <si>
    <t>чай дянь хун</t>
  </si>
  <si>
    <t>детские черные кеды</t>
  </si>
  <si>
    <t>для чёрного белья</t>
  </si>
  <si>
    <t>альбомы для марок</t>
  </si>
  <si>
    <t>estel genevie крем</t>
  </si>
  <si>
    <t>грация стиля</t>
  </si>
  <si>
    <t>летний комплект для девочек</t>
  </si>
  <si>
    <t>мужская чёрная рубашка</t>
  </si>
  <si>
    <t>36667741</t>
  </si>
  <si>
    <t>каши мистраль</t>
  </si>
  <si>
    <t>шпатлевка для кожи</t>
  </si>
  <si>
    <t>тета исцеление книга</t>
  </si>
  <si>
    <t>выключатель шнайдер</t>
  </si>
  <si>
    <t>арт визаж подводка</t>
  </si>
  <si>
    <t>71875700</t>
  </si>
  <si>
    <t>женские велюровые костюмы</t>
  </si>
  <si>
    <t>ночная сопочка</t>
  </si>
  <si>
    <t>дао</t>
  </si>
  <si>
    <t>развивающие игрушки для детей 2-3 года</t>
  </si>
  <si>
    <t>moneo</t>
  </si>
  <si>
    <t>тюльпан луковица</t>
  </si>
  <si>
    <t>вечернее платье 2022</t>
  </si>
  <si>
    <t>кардиган белый длинный</t>
  </si>
  <si>
    <t>бандаж универсальный</t>
  </si>
  <si>
    <t>браслеты кожанные</t>
  </si>
  <si>
    <t>polar ignite</t>
  </si>
  <si>
    <t>платье женское праздничное кружевное</t>
  </si>
  <si>
    <t>тетрадка в клетку</t>
  </si>
  <si>
    <t>чехол-книжка на redmi 8a</t>
  </si>
  <si>
    <t>мужской анорак</t>
  </si>
  <si>
    <t xml:space="preserve">мешки для пылесоса philips </t>
  </si>
  <si>
    <t>белые халаты медицинские</t>
  </si>
  <si>
    <t xml:space="preserve">удочка с катушкой </t>
  </si>
  <si>
    <t>весогоночный костюм</t>
  </si>
  <si>
    <t>кросовки адмдас</t>
  </si>
  <si>
    <t>сабсимплекс</t>
  </si>
  <si>
    <t>сустофаст</t>
  </si>
  <si>
    <t>подсолнечное масло детское</t>
  </si>
  <si>
    <t>спрей-кондиционер для волос</t>
  </si>
  <si>
    <t>украшение на шею бижутерия</t>
  </si>
  <si>
    <t>vektor</t>
  </si>
  <si>
    <t>блокнот мотиватор</t>
  </si>
  <si>
    <t>lera sweet</t>
  </si>
  <si>
    <t>eco laboratorie пенка</t>
  </si>
  <si>
    <t>коричневый блеск</t>
  </si>
  <si>
    <t>начало после конца</t>
  </si>
  <si>
    <t>штамп краска</t>
  </si>
  <si>
    <t>колонки компьютерные 2.1</t>
  </si>
  <si>
    <t>74094856</t>
  </si>
  <si>
    <t>полупарик</t>
  </si>
  <si>
    <t>57161203</t>
  </si>
  <si>
    <t>мяч сувенирный</t>
  </si>
  <si>
    <t>сандали на широкую ногу женские</t>
  </si>
  <si>
    <t>белые кеды тканевые</t>
  </si>
  <si>
    <t>насадки philips sonicare</t>
  </si>
  <si>
    <t>контейнеры для стирального порошка</t>
  </si>
  <si>
    <t xml:space="preserve">organic home </t>
  </si>
  <si>
    <t>empire of summer</t>
  </si>
  <si>
    <t>fimbo</t>
  </si>
  <si>
    <t>мое дите</t>
  </si>
  <si>
    <t>38113949</t>
  </si>
  <si>
    <t>хвост лисы пробка</t>
  </si>
  <si>
    <t>55196793</t>
  </si>
  <si>
    <t>woolstreet для женщин</t>
  </si>
  <si>
    <t>koton леггинсы</t>
  </si>
  <si>
    <t>nike кроссовки летние</t>
  </si>
  <si>
    <t>бартоломей 33см</t>
  </si>
  <si>
    <t>игральные фишки</t>
  </si>
  <si>
    <t>pull&amp;bear футболка мужская</t>
  </si>
  <si>
    <t xml:space="preserve">халат мужской махровый </t>
  </si>
  <si>
    <t>вело крепление</t>
  </si>
  <si>
    <t>джинсы на средней посадке</t>
  </si>
  <si>
    <t>трикотажный плед</t>
  </si>
  <si>
    <t>шорты джинсовые gloria jeans</t>
  </si>
  <si>
    <t>футболка  женская твое</t>
  </si>
  <si>
    <t>космитички</t>
  </si>
  <si>
    <t>крем скатка</t>
  </si>
  <si>
    <t>кофта серая мужская</t>
  </si>
  <si>
    <t xml:space="preserve">доски с гвоздями </t>
  </si>
  <si>
    <t>колпачок для магнетрона</t>
  </si>
  <si>
    <t>школьный кардиган синий для девочки</t>
  </si>
  <si>
    <t>lambre туалетная вода</t>
  </si>
  <si>
    <t>белый маркер 0</t>
  </si>
  <si>
    <t>брюки летние женские светлые</t>
  </si>
  <si>
    <t>дибек</t>
  </si>
  <si>
    <t>военная лего</t>
  </si>
  <si>
    <t xml:space="preserve">шампунь для жирной кожи головы </t>
  </si>
  <si>
    <t>yakuza premium одежда</t>
  </si>
  <si>
    <t>путин плакат</t>
  </si>
  <si>
    <t>бюстгалтер бондо</t>
  </si>
  <si>
    <t>футболка с огурцами</t>
  </si>
  <si>
    <t>mitica luna</t>
  </si>
  <si>
    <t>коесло кровать</t>
  </si>
  <si>
    <t>деним платье</t>
  </si>
  <si>
    <t>одежда для дома для женщин</t>
  </si>
  <si>
    <t>шорты глория джинс на девочку</t>
  </si>
  <si>
    <t xml:space="preserve">camouflage </t>
  </si>
  <si>
    <t>креммер</t>
  </si>
  <si>
    <t>5 масел</t>
  </si>
  <si>
    <t>dp hdmi</t>
  </si>
  <si>
    <t>nostalji</t>
  </si>
  <si>
    <t>окружающий мир 4 класс 2 часть</t>
  </si>
  <si>
    <t>70072550</t>
  </si>
  <si>
    <t>тапочки невесты</t>
  </si>
  <si>
    <t>помпер</t>
  </si>
  <si>
    <t>штаны демисезонные для девочки</t>
  </si>
  <si>
    <t>мокасины женские тканевые</t>
  </si>
  <si>
    <t>тушь водостойкая корея</t>
  </si>
  <si>
    <t>стекло zte blade a51</t>
  </si>
  <si>
    <t>расческа без ручки</t>
  </si>
  <si>
    <t>сладкий букет мармелада</t>
  </si>
  <si>
    <t>2rca</t>
  </si>
  <si>
    <t>rare store футболки</t>
  </si>
  <si>
    <t>мокасины замшевые мужские</t>
  </si>
  <si>
    <t>drops cotton light</t>
  </si>
  <si>
    <t>асептика салфетки медицинские</t>
  </si>
  <si>
    <t>кулон из натурального камня</t>
  </si>
  <si>
    <t>штаны со смайликами</t>
  </si>
  <si>
    <t xml:space="preserve">чехол самсунг а10 </t>
  </si>
  <si>
    <t>ручка мебельная длинная</t>
  </si>
  <si>
    <t>babyjem</t>
  </si>
  <si>
    <t>сказка простынь на резинке 140х200</t>
  </si>
  <si>
    <t>футболка деткая</t>
  </si>
  <si>
    <t>для стирки от шерсти</t>
  </si>
  <si>
    <t>история цвета</t>
  </si>
  <si>
    <t>масло для смазки машинки для стрижки</t>
  </si>
  <si>
    <t>кроссовки для мальчиков 38 39</t>
  </si>
  <si>
    <t>algebra beauty</t>
  </si>
  <si>
    <t>кофе в зернах 1 кг venetto</t>
  </si>
  <si>
    <t>26733547</t>
  </si>
  <si>
    <t xml:space="preserve">футболка в сетку </t>
  </si>
  <si>
    <t>бритвы gillette</t>
  </si>
  <si>
    <t>пемза для ног электрическая</t>
  </si>
  <si>
    <t>брюки спортивные мужские 58</t>
  </si>
  <si>
    <t>kiko лак</t>
  </si>
  <si>
    <t>футбольный костюм nike</t>
  </si>
  <si>
    <t>термостакан с трубочкой</t>
  </si>
  <si>
    <t>вечернее пышное платье</t>
  </si>
  <si>
    <t xml:space="preserve">биотекс </t>
  </si>
  <si>
    <t>овальная тарелка</t>
  </si>
  <si>
    <t>костюм с якорем</t>
  </si>
  <si>
    <t>краска для бровей estel графит</t>
  </si>
  <si>
    <t>рулонная штора 68</t>
  </si>
  <si>
    <t xml:space="preserve">шоколадка милка </t>
  </si>
  <si>
    <t>купальник женский коричневый</t>
  </si>
  <si>
    <t>подушка для путешествий детская ортопедическая</t>
  </si>
  <si>
    <t>декор из мастики</t>
  </si>
  <si>
    <t>маски doris 5 шт</t>
  </si>
  <si>
    <t>золотая пачули</t>
  </si>
  <si>
    <t>автоморозилка</t>
  </si>
  <si>
    <t>одежда новорожденных</t>
  </si>
  <si>
    <t>су-вид погружной</t>
  </si>
  <si>
    <t>аквабиолис для волос</t>
  </si>
  <si>
    <t xml:space="preserve">комплект белья нижнего для женщин </t>
  </si>
  <si>
    <t>поатье длинное</t>
  </si>
  <si>
    <t>alize my baby</t>
  </si>
  <si>
    <t>сенсорные игры</t>
  </si>
  <si>
    <t>резинки вместо шнурков</t>
  </si>
  <si>
    <t>спаси цып</t>
  </si>
  <si>
    <t>цепочка под золото мужская</t>
  </si>
  <si>
    <t>бмкс</t>
  </si>
  <si>
    <t>vokul saga</t>
  </si>
  <si>
    <t>abu garcia</t>
  </si>
  <si>
    <t>переходник для макбука</t>
  </si>
  <si>
    <t>ниссан кашкай j11</t>
  </si>
  <si>
    <t>khani</t>
  </si>
  <si>
    <t>rosheli</t>
  </si>
  <si>
    <t>тапочки крокс мужские</t>
  </si>
  <si>
    <t>бассейн садовый</t>
  </si>
  <si>
    <t>шри ауробиндо</t>
  </si>
  <si>
    <t>набор для ванны детский</t>
  </si>
  <si>
    <t>puffins</t>
  </si>
  <si>
    <t>33258770</t>
  </si>
  <si>
    <t>сумка для вкусняшек</t>
  </si>
  <si>
    <t>леопардовый ремень</t>
  </si>
  <si>
    <t>стекло защитное iphone 12</t>
  </si>
  <si>
    <t>ножи м9</t>
  </si>
  <si>
    <t>товары для педикюра</t>
  </si>
  <si>
    <t>elgon кондиционер</t>
  </si>
  <si>
    <t xml:space="preserve">нейтрализатор </t>
  </si>
  <si>
    <t>платье детское в горошек</t>
  </si>
  <si>
    <t>the saem кушон</t>
  </si>
  <si>
    <t>толстовка глория</t>
  </si>
  <si>
    <t>шампунь гариньер</t>
  </si>
  <si>
    <t>ab</t>
  </si>
  <si>
    <t>73450103</t>
  </si>
  <si>
    <t>менажница двухъярусная</t>
  </si>
  <si>
    <t>комплект майка и трусы</t>
  </si>
  <si>
    <t>гель для стирки attack</t>
  </si>
  <si>
    <t>l'oreal elseve</t>
  </si>
  <si>
    <t>magene</t>
  </si>
  <si>
    <t>пилинг для тела organic</t>
  </si>
  <si>
    <t xml:space="preserve">sen soy </t>
  </si>
  <si>
    <t>katsytoys</t>
  </si>
  <si>
    <t>leoshowroom</t>
  </si>
  <si>
    <t>серый тренч</t>
  </si>
  <si>
    <t>odis женский</t>
  </si>
  <si>
    <t>karl lagerfeld чехол iphone 12 pro max</t>
  </si>
  <si>
    <t>капри для фитнеса</t>
  </si>
  <si>
    <t>sony xperia xa2</t>
  </si>
  <si>
    <t>масло карибское</t>
  </si>
  <si>
    <t>наклейки дрейн</t>
  </si>
  <si>
    <t>чехов лошадиная фамилия</t>
  </si>
  <si>
    <t>поднос сушилка</t>
  </si>
  <si>
    <t>футболка купальник</t>
  </si>
  <si>
    <t>защитное стекло редми нот 8т</t>
  </si>
  <si>
    <t xml:space="preserve">zinus </t>
  </si>
  <si>
    <t>женские носки без резинки</t>
  </si>
  <si>
    <t>крем мужской против морщин</t>
  </si>
  <si>
    <t>челох на айфон 11</t>
  </si>
  <si>
    <t>рубашка oversize мужская</t>
  </si>
  <si>
    <t>луковицы нарцисов</t>
  </si>
  <si>
    <t>гель для душа estel</t>
  </si>
  <si>
    <t xml:space="preserve">пудра revolution </t>
  </si>
  <si>
    <t>повербанк 20000 hoco</t>
  </si>
  <si>
    <t>блестки крупные</t>
  </si>
  <si>
    <t>15802169</t>
  </si>
  <si>
    <t>краска по кафелю</t>
  </si>
  <si>
    <t>коврик для машины на панель</t>
  </si>
  <si>
    <t>dadash одежда женский</t>
  </si>
  <si>
    <t>футболки детские набор</t>
  </si>
  <si>
    <t>65860591</t>
  </si>
  <si>
    <t>кеды туфли</t>
  </si>
  <si>
    <t>микрофон blue yeti</t>
  </si>
  <si>
    <t>акула антистресс</t>
  </si>
  <si>
    <t xml:space="preserve">купальники для девочек слитный </t>
  </si>
  <si>
    <t xml:space="preserve">яркая одежда </t>
  </si>
  <si>
    <t>шампунь estel vedma</t>
  </si>
  <si>
    <t>телевизор 28</t>
  </si>
  <si>
    <t>шланг для компрессора с манометром</t>
  </si>
  <si>
    <t>хогвардс</t>
  </si>
  <si>
    <t>2960216</t>
  </si>
  <si>
    <t>achilov</t>
  </si>
  <si>
    <t>коробка чемодан</t>
  </si>
  <si>
    <t>косметика 7 days подарочный набор</t>
  </si>
  <si>
    <t>клубника в сиропе</t>
  </si>
  <si>
    <t>нижнее белье кельвин кляйн женское</t>
  </si>
  <si>
    <t>разреши себе жить книга</t>
  </si>
  <si>
    <t>персидкие фисташки</t>
  </si>
  <si>
    <t>термочехлы для коньков</t>
  </si>
  <si>
    <t>затирка для лица</t>
  </si>
  <si>
    <t>джемпер вязанный</t>
  </si>
  <si>
    <t>подставка для зеркала</t>
  </si>
  <si>
    <t>пластиковые бочки для воды 30 50 литров</t>
  </si>
  <si>
    <t>шар love</t>
  </si>
  <si>
    <t xml:space="preserve">ботинки женские демисезонные </t>
  </si>
  <si>
    <t>блейзер укороченный</t>
  </si>
  <si>
    <t>апельсиновые палочки для маникюра 1000 штук</t>
  </si>
  <si>
    <t>knorr суп</t>
  </si>
  <si>
    <t>восковые картриджи</t>
  </si>
  <si>
    <t>кожаная куртка женская снежная королева</t>
  </si>
  <si>
    <t>ароматизатор пищевой ваниль</t>
  </si>
  <si>
    <t xml:space="preserve">мужские витамины </t>
  </si>
  <si>
    <t>боли с чашками</t>
  </si>
  <si>
    <t>щетка филипс электрическая зубная</t>
  </si>
  <si>
    <t>31369994</t>
  </si>
  <si>
    <t>маска с розовой глиной</t>
  </si>
  <si>
    <t>got2b лак для волос</t>
  </si>
  <si>
    <t>учебники 4 класс</t>
  </si>
  <si>
    <t>жиросжигающий комплекс</t>
  </si>
  <si>
    <t>кофта доя мальчика</t>
  </si>
  <si>
    <t>гель улитка</t>
  </si>
  <si>
    <t>ранец кокос</t>
  </si>
  <si>
    <t>трусы женские глубокие</t>
  </si>
  <si>
    <t>дезодорант денский</t>
  </si>
  <si>
    <t>полкт</t>
  </si>
  <si>
    <t>пистолет пластмассовый</t>
  </si>
  <si>
    <t>sunone</t>
  </si>
  <si>
    <t>авточехлы универсальные из экокожи</t>
  </si>
  <si>
    <t>футболка с голой спиной</t>
  </si>
  <si>
    <t>свитер с грибами</t>
  </si>
  <si>
    <t>вафли кукуруку</t>
  </si>
  <si>
    <t xml:space="preserve">белый акрил </t>
  </si>
  <si>
    <t>кофта на молние</t>
  </si>
  <si>
    <t>кольцо с натуральным изумрудом</t>
  </si>
  <si>
    <t>вентилятор охлаждения компьютера</t>
  </si>
  <si>
    <t>парик белый короткий</t>
  </si>
  <si>
    <t>наклейки на гриф</t>
  </si>
  <si>
    <t>краска светящаяся</t>
  </si>
  <si>
    <t>школьные учебники</t>
  </si>
  <si>
    <t>чехол для телефона с держателем</t>
  </si>
  <si>
    <t>piranha</t>
  </si>
  <si>
    <t>шампунь для для роста волос</t>
  </si>
  <si>
    <t>win lak</t>
  </si>
  <si>
    <t>фотболка мужская</t>
  </si>
  <si>
    <t>аксессуары на мопед</t>
  </si>
  <si>
    <t>пепельница для авто</t>
  </si>
  <si>
    <t>чайник электрический мини</t>
  </si>
  <si>
    <t>гордеев продукты</t>
  </si>
  <si>
    <t>обажур</t>
  </si>
  <si>
    <t xml:space="preserve">комбинезон глория джинс </t>
  </si>
  <si>
    <t>самсунг нот 9</t>
  </si>
  <si>
    <t>пряжа бамбино</t>
  </si>
  <si>
    <t xml:space="preserve">набор цветных карандашей </t>
  </si>
  <si>
    <t xml:space="preserve">лезвия gillette mach3 </t>
  </si>
  <si>
    <t>футболка палм ангелс</t>
  </si>
  <si>
    <t>история западной философии</t>
  </si>
  <si>
    <t>цепочка мужская бижутерия</t>
  </si>
  <si>
    <t>платья panda</t>
  </si>
  <si>
    <t>наклейки творчество</t>
  </si>
  <si>
    <t>набор средств</t>
  </si>
  <si>
    <t>леггинсы компрессионные</t>
  </si>
  <si>
    <t>пустышка ортодонтическая 6-18</t>
  </si>
  <si>
    <t>велосипедки женские и футболка</t>
  </si>
  <si>
    <t>шампунь для волос женский лонда</t>
  </si>
  <si>
    <t xml:space="preserve">назонекс </t>
  </si>
  <si>
    <t>присоски для сосков</t>
  </si>
  <si>
    <t>светотерапия</t>
  </si>
  <si>
    <t>скатерть пвх ажурная</t>
  </si>
  <si>
    <t>фрезы для маникюрного аппарата набор</t>
  </si>
  <si>
    <t>купальник раздельный 2022</t>
  </si>
  <si>
    <t>велосипед для спорта</t>
  </si>
  <si>
    <t>dunoon</t>
  </si>
  <si>
    <t>первый русский</t>
  </si>
  <si>
    <t>цветы из шаров</t>
  </si>
  <si>
    <t>bmw i8 на пульте управления</t>
  </si>
  <si>
    <t>парные подвески инь янь</t>
  </si>
  <si>
    <t>72441898</t>
  </si>
  <si>
    <t>аксессуары для трюкового самоката</t>
  </si>
  <si>
    <t>помпа для воды на бутыль 5 литров</t>
  </si>
  <si>
    <t>игровые диски для компьютера</t>
  </si>
  <si>
    <t>насадка на зубную щетку орал би</t>
  </si>
  <si>
    <t>от варикоза ног чулки</t>
  </si>
  <si>
    <t xml:space="preserve">машинка для маникюра и педикюра </t>
  </si>
  <si>
    <t>christina professional</t>
  </si>
  <si>
    <t>платье на запах красное</t>
  </si>
  <si>
    <t>контроль ас</t>
  </si>
  <si>
    <t xml:space="preserve">браслет женский золотой </t>
  </si>
  <si>
    <t>марагоджип никарагуа</t>
  </si>
  <si>
    <t>антивозрастной уход для лица</t>
  </si>
  <si>
    <t xml:space="preserve">essence тени </t>
  </si>
  <si>
    <t>mavi джинсы мужские</t>
  </si>
  <si>
    <t xml:space="preserve">вяленые томаты </t>
  </si>
  <si>
    <t>колготки золотая грация</t>
  </si>
  <si>
    <t>кастрюли taller</t>
  </si>
  <si>
    <t xml:space="preserve">очки фиолетовые </t>
  </si>
  <si>
    <t>серьги с мармеладными мишками</t>
  </si>
  <si>
    <t>алкокалендарь</t>
  </si>
  <si>
    <t xml:space="preserve">менажница с крышкой </t>
  </si>
  <si>
    <t xml:space="preserve">светильники уличные </t>
  </si>
  <si>
    <t xml:space="preserve">тюль на балкон </t>
  </si>
  <si>
    <t>щорты для мальчика</t>
  </si>
  <si>
    <t>купальник антихлор</t>
  </si>
  <si>
    <t>детский складной горшок</t>
  </si>
  <si>
    <t>обложка на паспорт хеллоу китти</t>
  </si>
  <si>
    <t>зимние комбинезоны для мальчиков</t>
  </si>
  <si>
    <t>светодиодные лампы е14</t>
  </si>
  <si>
    <t>органайзер для мелких вещей</t>
  </si>
  <si>
    <t>пиджак медицинский</t>
  </si>
  <si>
    <t>белые кеды женские текстиль</t>
  </si>
  <si>
    <t>dartykids</t>
  </si>
  <si>
    <t xml:space="preserve">вратарские перчатки детские </t>
  </si>
  <si>
    <t>крем для тела 400 мл</t>
  </si>
  <si>
    <t>пленка для тела</t>
  </si>
  <si>
    <t>жёлтая рубашка женская</t>
  </si>
  <si>
    <t>develey</t>
  </si>
  <si>
    <t>первые книги по чтению</t>
  </si>
  <si>
    <t>прямые женские брюки</t>
  </si>
  <si>
    <t>dc shoes кеды для мужчин</t>
  </si>
  <si>
    <t>джинсовая заплатка</t>
  </si>
  <si>
    <t>фломастеры по цветам</t>
  </si>
  <si>
    <t>протеиновая еда</t>
  </si>
  <si>
    <t>пиджпк</t>
  </si>
  <si>
    <t>подушка с кисточками</t>
  </si>
  <si>
    <t>11934368</t>
  </si>
  <si>
    <t>after sun</t>
  </si>
  <si>
    <t>73772526</t>
  </si>
  <si>
    <t>лампочка е12</t>
  </si>
  <si>
    <t>японские снэки</t>
  </si>
  <si>
    <t>платье трикотажное женское летнее</t>
  </si>
  <si>
    <t>носки белые капроновые</t>
  </si>
  <si>
    <t>разогреватель</t>
  </si>
  <si>
    <t>29208980</t>
  </si>
  <si>
    <t>джинсы gloria</t>
  </si>
  <si>
    <t>джинсы женские летние светлые</t>
  </si>
  <si>
    <t>хлебница керамическая</t>
  </si>
  <si>
    <t>футболка женская с енотом</t>
  </si>
  <si>
    <t>бумвинил</t>
  </si>
  <si>
    <t>биоритм лубрикант</t>
  </si>
  <si>
    <t>ёмкость для хранения круп</t>
  </si>
  <si>
    <t>часы президент</t>
  </si>
  <si>
    <t>бейбелис</t>
  </si>
  <si>
    <t>омега-3 из дикого камчатского лосося</t>
  </si>
  <si>
    <t>протектор для бижутерии</t>
  </si>
  <si>
    <t>военная форма офисная</t>
  </si>
  <si>
    <t>мешок лавсановый</t>
  </si>
  <si>
    <t>платье новогоднее праздничное</t>
  </si>
  <si>
    <t>держатель для мяча</t>
  </si>
  <si>
    <t>тюнинг на ниву</t>
  </si>
  <si>
    <t>крепление для стеклянной полки</t>
  </si>
  <si>
    <t>apple watch часы se</t>
  </si>
  <si>
    <t>сережка смайл</t>
  </si>
  <si>
    <t>le&amp;lo kids детский</t>
  </si>
  <si>
    <t>кружка царь</t>
  </si>
  <si>
    <t>dkny часы</t>
  </si>
  <si>
    <t>смазки для минета</t>
  </si>
  <si>
    <t>свечки на торт детские</t>
  </si>
  <si>
    <t>фоторамка мой первый год</t>
  </si>
  <si>
    <t>loui loui</t>
  </si>
  <si>
    <t>носки белые для малыша</t>
  </si>
  <si>
    <t>finish для посудомоечной порошок</t>
  </si>
  <si>
    <t>джетти плюс</t>
  </si>
  <si>
    <t>белые гольфы для малышей</t>
  </si>
  <si>
    <t>комод 3 ящика</t>
  </si>
  <si>
    <t>kruger</t>
  </si>
  <si>
    <t>xiaomi mi robot vacuum-mop p</t>
  </si>
  <si>
    <t>магнитные крючки</t>
  </si>
  <si>
    <t>бабминтон</t>
  </si>
  <si>
    <t>вибратор розовый</t>
  </si>
  <si>
    <t>форма для леденцов и конфет</t>
  </si>
  <si>
    <t>обувница дерево</t>
  </si>
  <si>
    <t>женский костюм с широкими штанами</t>
  </si>
  <si>
    <t>деревянные щипцы</t>
  </si>
  <si>
    <t>женские спортивные летние брюки</t>
  </si>
  <si>
    <t>синий автобус</t>
  </si>
  <si>
    <t xml:space="preserve">comme des </t>
  </si>
  <si>
    <t xml:space="preserve">ретро гирлянда </t>
  </si>
  <si>
    <t>mesauda</t>
  </si>
  <si>
    <t xml:space="preserve">скобы для степлера </t>
  </si>
  <si>
    <t>крем jomtam</t>
  </si>
  <si>
    <t>рубашка мужская в клеточку</t>
  </si>
  <si>
    <t>gerber мультитул</t>
  </si>
  <si>
    <t>gucci premiere</t>
  </si>
  <si>
    <t>доска сап</t>
  </si>
  <si>
    <t>серьги эды</t>
  </si>
  <si>
    <t>юбка летняя женская мини</t>
  </si>
  <si>
    <t xml:space="preserve">animal crossing </t>
  </si>
  <si>
    <t>эфирное масло малина</t>
  </si>
  <si>
    <t>ошейник для собак с gps</t>
  </si>
  <si>
    <t>мусс кудри</t>
  </si>
  <si>
    <t>удобрение для бонсай</t>
  </si>
  <si>
    <t xml:space="preserve">планка </t>
  </si>
  <si>
    <t>смартфон редми 8</t>
  </si>
  <si>
    <t>гончаров обрыв</t>
  </si>
  <si>
    <t>59607359</t>
  </si>
  <si>
    <t>зубная щетка детская 3</t>
  </si>
  <si>
    <t>irn bru</t>
  </si>
  <si>
    <t>мужская шапка бини</t>
  </si>
  <si>
    <t>дэниел гоулман</t>
  </si>
  <si>
    <t>пистолет макет</t>
  </si>
  <si>
    <t>мини стикеры</t>
  </si>
  <si>
    <t>костюм динозавра детский</t>
  </si>
  <si>
    <t>рубашки хендерсон</t>
  </si>
  <si>
    <t>236963</t>
  </si>
  <si>
    <t>хвост лисий</t>
  </si>
  <si>
    <t xml:space="preserve">лопатка детская </t>
  </si>
  <si>
    <t>amway таблетки для посудомоечной машины</t>
  </si>
  <si>
    <t>чесалка шерсти</t>
  </si>
  <si>
    <t>nan opti pro</t>
  </si>
  <si>
    <t>колпак поварской kupifartuk</t>
  </si>
  <si>
    <t>spf купальник</t>
  </si>
  <si>
    <t>крем до и после от трещин</t>
  </si>
  <si>
    <t>домкрат stels</t>
  </si>
  <si>
    <t>джамперы синего цвета</t>
  </si>
  <si>
    <t>atlanta jewelry</t>
  </si>
  <si>
    <t>увлажнитель воздуха xiaomi mi smart antibacterial humidifier</t>
  </si>
  <si>
    <t>цветные карандаши профессиональные</t>
  </si>
  <si>
    <t>накладные ресницы ardell</t>
  </si>
  <si>
    <t>экологическая медицина</t>
  </si>
  <si>
    <t>крем для обуви голубой</t>
  </si>
  <si>
    <t>борфрезы</t>
  </si>
  <si>
    <t>магнитики круглые</t>
  </si>
  <si>
    <t>белая обезьяна</t>
  </si>
  <si>
    <t>журнал деньги мира</t>
  </si>
  <si>
    <t>очки от близорукости</t>
  </si>
  <si>
    <t>джинсовки для девочки</t>
  </si>
  <si>
    <t>туфли женские модельные</t>
  </si>
  <si>
    <t>5196060</t>
  </si>
  <si>
    <t>табуретка для душа</t>
  </si>
  <si>
    <t>тапочки резиновые для девочек</t>
  </si>
  <si>
    <t>limoni маска для лица</t>
  </si>
  <si>
    <t>сумка quess</t>
  </si>
  <si>
    <t>маскировачная сеть</t>
  </si>
  <si>
    <t>шиповки для прыжков</t>
  </si>
  <si>
    <t>мэй тан</t>
  </si>
  <si>
    <t>кроссовки на липучке женские</t>
  </si>
  <si>
    <t>joe sorrento</t>
  </si>
  <si>
    <t xml:space="preserve">декор торта </t>
  </si>
  <si>
    <t xml:space="preserve">свечки в торт </t>
  </si>
  <si>
    <t>термонаклейка на джинсы</t>
  </si>
  <si>
    <t>блузы женские больших размеров</t>
  </si>
  <si>
    <t>21661831</t>
  </si>
  <si>
    <t>табак для кальянов</t>
  </si>
  <si>
    <t xml:space="preserve">платья для полных </t>
  </si>
  <si>
    <t>ализе мохер классик</t>
  </si>
  <si>
    <t>платье мильфлёр</t>
  </si>
  <si>
    <t>player</t>
  </si>
  <si>
    <t>попсокет лапка</t>
  </si>
  <si>
    <t>футболка мужская босс</t>
  </si>
  <si>
    <t>гравитационный держатель</t>
  </si>
  <si>
    <t>носки с</t>
  </si>
  <si>
    <t>брендовые футболки мужские</t>
  </si>
  <si>
    <t>сапоги рабочие зимние</t>
  </si>
  <si>
    <t>треко на мальчика</t>
  </si>
  <si>
    <t>машинка вывернушка</t>
  </si>
  <si>
    <t>комбинезон ветровка</t>
  </si>
  <si>
    <t>коллаген манго</t>
  </si>
  <si>
    <t>раздельный купальник на большую грудь</t>
  </si>
  <si>
    <t>смесь нан суприм</t>
  </si>
  <si>
    <t>чехлы на машину nissan</t>
  </si>
  <si>
    <t>кабель av</t>
  </si>
  <si>
    <t>бесшовные шорты женские</t>
  </si>
  <si>
    <t>комбинезон из капитония</t>
  </si>
  <si>
    <t>машинка стронг</t>
  </si>
  <si>
    <t xml:space="preserve">потерянные посылки </t>
  </si>
  <si>
    <t>фреза машинка</t>
  </si>
  <si>
    <t xml:space="preserve">качок </t>
  </si>
  <si>
    <t>dolce milck</t>
  </si>
  <si>
    <t xml:space="preserve">поливочный пистолет </t>
  </si>
  <si>
    <t>ванна для птиц</t>
  </si>
  <si>
    <t>жилет женский на молнии</t>
  </si>
  <si>
    <t>valiza</t>
  </si>
  <si>
    <t>кроссовки мужкие</t>
  </si>
  <si>
    <t>батончик без сахара protein bar</t>
  </si>
  <si>
    <t>купальник для покрытых</t>
  </si>
  <si>
    <t>мужская безрукавка kappa</t>
  </si>
  <si>
    <t>мыльная вода</t>
  </si>
  <si>
    <t>картридж для бритвы gillette</t>
  </si>
  <si>
    <t>термо чехол для детской бутылочки</t>
  </si>
  <si>
    <t>подарочный набор для ухода</t>
  </si>
  <si>
    <t>crv</t>
  </si>
  <si>
    <t>снэки лутовские продукты</t>
  </si>
  <si>
    <t>женские платья миди</t>
  </si>
  <si>
    <t>краска для одежды фиолетовая</t>
  </si>
  <si>
    <t>велокамера 14</t>
  </si>
  <si>
    <t>очки с прозрачным стеклом</t>
  </si>
  <si>
    <t>ежидневки</t>
  </si>
  <si>
    <t>накладные ногти с клеем с дизайном</t>
  </si>
  <si>
    <t>глушитель на ваз 2114</t>
  </si>
  <si>
    <t>calvin футболка klein</t>
  </si>
  <si>
    <t xml:space="preserve">поясная сумка для мальчиков </t>
  </si>
  <si>
    <t>аниме яой</t>
  </si>
  <si>
    <t>леска на триммер 2 мм</t>
  </si>
  <si>
    <t>versele laga complete</t>
  </si>
  <si>
    <t xml:space="preserve">диспенсер для скотча </t>
  </si>
  <si>
    <t>коробка для сапог прозрачная</t>
  </si>
  <si>
    <t>набор звуковых схем</t>
  </si>
  <si>
    <t>цепь бензопила</t>
  </si>
  <si>
    <t>побег из ада</t>
  </si>
  <si>
    <t>русские травы</t>
  </si>
  <si>
    <t>тапки армейские</t>
  </si>
  <si>
    <t>форма для леденцов погремушка</t>
  </si>
  <si>
    <t>ковш для воска</t>
  </si>
  <si>
    <t>alize superwash самовязов</t>
  </si>
  <si>
    <t>перчатки для игры</t>
  </si>
  <si>
    <t>aromawax</t>
  </si>
  <si>
    <t>масло баттер для тела</t>
  </si>
  <si>
    <t>панель на потолок</t>
  </si>
  <si>
    <t>защитное стекло на iphone 7 плюс</t>
  </si>
  <si>
    <t>tatonka сумка</t>
  </si>
  <si>
    <t>средство для мытья посуды капля</t>
  </si>
  <si>
    <t>хронолет</t>
  </si>
  <si>
    <t>эспандер кистевой 30 кг</t>
  </si>
  <si>
    <t xml:space="preserve">твое майки </t>
  </si>
  <si>
    <t>защита на ноги для кикбоксинга</t>
  </si>
  <si>
    <t>литокол</t>
  </si>
  <si>
    <t>кроссовки белые женщины</t>
  </si>
  <si>
    <t>терка строительная</t>
  </si>
  <si>
    <t>водяные маркеры</t>
  </si>
  <si>
    <t>мужской  костюм</t>
  </si>
  <si>
    <t>спорт костюм летний</t>
  </si>
  <si>
    <t>гиалурон крем</t>
  </si>
  <si>
    <t>белое пышное платье детское</t>
  </si>
  <si>
    <t>костюм рыболовный norfin</t>
  </si>
  <si>
    <t>стул для рыбалки охоты</t>
  </si>
  <si>
    <t>пневмогравер</t>
  </si>
  <si>
    <t>плакат в детский сад</t>
  </si>
  <si>
    <t xml:space="preserve">green planet </t>
  </si>
  <si>
    <t>redcen</t>
  </si>
  <si>
    <t>переходник с телефона на телевизор</t>
  </si>
  <si>
    <t>барсетка zain</t>
  </si>
  <si>
    <t>джинсы чёрные клёш</t>
  </si>
  <si>
    <t>l.o.l. omg</t>
  </si>
  <si>
    <t>бассейн каркасный intex с фильтром</t>
  </si>
  <si>
    <t xml:space="preserve">все для макияжа </t>
  </si>
  <si>
    <t>скаворода</t>
  </si>
  <si>
    <t>honor 10 x lite чехол</t>
  </si>
  <si>
    <t>резинка стрел</t>
  </si>
  <si>
    <t>diversey</t>
  </si>
  <si>
    <t>часы женскик</t>
  </si>
  <si>
    <t>подушка для моря</t>
  </si>
  <si>
    <t>краски по керамике</t>
  </si>
  <si>
    <t>удлинитель для гирлянд</t>
  </si>
  <si>
    <t>брошь из дерева</t>
  </si>
  <si>
    <t>29731882</t>
  </si>
  <si>
    <t>mi 10t чехол</t>
  </si>
  <si>
    <t>платье летнее лен вискоза хлопок женское</t>
  </si>
  <si>
    <t>audio pro</t>
  </si>
  <si>
    <t>белорусское платье lakbi</t>
  </si>
  <si>
    <t xml:space="preserve">поршневые кольца </t>
  </si>
  <si>
    <t>переключатели для клавиатуры</t>
  </si>
  <si>
    <t>детектор утечки газа</t>
  </si>
  <si>
    <t>зажим для женских платков</t>
  </si>
  <si>
    <t>applaud</t>
  </si>
  <si>
    <t>шляпа для дачи</t>
  </si>
  <si>
    <t>style island</t>
  </si>
  <si>
    <t>чехлы на huawei</t>
  </si>
  <si>
    <t>игрушка антистресс мопс</t>
  </si>
  <si>
    <t xml:space="preserve">сандали  мужские </t>
  </si>
  <si>
    <t>кепка mazda</t>
  </si>
  <si>
    <t>ollin против выпадения волос</t>
  </si>
  <si>
    <t>люшер</t>
  </si>
  <si>
    <t>футболка картун кэт</t>
  </si>
  <si>
    <t>бусы прозрачные</t>
  </si>
  <si>
    <t xml:space="preserve">туалетная вода мужская эйвон </t>
  </si>
  <si>
    <t>опрыскиватель 8 литров</t>
  </si>
  <si>
    <t>таэквондо</t>
  </si>
  <si>
    <t>ruxx oil</t>
  </si>
  <si>
    <t>магнитный глобус</t>
  </si>
  <si>
    <t>мед карта в сад</t>
  </si>
  <si>
    <t xml:space="preserve">ботильоны летние </t>
  </si>
  <si>
    <t xml:space="preserve">атака титанов одежда </t>
  </si>
  <si>
    <t>памперсы трусики momi</t>
  </si>
  <si>
    <t>черный скетчбук а4</t>
  </si>
  <si>
    <t>конфеты виток</t>
  </si>
  <si>
    <t>сухарка</t>
  </si>
  <si>
    <t>туризм/походы кемпинговая мебель</t>
  </si>
  <si>
    <t>инжир семена</t>
  </si>
  <si>
    <t>колёса для роликовых коньков</t>
  </si>
  <si>
    <t>новая заря злато скифов</t>
  </si>
  <si>
    <t>когтеточка волна</t>
  </si>
  <si>
    <t>айфор</t>
  </si>
  <si>
    <t>ralph ringer</t>
  </si>
  <si>
    <t>74794038</t>
  </si>
  <si>
    <t>ребенку 2 года</t>
  </si>
  <si>
    <t>monami акригель</t>
  </si>
  <si>
    <t>защита от комаров на природе</t>
  </si>
  <si>
    <t>штора дверная</t>
  </si>
  <si>
    <t>midea холодильник</t>
  </si>
  <si>
    <t>коляска трехколесная</t>
  </si>
  <si>
    <t>хиты</t>
  </si>
  <si>
    <t>перья боа</t>
  </si>
  <si>
    <t>часы работы</t>
  </si>
  <si>
    <t>pasabahce салатник</t>
  </si>
  <si>
    <t>детская фантастика</t>
  </si>
  <si>
    <t>маски для лица гелевые</t>
  </si>
  <si>
    <t>resident evil 3</t>
  </si>
  <si>
    <t>мустаевой</t>
  </si>
  <si>
    <t xml:space="preserve">59131941 </t>
  </si>
  <si>
    <t>mon platin шампунь</t>
  </si>
  <si>
    <t>розарий бусы</t>
  </si>
  <si>
    <t>колонка музыкальная с радио</t>
  </si>
  <si>
    <t xml:space="preserve">ds shoes </t>
  </si>
  <si>
    <t>линкор</t>
  </si>
  <si>
    <t>мужские лаковые туфли</t>
  </si>
  <si>
    <t>брюки женские синии</t>
  </si>
  <si>
    <t xml:space="preserve">костюм повара </t>
  </si>
  <si>
    <t>замки для шнурков</t>
  </si>
  <si>
    <t>inc</t>
  </si>
  <si>
    <t>рамка для холста 40х50</t>
  </si>
  <si>
    <t>кофта пивозавр</t>
  </si>
  <si>
    <t>коляски для собак</t>
  </si>
  <si>
    <t>подвеска знак зодиака лев</t>
  </si>
  <si>
    <t>сетка для трубки</t>
  </si>
  <si>
    <t>стационарный телефон с сим картой</t>
  </si>
  <si>
    <t>после родовое белье</t>
  </si>
  <si>
    <t>купальник женский gloria</t>
  </si>
  <si>
    <t>mi watch lite 2</t>
  </si>
  <si>
    <t>kukmara казан чугун</t>
  </si>
  <si>
    <t>12100433</t>
  </si>
  <si>
    <t>роблокс с кодом</t>
  </si>
  <si>
    <t>хипстер</t>
  </si>
  <si>
    <t>платье трансформер летнее</t>
  </si>
  <si>
    <t>джинсы девочки летние</t>
  </si>
  <si>
    <t>очки женские +2</t>
  </si>
  <si>
    <t>рыболовные катушки daiwa</t>
  </si>
  <si>
    <t>jardin de fleurs</t>
  </si>
  <si>
    <t>гель лак fox</t>
  </si>
  <si>
    <t>крем витамин ф</t>
  </si>
  <si>
    <t>двусторонняя помада</t>
  </si>
  <si>
    <t>duftafresh</t>
  </si>
  <si>
    <t>кабель для зарядки iphone hoco</t>
  </si>
  <si>
    <t>твое джинсовые шорты</t>
  </si>
  <si>
    <t>футболки и блузки</t>
  </si>
  <si>
    <t>sintacoll</t>
  </si>
  <si>
    <t xml:space="preserve">золотые цепочки </t>
  </si>
  <si>
    <t>уральский дачник</t>
  </si>
  <si>
    <t>36806303</t>
  </si>
  <si>
    <t>акул</t>
  </si>
  <si>
    <t>asselshop</t>
  </si>
  <si>
    <t>серьги змея золото</t>
  </si>
  <si>
    <t>волтера сушка для овощей</t>
  </si>
  <si>
    <t>я люблю бабушку</t>
  </si>
  <si>
    <t>очки с шорами</t>
  </si>
  <si>
    <t>набор парфюмерии для мужчин</t>
  </si>
  <si>
    <t>нарезка фруктов</t>
  </si>
  <si>
    <t>игрушки для игр с водой</t>
  </si>
  <si>
    <t>maui</t>
  </si>
  <si>
    <t>lg nanocell</t>
  </si>
  <si>
    <t>домашние халаты женские длинные</t>
  </si>
  <si>
    <t>плюшевый чехол</t>
  </si>
  <si>
    <t>для шоколада формочки</t>
  </si>
  <si>
    <t>флеш энергетик</t>
  </si>
  <si>
    <t>шипцы для завивки волос</t>
  </si>
  <si>
    <t xml:space="preserve">тент для машины </t>
  </si>
  <si>
    <t>mioocchi трусы</t>
  </si>
  <si>
    <t>20871677</t>
  </si>
  <si>
    <t>горшок цветочный с поддоном</t>
  </si>
  <si>
    <t>nikastyle одежда</t>
  </si>
  <si>
    <t xml:space="preserve"> айфон 11</t>
  </si>
  <si>
    <t>карточки обучающие</t>
  </si>
  <si>
    <t>платье комбинация с принтом</t>
  </si>
  <si>
    <t>футболки для мальчика аниме</t>
  </si>
  <si>
    <t>usb токен</t>
  </si>
  <si>
    <t>35502368</t>
  </si>
  <si>
    <t>lego гарри поттер сова</t>
  </si>
  <si>
    <t>30030308</t>
  </si>
  <si>
    <t>philips avent поильник</t>
  </si>
  <si>
    <t>тюль со шторами</t>
  </si>
  <si>
    <t>масло  для загара</t>
  </si>
  <si>
    <t>трикотажная</t>
  </si>
  <si>
    <t xml:space="preserve">купол </t>
  </si>
  <si>
    <t>libres</t>
  </si>
  <si>
    <t xml:space="preserve">банки для хиджамы </t>
  </si>
  <si>
    <t>ложка для торта</t>
  </si>
  <si>
    <t>hot sale</t>
  </si>
  <si>
    <t>красотки летние</t>
  </si>
  <si>
    <t>шапки для девочек зимние</t>
  </si>
  <si>
    <t>xiaomi band 5 ремешок</t>
  </si>
  <si>
    <t>гель жидкая фольга</t>
  </si>
  <si>
    <t>коньяк сбор</t>
  </si>
  <si>
    <t>для женщин блузки</t>
  </si>
  <si>
    <t>велосипеде для беременных</t>
  </si>
  <si>
    <t>шлепки kari</t>
  </si>
  <si>
    <t>mango лоферы</t>
  </si>
  <si>
    <t>набор для депиляции теплым воском</t>
  </si>
  <si>
    <t>ручка мужская</t>
  </si>
  <si>
    <t>купалка для шиншилл</t>
  </si>
  <si>
    <t>beefy</t>
  </si>
  <si>
    <t>юбка-шорты спорт</t>
  </si>
  <si>
    <t>2196774</t>
  </si>
  <si>
    <t>копилки сейф</t>
  </si>
  <si>
    <t>закладки бумажные клейкие</t>
  </si>
  <si>
    <t>redmi10c</t>
  </si>
  <si>
    <t>funko pop dc</t>
  </si>
  <si>
    <t>палас в кухню</t>
  </si>
  <si>
    <t>лак для воллс</t>
  </si>
  <si>
    <t xml:space="preserve">настольные светильники </t>
  </si>
  <si>
    <t>шкода йети</t>
  </si>
  <si>
    <t>inoi 2</t>
  </si>
  <si>
    <t>короб для хранения пластик</t>
  </si>
  <si>
    <t>подвеска с буквой к</t>
  </si>
  <si>
    <t>&amp; berries</t>
  </si>
  <si>
    <t>hilti stroikrep</t>
  </si>
  <si>
    <t>мульчиграм</t>
  </si>
  <si>
    <t>постельное бельё 2 спальное бязь</t>
  </si>
  <si>
    <t>подводная видеокамера</t>
  </si>
  <si>
    <t>лоток для эбру</t>
  </si>
  <si>
    <t>обман веществ</t>
  </si>
  <si>
    <t>полотенце крещение</t>
  </si>
  <si>
    <t>магнитный дверной ограничитель</t>
  </si>
  <si>
    <t>часы майнкрафт</t>
  </si>
  <si>
    <t>конверт для денег деревянный</t>
  </si>
  <si>
    <t>коллаген для суставов гель</t>
  </si>
  <si>
    <t>прозрачное мыло</t>
  </si>
  <si>
    <t>фурнитура для откатных ворот</t>
  </si>
  <si>
    <t xml:space="preserve">антиплесень </t>
  </si>
  <si>
    <t>чехол на 6s прозрачный</t>
  </si>
  <si>
    <t>мебельный светильник</t>
  </si>
  <si>
    <t>соус для бургера</t>
  </si>
  <si>
    <t>панама с отверстиями</t>
  </si>
  <si>
    <t>обувь мужская белвест</t>
  </si>
  <si>
    <t>dallmayr crema</t>
  </si>
  <si>
    <t>rjkjyrf</t>
  </si>
  <si>
    <t xml:space="preserve">платье вечернее миди </t>
  </si>
  <si>
    <t>h9</t>
  </si>
  <si>
    <t>elleebana</t>
  </si>
  <si>
    <t>платье женское для выпускного</t>
  </si>
  <si>
    <t>бумага пергаментная</t>
  </si>
  <si>
    <t>юбка красная длинная</t>
  </si>
  <si>
    <t>свечи витые</t>
  </si>
  <si>
    <t>befree￼</t>
  </si>
  <si>
    <t>карта оплаты playstation</t>
  </si>
  <si>
    <t>sharman de fer</t>
  </si>
  <si>
    <t>робот пылесос со станцией</t>
  </si>
  <si>
    <t>для фиксации зубных протезов</t>
  </si>
  <si>
    <t>корзина для белья в шкаф</t>
  </si>
  <si>
    <t>мыло  dove</t>
  </si>
  <si>
    <t>ночник музыкальный</t>
  </si>
  <si>
    <t>donella женский белье</t>
  </si>
  <si>
    <t>линейка милая</t>
  </si>
  <si>
    <t>берет медицинский</t>
  </si>
  <si>
    <t>резонатор ваз</t>
  </si>
  <si>
    <t>ostin одежда для мальчиков</t>
  </si>
  <si>
    <t>подушка 40x60</t>
  </si>
  <si>
    <t xml:space="preserve">наушники для </t>
  </si>
  <si>
    <t>палочка для гимнастики</t>
  </si>
  <si>
    <t>чехол на iphone xs max прозрачный</t>
  </si>
  <si>
    <t>для ног маска</t>
  </si>
  <si>
    <t>шнур для жесткого диска</t>
  </si>
  <si>
    <t>анастасия орлова книги</t>
  </si>
  <si>
    <t>zenden мужской</t>
  </si>
  <si>
    <t>раковина со столешницей</t>
  </si>
  <si>
    <t>70664705</t>
  </si>
  <si>
    <t>холсты на подрамнике маленькие</t>
  </si>
  <si>
    <t>дочь палача</t>
  </si>
  <si>
    <t>алмазная мозаика ирисы</t>
  </si>
  <si>
    <t>матрас гамак</t>
  </si>
  <si>
    <t>33559079</t>
  </si>
  <si>
    <t>michael kors лето</t>
  </si>
  <si>
    <t xml:space="preserve">пока </t>
  </si>
  <si>
    <t>кружка с зайцем</t>
  </si>
  <si>
    <t>антикуперозная маска</t>
  </si>
  <si>
    <t>шри ланка</t>
  </si>
  <si>
    <t xml:space="preserve">devoted </t>
  </si>
  <si>
    <t>hobot legee 7</t>
  </si>
  <si>
    <t>анальный страпон</t>
  </si>
  <si>
    <t>летние офисные костюмы</t>
  </si>
  <si>
    <t>вечерние брюки</t>
  </si>
  <si>
    <t>озу память</t>
  </si>
  <si>
    <t>комплект lil solid 2.0</t>
  </si>
  <si>
    <t>блеск для губ 3д</t>
  </si>
  <si>
    <t>джинсы с утеплением</t>
  </si>
  <si>
    <t>h27 880</t>
  </si>
  <si>
    <t>шланг сантехнический</t>
  </si>
  <si>
    <t>книги про горшок</t>
  </si>
  <si>
    <t>игла для прокола смайла</t>
  </si>
  <si>
    <t>17643111</t>
  </si>
  <si>
    <t>белые казаки</t>
  </si>
  <si>
    <t>чехол samsung s20 ultra</t>
  </si>
  <si>
    <t xml:space="preserve">маска эротик </t>
  </si>
  <si>
    <t>паровой шкаф для одежды</t>
  </si>
  <si>
    <t>place</t>
  </si>
  <si>
    <t>стул башня</t>
  </si>
  <si>
    <t>декоративная гирлянда</t>
  </si>
  <si>
    <t>сабо с камнями</t>
  </si>
  <si>
    <t>многоярусная грядка</t>
  </si>
  <si>
    <t xml:space="preserve">редми нот 11 про </t>
  </si>
  <si>
    <t>30544310</t>
  </si>
  <si>
    <t>антипригарный лист для выпечки</t>
  </si>
  <si>
    <t>чайники электрические vitek</t>
  </si>
  <si>
    <t>terravita</t>
  </si>
  <si>
    <t>игрушка салфетница</t>
  </si>
  <si>
    <t>длинный пиджак мужской</t>
  </si>
  <si>
    <t>сумки aldo</t>
  </si>
  <si>
    <t>свеча с предсказанием</t>
  </si>
  <si>
    <t>велосипед capella</t>
  </si>
  <si>
    <t>смазка для сальников</t>
  </si>
  <si>
    <t>sumkamen</t>
  </si>
  <si>
    <t>38504894</t>
  </si>
  <si>
    <t>подарок парн</t>
  </si>
  <si>
    <t>сахарница 500 мл</t>
  </si>
  <si>
    <t>зипки худи</t>
  </si>
  <si>
    <t>маленькое белое платье</t>
  </si>
  <si>
    <t xml:space="preserve">семена горчицы </t>
  </si>
  <si>
    <t>читательский дневник для начальной школы</t>
  </si>
  <si>
    <t>soskin крем</t>
  </si>
  <si>
    <t>hamilton часы</t>
  </si>
  <si>
    <t>средство для удаления травы</t>
  </si>
  <si>
    <t>zarina кепка</t>
  </si>
  <si>
    <t>стикеры с хелоу кити</t>
  </si>
  <si>
    <t>баскетболл</t>
  </si>
  <si>
    <t>профессиональные маркеры для рисования</t>
  </si>
  <si>
    <t>косметика от beauty bomb</t>
  </si>
  <si>
    <t xml:space="preserve">красные джинсы </t>
  </si>
  <si>
    <t xml:space="preserve">ушки некоглая </t>
  </si>
  <si>
    <t>кромка плинтуса</t>
  </si>
  <si>
    <t>максим кофе</t>
  </si>
  <si>
    <t>одноразовая скатерть в рулоне</t>
  </si>
  <si>
    <t>бижутерия женская серьги с жемчугом</t>
  </si>
  <si>
    <t>eveli clothing</t>
  </si>
  <si>
    <t>зубная щетка розовая</t>
  </si>
  <si>
    <t>единорожка мягкая игрушка с крылышками</t>
  </si>
  <si>
    <t>штамп для френча</t>
  </si>
  <si>
    <t>хрупкое равновесие книга 2</t>
  </si>
  <si>
    <t>кератиновые капсулы</t>
  </si>
  <si>
    <t>водяной пистолет для детей</t>
  </si>
  <si>
    <t>одежда для куклы 40 см</t>
  </si>
  <si>
    <t>9126273</t>
  </si>
  <si>
    <t>карандаш для макияжа</t>
  </si>
  <si>
    <t>фигурка фокси</t>
  </si>
  <si>
    <t>топ поддерживающий грудь</t>
  </si>
  <si>
    <t>топ женский с молнией</t>
  </si>
  <si>
    <t>32991924</t>
  </si>
  <si>
    <t>школьный костюм для мальчиков</t>
  </si>
  <si>
    <t>рокерский стиль</t>
  </si>
  <si>
    <t>купальник котмаркот</t>
  </si>
  <si>
    <t>головной убор для рыбалки</t>
  </si>
  <si>
    <t>лосины асикс</t>
  </si>
  <si>
    <t>краска для татуировки черная</t>
  </si>
  <si>
    <t>the svechi</t>
  </si>
  <si>
    <t>футболка для женщин оверсайз</t>
  </si>
  <si>
    <t>батут 3 метра</t>
  </si>
  <si>
    <t>кепка найки</t>
  </si>
  <si>
    <t>ювелирная академия</t>
  </si>
  <si>
    <t>еж соник</t>
  </si>
  <si>
    <t>витамин p</t>
  </si>
  <si>
    <t>средство для чистки кистей для макияжа</t>
  </si>
  <si>
    <t>habo labo</t>
  </si>
  <si>
    <t>10897908</t>
  </si>
  <si>
    <t>dr kogel</t>
  </si>
  <si>
    <t>гирлянда на потолок</t>
  </si>
  <si>
    <t>чехол ipad pro 10.5</t>
  </si>
  <si>
    <t>skyvape</t>
  </si>
  <si>
    <t>карты таро золотые</t>
  </si>
  <si>
    <t>бритвы для лица</t>
  </si>
  <si>
    <t>аксессуары детские</t>
  </si>
  <si>
    <t>литиевый аккумулятор</t>
  </si>
  <si>
    <t>gt51</t>
  </si>
  <si>
    <t>сандали prada</t>
  </si>
  <si>
    <t xml:space="preserve">стучалка </t>
  </si>
  <si>
    <t>рулонная штора 200 см</t>
  </si>
  <si>
    <t>электродуховки</t>
  </si>
  <si>
    <t>белые красовки женские</t>
  </si>
  <si>
    <t>блюдце под цветы</t>
  </si>
  <si>
    <t>фьюзинг</t>
  </si>
  <si>
    <t>шампуров набор</t>
  </si>
  <si>
    <t>цепочка с черепом</t>
  </si>
  <si>
    <t>чулки medi</t>
  </si>
  <si>
    <t>instyle журнал</t>
  </si>
  <si>
    <t>se 2022</t>
  </si>
  <si>
    <t>плавательный круг с ручками</t>
  </si>
  <si>
    <t>манчкин делюкс</t>
  </si>
  <si>
    <t>фигурка йода</t>
  </si>
  <si>
    <t>бутылочка для малышей</t>
  </si>
  <si>
    <t>панталоны с начесом</t>
  </si>
  <si>
    <t>баночка маленькая</t>
  </si>
  <si>
    <t>airsoft rus</t>
  </si>
  <si>
    <t>30329359</t>
  </si>
  <si>
    <t>испар на чарон</t>
  </si>
  <si>
    <t>тостер xiaomi</t>
  </si>
  <si>
    <t>пиджак с заплатками</t>
  </si>
  <si>
    <t>гель лак с конфети</t>
  </si>
  <si>
    <t>форсы женские найк</t>
  </si>
  <si>
    <t>s&amp;k brand футболка</t>
  </si>
  <si>
    <t>детское украшение</t>
  </si>
  <si>
    <t xml:space="preserve">красные чулки </t>
  </si>
  <si>
    <t>блок питания лабораторный</t>
  </si>
  <si>
    <t>кроссовки женские золотые</t>
  </si>
  <si>
    <t>этажерка с корзиной для белья</t>
  </si>
  <si>
    <t>шар деревянный</t>
  </si>
  <si>
    <t>ковры для пола</t>
  </si>
  <si>
    <t>пелёнка крестильная</t>
  </si>
  <si>
    <t>jane_laboratory</t>
  </si>
  <si>
    <t>dea vi</t>
  </si>
  <si>
    <t>43507632</t>
  </si>
  <si>
    <t>realme 8 5g чехол</t>
  </si>
  <si>
    <t>костюм брюсный</t>
  </si>
  <si>
    <t>держатель бритвы</t>
  </si>
  <si>
    <t>79453471</t>
  </si>
  <si>
    <t>honda dio 34</t>
  </si>
  <si>
    <t>евгения горская</t>
  </si>
  <si>
    <t>disney кукла</t>
  </si>
  <si>
    <t>футболка в сеточку мужская</t>
  </si>
  <si>
    <t>бутсы кожаные</t>
  </si>
  <si>
    <t xml:space="preserve">подушка дакимакура </t>
  </si>
  <si>
    <t>костюм женский летний пляжный</t>
  </si>
  <si>
    <t>ив роше автозагар</t>
  </si>
  <si>
    <t>72672338</t>
  </si>
  <si>
    <t>identity</t>
  </si>
  <si>
    <t xml:space="preserve">прописи для дошкольников </t>
  </si>
  <si>
    <t xml:space="preserve">nike тапочки </t>
  </si>
  <si>
    <t xml:space="preserve">плед синий </t>
  </si>
  <si>
    <t>levrana маска для лица</t>
  </si>
  <si>
    <t>наклейки на пластик</t>
  </si>
  <si>
    <t>парные футболки для семьи</t>
  </si>
  <si>
    <t>мойджиббитс</t>
  </si>
  <si>
    <t>ливеразол</t>
  </si>
  <si>
    <t>loreal paris краска</t>
  </si>
  <si>
    <t>дом на краю света</t>
  </si>
  <si>
    <t>18704988</t>
  </si>
  <si>
    <t>открытка на юбилей</t>
  </si>
  <si>
    <t>купальня для попугая</t>
  </si>
  <si>
    <t>ноутбук hp 15s-fq2111ur 5d5e5ea</t>
  </si>
  <si>
    <t>pink floyd lp</t>
  </si>
  <si>
    <t>лента страз</t>
  </si>
  <si>
    <t>маска с кератином и гиалуроновой кислотой</t>
  </si>
  <si>
    <t>телефон панасоник домашний</t>
  </si>
  <si>
    <t>для свадебного торта</t>
  </si>
  <si>
    <t>футболка мужская ребок</t>
  </si>
  <si>
    <t>пеликан для девочки</t>
  </si>
  <si>
    <t xml:space="preserve">говяжье легкое </t>
  </si>
  <si>
    <t>памперсы до 5 кг</t>
  </si>
  <si>
    <t>автобокс для авто</t>
  </si>
  <si>
    <t>футболки для женщин zarina</t>
  </si>
  <si>
    <t>киа оптима 4</t>
  </si>
  <si>
    <t>накидка на сиденье автомобиля бамбук</t>
  </si>
  <si>
    <t xml:space="preserve">симс 4 </t>
  </si>
  <si>
    <t>картина по номерам соник</t>
  </si>
  <si>
    <t>мел для огорода</t>
  </si>
  <si>
    <t>медали 1 место</t>
  </si>
  <si>
    <t>15612384</t>
  </si>
  <si>
    <t>загара крем после</t>
  </si>
  <si>
    <t>сороконожки предатор</t>
  </si>
  <si>
    <t>verso</t>
  </si>
  <si>
    <t>бутылочки для кормления авент</t>
  </si>
  <si>
    <t>духовой шкаф бош</t>
  </si>
  <si>
    <t>дисплей на samsung</t>
  </si>
  <si>
    <t>эротический костюм школьница</t>
  </si>
  <si>
    <t>сабо женские 34 размер</t>
  </si>
  <si>
    <t>2674607</t>
  </si>
  <si>
    <t>насадка для воды</t>
  </si>
  <si>
    <t>рассада земляники</t>
  </si>
  <si>
    <t>переходник obd</t>
  </si>
  <si>
    <t>аккумулятор для телефона xiaomi</t>
  </si>
  <si>
    <t>шлемы для мотоцикла</t>
  </si>
  <si>
    <t>салфетки бумажные plushe</t>
  </si>
  <si>
    <t>стразы в оправе</t>
  </si>
  <si>
    <t>сушилка для овощей ветерок</t>
  </si>
  <si>
    <t>футболка ларри</t>
  </si>
  <si>
    <t>открытка для учителя</t>
  </si>
  <si>
    <t>очки солнечные женские треугольные</t>
  </si>
  <si>
    <t>аккумулятор 7.4</t>
  </si>
  <si>
    <t>полюбить себя</t>
  </si>
  <si>
    <t>мне не стыдно</t>
  </si>
  <si>
    <t>сухое молоко для ванны</t>
  </si>
  <si>
    <t>пальчиковый велосипед bmx</t>
  </si>
  <si>
    <t>65851465</t>
  </si>
  <si>
    <t>бесшовные трусы больших размеров</t>
  </si>
  <si>
    <t>adidas ветровка женская</t>
  </si>
  <si>
    <t>jazelina</t>
  </si>
  <si>
    <t>galore</t>
  </si>
  <si>
    <t>мексиканская одежда</t>
  </si>
  <si>
    <t>лампа ультрофиолетовая</t>
  </si>
  <si>
    <t>дезодорант женский гариньер</t>
  </si>
  <si>
    <t>мячик попрыгун</t>
  </si>
  <si>
    <t xml:space="preserve">кокосовое масло пищевое </t>
  </si>
  <si>
    <t>шлепки женские зеленые</t>
  </si>
  <si>
    <t>пряники для торта для девочки</t>
  </si>
  <si>
    <t xml:space="preserve">черное белье </t>
  </si>
  <si>
    <t xml:space="preserve">диффузор с палочками </t>
  </si>
  <si>
    <t xml:space="preserve">наклейки токийский гуль </t>
  </si>
  <si>
    <t xml:space="preserve">вафельная ткань </t>
  </si>
  <si>
    <t>hh wear мужской</t>
  </si>
  <si>
    <t>нож для гипсокартона</t>
  </si>
  <si>
    <t>forever&amp;ever</t>
  </si>
  <si>
    <t>вейп трубка</t>
  </si>
  <si>
    <t>тайвань</t>
  </si>
  <si>
    <t>повязка для волос женский</t>
  </si>
  <si>
    <t>канди клаб сима-восток</t>
  </si>
  <si>
    <t>кровь искуственная</t>
  </si>
  <si>
    <t>шарик с шипами</t>
  </si>
  <si>
    <t>футболка твое женское</t>
  </si>
  <si>
    <t>alize alpaca</t>
  </si>
  <si>
    <t>карты географические</t>
  </si>
  <si>
    <t>палетка для макияжа лица</t>
  </si>
  <si>
    <t>кто нашел берет себе</t>
  </si>
  <si>
    <t>защита колесных арок</t>
  </si>
  <si>
    <t>34902683</t>
  </si>
  <si>
    <t>ботинки для футбола</t>
  </si>
  <si>
    <t xml:space="preserve">любовь к себе </t>
  </si>
  <si>
    <t>гвозди 18ga</t>
  </si>
  <si>
    <t>хлое</t>
  </si>
  <si>
    <t>ополаскиватель lenor</t>
  </si>
  <si>
    <t>капля для посуды</t>
  </si>
  <si>
    <t>планшет из оргстекла</t>
  </si>
  <si>
    <t>плащ на мальчика</t>
  </si>
  <si>
    <t>касиетика</t>
  </si>
  <si>
    <t>волшебные книги</t>
  </si>
  <si>
    <t>фотобумага 10 на 15</t>
  </si>
  <si>
    <t>чехол книжка iphone 8 plus</t>
  </si>
  <si>
    <t>jomtam contour color isolation</t>
  </si>
  <si>
    <t>тим тим</t>
  </si>
  <si>
    <t>робот конструктор лего</t>
  </si>
  <si>
    <t>зерновой кофе 1кг</t>
  </si>
  <si>
    <t>rita bravuro женский</t>
  </si>
  <si>
    <t>электрошинковка</t>
  </si>
  <si>
    <t>вещи hello kitty</t>
  </si>
  <si>
    <t>комбинезон nikastyle</t>
  </si>
  <si>
    <t>гарнитура apple</t>
  </si>
  <si>
    <t>lv крем</t>
  </si>
  <si>
    <t>nessen</t>
  </si>
  <si>
    <t>кроссовки детские reebok</t>
  </si>
  <si>
    <t>m21</t>
  </si>
  <si>
    <t xml:space="preserve">кошка игрушка </t>
  </si>
  <si>
    <t>cloe</t>
  </si>
  <si>
    <t>тушь classic</t>
  </si>
  <si>
    <t xml:space="preserve">honey kid подгузники </t>
  </si>
  <si>
    <t>майка женский одежда</t>
  </si>
  <si>
    <t>hanskonner строительные инструменты</t>
  </si>
  <si>
    <t>спецназ одежда</t>
  </si>
  <si>
    <t>эротические вещи</t>
  </si>
  <si>
    <t>78566920</t>
  </si>
  <si>
    <t>манга наруто 1 том</t>
  </si>
  <si>
    <t>forever young сумка</t>
  </si>
  <si>
    <t>аквариум 15 л</t>
  </si>
  <si>
    <t>тай дай платье</t>
  </si>
  <si>
    <t>matrix краска 5</t>
  </si>
  <si>
    <t>viven sabo карандаш</t>
  </si>
  <si>
    <t>заточка для кусачек</t>
  </si>
  <si>
    <t xml:space="preserve">носки женские набор белые </t>
  </si>
  <si>
    <t>платье шифоновое с цветами</t>
  </si>
  <si>
    <t>брюки медицинские зауженные</t>
  </si>
  <si>
    <t>рильке</t>
  </si>
  <si>
    <t>12 айфон чехол</t>
  </si>
  <si>
    <t>туника макси</t>
  </si>
  <si>
    <t>глазки для творчества</t>
  </si>
  <si>
    <t>статуэтки собак</t>
  </si>
  <si>
    <t>лампа светодиодная автомобильная</t>
  </si>
  <si>
    <t>вибратор банан</t>
  </si>
  <si>
    <t>матирующий салфетки</t>
  </si>
  <si>
    <t>лучшему руководителю</t>
  </si>
  <si>
    <t>валики для волос</t>
  </si>
  <si>
    <t>belkina девочки</t>
  </si>
  <si>
    <t>драгоценный</t>
  </si>
  <si>
    <t>спартак футбол</t>
  </si>
  <si>
    <t>спортивный костюм футболка и штаны</t>
  </si>
  <si>
    <t>шлепанцы женские прозрачные</t>
  </si>
  <si>
    <t>кубики детские с буквами</t>
  </si>
  <si>
    <t>джагер</t>
  </si>
  <si>
    <t>корректор формы соска</t>
  </si>
  <si>
    <t>гавриил ургебадзе</t>
  </si>
  <si>
    <t>зажигалки с гравировкой</t>
  </si>
  <si>
    <t xml:space="preserve">тонировка хамелеон </t>
  </si>
  <si>
    <t>зарина платье с принтом</t>
  </si>
  <si>
    <t>invictus legend</t>
  </si>
  <si>
    <t>покон</t>
  </si>
  <si>
    <t>крем беларусь</t>
  </si>
  <si>
    <t>педикюрные диски</t>
  </si>
  <si>
    <t>red meter</t>
  </si>
  <si>
    <t>цепь для бижутерии</t>
  </si>
  <si>
    <t>слепки мужские</t>
  </si>
  <si>
    <t>туники для женщин демисезон</t>
  </si>
  <si>
    <t>samoon by gerry weber женский</t>
  </si>
  <si>
    <t>женские кофты трикотажные</t>
  </si>
  <si>
    <t>карго джоггеры</t>
  </si>
  <si>
    <t>81612868</t>
  </si>
  <si>
    <t>selfielab young</t>
  </si>
  <si>
    <t>юбка синяя женская</t>
  </si>
  <si>
    <t>гуджитсу акула</t>
  </si>
  <si>
    <t>колготки с логотипом</t>
  </si>
  <si>
    <t>стильные джинсы</t>
  </si>
  <si>
    <t xml:space="preserve">стойка для душа </t>
  </si>
  <si>
    <t>туфли женские тканевые</t>
  </si>
  <si>
    <t>74351114</t>
  </si>
  <si>
    <t>питунии</t>
  </si>
  <si>
    <t>46085986</t>
  </si>
  <si>
    <t>подставка лофт</t>
  </si>
  <si>
    <t>asabella семейный</t>
  </si>
  <si>
    <t>средство для ламинирования</t>
  </si>
  <si>
    <t xml:space="preserve">обувь для купания </t>
  </si>
  <si>
    <t>чай крымский букет успокаивающий</t>
  </si>
  <si>
    <t>антивозрастной крем для лица 50</t>
  </si>
  <si>
    <t xml:space="preserve">ковер в гостиную </t>
  </si>
  <si>
    <t xml:space="preserve">adidas мужская одежда </t>
  </si>
  <si>
    <t>кепка nasa</t>
  </si>
  <si>
    <t>варежки детские непромокаемые</t>
  </si>
  <si>
    <t>баллон детский</t>
  </si>
  <si>
    <t xml:space="preserve">майка женская оверсайз </t>
  </si>
  <si>
    <t>сварки</t>
  </si>
  <si>
    <t>пробники помады</t>
  </si>
  <si>
    <t>76109319</t>
  </si>
  <si>
    <t>чехол на huawei p40</t>
  </si>
  <si>
    <t>помады лореаль</t>
  </si>
  <si>
    <t>соски lovi</t>
  </si>
  <si>
    <t>concept 17 в 1</t>
  </si>
  <si>
    <t>литература в схемах и таблицах</t>
  </si>
  <si>
    <t>lacalut ополаскиватель для рта</t>
  </si>
  <si>
    <t>джегинсы мужские</t>
  </si>
  <si>
    <t>инга</t>
  </si>
  <si>
    <t>костюм из сатина</t>
  </si>
  <si>
    <t>браслет на apple watch 3 38</t>
  </si>
  <si>
    <t>прокладки детские</t>
  </si>
  <si>
    <t>игрушки до 3 лет</t>
  </si>
  <si>
    <t>шорты модные мужские</t>
  </si>
  <si>
    <t xml:space="preserve">футболки унисекс </t>
  </si>
  <si>
    <t>феерверк на торт</t>
  </si>
  <si>
    <t>книжки малышам</t>
  </si>
  <si>
    <t>стеклянный электрический чайник</t>
  </si>
  <si>
    <t>ваха</t>
  </si>
  <si>
    <t xml:space="preserve">летние спортивные штаны женские </t>
  </si>
  <si>
    <t>бампы nike</t>
  </si>
  <si>
    <t>о чем молчит печень</t>
  </si>
  <si>
    <t>make up expert</t>
  </si>
  <si>
    <t>чехол книжка на redmi 7</t>
  </si>
  <si>
    <t>расчёска скелетная</t>
  </si>
  <si>
    <t>ультрафиолетовый</t>
  </si>
  <si>
    <t>sela штаны женские</t>
  </si>
  <si>
    <t>wurkkos</t>
  </si>
  <si>
    <t>портсигар серебро</t>
  </si>
  <si>
    <t xml:space="preserve">зубная щетка детская электрическая </t>
  </si>
  <si>
    <t>кеды мужские с принтом</t>
  </si>
  <si>
    <t>крем  spf</t>
  </si>
  <si>
    <t>чехол на айфон 11 с цепочкой</t>
  </si>
  <si>
    <t>jebo</t>
  </si>
  <si>
    <t xml:space="preserve">прикольные открытки </t>
  </si>
  <si>
    <t>заглушка для трубы 25</t>
  </si>
  <si>
    <t>органайзер для письменных принадлежностей</t>
  </si>
  <si>
    <t>парные кольца для 3</t>
  </si>
  <si>
    <t>портфель 1 класс</t>
  </si>
  <si>
    <t>коврик для ног с подогревом</t>
  </si>
  <si>
    <t>ремень универсальный</t>
  </si>
  <si>
    <t>13 сказка книга</t>
  </si>
  <si>
    <t>12011341</t>
  </si>
  <si>
    <t>насос для баскетбольного мяча</t>
  </si>
  <si>
    <t>ручка для смартфона</t>
  </si>
  <si>
    <t>формула преображения крем для лица</t>
  </si>
  <si>
    <t>митенки теплые</t>
  </si>
  <si>
    <t>коврик для зарядки</t>
  </si>
  <si>
    <t>топ длинный женский</t>
  </si>
  <si>
    <t>52718214</t>
  </si>
  <si>
    <t>носки следы мужские</t>
  </si>
  <si>
    <t>полка для духов</t>
  </si>
  <si>
    <t>костюм спортивный с брюками</t>
  </si>
  <si>
    <t xml:space="preserve">детский крем от загара </t>
  </si>
  <si>
    <t>микрощетка</t>
  </si>
  <si>
    <t>спортивные штаны с начесом для мальчика</t>
  </si>
  <si>
    <t>атака титанов толстовка</t>
  </si>
  <si>
    <t>игрушка пицца</t>
  </si>
  <si>
    <t>акб айфон 7</t>
  </si>
  <si>
    <t>53783295</t>
  </si>
  <si>
    <t>машина для катышков</t>
  </si>
  <si>
    <t>подставка доя торта</t>
  </si>
  <si>
    <t>белая мужская толстовка</t>
  </si>
  <si>
    <t>блеск для губ прозрачный детский</t>
  </si>
  <si>
    <t>рюкзак модный школьный женский</t>
  </si>
  <si>
    <t>джорданы кеды</t>
  </si>
  <si>
    <t>пропеллер болтушка</t>
  </si>
  <si>
    <t>кроссовки ascot</t>
  </si>
  <si>
    <t>чехол с цепочка</t>
  </si>
  <si>
    <t>сандалии кроссовки</t>
  </si>
  <si>
    <t>шерты черные</t>
  </si>
  <si>
    <t>гарнитура жабра</t>
  </si>
  <si>
    <t xml:space="preserve">цена соли </t>
  </si>
  <si>
    <t>горный хрусталь бусины</t>
  </si>
  <si>
    <t xml:space="preserve">средство от колорадского жука </t>
  </si>
  <si>
    <t>plastidip</t>
  </si>
  <si>
    <t>anti frizz</t>
  </si>
  <si>
    <t>спортивная бутылочка для воды</t>
  </si>
  <si>
    <t>хлопковая гирлянда</t>
  </si>
  <si>
    <t xml:space="preserve">essen </t>
  </si>
  <si>
    <t>зимние пальто</t>
  </si>
  <si>
    <t>кроссовки женские летние кожа</t>
  </si>
  <si>
    <t>64515505</t>
  </si>
  <si>
    <t>28455962</t>
  </si>
  <si>
    <t>alba brand</t>
  </si>
  <si>
    <t>футболка сафари</t>
  </si>
  <si>
    <t>фигурка из стекла</t>
  </si>
  <si>
    <t>спортивная защита</t>
  </si>
  <si>
    <t>математика 2 класс 2 часть</t>
  </si>
  <si>
    <t>куклы антонио хуан</t>
  </si>
  <si>
    <t>contacts</t>
  </si>
  <si>
    <t>джемпер крокид</t>
  </si>
  <si>
    <t xml:space="preserve">чемодан xiaomi </t>
  </si>
  <si>
    <t>beyblade burst 5 сезон</t>
  </si>
  <si>
    <t>салф</t>
  </si>
  <si>
    <t>ивановский трикотаж платья</t>
  </si>
  <si>
    <t>кондиционер авс</t>
  </si>
  <si>
    <t>свечка 1 годик</t>
  </si>
  <si>
    <t>спонж для демакияжа</t>
  </si>
  <si>
    <t>torres мяч</t>
  </si>
  <si>
    <t>гламурики колготки</t>
  </si>
  <si>
    <t>купальник польский</t>
  </si>
  <si>
    <t>женские футболки короткие</t>
  </si>
  <si>
    <t>натуральный сахарозаменитель</t>
  </si>
  <si>
    <t xml:space="preserve">pavlotti </t>
  </si>
  <si>
    <t>фильтр для сушильной машины</t>
  </si>
  <si>
    <t>лосины женские утепленные</t>
  </si>
  <si>
    <t>65703426</t>
  </si>
  <si>
    <t>matepad t10s</t>
  </si>
  <si>
    <t>lego bugatti chiron</t>
  </si>
  <si>
    <t>кг кабель</t>
  </si>
  <si>
    <t>юбка шестиклинка</t>
  </si>
  <si>
    <t>комбинезон на флисе женский</t>
  </si>
  <si>
    <t>женский золотой браслет</t>
  </si>
  <si>
    <t>топ с драконами</t>
  </si>
  <si>
    <t>хонор бенд 5</t>
  </si>
  <si>
    <t>средство от комаров off</t>
  </si>
  <si>
    <t>шампунь бионити</t>
  </si>
  <si>
    <t>28922376</t>
  </si>
  <si>
    <t>молоко фундучное</t>
  </si>
  <si>
    <t>чистая чашка</t>
  </si>
  <si>
    <t>лоток для кошек с крышкой</t>
  </si>
  <si>
    <t>светодиодная лента 24v</t>
  </si>
  <si>
    <t>купальник детский для девочки глория джинс</t>
  </si>
  <si>
    <t>стулья прозрачные</t>
  </si>
  <si>
    <t xml:space="preserve">тональный крем для жирной кожи </t>
  </si>
  <si>
    <t>апрель/футболка</t>
  </si>
  <si>
    <t>шансон</t>
  </si>
  <si>
    <t>футболка женская с сеткой</t>
  </si>
  <si>
    <t>крючок винтовой</t>
  </si>
  <si>
    <t>momento more</t>
  </si>
  <si>
    <t>зажыгалка</t>
  </si>
  <si>
    <t>18814548</t>
  </si>
  <si>
    <t>коралловый риф</t>
  </si>
  <si>
    <t>стойка для синтезатора универсальная</t>
  </si>
  <si>
    <t xml:space="preserve">душ для дачи </t>
  </si>
  <si>
    <t>тушь sabo vivienne красота</t>
  </si>
  <si>
    <t>обувь женская на широкую ногу аскалини</t>
  </si>
  <si>
    <t>zelenka n&amp;m хозяйственные товары</t>
  </si>
  <si>
    <t>беговой пояс</t>
  </si>
  <si>
    <t>магнитная клипса</t>
  </si>
  <si>
    <t>ленточки для свидетелей</t>
  </si>
  <si>
    <t>платье для девочки трикотажное</t>
  </si>
  <si>
    <t>klairs ночной крем</t>
  </si>
  <si>
    <t>плед жаккард</t>
  </si>
  <si>
    <t>росо х3</t>
  </si>
  <si>
    <t>10111639</t>
  </si>
  <si>
    <t xml:space="preserve">костюм на лето для девочек </t>
  </si>
  <si>
    <t>рулонная штора 48</t>
  </si>
  <si>
    <t>ковер комнатный 200х200</t>
  </si>
  <si>
    <t>5094800</t>
  </si>
  <si>
    <t>сапоги рыбацкие мужские летние</t>
  </si>
  <si>
    <t>подушка 50х70 высокая</t>
  </si>
  <si>
    <t>73419027</t>
  </si>
  <si>
    <t>футболка женская с принтом дисней</t>
  </si>
  <si>
    <t xml:space="preserve">маркетинг </t>
  </si>
  <si>
    <t>петрушка игрушка</t>
  </si>
  <si>
    <t>подвеска для волос</t>
  </si>
  <si>
    <t>miart</t>
  </si>
  <si>
    <t>мама невесты</t>
  </si>
  <si>
    <t>24374069</t>
  </si>
  <si>
    <t>школ</t>
  </si>
  <si>
    <t>тестер хлора</t>
  </si>
  <si>
    <t xml:space="preserve">сандали пляжные </t>
  </si>
  <si>
    <t>напалечники для телефона</t>
  </si>
  <si>
    <t>вытяжки кухонные белого цвета</t>
  </si>
  <si>
    <t>лампы уличные</t>
  </si>
  <si>
    <t>прозрачные стикеры для заметок</t>
  </si>
  <si>
    <t>шампуни для животных</t>
  </si>
  <si>
    <t>горшок цветочный прозрачный</t>
  </si>
  <si>
    <t>канистра 5л</t>
  </si>
  <si>
    <t>полотно для электролобзика</t>
  </si>
  <si>
    <t>костюм императрицы</t>
  </si>
  <si>
    <t>кубачинский</t>
  </si>
  <si>
    <t xml:space="preserve">лента липучка </t>
  </si>
  <si>
    <t>швейная машина маленькая</t>
  </si>
  <si>
    <t>камера видеонаблюдения для дома</t>
  </si>
  <si>
    <t>летнее платье 56 размер</t>
  </si>
  <si>
    <t>карточки 18+</t>
  </si>
  <si>
    <t>27512124</t>
  </si>
  <si>
    <t xml:space="preserve"> дрейн</t>
  </si>
  <si>
    <t>зубная щетка rocs детская</t>
  </si>
  <si>
    <t>петрович</t>
  </si>
  <si>
    <t>утюг безпроводной</t>
  </si>
  <si>
    <t>цифра 6 шарик</t>
  </si>
  <si>
    <t>bluetooth наушник</t>
  </si>
  <si>
    <t>нож охотника</t>
  </si>
  <si>
    <t>хлеб для тостов</t>
  </si>
  <si>
    <t>хоккейные вещи</t>
  </si>
  <si>
    <t xml:space="preserve">кровати детские </t>
  </si>
  <si>
    <t>нанопятки средство для удаления кутикулы</t>
  </si>
  <si>
    <t>slalom</t>
  </si>
  <si>
    <t>thermo</t>
  </si>
  <si>
    <t>trn</t>
  </si>
  <si>
    <t>кольца дорожки</t>
  </si>
  <si>
    <t>товары до 500 р</t>
  </si>
  <si>
    <t>флейси веб</t>
  </si>
  <si>
    <t>платья пума</t>
  </si>
  <si>
    <t>гель дезинкрустант</t>
  </si>
  <si>
    <t>adidas climacool ventania</t>
  </si>
  <si>
    <t>nike vintage</t>
  </si>
  <si>
    <t>28293538</t>
  </si>
  <si>
    <t>befree свитшот женский</t>
  </si>
  <si>
    <t>isi</t>
  </si>
  <si>
    <t>чехлы на автомобиля</t>
  </si>
  <si>
    <t>шампур кебаб</t>
  </si>
  <si>
    <t>energy drink</t>
  </si>
  <si>
    <t>чехол на redmi ноут 9</t>
  </si>
  <si>
    <t>для стекла автомобиля</t>
  </si>
  <si>
    <t>sanada контейнер</t>
  </si>
  <si>
    <t>77696215</t>
  </si>
  <si>
    <t>donna d’oro</t>
  </si>
  <si>
    <t>брелок свинка</t>
  </si>
  <si>
    <t>полотенце 30х70</t>
  </si>
  <si>
    <t>крем для выпадения волос</t>
  </si>
  <si>
    <t>c110</t>
  </si>
  <si>
    <t>сланцы пляжные детские</t>
  </si>
  <si>
    <t>62675843</t>
  </si>
  <si>
    <t>мтф</t>
  </si>
  <si>
    <t>amd ryzen 5 3600</t>
  </si>
  <si>
    <t>тест полоски для глюкометра сателлит плюс</t>
  </si>
  <si>
    <t xml:space="preserve">ботинки рабочие мужские </t>
  </si>
  <si>
    <t>поло в рубчик женское</t>
  </si>
  <si>
    <t>сердце шар</t>
  </si>
  <si>
    <t>кеды тряпошные</t>
  </si>
  <si>
    <t>аниие</t>
  </si>
  <si>
    <t>брюки женские холодок</t>
  </si>
  <si>
    <t>53824580</t>
  </si>
  <si>
    <t>полотенце кухонное из микрофибры</t>
  </si>
  <si>
    <t>льняные мужские шорты</t>
  </si>
  <si>
    <t>смартфоны sony</t>
  </si>
  <si>
    <t>гантань</t>
  </si>
  <si>
    <t>оружие для человечков</t>
  </si>
  <si>
    <t>toppits бумага</t>
  </si>
  <si>
    <t>чехол на диван непромокаемый</t>
  </si>
  <si>
    <t>79455657</t>
  </si>
  <si>
    <t>футляр для очков подростковый</t>
  </si>
  <si>
    <t>джинсовка чёрная мужская</t>
  </si>
  <si>
    <t xml:space="preserve">форма барселоны </t>
  </si>
  <si>
    <t>для ламинирования бумаги</t>
  </si>
  <si>
    <t xml:space="preserve">летние брюки палаццо </t>
  </si>
  <si>
    <t>крючок для таза</t>
  </si>
  <si>
    <t>реквизит для фокусов</t>
  </si>
  <si>
    <t>57786335</t>
  </si>
  <si>
    <t>свадебный корсет</t>
  </si>
  <si>
    <t>катушка для карпа</t>
  </si>
  <si>
    <t xml:space="preserve">сережка для пирсинга </t>
  </si>
  <si>
    <t>ravifruit</t>
  </si>
  <si>
    <t>шатны в клетку</t>
  </si>
  <si>
    <t>купальник детский для девочки 9 лет</t>
  </si>
  <si>
    <t>кольце</t>
  </si>
  <si>
    <t>для мужчины подарок</t>
  </si>
  <si>
    <t>vabar pods</t>
  </si>
  <si>
    <t>блокнот для мужчины</t>
  </si>
  <si>
    <t>трусы для девочки 14 лет</t>
  </si>
  <si>
    <t>наклейка ford</t>
  </si>
  <si>
    <t>лягушка лалафан</t>
  </si>
  <si>
    <t xml:space="preserve">верх купальник </t>
  </si>
  <si>
    <t>65603717</t>
  </si>
  <si>
    <t>вандербра</t>
  </si>
  <si>
    <t>беретта</t>
  </si>
  <si>
    <t>пакеты для стерилизатора</t>
  </si>
  <si>
    <t xml:space="preserve">штанв </t>
  </si>
  <si>
    <t>горшок круглый</t>
  </si>
  <si>
    <t>крем сашель</t>
  </si>
  <si>
    <t>антицеллюлитный ролик</t>
  </si>
  <si>
    <t>футболка леопард для девочки</t>
  </si>
  <si>
    <t>для водяной бани</t>
  </si>
  <si>
    <t>платье летнее девушки</t>
  </si>
  <si>
    <t>шопер с писателями</t>
  </si>
  <si>
    <t>наклейки для ногтей kpop</t>
  </si>
  <si>
    <t>78461292</t>
  </si>
  <si>
    <t>зажим для одеяла</t>
  </si>
  <si>
    <t>мебель для природы</t>
  </si>
  <si>
    <t>подкатной домкрат с фиксатором</t>
  </si>
  <si>
    <t xml:space="preserve">фк спартак </t>
  </si>
  <si>
    <t>сахаро заменитель</t>
  </si>
  <si>
    <t>74329873</t>
  </si>
  <si>
    <t>отжим</t>
  </si>
  <si>
    <t xml:space="preserve">плед в коляску </t>
  </si>
  <si>
    <t>тц</t>
  </si>
  <si>
    <t>багет для потолка</t>
  </si>
  <si>
    <t>очки узкие красные</t>
  </si>
  <si>
    <t xml:space="preserve">еж </t>
  </si>
  <si>
    <t>витамин с жидкий</t>
  </si>
  <si>
    <t>у лукоморья</t>
  </si>
  <si>
    <t>кактак детский</t>
  </si>
  <si>
    <t>трубочница</t>
  </si>
  <si>
    <t>кровать 80 200</t>
  </si>
  <si>
    <t>увелечение члена</t>
  </si>
  <si>
    <t>микроволновая печь без поворотного стола</t>
  </si>
  <si>
    <t>опоры для томатов</t>
  </si>
  <si>
    <t>значок горы</t>
  </si>
  <si>
    <t>бежевые туфли на шпильке</t>
  </si>
  <si>
    <t>likato professional скраб</t>
  </si>
  <si>
    <t xml:space="preserve">платье женское праздничное белое </t>
  </si>
  <si>
    <t>заплатка самоклеющаяся</t>
  </si>
  <si>
    <t>силиконовая щетка для умывания</t>
  </si>
  <si>
    <t>полотенце из микрофибры для автомобиля</t>
  </si>
  <si>
    <t>стикеры бсд</t>
  </si>
  <si>
    <t xml:space="preserve">набор игрушек для собак </t>
  </si>
  <si>
    <t>toronto maple leafs</t>
  </si>
  <si>
    <t>платье рубашка шелковое</t>
  </si>
  <si>
    <t>тофа лоферы</t>
  </si>
  <si>
    <t>spf спрей для лица и тела</t>
  </si>
  <si>
    <t>стики фит</t>
  </si>
  <si>
    <t>форма для выпечки 15 см</t>
  </si>
  <si>
    <t>sony xb43</t>
  </si>
  <si>
    <t xml:space="preserve">рукава фонарики </t>
  </si>
  <si>
    <t>нулевка</t>
  </si>
  <si>
    <t>gloryes подгузник</t>
  </si>
  <si>
    <t>атоми кушон</t>
  </si>
  <si>
    <t>контейнер для капп</t>
  </si>
  <si>
    <t>алое цветок</t>
  </si>
  <si>
    <t>компрессор для велосипеда</t>
  </si>
  <si>
    <t>glam fashion</t>
  </si>
  <si>
    <t>шторы с аниме</t>
  </si>
  <si>
    <t>наушники jbl tune 500bt</t>
  </si>
  <si>
    <t>74337615</t>
  </si>
  <si>
    <t xml:space="preserve">грандорф для кошек </t>
  </si>
  <si>
    <t>сандалии в римском стиле</t>
  </si>
  <si>
    <t>спортивные бальные танцы</t>
  </si>
  <si>
    <t>топ 12 лет</t>
  </si>
  <si>
    <t>свеча 35</t>
  </si>
  <si>
    <t>жилетка с капюшоном женская</t>
  </si>
  <si>
    <t>птичка:)</t>
  </si>
  <si>
    <t xml:space="preserve">садовая сетка </t>
  </si>
  <si>
    <t>galaxy a22 стекло</t>
  </si>
  <si>
    <t>пульт ттк</t>
  </si>
  <si>
    <t>акссесуары для велосипеда</t>
  </si>
  <si>
    <t>звонок велосипед</t>
  </si>
  <si>
    <t>мужская бейсболка адидас</t>
  </si>
  <si>
    <t>рюкзак для велосипедиста</t>
  </si>
  <si>
    <t>london grooming</t>
  </si>
  <si>
    <t>птимптим</t>
  </si>
  <si>
    <t>защитный барьер на кровать</t>
  </si>
  <si>
    <t>конструктор 4 года</t>
  </si>
  <si>
    <t>обои с совами</t>
  </si>
  <si>
    <t>46462523</t>
  </si>
  <si>
    <t>топ gloria jeans женский</t>
  </si>
  <si>
    <t>самсунг галакси а 22</t>
  </si>
  <si>
    <t>double dreams</t>
  </si>
  <si>
    <t>тонкие трусы</t>
  </si>
  <si>
    <t>зелёный галстук</t>
  </si>
  <si>
    <t>бутылка для воды глория джинс</t>
  </si>
  <si>
    <t>джинсы  для малышей</t>
  </si>
  <si>
    <t>пустышка авент 0-6</t>
  </si>
  <si>
    <t>шар белый</t>
  </si>
  <si>
    <t>подлокотник для автомобиля лада гранта</t>
  </si>
  <si>
    <t>erbirian</t>
  </si>
  <si>
    <t>придверный коврик резиновый</t>
  </si>
  <si>
    <t>спортивный костю адидас</t>
  </si>
  <si>
    <t>совок садовый fiskars</t>
  </si>
  <si>
    <t>декор для ногтей бабочки</t>
  </si>
  <si>
    <t>актерское мастерство</t>
  </si>
  <si>
    <t>духи 24к</t>
  </si>
  <si>
    <t>зипка женская серая</t>
  </si>
  <si>
    <t>высокий воротник</t>
  </si>
  <si>
    <t>prada футболка</t>
  </si>
  <si>
    <t>35682141</t>
  </si>
  <si>
    <t>автолюлька happy baby</t>
  </si>
  <si>
    <t>40884718</t>
  </si>
  <si>
    <t>школьная программа</t>
  </si>
  <si>
    <t>дисплей на iphone xr</t>
  </si>
  <si>
    <t>каталка машинка с ручкой</t>
  </si>
  <si>
    <t>термонаклейка на кепку</t>
  </si>
  <si>
    <t>конфеты с лакрицей</t>
  </si>
  <si>
    <t>architectural digest</t>
  </si>
  <si>
    <t>удалитель ресниц</t>
  </si>
  <si>
    <t xml:space="preserve">пульт универсальный </t>
  </si>
  <si>
    <t>искуственый газон</t>
  </si>
  <si>
    <t>маленькие цветочки</t>
  </si>
  <si>
    <t>игра 7 на 9</t>
  </si>
  <si>
    <t>основы рисунка</t>
  </si>
  <si>
    <t xml:space="preserve">платье и сарафаны </t>
  </si>
  <si>
    <t>катушка для триммера макита</t>
  </si>
  <si>
    <t>75746948</t>
  </si>
  <si>
    <t>маршалы</t>
  </si>
  <si>
    <t>сумка хоббо</t>
  </si>
  <si>
    <t>m panda</t>
  </si>
  <si>
    <t>минивэн</t>
  </si>
  <si>
    <t>45030103</t>
  </si>
  <si>
    <t>d`imma</t>
  </si>
  <si>
    <t>полотенца 50*90</t>
  </si>
  <si>
    <t>детский костюм с велосипедками</t>
  </si>
  <si>
    <t>худи с замком женская</t>
  </si>
  <si>
    <t>relish</t>
  </si>
  <si>
    <t>углошлифовальная машина аккумуляторная</t>
  </si>
  <si>
    <t>обувь остин</t>
  </si>
  <si>
    <t>ми бенд 2</t>
  </si>
  <si>
    <t>18445183</t>
  </si>
  <si>
    <t>body 960</t>
  </si>
  <si>
    <t>для подмышек прокладки</t>
  </si>
  <si>
    <t>mark formelle сорочка</t>
  </si>
  <si>
    <t>костюм военный офисный</t>
  </si>
  <si>
    <t>платье для девочек 11 лет</t>
  </si>
  <si>
    <t>librederm аевит</t>
  </si>
  <si>
    <t>бортики подушки</t>
  </si>
  <si>
    <t>пуховик женский baon</t>
  </si>
  <si>
    <t xml:space="preserve">зарядка беспроводная </t>
  </si>
  <si>
    <t>манная</t>
  </si>
  <si>
    <t>кадридж</t>
  </si>
  <si>
    <t>чехол nokia 5.4</t>
  </si>
  <si>
    <t>инициатива</t>
  </si>
  <si>
    <t>орифлейм туалетная вода мужская</t>
  </si>
  <si>
    <t>коврик в ванную черный</t>
  </si>
  <si>
    <t>светильник в виде луны</t>
  </si>
  <si>
    <t>ice moda</t>
  </si>
  <si>
    <t>цифры шар</t>
  </si>
  <si>
    <t>тарелки человек паук</t>
  </si>
  <si>
    <t>блок питания для компьютера 600</t>
  </si>
  <si>
    <t>бейсболка billabong</t>
  </si>
  <si>
    <t>шорты и футболка мужской</t>
  </si>
  <si>
    <t>гирлянда шарики на батарейках</t>
  </si>
  <si>
    <t>oldos купальник</t>
  </si>
  <si>
    <t>москва и москвичи книга</t>
  </si>
  <si>
    <t>вентилятор kitfort</t>
  </si>
  <si>
    <t>гуминовые минералы</t>
  </si>
  <si>
    <t>валера игра</t>
  </si>
  <si>
    <t>огнетушитель оп 4</t>
  </si>
  <si>
    <t>подчинение авторитету</t>
  </si>
  <si>
    <t>футболка и шорты женская</t>
  </si>
  <si>
    <t>амуниция для кошек</t>
  </si>
  <si>
    <t>шампунь безсульфатный корея</t>
  </si>
  <si>
    <t>молочко для волос davines</t>
  </si>
  <si>
    <t>биполярное расстройство</t>
  </si>
  <si>
    <t>носки с принтом короткие</t>
  </si>
  <si>
    <t>69068982</t>
  </si>
  <si>
    <t>стич наклейки</t>
  </si>
  <si>
    <t>фундю</t>
  </si>
  <si>
    <t>гирлянда садовая на солнечных батареях</t>
  </si>
  <si>
    <t>10032074</t>
  </si>
  <si>
    <t xml:space="preserve">обои аниме </t>
  </si>
  <si>
    <t>сверхъестественное аксессуары</t>
  </si>
  <si>
    <t>natura siberika сыворотка концентрат</t>
  </si>
  <si>
    <t>ножницы для живой изгороди</t>
  </si>
  <si>
    <t>milatte</t>
  </si>
  <si>
    <t>бритва для подростка</t>
  </si>
  <si>
    <t>открытка для девочки</t>
  </si>
  <si>
    <t>тушь для ресниц eva mosaic</t>
  </si>
  <si>
    <t>мелкие резинки для волос</t>
  </si>
  <si>
    <t>декоративные обои</t>
  </si>
  <si>
    <t>большая белая рубашка</t>
  </si>
  <si>
    <t>лейка для крана</t>
  </si>
  <si>
    <t>халаты иваново</t>
  </si>
  <si>
    <t>губная помада фаберлик</t>
  </si>
  <si>
    <t>пиджак кремовый</t>
  </si>
  <si>
    <t xml:space="preserve">i am pijama </t>
  </si>
  <si>
    <t>геншин яэ мико</t>
  </si>
  <si>
    <t>фиксатор для мебели</t>
  </si>
  <si>
    <t xml:space="preserve">adrenaline rush </t>
  </si>
  <si>
    <t>инфинити купальник раздельные женский</t>
  </si>
  <si>
    <t>ободое</t>
  </si>
  <si>
    <t>тюль арка на кухню</t>
  </si>
  <si>
    <t>фитнес для мозга пазл</t>
  </si>
  <si>
    <t>пудра shik store</t>
  </si>
  <si>
    <t>коллагеновый лист</t>
  </si>
  <si>
    <t>освижитель для лица</t>
  </si>
  <si>
    <t>57764813</t>
  </si>
  <si>
    <t>кейс для аккумуляторов</t>
  </si>
  <si>
    <t>fiorri</t>
  </si>
  <si>
    <t>платье православное</t>
  </si>
  <si>
    <t>гель для наращивание ногтей зина</t>
  </si>
  <si>
    <t>антипрокольная покрышка</t>
  </si>
  <si>
    <t>capri-sun</t>
  </si>
  <si>
    <t>термо носки мужские зимние</t>
  </si>
  <si>
    <t>стол складной со стульями</t>
  </si>
  <si>
    <t>кровать 140 на 70</t>
  </si>
  <si>
    <t xml:space="preserve">пограничный флаг </t>
  </si>
  <si>
    <t>раскладушка для палатки</t>
  </si>
  <si>
    <t>айфон 12 про мини</t>
  </si>
  <si>
    <t>grape seed</t>
  </si>
  <si>
    <t>колонки маленькие</t>
  </si>
  <si>
    <t>jngfhbdfntkm</t>
  </si>
  <si>
    <t>atvel smartgyro r80</t>
  </si>
  <si>
    <t>боковые зеркала ваз</t>
  </si>
  <si>
    <t>покемоны карточки</t>
  </si>
  <si>
    <t>браслетики для девочек</t>
  </si>
  <si>
    <t>вязаный комбенизон</t>
  </si>
  <si>
    <t>для подтягиваний</t>
  </si>
  <si>
    <t xml:space="preserve">stray kids плакат </t>
  </si>
  <si>
    <t>chambery cosmetos</t>
  </si>
  <si>
    <t>учебник по литературе 11 класс</t>
  </si>
  <si>
    <t>пояс для мальчика</t>
  </si>
  <si>
    <t>skechers кеды</t>
  </si>
  <si>
    <t>66539998</t>
  </si>
  <si>
    <t>магнетола</t>
  </si>
  <si>
    <t>зеленая книга</t>
  </si>
  <si>
    <t>масло кедрового ореха пищевое</t>
  </si>
  <si>
    <t>band 3</t>
  </si>
  <si>
    <t>чехлы на форд фокус 3 хэтчбек</t>
  </si>
  <si>
    <t>скотч для творчества</t>
  </si>
  <si>
    <t>носки шахматы</t>
  </si>
  <si>
    <t xml:space="preserve">стул туристический складной </t>
  </si>
  <si>
    <t>наушники беспроводные красные</t>
  </si>
  <si>
    <t>r&amp;i</t>
  </si>
  <si>
    <t>мягкие диваны</t>
  </si>
  <si>
    <t>нож дисковый</t>
  </si>
  <si>
    <t>топ лиф купальник</t>
  </si>
  <si>
    <t>73051869</t>
  </si>
  <si>
    <t>goorin bros</t>
  </si>
  <si>
    <t>тушь для удлинения для ресниц</t>
  </si>
  <si>
    <t>балетки италия</t>
  </si>
  <si>
    <t>блузка с перфорацией</t>
  </si>
  <si>
    <t>простынь натяжная 140 на 200</t>
  </si>
  <si>
    <t>чехол на 10 honor</t>
  </si>
  <si>
    <t>серьги с авокадо</t>
  </si>
  <si>
    <t>шампунь гипоаллергенный</t>
  </si>
  <si>
    <t xml:space="preserve">сарафан лён </t>
  </si>
  <si>
    <t>защитное стекло хонор 8 лайт</t>
  </si>
  <si>
    <t xml:space="preserve">сарафаны детские </t>
  </si>
  <si>
    <t>zolla мужские футболки</t>
  </si>
  <si>
    <t>костюм для футбола детский</t>
  </si>
  <si>
    <t>масло  для лица</t>
  </si>
  <si>
    <t>шорты женские черные длинные</t>
  </si>
  <si>
    <t>платье дето</t>
  </si>
  <si>
    <t>пленка на iphone 12 mini</t>
  </si>
  <si>
    <t>барс тушенка</t>
  </si>
  <si>
    <t>молния 40см</t>
  </si>
  <si>
    <t>леопардовый бюстгалтер</t>
  </si>
  <si>
    <t>халаты женские на пуговицах</t>
  </si>
  <si>
    <t>прокрастинация</t>
  </si>
  <si>
    <t>сарафан джинсовый длинный</t>
  </si>
  <si>
    <t>краска для швов плитки</t>
  </si>
  <si>
    <t>l karnitine</t>
  </si>
  <si>
    <t>куртка найк для мальчика</t>
  </si>
  <si>
    <t xml:space="preserve">compliment сыворотка </t>
  </si>
  <si>
    <t>meine leibe кондиционер</t>
  </si>
  <si>
    <t>омега 3 тымлатский рыбокомбинат</t>
  </si>
  <si>
    <t>универсальные</t>
  </si>
  <si>
    <t>детское одеяло 120х60</t>
  </si>
  <si>
    <t>серьги набор бижутерия</t>
  </si>
  <si>
    <t xml:space="preserve">тюль готовая </t>
  </si>
  <si>
    <t>карниз в комнату</t>
  </si>
  <si>
    <t>мебель спальня</t>
  </si>
  <si>
    <t xml:space="preserve">спортивные мужские костюмы </t>
  </si>
  <si>
    <t>posoli</t>
  </si>
  <si>
    <t>элком</t>
  </si>
  <si>
    <t>love repablic платье</t>
  </si>
  <si>
    <t>маска антивозрастная</t>
  </si>
  <si>
    <t>от комаро</t>
  </si>
  <si>
    <t>донской табак</t>
  </si>
  <si>
    <t>игрушечный руль с кнопками</t>
  </si>
  <si>
    <t>5195777</t>
  </si>
  <si>
    <t>пушар</t>
  </si>
  <si>
    <t>насадка для пениса</t>
  </si>
  <si>
    <t xml:space="preserve">мотоштаны </t>
  </si>
  <si>
    <t>чехол на а72</t>
  </si>
  <si>
    <t>проволока 0,3</t>
  </si>
  <si>
    <t>нашрудник</t>
  </si>
  <si>
    <t>цепочка на шею соколов</t>
  </si>
  <si>
    <t xml:space="preserve">куриный бульон </t>
  </si>
  <si>
    <t>у меня есть я и мы справимся</t>
  </si>
  <si>
    <t>77437798</t>
  </si>
  <si>
    <t>торфяной туалет piteco</t>
  </si>
  <si>
    <t>соль гранатовая</t>
  </si>
  <si>
    <t>костюм подростковый с шортами</t>
  </si>
  <si>
    <t>оперативная память на ноутбук</t>
  </si>
  <si>
    <t>сарафан летние платья больших размеров</t>
  </si>
  <si>
    <t>пакет а4</t>
  </si>
  <si>
    <t>корм secret</t>
  </si>
  <si>
    <t>миномет</t>
  </si>
  <si>
    <t>защитное стекло на редми 10 s</t>
  </si>
  <si>
    <t xml:space="preserve">консилер loreal </t>
  </si>
  <si>
    <t>amway для стирка</t>
  </si>
  <si>
    <t>форма для заливки плитки</t>
  </si>
  <si>
    <t>тени для глаз палетка яркие</t>
  </si>
  <si>
    <t>12408544</t>
  </si>
  <si>
    <t>шоппер с овечкой</t>
  </si>
  <si>
    <t>мейбелин фит ми</t>
  </si>
  <si>
    <t>черный жемчуг крем для век</t>
  </si>
  <si>
    <t>zewa плюс</t>
  </si>
  <si>
    <t>лукошко автозагар</t>
  </si>
  <si>
    <t>футболки мужские tommy hilfiger</t>
  </si>
  <si>
    <t>куртка женская комбинированная</t>
  </si>
  <si>
    <t>диспенсер в ванную</t>
  </si>
  <si>
    <t>приколошы</t>
  </si>
  <si>
    <t>кольца для женщин</t>
  </si>
  <si>
    <t>джинсы банана</t>
  </si>
  <si>
    <t>547870231</t>
  </si>
  <si>
    <t>подвеска позолоченная</t>
  </si>
  <si>
    <t>мур</t>
  </si>
  <si>
    <t>форма динамо</t>
  </si>
  <si>
    <t>стол для веранды</t>
  </si>
  <si>
    <t>голь</t>
  </si>
  <si>
    <t>подушка автомобильная на ремень</t>
  </si>
  <si>
    <t>лото настольная игра</t>
  </si>
  <si>
    <t>шторы в скандинавском стиле</t>
  </si>
  <si>
    <t>пленка на заднюю крышку</t>
  </si>
  <si>
    <t>комбинезон с ушами детский</t>
  </si>
  <si>
    <t>масло для кошек</t>
  </si>
  <si>
    <t>джинсы марк спенсер</t>
  </si>
  <si>
    <t>корсет для детей</t>
  </si>
  <si>
    <t>рубашка из поплина</t>
  </si>
  <si>
    <t>летняя парка женская</t>
  </si>
  <si>
    <t>кисти беличьи</t>
  </si>
  <si>
    <t>стеклянный</t>
  </si>
  <si>
    <t>скороход сандали</t>
  </si>
  <si>
    <t>дубынин</t>
  </si>
  <si>
    <t>пени лоферы</t>
  </si>
  <si>
    <t>брюки на маленький рост</t>
  </si>
  <si>
    <t>jbl pop</t>
  </si>
  <si>
    <t xml:space="preserve">мастурбаторы для мужчин </t>
  </si>
  <si>
    <t>бокс перчатки брелок</t>
  </si>
  <si>
    <t xml:space="preserve">hausmann </t>
  </si>
  <si>
    <t>барби с радужными волосами</t>
  </si>
  <si>
    <t>платье женское длинный рукав хлопок</t>
  </si>
  <si>
    <t>lagerfeld футболка</t>
  </si>
  <si>
    <t>пластиковая корона</t>
  </si>
  <si>
    <t>70587815</t>
  </si>
  <si>
    <t>без усилий</t>
  </si>
  <si>
    <t>плакаты по истории</t>
  </si>
  <si>
    <t xml:space="preserve">лав репаблик платья </t>
  </si>
  <si>
    <t>купальник женский слитные утягивающие большие размеры</t>
  </si>
  <si>
    <t>холодильник на природу</t>
  </si>
  <si>
    <t>духи replica</t>
  </si>
  <si>
    <t>футболка джерси</t>
  </si>
  <si>
    <t xml:space="preserve">бордовая футболка </t>
  </si>
  <si>
    <t>светодиодные лампочки в авто</t>
  </si>
  <si>
    <t>кукла барби мальчик</t>
  </si>
  <si>
    <t>батарейка 395</t>
  </si>
  <si>
    <t>женский красовки</t>
  </si>
  <si>
    <t>набор носков мужских с рисунком</t>
  </si>
  <si>
    <t xml:space="preserve">мини домик </t>
  </si>
  <si>
    <t>браслет band 4</t>
  </si>
  <si>
    <t>elean</t>
  </si>
  <si>
    <t>фиолетовая водолазка</t>
  </si>
  <si>
    <t>чехол galaxy a5 2016</t>
  </si>
  <si>
    <t>корсет с юбкой</t>
  </si>
  <si>
    <t>momi comfort</t>
  </si>
  <si>
    <t>короткие носки белые</t>
  </si>
  <si>
    <t>толстовка на кнопках</t>
  </si>
  <si>
    <t>статуэтка черепаха</t>
  </si>
  <si>
    <t>novo smok</t>
  </si>
  <si>
    <t>мартынов</t>
  </si>
  <si>
    <t>гладильная дрска</t>
  </si>
  <si>
    <t>брюки летние цветные женские</t>
  </si>
  <si>
    <t>teaton</t>
  </si>
  <si>
    <t>l10 pro</t>
  </si>
  <si>
    <t>зубное зеркало</t>
  </si>
  <si>
    <t>женский свитер на молнии</t>
  </si>
  <si>
    <t>льненые брюки</t>
  </si>
  <si>
    <t xml:space="preserve">краски для бровей </t>
  </si>
  <si>
    <t>имбирное пиво</t>
  </si>
  <si>
    <t>twin tip женский</t>
  </si>
  <si>
    <t>горизонт</t>
  </si>
  <si>
    <t>летные тапочки</t>
  </si>
  <si>
    <t>каолиновая вата</t>
  </si>
  <si>
    <t>карандаш для разметки</t>
  </si>
  <si>
    <t>тетрадь в мелкую косую линейку</t>
  </si>
  <si>
    <t>оджи женская</t>
  </si>
  <si>
    <t>домашняя аудиосистема колонка</t>
  </si>
  <si>
    <t>yves saint laurent opium</t>
  </si>
  <si>
    <t xml:space="preserve">розовый парик </t>
  </si>
  <si>
    <t>творчество для взрослых</t>
  </si>
  <si>
    <t>ведо</t>
  </si>
  <si>
    <t>за рубль</t>
  </si>
  <si>
    <t>bazy боди</t>
  </si>
  <si>
    <t>фиксатор угла заточки</t>
  </si>
  <si>
    <t xml:space="preserve">elgon </t>
  </si>
  <si>
    <t>аквариум большой</t>
  </si>
  <si>
    <t>ремень 5.11</t>
  </si>
  <si>
    <t>18550733</t>
  </si>
  <si>
    <t>голдинг</t>
  </si>
  <si>
    <t>полка металическая</t>
  </si>
  <si>
    <t>nyx кисти</t>
  </si>
  <si>
    <t>nubian</t>
  </si>
  <si>
    <t>маска для сна с надписью</t>
  </si>
  <si>
    <t>печать фотографий с телефона</t>
  </si>
  <si>
    <t>насос для пвх</t>
  </si>
  <si>
    <t>кенгуру ми</t>
  </si>
  <si>
    <t>iphone 13 pro max case</t>
  </si>
  <si>
    <t>шарф для волос</t>
  </si>
  <si>
    <t>швейная фабрика русь</t>
  </si>
  <si>
    <t xml:space="preserve">очки для уточки </t>
  </si>
  <si>
    <t>женский костюм горка</t>
  </si>
  <si>
    <t>бензопила хускварна</t>
  </si>
  <si>
    <t>марме</t>
  </si>
  <si>
    <t>свитер женский с принтом</t>
  </si>
  <si>
    <t>книги для 1 класса</t>
  </si>
  <si>
    <t>zewa deluxe ромашка</t>
  </si>
  <si>
    <t>geekvape wenax</t>
  </si>
  <si>
    <t>развивающие игрушки монтессори</t>
  </si>
  <si>
    <t>рабочая тетрадь по технологии</t>
  </si>
  <si>
    <t>калифорнийский шалфей</t>
  </si>
  <si>
    <t>крем для рук лаванда</t>
  </si>
  <si>
    <t>плей стейшен 5</t>
  </si>
  <si>
    <t>reid</t>
  </si>
  <si>
    <t>белая летняя обувь</t>
  </si>
  <si>
    <t>расческа скилет</t>
  </si>
  <si>
    <t>пододиски</t>
  </si>
  <si>
    <t>дезодорант гарньер женский</t>
  </si>
  <si>
    <t>wella бальзам ополаскиватель</t>
  </si>
  <si>
    <t>домик для раскрашивания большой</t>
  </si>
  <si>
    <t>гель для душа для мужчин эйвон</t>
  </si>
  <si>
    <t>отпугиватель от крыс</t>
  </si>
  <si>
    <t>кроссовки тряпочные мужские</t>
  </si>
  <si>
    <t>крем тональный макс фактор</t>
  </si>
  <si>
    <t>костюм горка лето</t>
  </si>
  <si>
    <t>кассеты для бритья fusion</t>
  </si>
  <si>
    <t xml:space="preserve">браслет бесконечность </t>
  </si>
  <si>
    <t>никуриллы</t>
  </si>
  <si>
    <t xml:space="preserve">чехол самсунг а 50 </t>
  </si>
  <si>
    <t>comazo для женщин</t>
  </si>
  <si>
    <t>асооla</t>
  </si>
  <si>
    <t>палетка теней для век viviene</t>
  </si>
  <si>
    <t>бокал без ножки</t>
  </si>
  <si>
    <t>карандаш для татуажа</t>
  </si>
  <si>
    <t>маска для чистки пор</t>
  </si>
  <si>
    <t>мошка</t>
  </si>
  <si>
    <t>трубочист экспресс сима-восток</t>
  </si>
  <si>
    <t xml:space="preserve">bershka одежда </t>
  </si>
  <si>
    <t>nike air 90</t>
  </si>
  <si>
    <t>платья 42 размера</t>
  </si>
  <si>
    <t xml:space="preserve">платье летнее стильное </t>
  </si>
  <si>
    <t>детский набор кухня</t>
  </si>
  <si>
    <t>обруч для художественной гимнастики 90 см</t>
  </si>
  <si>
    <t>koton мужская футболка</t>
  </si>
  <si>
    <t>тоник planeta organica</t>
  </si>
  <si>
    <t>джинсы бананы на мальчика</t>
  </si>
  <si>
    <t>xiaomi haylou moripods</t>
  </si>
  <si>
    <t>жалюзи рулонные на окна блэкаут</t>
  </si>
  <si>
    <t>арт визаж гель для бровей прозрачный</t>
  </si>
  <si>
    <t xml:space="preserve">кресло груша мешок </t>
  </si>
  <si>
    <t>гра</t>
  </si>
  <si>
    <t>терморегулятор для котла</t>
  </si>
  <si>
    <t>спрей отбеливатель для лица</t>
  </si>
  <si>
    <t>oregan shop</t>
  </si>
  <si>
    <t>трикотажный спортивный костюм женский</t>
  </si>
  <si>
    <t>школьный рюкзак девочки</t>
  </si>
  <si>
    <t>кружка эльза</t>
  </si>
  <si>
    <t>brasletrr бижутерия</t>
  </si>
  <si>
    <t>35951387</t>
  </si>
  <si>
    <t>поло armani</t>
  </si>
  <si>
    <t xml:space="preserve">топ с брюками </t>
  </si>
  <si>
    <t xml:space="preserve">носки женские с рисунком </t>
  </si>
  <si>
    <t>комплект клавиатура мышь</t>
  </si>
  <si>
    <t>футболка lucky child</t>
  </si>
  <si>
    <t>трусы стринги с утяжкой</t>
  </si>
  <si>
    <t xml:space="preserve">складной контейнер </t>
  </si>
  <si>
    <t>шторы короткие блэкаут</t>
  </si>
  <si>
    <t>зажим для салфеток</t>
  </si>
  <si>
    <t>резиновый круг</t>
  </si>
  <si>
    <t>чипсы just brutal</t>
  </si>
  <si>
    <t>защитное стекло для redmi note 8 pro</t>
  </si>
  <si>
    <t>длинное платье черное</t>
  </si>
  <si>
    <t>солнечные детские очки</t>
  </si>
  <si>
    <t xml:space="preserve">hyundai accent </t>
  </si>
  <si>
    <t>yas женский</t>
  </si>
  <si>
    <t>scrab daddy</t>
  </si>
  <si>
    <t>лифчик секси</t>
  </si>
  <si>
    <t>медовая акварель</t>
  </si>
  <si>
    <t>shar</t>
  </si>
  <si>
    <t>флаг фсб</t>
  </si>
  <si>
    <t>ivi подписка</t>
  </si>
  <si>
    <t xml:space="preserve">ajax </t>
  </si>
  <si>
    <t>medici uniform</t>
  </si>
  <si>
    <t>плащ женский весна лето</t>
  </si>
  <si>
    <t>варенье из орехов</t>
  </si>
  <si>
    <t>вязание журнал</t>
  </si>
  <si>
    <t>кружка вероника</t>
  </si>
  <si>
    <t>халат женский фланель</t>
  </si>
  <si>
    <t>rikagallery</t>
  </si>
  <si>
    <t>12045767</t>
  </si>
  <si>
    <t>хотпак</t>
  </si>
  <si>
    <t>кроссовки женские с открытой пяткой</t>
  </si>
  <si>
    <t>кофейные капсулы nespresso</t>
  </si>
  <si>
    <t>39868268</t>
  </si>
  <si>
    <t>чехол для realme 9 pro plus</t>
  </si>
  <si>
    <t xml:space="preserve">сейф книга </t>
  </si>
  <si>
    <t>elysia</t>
  </si>
  <si>
    <t>шпули</t>
  </si>
  <si>
    <t>кофы</t>
  </si>
  <si>
    <t>дневной дозор</t>
  </si>
  <si>
    <t>тетрадь авокадо</t>
  </si>
  <si>
    <t xml:space="preserve">lego classic </t>
  </si>
  <si>
    <t>одежда с драконом</t>
  </si>
  <si>
    <t>дом дача</t>
  </si>
  <si>
    <t>dr tutelle</t>
  </si>
  <si>
    <t xml:space="preserve">weekend offender </t>
  </si>
  <si>
    <t>75220113</t>
  </si>
  <si>
    <t>светофильтр для маски</t>
  </si>
  <si>
    <t>ополаскиватель для полости рта корея</t>
  </si>
  <si>
    <t>плюшевые игрушки бравл старс</t>
  </si>
  <si>
    <t>15681728</t>
  </si>
  <si>
    <t>34847001</t>
  </si>
  <si>
    <t>льняные капри</t>
  </si>
  <si>
    <t>35601456</t>
  </si>
  <si>
    <t xml:space="preserve">estée lauder </t>
  </si>
  <si>
    <t>кастрюли сербия</t>
  </si>
  <si>
    <t>,thvels</t>
  </si>
  <si>
    <t>складные вешалки</t>
  </si>
  <si>
    <t>ручки пилот 0.5</t>
  </si>
  <si>
    <t>ювелирный дом аркад</t>
  </si>
  <si>
    <t>слипоны с бантом</t>
  </si>
  <si>
    <t>термонаклейка микки маус</t>
  </si>
  <si>
    <t>инсомния</t>
  </si>
  <si>
    <t>наушники nokia</t>
  </si>
  <si>
    <t>ланбела</t>
  </si>
  <si>
    <t>21049570</t>
  </si>
  <si>
    <t>корпус iphone xr</t>
  </si>
  <si>
    <t>emi гель лак</t>
  </si>
  <si>
    <t xml:space="preserve">универсальный пульт для кондиционера </t>
  </si>
  <si>
    <t>саундвейв</t>
  </si>
  <si>
    <t>лен с вискозой</t>
  </si>
  <si>
    <t>платье длинное штапель</t>
  </si>
  <si>
    <t>подгузники трусики senso</t>
  </si>
  <si>
    <t>магниты овощи</t>
  </si>
  <si>
    <t>силиконовые формы для муссовых тортов</t>
  </si>
  <si>
    <t>интересно</t>
  </si>
  <si>
    <t>костюм для отдыха женский</t>
  </si>
  <si>
    <t>на машину на лобовое стекло</t>
  </si>
  <si>
    <t>анатомическая стелька</t>
  </si>
  <si>
    <t>мал мала меньше</t>
  </si>
  <si>
    <t>solorana</t>
  </si>
  <si>
    <t>раскладные кресла</t>
  </si>
  <si>
    <t>13640404</t>
  </si>
  <si>
    <t>для рукоделия ткани хлопок</t>
  </si>
  <si>
    <t>шорты убка</t>
  </si>
  <si>
    <t>10897201</t>
  </si>
  <si>
    <t>летнее платье модное</t>
  </si>
  <si>
    <t>фиксатор для рулонных штор</t>
  </si>
  <si>
    <t>автобоксы</t>
  </si>
  <si>
    <t>ключница металлическая</t>
  </si>
  <si>
    <t>realme8</t>
  </si>
  <si>
    <t>колонка tronsmart</t>
  </si>
  <si>
    <t>musclepharm</t>
  </si>
  <si>
    <t>брабус</t>
  </si>
  <si>
    <t xml:space="preserve">ванк панк </t>
  </si>
  <si>
    <t>супинаторы ортопедические детские</t>
  </si>
  <si>
    <t>призервотив</t>
  </si>
  <si>
    <t>машинку</t>
  </si>
  <si>
    <t>порошок нури</t>
  </si>
  <si>
    <t>гуаша для лица скребок набор</t>
  </si>
  <si>
    <t>цемент стоматологический</t>
  </si>
  <si>
    <t>pod sistem</t>
  </si>
  <si>
    <t>лак для маникюра черный</t>
  </si>
  <si>
    <t>трусы мужские трикотажные</t>
  </si>
  <si>
    <t>пижак</t>
  </si>
  <si>
    <t>футболка мужская collins</t>
  </si>
  <si>
    <t>бутылка для воды 10 литров</t>
  </si>
  <si>
    <t>сыворотка с коэнзимом jomtam</t>
  </si>
  <si>
    <t>поварешка для мультиварки</t>
  </si>
  <si>
    <t>мягкие игрушки медведи</t>
  </si>
  <si>
    <t>гель для  ногтей</t>
  </si>
  <si>
    <t>кофе кофессо</t>
  </si>
  <si>
    <t>кроссовки nik</t>
  </si>
  <si>
    <t>компрессор для колес</t>
  </si>
  <si>
    <t>lego игра в кальмара</t>
  </si>
  <si>
    <t>nutrilak комфорт</t>
  </si>
  <si>
    <t xml:space="preserve">trasher </t>
  </si>
  <si>
    <t>madam kasva</t>
  </si>
  <si>
    <t>лиф для купальника с косточками</t>
  </si>
  <si>
    <t>колонки автомобильные 10 см</t>
  </si>
  <si>
    <t>шклярова летняя гимназия на дому</t>
  </si>
  <si>
    <t>деревянная детская кухня</t>
  </si>
  <si>
    <t>круг надувной для малышей</t>
  </si>
  <si>
    <t>майка с плечиками</t>
  </si>
  <si>
    <t xml:space="preserve">lavender </t>
  </si>
  <si>
    <t>81901485</t>
  </si>
  <si>
    <t xml:space="preserve">свит шот женский </t>
  </si>
  <si>
    <t>фен для волос scarlett</t>
  </si>
  <si>
    <t>6035200</t>
  </si>
  <si>
    <t>bravo prime</t>
  </si>
  <si>
    <t>тумб</t>
  </si>
  <si>
    <t>разноцветный кардиган</t>
  </si>
  <si>
    <t xml:space="preserve">насадка для крема </t>
  </si>
  <si>
    <t>48887498</t>
  </si>
  <si>
    <t>свет на телефон</t>
  </si>
  <si>
    <t>джелебокс</t>
  </si>
  <si>
    <t>гили вили</t>
  </si>
  <si>
    <t>шкаф низкий</t>
  </si>
  <si>
    <t>защитное стекло на кухонный фартук</t>
  </si>
  <si>
    <t>женские часы с браслетом</t>
  </si>
  <si>
    <t>пантолеты женские белые</t>
  </si>
  <si>
    <t>спортивные штаны на флисе женские</t>
  </si>
  <si>
    <t>футболка с крутым принтом</t>
  </si>
  <si>
    <t>hqd air</t>
  </si>
  <si>
    <t>чёрная толстовка на молнии</t>
  </si>
  <si>
    <t>жакет белоруссия</t>
  </si>
  <si>
    <t>молочко лореаль</t>
  </si>
  <si>
    <t>капроновые следки женские</t>
  </si>
  <si>
    <t>спираль для картошки</t>
  </si>
  <si>
    <t>зеленая бумага</t>
  </si>
  <si>
    <t xml:space="preserve">джинсы мужские белые </t>
  </si>
  <si>
    <t>emporio armani демисезон</t>
  </si>
  <si>
    <t>гребень для волос детский</t>
  </si>
  <si>
    <t xml:space="preserve">metal gear </t>
  </si>
  <si>
    <t>pfhf</t>
  </si>
  <si>
    <t>застёжки для браслета</t>
  </si>
  <si>
    <t>аксесуары для кроксов</t>
  </si>
  <si>
    <t>карманный справочник русский язык</t>
  </si>
  <si>
    <t>резинки для волос тканевая</t>
  </si>
  <si>
    <t>xiaomi air 2 se</t>
  </si>
  <si>
    <t xml:space="preserve">64136456 </t>
  </si>
  <si>
    <t>крышка на бассейн 366</t>
  </si>
  <si>
    <t>77624682</t>
  </si>
  <si>
    <t>goldwood</t>
  </si>
  <si>
    <t>герметик пищевой</t>
  </si>
  <si>
    <t>ободок на голову мужской</t>
  </si>
  <si>
    <t>дизайнерские обои</t>
  </si>
  <si>
    <t>кроссовки мужские для бега 45</t>
  </si>
  <si>
    <t>12789467</t>
  </si>
  <si>
    <t xml:space="preserve">пубашка </t>
  </si>
  <si>
    <t xml:space="preserve">носки махровые </t>
  </si>
  <si>
    <t>консоль мебельная</t>
  </si>
  <si>
    <t>кастрюля из нержавеющей стали 6 литров</t>
  </si>
  <si>
    <t xml:space="preserve">кросовки на девочку </t>
  </si>
  <si>
    <t>сумка оливковая</t>
  </si>
  <si>
    <t>телефон redmi note 8</t>
  </si>
  <si>
    <t>барсетка с принтом</t>
  </si>
  <si>
    <t>расширитель влагалища</t>
  </si>
  <si>
    <t>браслеты широкие</t>
  </si>
  <si>
    <t>планшет самсунг tab a7</t>
  </si>
  <si>
    <t>решетка для гриля круглая</t>
  </si>
  <si>
    <t>акан</t>
  </si>
  <si>
    <t>baja соль</t>
  </si>
  <si>
    <t>philips qc5125</t>
  </si>
  <si>
    <t>стирка пуховика</t>
  </si>
  <si>
    <t>рыболовные войска</t>
  </si>
  <si>
    <t>синии джинсы</t>
  </si>
  <si>
    <t>берн энергетик</t>
  </si>
  <si>
    <t>футболка хот вилс</t>
  </si>
  <si>
    <t>прикольные мужские носки</t>
  </si>
  <si>
    <t>джинсовые шорты для девушек</t>
  </si>
  <si>
    <t>пятновыводитель от ржавчины</t>
  </si>
  <si>
    <t>вязаный детский плед</t>
  </si>
  <si>
    <t>тени для век viviene sabo</t>
  </si>
  <si>
    <t>keitech swing impact</t>
  </si>
  <si>
    <t>костюм мужскоц</t>
  </si>
  <si>
    <t>happychoice</t>
  </si>
  <si>
    <t>слайм воздушный</t>
  </si>
  <si>
    <t>72387229</t>
  </si>
  <si>
    <t>чехол для телефона iphone 12 pro max</t>
  </si>
  <si>
    <t>детская панамка для мальчика</t>
  </si>
  <si>
    <t>прозрачный чехол iphone 12 pro</t>
  </si>
  <si>
    <t>кепка мужская поло</t>
  </si>
  <si>
    <t>косметчка</t>
  </si>
  <si>
    <t>зубная паста rocs детская</t>
  </si>
  <si>
    <t>специи для колбасок</t>
  </si>
  <si>
    <t>37793956</t>
  </si>
  <si>
    <t>одежда для бейби бона</t>
  </si>
  <si>
    <t>памперсы хагис элит софт</t>
  </si>
  <si>
    <t>luis vuitton</t>
  </si>
  <si>
    <t xml:space="preserve">зубные нити </t>
  </si>
  <si>
    <t>ветошь обтирочная</t>
  </si>
  <si>
    <t>итальянская кухня</t>
  </si>
  <si>
    <t>73588178</t>
  </si>
  <si>
    <t>фрезер зубр</t>
  </si>
  <si>
    <t>ручка на пружинке</t>
  </si>
  <si>
    <t>range rover evoque</t>
  </si>
  <si>
    <t>артие</t>
  </si>
  <si>
    <t>seva</t>
  </si>
  <si>
    <t>шорты бодо</t>
  </si>
  <si>
    <t>40410009</t>
  </si>
  <si>
    <t>13843043</t>
  </si>
  <si>
    <t>машина ламборгини</t>
  </si>
  <si>
    <t>гранулы lenor</t>
  </si>
  <si>
    <t>силиконовый набор для песочницы</t>
  </si>
  <si>
    <t>чехол для складного велосипеда</t>
  </si>
  <si>
    <t>баночки для пробников</t>
  </si>
  <si>
    <t>киси миси радужная</t>
  </si>
  <si>
    <t>детская туники для пляжа летние</t>
  </si>
  <si>
    <t>backman</t>
  </si>
  <si>
    <t>анорак летний</t>
  </si>
  <si>
    <t>33832935</t>
  </si>
  <si>
    <t>ванночка на ножках</t>
  </si>
  <si>
    <t>чайники электрические витек</t>
  </si>
  <si>
    <t>игрушка с кнопками</t>
  </si>
  <si>
    <t>макарунсы</t>
  </si>
  <si>
    <t>rio для попугаев</t>
  </si>
  <si>
    <t>aroma car</t>
  </si>
  <si>
    <t>леггинсы велосипедки</t>
  </si>
  <si>
    <t>соль в мельнице</t>
  </si>
  <si>
    <t>колдина</t>
  </si>
  <si>
    <t>бензокаса</t>
  </si>
  <si>
    <t>грунт торфяной</t>
  </si>
  <si>
    <t>браслет вязаный</t>
  </si>
  <si>
    <t>активатор двери</t>
  </si>
  <si>
    <t>джинсы бандана</t>
  </si>
  <si>
    <t>книга чернобыль</t>
  </si>
  <si>
    <t>кронштейн для вешалок</t>
  </si>
  <si>
    <t>сумка круглая натуральная кожа</t>
  </si>
  <si>
    <t>лук рекурсивный</t>
  </si>
  <si>
    <t>скумпия</t>
  </si>
  <si>
    <t xml:space="preserve">летний костюм для женщины </t>
  </si>
  <si>
    <t>подиумы на ваз 2114</t>
  </si>
  <si>
    <t>роботы пылесосы</t>
  </si>
  <si>
    <t>ресницы для наращивания ресниц м</t>
  </si>
  <si>
    <t>велосипедки молочные</t>
  </si>
  <si>
    <t>одежда из марлевки</t>
  </si>
  <si>
    <t>72072338</t>
  </si>
  <si>
    <t>джинсовый комбинезон женский с длинным рукавом</t>
  </si>
  <si>
    <t>rubanuniform</t>
  </si>
  <si>
    <t>значок кофе</t>
  </si>
  <si>
    <t>костюм брючный женский тройка</t>
  </si>
  <si>
    <t>баса ножки на платформе</t>
  </si>
  <si>
    <t>хой</t>
  </si>
  <si>
    <t>коврик под коляску</t>
  </si>
  <si>
    <t>баночки для соли и сахара</t>
  </si>
  <si>
    <t>маленькие контейнеры для бисера</t>
  </si>
  <si>
    <t>антисептический гель</t>
  </si>
  <si>
    <t>портьеры в детскую</t>
  </si>
  <si>
    <t>кофты свитшоты</t>
  </si>
  <si>
    <t>часы женские с белым ремешком</t>
  </si>
  <si>
    <t>hemo him</t>
  </si>
  <si>
    <t>stradi</t>
  </si>
  <si>
    <t>gino</t>
  </si>
  <si>
    <t>модная одежда женская</t>
  </si>
  <si>
    <t>мешок холщевый</t>
  </si>
  <si>
    <t>ama тон</t>
  </si>
  <si>
    <t>папка для документов прозрачная</t>
  </si>
  <si>
    <t>компрессионное термобелье</t>
  </si>
  <si>
    <t>скатерть 250 на 150 см</t>
  </si>
  <si>
    <t>краска на обои</t>
  </si>
  <si>
    <t>махрушка</t>
  </si>
  <si>
    <t>педекюрное кресло</t>
  </si>
  <si>
    <t>чернитель шин пенный</t>
  </si>
  <si>
    <t>бейсболка джинс</t>
  </si>
  <si>
    <t>60906061</t>
  </si>
  <si>
    <t>банка с широким горлом</t>
  </si>
  <si>
    <t>gelin home</t>
  </si>
  <si>
    <t>120</t>
  </si>
  <si>
    <t>василиса постельное белье семейное перкаль</t>
  </si>
  <si>
    <t>43827959</t>
  </si>
  <si>
    <t>100 дел</t>
  </si>
  <si>
    <t>кофта  на замке</t>
  </si>
  <si>
    <t>кроссовки для девочек асикс</t>
  </si>
  <si>
    <t>кукла белоснежка</t>
  </si>
  <si>
    <t>кейн</t>
  </si>
  <si>
    <t>майн либе гель</t>
  </si>
  <si>
    <t>маска от чëрных точек</t>
  </si>
  <si>
    <t>кожаная куртка женская короткая</t>
  </si>
  <si>
    <t>дольчики</t>
  </si>
  <si>
    <t>yokamura</t>
  </si>
  <si>
    <t>тонкая женская куртка</t>
  </si>
  <si>
    <t>garlyn l1000</t>
  </si>
  <si>
    <t>бравл старс постельное</t>
  </si>
  <si>
    <t>тайские ушные палочки</t>
  </si>
  <si>
    <t>магнитный шарики</t>
  </si>
  <si>
    <t xml:space="preserve">плед теплый </t>
  </si>
  <si>
    <t>закрепитель краски для обуви</t>
  </si>
  <si>
    <t>поильник с крышкой</t>
  </si>
  <si>
    <t>форма разьемная</t>
  </si>
  <si>
    <t xml:space="preserve">круассаны </t>
  </si>
  <si>
    <t>led hb4</t>
  </si>
  <si>
    <t>маракас деревянный</t>
  </si>
  <si>
    <t>мячи для гимнастики</t>
  </si>
  <si>
    <t>ластик милый</t>
  </si>
  <si>
    <t>туалетные шарики</t>
  </si>
  <si>
    <t>пирчатки</t>
  </si>
  <si>
    <t>форд фокус 2 рестайлинг седан</t>
  </si>
  <si>
    <t>crockid девочки платье</t>
  </si>
  <si>
    <t>sela school</t>
  </si>
  <si>
    <t>детские летние костюмы на мальчика</t>
  </si>
  <si>
    <t>slmoon</t>
  </si>
  <si>
    <t>батуи</t>
  </si>
  <si>
    <t>irina lillo</t>
  </si>
  <si>
    <t>линзы acuvue цветные</t>
  </si>
  <si>
    <t>мои поющие монстры игрушка</t>
  </si>
  <si>
    <t>67994211</t>
  </si>
  <si>
    <t>машинка ваз 2109</t>
  </si>
  <si>
    <t>73416183</t>
  </si>
  <si>
    <t>щетка на болгарку</t>
  </si>
  <si>
    <t>кукла керамическая</t>
  </si>
  <si>
    <t>набор тетрадей в клетку 18 листов</t>
  </si>
  <si>
    <t>женское летнее платье из вискозы</t>
  </si>
  <si>
    <t>kayros air одежда</t>
  </si>
  <si>
    <t>футболка с принтом скелета</t>
  </si>
  <si>
    <t>масаи</t>
  </si>
  <si>
    <t>обувь мокасины</t>
  </si>
  <si>
    <t>лифчик с косточкой</t>
  </si>
  <si>
    <t>худи золла</t>
  </si>
  <si>
    <t>кубик лабиринт</t>
  </si>
  <si>
    <t>ctiraliti</t>
  </si>
  <si>
    <t>мфо</t>
  </si>
  <si>
    <t>сыворотка постакне</t>
  </si>
  <si>
    <t>лодка фрегат</t>
  </si>
  <si>
    <t>гвозди для монтажного пистолета</t>
  </si>
  <si>
    <t>китайская пагода</t>
  </si>
  <si>
    <t>yogi tea</t>
  </si>
  <si>
    <t>от косточек вишни</t>
  </si>
  <si>
    <t>сумка на колесах tsv</t>
  </si>
  <si>
    <t>напольный коврик для детей</t>
  </si>
  <si>
    <t xml:space="preserve">мариславна </t>
  </si>
  <si>
    <t>ikea хранение вещей</t>
  </si>
  <si>
    <t>гольфы куриные лапки</t>
  </si>
  <si>
    <t>деметра</t>
  </si>
  <si>
    <t>68351463</t>
  </si>
  <si>
    <t xml:space="preserve">адвантикс </t>
  </si>
  <si>
    <t>джемпер женский ажурный</t>
  </si>
  <si>
    <t>50309944</t>
  </si>
  <si>
    <t>сумка женская через плечо прада</t>
  </si>
  <si>
    <t>навес на пляж</t>
  </si>
  <si>
    <t xml:space="preserve">ёмкость для брожения </t>
  </si>
  <si>
    <t>коврик для 3д ручки</t>
  </si>
  <si>
    <t xml:space="preserve">бюстгальтер milavitsa </t>
  </si>
  <si>
    <t>кислородный миксер</t>
  </si>
  <si>
    <t>48425322</t>
  </si>
  <si>
    <t xml:space="preserve">детские ходунки </t>
  </si>
  <si>
    <t>хлопья ржаные</t>
  </si>
  <si>
    <t>кольцо селестии</t>
  </si>
  <si>
    <t>модные футболки для девушек</t>
  </si>
  <si>
    <t>платок с бусами</t>
  </si>
  <si>
    <t>чай клубничный</t>
  </si>
  <si>
    <t>синие шорты для мальчика</t>
  </si>
  <si>
    <t>вешалка крючок на стену</t>
  </si>
  <si>
    <t>китайский лимонад</t>
  </si>
  <si>
    <t>фанари для сада</t>
  </si>
  <si>
    <t>аквариум для рыбок 30 литров</t>
  </si>
  <si>
    <t>плакат с бтс</t>
  </si>
  <si>
    <t>мазыкея</t>
  </si>
  <si>
    <t xml:space="preserve">часы умные смарт </t>
  </si>
  <si>
    <t>расческа janeke 1830</t>
  </si>
  <si>
    <t>чехлы на iphone 6s с картинками</t>
  </si>
  <si>
    <t xml:space="preserve">чапман сигареты </t>
  </si>
  <si>
    <t>адаптер для торцевых головок</t>
  </si>
  <si>
    <t>магазин zara</t>
  </si>
  <si>
    <t>очки.</t>
  </si>
  <si>
    <t>маска от сальных нитей</t>
  </si>
  <si>
    <t>зубная щетка глистер</t>
  </si>
  <si>
    <t xml:space="preserve">древко </t>
  </si>
  <si>
    <t>шторы на кухни</t>
  </si>
  <si>
    <t>дорисуй</t>
  </si>
  <si>
    <t>цепочка с замочком</t>
  </si>
  <si>
    <t>samsung a02s чехол книжка</t>
  </si>
  <si>
    <t>banana republic dark cherry</t>
  </si>
  <si>
    <t>петельки</t>
  </si>
  <si>
    <t>карандаши утолщенные</t>
  </si>
  <si>
    <t>хлебопечки все</t>
  </si>
  <si>
    <t>резинки  для волос</t>
  </si>
  <si>
    <t>ростислав</t>
  </si>
  <si>
    <t>mimi’s</t>
  </si>
  <si>
    <t>чехол на oneplus 9r</t>
  </si>
  <si>
    <t>чехол книжка на самсунг м21</t>
  </si>
  <si>
    <t>кофта с надписью стиль</t>
  </si>
  <si>
    <t xml:space="preserve">шампунь loreal </t>
  </si>
  <si>
    <t>пижама майка</t>
  </si>
  <si>
    <t>пластырь от температуры</t>
  </si>
  <si>
    <t>vfhrths</t>
  </si>
  <si>
    <t>игрушки из меха</t>
  </si>
  <si>
    <t>экран айфон x</t>
  </si>
  <si>
    <t>жакет куртка</t>
  </si>
  <si>
    <t>ola!</t>
  </si>
  <si>
    <t xml:space="preserve">xiaomi redmi note 10s чехол </t>
  </si>
  <si>
    <t>30972709</t>
  </si>
  <si>
    <t>твоё топики</t>
  </si>
  <si>
    <t>beautix гель</t>
  </si>
  <si>
    <t>ivyrevel</t>
  </si>
  <si>
    <t>пластиковое покрытие</t>
  </si>
  <si>
    <t>бумага с блестками</t>
  </si>
  <si>
    <t xml:space="preserve">rituals </t>
  </si>
  <si>
    <t>б 12</t>
  </si>
  <si>
    <t>barbie йога</t>
  </si>
  <si>
    <t>порошок стиральный bimax</t>
  </si>
  <si>
    <t>браслет xiaomi mi band 5</t>
  </si>
  <si>
    <t>ковчег игрушка</t>
  </si>
  <si>
    <t xml:space="preserve">сигаретные </t>
  </si>
  <si>
    <t>хранение сыра</t>
  </si>
  <si>
    <t>revolution крем</t>
  </si>
  <si>
    <t>искра жизни ремарк</t>
  </si>
  <si>
    <t>чокер из гематита</t>
  </si>
  <si>
    <t>футболка playboi carti</t>
  </si>
  <si>
    <t>сапоги hunter</t>
  </si>
  <si>
    <t>папки для мальчиков</t>
  </si>
  <si>
    <t>женские купальники сплошные пуш ап</t>
  </si>
  <si>
    <t>для увлажнения лица</t>
  </si>
  <si>
    <t>нарядная женская блузка</t>
  </si>
  <si>
    <t>костюм женский кюлоты</t>
  </si>
  <si>
    <t>пылесос zelmer</t>
  </si>
  <si>
    <t>чистаун детский</t>
  </si>
  <si>
    <t>чехол на samsung a31 с кольцом</t>
  </si>
  <si>
    <t>купальникдля девочки</t>
  </si>
  <si>
    <t>подстоканник</t>
  </si>
  <si>
    <t>kiss new york</t>
  </si>
  <si>
    <t xml:space="preserve">мешок для обуви школьный </t>
  </si>
  <si>
    <t>стекло м31</t>
  </si>
  <si>
    <t>светильник для школьника</t>
  </si>
  <si>
    <t xml:space="preserve">клинзит </t>
  </si>
  <si>
    <t>арабика кофе в зернах 1 кг</t>
  </si>
  <si>
    <t>шкатулка белая</t>
  </si>
  <si>
    <t>relouis brow wow</t>
  </si>
  <si>
    <t>дневник в школу с аниме</t>
  </si>
  <si>
    <t>тапки для воды</t>
  </si>
  <si>
    <t>диор очки</t>
  </si>
  <si>
    <t>доска для черчения</t>
  </si>
  <si>
    <t>резинка для конверта на выписку</t>
  </si>
  <si>
    <t>картинапо номерам</t>
  </si>
  <si>
    <t>внутренний жёсткий диск</t>
  </si>
  <si>
    <t>флейта игрушка</t>
  </si>
  <si>
    <t>тапочки  детские</t>
  </si>
  <si>
    <t>ботинки для мальчика натуральная кожа</t>
  </si>
  <si>
    <t>family bags joy</t>
  </si>
  <si>
    <t>кроссовки женские белые reebok</t>
  </si>
  <si>
    <t>банки для сахара и соли</t>
  </si>
  <si>
    <t>вертеп</t>
  </si>
  <si>
    <t>брюкиюбка</t>
  </si>
  <si>
    <t>curlytoys</t>
  </si>
  <si>
    <t>топы нижнее белье</t>
  </si>
  <si>
    <t>глиняные маски</t>
  </si>
  <si>
    <t>стол для игрушек</t>
  </si>
  <si>
    <t>зубов</t>
  </si>
  <si>
    <t>ручка для духовки</t>
  </si>
  <si>
    <t>шлёпанцы для бассейна</t>
  </si>
  <si>
    <t>urova</t>
  </si>
  <si>
    <t>64254292</t>
  </si>
  <si>
    <t xml:space="preserve">часы для мальчика </t>
  </si>
  <si>
    <t>70103515</t>
  </si>
  <si>
    <t xml:space="preserve">фишай </t>
  </si>
  <si>
    <t>казахский шоколад</t>
  </si>
  <si>
    <t>70082236</t>
  </si>
  <si>
    <t>ballari</t>
  </si>
  <si>
    <t>флешка гитара</t>
  </si>
  <si>
    <t>32818242</t>
  </si>
  <si>
    <t>косухина</t>
  </si>
  <si>
    <t>musthavecase женский</t>
  </si>
  <si>
    <t>пап socket</t>
  </si>
  <si>
    <t>nature miracle</t>
  </si>
  <si>
    <t>жидкая подводка для глаз цветная</t>
  </si>
  <si>
    <t>рюкзак для спортивной формы</t>
  </si>
  <si>
    <t>футболка на мальчика 122</t>
  </si>
  <si>
    <t xml:space="preserve">аксессуары для оружия </t>
  </si>
  <si>
    <t>lumir</t>
  </si>
  <si>
    <t>новогодний шар со снегом</t>
  </si>
  <si>
    <t>nars тени</t>
  </si>
  <si>
    <t>skinterria</t>
  </si>
  <si>
    <t>браслет туриста</t>
  </si>
  <si>
    <t xml:space="preserve">форма для бровей </t>
  </si>
  <si>
    <t>для домашней колбасы</t>
  </si>
  <si>
    <t>яйцо качели</t>
  </si>
  <si>
    <t>шприц для промывания ушей</t>
  </si>
  <si>
    <t>каталка-ходунки</t>
  </si>
  <si>
    <t>накидка на сиденье автомобиля защитная под детское</t>
  </si>
  <si>
    <t>сумка для телефона и ключей</t>
  </si>
  <si>
    <t>замок с отпечатком</t>
  </si>
  <si>
    <t>чудо-пропись</t>
  </si>
  <si>
    <t>краска 6.0</t>
  </si>
  <si>
    <t>нож для пенопласта</t>
  </si>
  <si>
    <t>8624559</t>
  </si>
  <si>
    <t>робот пылесос редмонд rv r650s</t>
  </si>
  <si>
    <t>черные маски медицинские</t>
  </si>
  <si>
    <t>tommy hilfiger для женщин купальник</t>
  </si>
  <si>
    <t>жалюзи 140</t>
  </si>
  <si>
    <t>костюм велосипедки футболка</t>
  </si>
  <si>
    <t>27553563</t>
  </si>
  <si>
    <t>футбольные шарфы</t>
  </si>
  <si>
    <t>воск nirvana</t>
  </si>
  <si>
    <t>серебряные серьги детские</t>
  </si>
  <si>
    <t>фильтр на питбайк</t>
  </si>
  <si>
    <t>игрушка поющая</t>
  </si>
  <si>
    <t>индикатор скрытой проводки</t>
  </si>
  <si>
    <t>ми 6</t>
  </si>
  <si>
    <t>для каши</t>
  </si>
  <si>
    <t>для порошка емкость</t>
  </si>
  <si>
    <t>машинка для бороды philips</t>
  </si>
  <si>
    <t>дневник для школы для мальчика</t>
  </si>
  <si>
    <t>комплект мужской одежды</t>
  </si>
  <si>
    <t>lego mario фигурка</t>
  </si>
  <si>
    <t>аппликация на ткань</t>
  </si>
  <si>
    <t>миофарм здоровье</t>
  </si>
  <si>
    <t>батончики fitness</t>
  </si>
  <si>
    <t>смарт часы с давлением</t>
  </si>
  <si>
    <t>футболка детская набор</t>
  </si>
  <si>
    <t>palmer's лосьон</t>
  </si>
  <si>
    <t>чехол на редми нот 6 про</t>
  </si>
  <si>
    <t>чехол для телефона редми 7</t>
  </si>
  <si>
    <t xml:space="preserve">тарелка для пасты </t>
  </si>
  <si>
    <t>почемуметр</t>
  </si>
  <si>
    <t>украина значок</t>
  </si>
  <si>
    <t>микрофибра для машины</t>
  </si>
  <si>
    <t>80018873</t>
  </si>
  <si>
    <t>обувь женская сапоги</t>
  </si>
  <si>
    <t>скрепкошина</t>
  </si>
  <si>
    <t>pshenitsa est</t>
  </si>
  <si>
    <t>следы капроновые</t>
  </si>
  <si>
    <t>туника махровая</t>
  </si>
  <si>
    <t>фейрверки</t>
  </si>
  <si>
    <t>балконная защелка</t>
  </si>
  <si>
    <t>магнитные номерные рамки для авто</t>
  </si>
  <si>
    <t>дольче милк пенка</t>
  </si>
  <si>
    <t>плед серый евро</t>
  </si>
  <si>
    <t xml:space="preserve">приёмник </t>
  </si>
  <si>
    <t>puma r78 futr</t>
  </si>
  <si>
    <t>кепка ccm</t>
  </si>
  <si>
    <t>логопед у вас дома</t>
  </si>
  <si>
    <t>контейнеры для мочи</t>
  </si>
  <si>
    <t>хозяин батюшка</t>
  </si>
  <si>
    <t>деревянные инструменты</t>
  </si>
  <si>
    <t>сумка текстильная женская</t>
  </si>
  <si>
    <t>элеанор и грей</t>
  </si>
  <si>
    <t>алиса станция макс</t>
  </si>
  <si>
    <t>рубашка женская замшевая</t>
  </si>
  <si>
    <t>кляксич</t>
  </si>
  <si>
    <t>для новорожденого</t>
  </si>
  <si>
    <t>рюкзак лев</t>
  </si>
  <si>
    <t>лего парк развлечений</t>
  </si>
  <si>
    <t>футболка евангилион</t>
  </si>
  <si>
    <t>пес мани</t>
  </si>
  <si>
    <t>kudadi</t>
  </si>
  <si>
    <t>шелковый костюм с перьями</t>
  </si>
  <si>
    <t>30045556</t>
  </si>
  <si>
    <t>27207229</t>
  </si>
  <si>
    <t>футболка твое дисней</t>
  </si>
  <si>
    <t>redpoll</t>
  </si>
  <si>
    <t>кардиган мятный</t>
  </si>
  <si>
    <t>комбинезон пиджак</t>
  </si>
  <si>
    <t>crokid кепка</t>
  </si>
  <si>
    <t>ля рош позе гель для умывания</t>
  </si>
  <si>
    <t>хайвей</t>
  </si>
  <si>
    <t>портотивная колонка</t>
  </si>
  <si>
    <t>джемпер женский голубой</t>
  </si>
  <si>
    <t xml:space="preserve">свадебный костюм женский </t>
  </si>
  <si>
    <t>краска для волос гараньер</t>
  </si>
  <si>
    <t>иллидан</t>
  </si>
  <si>
    <t>часть</t>
  </si>
  <si>
    <t>joma спортивная одежда мальчики</t>
  </si>
  <si>
    <t>envy lab рубашка</t>
  </si>
  <si>
    <t xml:space="preserve">стеллаж лофт </t>
  </si>
  <si>
    <t>елена звёздная</t>
  </si>
  <si>
    <t xml:space="preserve">настольная газовая плита </t>
  </si>
  <si>
    <t>фоторамка 12 месяцев</t>
  </si>
  <si>
    <t xml:space="preserve">тус мус </t>
  </si>
  <si>
    <t>серёжки хэллоу китти</t>
  </si>
  <si>
    <t>раствор для цветных линз</t>
  </si>
  <si>
    <t>полировка волос насадка</t>
  </si>
  <si>
    <t>1965170</t>
  </si>
  <si>
    <t>matrix total results маска</t>
  </si>
  <si>
    <t>куртка пилот женская зимняя</t>
  </si>
  <si>
    <t>сумка бежевая кожа</t>
  </si>
  <si>
    <t>украшения в автомобиль</t>
  </si>
  <si>
    <t>энциклопедия автомобили</t>
  </si>
  <si>
    <t>салфетки для воска</t>
  </si>
  <si>
    <t>ботинки на каблуках</t>
  </si>
  <si>
    <t>gellak</t>
  </si>
  <si>
    <t>59877749</t>
  </si>
  <si>
    <t>пиджак серый в клетку</t>
  </si>
  <si>
    <t>спортивные брюки женские с утеплением</t>
  </si>
  <si>
    <t>шапка женская puma</t>
  </si>
  <si>
    <t>туфли с вышивкой</t>
  </si>
  <si>
    <t>футболки 80 размер</t>
  </si>
  <si>
    <t>пробирка медицинская стеклянная</t>
  </si>
  <si>
    <t xml:space="preserve">расчёска для кота </t>
  </si>
  <si>
    <t xml:space="preserve">перманент </t>
  </si>
  <si>
    <t>пена растяжитель для обуви</t>
  </si>
  <si>
    <t>кофты черные</t>
  </si>
  <si>
    <t>сливки рогачев</t>
  </si>
  <si>
    <t>варенье фейхоа</t>
  </si>
  <si>
    <t>сухой корм для собак сириус</t>
  </si>
  <si>
    <t xml:space="preserve">охлаждение </t>
  </si>
  <si>
    <t xml:space="preserve">брюки кожаные женские </t>
  </si>
  <si>
    <t>краска для волос revlon</t>
  </si>
  <si>
    <t>42080716</t>
  </si>
  <si>
    <t>наклейка с днем рождения на коробку</t>
  </si>
  <si>
    <t>укороченная футболка в рубчик</t>
  </si>
  <si>
    <t>женские футболки свободные</t>
  </si>
  <si>
    <t>тор комикс</t>
  </si>
  <si>
    <t>футболка большой размер женская</t>
  </si>
  <si>
    <t>ремешок amazfit gts</t>
  </si>
  <si>
    <t>юларт</t>
  </si>
  <si>
    <t>томи футболка женская</t>
  </si>
  <si>
    <t xml:space="preserve">iddis </t>
  </si>
  <si>
    <t>bandy</t>
  </si>
  <si>
    <t>приставка 20 каналов</t>
  </si>
  <si>
    <t>65423542</t>
  </si>
  <si>
    <t>gulliver зима</t>
  </si>
  <si>
    <t>латекс для грима</t>
  </si>
  <si>
    <t>прозрачный пояс</t>
  </si>
  <si>
    <t>рн минус</t>
  </si>
  <si>
    <t>мерч даши граф</t>
  </si>
  <si>
    <t>аргонодуговая сварка</t>
  </si>
  <si>
    <t xml:space="preserve">туфли для малышей </t>
  </si>
  <si>
    <t>вуджек</t>
  </si>
  <si>
    <t>меха</t>
  </si>
  <si>
    <t>костюм для мальчика футболка и шорты</t>
  </si>
  <si>
    <t xml:space="preserve">ньютон </t>
  </si>
  <si>
    <t>aka thailand</t>
  </si>
  <si>
    <t>для гигиены</t>
  </si>
  <si>
    <t>guess женская футболка</t>
  </si>
  <si>
    <t>aozoom a3 max</t>
  </si>
  <si>
    <t>подгузники pampers premium care 1</t>
  </si>
  <si>
    <t>икея кресло</t>
  </si>
  <si>
    <t>термос с ручкой</t>
  </si>
  <si>
    <t>мослецитин</t>
  </si>
  <si>
    <t>сборник по английскому языку</t>
  </si>
  <si>
    <t>daewoo lanos</t>
  </si>
  <si>
    <t>краска constant</t>
  </si>
  <si>
    <t>77056981</t>
  </si>
  <si>
    <t>форма для сыроварня</t>
  </si>
  <si>
    <t>torro мужской белье</t>
  </si>
  <si>
    <t>игрушка крутилка</t>
  </si>
  <si>
    <t>пакеты для фасовки</t>
  </si>
  <si>
    <t xml:space="preserve">секс наборы </t>
  </si>
  <si>
    <t>сарафан для беременной</t>
  </si>
  <si>
    <t>68490899</t>
  </si>
  <si>
    <t>ваза давид</t>
  </si>
  <si>
    <t>очки с висюльками</t>
  </si>
  <si>
    <t>тетрадь  48 листов</t>
  </si>
  <si>
    <t>тейбл-тент</t>
  </si>
  <si>
    <t>кружка спанч боб</t>
  </si>
  <si>
    <t>40194794</t>
  </si>
  <si>
    <t>краска для деревянных поверхностей без запаха</t>
  </si>
  <si>
    <t>самоприкорм</t>
  </si>
  <si>
    <t>плакаты начальная школа</t>
  </si>
  <si>
    <t xml:space="preserve">бандаж коленный </t>
  </si>
  <si>
    <t>lewrana</t>
  </si>
  <si>
    <t>электромолоток</t>
  </si>
  <si>
    <t>подушка такса</t>
  </si>
  <si>
    <t>для ходьбы</t>
  </si>
  <si>
    <t>хип хоп шапка</t>
  </si>
  <si>
    <t>кисляшки</t>
  </si>
  <si>
    <t>высокие кроссовки nike</t>
  </si>
  <si>
    <t>skeches</t>
  </si>
  <si>
    <t xml:space="preserve">радио приёмник </t>
  </si>
  <si>
    <t>детский красовки</t>
  </si>
  <si>
    <t>маленькие фломастеры</t>
  </si>
  <si>
    <t>аккумулятор samsung galaxy</t>
  </si>
  <si>
    <t>70427569</t>
  </si>
  <si>
    <t>sultan носки</t>
  </si>
  <si>
    <t>яйцо лол</t>
  </si>
  <si>
    <t>тычинки искусственных цветов</t>
  </si>
  <si>
    <t>картина по номерам эда</t>
  </si>
  <si>
    <t>эмблема toyota</t>
  </si>
  <si>
    <t>7469119</t>
  </si>
  <si>
    <t>куртка шерпа</t>
  </si>
  <si>
    <t>электрическая плита дарина</t>
  </si>
  <si>
    <t>redmi 9 чехол книжка xiaomi</t>
  </si>
  <si>
    <t>бюсгалтер для беременных</t>
  </si>
  <si>
    <t>насос для гимнастического мяча</t>
  </si>
  <si>
    <t>hoowise</t>
  </si>
  <si>
    <t>kaplex</t>
  </si>
  <si>
    <t>jogel мяч спортивный</t>
  </si>
  <si>
    <t>су 25</t>
  </si>
  <si>
    <t>гетры зеленые</t>
  </si>
  <si>
    <t>дисковая пила зубр</t>
  </si>
  <si>
    <t>топпер для украшения торта</t>
  </si>
  <si>
    <t>кисти tnl</t>
  </si>
  <si>
    <t>красный клевер бад</t>
  </si>
  <si>
    <t xml:space="preserve">дом на дереве </t>
  </si>
  <si>
    <t>коврик сушилка для посуды</t>
  </si>
  <si>
    <t>c6 h7</t>
  </si>
  <si>
    <t xml:space="preserve">snickers </t>
  </si>
  <si>
    <t>золотой шут</t>
  </si>
  <si>
    <t>летняя блузка больших размеров</t>
  </si>
  <si>
    <t>29723876</t>
  </si>
  <si>
    <t>пушплюш</t>
  </si>
  <si>
    <t>подгузники трусики хаггис 6</t>
  </si>
  <si>
    <t>юбка летняя на девочку</t>
  </si>
  <si>
    <t>ulitka</t>
  </si>
  <si>
    <t>металлические пластины</t>
  </si>
  <si>
    <t>шарики с динозаврами</t>
  </si>
  <si>
    <t>сыворотка для лица с муцином улитки</t>
  </si>
  <si>
    <t>67600120</t>
  </si>
  <si>
    <t xml:space="preserve">тэн для водонагревателя </t>
  </si>
  <si>
    <t>наклейки на кровать</t>
  </si>
  <si>
    <t>34141768</t>
  </si>
  <si>
    <t>когда ты будешь готова</t>
  </si>
  <si>
    <t>mixan</t>
  </si>
  <si>
    <t>шортики бесшовные</t>
  </si>
  <si>
    <t>платье хелмидж</t>
  </si>
  <si>
    <t>футболки влад а4</t>
  </si>
  <si>
    <t xml:space="preserve">crocs белые </t>
  </si>
  <si>
    <t>limolady</t>
  </si>
  <si>
    <t>крем от мошек</t>
  </si>
  <si>
    <t>rose&amp;petal белье</t>
  </si>
  <si>
    <t>брошь на лацкан</t>
  </si>
  <si>
    <t>удлинитель для бюстгалтера</t>
  </si>
  <si>
    <t>рор</t>
  </si>
  <si>
    <t>футляр для щетки в для пасты</t>
  </si>
  <si>
    <t>средство для биотуалета биола</t>
  </si>
  <si>
    <t>платье рубашка прямое</t>
  </si>
  <si>
    <t>изолента для авто</t>
  </si>
  <si>
    <t>пижама hola</t>
  </si>
  <si>
    <t>cerave ретинол</t>
  </si>
  <si>
    <t>миска для собак складная</t>
  </si>
  <si>
    <t>полотенце для новорожденного с капюшоном</t>
  </si>
  <si>
    <t>miss x underwear miss x</t>
  </si>
  <si>
    <t>картриджи на полароид</t>
  </si>
  <si>
    <t>iphone 7plus</t>
  </si>
  <si>
    <t>свитшот с медведем</t>
  </si>
  <si>
    <t>картридж пасито 1</t>
  </si>
  <si>
    <t>нейробиология</t>
  </si>
  <si>
    <t>электрические ролики</t>
  </si>
  <si>
    <t xml:space="preserve">шнур для айфона </t>
  </si>
  <si>
    <t>strellson мужской одежда</t>
  </si>
  <si>
    <t>24864552</t>
  </si>
  <si>
    <t>котон для женщин</t>
  </si>
  <si>
    <t>budchen</t>
  </si>
  <si>
    <t>стиральный порошок автомат 15</t>
  </si>
  <si>
    <t>tech team duker 404</t>
  </si>
  <si>
    <t>арахис в корочке</t>
  </si>
  <si>
    <t>68950202</t>
  </si>
  <si>
    <t xml:space="preserve">сенсорный дозатор для мыла </t>
  </si>
  <si>
    <t>mark formelle детский</t>
  </si>
  <si>
    <t>термометр-гигрометр</t>
  </si>
  <si>
    <t>avsistems</t>
  </si>
  <si>
    <t>спортивеи</t>
  </si>
  <si>
    <t>дримс</t>
  </si>
  <si>
    <t>декор забора</t>
  </si>
  <si>
    <t>кулон подвеска сердечко</t>
  </si>
  <si>
    <t>пистолет для пирсинга многоразовый</t>
  </si>
  <si>
    <t>стекло на редко 9т</t>
  </si>
  <si>
    <t>nike бутылка для воды nike</t>
  </si>
  <si>
    <t>14644284</t>
  </si>
  <si>
    <t>чехлы на рено</t>
  </si>
  <si>
    <t>пиджак  мужской</t>
  </si>
  <si>
    <t>словарь синонимов</t>
  </si>
  <si>
    <t>84369798</t>
  </si>
  <si>
    <t>невская палитра гуашь</t>
  </si>
  <si>
    <t>28990828</t>
  </si>
  <si>
    <t>шарфы женские siberika</t>
  </si>
  <si>
    <t>сумка через плечо светлая</t>
  </si>
  <si>
    <t>43179113</t>
  </si>
  <si>
    <t xml:space="preserve">мадам жанеда </t>
  </si>
  <si>
    <t>платье женское с вырезами</t>
  </si>
  <si>
    <t>тамагочи с зарядкой</t>
  </si>
  <si>
    <t>сковородка wok</t>
  </si>
  <si>
    <t>кружки милые</t>
  </si>
  <si>
    <t>значок peace</t>
  </si>
  <si>
    <t>крыша для качели</t>
  </si>
  <si>
    <t>рисуй двумя руками</t>
  </si>
  <si>
    <t>небожителей</t>
  </si>
  <si>
    <t>математика для детей 4-5 лет</t>
  </si>
  <si>
    <t>мыло с триклозаном</t>
  </si>
  <si>
    <t>пробник автомобильный</t>
  </si>
  <si>
    <t>комбинезон для малыша с начесом</t>
  </si>
  <si>
    <t>крепление для велосипедов на стену</t>
  </si>
  <si>
    <t>серебро крестик мужские</t>
  </si>
  <si>
    <t>пробники огэ</t>
  </si>
  <si>
    <t>телефон honor 30 pro plus</t>
  </si>
  <si>
    <t>купальные женские плавки</t>
  </si>
  <si>
    <t>katrintex</t>
  </si>
  <si>
    <t>рубашка мужская молочная</t>
  </si>
  <si>
    <t>бутылка для жидкости</t>
  </si>
  <si>
    <t>малиновый сарафан</t>
  </si>
  <si>
    <t>портфель школьный для подростка для мальчика</t>
  </si>
  <si>
    <t>salmi</t>
  </si>
  <si>
    <t>аирподсы наушники с анимацией</t>
  </si>
  <si>
    <t xml:space="preserve">трикотажные платье </t>
  </si>
  <si>
    <t>клубничный топпинг</t>
  </si>
  <si>
    <t>с 1 сентября</t>
  </si>
  <si>
    <t>топ нежно розовый</t>
  </si>
  <si>
    <t xml:space="preserve">le </t>
  </si>
  <si>
    <t>38841625</t>
  </si>
  <si>
    <t>автомат с шариками</t>
  </si>
  <si>
    <t>серьги с жемчугом соколов</t>
  </si>
  <si>
    <t>именной кошелек</t>
  </si>
  <si>
    <t xml:space="preserve">коробка для украшений </t>
  </si>
  <si>
    <t>майка мятная</t>
  </si>
  <si>
    <t>ромален</t>
  </si>
  <si>
    <t xml:space="preserve">кружка маме </t>
  </si>
  <si>
    <t>сеточки для волос</t>
  </si>
  <si>
    <t>зощенко леля и минька</t>
  </si>
  <si>
    <t>паззлы 3000</t>
  </si>
  <si>
    <t>a4tech клавиатура</t>
  </si>
  <si>
    <t>для роста волос спрей</t>
  </si>
  <si>
    <t>вонючка для дома</t>
  </si>
  <si>
    <t>футболка с быком</t>
  </si>
  <si>
    <t>шампунь для волос siberica</t>
  </si>
  <si>
    <t>вйфон 13</t>
  </si>
  <si>
    <t>футболка для девичника</t>
  </si>
  <si>
    <t>фильтры гейзер био</t>
  </si>
  <si>
    <t>бампер на samsung s21</t>
  </si>
  <si>
    <t>майка из муслина</t>
  </si>
  <si>
    <t>35074660</t>
  </si>
  <si>
    <t>бусины камень</t>
  </si>
  <si>
    <t>стекло с песней</t>
  </si>
  <si>
    <t>belgian chocolate</t>
  </si>
  <si>
    <t>будь спокойна</t>
  </si>
  <si>
    <t>nice кроссовки</t>
  </si>
  <si>
    <t>elie saab le parfum</t>
  </si>
  <si>
    <t>кожух для болгарки</t>
  </si>
  <si>
    <t>54362528</t>
  </si>
  <si>
    <t>ножницы maped</t>
  </si>
  <si>
    <t>прибор от черных точек</t>
  </si>
  <si>
    <t>бутылочка для кормления животных</t>
  </si>
  <si>
    <t>слипнот</t>
  </si>
  <si>
    <t>соатэ</t>
  </si>
  <si>
    <t>колготки в сетеу</t>
  </si>
  <si>
    <t>17421875</t>
  </si>
  <si>
    <t>девочки эквестрии</t>
  </si>
  <si>
    <t>базовая майка женская</t>
  </si>
  <si>
    <t>сланцы кожаные женские</t>
  </si>
  <si>
    <t>нодбук</t>
  </si>
  <si>
    <t>шнурок для бутылки</t>
  </si>
  <si>
    <t>летнее платье беларусь</t>
  </si>
  <si>
    <t>академи</t>
  </si>
  <si>
    <t>кили вили 100 см</t>
  </si>
  <si>
    <t>sniper</t>
  </si>
  <si>
    <t>маска для выносливости</t>
  </si>
  <si>
    <t xml:space="preserve">очки пластиковые </t>
  </si>
  <si>
    <t>платье из крепдешина</t>
  </si>
  <si>
    <t>день ночь шторы рулонные</t>
  </si>
  <si>
    <t>фигурка семья</t>
  </si>
  <si>
    <t>adricoco гель лак</t>
  </si>
  <si>
    <t>dolche albero</t>
  </si>
  <si>
    <t>розовый женский костюм</t>
  </si>
  <si>
    <t>минеральная пудра с натуральным составом</t>
  </si>
  <si>
    <t>свитшот с бабочкой</t>
  </si>
  <si>
    <t>маска для волос с кератином корейская</t>
  </si>
  <si>
    <t>vkook</t>
  </si>
  <si>
    <t xml:space="preserve">куртки женские зимние </t>
  </si>
  <si>
    <t>taft пенка</t>
  </si>
  <si>
    <t>aras classic ип салихова</t>
  </si>
  <si>
    <t>мыло особая серия</t>
  </si>
  <si>
    <t xml:space="preserve">45118234 </t>
  </si>
  <si>
    <t>дмитрий мордас зайчик</t>
  </si>
  <si>
    <t>футболка elesse</t>
  </si>
  <si>
    <t>самый нескучный плед</t>
  </si>
  <si>
    <t>крючки настенные детские</t>
  </si>
  <si>
    <t>41772676</t>
  </si>
  <si>
    <t xml:space="preserve">маска для волос лонда </t>
  </si>
  <si>
    <t>фары форд фокус 2</t>
  </si>
  <si>
    <t>науми</t>
  </si>
  <si>
    <t>посудомойка встраиваемая 60</t>
  </si>
  <si>
    <t xml:space="preserve">медицинский халат мужской </t>
  </si>
  <si>
    <t>электрогриль bbk</t>
  </si>
  <si>
    <t xml:space="preserve">мила </t>
  </si>
  <si>
    <t>ozzy osbourne книга</t>
  </si>
  <si>
    <t>зип кофта мужская</t>
  </si>
  <si>
    <t>бабушкино лукошко сок</t>
  </si>
  <si>
    <t>спортивные брюки для мальчика 134</t>
  </si>
  <si>
    <t>скатерть на стол прямоугольная белая</t>
  </si>
  <si>
    <t>удлиненный пиджак женский</t>
  </si>
  <si>
    <t>юбка roxy</t>
  </si>
  <si>
    <t>vomilov</t>
  </si>
  <si>
    <t>костюм с шортами  женский</t>
  </si>
  <si>
    <t>пластина для маникюра</t>
  </si>
  <si>
    <t>zara вода</t>
  </si>
  <si>
    <t xml:space="preserve">аркада </t>
  </si>
  <si>
    <t>14607166</t>
  </si>
  <si>
    <t>смесь для выпечки вафли</t>
  </si>
  <si>
    <t>черчень</t>
  </si>
  <si>
    <t>rivoli одежда</t>
  </si>
  <si>
    <t xml:space="preserve">телефон xiaomi redmi note 8 pro </t>
  </si>
  <si>
    <t xml:space="preserve">шар большой </t>
  </si>
  <si>
    <t>аккаунт в геншин</t>
  </si>
  <si>
    <t xml:space="preserve">ходунки для малышей </t>
  </si>
  <si>
    <t>часы с фоторамкой</t>
  </si>
  <si>
    <t>спортивные жгуты</t>
  </si>
  <si>
    <t>повязка платок</t>
  </si>
  <si>
    <t xml:space="preserve">шестерня </t>
  </si>
  <si>
    <t>набор посуды столовой стекло</t>
  </si>
  <si>
    <t>футболки для женщин с надписью</t>
  </si>
  <si>
    <t>etor обувь</t>
  </si>
  <si>
    <t>гейферный зажим</t>
  </si>
  <si>
    <t>школьная форма девочки</t>
  </si>
  <si>
    <t>наклейка для ванной</t>
  </si>
  <si>
    <t>уличное видеонаблюдение</t>
  </si>
  <si>
    <t>салатник pasabahce</t>
  </si>
  <si>
    <t>21223736</t>
  </si>
  <si>
    <t>manto aio 80</t>
  </si>
  <si>
    <t xml:space="preserve">карандаш для бровей коричневый </t>
  </si>
  <si>
    <t>рондап</t>
  </si>
  <si>
    <t>gf calli покрывало</t>
  </si>
  <si>
    <t xml:space="preserve">футболка с тигром </t>
  </si>
  <si>
    <t>тинт ватная палочка</t>
  </si>
  <si>
    <t>штаны укороченные женские</t>
  </si>
  <si>
    <t>свитер полицейский</t>
  </si>
  <si>
    <t>тоник бабушка агафья</t>
  </si>
  <si>
    <t>плед велсофт 150х200</t>
  </si>
  <si>
    <t>amaturkey</t>
  </si>
  <si>
    <t>карта памяти для самсунг</t>
  </si>
  <si>
    <t>idi land</t>
  </si>
  <si>
    <t>окучник для картофеля</t>
  </si>
  <si>
    <t>купальник завязки</t>
  </si>
  <si>
    <t>юбка лето длинная</t>
  </si>
  <si>
    <t>игрушки робот</t>
  </si>
  <si>
    <t>котофей слипоны</t>
  </si>
  <si>
    <t>женские кардиган</t>
  </si>
  <si>
    <t>пижама мальчики</t>
  </si>
  <si>
    <t>скотч для обоев</t>
  </si>
  <si>
    <t>олаф мягкая</t>
  </si>
  <si>
    <t>46233694</t>
  </si>
  <si>
    <t>60064607</t>
  </si>
  <si>
    <t>кальяе</t>
  </si>
  <si>
    <t>топы манго</t>
  </si>
  <si>
    <t xml:space="preserve">мудборд </t>
  </si>
  <si>
    <t xml:space="preserve">медицинская сталь </t>
  </si>
  <si>
    <t>0riginal hobby рукоделие</t>
  </si>
  <si>
    <t>штаны мужские остин</t>
  </si>
  <si>
    <t>ирида бальзам</t>
  </si>
  <si>
    <t>платье летнее женское леопардовое</t>
  </si>
  <si>
    <t>прорезыватель щетка</t>
  </si>
  <si>
    <t xml:space="preserve">i. g. e. </t>
  </si>
  <si>
    <t xml:space="preserve">твое трусы мужские </t>
  </si>
  <si>
    <t>fleole</t>
  </si>
  <si>
    <t>литман</t>
  </si>
  <si>
    <t>плечи</t>
  </si>
  <si>
    <t xml:space="preserve">ботинки белые </t>
  </si>
  <si>
    <t>стекло для poco x3</t>
  </si>
  <si>
    <t>украшение для машины на свадьбу</t>
  </si>
  <si>
    <t xml:space="preserve">костюм с рубашкой женский </t>
  </si>
  <si>
    <t>гардероб для барби</t>
  </si>
  <si>
    <t>бутылка под вино</t>
  </si>
  <si>
    <t>подушка для поездки</t>
  </si>
  <si>
    <t>fqajy</t>
  </si>
  <si>
    <t>заправка для ароматизатора</t>
  </si>
  <si>
    <t>костюм свиньи</t>
  </si>
  <si>
    <t>пижама дракон</t>
  </si>
  <si>
    <t>набор кастрюли и сковороды</t>
  </si>
  <si>
    <t xml:space="preserve">томое </t>
  </si>
  <si>
    <t>bekmar</t>
  </si>
  <si>
    <t>локсы канекалон</t>
  </si>
  <si>
    <t>креп для рук</t>
  </si>
  <si>
    <t>поискавой магнит</t>
  </si>
  <si>
    <t>раф кофе</t>
  </si>
  <si>
    <t>revivink</t>
  </si>
  <si>
    <t>пилки для лобзика по металлу</t>
  </si>
  <si>
    <t>соколов ювелирные украшения цепочка</t>
  </si>
  <si>
    <t>ящерица робот</t>
  </si>
  <si>
    <t>crockid девочки футболка</t>
  </si>
  <si>
    <t>папуля</t>
  </si>
  <si>
    <t>клей герметик прозрачный</t>
  </si>
  <si>
    <t>мозги игрушка</t>
  </si>
  <si>
    <t>подставки для кистей</t>
  </si>
  <si>
    <t xml:space="preserve">платье женское бифри </t>
  </si>
  <si>
    <t>ожерелье парное</t>
  </si>
  <si>
    <t>колёса для самоката трюкового</t>
  </si>
  <si>
    <t>сумка на пояс спартак</t>
  </si>
  <si>
    <t>комплект для беременных длинный</t>
  </si>
  <si>
    <t>49213346</t>
  </si>
  <si>
    <t>клипсы сережки</t>
  </si>
  <si>
    <t>сексуальная одежда для женщин</t>
  </si>
  <si>
    <t xml:space="preserve">ресницы барбара </t>
  </si>
  <si>
    <t>ch_ch</t>
  </si>
  <si>
    <t xml:space="preserve">футболка мужская рибок </t>
  </si>
  <si>
    <t>кепка с цепью</t>
  </si>
  <si>
    <t xml:space="preserve">штаны для мужчин </t>
  </si>
  <si>
    <t>очки солнечные женские спортивные</t>
  </si>
  <si>
    <t>woodcarver</t>
  </si>
  <si>
    <t>поролон 100 мм</t>
  </si>
  <si>
    <t>bay moda fashion</t>
  </si>
  <si>
    <t>кардиган села</t>
  </si>
  <si>
    <t>форстронг</t>
  </si>
  <si>
    <t>для опытов</t>
  </si>
  <si>
    <t>цепочки серебро мужские</t>
  </si>
  <si>
    <t>телефон редми 7а</t>
  </si>
  <si>
    <t>секреты природы</t>
  </si>
  <si>
    <t>перчатка для мойки авто</t>
  </si>
  <si>
    <t>салфетка автомобильная</t>
  </si>
  <si>
    <t>слайм розовый</t>
  </si>
  <si>
    <t>веер опахало</t>
  </si>
  <si>
    <t>одежда для девочек 3 года</t>
  </si>
  <si>
    <t>картонные коробки для хранения</t>
  </si>
  <si>
    <t>фирма твоё</t>
  </si>
  <si>
    <t>кофе прямо в чашку</t>
  </si>
  <si>
    <t>фрипсики продукты</t>
  </si>
  <si>
    <t>кушетка косметическая</t>
  </si>
  <si>
    <t>средства для макияжа</t>
  </si>
  <si>
    <t>серьги конго золотые</t>
  </si>
  <si>
    <t>мешочки от ос</t>
  </si>
  <si>
    <t>липучка для ковра</t>
  </si>
  <si>
    <t>xiaomi redmi 10a</t>
  </si>
  <si>
    <t xml:space="preserve">самолёт на пульте </t>
  </si>
  <si>
    <t>сыр дор блю</t>
  </si>
  <si>
    <t xml:space="preserve">наклейки для мальчиков </t>
  </si>
  <si>
    <t>clever сорочка</t>
  </si>
  <si>
    <t>жвачка kirby</t>
  </si>
  <si>
    <t>19951014</t>
  </si>
  <si>
    <t>гель для стирки для черного</t>
  </si>
  <si>
    <t>перчатка расческа</t>
  </si>
  <si>
    <t xml:space="preserve">носки nike женские </t>
  </si>
  <si>
    <t>плюшевый мишка 100 см</t>
  </si>
  <si>
    <t>набор для шитья бюстгальтера</t>
  </si>
  <si>
    <t>конфеты милому созданию</t>
  </si>
  <si>
    <t>форма для украшений</t>
  </si>
  <si>
    <t>диван в кухню</t>
  </si>
  <si>
    <t>wet n wild тональный крем</t>
  </si>
  <si>
    <t>пульт для лампы</t>
  </si>
  <si>
    <t xml:space="preserve">саб буфер </t>
  </si>
  <si>
    <t>колготки телесные детские</t>
  </si>
  <si>
    <t>15830187</t>
  </si>
  <si>
    <t>топик  женский</t>
  </si>
  <si>
    <t>велопокрышка 26х1.95</t>
  </si>
  <si>
    <t xml:space="preserve">витек </t>
  </si>
  <si>
    <t>платья женские белые</t>
  </si>
  <si>
    <t>пахлавв</t>
  </si>
  <si>
    <t>mamsi пеленки</t>
  </si>
  <si>
    <t>камуфлированный костюм</t>
  </si>
  <si>
    <t>подушка для спины в автомобиль</t>
  </si>
  <si>
    <t>рюксак</t>
  </si>
  <si>
    <t>босоножки и сандалии натуральная кожа</t>
  </si>
  <si>
    <t>тональныц крем</t>
  </si>
  <si>
    <t>блокноты с замочком</t>
  </si>
  <si>
    <t>27831380</t>
  </si>
  <si>
    <t>destra trend</t>
  </si>
  <si>
    <t>капсулы lavazza blue</t>
  </si>
  <si>
    <t>ботильоны тканевые</t>
  </si>
  <si>
    <t>молд цыфры</t>
  </si>
  <si>
    <t>купальник фемели лук</t>
  </si>
  <si>
    <t>брелок цепочка</t>
  </si>
  <si>
    <t>блузка женская модис</t>
  </si>
  <si>
    <t>чехов пьесы</t>
  </si>
  <si>
    <t>брюки детские для девочки</t>
  </si>
  <si>
    <t>74682102</t>
  </si>
  <si>
    <t xml:space="preserve">молд мишка </t>
  </si>
  <si>
    <t>худи аниме ван пис</t>
  </si>
  <si>
    <t>повербанк с рисунком</t>
  </si>
  <si>
    <t>к-он</t>
  </si>
  <si>
    <t>крем после бритья с витамином f свобода</t>
  </si>
  <si>
    <t>дверные карты ваз 2112</t>
  </si>
  <si>
    <t>39533031</t>
  </si>
  <si>
    <t>накладные ногти  с клеем</t>
  </si>
  <si>
    <t>two people</t>
  </si>
  <si>
    <t>том бег за золотом</t>
  </si>
  <si>
    <t>ваза для цветов пластмассовая</t>
  </si>
  <si>
    <t>46015369</t>
  </si>
  <si>
    <t>кофты для женщин на лето</t>
  </si>
  <si>
    <t>утеплённые брюки</t>
  </si>
  <si>
    <t>чехол на телефон redmi 8 xiaomi</t>
  </si>
  <si>
    <t>брюки белые классические</t>
  </si>
  <si>
    <t>войлочная вишня</t>
  </si>
  <si>
    <t>лабиринты книги детские для девочек</t>
  </si>
  <si>
    <t>детская зубная нить</t>
  </si>
  <si>
    <t>инь ян кулон</t>
  </si>
  <si>
    <t>iron бад</t>
  </si>
  <si>
    <t>вакуумная система</t>
  </si>
  <si>
    <t>gap леггинсы</t>
  </si>
  <si>
    <t>очищающий гель для жирной кожи</t>
  </si>
  <si>
    <t>туале</t>
  </si>
  <si>
    <t>раскладушка ольса</t>
  </si>
  <si>
    <t>assm</t>
  </si>
  <si>
    <t xml:space="preserve">28828897 </t>
  </si>
  <si>
    <t>подставка для ножей дерево</t>
  </si>
  <si>
    <t>antibak de luxe</t>
  </si>
  <si>
    <t>шоколадный батончик молочный шоколад</t>
  </si>
  <si>
    <t>шь</t>
  </si>
  <si>
    <t xml:space="preserve">футболка рибок </t>
  </si>
  <si>
    <t>сливной трап</t>
  </si>
  <si>
    <t>ремонт сетки</t>
  </si>
  <si>
    <t>черная блузка без рукавов</t>
  </si>
  <si>
    <t>декстрон</t>
  </si>
  <si>
    <t>cpl фильтр</t>
  </si>
  <si>
    <t>большое мусорное ведро</t>
  </si>
  <si>
    <t>розетка умная</t>
  </si>
  <si>
    <t>maxman</t>
  </si>
  <si>
    <t>робот пылесос honor</t>
  </si>
  <si>
    <t>крем shiseido</t>
  </si>
  <si>
    <t>для ежа</t>
  </si>
  <si>
    <t xml:space="preserve">сорочка под платье </t>
  </si>
  <si>
    <t xml:space="preserve">основа для макияжа </t>
  </si>
  <si>
    <t>костюмы спортивные летние женские</t>
  </si>
  <si>
    <t>air force 1 кроссовки женские</t>
  </si>
  <si>
    <t>кроссовки мужские cat</t>
  </si>
  <si>
    <t>карты тарл</t>
  </si>
  <si>
    <t>купальникм</t>
  </si>
  <si>
    <t>задний стеклоочиститель</t>
  </si>
  <si>
    <t>стилкс</t>
  </si>
  <si>
    <t>шампунь хелден шолдерс</t>
  </si>
  <si>
    <t>продукция greenway</t>
  </si>
  <si>
    <t>beatsy</t>
  </si>
  <si>
    <t>саи оружие</t>
  </si>
  <si>
    <t>xiaomi mi a2</t>
  </si>
  <si>
    <t>roc.ko</t>
  </si>
  <si>
    <t>домашняя одежда №1</t>
  </si>
  <si>
    <t>эпл пенсл</t>
  </si>
  <si>
    <t>сандали для мальчика 32</t>
  </si>
  <si>
    <t>комплект нижнего белья в рубчик</t>
  </si>
  <si>
    <t xml:space="preserve">электрический венчик </t>
  </si>
  <si>
    <t>носки женские вязаные</t>
  </si>
  <si>
    <t>перчатки для тренировки</t>
  </si>
  <si>
    <t>лабиринт шар</t>
  </si>
  <si>
    <t>баскетбол  наколеник</t>
  </si>
  <si>
    <t>cnhbyub</t>
  </si>
  <si>
    <t>игра переезд</t>
  </si>
  <si>
    <t>мыло хозяйственное кокос</t>
  </si>
  <si>
    <t>крем с spf для тела</t>
  </si>
  <si>
    <t>superstacy женский</t>
  </si>
  <si>
    <t>джемпер трикотажный женский</t>
  </si>
  <si>
    <t>духи с фирамонами</t>
  </si>
  <si>
    <t>tescoma president</t>
  </si>
  <si>
    <t>для собак для зубов</t>
  </si>
  <si>
    <t xml:space="preserve">горнолыжный костюм </t>
  </si>
  <si>
    <t>кикуруми</t>
  </si>
  <si>
    <t>hailea</t>
  </si>
  <si>
    <t>березовый мир</t>
  </si>
  <si>
    <t>набор офсетных крючков</t>
  </si>
  <si>
    <t>шкатулка для украшений кожа</t>
  </si>
  <si>
    <t>тканевая рубашка</t>
  </si>
  <si>
    <t xml:space="preserve">гранатовый соус </t>
  </si>
  <si>
    <t xml:space="preserve">кроссовки на роликах </t>
  </si>
  <si>
    <t>футболки mothercare</t>
  </si>
  <si>
    <t>тапочки женские inblu</t>
  </si>
  <si>
    <t>бутылочка с помпой для маникюра</t>
  </si>
  <si>
    <t>sono style</t>
  </si>
  <si>
    <t>таблица менделеева плакат</t>
  </si>
  <si>
    <t>секреты строительства</t>
  </si>
  <si>
    <t>ив сен лоран сумка</t>
  </si>
  <si>
    <t>наклейки на автомобиль герб</t>
  </si>
  <si>
    <t>redmi 9 чехол книжка</t>
  </si>
  <si>
    <t>минибайк</t>
  </si>
  <si>
    <t>массаж для спины</t>
  </si>
  <si>
    <t>брюки летние женские в клетку</t>
  </si>
  <si>
    <t>сапоги женские белые</t>
  </si>
  <si>
    <t>макс максаков</t>
  </si>
  <si>
    <t>статуэтки напольные</t>
  </si>
  <si>
    <t>контейнер с бамбуковой крышкой</t>
  </si>
  <si>
    <t>платье майка макси</t>
  </si>
  <si>
    <t>вайкики футболка женская</t>
  </si>
  <si>
    <t>фыр фыр</t>
  </si>
  <si>
    <t>armani купальник</t>
  </si>
  <si>
    <t>кулон вензен</t>
  </si>
  <si>
    <t>жилет кожаный женский</t>
  </si>
  <si>
    <t xml:space="preserve">befree боди </t>
  </si>
  <si>
    <t>примеры по математике 3 класс</t>
  </si>
  <si>
    <t>наклейка хоккеист</t>
  </si>
  <si>
    <t xml:space="preserve">контейнер для сыра </t>
  </si>
  <si>
    <t>босоножки бордовые</t>
  </si>
  <si>
    <t>пижама с шортами для беременных</t>
  </si>
  <si>
    <t>спортивный костюм женский укороченный</t>
  </si>
  <si>
    <t>19662776</t>
  </si>
  <si>
    <t>лонгслив летучая мышь</t>
  </si>
  <si>
    <t>шары на 30 лет</t>
  </si>
  <si>
    <t>хлебцы корнер</t>
  </si>
  <si>
    <t>nevoks feelin pod</t>
  </si>
  <si>
    <t>кронштейн под телевизор</t>
  </si>
  <si>
    <t>обеd</t>
  </si>
  <si>
    <t xml:space="preserve">надувной матрас в машину </t>
  </si>
  <si>
    <t>кольцо на верхнюю фалангу</t>
  </si>
  <si>
    <t>книга шахматы</t>
  </si>
  <si>
    <t>купальник beefree</t>
  </si>
  <si>
    <t>сливки 33% для взбивания</t>
  </si>
  <si>
    <t>маски для волос kallos</t>
  </si>
  <si>
    <t xml:space="preserve">гель для стирки  </t>
  </si>
  <si>
    <t>цэпочка</t>
  </si>
  <si>
    <t xml:space="preserve">hello kitty футболка </t>
  </si>
  <si>
    <t>стикбот дино</t>
  </si>
  <si>
    <t>лакрица улитки</t>
  </si>
  <si>
    <t>reinex</t>
  </si>
  <si>
    <t>повязка на голову теплая</t>
  </si>
  <si>
    <t>игрушка кисимиси</t>
  </si>
  <si>
    <t>свиной жир</t>
  </si>
  <si>
    <t>детска</t>
  </si>
  <si>
    <t xml:space="preserve">кошачий лединец </t>
  </si>
  <si>
    <t>алмазная мозаика ангелы</t>
  </si>
  <si>
    <t xml:space="preserve">шорты синие </t>
  </si>
  <si>
    <t>black seed oil</t>
  </si>
  <si>
    <t>ксиоми 9а</t>
  </si>
  <si>
    <t>транспарант</t>
  </si>
  <si>
    <t>звезда чёрного дракона</t>
  </si>
  <si>
    <t>памперсы senso</t>
  </si>
  <si>
    <t>shauma шампунь против перхоти</t>
  </si>
  <si>
    <t xml:space="preserve">валерия </t>
  </si>
  <si>
    <t>чайник металический</t>
  </si>
  <si>
    <t>порн хаб</t>
  </si>
  <si>
    <t>летние платьяженские</t>
  </si>
  <si>
    <t>нефтекамские сумки</t>
  </si>
  <si>
    <t>вал триммера</t>
  </si>
  <si>
    <t>для женщин дождевик</t>
  </si>
  <si>
    <t>the drop</t>
  </si>
  <si>
    <t>rog</t>
  </si>
  <si>
    <t xml:space="preserve">фишка </t>
  </si>
  <si>
    <t>консоль с зеркалом</t>
  </si>
  <si>
    <t>бб крем холика</t>
  </si>
  <si>
    <t>шнур замшевый</t>
  </si>
  <si>
    <t>ecco шлепанцы</t>
  </si>
  <si>
    <t>конфеты из японии</t>
  </si>
  <si>
    <t>соник постельное</t>
  </si>
  <si>
    <t>футболка поло женское</t>
  </si>
  <si>
    <t>мини антистресс</t>
  </si>
  <si>
    <t>сумки дорожные мужские</t>
  </si>
  <si>
    <t>свечи церковные 2 кг</t>
  </si>
  <si>
    <t>гель-краска для ногтей</t>
  </si>
  <si>
    <t>мибенд 7</t>
  </si>
  <si>
    <t>этель женский</t>
  </si>
  <si>
    <t>годовой курс жуковой</t>
  </si>
  <si>
    <t xml:space="preserve">математика 1 класс </t>
  </si>
  <si>
    <t>терка детская для овощей</t>
  </si>
  <si>
    <t>офисный топ</t>
  </si>
  <si>
    <t>автоматическая игрушка для кошек</t>
  </si>
  <si>
    <t>автотент на автомобили</t>
  </si>
  <si>
    <t>телефон планшет</t>
  </si>
  <si>
    <t>вентиляторы напольный polaris</t>
  </si>
  <si>
    <t>меховой бомбер</t>
  </si>
  <si>
    <t>80164575</t>
  </si>
  <si>
    <t>камар</t>
  </si>
  <si>
    <t>черная фудболка</t>
  </si>
  <si>
    <t>mayoral комбинезон</t>
  </si>
  <si>
    <t>высокие чулки</t>
  </si>
  <si>
    <t xml:space="preserve">платье синие </t>
  </si>
  <si>
    <t>футболка женская в горох</t>
  </si>
  <si>
    <t>краска светящаяся в темноте</t>
  </si>
  <si>
    <t>франческо молинари</t>
  </si>
  <si>
    <t>брюки синии на мальчика</t>
  </si>
  <si>
    <t>спрей от ржавчины</t>
  </si>
  <si>
    <t>растворитель для лака</t>
  </si>
  <si>
    <t>лабрет носа</t>
  </si>
  <si>
    <t>костюм для грумера</t>
  </si>
  <si>
    <t>шторы  короткие</t>
  </si>
  <si>
    <t>спорт брюки</t>
  </si>
  <si>
    <t>сухой дезодорант кристалл</t>
  </si>
  <si>
    <t>сады придонья смузи</t>
  </si>
  <si>
    <t>велосипедки guess</t>
  </si>
  <si>
    <t>ярослав гашек</t>
  </si>
  <si>
    <t>голубой кроп топ</t>
  </si>
  <si>
    <t>оральный лубрикант на водной основе</t>
  </si>
  <si>
    <t>подлокотник на ваз 2110</t>
  </si>
  <si>
    <t xml:space="preserve">валики для ресниц </t>
  </si>
  <si>
    <t>интим набор</t>
  </si>
  <si>
    <t>70453289</t>
  </si>
  <si>
    <t>wishful</t>
  </si>
  <si>
    <t>брижит бардо</t>
  </si>
  <si>
    <t>вельвет костюм</t>
  </si>
  <si>
    <t>тостер delonghi</t>
  </si>
  <si>
    <t>adidas sambarose</t>
  </si>
  <si>
    <t>поясничный пояс</t>
  </si>
  <si>
    <t xml:space="preserve">письмо </t>
  </si>
  <si>
    <t>ожерелье золотое</t>
  </si>
  <si>
    <t>тональный крем max factor facefinity</t>
  </si>
  <si>
    <t>дошкольная литература</t>
  </si>
  <si>
    <t>бюстгалтер для фитнеса</t>
  </si>
  <si>
    <t>loccitan</t>
  </si>
  <si>
    <t>голубые лосины</t>
  </si>
  <si>
    <t>calmag</t>
  </si>
  <si>
    <t>редми 8 про чехол</t>
  </si>
  <si>
    <t>minifit kit</t>
  </si>
  <si>
    <t>emka fashion юбка</t>
  </si>
  <si>
    <t xml:space="preserve">mifa </t>
  </si>
  <si>
    <t>сандалы</t>
  </si>
  <si>
    <t xml:space="preserve">мото наклейки </t>
  </si>
  <si>
    <t>тетради 48 листов предметные</t>
  </si>
  <si>
    <t>дачник 2 удобрение</t>
  </si>
  <si>
    <t>18658839</t>
  </si>
  <si>
    <t>детская энциклопедия для почемучек</t>
  </si>
  <si>
    <t>краска для ткани фуксия</t>
  </si>
  <si>
    <t>пирсинготека</t>
  </si>
  <si>
    <t>топ рукава</t>
  </si>
  <si>
    <t xml:space="preserve">huawei nova 5t </t>
  </si>
  <si>
    <t>резинка косичка</t>
  </si>
  <si>
    <t>музыкальные колокольчики</t>
  </si>
  <si>
    <t xml:space="preserve">мужская сумочка </t>
  </si>
  <si>
    <t xml:space="preserve">резинки для плетения браслетов </t>
  </si>
  <si>
    <t>презервативница</t>
  </si>
  <si>
    <t>платиновое кольцо</t>
  </si>
  <si>
    <t>sofilena женский одежда</t>
  </si>
  <si>
    <t xml:space="preserve">zara мужская одежда </t>
  </si>
  <si>
    <t>lusha рюкзак</t>
  </si>
  <si>
    <t xml:space="preserve">крем для лица от морщин </t>
  </si>
  <si>
    <t xml:space="preserve">хна для мехенди </t>
  </si>
  <si>
    <t>кожанный портфель</t>
  </si>
  <si>
    <t>маскино духи</t>
  </si>
  <si>
    <t>перчатка танаса</t>
  </si>
  <si>
    <t>плавить воск</t>
  </si>
  <si>
    <t>тинты для губ бежевого цвета</t>
  </si>
  <si>
    <t>jolly</t>
  </si>
  <si>
    <t xml:space="preserve">гидрокостюм детский </t>
  </si>
  <si>
    <t>аскорбиновая кислота драже</t>
  </si>
  <si>
    <t>sturm mil-tec</t>
  </si>
  <si>
    <t xml:space="preserve">дождевик с капюшоном </t>
  </si>
  <si>
    <t>vert</t>
  </si>
  <si>
    <t>adidas мужской костюм</t>
  </si>
  <si>
    <t xml:space="preserve">пила цепная </t>
  </si>
  <si>
    <t>платье праздничное для девочек</t>
  </si>
  <si>
    <t>белые джинсы на девочку</t>
  </si>
  <si>
    <t>бейсболка с микки маусом</t>
  </si>
  <si>
    <t>palio сумка аксессуары</t>
  </si>
  <si>
    <t>колготки женские 200 ден</t>
  </si>
  <si>
    <t>валики для одежды</t>
  </si>
  <si>
    <t>спрей tefia</t>
  </si>
  <si>
    <t>платье платье</t>
  </si>
  <si>
    <t>vmpauto</t>
  </si>
  <si>
    <t>legends</t>
  </si>
  <si>
    <t>пакет ничего</t>
  </si>
  <si>
    <t>рубашки поло мужские</t>
  </si>
  <si>
    <t>контейнеры степ</t>
  </si>
  <si>
    <t>she smart</t>
  </si>
  <si>
    <t>пуховики для девочек</t>
  </si>
  <si>
    <t>уголь для шашлыка</t>
  </si>
  <si>
    <t>брелок медицина</t>
  </si>
  <si>
    <t>сумка через плечо ткань</t>
  </si>
  <si>
    <t>олимпийска</t>
  </si>
  <si>
    <t>zlata sport</t>
  </si>
  <si>
    <t>конверсы на высокой платформе</t>
  </si>
  <si>
    <t>платье летнее женское удлиненное</t>
  </si>
  <si>
    <t>vibes</t>
  </si>
  <si>
    <t>нейромидин</t>
  </si>
  <si>
    <t>лак для ногтей обычный набор</t>
  </si>
  <si>
    <t>шорты инферно</t>
  </si>
  <si>
    <t>ножки кухонные</t>
  </si>
  <si>
    <t>sesa масло</t>
  </si>
  <si>
    <t>спиртовые маркеры с кисточкой</t>
  </si>
  <si>
    <t>виктор вилисов</t>
  </si>
  <si>
    <t xml:space="preserve">шланги садовые </t>
  </si>
  <si>
    <t xml:space="preserve">кружка наруто </t>
  </si>
  <si>
    <t>пижама семейный комплект</t>
  </si>
  <si>
    <t>бандадетки</t>
  </si>
  <si>
    <t>школьный бомбер</t>
  </si>
  <si>
    <t>ikea текстиль</t>
  </si>
  <si>
    <t>плинтус напольный мдф</t>
  </si>
  <si>
    <t>eco дезодорант</t>
  </si>
  <si>
    <t>босоножки женские красивые</t>
  </si>
  <si>
    <t>краска для волос бежевый блондин</t>
  </si>
  <si>
    <t>матовая помада eveline</t>
  </si>
  <si>
    <t>самюван</t>
  </si>
  <si>
    <t xml:space="preserve">кроссовки с подсветкой </t>
  </si>
  <si>
    <t>спортивные штаны с лампасами женские</t>
  </si>
  <si>
    <t>носки для девочки на лето</t>
  </si>
  <si>
    <t>kendal</t>
  </si>
  <si>
    <t xml:space="preserve">eveline wonder </t>
  </si>
  <si>
    <t>синергетик мыло антибактериальное</t>
  </si>
  <si>
    <t>экко кроссовки</t>
  </si>
  <si>
    <t>контейнер с крышкой для хранения</t>
  </si>
  <si>
    <t>клемма мама</t>
  </si>
  <si>
    <t>футболкабелая</t>
  </si>
  <si>
    <t>стекло на iphone xr антишпион</t>
  </si>
  <si>
    <t>фотообои небо</t>
  </si>
  <si>
    <t>мел для доски мягкий</t>
  </si>
  <si>
    <t>27431630</t>
  </si>
  <si>
    <t>чехол для самсунг j5</t>
  </si>
  <si>
    <t>синупред</t>
  </si>
  <si>
    <t>81528834</t>
  </si>
  <si>
    <t>суп быстрого приготовления knorr</t>
  </si>
  <si>
    <t>спец инструмент</t>
  </si>
  <si>
    <t>купальник спортмастер</t>
  </si>
  <si>
    <t>мойка karcher</t>
  </si>
  <si>
    <t>19379106</t>
  </si>
  <si>
    <t>фен-расчёска</t>
  </si>
  <si>
    <t>зеркало внутрисалонное</t>
  </si>
  <si>
    <t>гринфилд ромашка</t>
  </si>
  <si>
    <t>тонални крем</t>
  </si>
  <si>
    <t>распылитель электрический</t>
  </si>
  <si>
    <t>клевер низкорослый</t>
  </si>
  <si>
    <t>полотенце александра</t>
  </si>
  <si>
    <t>hally hansen обувь</t>
  </si>
  <si>
    <t>электронные часы на руку xiaomi</t>
  </si>
  <si>
    <t>книги на корейском</t>
  </si>
  <si>
    <t xml:space="preserve">сладости набор </t>
  </si>
  <si>
    <t>кардура</t>
  </si>
  <si>
    <t>подгузники your sun</t>
  </si>
  <si>
    <t>клинч</t>
  </si>
  <si>
    <t>кресло школьное</t>
  </si>
  <si>
    <t>конфеты ломтишка</t>
  </si>
  <si>
    <t>шуточный подарок</t>
  </si>
  <si>
    <t>чтение с листа</t>
  </si>
  <si>
    <t>73037750</t>
  </si>
  <si>
    <t>мерч лиззки</t>
  </si>
  <si>
    <t>jo malone крем для тела</t>
  </si>
  <si>
    <t>клин ап</t>
  </si>
  <si>
    <t>млесна</t>
  </si>
  <si>
    <t>пигменты contur</t>
  </si>
  <si>
    <t>sd карта 64</t>
  </si>
  <si>
    <t>кофты биба и боба</t>
  </si>
  <si>
    <t>ажурные футболки</t>
  </si>
  <si>
    <t>мужские однотонные футболки</t>
  </si>
  <si>
    <t>сумка на пояс для девочки красивые</t>
  </si>
  <si>
    <t>старость</t>
  </si>
  <si>
    <t>студийное оборудование</t>
  </si>
  <si>
    <t>куртка кожаная натуральная мужская</t>
  </si>
  <si>
    <t>картины по номерам корги</t>
  </si>
  <si>
    <t>julari nutrition</t>
  </si>
  <si>
    <t>pevonia</t>
  </si>
  <si>
    <t xml:space="preserve">боди для танцев </t>
  </si>
  <si>
    <t>шорты на мальчика 6 лет</t>
  </si>
  <si>
    <t>49525170</t>
  </si>
  <si>
    <t>антистресс белка в дупле</t>
  </si>
  <si>
    <t>электроконструктор знаток</t>
  </si>
  <si>
    <t>чехол на павер банк</t>
  </si>
  <si>
    <t>наклейка для кия</t>
  </si>
  <si>
    <t>maxi scoo</t>
  </si>
  <si>
    <t>колёса на тачку</t>
  </si>
  <si>
    <t>прищепки для орхидей</t>
  </si>
  <si>
    <t>джинсовая куртка женская твое</t>
  </si>
  <si>
    <t>обувь для маленьких девочек</t>
  </si>
  <si>
    <t>шкаф для украшений</t>
  </si>
  <si>
    <t>pattal</t>
  </si>
  <si>
    <t>стекло iphone 5</t>
  </si>
  <si>
    <t xml:space="preserve">скечерс </t>
  </si>
  <si>
    <t xml:space="preserve">детские наручные часы </t>
  </si>
  <si>
    <t xml:space="preserve">modis шорты </t>
  </si>
  <si>
    <t>бальзам для волос baze</t>
  </si>
  <si>
    <t>стакан из бамбука</t>
  </si>
  <si>
    <t>крем для рук и ног с мочевиной</t>
  </si>
  <si>
    <t>ремешок band 4</t>
  </si>
  <si>
    <t>защитное стекло redmi note 4</t>
  </si>
  <si>
    <t>щуп для регулировки клапанов</t>
  </si>
  <si>
    <t>eukanuba корм для собак</t>
  </si>
  <si>
    <t xml:space="preserve">рашгард женский спортивный </t>
  </si>
  <si>
    <t>силиконовый молд для гипса</t>
  </si>
  <si>
    <t>пистолет кольт</t>
  </si>
  <si>
    <t>tom.m</t>
  </si>
  <si>
    <t>alina.shoes.kz</t>
  </si>
  <si>
    <t>атлас и контурные карты по географии 7 класс</t>
  </si>
  <si>
    <t>хна zola</t>
  </si>
  <si>
    <t xml:space="preserve">wacom </t>
  </si>
  <si>
    <t>juleju</t>
  </si>
  <si>
    <t>презервативы contex xxl</t>
  </si>
  <si>
    <t>lm team</t>
  </si>
  <si>
    <t xml:space="preserve">хлопковая пряжа </t>
  </si>
  <si>
    <t>бебибраш</t>
  </si>
  <si>
    <t>шим лесные сказки</t>
  </si>
  <si>
    <t>61954455</t>
  </si>
  <si>
    <t>чехлы на iphone xr с защитой для камеры</t>
  </si>
  <si>
    <t>lime женские брюки</t>
  </si>
  <si>
    <t>лампа кемпинговая</t>
  </si>
  <si>
    <t>брюки с боковыми карманами женские</t>
  </si>
  <si>
    <t>нармак</t>
  </si>
  <si>
    <t xml:space="preserve">брюки мужские светлые </t>
  </si>
  <si>
    <t>комплекты для детей</t>
  </si>
  <si>
    <t>горшок для собак</t>
  </si>
  <si>
    <t>сомокаты</t>
  </si>
  <si>
    <t xml:space="preserve">чехол для redmi 9 </t>
  </si>
  <si>
    <t>дверная арка</t>
  </si>
  <si>
    <t>лестница якова</t>
  </si>
  <si>
    <t>азбукамода</t>
  </si>
  <si>
    <t>epilprofi крем-воск от трещин для очень сухой кожи, 100 мл</t>
  </si>
  <si>
    <t>насадка на пароочиститель</t>
  </si>
  <si>
    <t xml:space="preserve">салфетки для депиляции </t>
  </si>
  <si>
    <t xml:space="preserve">сандали мужские адидас </t>
  </si>
  <si>
    <t>рубашка сверху</t>
  </si>
  <si>
    <t>балетки на узкую ногу</t>
  </si>
  <si>
    <t>зубная щетка электрическая xiaomi</t>
  </si>
  <si>
    <t xml:space="preserve">хоккейная майка </t>
  </si>
  <si>
    <t xml:space="preserve">игрушка интерактивная </t>
  </si>
  <si>
    <t>davines minu</t>
  </si>
  <si>
    <t>аккумулятор 48v</t>
  </si>
  <si>
    <t>кофе кипр</t>
  </si>
  <si>
    <t xml:space="preserve">футьолка женская </t>
  </si>
  <si>
    <t>чехол iphone 11 стиль 12</t>
  </si>
  <si>
    <t>перчатка для бани</t>
  </si>
  <si>
    <t>аксессуары эльзы</t>
  </si>
  <si>
    <t>обувь летняя женская шлепки</t>
  </si>
  <si>
    <t>homepark</t>
  </si>
  <si>
    <t>топотушки товары для малышей</t>
  </si>
  <si>
    <t xml:space="preserve">машинка шлифовальная </t>
  </si>
  <si>
    <t>пилка детская</t>
  </si>
  <si>
    <t>костюм для сфинкса</t>
  </si>
  <si>
    <t>хонор 8a телефон</t>
  </si>
  <si>
    <t>посула</t>
  </si>
  <si>
    <t>крафт пакет белый</t>
  </si>
  <si>
    <t>резинка спиралька</t>
  </si>
  <si>
    <t xml:space="preserve">колпачки на велосипед </t>
  </si>
  <si>
    <t>pro plan влажный</t>
  </si>
  <si>
    <t>игрушка хаски большая хаски</t>
  </si>
  <si>
    <t>контейнер пластмассовый</t>
  </si>
  <si>
    <t>верёвочка для очков</t>
  </si>
  <si>
    <t>белье дефиле</t>
  </si>
  <si>
    <t>звездные войны восстание</t>
  </si>
  <si>
    <t>магнитные закладки для девочек</t>
  </si>
  <si>
    <t>костюм спортивный девочке</t>
  </si>
  <si>
    <t xml:space="preserve">леска для подвески </t>
  </si>
  <si>
    <t>tolkien</t>
  </si>
  <si>
    <t>платье коасное</t>
  </si>
  <si>
    <t>фен kapous professional</t>
  </si>
  <si>
    <t>препарат от тли</t>
  </si>
  <si>
    <t xml:space="preserve">гриль электрическая </t>
  </si>
  <si>
    <t xml:space="preserve"> массажер</t>
  </si>
  <si>
    <t>мужская сумка найк</t>
  </si>
  <si>
    <t>платье для подружек невесты</t>
  </si>
  <si>
    <t>свмка</t>
  </si>
  <si>
    <t>лофферы кожаные женские</t>
  </si>
  <si>
    <t>мультиплеер азбукварик</t>
  </si>
  <si>
    <t>майка женская летняя атласная</t>
  </si>
  <si>
    <t>серьги женские круглые</t>
  </si>
  <si>
    <t>лалафанфан лягушка</t>
  </si>
  <si>
    <t>наждачка для скейта</t>
  </si>
  <si>
    <t>бордюр лента</t>
  </si>
  <si>
    <t>чешская косметика</t>
  </si>
  <si>
    <t>ёршик для мытья бутылочек</t>
  </si>
  <si>
    <t>чехол xr iphone</t>
  </si>
  <si>
    <t>вакуумный пакет с клапаном</t>
  </si>
  <si>
    <t>подложка под чехол для гладильной</t>
  </si>
  <si>
    <t>детский зонт прозрачный</t>
  </si>
  <si>
    <t>виво v23</t>
  </si>
  <si>
    <t>елочные игрушки пластиковые</t>
  </si>
  <si>
    <t>легинсы с разрезами</t>
  </si>
  <si>
    <t>ерофеич</t>
  </si>
  <si>
    <t>чехол happy baby</t>
  </si>
  <si>
    <t>регулируемая ножка</t>
  </si>
  <si>
    <t>avent подогреватель</t>
  </si>
  <si>
    <t>подвеска на стену</t>
  </si>
  <si>
    <t>66002879</t>
  </si>
  <si>
    <t>настольная лампа на аккумуляторе</t>
  </si>
  <si>
    <t>dome</t>
  </si>
  <si>
    <t>wobalo подгузники</t>
  </si>
  <si>
    <t xml:space="preserve">honor 9 lite </t>
  </si>
  <si>
    <t>md 5090</t>
  </si>
  <si>
    <t>гель для умывания дегтярный</t>
  </si>
  <si>
    <t>33457661</t>
  </si>
  <si>
    <t>galaxy s20 чехол samsung</t>
  </si>
  <si>
    <t>стикеры для тега</t>
  </si>
  <si>
    <t>шорты ночные</t>
  </si>
  <si>
    <t>масару ибука</t>
  </si>
  <si>
    <t>игрушки антистрессы</t>
  </si>
  <si>
    <t>уход за ногтями и кутикулами</t>
  </si>
  <si>
    <t xml:space="preserve">8163867 </t>
  </si>
  <si>
    <t xml:space="preserve">бенто бокс </t>
  </si>
  <si>
    <t>darana design</t>
  </si>
  <si>
    <t>этим летом я стала красивой</t>
  </si>
  <si>
    <t>рубашка пляжная с капюшоном женская</t>
  </si>
  <si>
    <t>гравитационные кольца</t>
  </si>
  <si>
    <t>бездна челенджера</t>
  </si>
  <si>
    <t>hip hop штаны</t>
  </si>
  <si>
    <t xml:space="preserve">домовенок </t>
  </si>
  <si>
    <t>2106 ваз</t>
  </si>
  <si>
    <t>продуктв</t>
  </si>
  <si>
    <t>кастрюля из нержавеющей стали амет</t>
  </si>
  <si>
    <t>паста асепта</t>
  </si>
  <si>
    <t>коврик nike</t>
  </si>
  <si>
    <t>солнцезащитные шторы в машину</t>
  </si>
  <si>
    <t>носки коты</t>
  </si>
  <si>
    <t>смартфон маленький</t>
  </si>
  <si>
    <t>forte forte</t>
  </si>
  <si>
    <t>сетка для стирки кепки</t>
  </si>
  <si>
    <t>листала мини</t>
  </si>
  <si>
    <t>68879102</t>
  </si>
  <si>
    <t>аппликатор кузнецова для поясницы</t>
  </si>
  <si>
    <t>игрушки для соьак</t>
  </si>
  <si>
    <t>толстовка черная на молнии</t>
  </si>
  <si>
    <t>чехлы на телефон самсунг</t>
  </si>
  <si>
    <t>сухие розы</t>
  </si>
  <si>
    <t>мягкий сыр</t>
  </si>
  <si>
    <t>легкие футболки</t>
  </si>
  <si>
    <t>на каблуке белые</t>
  </si>
  <si>
    <t>защитное стекло на 6s</t>
  </si>
  <si>
    <t>markovka</t>
  </si>
  <si>
    <t>кондитерские молды</t>
  </si>
  <si>
    <t>мята масло эфирное</t>
  </si>
  <si>
    <t>бандаж 4 в 1</t>
  </si>
  <si>
    <t>1965302</t>
  </si>
  <si>
    <t>cocs</t>
  </si>
  <si>
    <t>trussardi кепка</t>
  </si>
  <si>
    <t>ракушки для дизайна ногтей</t>
  </si>
  <si>
    <t>стик для унитаза</t>
  </si>
  <si>
    <t>kidsterra</t>
  </si>
  <si>
    <t>радужные чулки</t>
  </si>
  <si>
    <t>шорты женские tommy</t>
  </si>
  <si>
    <t>набор кофейных кружек</t>
  </si>
  <si>
    <t>аппараты для физиотерапии</t>
  </si>
  <si>
    <t xml:space="preserve">блузка зарина </t>
  </si>
  <si>
    <t>running</t>
  </si>
  <si>
    <t>геншин чжун ли</t>
  </si>
  <si>
    <t>кофе в капсулах dolce gusto капучино</t>
  </si>
  <si>
    <t>костюм цвета фуксия</t>
  </si>
  <si>
    <t>72496368</t>
  </si>
  <si>
    <t>хлопок ветки</t>
  </si>
  <si>
    <t xml:space="preserve">платье на девочек </t>
  </si>
  <si>
    <t>маска sammy</t>
  </si>
  <si>
    <t>худи мужское с рисунком</t>
  </si>
  <si>
    <t>платье бант</t>
  </si>
  <si>
    <t>creatine maxler</t>
  </si>
  <si>
    <t>наборы кофе</t>
  </si>
  <si>
    <t>huawei y5p чехол книжка</t>
  </si>
  <si>
    <t>музыкальный куб</t>
  </si>
  <si>
    <t xml:space="preserve">ремень для мальчиков </t>
  </si>
  <si>
    <t>скребок для чистки рыбы</t>
  </si>
  <si>
    <t>7135490</t>
  </si>
  <si>
    <t>75164258</t>
  </si>
  <si>
    <t xml:space="preserve">зеленые очки </t>
  </si>
  <si>
    <t>тюль с блеском</t>
  </si>
  <si>
    <t>корм для кошек 3кг</t>
  </si>
  <si>
    <t>метабиотик фитотал</t>
  </si>
  <si>
    <t>удобрение агромастер</t>
  </si>
  <si>
    <t>кукла даша</t>
  </si>
  <si>
    <t>кондитерский аэрограф</t>
  </si>
  <si>
    <t>beauty bomb acne fighter</t>
  </si>
  <si>
    <t>nanny</t>
  </si>
  <si>
    <t>набор для замены нипеля</t>
  </si>
  <si>
    <t xml:space="preserve">адри коко </t>
  </si>
  <si>
    <t>база  для гель лака</t>
  </si>
  <si>
    <t>джинсы турецкие женские большие размеры</t>
  </si>
  <si>
    <t>пантин маска для волос</t>
  </si>
  <si>
    <t>футболка твоё аниме</t>
  </si>
  <si>
    <t>зонт в сумочку</t>
  </si>
  <si>
    <t>лонгслив больших размеров</t>
  </si>
  <si>
    <t>резина для бокса</t>
  </si>
  <si>
    <t>кондиционер для стирки vernel</t>
  </si>
  <si>
    <t xml:space="preserve">фигурки геншин импакт </t>
  </si>
  <si>
    <t>машинка на пульту</t>
  </si>
  <si>
    <t>щетка для сухого массажа riche</t>
  </si>
  <si>
    <t xml:space="preserve">леггинсы глория джинс </t>
  </si>
  <si>
    <t>рюкзак на 5 класс</t>
  </si>
  <si>
    <t>кекс без сахара</t>
  </si>
  <si>
    <t>nike sb женские</t>
  </si>
  <si>
    <t>защитное стекло на xiaomi 10s</t>
  </si>
  <si>
    <t>модные босоножки 2022</t>
  </si>
  <si>
    <t>фонари садовые на солнечных батареях</t>
  </si>
  <si>
    <t>zippi</t>
  </si>
  <si>
    <t>толстовка с капюшоном детская</t>
  </si>
  <si>
    <t>airwick спрей</t>
  </si>
  <si>
    <t>длинные пальцы</t>
  </si>
  <si>
    <t>love is жевательная резинка 100 шт</t>
  </si>
  <si>
    <t>обувь на платформе летняя</t>
  </si>
  <si>
    <t>накладки на соски под одежду</t>
  </si>
  <si>
    <t>серьги море</t>
  </si>
  <si>
    <t>термоконтроллер</t>
  </si>
  <si>
    <t>лия стеффи орлеан</t>
  </si>
  <si>
    <t>зонт для лобового стекла</t>
  </si>
  <si>
    <t>adidas футболка-поло</t>
  </si>
  <si>
    <t>любимый папа</t>
  </si>
  <si>
    <t>рулонная штора 95</t>
  </si>
  <si>
    <t>девушке из высшего общества</t>
  </si>
  <si>
    <t>огород инвентарь</t>
  </si>
  <si>
    <t>осторожно монстры</t>
  </si>
  <si>
    <t>джинсовая толстовка</t>
  </si>
  <si>
    <t>вафли оптом</t>
  </si>
  <si>
    <t xml:space="preserve">корректирующее бельё </t>
  </si>
  <si>
    <t>прятки</t>
  </si>
  <si>
    <t>велосипедки бриджи</t>
  </si>
  <si>
    <t>15838272</t>
  </si>
  <si>
    <t>гейзер обувь</t>
  </si>
  <si>
    <t>all is well now</t>
  </si>
  <si>
    <t>art &amp; fact сыворотка</t>
  </si>
  <si>
    <t>электронный часы</t>
  </si>
  <si>
    <t>80085204</t>
  </si>
  <si>
    <t>средства для окон</t>
  </si>
  <si>
    <t>42312335</t>
  </si>
  <si>
    <t>набор алмазных коронок</t>
  </si>
  <si>
    <t>игровые центры для малышей</t>
  </si>
  <si>
    <t>перчатки резиновые плотные</t>
  </si>
  <si>
    <t>жилет пуховой</t>
  </si>
  <si>
    <t>боди для новорождённого</t>
  </si>
  <si>
    <t>vestar гель</t>
  </si>
  <si>
    <t>golden sun</t>
  </si>
  <si>
    <t>медиатор dunlop</t>
  </si>
  <si>
    <t>сиденье насадка для унитаза</t>
  </si>
  <si>
    <t>фара светодиодная off road</t>
  </si>
  <si>
    <t>шапка игрушка</t>
  </si>
  <si>
    <t>19682247</t>
  </si>
  <si>
    <t>сертификат 18+</t>
  </si>
  <si>
    <t xml:space="preserve">nike мужские </t>
  </si>
  <si>
    <t>44587289</t>
  </si>
  <si>
    <t>29142655</t>
  </si>
  <si>
    <t>камлок</t>
  </si>
  <si>
    <t>лидский</t>
  </si>
  <si>
    <t xml:space="preserve">трусики подгузники 5 </t>
  </si>
  <si>
    <t>шорты из хлопка женские</t>
  </si>
  <si>
    <t>maybelline superstay matte ink</t>
  </si>
  <si>
    <t>испанская юбка</t>
  </si>
  <si>
    <t>26813725</t>
  </si>
  <si>
    <t>женские босоножки рикер</t>
  </si>
  <si>
    <t>nakin</t>
  </si>
  <si>
    <t>летнее легкое платье белое</t>
  </si>
  <si>
    <t>поостынь на резинке</t>
  </si>
  <si>
    <t>обложки для тетрадей школа россии</t>
  </si>
  <si>
    <t>датчик хола</t>
  </si>
  <si>
    <t>футболка белая женская levi's</t>
  </si>
  <si>
    <t>шорты calvin clein</t>
  </si>
  <si>
    <t xml:space="preserve">брюки джинсы </t>
  </si>
  <si>
    <t>аврора женский</t>
  </si>
  <si>
    <t>дверца для шкафа</t>
  </si>
  <si>
    <t xml:space="preserve">электрическая помпа </t>
  </si>
  <si>
    <t>рама 40х60</t>
  </si>
  <si>
    <t>кольцо с лапкой</t>
  </si>
  <si>
    <t>чашечки для топа</t>
  </si>
  <si>
    <t>золотая подвеска близнецы</t>
  </si>
  <si>
    <t>сумка victoria secret</t>
  </si>
  <si>
    <t xml:space="preserve">платье пышное для девочки </t>
  </si>
  <si>
    <t>шпагат джутовый халва</t>
  </si>
  <si>
    <t>awer</t>
  </si>
  <si>
    <t>чехол на самсунг а3 2017</t>
  </si>
  <si>
    <t>ножи для ледобура</t>
  </si>
  <si>
    <t xml:space="preserve">детская расческа </t>
  </si>
  <si>
    <t>платье на затяжках</t>
  </si>
  <si>
    <t>гель лак натуральный</t>
  </si>
  <si>
    <t>телефон вива</t>
  </si>
  <si>
    <t>viya baby</t>
  </si>
  <si>
    <t>собаки сквиш</t>
  </si>
  <si>
    <t>переноскаис карманами</t>
  </si>
  <si>
    <t>lemur knitted</t>
  </si>
  <si>
    <t>19864695</t>
  </si>
  <si>
    <t>топ 152</t>
  </si>
  <si>
    <t>love estel</t>
  </si>
  <si>
    <t>кофе молотый средний помол</t>
  </si>
  <si>
    <t>тропикана скраб</t>
  </si>
  <si>
    <t>пленка на камеру iphone 11</t>
  </si>
  <si>
    <t>стеклянный шарик</t>
  </si>
  <si>
    <t>толстовка женская с надписью</t>
  </si>
  <si>
    <t>грунт для сенполий</t>
  </si>
  <si>
    <t>неодимовый магнит 15х5</t>
  </si>
  <si>
    <t>моторное масло castrol</t>
  </si>
  <si>
    <t xml:space="preserve">манго платья </t>
  </si>
  <si>
    <t>горячая вода</t>
  </si>
  <si>
    <t>платье для последнего звонка</t>
  </si>
  <si>
    <t>бальзам для губ чистая линия</t>
  </si>
  <si>
    <t>funnytkani</t>
  </si>
  <si>
    <t>кукла брат</t>
  </si>
  <si>
    <t>протеин таблетки</t>
  </si>
  <si>
    <t>21557336</t>
  </si>
  <si>
    <t>63556445</t>
  </si>
  <si>
    <t>для кутикулы кусачки</t>
  </si>
  <si>
    <t>чай карамельный</t>
  </si>
  <si>
    <t>капроновые колготки для девочки бежевые</t>
  </si>
  <si>
    <t>комбинезон на бретелях</t>
  </si>
  <si>
    <t>28320059</t>
  </si>
  <si>
    <t>доглайк</t>
  </si>
  <si>
    <t>крем после укуса комаров</t>
  </si>
  <si>
    <t>стиральный порошок биомакс</t>
  </si>
  <si>
    <t>корзина плетёная большая</t>
  </si>
  <si>
    <t>арахис без соли</t>
  </si>
  <si>
    <t>неттоп с windows</t>
  </si>
  <si>
    <t xml:space="preserve">очки солнечные мужские спортивные </t>
  </si>
  <si>
    <t>кусачки рыболовные</t>
  </si>
  <si>
    <t>белые штаны летние</t>
  </si>
  <si>
    <t>крабиу</t>
  </si>
  <si>
    <t>кроссовки нордман</t>
  </si>
  <si>
    <t xml:space="preserve">блютуз в машину </t>
  </si>
  <si>
    <t>военные солдатики лего</t>
  </si>
  <si>
    <t>шлепанцы boss</t>
  </si>
  <si>
    <t>кабель для зарядки наушников</t>
  </si>
  <si>
    <t>зеркальный фотоаппарат nikon</t>
  </si>
  <si>
    <t xml:space="preserve">силиконовая лента </t>
  </si>
  <si>
    <t>джемпер в клетку</t>
  </si>
  <si>
    <t>кепка пума мужская</t>
  </si>
  <si>
    <t>набор отвёрток для точных работ</t>
  </si>
  <si>
    <t>дуги на мопед</t>
  </si>
  <si>
    <t>estel экранирование</t>
  </si>
  <si>
    <t>рубашка лимонная</t>
  </si>
  <si>
    <t>firegoods</t>
  </si>
  <si>
    <t>платья кимоно</t>
  </si>
  <si>
    <t>idol</t>
  </si>
  <si>
    <t>одежда mayoral</t>
  </si>
  <si>
    <t>сушеная черника</t>
  </si>
  <si>
    <t>сумка в стиле шанель</t>
  </si>
  <si>
    <t>листвин немецкий</t>
  </si>
  <si>
    <t xml:space="preserve">автомагнитола пионер </t>
  </si>
  <si>
    <t>morris</t>
  </si>
  <si>
    <t xml:space="preserve">кофта мужская спортивная </t>
  </si>
  <si>
    <t>для яйц</t>
  </si>
  <si>
    <t>подушечки на стулья</t>
  </si>
  <si>
    <t xml:space="preserve">купальный шорты </t>
  </si>
  <si>
    <t>корм выходного дня</t>
  </si>
  <si>
    <t>жёсткий диск 2.5</t>
  </si>
  <si>
    <t>зимняя коляска</t>
  </si>
  <si>
    <t>алёна полынь</t>
  </si>
  <si>
    <t>бутылка 500 мл</t>
  </si>
  <si>
    <t>80499232</t>
  </si>
  <si>
    <t>трубка курительная стекло</t>
  </si>
  <si>
    <t xml:space="preserve">чехол на huawei nova 5t </t>
  </si>
  <si>
    <t>коврик happy baby</t>
  </si>
  <si>
    <t>кружка бамбук</t>
  </si>
  <si>
    <t>рыболовная снасть хапуга</t>
  </si>
  <si>
    <t>грелка на животик</t>
  </si>
  <si>
    <t>молокоотсос для малышей товары</t>
  </si>
  <si>
    <t xml:space="preserve">оно книга </t>
  </si>
  <si>
    <t>футболка серная</t>
  </si>
  <si>
    <t>71704752</t>
  </si>
  <si>
    <t>коврик для пазлов 3000</t>
  </si>
  <si>
    <t>ashwamin</t>
  </si>
  <si>
    <t>дорожка скатерть</t>
  </si>
  <si>
    <t xml:space="preserve">магнитная щётка для окон </t>
  </si>
  <si>
    <t>гимнастика художественная</t>
  </si>
  <si>
    <t>купить гамак</t>
  </si>
  <si>
    <t>лосины женские с сеткой</t>
  </si>
  <si>
    <t xml:space="preserve">midnight </t>
  </si>
  <si>
    <t>пакет подарочный пластиковый</t>
  </si>
  <si>
    <t>чехол книжка для samsung galaxy a12</t>
  </si>
  <si>
    <t>фиксатор локтя</t>
  </si>
  <si>
    <t>ecolatier пена</t>
  </si>
  <si>
    <t>стол раскладной туристический чемодан</t>
  </si>
  <si>
    <t xml:space="preserve">бейсболка мужская белая </t>
  </si>
  <si>
    <t>журнал космополитен</t>
  </si>
  <si>
    <t>кукла  barbi безграничное движение</t>
  </si>
  <si>
    <t>маска для лица от прыщей и черных точек</t>
  </si>
  <si>
    <t xml:space="preserve">костюм женский деловой с брюками </t>
  </si>
  <si>
    <t>10752389</t>
  </si>
  <si>
    <t>79711627</t>
  </si>
  <si>
    <t>78325793</t>
  </si>
  <si>
    <t>блуза ришелье</t>
  </si>
  <si>
    <t xml:space="preserve">финики в шоколаде </t>
  </si>
  <si>
    <t>кастет брелок</t>
  </si>
  <si>
    <t>чехол чемодан l</t>
  </si>
  <si>
    <t>minecraft мягкая игрушка гаст</t>
  </si>
  <si>
    <t>пирамида шестеренки</t>
  </si>
  <si>
    <t>носки  короткие</t>
  </si>
  <si>
    <t>шланг gardena 3/4</t>
  </si>
  <si>
    <t xml:space="preserve">трансфер </t>
  </si>
  <si>
    <t>кавитация аппарат</t>
  </si>
  <si>
    <t>сумка для рыбалки со стулом</t>
  </si>
  <si>
    <t xml:space="preserve">бриджи женские летние джинсовые </t>
  </si>
  <si>
    <t>подушка ортопедическая под спину</t>
  </si>
  <si>
    <t>compliment argan oil</t>
  </si>
  <si>
    <t>защитное стекло huawei p smart 2019</t>
  </si>
  <si>
    <t xml:space="preserve">пояс утягивающий </t>
  </si>
  <si>
    <t>чехол на iphone xr со стразами</t>
  </si>
  <si>
    <t>barex краска для волос</t>
  </si>
  <si>
    <t>not dress cod</t>
  </si>
  <si>
    <t>футболка рик и морти мужская</t>
  </si>
  <si>
    <t>lego танки</t>
  </si>
  <si>
    <t xml:space="preserve">чехол на айпад мини </t>
  </si>
  <si>
    <t>лоуэн книги</t>
  </si>
  <si>
    <t>аравия для лица пенка</t>
  </si>
  <si>
    <t>neomix тоник</t>
  </si>
  <si>
    <t>сумка для стирки обуви</t>
  </si>
  <si>
    <t>брошь женская с камнями</t>
  </si>
  <si>
    <t>клей для</t>
  </si>
  <si>
    <t>проходной капкан</t>
  </si>
  <si>
    <t>блендер кувшин</t>
  </si>
  <si>
    <t xml:space="preserve">краска гарниер </t>
  </si>
  <si>
    <t>limited edition наклейка</t>
  </si>
  <si>
    <t>пистолет zm</t>
  </si>
  <si>
    <t xml:space="preserve">костюм камуфляжный мужской </t>
  </si>
  <si>
    <t>ящик пластиковый с крышкой</t>
  </si>
  <si>
    <t>пенка для дица</t>
  </si>
  <si>
    <t>i am pijama одежда женский</t>
  </si>
  <si>
    <t>набор носков мужских коротких</t>
  </si>
  <si>
    <t>мемо-полия</t>
  </si>
  <si>
    <t>антиперспирант женский нивеа</t>
  </si>
  <si>
    <t xml:space="preserve">маски от чёрных точек </t>
  </si>
  <si>
    <t>podarok58</t>
  </si>
  <si>
    <t>картриджи денди</t>
  </si>
  <si>
    <t>держатель для кухонных приборов</t>
  </si>
  <si>
    <t>катюша сковорода</t>
  </si>
  <si>
    <t xml:space="preserve">для лошадей </t>
  </si>
  <si>
    <t>органайзер под кисти</t>
  </si>
  <si>
    <t>кольцо для торта 18</t>
  </si>
  <si>
    <t>стикеры для карт</t>
  </si>
  <si>
    <t>36575226</t>
  </si>
  <si>
    <t>apple se 2020</t>
  </si>
  <si>
    <t>домашняя пижама шелк</t>
  </si>
  <si>
    <t>костюм флэша</t>
  </si>
  <si>
    <t xml:space="preserve">мерч эдисона перца </t>
  </si>
  <si>
    <t>41597203</t>
  </si>
  <si>
    <t>шапка лыжная</t>
  </si>
  <si>
    <t>расческа для младенца</t>
  </si>
  <si>
    <t>домик для собак и кошек</t>
  </si>
  <si>
    <t xml:space="preserve">стикеры на одежду </t>
  </si>
  <si>
    <t>футболканайк</t>
  </si>
  <si>
    <t>скатерть клеенка белая</t>
  </si>
  <si>
    <t>груди</t>
  </si>
  <si>
    <t>манишка воротник</t>
  </si>
  <si>
    <t>serrano кофе</t>
  </si>
  <si>
    <t>usb для авто</t>
  </si>
  <si>
    <t xml:space="preserve">головки </t>
  </si>
  <si>
    <t>скраб для тела 500 мл</t>
  </si>
  <si>
    <t>светильник влагозащищенный</t>
  </si>
  <si>
    <t>паеама</t>
  </si>
  <si>
    <t>обложка на ксиву</t>
  </si>
  <si>
    <t xml:space="preserve">летнее платье легкое </t>
  </si>
  <si>
    <t>картина по номерам одуванчики</t>
  </si>
  <si>
    <t>корм влажный вискас</t>
  </si>
  <si>
    <t>футболка с рукавами тату</t>
  </si>
  <si>
    <t>поко m4 pro</t>
  </si>
  <si>
    <t xml:space="preserve">топ и трусы </t>
  </si>
  <si>
    <t>depesche канцелярские товары</t>
  </si>
  <si>
    <t>соки с мякотью</t>
  </si>
  <si>
    <t xml:space="preserve">калюты </t>
  </si>
  <si>
    <t>искусственное влагалище</t>
  </si>
  <si>
    <t>лего фантастические твари</t>
  </si>
  <si>
    <t>бокалы для виски хрусталь</t>
  </si>
  <si>
    <t>украшение на шею бисер</t>
  </si>
  <si>
    <t>луч порошок</t>
  </si>
  <si>
    <t>противоударный чехол iphone 8</t>
  </si>
  <si>
    <t>худи для бега</t>
  </si>
  <si>
    <t>чехол на айфон 11 голубой</t>
  </si>
  <si>
    <t>туника пляжная турция</t>
  </si>
  <si>
    <t>качели для малышей уличные</t>
  </si>
  <si>
    <t>кулоны для троих подруг</t>
  </si>
  <si>
    <t>мембранные ботинки</t>
  </si>
  <si>
    <t>спортивный купальник для танцев</t>
  </si>
  <si>
    <t>67864198</t>
  </si>
  <si>
    <t>пеленка детская впитывающая многоразовая</t>
  </si>
  <si>
    <t>smok novo2</t>
  </si>
  <si>
    <t>все чего я не сказала</t>
  </si>
  <si>
    <t>43851040</t>
  </si>
  <si>
    <t>телефоны xiaomi 11</t>
  </si>
  <si>
    <t>защита от жира</t>
  </si>
  <si>
    <t>обои наруто</t>
  </si>
  <si>
    <t>одежда для новорожденных боди</t>
  </si>
  <si>
    <t>браслет на ногу со стразами</t>
  </si>
  <si>
    <t>флоранс белье женское</t>
  </si>
  <si>
    <t xml:space="preserve">зелёные линзы </t>
  </si>
  <si>
    <t>торговая решетка</t>
  </si>
  <si>
    <t>штаны экокожа</t>
  </si>
  <si>
    <t>очки солнечные женские бежевые</t>
  </si>
  <si>
    <t>пока бьют часы</t>
  </si>
  <si>
    <t>сковорода для блинов 22 см</t>
  </si>
  <si>
    <t>браслет от укачивания все для вас</t>
  </si>
  <si>
    <t>lari construktor</t>
  </si>
  <si>
    <t>протяжки сережки</t>
  </si>
  <si>
    <t>кольцо для попугая</t>
  </si>
  <si>
    <t>дачная кухня</t>
  </si>
  <si>
    <t>таблетки для сливного бочка</t>
  </si>
  <si>
    <t>колготы для танцев</t>
  </si>
  <si>
    <t>коврики в баню</t>
  </si>
  <si>
    <t>asics детские</t>
  </si>
  <si>
    <t>уральский дачник семена</t>
  </si>
  <si>
    <t>модульное пластиковое покрытие</t>
  </si>
  <si>
    <t xml:space="preserve">коврик самонадувающийся </t>
  </si>
  <si>
    <t>туманки 2114</t>
  </si>
  <si>
    <t>просвечивающее белье</t>
  </si>
  <si>
    <t>основа для колье</t>
  </si>
  <si>
    <t>артвакс</t>
  </si>
  <si>
    <t>прищепка для фото</t>
  </si>
  <si>
    <t>твое черная футболка</t>
  </si>
  <si>
    <t>стул кухонный белый</t>
  </si>
  <si>
    <t>ботинки чулки женские</t>
  </si>
  <si>
    <t>холодильник для пива</t>
  </si>
  <si>
    <t>чехол на iphone 5s прозрачный</t>
  </si>
  <si>
    <t>резинка для шитья белая</t>
  </si>
  <si>
    <t xml:space="preserve"> туалетная вода</t>
  </si>
  <si>
    <t>обложка для паспорта и автодокументов</t>
  </si>
  <si>
    <t>gel lyte 5</t>
  </si>
  <si>
    <t>кормушка для улиток</t>
  </si>
  <si>
    <t>хна для волос индия</t>
  </si>
  <si>
    <t>brusko 5%</t>
  </si>
  <si>
    <t>три женщины</t>
  </si>
  <si>
    <t>lador wonder balm</t>
  </si>
  <si>
    <t>брюки бананы летние женские</t>
  </si>
  <si>
    <t>духи пандора 3</t>
  </si>
  <si>
    <t xml:space="preserve">зелёные брюки женские </t>
  </si>
  <si>
    <t>платье на брютельках</t>
  </si>
  <si>
    <t>платья на праздники на выпускной женский</t>
  </si>
  <si>
    <t>книга сказок сутеева</t>
  </si>
  <si>
    <t>панама мужская с широкими полями</t>
  </si>
  <si>
    <t>стеклоподъёмник</t>
  </si>
  <si>
    <t>bon pari</t>
  </si>
  <si>
    <t>кеды женские renzoni</t>
  </si>
  <si>
    <t xml:space="preserve">шариковый дезодорант женский </t>
  </si>
  <si>
    <t>защита от медведя</t>
  </si>
  <si>
    <t>умка синий трактор</t>
  </si>
  <si>
    <t>сок в бутылке</t>
  </si>
  <si>
    <t xml:space="preserve">аяка </t>
  </si>
  <si>
    <t>кеды женские calvin klein</t>
  </si>
  <si>
    <t>средства для мытья стекол</t>
  </si>
  <si>
    <t>columbia брюки</t>
  </si>
  <si>
    <t>шампунь керастас</t>
  </si>
  <si>
    <t>puma x-ray millenium</t>
  </si>
  <si>
    <t>наклейки дота 2</t>
  </si>
  <si>
    <t xml:space="preserve">заячьи ушки </t>
  </si>
  <si>
    <t>lovely moments</t>
  </si>
  <si>
    <t>таблетки для кофемашин filtero</t>
  </si>
  <si>
    <t>king kong</t>
  </si>
  <si>
    <t>мягкая защита на углы</t>
  </si>
  <si>
    <t xml:space="preserve">юбка с карманами </t>
  </si>
  <si>
    <t>насадка 1g</t>
  </si>
  <si>
    <t>21195606</t>
  </si>
  <si>
    <t xml:space="preserve">фара на мопед </t>
  </si>
  <si>
    <t>дешёвая одежда</t>
  </si>
  <si>
    <t>hot body butter</t>
  </si>
  <si>
    <t>панама женская с завязками</t>
  </si>
  <si>
    <t>пододеяльник двуспальный поплин</t>
  </si>
  <si>
    <t>платье страдивариус</t>
  </si>
  <si>
    <t xml:space="preserve">дистрибьютор </t>
  </si>
  <si>
    <t>носки белые женские найк</t>
  </si>
  <si>
    <t>superior</t>
  </si>
  <si>
    <t>спальня дом декорации настенные</t>
  </si>
  <si>
    <t>сарафан летний женский из льна</t>
  </si>
  <si>
    <t>напальчник силиконовый</t>
  </si>
  <si>
    <t>38663384</t>
  </si>
  <si>
    <t>лады</t>
  </si>
  <si>
    <t>полотенца кухонные в подарочной упаковке</t>
  </si>
  <si>
    <t>запчасти для газовой колонки</t>
  </si>
  <si>
    <t xml:space="preserve">сумка для самоката </t>
  </si>
  <si>
    <t>фил</t>
  </si>
  <si>
    <t>fruds</t>
  </si>
  <si>
    <t>ninaglass</t>
  </si>
  <si>
    <t>многослойное колье цепь</t>
  </si>
  <si>
    <t>i love matcha</t>
  </si>
  <si>
    <t>косметическое озонированное оливковое масло</t>
  </si>
  <si>
    <t>мужские спортивные штаны найк</t>
  </si>
  <si>
    <t>ezyway</t>
  </si>
  <si>
    <t>57926280</t>
  </si>
  <si>
    <t xml:space="preserve">игровой планшет </t>
  </si>
  <si>
    <t>палатка 2</t>
  </si>
  <si>
    <t>технический анализ фьючерсных рынков</t>
  </si>
  <si>
    <t>клипсы для труб</t>
  </si>
  <si>
    <t>хлебницы бежевого цвета</t>
  </si>
  <si>
    <t xml:space="preserve">набор шампунь и бальзам </t>
  </si>
  <si>
    <t>hiaomi</t>
  </si>
  <si>
    <t>гель лаки pole</t>
  </si>
  <si>
    <t>насос для сада</t>
  </si>
  <si>
    <t>женская обувь туфли и лоферы</t>
  </si>
  <si>
    <t>купальник на одно плечо с чашечками</t>
  </si>
  <si>
    <t>similac изомил</t>
  </si>
  <si>
    <t>сандали экко женские</t>
  </si>
  <si>
    <t>мыло для тела япония</t>
  </si>
  <si>
    <t>елм327</t>
  </si>
  <si>
    <t>пуговицнет</t>
  </si>
  <si>
    <t>тетрадь в клетку с рисунком</t>
  </si>
  <si>
    <t>goshop</t>
  </si>
  <si>
    <t>популярные куклы</t>
  </si>
  <si>
    <t>все для мото</t>
  </si>
  <si>
    <t>колье с буквами</t>
  </si>
  <si>
    <t>медведково сумка</t>
  </si>
  <si>
    <t>теплые домашние тапочки</t>
  </si>
  <si>
    <t>стол развивающий</t>
  </si>
  <si>
    <t>sakura ручка</t>
  </si>
  <si>
    <t>пазл большой размер</t>
  </si>
  <si>
    <t>кама 217</t>
  </si>
  <si>
    <t>ортека обувь</t>
  </si>
  <si>
    <t>ситалл</t>
  </si>
  <si>
    <t>колонки 10 см</t>
  </si>
  <si>
    <t>logan 1</t>
  </si>
  <si>
    <t xml:space="preserve">шорты футболка комплект </t>
  </si>
  <si>
    <t>наушники для xbox</t>
  </si>
  <si>
    <t>main street одежда</t>
  </si>
  <si>
    <t>цепь с сердцем</t>
  </si>
  <si>
    <t>трусы тезенис</t>
  </si>
  <si>
    <t>1805501005</t>
  </si>
  <si>
    <t>лото для самых маленьких</t>
  </si>
  <si>
    <t>citi</t>
  </si>
  <si>
    <t>missha perfect cover bb cream</t>
  </si>
  <si>
    <t>чулки операционные 2 класс</t>
  </si>
  <si>
    <t>куртки geox</t>
  </si>
  <si>
    <t>33117505</t>
  </si>
  <si>
    <t>nimigo сумка женская</t>
  </si>
  <si>
    <t>вязанный коврик</t>
  </si>
  <si>
    <t>15206797</t>
  </si>
  <si>
    <t>t20</t>
  </si>
  <si>
    <t>короька</t>
  </si>
  <si>
    <t>накидки на сиденье авто</t>
  </si>
  <si>
    <t>кроссовки мизуно волейбольные</t>
  </si>
  <si>
    <t>женская резиновая обувь</t>
  </si>
  <si>
    <t>рюкзак школьный мальчики 10 лет</t>
  </si>
  <si>
    <t>amrus</t>
  </si>
  <si>
    <t>82423391</t>
  </si>
  <si>
    <t>gektor (гектор)</t>
  </si>
  <si>
    <t>кеды адмдас</t>
  </si>
  <si>
    <t>лего дупло для девочек</t>
  </si>
  <si>
    <t>катушка huter</t>
  </si>
  <si>
    <t>татушка</t>
  </si>
  <si>
    <t>когте</t>
  </si>
  <si>
    <t>vivo y20 чехол</t>
  </si>
  <si>
    <t>35066491</t>
  </si>
  <si>
    <t>джинсовка большие размеры</t>
  </si>
  <si>
    <t xml:space="preserve">гидрафильное масло </t>
  </si>
  <si>
    <t>антизапах наполнитель</t>
  </si>
  <si>
    <t>бальзам для волос 15 в 1</t>
  </si>
  <si>
    <t>чехол на samsung z flip 3</t>
  </si>
  <si>
    <t>чехол на ключ лада</t>
  </si>
  <si>
    <t xml:space="preserve">мини сквиши </t>
  </si>
  <si>
    <t>tsl</t>
  </si>
  <si>
    <t>платок венчальный</t>
  </si>
  <si>
    <t xml:space="preserve">гарри поттер фигурки </t>
  </si>
  <si>
    <t>loveron</t>
  </si>
  <si>
    <t xml:space="preserve">ногти наклейки </t>
  </si>
  <si>
    <t>пермский край</t>
  </si>
  <si>
    <t>крассовки для мальчика</t>
  </si>
  <si>
    <t>кардиган молочный</t>
  </si>
  <si>
    <t>безумный азарт тетрадь</t>
  </si>
  <si>
    <t xml:space="preserve">вентилятор портативный </t>
  </si>
  <si>
    <t>платья женские на свадьбу</t>
  </si>
  <si>
    <t>штора из дождика</t>
  </si>
  <si>
    <t xml:space="preserve">клей полиуретановый </t>
  </si>
  <si>
    <t xml:space="preserve">пижама кружевная </t>
  </si>
  <si>
    <t>защитное стекло айфон 12 мини</t>
  </si>
  <si>
    <t>летняя рубашка для девочки</t>
  </si>
  <si>
    <t>38117744</t>
  </si>
  <si>
    <t>синергетик бальзам для волос</t>
  </si>
  <si>
    <t>сумка для творчества</t>
  </si>
  <si>
    <t xml:space="preserve">кросрвки </t>
  </si>
  <si>
    <t>70063202</t>
  </si>
  <si>
    <t>весення куртка</t>
  </si>
  <si>
    <t xml:space="preserve">шлем защитный </t>
  </si>
  <si>
    <t>рубашка женская оверсайз больших размеров</t>
  </si>
  <si>
    <t xml:space="preserve">чёрная худи </t>
  </si>
  <si>
    <t>джинсовая куртка мужская levis</t>
  </si>
  <si>
    <t>зажигалки зиппо</t>
  </si>
  <si>
    <t>шорты для колоноскопии</t>
  </si>
  <si>
    <t>кроссовки strutter</t>
  </si>
  <si>
    <t>сникерс белый шоколад</t>
  </si>
  <si>
    <t>мужские черные</t>
  </si>
  <si>
    <t>рина руж</t>
  </si>
  <si>
    <t>гигиенические женские прокладки</t>
  </si>
  <si>
    <t xml:space="preserve">летние басаножки </t>
  </si>
  <si>
    <t>хвостлисы</t>
  </si>
  <si>
    <t>летний костюм с бриджами женский</t>
  </si>
  <si>
    <t xml:space="preserve">заколка цветок </t>
  </si>
  <si>
    <t>likato professional шампунь скраб</t>
  </si>
  <si>
    <t xml:space="preserve">жиле </t>
  </si>
  <si>
    <t>рюкзак женский италия</t>
  </si>
  <si>
    <t>переводная фольга для ногтей</t>
  </si>
  <si>
    <t>значок brawl stars</t>
  </si>
  <si>
    <t>платье красное мини</t>
  </si>
  <si>
    <t>охлаждение видеокарты</t>
  </si>
  <si>
    <t>ведро нутелы</t>
  </si>
  <si>
    <t>колготки шанель</t>
  </si>
  <si>
    <t>растущие игрушки из яйца в воде</t>
  </si>
  <si>
    <t>сарафан джинсовый для девочки на лето</t>
  </si>
  <si>
    <t>заколки единорог</t>
  </si>
  <si>
    <t>шоппер со скелетом</t>
  </si>
  <si>
    <t>mr muscle гипер</t>
  </si>
  <si>
    <t>кастрюля из нержавеющей стали 1 литр</t>
  </si>
  <si>
    <t>несмываемый спрей</t>
  </si>
  <si>
    <t>стекло хонор 9s</t>
  </si>
  <si>
    <t>упаковочная для подарка</t>
  </si>
  <si>
    <t>pettimelo тапочки</t>
  </si>
  <si>
    <t>халат в клетку</t>
  </si>
  <si>
    <t>салфетки декоративные</t>
  </si>
  <si>
    <t>футболка polo мужская 52</t>
  </si>
  <si>
    <t>наушники wireless</t>
  </si>
  <si>
    <t xml:space="preserve">солнцезащитный спрей детский </t>
  </si>
  <si>
    <t>деревянная ручка для двери</t>
  </si>
  <si>
    <t>холст на подрамнике 50х60</t>
  </si>
  <si>
    <t>игрушки мишки</t>
  </si>
  <si>
    <t>духовка настольная</t>
  </si>
  <si>
    <t>cotton club</t>
  </si>
  <si>
    <t>хендай туксон</t>
  </si>
  <si>
    <t>кофе в капсулах лор</t>
  </si>
  <si>
    <t>boost up</t>
  </si>
  <si>
    <t>акватель</t>
  </si>
  <si>
    <t>lover</t>
  </si>
  <si>
    <t>алик</t>
  </si>
  <si>
    <t>массажные валики</t>
  </si>
  <si>
    <t>надписи для ногтей</t>
  </si>
  <si>
    <t>йога для пальцев</t>
  </si>
  <si>
    <t xml:space="preserve">машинка лада </t>
  </si>
  <si>
    <t>настольный фонтан-водопад</t>
  </si>
  <si>
    <t>15825426</t>
  </si>
  <si>
    <t>хитозановый комплекс</t>
  </si>
  <si>
    <t>флип чехол на bq60-42</t>
  </si>
  <si>
    <t>scarlett утюг</t>
  </si>
  <si>
    <t>the north face панама</t>
  </si>
  <si>
    <t>подушка от 2 лет</t>
  </si>
  <si>
    <t>henderson костюм</t>
  </si>
  <si>
    <t>сухие духи новая заря</t>
  </si>
  <si>
    <t>71901216</t>
  </si>
  <si>
    <t>подвеска для сумки</t>
  </si>
  <si>
    <t>bestwey</t>
  </si>
  <si>
    <t>жакет с вышивкой</t>
  </si>
  <si>
    <t>ветровка баон</t>
  </si>
  <si>
    <t>люстра потолочная в спальню</t>
  </si>
  <si>
    <t>блестящее платье с рукавами</t>
  </si>
  <si>
    <t>динозавры конструктор</t>
  </si>
  <si>
    <t>мундштук для тонких сигарет</t>
  </si>
  <si>
    <t>акварель невская</t>
  </si>
  <si>
    <t>тараканы в холодильнике игра</t>
  </si>
  <si>
    <t>турецкие чайники</t>
  </si>
  <si>
    <t>бюстгальтер в сеточку</t>
  </si>
  <si>
    <t>соколов ювелирные украшения серьги серебро</t>
  </si>
  <si>
    <t>48123533</t>
  </si>
  <si>
    <t>корм grand prix</t>
  </si>
  <si>
    <t>женщине подарок</t>
  </si>
  <si>
    <t>наклейки для картин</t>
  </si>
  <si>
    <t>пластиковые кашпо для цветов</t>
  </si>
  <si>
    <t>крепление для палатки</t>
  </si>
  <si>
    <t>телефон samsung кнопочный</t>
  </si>
  <si>
    <t>шорты мужские по колено</t>
  </si>
  <si>
    <t xml:space="preserve">сетка на балкон </t>
  </si>
  <si>
    <t xml:space="preserve">костюм женский шорты футболка </t>
  </si>
  <si>
    <t xml:space="preserve">нож для торта </t>
  </si>
  <si>
    <t>79614039</t>
  </si>
  <si>
    <t>стеклоочиститель магнитный для стеклопакетов</t>
  </si>
  <si>
    <t>украшения для торта маша и медведь</t>
  </si>
  <si>
    <t>стекляная бутылка</t>
  </si>
  <si>
    <t>шорты мальчика рост 140</t>
  </si>
  <si>
    <t>санузел</t>
  </si>
  <si>
    <t>пластиковый лежак для собак</t>
  </si>
  <si>
    <t>очки солнечные стекло</t>
  </si>
  <si>
    <t>юбка женакая</t>
  </si>
  <si>
    <t>15096637</t>
  </si>
  <si>
    <t>чертог ворона</t>
  </si>
  <si>
    <t>сандали мальчики</t>
  </si>
  <si>
    <t xml:space="preserve">подарок жене на день рождения </t>
  </si>
  <si>
    <t>сан клин</t>
  </si>
  <si>
    <t>прокладки родовые</t>
  </si>
  <si>
    <t>79630713</t>
  </si>
  <si>
    <t>стол для пвз</t>
  </si>
  <si>
    <t>чехол на сидения</t>
  </si>
  <si>
    <t>штаны охрана</t>
  </si>
  <si>
    <t>анна фортуна женская одежда</t>
  </si>
  <si>
    <t>пакеты для почты</t>
  </si>
  <si>
    <t>дренажный насос для грязной воды</t>
  </si>
  <si>
    <t>атака титанов костюм</t>
  </si>
  <si>
    <t>44202822259</t>
  </si>
  <si>
    <t>пей или делай</t>
  </si>
  <si>
    <t>а22 телефон</t>
  </si>
  <si>
    <t>шипучая костяшка</t>
  </si>
  <si>
    <t>чехол прозрачный iphone 13</t>
  </si>
  <si>
    <t>atas</t>
  </si>
  <si>
    <t xml:space="preserve">сандалии женские кожаные </t>
  </si>
  <si>
    <t>55253637</t>
  </si>
  <si>
    <t>кружка кастет</t>
  </si>
  <si>
    <t>цепочка серебро позолоченное</t>
  </si>
  <si>
    <t>ручки резиновые</t>
  </si>
  <si>
    <t>безрукавка женская белая</t>
  </si>
  <si>
    <t>ubiquiti</t>
  </si>
  <si>
    <t>pin up lab</t>
  </si>
  <si>
    <t>15592243</t>
  </si>
  <si>
    <t>комплект шорты с футболкой женский</t>
  </si>
  <si>
    <t>леггинсы женские adidas</t>
  </si>
  <si>
    <t>persil gel</t>
  </si>
  <si>
    <t>кроссв</t>
  </si>
  <si>
    <t>топ костюмный</t>
  </si>
  <si>
    <t>корм grandorf для кошек</t>
  </si>
  <si>
    <t>vivienne sabo 04</t>
  </si>
  <si>
    <t>холт вилс машинки</t>
  </si>
  <si>
    <t>сумка на руль мотоцикла</t>
  </si>
  <si>
    <t>низкочастотный динамик</t>
  </si>
  <si>
    <t>плита на печь</t>
  </si>
  <si>
    <t xml:space="preserve">сумка зебра </t>
  </si>
  <si>
    <t>голдлайн таблетки</t>
  </si>
  <si>
    <t>plastinina</t>
  </si>
  <si>
    <t>серебристая маска для светлых волос</t>
  </si>
  <si>
    <t>отпариватель kitfort кт-965</t>
  </si>
  <si>
    <t>etna</t>
  </si>
  <si>
    <t xml:space="preserve">косметика для женщин </t>
  </si>
  <si>
    <t>с вырезами на плечах</t>
  </si>
  <si>
    <t>джинсы манго женские mom</t>
  </si>
  <si>
    <t>iphone блок</t>
  </si>
  <si>
    <t>ваза с лицом</t>
  </si>
  <si>
    <t>холст для акриловых красок</t>
  </si>
  <si>
    <t>весы саша</t>
  </si>
  <si>
    <t>книга после глава 1</t>
  </si>
  <si>
    <t>свитер подростковый</t>
  </si>
  <si>
    <t>детский гель для волос</t>
  </si>
  <si>
    <t>gradient</t>
  </si>
  <si>
    <t>воск italwax орхидея</t>
  </si>
  <si>
    <t>мова</t>
  </si>
  <si>
    <t>befree  платье</t>
  </si>
  <si>
    <t>yuves rocher</t>
  </si>
  <si>
    <t>мини супер наклейки</t>
  </si>
  <si>
    <t>платье 5+</t>
  </si>
  <si>
    <t>nft кроссовки</t>
  </si>
  <si>
    <t>купе шкаф</t>
  </si>
  <si>
    <t>шуруповёрт ресанта</t>
  </si>
  <si>
    <t>ковер 120 на 200</t>
  </si>
  <si>
    <t>eveline facemed</t>
  </si>
  <si>
    <t>каробин</t>
  </si>
  <si>
    <t>фифа 20</t>
  </si>
  <si>
    <t>чехол для телефона samsung galaxy a32</t>
  </si>
  <si>
    <t xml:space="preserve">чехол на брелок сигнализации </t>
  </si>
  <si>
    <t xml:space="preserve">sharme </t>
  </si>
  <si>
    <t>рамка 30 на 42</t>
  </si>
  <si>
    <t>кулон хай</t>
  </si>
  <si>
    <t>кардиган шифоновый</t>
  </si>
  <si>
    <t>вентилятор 120</t>
  </si>
  <si>
    <t>тапочки домашние пушистые</t>
  </si>
  <si>
    <t>футболка с рукавом до локтя мужская</t>
  </si>
  <si>
    <t>18404882</t>
  </si>
  <si>
    <t>neoye beauty</t>
  </si>
  <si>
    <t>переходник rca jack</t>
  </si>
  <si>
    <t>турецкая керамика</t>
  </si>
  <si>
    <t>впр математика 7 класс</t>
  </si>
  <si>
    <t>солнцезащитный  крем</t>
  </si>
  <si>
    <t>летние платья со скидкой</t>
  </si>
  <si>
    <t>диксам</t>
  </si>
  <si>
    <t>путешествие на запад</t>
  </si>
  <si>
    <t>конверт на выписку на лето</t>
  </si>
  <si>
    <t>ключ рено</t>
  </si>
  <si>
    <t>полотенце с сердечками</t>
  </si>
  <si>
    <t>картина розы</t>
  </si>
  <si>
    <t>декор в морском стиле</t>
  </si>
  <si>
    <t>натали женская одежда домашняя</t>
  </si>
  <si>
    <t>обувь prada</t>
  </si>
  <si>
    <t>lia lab жидкое мыло</t>
  </si>
  <si>
    <t>hot wheels nissan</t>
  </si>
  <si>
    <t>вибромасажер</t>
  </si>
  <si>
    <t>туфли женские мери джейн</t>
  </si>
  <si>
    <t>47880776</t>
  </si>
  <si>
    <t xml:space="preserve">костюм женский деловой с шортами </t>
  </si>
  <si>
    <t>эрпоцы оригинал</t>
  </si>
  <si>
    <t>для угля</t>
  </si>
  <si>
    <t xml:space="preserve">трусы клевер </t>
  </si>
  <si>
    <t>модис сумка</t>
  </si>
  <si>
    <t>pierre cardin подследники</t>
  </si>
  <si>
    <t>сч@стье</t>
  </si>
  <si>
    <t>книга судьба человека</t>
  </si>
  <si>
    <t xml:space="preserve">клоги </t>
  </si>
  <si>
    <t>блинные сковородки</t>
  </si>
  <si>
    <t>картина лиса</t>
  </si>
  <si>
    <t>комплект подключения усилителя</t>
  </si>
  <si>
    <t xml:space="preserve">a-derma </t>
  </si>
  <si>
    <t>13601568</t>
  </si>
  <si>
    <t>сумка шоппеп</t>
  </si>
  <si>
    <t>жёлтый дождевик</t>
  </si>
  <si>
    <t>мышь для планшета</t>
  </si>
  <si>
    <t>lmdecor</t>
  </si>
  <si>
    <t>настольная вешалка</t>
  </si>
  <si>
    <t>шары для папы</t>
  </si>
  <si>
    <t>костюм-двойка</t>
  </si>
  <si>
    <t>овощерещка</t>
  </si>
  <si>
    <t>клипсы на автомобиль</t>
  </si>
  <si>
    <t>пеленки одноразовые baby go</t>
  </si>
  <si>
    <t>кардиган утепленный</t>
  </si>
  <si>
    <t>tamron</t>
  </si>
  <si>
    <t>пижама для подростка девочки лосинами</t>
  </si>
  <si>
    <t>красное вино</t>
  </si>
  <si>
    <t>очки - 4</t>
  </si>
  <si>
    <t>серьги пони</t>
  </si>
  <si>
    <t xml:space="preserve">полотенце для новорожденного </t>
  </si>
  <si>
    <t>грядки оцинкованные 6 м</t>
  </si>
  <si>
    <t>313089</t>
  </si>
  <si>
    <t>tom teilor</t>
  </si>
  <si>
    <t>конфеты фабрика крупской</t>
  </si>
  <si>
    <t>бескаркасное детское автокресло</t>
  </si>
  <si>
    <t>водолазка без руковов</t>
  </si>
  <si>
    <t>чистящее средство для труб</t>
  </si>
  <si>
    <t>конспекты занятий</t>
  </si>
  <si>
    <t>приколы для авто</t>
  </si>
  <si>
    <t>солнцезащитные очки с белой оправой</t>
  </si>
  <si>
    <t>топы женские большой размер</t>
  </si>
  <si>
    <t>гиалуроновый филлер</t>
  </si>
  <si>
    <t xml:space="preserve">туфли котофей </t>
  </si>
  <si>
    <t>трусы купальные высокие</t>
  </si>
  <si>
    <t>плойка для завивки волос гофре</t>
  </si>
  <si>
    <t xml:space="preserve">лего ниндзяго журналы </t>
  </si>
  <si>
    <t>бархатное платье женское</t>
  </si>
  <si>
    <t xml:space="preserve">страсти </t>
  </si>
  <si>
    <t>brunnen</t>
  </si>
  <si>
    <t xml:space="preserve">бенгальские свечи </t>
  </si>
  <si>
    <t>43027937</t>
  </si>
  <si>
    <t>таблица умножения узорова</t>
  </si>
  <si>
    <t>велосипедуи детские</t>
  </si>
  <si>
    <t>развивающая игра на липучках</t>
  </si>
  <si>
    <t>дезодрант</t>
  </si>
  <si>
    <t>маски наруто</t>
  </si>
  <si>
    <t xml:space="preserve">матрикс для волос шампунь </t>
  </si>
  <si>
    <t>костюм с принтом зебра</t>
  </si>
  <si>
    <t>хоббихорсинг</t>
  </si>
  <si>
    <t>crocs аналог</t>
  </si>
  <si>
    <t>свисток отпугиватель</t>
  </si>
  <si>
    <t>маски для сна для мальчиков</t>
  </si>
  <si>
    <t>пряник мишка</t>
  </si>
  <si>
    <t>рокер</t>
  </si>
  <si>
    <t>mon-ami-kids</t>
  </si>
  <si>
    <t>барби кукла безграничные движения</t>
  </si>
  <si>
    <t>дождик для фотозоны белый</t>
  </si>
  <si>
    <t xml:space="preserve">контейнер для обеда </t>
  </si>
  <si>
    <t>пенка eveline</t>
  </si>
  <si>
    <t>чемодан с красками</t>
  </si>
  <si>
    <t>тональный крем clarins skin illusion</t>
  </si>
  <si>
    <t>джордани</t>
  </si>
  <si>
    <t>нутримама</t>
  </si>
  <si>
    <t>леонид пантелеев</t>
  </si>
  <si>
    <t>футболки поло  мужские</t>
  </si>
  <si>
    <t>шапунь для волос</t>
  </si>
  <si>
    <t>колонка jbl pulse 4</t>
  </si>
  <si>
    <t xml:space="preserve">кожаные кеды женские </t>
  </si>
  <si>
    <t xml:space="preserve">3 в 1 </t>
  </si>
  <si>
    <t>марк формель шорты женские</t>
  </si>
  <si>
    <t>ветровка женская удлинённая</t>
  </si>
  <si>
    <t>рубашка школьная для мальчика однотонная</t>
  </si>
  <si>
    <t>брюки виктория богова</t>
  </si>
  <si>
    <t>витатека масло</t>
  </si>
  <si>
    <t>ящики под цветы</t>
  </si>
  <si>
    <t>donilo одежда</t>
  </si>
  <si>
    <t>футболка женская люкс</t>
  </si>
  <si>
    <t>боди для девочки на запаз</t>
  </si>
  <si>
    <t>штангенциркуль электронный</t>
  </si>
  <si>
    <t>plants vs zombie</t>
  </si>
  <si>
    <t>подвеска игрушка на коляску</t>
  </si>
  <si>
    <t>парубанк</t>
  </si>
  <si>
    <t xml:space="preserve">чехол honor 9 lite </t>
  </si>
  <si>
    <t>футболка мужская баскетбольная</t>
  </si>
  <si>
    <t xml:space="preserve">unusual </t>
  </si>
  <si>
    <t>сливер</t>
  </si>
  <si>
    <t>платье с юбкой из фатина женское</t>
  </si>
  <si>
    <t>мармеладный букет</t>
  </si>
  <si>
    <t>колонка jbl flip</t>
  </si>
  <si>
    <t>железнодорожные войска</t>
  </si>
  <si>
    <t xml:space="preserve">драйнэффект </t>
  </si>
  <si>
    <t>60673885</t>
  </si>
  <si>
    <t>сомат гель</t>
  </si>
  <si>
    <t>для закручивания ресниц</t>
  </si>
  <si>
    <t>комплект невесты</t>
  </si>
  <si>
    <t>19884689</t>
  </si>
  <si>
    <t>29604995</t>
  </si>
  <si>
    <t>сухой корм для собак 18 кг</t>
  </si>
  <si>
    <t xml:space="preserve"> эспадрильи</t>
  </si>
  <si>
    <t>очки неон</t>
  </si>
  <si>
    <t>@marierutkis：clinique оттенок black honey</t>
  </si>
  <si>
    <t>футболка детская человек паук</t>
  </si>
  <si>
    <t>скотч двусторонний прозрачный</t>
  </si>
  <si>
    <t>feeda grava</t>
  </si>
  <si>
    <t>шпатлевка для мебели</t>
  </si>
  <si>
    <t>дотц</t>
  </si>
  <si>
    <t>33892290</t>
  </si>
  <si>
    <t xml:space="preserve">подвеска интерьерная </t>
  </si>
  <si>
    <t>полуа для ванной</t>
  </si>
  <si>
    <t>большой бант для машины</t>
  </si>
  <si>
    <t>холодильник pozis</t>
  </si>
  <si>
    <t>масло кунжутное рафинированное</t>
  </si>
  <si>
    <t xml:space="preserve">протеиновый батончики </t>
  </si>
  <si>
    <t>нуавей</t>
  </si>
  <si>
    <t>manto футболки</t>
  </si>
  <si>
    <t>гель от ожогов</t>
  </si>
  <si>
    <t>игрушка лук</t>
  </si>
  <si>
    <t>eat</t>
  </si>
  <si>
    <t>противопожарный датчик</t>
  </si>
  <si>
    <t xml:space="preserve">цветочки </t>
  </si>
  <si>
    <t>nivea lip butter</t>
  </si>
  <si>
    <t>зонтик для собак</t>
  </si>
  <si>
    <t>брюки для кикбоксинга</t>
  </si>
  <si>
    <t>14280685</t>
  </si>
  <si>
    <t>маламалама энциклопедии</t>
  </si>
  <si>
    <t>arduino набор</t>
  </si>
  <si>
    <t>авокадо набор</t>
  </si>
  <si>
    <t>стеганая рубашка женская</t>
  </si>
  <si>
    <t>бечёвка</t>
  </si>
  <si>
    <t>костюм шортами мужской</t>
  </si>
  <si>
    <t>мыло туалетное твердое италия</t>
  </si>
  <si>
    <t>укароченая футболка</t>
  </si>
  <si>
    <t>детский массаж</t>
  </si>
  <si>
    <t xml:space="preserve">eveline блеск для губ </t>
  </si>
  <si>
    <t>антипаразитарный чай</t>
  </si>
  <si>
    <t>платье летнее женское цветы</t>
  </si>
  <si>
    <t>арифлейм</t>
  </si>
  <si>
    <t xml:space="preserve">капа стоматологическая </t>
  </si>
  <si>
    <t xml:space="preserve">fb sister </t>
  </si>
  <si>
    <t>корректор маникюра</t>
  </si>
  <si>
    <t>32318114</t>
  </si>
  <si>
    <t>pull&amp;</t>
  </si>
  <si>
    <t>adidas runfalcon 2.0</t>
  </si>
  <si>
    <t>вентилятор оконный</t>
  </si>
  <si>
    <t>щётка с длинной ручкой</t>
  </si>
  <si>
    <t>85414708</t>
  </si>
  <si>
    <t>втулка анальная</t>
  </si>
  <si>
    <t>подгузники huggies 2</t>
  </si>
  <si>
    <t>63039589</t>
  </si>
  <si>
    <t>leatherman rebar</t>
  </si>
  <si>
    <t>натуральная тушь</t>
  </si>
  <si>
    <t>леврана крем спф</t>
  </si>
  <si>
    <t>держатели для губки</t>
  </si>
  <si>
    <t>дверной</t>
  </si>
  <si>
    <t>стивен кинг король на все времена</t>
  </si>
  <si>
    <t>лампа w21 5w</t>
  </si>
  <si>
    <t>персоль отбеливатель</t>
  </si>
  <si>
    <t>tamiya краски</t>
  </si>
  <si>
    <t>спортивные шорты и футболка</t>
  </si>
  <si>
    <t>кошелек из натуральной кожи мужской</t>
  </si>
  <si>
    <t>tan kissed</t>
  </si>
  <si>
    <t>слезы моих бывших</t>
  </si>
  <si>
    <t>женский бра</t>
  </si>
  <si>
    <t>камень лунный</t>
  </si>
  <si>
    <t>смарт чайник</t>
  </si>
  <si>
    <t>чехол на айфон xr аниме</t>
  </si>
  <si>
    <t>геншин импакт райден</t>
  </si>
  <si>
    <t>кофта белая для девочки</t>
  </si>
  <si>
    <t>дай тай</t>
  </si>
  <si>
    <t xml:space="preserve">все для шитья </t>
  </si>
  <si>
    <t>ostin для мальчика</t>
  </si>
  <si>
    <t>маска медицинская розовая</t>
  </si>
  <si>
    <t>фартук для ребенка</t>
  </si>
  <si>
    <t>маникен шеи</t>
  </si>
  <si>
    <t>цвет лайм</t>
  </si>
  <si>
    <t>черные шорты на мальчика</t>
  </si>
  <si>
    <t xml:space="preserve">витамин b </t>
  </si>
  <si>
    <t>simon</t>
  </si>
  <si>
    <t>tommy hilfiger для женщин брюки</t>
  </si>
  <si>
    <t>брюки женские белого цвета</t>
  </si>
  <si>
    <t>75625980</t>
  </si>
  <si>
    <t>mascotte очки</t>
  </si>
  <si>
    <t>шлепки для работы</t>
  </si>
  <si>
    <t>тюль горох</t>
  </si>
  <si>
    <t>eveline extension volume</t>
  </si>
  <si>
    <t xml:space="preserve">lador масло </t>
  </si>
  <si>
    <t>90061290</t>
  </si>
  <si>
    <t>165fmm</t>
  </si>
  <si>
    <t>двуспальная простынь</t>
  </si>
  <si>
    <t>держатели для обуви</t>
  </si>
  <si>
    <t>защита окон от солнца</t>
  </si>
  <si>
    <t>юбка летния</t>
  </si>
  <si>
    <t>смазка для мастурбации</t>
  </si>
  <si>
    <t>стакан для малыша</t>
  </si>
  <si>
    <t>kenzo для мужчин</t>
  </si>
  <si>
    <t>свободные женские шорты</t>
  </si>
  <si>
    <t>73300011</t>
  </si>
  <si>
    <t>топ двусторонний</t>
  </si>
  <si>
    <t>техника для кухни бытовая техника измельчение и смешивание</t>
  </si>
  <si>
    <t>противоударный чехол на xiaomi</t>
  </si>
  <si>
    <t>чехол на наушники tws</t>
  </si>
  <si>
    <t>майка clever</t>
  </si>
  <si>
    <t>веш</t>
  </si>
  <si>
    <t>шыны</t>
  </si>
  <si>
    <t>шорты рок</t>
  </si>
  <si>
    <t>защита от солнца на стекло</t>
  </si>
  <si>
    <t>наклейки мультфильмы</t>
  </si>
  <si>
    <t>нордман сапоги детские</t>
  </si>
  <si>
    <t>наряды для барби</t>
  </si>
  <si>
    <t>контейнер двойной</t>
  </si>
  <si>
    <t>befree куртка мужская</t>
  </si>
  <si>
    <t>накладки для ракетки</t>
  </si>
  <si>
    <t xml:space="preserve">джемпер в полоску </t>
  </si>
  <si>
    <t xml:space="preserve">женские летние сумки </t>
  </si>
  <si>
    <t>комбинезон 92</t>
  </si>
  <si>
    <t>футболка для подростка мальчик</t>
  </si>
  <si>
    <t xml:space="preserve">ветровка мальчик </t>
  </si>
  <si>
    <t>обувь для мальчиков демисезонная детская</t>
  </si>
  <si>
    <t>платье с рукавами из фатина</t>
  </si>
  <si>
    <t>настоящая машина</t>
  </si>
  <si>
    <t>incity бюстгальтер</t>
  </si>
  <si>
    <t>женские вибраторы</t>
  </si>
  <si>
    <t>кухонные девайсы посуда и инвентарь</t>
  </si>
  <si>
    <t>inna concept</t>
  </si>
  <si>
    <t xml:space="preserve">багета </t>
  </si>
  <si>
    <t>графин штоф</t>
  </si>
  <si>
    <t>оджи пиджак женский</t>
  </si>
  <si>
    <t>банка для мёда</t>
  </si>
  <si>
    <t>тихий вечер шашка</t>
  </si>
  <si>
    <t>сланцы t.taccardi</t>
  </si>
  <si>
    <t>леска на триммер 4 мм</t>
  </si>
  <si>
    <t>тень для бассейна</t>
  </si>
  <si>
    <t>glamourchik</t>
  </si>
  <si>
    <t>elian лак</t>
  </si>
  <si>
    <t>джинсы с разрезами по бедрам</t>
  </si>
  <si>
    <t>муслин пеленки</t>
  </si>
  <si>
    <t>фольгированный скотч</t>
  </si>
  <si>
    <t>набор ухода для волос</t>
  </si>
  <si>
    <t xml:space="preserve">горшок для кактуса </t>
  </si>
  <si>
    <t>порошок осветлитель</t>
  </si>
  <si>
    <t>серьги для пупка</t>
  </si>
  <si>
    <t xml:space="preserve">molecola </t>
  </si>
  <si>
    <t>пазлы для девочек 6 лет</t>
  </si>
  <si>
    <t>ковбойская жилетка</t>
  </si>
  <si>
    <t>накладки на колеса</t>
  </si>
  <si>
    <t>панно мох</t>
  </si>
  <si>
    <t>be first l-carnitine</t>
  </si>
  <si>
    <t>хлебцы фруто няня</t>
  </si>
  <si>
    <t>картриджи лотос</t>
  </si>
  <si>
    <t xml:space="preserve">гель для новорожденных </t>
  </si>
  <si>
    <t>брюки из флиса</t>
  </si>
  <si>
    <t>марцинкевич</t>
  </si>
  <si>
    <t>минус плюс игра</t>
  </si>
  <si>
    <t>ариана гранде духи</t>
  </si>
  <si>
    <t>джемпер тонкой вязки</t>
  </si>
  <si>
    <t>майка белая спортивная</t>
  </si>
  <si>
    <t>купить кеды</t>
  </si>
  <si>
    <t>annina</t>
  </si>
  <si>
    <t>пюре фиксики</t>
  </si>
  <si>
    <t>коньяк старейшина</t>
  </si>
  <si>
    <t>куртка мужская reebok</t>
  </si>
  <si>
    <t>georg</t>
  </si>
  <si>
    <t>чехол на самсунг нот 10 лайт</t>
  </si>
  <si>
    <t>футболка мужская крутые</t>
  </si>
  <si>
    <t>lexx</t>
  </si>
  <si>
    <t>чехлы на realme c3</t>
  </si>
  <si>
    <t>подарок на день рождения девочке 9 лет</t>
  </si>
  <si>
    <t>tirtoys</t>
  </si>
  <si>
    <t>гидрофильное масло для лица elizavecca</t>
  </si>
  <si>
    <t>чехол на гладильную</t>
  </si>
  <si>
    <t>защитное стекло самсунг а30s</t>
  </si>
  <si>
    <t>леггинсы женские утепленые</t>
  </si>
  <si>
    <t>витамин д3 + к2</t>
  </si>
  <si>
    <t>пакеты пластиковые</t>
  </si>
  <si>
    <t xml:space="preserve"> единорог</t>
  </si>
  <si>
    <t>mi to mi</t>
  </si>
  <si>
    <t>финиковые батончики</t>
  </si>
  <si>
    <t>керакнил</t>
  </si>
  <si>
    <t>бим бузл</t>
  </si>
  <si>
    <t>chica sport</t>
  </si>
  <si>
    <t>sela футболка-поло</t>
  </si>
  <si>
    <t>игрушечная швабра</t>
  </si>
  <si>
    <t xml:space="preserve">кольцо с камнями </t>
  </si>
  <si>
    <t>наборы лаков</t>
  </si>
  <si>
    <t>эсвицие</t>
  </si>
  <si>
    <t>перчатки эротические</t>
  </si>
  <si>
    <t>женские кофты с мехом</t>
  </si>
  <si>
    <t>ободок для волос широкий</t>
  </si>
  <si>
    <t>монопод для фотоаппарата</t>
  </si>
  <si>
    <t>серьги с гранатами серебрянные</t>
  </si>
  <si>
    <t>ортезы</t>
  </si>
  <si>
    <t>ветровки твое</t>
  </si>
  <si>
    <t>arlian</t>
  </si>
  <si>
    <t>одежда zolla для мужчин</t>
  </si>
  <si>
    <t>цепочка на шею аниме</t>
  </si>
  <si>
    <t>сокрытое в листве</t>
  </si>
  <si>
    <t>рубашка мужская с карманами длинный рукав</t>
  </si>
  <si>
    <t>шампунь для окрашенных волос капус</t>
  </si>
  <si>
    <t>royal canin сфинкс</t>
  </si>
  <si>
    <t>реверген</t>
  </si>
  <si>
    <t>mango духи</t>
  </si>
  <si>
    <t>масленый фильтр</t>
  </si>
  <si>
    <t>pzh wear</t>
  </si>
  <si>
    <t>колготки женские розовые</t>
  </si>
  <si>
    <t>берлинго ручки</t>
  </si>
  <si>
    <t>траворез</t>
  </si>
  <si>
    <t>mannequino</t>
  </si>
  <si>
    <t>вибраторы больших размеров</t>
  </si>
  <si>
    <t>чехол  redmi 9a</t>
  </si>
  <si>
    <t>цепочка серебряная соколов</t>
  </si>
  <si>
    <t>платье бохо макси</t>
  </si>
  <si>
    <t>духи lovely</t>
  </si>
  <si>
    <t>lu.collections</t>
  </si>
  <si>
    <t>cisa</t>
  </si>
  <si>
    <t>глины</t>
  </si>
  <si>
    <t xml:space="preserve">gloria jeans сарафан </t>
  </si>
  <si>
    <t xml:space="preserve">корзина для грязного белья </t>
  </si>
  <si>
    <t>часы керамика женские</t>
  </si>
  <si>
    <t>кровать для куклы барби</t>
  </si>
  <si>
    <t>adidas для девочки</t>
  </si>
  <si>
    <t>кружка гитара</t>
  </si>
  <si>
    <t>дек</t>
  </si>
  <si>
    <t>део-хлор</t>
  </si>
  <si>
    <t>kupu kupu</t>
  </si>
  <si>
    <t>шорты gloria jeans для мальчиков</t>
  </si>
  <si>
    <t xml:space="preserve">комплект для беременных </t>
  </si>
  <si>
    <t xml:space="preserve">белые свечи </t>
  </si>
  <si>
    <t>гарри поттер шкатулка</t>
  </si>
  <si>
    <t>skittles giants</t>
  </si>
  <si>
    <t>balenciaga очки</t>
  </si>
  <si>
    <t>клетчатый топ</t>
  </si>
  <si>
    <t>пастельное бельё детское</t>
  </si>
  <si>
    <t>масло виноградной косточки для жарки</t>
  </si>
  <si>
    <t>кроссовки на мальчика адидас</t>
  </si>
  <si>
    <t>лостерин тм лостерин</t>
  </si>
  <si>
    <t>фм</t>
  </si>
  <si>
    <t>7953753</t>
  </si>
  <si>
    <t>marvis зубы</t>
  </si>
  <si>
    <t>летние женские шляпки</t>
  </si>
  <si>
    <t>58242535</t>
  </si>
  <si>
    <t>26173304</t>
  </si>
  <si>
    <t>сладости америка</t>
  </si>
  <si>
    <t>матрас над</t>
  </si>
  <si>
    <t>шорты xs</t>
  </si>
  <si>
    <t>boker нож</t>
  </si>
  <si>
    <t xml:space="preserve">майки для беременных </t>
  </si>
  <si>
    <t>8521549</t>
  </si>
  <si>
    <t>дилдо огромный</t>
  </si>
  <si>
    <t>магнитола на солярис</t>
  </si>
  <si>
    <t>проточный водонагреватель электролюкс</t>
  </si>
  <si>
    <t>aidini shoes туфли</t>
  </si>
  <si>
    <t>samsung galaxy а03</t>
  </si>
  <si>
    <t>белые куртки</t>
  </si>
  <si>
    <t>кольцо змейка золото</t>
  </si>
  <si>
    <t>атласный спортивный костюм</t>
  </si>
  <si>
    <t>20 в 1 для волос</t>
  </si>
  <si>
    <t xml:space="preserve">спортивная водолазка </t>
  </si>
  <si>
    <t>olivia garden термобрашинг</t>
  </si>
  <si>
    <t>куртки весенние мужские</t>
  </si>
  <si>
    <t>напильник для заточки</t>
  </si>
  <si>
    <t>штатив маленький</t>
  </si>
  <si>
    <t>держатель ремня безопасности</t>
  </si>
  <si>
    <t>семейный комплект белья</t>
  </si>
  <si>
    <t>купальник на девочку 9 лет</t>
  </si>
  <si>
    <t>сумка piquadro</t>
  </si>
  <si>
    <t xml:space="preserve">рюкзак с принтом </t>
  </si>
  <si>
    <t>go pro hero 10</t>
  </si>
  <si>
    <t>подставка для рисования картин</t>
  </si>
  <si>
    <t>lime fizzy</t>
  </si>
  <si>
    <t>jigott bb крем</t>
  </si>
  <si>
    <t>комплект женский шорты и футболка</t>
  </si>
  <si>
    <t>электроболгарка</t>
  </si>
  <si>
    <t>брелок ключик</t>
  </si>
  <si>
    <t>маска от вросших волос</t>
  </si>
  <si>
    <t>футболки польша</t>
  </si>
  <si>
    <t>пижама для девочки 11 лет</t>
  </si>
  <si>
    <t>кулон с гранатом</t>
  </si>
  <si>
    <t>кепка открытая</t>
  </si>
  <si>
    <t>52432983</t>
  </si>
  <si>
    <t>bikki</t>
  </si>
  <si>
    <t>зарядка для редми ксиоми</t>
  </si>
  <si>
    <t>мюсли матти</t>
  </si>
  <si>
    <t>ботинки юничел</t>
  </si>
  <si>
    <t>pasionaria шторы и аксессуары</t>
  </si>
  <si>
    <t>брюки хб мужские</t>
  </si>
  <si>
    <t>одноразовая посуда бумажная</t>
  </si>
  <si>
    <t>формикарий с муравьями</t>
  </si>
  <si>
    <t>кошка живая</t>
  </si>
  <si>
    <t>70538473</t>
  </si>
  <si>
    <t>лампочки свеча</t>
  </si>
  <si>
    <t>61926297</t>
  </si>
  <si>
    <t>салфетка для декупажа</t>
  </si>
  <si>
    <t>мелатонин solgar</t>
  </si>
  <si>
    <t>огромный бант</t>
  </si>
  <si>
    <t>кофемашина philips saeco</t>
  </si>
  <si>
    <t>насос для чистки бассейна</t>
  </si>
  <si>
    <t>рубашка mayoral</t>
  </si>
  <si>
    <t>blaster</t>
  </si>
  <si>
    <t>лейка для банок</t>
  </si>
  <si>
    <t>кольцо для ногтей</t>
  </si>
  <si>
    <t>приставка sega игровая</t>
  </si>
  <si>
    <t>джоггеры мужские с накладными карманами</t>
  </si>
  <si>
    <t>клбчница</t>
  </si>
  <si>
    <t>платья котон</t>
  </si>
  <si>
    <t>пергамент цветной</t>
  </si>
  <si>
    <t>приправа роллтон</t>
  </si>
  <si>
    <t>сандалии xiaomi</t>
  </si>
  <si>
    <t>платье charuttimoda</t>
  </si>
  <si>
    <t>магнитный волчок</t>
  </si>
  <si>
    <t>кондитерская фабрика сибирь</t>
  </si>
  <si>
    <t>65964492</t>
  </si>
  <si>
    <t>грубые босоножки</t>
  </si>
  <si>
    <t>valdore</t>
  </si>
  <si>
    <t>stream</t>
  </si>
  <si>
    <t>berlot</t>
  </si>
  <si>
    <t>roseville</t>
  </si>
  <si>
    <t>салфетки влажные спиртовые</t>
  </si>
  <si>
    <t>zonder</t>
  </si>
  <si>
    <t>30192061</t>
  </si>
  <si>
    <t>джинсы скинни для девочек</t>
  </si>
  <si>
    <t>zion удобрение универсальное</t>
  </si>
  <si>
    <t xml:space="preserve">спортивный костюм мужской на молнии </t>
  </si>
  <si>
    <t>штора для душа бамбук</t>
  </si>
  <si>
    <t>34679947</t>
  </si>
  <si>
    <t>картина для детей</t>
  </si>
  <si>
    <t xml:space="preserve">круглые батарейки </t>
  </si>
  <si>
    <t>суперраскраска</t>
  </si>
  <si>
    <t>ветровка женская молодежная</t>
  </si>
  <si>
    <t>пенал жесткий</t>
  </si>
  <si>
    <t xml:space="preserve">тактическая кепка </t>
  </si>
  <si>
    <t>футболка с принтом дракона</t>
  </si>
  <si>
    <t>обложка на загран паспорт</t>
  </si>
  <si>
    <t>чехол на редми11</t>
  </si>
  <si>
    <t>кроссовки адидас для бега мужские</t>
  </si>
  <si>
    <t xml:space="preserve">набор динозавров </t>
  </si>
  <si>
    <t xml:space="preserve">28874687 </t>
  </si>
  <si>
    <t>пустышка черная</t>
  </si>
  <si>
    <t>шлепки с мишкой</t>
  </si>
  <si>
    <t>крепление для видеорегистратор на присоске</t>
  </si>
  <si>
    <t>cafa france очки для водителей</t>
  </si>
  <si>
    <t>манекен для создания причесок</t>
  </si>
  <si>
    <t>пуф лофт</t>
  </si>
  <si>
    <t>9872383</t>
  </si>
  <si>
    <t>чехол на хуавей y9s</t>
  </si>
  <si>
    <t>смартфон 4/64</t>
  </si>
  <si>
    <t>книги по бисероплетению</t>
  </si>
  <si>
    <t>джинсы черные женские летние</t>
  </si>
  <si>
    <t xml:space="preserve">37838828 </t>
  </si>
  <si>
    <t>смартфон realme 8 pro 6 128gb</t>
  </si>
  <si>
    <t>картина из янтаря</t>
  </si>
  <si>
    <t>лопата для огорода</t>
  </si>
  <si>
    <t>мыло грудь</t>
  </si>
  <si>
    <t>носки 2022</t>
  </si>
  <si>
    <t>40929971</t>
  </si>
  <si>
    <t>мыть машину</t>
  </si>
  <si>
    <t>дорожный туалет детский</t>
  </si>
  <si>
    <t>клавиатура светящаяся</t>
  </si>
  <si>
    <t>тетрадь на спирали а5</t>
  </si>
  <si>
    <t>блейд для массажа</t>
  </si>
  <si>
    <t>куртка мужская из экокожи</t>
  </si>
  <si>
    <t>военный китель</t>
  </si>
  <si>
    <t>костюм спортивный для зала</t>
  </si>
  <si>
    <t>шорты спаленка</t>
  </si>
  <si>
    <t>сиденье на унитаз взрослое</t>
  </si>
  <si>
    <t>цепочка альт</t>
  </si>
  <si>
    <t>туалетная вода summer white</t>
  </si>
  <si>
    <t>4 стула для кухни</t>
  </si>
  <si>
    <t>беспровадные наушники</t>
  </si>
  <si>
    <t>redragon k617 fizz</t>
  </si>
  <si>
    <t>обложки для удостоверения</t>
  </si>
  <si>
    <t>футболки мужские befree</t>
  </si>
  <si>
    <t>деревянные радости</t>
  </si>
  <si>
    <t>чайник заварочный большой</t>
  </si>
  <si>
    <t>обложка для паспорта анимк</t>
  </si>
  <si>
    <t>про план для стерилизованных кошек</t>
  </si>
  <si>
    <t>фоторамка металлическая</t>
  </si>
  <si>
    <t>лилейники</t>
  </si>
  <si>
    <t xml:space="preserve">щипцы для маникюра </t>
  </si>
  <si>
    <t>зарядка на часы амазфит</t>
  </si>
  <si>
    <t>65326427</t>
  </si>
  <si>
    <t>салмин е.с. ип</t>
  </si>
  <si>
    <t>лодка intex</t>
  </si>
  <si>
    <t>тени разноцветные</t>
  </si>
  <si>
    <t>сахара заменитель fit 7</t>
  </si>
  <si>
    <t>wild 69</t>
  </si>
  <si>
    <t>dalm angels</t>
  </si>
  <si>
    <t>meizu m6t</t>
  </si>
  <si>
    <t>airdots 2 чехол</t>
  </si>
  <si>
    <t>плакаты на выпускной в детском саду</t>
  </si>
  <si>
    <t>xiaomi mi pad 5 pro</t>
  </si>
  <si>
    <t>серьги черешня</t>
  </si>
  <si>
    <t>нивея для волос</t>
  </si>
  <si>
    <t xml:space="preserve">сумка холщевая </t>
  </si>
  <si>
    <t>сладкий подарок ребенку</t>
  </si>
  <si>
    <t>цветы для творчества</t>
  </si>
  <si>
    <t>стаканы чайные</t>
  </si>
  <si>
    <t>плоскогубцы для цепи</t>
  </si>
  <si>
    <t>транспорт детский</t>
  </si>
  <si>
    <t>72852208</t>
  </si>
  <si>
    <t>садовый навес</t>
  </si>
  <si>
    <t>печенье fitnesshock</t>
  </si>
  <si>
    <t>спортивный костюм бархатный</t>
  </si>
  <si>
    <t xml:space="preserve">руслан </t>
  </si>
  <si>
    <t>блузка с брюками</t>
  </si>
  <si>
    <t>архангельский</t>
  </si>
  <si>
    <t xml:space="preserve">трусики для новорожденных </t>
  </si>
  <si>
    <t>футляр для очеов</t>
  </si>
  <si>
    <t>спортивный костюм италия</t>
  </si>
  <si>
    <t>заварник металлический</t>
  </si>
  <si>
    <t>рюкзак женский прозрачный</t>
  </si>
  <si>
    <t>панама с авокадо детская</t>
  </si>
  <si>
    <t>шкатулкк</t>
  </si>
  <si>
    <t xml:space="preserve">высоковольтные провода </t>
  </si>
  <si>
    <t>пластиковое ведро для воды</t>
  </si>
  <si>
    <t>laveta super</t>
  </si>
  <si>
    <t xml:space="preserve">сандали для мальчика адидас </t>
  </si>
  <si>
    <t>куртка для похода</t>
  </si>
  <si>
    <t>губка для бутылок</t>
  </si>
  <si>
    <t>защитное стекло на режим 8</t>
  </si>
  <si>
    <t>обувь медицинская мужская</t>
  </si>
  <si>
    <t>66069789</t>
  </si>
  <si>
    <t>детский чемодан ручная кладь</t>
  </si>
  <si>
    <t>футболка с длинным</t>
  </si>
  <si>
    <t>ecoland хозяйственные товары</t>
  </si>
  <si>
    <t>щеты</t>
  </si>
  <si>
    <t>костюм боксерский</t>
  </si>
  <si>
    <t>платье летнее женское zola</t>
  </si>
  <si>
    <t>пижама твоë</t>
  </si>
  <si>
    <t>воздушный шланг</t>
  </si>
  <si>
    <t>бумажные салфетки японские</t>
  </si>
  <si>
    <t>учебник окружающий мир 3 класс</t>
  </si>
  <si>
    <t>82728063</t>
  </si>
  <si>
    <t>69497108</t>
  </si>
  <si>
    <t>запорожец шорты</t>
  </si>
  <si>
    <t>швабра для дома</t>
  </si>
  <si>
    <t>костюм летний для девочки 128</t>
  </si>
  <si>
    <t xml:space="preserve">декор для </t>
  </si>
  <si>
    <t>шлёпки мужские летние</t>
  </si>
  <si>
    <t>мужчины одежда</t>
  </si>
  <si>
    <t>заплетатель косичек</t>
  </si>
  <si>
    <t>соль гималайская для бани</t>
  </si>
  <si>
    <t>льняная гирлянда</t>
  </si>
  <si>
    <t>эмаль серая</t>
  </si>
  <si>
    <t>6181069</t>
  </si>
  <si>
    <t>28293046</t>
  </si>
  <si>
    <t>emze</t>
  </si>
  <si>
    <t>кукла для секс</t>
  </si>
  <si>
    <t>new balance 850</t>
  </si>
  <si>
    <t>мышка белая</t>
  </si>
  <si>
    <t>защитное стекло для телефона samsung</t>
  </si>
  <si>
    <t>арома браслет</t>
  </si>
  <si>
    <t>носки новый год</t>
  </si>
  <si>
    <t>монопод 360</t>
  </si>
  <si>
    <t>пластырь для стоп от токсинов</t>
  </si>
  <si>
    <t>молочко после бритья</t>
  </si>
  <si>
    <t xml:space="preserve">шуруповерт сетевой </t>
  </si>
  <si>
    <t>62604115</t>
  </si>
  <si>
    <t>egga shoes</t>
  </si>
  <si>
    <t>moko</t>
  </si>
  <si>
    <t>защитное стекло а31</t>
  </si>
  <si>
    <t>модная куртка</t>
  </si>
  <si>
    <t>юбка с рисунком</t>
  </si>
  <si>
    <t>64810316</t>
  </si>
  <si>
    <t>кнопки канцелярские металлические</t>
  </si>
  <si>
    <t>баблс шар</t>
  </si>
  <si>
    <t>телевизор небольшой</t>
  </si>
  <si>
    <t>браслет глаз</t>
  </si>
  <si>
    <t>пассивный излучатель</t>
  </si>
  <si>
    <t>увелка гречка</t>
  </si>
  <si>
    <t xml:space="preserve">safeguard </t>
  </si>
  <si>
    <t>формочки для корзиночек</t>
  </si>
  <si>
    <t>летняя ббка</t>
  </si>
  <si>
    <t>большие стаканы</t>
  </si>
  <si>
    <t>гель для ногтей с блестками</t>
  </si>
  <si>
    <t>носки star wars</t>
  </si>
  <si>
    <t>камуфлирующая база для гель лака молочная</t>
  </si>
  <si>
    <t>дупщ</t>
  </si>
  <si>
    <t>роза болгарии</t>
  </si>
  <si>
    <t xml:space="preserve">садж чугунный </t>
  </si>
  <si>
    <t>синергетик для труб</t>
  </si>
  <si>
    <t>вышивка крестом чудесная игла</t>
  </si>
  <si>
    <t>78450591</t>
  </si>
  <si>
    <t>алмазная мозаика триптих</t>
  </si>
  <si>
    <t>книга про любовь романы</t>
  </si>
  <si>
    <t>тумба под принтер</t>
  </si>
  <si>
    <t>biomd</t>
  </si>
  <si>
    <t>кожаный чехол</t>
  </si>
  <si>
    <t xml:space="preserve">кольцо клевер </t>
  </si>
  <si>
    <t>puma bmw мужские</t>
  </si>
  <si>
    <t xml:space="preserve">calvin klein футболка </t>
  </si>
  <si>
    <t>ya</t>
  </si>
  <si>
    <t xml:space="preserve">пневматические винтовки </t>
  </si>
  <si>
    <t>жидкость для электронных испарителей мишки</t>
  </si>
  <si>
    <t>мини брэнс</t>
  </si>
  <si>
    <t>алёна щвец</t>
  </si>
  <si>
    <t>9ка стопразит</t>
  </si>
  <si>
    <t>борт от падения</t>
  </si>
  <si>
    <t xml:space="preserve">рюкзак  школьный </t>
  </si>
  <si>
    <t>platinum sale store</t>
  </si>
  <si>
    <t>трусики памперсы 3</t>
  </si>
  <si>
    <t>камисато аято</t>
  </si>
  <si>
    <t>лезви</t>
  </si>
  <si>
    <t>презервативы 47 размер</t>
  </si>
  <si>
    <t xml:space="preserve">грязь </t>
  </si>
  <si>
    <t>платье вечернее с рукавами</t>
  </si>
  <si>
    <t>светодиодные птф</t>
  </si>
  <si>
    <t>игровые наушники проводные</t>
  </si>
  <si>
    <t>наждачная</t>
  </si>
  <si>
    <t>тюль для комнаты с цветами</t>
  </si>
  <si>
    <t>палитра волос</t>
  </si>
  <si>
    <t>tiffany co</t>
  </si>
  <si>
    <t>тональный крем шака шака</t>
  </si>
  <si>
    <t>alesandro rossi</t>
  </si>
  <si>
    <t>bellforia</t>
  </si>
  <si>
    <t>цветное кольцо</t>
  </si>
  <si>
    <t>бомбер из экокожи</t>
  </si>
  <si>
    <t>телефон samsung a21s</t>
  </si>
  <si>
    <t>таймер подачи воды</t>
  </si>
  <si>
    <t>сахарный кварц бусины</t>
  </si>
  <si>
    <t>баленсиага сумка</t>
  </si>
  <si>
    <t>костюм лошади</t>
  </si>
  <si>
    <t>футбольные щетки</t>
  </si>
  <si>
    <t>nova 9se</t>
  </si>
  <si>
    <t>серьги стич</t>
  </si>
  <si>
    <t>dolce milk духи</t>
  </si>
  <si>
    <t>кроп топ без бретелек</t>
  </si>
  <si>
    <t>верность качеству</t>
  </si>
  <si>
    <t xml:space="preserve">очищающий гель </t>
  </si>
  <si>
    <t>lou lou brand lou.lou</t>
  </si>
  <si>
    <t>планшет для пастели</t>
  </si>
  <si>
    <t>14843498</t>
  </si>
  <si>
    <t>комплект белья с пуш ап</t>
  </si>
  <si>
    <t>остин рубашка мужская</t>
  </si>
  <si>
    <t>чехол s9 plus</t>
  </si>
  <si>
    <t>btpeel spf</t>
  </si>
  <si>
    <t>краткая история будущего</t>
  </si>
  <si>
    <t>zarina лен</t>
  </si>
  <si>
    <t>сумки из габелена</t>
  </si>
  <si>
    <t>59133884</t>
  </si>
  <si>
    <t>женское худи оверсайз</t>
  </si>
  <si>
    <t>нож складной новинка</t>
  </si>
  <si>
    <t>warm &amp; cozy</t>
  </si>
  <si>
    <t>дрель сетевая</t>
  </si>
  <si>
    <t>электромашинка для стрижки</t>
  </si>
  <si>
    <t>яблочко с червячками</t>
  </si>
  <si>
    <t>льняные брюки белые</t>
  </si>
  <si>
    <t xml:space="preserve">оперативная память для ноутбука </t>
  </si>
  <si>
    <t>нижнее белье для девушек топ</t>
  </si>
  <si>
    <t>носки шрек</t>
  </si>
  <si>
    <t>анатомия неттера</t>
  </si>
  <si>
    <t>дуглас престон</t>
  </si>
  <si>
    <t>корзина для белья из ротанга</t>
  </si>
  <si>
    <t>скоросшиватель на кольцах</t>
  </si>
  <si>
    <t>маркеры сквизер</t>
  </si>
  <si>
    <t xml:space="preserve">ваня </t>
  </si>
  <si>
    <t>бося корм для собак</t>
  </si>
  <si>
    <t>мужская пляжная туника</t>
  </si>
  <si>
    <t>коробка под обручальные кольца</t>
  </si>
  <si>
    <t>lil iqos</t>
  </si>
  <si>
    <t>нёрф миниган</t>
  </si>
  <si>
    <t>наклейки зеркало</t>
  </si>
  <si>
    <t>nerf обойма</t>
  </si>
  <si>
    <t>перосъёмная машина</t>
  </si>
  <si>
    <t>костюм для новорожденных летний</t>
  </si>
  <si>
    <t>наклейки мстители</t>
  </si>
  <si>
    <t>ректальные свечи</t>
  </si>
  <si>
    <t>накидка в машину</t>
  </si>
  <si>
    <t xml:space="preserve">посуда стеклянная </t>
  </si>
  <si>
    <t>подарок племяннику</t>
  </si>
  <si>
    <t>картридж для zero</t>
  </si>
  <si>
    <t>samsung а52 стекло</t>
  </si>
  <si>
    <t xml:space="preserve">филлетовая маска против желтизны </t>
  </si>
  <si>
    <t>серьги с надписью</t>
  </si>
  <si>
    <t xml:space="preserve">поилка для хомяка </t>
  </si>
  <si>
    <t>люстра vitaluce</t>
  </si>
  <si>
    <t>сандали на мальчиков</t>
  </si>
  <si>
    <t>urj</t>
  </si>
  <si>
    <t>спорткомплекс детский для дома</t>
  </si>
  <si>
    <t>форма для льда соты</t>
  </si>
  <si>
    <t>кеды кожаные детские</t>
  </si>
  <si>
    <t>вай-фай роутер</t>
  </si>
  <si>
    <t>5490884</t>
  </si>
  <si>
    <t>рюкзак 100 л</t>
  </si>
  <si>
    <t>чесалка для кошек на стену</t>
  </si>
  <si>
    <t>бюстг</t>
  </si>
  <si>
    <t>планшет для выступления</t>
  </si>
  <si>
    <t>mcqueen кроссовки</t>
  </si>
  <si>
    <t>блузки для девочек на лето</t>
  </si>
  <si>
    <t>grass тряпка</t>
  </si>
  <si>
    <t>12574960</t>
  </si>
  <si>
    <t>предусилитель</t>
  </si>
  <si>
    <t>доктор zoo для кошек</t>
  </si>
  <si>
    <t>ножни</t>
  </si>
  <si>
    <t xml:space="preserve">пирсинг на нос </t>
  </si>
  <si>
    <t>воронежская мануфактура</t>
  </si>
  <si>
    <t>хонор бэнд</t>
  </si>
  <si>
    <t>кисть для нанесения пилинга</t>
  </si>
  <si>
    <t>сандалии мужские 42</t>
  </si>
  <si>
    <t>левис 502</t>
  </si>
  <si>
    <t>чехол на айфон 9</t>
  </si>
  <si>
    <t>пневмобаллоны</t>
  </si>
  <si>
    <t xml:space="preserve">мягкая игрушка стич </t>
  </si>
  <si>
    <t>конфеты кубики</t>
  </si>
  <si>
    <t>тарелка под пасту</t>
  </si>
  <si>
    <t>чехол для хонор 8</t>
  </si>
  <si>
    <t>полосатая туника</t>
  </si>
  <si>
    <t>серфскейт</t>
  </si>
  <si>
    <t>книги фэнтази</t>
  </si>
  <si>
    <t>салатовый сарафан</t>
  </si>
  <si>
    <t>антистресс шарик в сетке</t>
  </si>
  <si>
    <t>сплав ботинки</t>
  </si>
  <si>
    <t>очки с затемнением</t>
  </si>
  <si>
    <t>этажерка для обуви пластик</t>
  </si>
  <si>
    <t>футболка bebrochka</t>
  </si>
  <si>
    <t>послеродовой бандаж для утяжки</t>
  </si>
  <si>
    <t>сладкая пудра</t>
  </si>
  <si>
    <t>алмазная мозаика тигры</t>
  </si>
  <si>
    <t>кира пластинина юбка</t>
  </si>
  <si>
    <t>39649227</t>
  </si>
  <si>
    <t>часы attitude</t>
  </si>
  <si>
    <t>емкости для хранения чая</t>
  </si>
  <si>
    <t>43634898</t>
  </si>
  <si>
    <t>игрушка с музыкой</t>
  </si>
  <si>
    <t>платье белое хлопок 44</t>
  </si>
  <si>
    <t>фанка попы</t>
  </si>
  <si>
    <t>футболка порнхаб</t>
  </si>
  <si>
    <t>ремешок на apple watch 3</t>
  </si>
  <si>
    <t>tecno spark 5 air стекло</t>
  </si>
  <si>
    <t>игрушка железная дорога</t>
  </si>
  <si>
    <t>рубашка мужская немнущаяся</t>
  </si>
  <si>
    <t>мыльница для душа</t>
  </si>
  <si>
    <t>кросс боди сумки</t>
  </si>
  <si>
    <t>турбозавр</t>
  </si>
  <si>
    <t>диск кумихимо</t>
  </si>
  <si>
    <t>кошелек tommy hilfiger для мужчин</t>
  </si>
  <si>
    <t>пажи для чулок</t>
  </si>
  <si>
    <t>кумир камней</t>
  </si>
  <si>
    <t>стропы грузовые</t>
  </si>
  <si>
    <t>clove tree</t>
  </si>
  <si>
    <t>рисовый чай</t>
  </si>
  <si>
    <t>постельное бельё для малышей</t>
  </si>
  <si>
    <t>футболка poli женская</t>
  </si>
  <si>
    <t>посуда кастрюли с антипригарным</t>
  </si>
  <si>
    <t>adidas газели</t>
  </si>
  <si>
    <t>электролобзик по дереву</t>
  </si>
  <si>
    <t>29029729</t>
  </si>
  <si>
    <t>подвеска елена</t>
  </si>
  <si>
    <t>беспроводная плойка</t>
  </si>
  <si>
    <t xml:space="preserve">шорты красные </t>
  </si>
  <si>
    <t>терма мозайка</t>
  </si>
  <si>
    <t xml:space="preserve">желфикс </t>
  </si>
  <si>
    <t>секс игрушк</t>
  </si>
  <si>
    <t>43017863</t>
  </si>
  <si>
    <t>канистра для масла</t>
  </si>
  <si>
    <t>набор чулочных спиц</t>
  </si>
  <si>
    <t xml:space="preserve">тоник для волос фиолетовый </t>
  </si>
  <si>
    <t>id light</t>
  </si>
  <si>
    <t>невероятное</t>
  </si>
  <si>
    <t>вывернушки</t>
  </si>
  <si>
    <t>bull</t>
  </si>
  <si>
    <t>плита gefest</t>
  </si>
  <si>
    <t xml:space="preserve">farmona </t>
  </si>
  <si>
    <t>обложки для учебников 3 класс</t>
  </si>
  <si>
    <t>книга блеск</t>
  </si>
  <si>
    <t>набор для ноктей</t>
  </si>
  <si>
    <t>ремень женский для джинс белый</t>
  </si>
  <si>
    <t>паралое</t>
  </si>
  <si>
    <t>большой детский манеж</t>
  </si>
  <si>
    <t>ax6000</t>
  </si>
  <si>
    <t>33537425</t>
  </si>
  <si>
    <t>матирующий флюид</t>
  </si>
  <si>
    <t>домашнее платье твое</t>
  </si>
  <si>
    <t>браслет шунгит</t>
  </si>
  <si>
    <t>толстовка для малыша на молнии</t>
  </si>
  <si>
    <t xml:space="preserve">кроссвки </t>
  </si>
  <si>
    <t>куртка дубленка</t>
  </si>
  <si>
    <t>подушка эльф</t>
  </si>
  <si>
    <t>сладости япония</t>
  </si>
  <si>
    <t>пряжа ализе реал 40</t>
  </si>
  <si>
    <t>набор волчков</t>
  </si>
  <si>
    <t xml:space="preserve">для подростка </t>
  </si>
  <si>
    <t>ладор для волос маска</t>
  </si>
  <si>
    <t>низколактозная смесь</t>
  </si>
  <si>
    <t>кондиционеры для белья 2 л</t>
  </si>
  <si>
    <t>игрушки мир юрского периода</t>
  </si>
  <si>
    <t>66846703</t>
  </si>
  <si>
    <t>тенис настольный</t>
  </si>
  <si>
    <t>tectyl</t>
  </si>
  <si>
    <t>пудра бронзатор</t>
  </si>
  <si>
    <t>игрушка для мальчика 10 лет</t>
  </si>
  <si>
    <t>сумка в руку</t>
  </si>
  <si>
    <t>gt master</t>
  </si>
  <si>
    <t>туфли классические мужские</t>
  </si>
  <si>
    <t>плакаты для свадьбы</t>
  </si>
  <si>
    <t>платье летнее женское модис</t>
  </si>
  <si>
    <t>makita пила цепная</t>
  </si>
  <si>
    <t>сетка на магнитах на дверь</t>
  </si>
  <si>
    <t xml:space="preserve">дары кубани </t>
  </si>
  <si>
    <t>именная цепочка</t>
  </si>
  <si>
    <t>john locke</t>
  </si>
  <si>
    <t>утюг паровой philips</t>
  </si>
  <si>
    <t>лисма чай</t>
  </si>
  <si>
    <t>83634082</t>
  </si>
  <si>
    <t>щетка для краски волос</t>
  </si>
  <si>
    <t>жак</t>
  </si>
  <si>
    <t>футболка золотистая</t>
  </si>
  <si>
    <t>шторки для автомобиля трокот</t>
  </si>
  <si>
    <t>фильтр пакет для чая</t>
  </si>
  <si>
    <t>даби</t>
  </si>
  <si>
    <t xml:space="preserve">opel astra </t>
  </si>
  <si>
    <t>74770552</t>
  </si>
  <si>
    <t>колонки компьютерные genius usb soundbar</t>
  </si>
  <si>
    <t>udus</t>
  </si>
  <si>
    <t>грибы древесные</t>
  </si>
  <si>
    <t>dj plus</t>
  </si>
  <si>
    <t>складные коробки</t>
  </si>
  <si>
    <t>natura siberika для тела</t>
  </si>
  <si>
    <t>куртка для девочки подростка</t>
  </si>
  <si>
    <t>юката мужская</t>
  </si>
  <si>
    <t>летняя майка мужская</t>
  </si>
  <si>
    <t>осз</t>
  </si>
  <si>
    <t>graceful lady</t>
  </si>
  <si>
    <t>перчатки для фудбола</t>
  </si>
  <si>
    <t>древесный наполнитель15 кг</t>
  </si>
  <si>
    <t>пляжный надувной круг арбуз</t>
  </si>
  <si>
    <t>tommy hilfiger эспадрильи</t>
  </si>
  <si>
    <t>domaru</t>
  </si>
  <si>
    <t xml:space="preserve">ипликатор кузнецова </t>
  </si>
  <si>
    <t>импульсная зажигалка</t>
  </si>
  <si>
    <t>21365980</t>
  </si>
  <si>
    <t>юзб для зарядки</t>
  </si>
  <si>
    <t>хэндпоук</t>
  </si>
  <si>
    <t xml:space="preserve">джинсы ostin </t>
  </si>
  <si>
    <t>west</t>
  </si>
  <si>
    <t>лук для детей</t>
  </si>
  <si>
    <t xml:space="preserve">хэлоу кити </t>
  </si>
  <si>
    <t>пленка для ламинирования а4 80 мкм</t>
  </si>
  <si>
    <t>виброяицо</t>
  </si>
  <si>
    <t>наполнитель снежок</t>
  </si>
  <si>
    <t>футболки bershka</t>
  </si>
  <si>
    <t xml:space="preserve">шёлковая блузка </t>
  </si>
  <si>
    <t>монтажная паста</t>
  </si>
  <si>
    <t>animecorp</t>
  </si>
  <si>
    <t>askona одеяло</t>
  </si>
  <si>
    <t>жидкая полимерная глина</t>
  </si>
  <si>
    <t>holyzone</t>
  </si>
  <si>
    <t>экономика обувь</t>
  </si>
  <si>
    <t>футболки с тянками</t>
  </si>
  <si>
    <t xml:space="preserve">тук </t>
  </si>
  <si>
    <t>конструктор sluban армия</t>
  </si>
  <si>
    <t>61235312</t>
  </si>
  <si>
    <t>28225602</t>
  </si>
  <si>
    <t>с днем рождения подруга</t>
  </si>
  <si>
    <t>розовая соль для ванн</t>
  </si>
  <si>
    <t xml:space="preserve">чёрный бюстгальтер </t>
  </si>
  <si>
    <t>бокс для ногтей</t>
  </si>
  <si>
    <t>8543417</t>
  </si>
  <si>
    <t>платье на брительках летнее</t>
  </si>
  <si>
    <t>loreal для губ</t>
  </si>
  <si>
    <t xml:space="preserve">колонка караоке </t>
  </si>
  <si>
    <t>коврик мохнатый</t>
  </si>
  <si>
    <t xml:space="preserve">диффузер </t>
  </si>
  <si>
    <t>14113874</t>
  </si>
  <si>
    <t xml:space="preserve">бадлон </t>
  </si>
  <si>
    <t>sfera</t>
  </si>
  <si>
    <t>спортивные штаны асикс</t>
  </si>
  <si>
    <t>парфюм молекула женский</t>
  </si>
  <si>
    <t>слипоны мальчик</t>
  </si>
  <si>
    <t>набор для маникюра для девочек</t>
  </si>
  <si>
    <t>sysa</t>
  </si>
  <si>
    <t>подсветка для ванны</t>
  </si>
  <si>
    <t>куртка женская осенняя длинная</t>
  </si>
  <si>
    <t xml:space="preserve"> скотч</t>
  </si>
  <si>
    <t>туфли женские 34 размер</t>
  </si>
  <si>
    <t>очки лазерные</t>
  </si>
  <si>
    <t>кепка крутая</t>
  </si>
  <si>
    <t>med formula</t>
  </si>
  <si>
    <t>сумка квт</t>
  </si>
  <si>
    <t>омега 3 премиум</t>
  </si>
  <si>
    <t>игровой контроллер</t>
  </si>
  <si>
    <t xml:space="preserve">флёр наркотик </t>
  </si>
  <si>
    <t>44234100</t>
  </si>
  <si>
    <t>игры для мальчиков 8 лет</t>
  </si>
  <si>
    <t>игрушки для кошек мышка</t>
  </si>
  <si>
    <t>usb-разветвитель</t>
  </si>
  <si>
    <t>удлинитель застежки бюстгальтера</t>
  </si>
  <si>
    <t>мишка почтальон</t>
  </si>
  <si>
    <t>president зубная щетка жесткая</t>
  </si>
  <si>
    <t>xiaomi note 9 pro</t>
  </si>
  <si>
    <t>silva</t>
  </si>
  <si>
    <t>рубашки zara</t>
  </si>
  <si>
    <t>энергетик адреналин</t>
  </si>
  <si>
    <t>сандали для мальчика антилопа</t>
  </si>
  <si>
    <t>краска для плитки в ванной</t>
  </si>
  <si>
    <t>сумка для поискового магнита</t>
  </si>
  <si>
    <t>artland</t>
  </si>
  <si>
    <t>сумка для принадлежностей</t>
  </si>
  <si>
    <t>evika</t>
  </si>
  <si>
    <t>вафли победа</t>
  </si>
  <si>
    <t>лего сити корабль</t>
  </si>
  <si>
    <t>половик деревенский</t>
  </si>
  <si>
    <t>игрушка лук со стрелами</t>
  </si>
  <si>
    <t>зарядка для редми 9</t>
  </si>
  <si>
    <t>блины для штанги 20 кг</t>
  </si>
  <si>
    <t>mi robot vacuum mop p</t>
  </si>
  <si>
    <t xml:space="preserve">юбки с запахом </t>
  </si>
  <si>
    <t>рисовая пудра для умывания</t>
  </si>
  <si>
    <t xml:space="preserve">triol </t>
  </si>
  <si>
    <t>книга утраченных имен</t>
  </si>
  <si>
    <t>70750374</t>
  </si>
  <si>
    <t>маска раптора с ушами</t>
  </si>
  <si>
    <t>мини сумочка женская</t>
  </si>
  <si>
    <t>шишки кедровые</t>
  </si>
  <si>
    <t>щипчики для бровей красота</t>
  </si>
  <si>
    <t>ёршик для мытья бутылок</t>
  </si>
  <si>
    <t>компьютер acer</t>
  </si>
  <si>
    <t xml:space="preserve">ноутбук  </t>
  </si>
  <si>
    <t>платье домашне</t>
  </si>
  <si>
    <t>optimaker</t>
  </si>
  <si>
    <t>женское платье легкое</t>
  </si>
  <si>
    <t>подвески для детей</t>
  </si>
  <si>
    <t>hottek</t>
  </si>
  <si>
    <t>чехол книжка redmi 10s</t>
  </si>
  <si>
    <t>жидкость для аквариума</t>
  </si>
  <si>
    <t>спрей-блеск для волос</t>
  </si>
  <si>
    <t>ручка ручника</t>
  </si>
  <si>
    <t>женские пижамы ночные</t>
  </si>
  <si>
    <t>trussardi обувь женская</t>
  </si>
  <si>
    <t xml:space="preserve">тест на вич </t>
  </si>
  <si>
    <t>тактические кепки</t>
  </si>
  <si>
    <t>кигуруми миньон</t>
  </si>
  <si>
    <t>дачный водонагреватель</t>
  </si>
  <si>
    <t>чай вишня</t>
  </si>
  <si>
    <t>советское платье</t>
  </si>
  <si>
    <t>очки без оправы мужские</t>
  </si>
  <si>
    <t>негрустин таблетки</t>
  </si>
  <si>
    <t>желе ассорти</t>
  </si>
  <si>
    <t>свитер zxc</t>
  </si>
  <si>
    <t>майки жен</t>
  </si>
  <si>
    <t>bialetti уплотнитель</t>
  </si>
  <si>
    <t>korean clothes</t>
  </si>
  <si>
    <t>шелковая пижама мужская</t>
  </si>
  <si>
    <t>корм для корелл</t>
  </si>
  <si>
    <t xml:space="preserve">купальник женский  раздельный </t>
  </si>
  <si>
    <t>футболка tokyo</t>
  </si>
  <si>
    <t>redmi note 11pro</t>
  </si>
  <si>
    <t>стеклянная форма для запекания прямоугольная</t>
  </si>
  <si>
    <t xml:space="preserve">алмазная фреза </t>
  </si>
  <si>
    <t>mophie</t>
  </si>
  <si>
    <t>46050134</t>
  </si>
  <si>
    <t>мантоварка эмалированная</t>
  </si>
  <si>
    <t>rant iris</t>
  </si>
  <si>
    <t>bebelot</t>
  </si>
  <si>
    <t>бобо шары</t>
  </si>
  <si>
    <t>мухоморы в капсулах</t>
  </si>
  <si>
    <t>наволочка на круглую подушку</t>
  </si>
  <si>
    <t>wildways</t>
  </si>
  <si>
    <t xml:space="preserve"> 61640068</t>
  </si>
  <si>
    <t>перчатки боксерские 14 унций</t>
  </si>
  <si>
    <t>бумага красная</t>
  </si>
  <si>
    <t>нож кованный</t>
  </si>
  <si>
    <t>33304325</t>
  </si>
  <si>
    <t>набор шевронов</t>
  </si>
  <si>
    <t xml:space="preserve">рупи каур </t>
  </si>
  <si>
    <t>18936068</t>
  </si>
  <si>
    <t>овощи консервированные</t>
  </si>
  <si>
    <t>коробка мармелада радуга</t>
  </si>
  <si>
    <t>365b</t>
  </si>
  <si>
    <t>рахат лукум вкусный день</t>
  </si>
  <si>
    <t xml:space="preserve">летний бюстгальтер </t>
  </si>
  <si>
    <t>хлормисепт</t>
  </si>
  <si>
    <t>вкусвилл крем</t>
  </si>
  <si>
    <t>масла в баню</t>
  </si>
  <si>
    <t>самое дешовое</t>
  </si>
  <si>
    <t>костюмы спорт шик</t>
  </si>
  <si>
    <t>бесшовные леггинсы для спорта</t>
  </si>
  <si>
    <t>ян арт джинс</t>
  </si>
  <si>
    <t>комбинезон с широкими штанами женский</t>
  </si>
  <si>
    <t>брючный костюм в полоску</t>
  </si>
  <si>
    <t>перцовый балог</t>
  </si>
  <si>
    <t>модис майка</t>
  </si>
  <si>
    <t>кепка села</t>
  </si>
  <si>
    <t>джоггеры женские классические</t>
  </si>
  <si>
    <t>pasionaria покрывало</t>
  </si>
  <si>
    <t xml:space="preserve">генерал в своем лабиринте </t>
  </si>
  <si>
    <t>11 t pro</t>
  </si>
  <si>
    <t>oams</t>
  </si>
  <si>
    <t>dover колготки подростковые</t>
  </si>
  <si>
    <t>мужской шампунь эстель</t>
  </si>
  <si>
    <t>продукция фаберлик</t>
  </si>
  <si>
    <t>чехол samsung a6 plus 2018</t>
  </si>
  <si>
    <t>детские лосины для девочек</t>
  </si>
  <si>
    <t>59696129</t>
  </si>
  <si>
    <t>велосипед детский горный</t>
  </si>
  <si>
    <t>толстовки с аниме для девочек</t>
  </si>
  <si>
    <t xml:space="preserve">потолочный светильник светодиодный </t>
  </si>
  <si>
    <t>чехол airpods 2 с карабином</t>
  </si>
  <si>
    <t>фингер борд набор</t>
  </si>
  <si>
    <t>белоснежка и семь гномов книга</t>
  </si>
  <si>
    <t>чехол на самсунг гелакси а 50</t>
  </si>
  <si>
    <t>фартук для уроков труда</t>
  </si>
  <si>
    <t>коврики для гранты</t>
  </si>
  <si>
    <t xml:space="preserve">карандаш miss tais </t>
  </si>
  <si>
    <t>81807044</t>
  </si>
  <si>
    <t>браслет из авантюрина</t>
  </si>
  <si>
    <t>иноске фигурка</t>
  </si>
  <si>
    <t>oxyelite</t>
  </si>
  <si>
    <t>78327036</t>
  </si>
  <si>
    <t>тонкое кольцо серебро</t>
  </si>
  <si>
    <t>слайма</t>
  </si>
  <si>
    <t>airmax кроссовки</t>
  </si>
  <si>
    <t>короткое платье на лето</t>
  </si>
  <si>
    <t>таблетки от головы</t>
  </si>
  <si>
    <t>65882640</t>
  </si>
  <si>
    <t xml:space="preserve">постила </t>
  </si>
  <si>
    <t>алмазная вышивка полная</t>
  </si>
  <si>
    <t>железная</t>
  </si>
  <si>
    <t>машинка wahl magic</t>
  </si>
  <si>
    <t>брюки зола женские</t>
  </si>
  <si>
    <t>черные туфли на платформе</t>
  </si>
  <si>
    <t>gigi набор</t>
  </si>
  <si>
    <t>клапан на афганский казан</t>
  </si>
  <si>
    <t xml:space="preserve">тонировка на окна </t>
  </si>
  <si>
    <t>трубка для пылесоса универсальная</t>
  </si>
  <si>
    <t xml:space="preserve">каляска прогулочная </t>
  </si>
  <si>
    <t>пульт на приставку</t>
  </si>
  <si>
    <t>часы ислам</t>
  </si>
  <si>
    <t>бритва от катышек</t>
  </si>
  <si>
    <t>костюм официальный</t>
  </si>
  <si>
    <t>футболка женская белая с кружевом</t>
  </si>
  <si>
    <t>пиджак мужской бордовый</t>
  </si>
  <si>
    <t>генри лайон олди</t>
  </si>
  <si>
    <t xml:space="preserve">санзу </t>
  </si>
  <si>
    <t>спрей колготки</t>
  </si>
  <si>
    <t>любитель водки кепка</t>
  </si>
  <si>
    <t>stylus pen</t>
  </si>
  <si>
    <t>игры на дачу</t>
  </si>
  <si>
    <t>rumia</t>
  </si>
  <si>
    <t>мяч футбольный puma</t>
  </si>
  <si>
    <t>джинсы wrangler женские</t>
  </si>
  <si>
    <t>ткань новогодняя</t>
  </si>
  <si>
    <t xml:space="preserve">лонгслив полосатый </t>
  </si>
  <si>
    <t>vitis паста</t>
  </si>
  <si>
    <t>сандалии котофей для мальчика</t>
  </si>
  <si>
    <t>футболка оверчайз</t>
  </si>
  <si>
    <t xml:space="preserve">доктор пепер </t>
  </si>
  <si>
    <t xml:space="preserve">матрас в детскую кроватку </t>
  </si>
  <si>
    <t>юбка миди розовая</t>
  </si>
  <si>
    <t xml:space="preserve">love republic боди </t>
  </si>
  <si>
    <t>шопер модный</t>
  </si>
  <si>
    <t>эспандер трубчатый 10 кг</t>
  </si>
  <si>
    <t>eames стул</t>
  </si>
  <si>
    <t>зелёная ткань</t>
  </si>
  <si>
    <t>фонарь ультрафиолет</t>
  </si>
  <si>
    <t>футболка с логотипом найк</t>
  </si>
  <si>
    <t>джинсы милитари</t>
  </si>
  <si>
    <t>розовая тельняшка</t>
  </si>
  <si>
    <t>кепка горы</t>
  </si>
  <si>
    <t>taifun by gerry weber женский одежда</t>
  </si>
  <si>
    <t>короткая футболка с принтом</t>
  </si>
  <si>
    <t>сумка женская оливковая</t>
  </si>
  <si>
    <t>чехол для samsung galaxy m21</t>
  </si>
  <si>
    <t>фрутоняня рыба</t>
  </si>
  <si>
    <t>тонкая лента</t>
  </si>
  <si>
    <t>костюм диско</t>
  </si>
  <si>
    <t>игра на магнитах</t>
  </si>
  <si>
    <t>фитболы 75</t>
  </si>
  <si>
    <t>seventeen тени</t>
  </si>
  <si>
    <t xml:space="preserve">защитное стекло на айфон 8 </t>
  </si>
  <si>
    <t>подводка viviene sabo</t>
  </si>
  <si>
    <t>диск для караоке</t>
  </si>
  <si>
    <t>кипятильник для кухни</t>
  </si>
  <si>
    <t>пума платье</t>
  </si>
  <si>
    <t>прорезыватель на руку</t>
  </si>
  <si>
    <t>босоножки econika</t>
  </si>
  <si>
    <t>нитекс сети маскировочные</t>
  </si>
  <si>
    <t>клетчатый шарф</t>
  </si>
  <si>
    <t>жидкость для иригатора</t>
  </si>
  <si>
    <t>ароматизатор в машину человечек</t>
  </si>
  <si>
    <t>зеркало с камерой</t>
  </si>
  <si>
    <t>средство от прищей</t>
  </si>
  <si>
    <t>большие дорожные сумки</t>
  </si>
  <si>
    <t>очки для кошения травы</t>
  </si>
  <si>
    <t xml:space="preserve"> adidas </t>
  </si>
  <si>
    <t xml:space="preserve">юбка женская больших размеров </t>
  </si>
  <si>
    <t>kith</t>
  </si>
  <si>
    <t>помада для губ матовая коричневая</t>
  </si>
  <si>
    <t>fila худи</t>
  </si>
  <si>
    <t>горчичная блузка</t>
  </si>
  <si>
    <t>стаканы с цветным дном</t>
  </si>
  <si>
    <t xml:space="preserve">подушка перьевая </t>
  </si>
  <si>
    <t>насос велосипед</t>
  </si>
  <si>
    <t>комбинезон для йоркширского терьера</t>
  </si>
  <si>
    <t>бигуди липучки диаметр 6 см</t>
  </si>
  <si>
    <t xml:space="preserve">удобрение для винограда </t>
  </si>
  <si>
    <t>коврик hello kitty</t>
  </si>
  <si>
    <t>поп маркер</t>
  </si>
  <si>
    <t>piquadro мужской аксессуары</t>
  </si>
  <si>
    <t>чернила hp</t>
  </si>
  <si>
    <t>сумка с одной лямкой</t>
  </si>
  <si>
    <t>легинсы сетка</t>
  </si>
  <si>
    <t xml:space="preserve">пеленки детские одноразовые </t>
  </si>
  <si>
    <t xml:space="preserve">фильтр для робота пылесоса </t>
  </si>
  <si>
    <t>grass crispi</t>
  </si>
  <si>
    <t>сумка на каляску</t>
  </si>
  <si>
    <t>покрывало диван</t>
  </si>
  <si>
    <t>набор продуктов игрушки</t>
  </si>
  <si>
    <t>трк</t>
  </si>
  <si>
    <t>кий бильярдный</t>
  </si>
  <si>
    <t>пряжа alize baby best</t>
  </si>
  <si>
    <t xml:space="preserve">пеленка для собак </t>
  </si>
  <si>
    <t>кольцо в нос серебро</t>
  </si>
  <si>
    <t>худи чёрный</t>
  </si>
  <si>
    <t>eye patch</t>
  </si>
  <si>
    <t>экстракт корня лопуха биолит</t>
  </si>
  <si>
    <t>sailor moon 2 том</t>
  </si>
  <si>
    <t>завод псковский гончар</t>
  </si>
  <si>
    <t>сарафан летний вечерний</t>
  </si>
  <si>
    <t>стекло на самсунг а5</t>
  </si>
  <si>
    <t>шторы синие голубые</t>
  </si>
  <si>
    <t>ellips масло</t>
  </si>
  <si>
    <t>крем для лица с spf леврана</t>
  </si>
  <si>
    <t>рубашка от загара</t>
  </si>
  <si>
    <t>найди дубль</t>
  </si>
  <si>
    <t>koton носки</t>
  </si>
  <si>
    <t>blatoshera</t>
  </si>
  <si>
    <t>пластинки для унитаза</t>
  </si>
  <si>
    <t>киси миси 1 метр</t>
  </si>
  <si>
    <t>ремень поло</t>
  </si>
  <si>
    <t>aiwa</t>
  </si>
  <si>
    <t xml:space="preserve">маркеры  </t>
  </si>
  <si>
    <t>сережки цепочка</t>
  </si>
  <si>
    <t>спортивный комплект из леггинсов и топа</t>
  </si>
  <si>
    <t>костюм насекомого</t>
  </si>
  <si>
    <t>61929283</t>
  </si>
  <si>
    <t>чехол для тамагочи</t>
  </si>
  <si>
    <t>кофта радужная</t>
  </si>
  <si>
    <t>игрушки ферма</t>
  </si>
  <si>
    <t>clip me</t>
  </si>
  <si>
    <t>косынка детская на резинке</t>
  </si>
  <si>
    <t>смеситель для кухни ledeme</t>
  </si>
  <si>
    <t>потолочная шина</t>
  </si>
  <si>
    <t>вязаный костюм для малыша</t>
  </si>
  <si>
    <t>шорты джинсовые на высокой талии</t>
  </si>
  <si>
    <t>обовь</t>
  </si>
  <si>
    <t>grox</t>
  </si>
  <si>
    <t>мягкая игрушка мопс гусеница</t>
  </si>
  <si>
    <t>шампунь эколайтер</t>
  </si>
  <si>
    <t>настоящие животные</t>
  </si>
  <si>
    <t xml:space="preserve">для тренировки </t>
  </si>
  <si>
    <t>пневмотрещотка</t>
  </si>
  <si>
    <t>dan&amp;dani</t>
  </si>
  <si>
    <t xml:space="preserve">elsev </t>
  </si>
  <si>
    <t>одноразовый медицинский халат</t>
  </si>
  <si>
    <t>hot wheels на радиоуправлении</t>
  </si>
  <si>
    <t>зажигалка зипа</t>
  </si>
  <si>
    <t>держатель концелярский</t>
  </si>
  <si>
    <t>кольцо серебро с бриллиантом</t>
  </si>
  <si>
    <t>сумка кросс-боди мужская</t>
  </si>
  <si>
    <t>genius игра</t>
  </si>
  <si>
    <t>одна девочка</t>
  </si>
  <si>
    <t>шлем пабг</t>
  </si>
  <si>
    <t>pepen</t>
  </si>
  <si>
    <t>алмазная мозаика наклейки</t>
  </si>
  <si>
    <t>dress code adaeva</t>
  </si>
  <si>
    <t>сиропы monin</t>
  </si>
  <si>
    <t>obd 1</t>
  </si>
  <si>
    <t>aneng</t>
  </si>
  <si>
    <t>avili одежда женский</t>
  </si>
  <si>
    <t>для чистки кафеля</t>
  </si>
  <si>
    <t>изики для мальчиков</t>
  </si>
  <si>
    <t>пигмент face</t>
  </si>
  <si>
    <t>глазные линзы</t>
  </si>
  <si>
    <t>lombok</t>
  </si>
  <si>
    <t>сковородка 16 см</t>
  </si>
  <si>
    <t xml:space="preserve"> 42627520</t>
  </si>
  <si>
    <t>janes story</t>
  </si>
  <si>
    <t>бодибар 2 кг</t>
  </si>
  <si>
    <t>дети блокады</t>
  </si>
  <si>
    <t>эластичная лента для фитнеса</t>
  </si>
  <si>
    <t>xiaomi насадка для зубной щетки</t>
  </si>
  <si>
    <t>вязаный комбинезон женский</t>
  </si>
  <si>
    <t>жидкая подводка водостойкая</t>
  </si>
  <si>
    <t>толмачев</t>
  </si>
  <si>
    <t>чехол редми нот7</t>
  </si>
  <si>
    <t>прости меня</t>
  </si>
  <si>
    <t>чайник электрический складной</t>
  </si>
  <si>
    <t>подводка для глаз maybelline</t>
  </si>
  <si>
    <t xml:space="preserve">тетрадь с кольцами </t>
  </si>
  <si>
    <t>52603062</t>
  </si>
  <si>
    <t>наушники проводные для iphone</t>
  </si>
  <si>
    <t>наклейки для дембельского альбома</t>
  </si>
  <si>
    <t>греча зеленая 5 кг</t>
  </si>
  <si>
    <t>пробник огэ</t>
  </si>
  <si>
    <t>греческие сандалии женские</t>
  </si>
  <si>
    <t>38357414</t>
  </si>
  <si>
    <t xml:space="preserve">платье миди с разрезом </t>
  </si>
  <si>
    <t>invit сыворотка</t>
  </si>
  <si>
    <t>майка и трусы детские</t>
  </si>
  <si>
    <t>kiwi картриджи</t>
  </si>
  <si>
    <t>триумф белье</t>
  </si>
  <si>
    <t>игрушечная кровать</t>
  </si>
  <si>
    <t>брелок эротик</t>
  </si>
  <si>
    <t>sam edelman</t>
  </si>
  <si>
    <t>купить ветровку</t>
  </si>
  <si>
    <t>салфетки рексона</t>
  </si>
  <si>
    <t>сестра печали</t>
  </si>
  <si>
    <t>поларис фен</t>
  </si>
  <si>
    <t>тефи</t>
  </si>
  <si>
    <t>банд</t>
  </si>
  <si>
    <t>батончик bombar</t>
  </si>
  <si>
    <t>полотно для бассейна</t>
  </si>
  <si>
    <t>сумка женская мятного цвета</t>
  </si>
  <si>
    <t>46186105</t>
  </si>
  <si>
    <t>горшки длинные</t>
  </si>
  <si>
    <t>гань юй подушка</t>
  </si>
  <si>
    <t>чехлы для iphone 11 pro max</t>
  </si>
  <si>
    <t>maxwell &amp; williams тарелка</t>
  </si>
  <si>
    <t>портфель гарри поттер</t>
  </si>
  <si>
    <t>ящик деревянный для цветов</t>
  </si>
  <si>
    <t>игрушка пердушка</t>
  </si>
  <si>
    <t>бомбер удлиненный женский</t>
  </si>
  <si>
    <t>спортивная повязка для волос</t>
  </si>
  <si>
    <t xml:space="preserve">wireless </t>
  </si>
  <si>
    <t xml:space="preserve">крем для рук бархатные ручки </t>
  </si>
  <si>
    <t>kotany</t>
  </si>
  <si>
    <t xml:space="preserve">электронасос </t>
  </si>
  <si>
    <t>новосвит желе</t>
  </si>
  <si>
    <t xml:space="preserve">подстаканник в автомобиль </t>
  </si>
  <si>
    <t>умару чан</t>
  </si>
  <si>
    <t>кепка с бравлом</t>
  </si>
  <si>
    <t>fiero emotion 150</t>
  </si>
  <si>
    <t>touch five</t>
  </si>
  <si>
    <t>heinz чай детский</t>
  </si>
  <si>
    <t>верн таинственный остров</t>
  </si>
  <si>
    <t>спортивный костюм женский трехнитка</t>
  </si>
  <si>
    <t>костюм для охоты мужской</t>
  </si>
  <si>
    <t>безмолочная кукурузная каша</t>
  </si>
  <si>
    <t>пружина для катушки триммера</t>
  </si>
  <si>
    <t>21667429</t>
  </si>
  <si>
    <t>кин конг</t>
  </si>
  <si>
    <t>канистры для бензина</t>
  </si>
  <si>
    <t>джинсы с сердцами</t>
  </si>
  <si>
    <t>шар танк</t>
  </si>
  <si>
    <t>кислотный грунт для авто</t>
  </si>
  <si>
    <t>verana</t>
  </si>
  <si>
    <t>чай для желудка</t>
  </si>
  <si>
    <t>брюки лана</t>
  </si>
  <si>
    <t>30146291</t>
  </si>
  <si>
    <t>витамины bcaa</t>
  </si>
  <si>
    <t>серый джемпер</t>
  </si>
  <si>
    <t>крем флюид для жирной кожи</t>
  </si>
  <si>
    <t>топ с узором</t>
  </si>
  <si>
    <t>большой контейнер с крышкой</t>
  </si>
  <si>
    <t>новорожденным одежда</t>
  </si>
  <si>
    <t>лалафанфан утка marce</t>
  </si>
  <si>
    <t>платье летнее женское цветное</t>
  </si>
  <si>
    <t>donnalux</t>
  </si>
  <si>
    <t>обувь mascotte для женщин</t>
  </si>
  <si>
    <t>фиксирующая повязка на руку</t>
  </si>
  <si>
    <t>релаксан</t>
  </si>
  <si>
    <t>супра эстель</t>
  </si>
  <si>
    <t xml:space="preserve">вивьен сабо тени </t>
  </si>
  <si>
    <t>офисная форма военная</t>
  </si>
  <si>
    <t>74558473</t>
  </si>
  <si>
    <t>давид кашпо</t>
  </si>
  <si>
    <t>тяван</t>
  </si>
  <si>
    <t>оттеночный шампунь matrix</t>
  </si>
  <si>
    <t>бандаж запястный</t>
  </si>
  <si>
    <t>носки с лисами</t>
  </si>
  <si>
    <t>samsung galaxy fold</t>
  </si>
  <si>
    <t xml:space="preserve">зеркало для ванны </t>
  </si>
  <si>
    <t>широкие рулонные шторы</t>
  </si>
  <si>
    <t>nescafe dolce gusto americano</t>
  </si>
  <si>
    <t>71614344</t>
  </si>
  <si>
    <t>хаги ваги 50 см</t>
  </si>
  <si>
    <t>скетчбук для спиртовых маркеров</t>
  </si>
  <si>
    <t xml:space="preserve">подводка фломастер для глаз </t>
  </si>
  <si>
    <t>голова ваза</t>
  </si>
  <si>
    <t>тональный крем корейский оригинал</t>
  </si>
  <si>
    <t>женские парки</t>
  </si>
  <si>
    <t>кулон ведьма</t>
  </si>
  <si>
    <t>carku</t>
  </si>
  <si>
    <t>arabic</t>
  </si>
  <si>
    <t>яблочный уксус органический</t>
  </si>
  <si>
    <t>липучки для ковров</t>
  </si>
  <si>
    <t>мяч размер 2</t>
  </si>
  <si>
    <t>животные набор</t>
  </si>
  <si>
    <t>масимо дюти</t>
  </si>
  <si>
    <t>стиральный порошок листовой корейский</t>
  </si>
  <si>
    <t>туника для дома женская</t>
  </si>
  <si>
    <t xml:space="preserve">футболеа </t>
  </si>
  <si>
    <t xml:space="preserve">green way </t>
  </si>
  <si>
    <t>74616069</t>
  </si>
  <si>
    <t xml:space="preserve">пушистая куртка </t>
  </si>
  <si>
    <t>splat пенка детская</t>
  </si>
  <si>
    <t>шампунь жидкий шелк</t>
  </si>
  <si>
    <t>игрушки человечки</t>
  </si>
  <si>
    <t>433 мгц</t>
  </si>
  <si>
    <t>тклефон</t>
  </si>
  <si>
    <t>детские кочели</t>
  </si>
  <si>
    <t>насадка для мойки высокого давления</t>
  </si>
  <si>
    <t>рок ремень</t>
  </si>
  <si>
    <t xml:space="preserve">кроссовки мужские изи </t>
  </si>
  <si>
    <t>dior тинт</t>
  </si>
  <si>
    <t>текстильные сандалии детские</t>
  </si>
  <si>
    <t>фитнес браслет honor 6</t>
  </si>
  <si>
    <t>сумка хозяйственная шопер</t>
  </si>
  <si>
    <t>карта памяти на фотоаппарат</t>
  </si>
  <si>
    <t>vw golf</t>
  </si>
  <si>
    <t>сменный картридж аквафор</t>
  </si>
  <si>
    <t>одежда lalis</t>
  </si>
  <si>
    <t>сумка поясная маленькая</t>
  </si>
  <si>
    <t>нож раскладушка</t>
  </si>
  <si>
    <t>духи mochino</t>
  </si>
  <si>
    <t>джинсы женские шорты</t>
  </si>
  <si>
    <t>кромка клеевая</t>
  </si>
  <si>
    <t>фартук для сада</t>
  </si>
  <si>
    <t>украшение свадебной прически</t>
  </si>
  <si>
    <t>белтрикотаж</t>
  </si>
  <si>
    <t>ретро машинки</t>
  </si>
  <si>
    <t>17674464</t>
  </si>
  <si>
    <t xml:space="preserve">от вшей </t>
  </si>
  <si>
    <t>шампунь для волос студио</t>
  </si>
  <si>
    <t>дисплей на redmi 9a</t>
  </si>
  <si>
    <t>планшет а 3</t>
  </si>
  <si>
    <t>koton джинсы мужские</t>
  </si>
  <si>
    <t>68012135</t>
  </si>
  <si>
    <t>палтус</t>
  </si>
  <si>
    <t xml:space="preserve">вафельный рожок </t>
  </si>
  <si>
    <t>боди на бретельках</t>
  </si>
  <si>
    <t>обувь мэри джейн</t>
  </si>
  <si>
    <t>ленты выпускница</t>
  </si>
  <si>
    <t>защитное стекло а71</t>
  </si>
  <si>
    <t>кольцо для наращивания ресниц</t>
  </si>
  <si>
    <t>roober</t>
  </si>
  <si>
    <t>средство от пылевых клещей</t>
  </si>
  <si>
    <t>трусы хаки</t>
  </si>
  <si>
    <t>смартфон игрушка</t>
  </si>
  <si>
    <t>слоёное тесто</t>
  </si>
  <si>
    <t>my singing monsters фигурки</t>
  </si>
  <si>
    <t xml:space="preserve">рубашка мужская пляжная </t>
  </si>
  <si>
    <t>чехол на realme8i</t>
  </si>
  <si>
    <t>киз</t>
  </si>
  <si>
    <t>сексуальные ночнушки</t>
  </si>
  <si>
    <t>титановая сковорода</t>
  </si>
  <si>
    <t>фит парад 8</t>
  </si>
  <si>
    <t>декор уличный</t>
  </si>
  <si>
    <t>рюкзак хозяйственный</t>
  </si>
  <si>
    <t>женская футболка серая</t>
  </si>
  <si>
    <t>чехол на беспроводные наушники airpods pro</t>
  </si>
  <si>
    <t>синий рюкзак</t>
  </si>
  <si>
    <t>низкомолекулярная гиалуроновая кислота</t>
  </si>
  <si>
    <t>шапка для парика</t>
  </si>
  <si>
    <t>рубашка белая женская с длинным рукавом</t>
  </si>
  <si>
    <t xml:space="preserve">чёрные туфли женские </t>
  </si>
  <si>
    <t>широкие джинсы на резинке</t>
  </si>
  <si>
    <t>60197901</t>
  </si>
  <si>
    <t>трпы</t>
  </si>
  <si>
    <t>самоклеющая</t>
  </si>
  <si>
    <t>кепка с мияги</t>
  </si>
  <si>
    <t>футер петля</t>
  </si>
  <si>
    <t xml:space="preserve">лучшей подруге </t>
  </si>
  <si>
    <t xml:space="preserve">чехол на реалми c11 </t>
  </si>
  <si>
    <t>27823624</t>
  </si>
  <si>
    <t>тактик</t>
  </si>
  <si>
    <t>проэктор для рисования</t>
  </si>
  <si>
    <t>ahalodensa</t>
  </si>
  <si>
    <t>vantage</t>
  </si>
  <si>
    <t>толстовка пушистая женская</t>
  </si>
  <si>
    <t>картина с машиной</t>
  </si>
  <si>
    <t>coriandre</t>
  </si>
  <si>
    <t>веревка для секса</t>
  </si>
  <si>
    <t>луч пластилин</t>
  </si>
  <si>
    <t>ультратек сд-199</t>
  </si>
  <si>
    <t>персил 15 кг</t>
  </si>
  <si>
    <t>детские качели для улицы</t>
  </si>
  <si>
    <t>miss tais обувь</t>
  </si>
  <si>
    <t>хонор 9 телефон</t>
  </si>
  <si>
    <t>серьги из бусин</t>
  </si>
  <si>
    <t>фонарь уличный напольный</t>
  </si>
  <si>
    <t>beauty bomb корректор</t>
  </si>
  <si>
    <t>лего журналы ниндзяго</t>
  </si>
  <si>
    <t>57536117</t>
  </si>
  <si>
    <t>чехол поко м3 про</t>
  </si>
  <si>
    <t>сумки из джинсы</t>
  </si>
  <si>
    <t>xiaomi mi band 3 браслет</t>
  </si>
  <si>
    <t>серьги цитрин</t>
  </si>
  <si>
    <t>рецепт порядка</t>
  </si>
  <si>
    <t>core i7</t>
  </si>
  <si>
    <t xml:space="preserve">гель для душа чистая линия </t>
  </si>
  <si>
    <t>чехол на телефон samsung a02</t>
  </si>
  <si>
    <t xml:space="preserve">подставка для визиток </t>
  </si>
  <si>
    <t>old spice original</t>
  </si>
  <si>
    <t>комплект шорты и пиджак</t>
  </si>
  <si>
    <t>духи с запахом бабл гам</t>
  </si>
  <si>
    <t xml:space="preserve">планшет apple </t>
  </si>
  <si>
    <t>ушастый нянь гель для купания</t>
  </si>
  <si>
    <t xml:space="preserve">лакомство для хомяков </t>
  </si>
  <si>
    <t>денские сумки</t>
  </si>
  <si>
    <t>клей для гелевых типс</t>
  </si>
  <si>
    <t>парафин kapous</t>
  </si>
  <si>
    <t>smorodina масло</t>
  </si>
  <si>
    <t>40273446</t>
  </si>
  <si>
    <t>сканер ошибок</t>
  </si>
  <si>
    <t>смартфон нокия</t>
  </si>
  <si>
    <t>дамкаприз</t>
  </si>
  <si>
    <t>лапша азиатская</t>
  </si>
  <si>
    <t>карандаш для глаз яркий</t>
  </si>
  <si>
    <t>босоножки inario</t>
  </si>
  <si>
    <t>коврик для раскатки и выпечки</t>
  </si>
  <si>
    <t>61593429</t>
  </si>
  <si>
    <t>мягкая игрушка brawl stars</t>
  </si>
  <si>
    <t>шторы дневные</t>
  </si>
  <si>
    <t xml:space="preserve">15904025 </t>
  </si>
  <si>
    <t>зеленое атласное платье</t>
  </si>
  <si>
    <t>koton мальчики одежда</t>
  </si>
  <si>
    <t>указатель поворота для мотоцикла bmw</t>
  </si>
  <si>
    <t>схема на канве</t>
  </si>
  <si>
    <t>brauberg пенал</t>
  </si>
  <si>
    <t>чехол на а30</t>
  </si>
  <si>
    <t>защитное стекло на айфон 6 с</t>
  </si>
  <si>
    <t>bylka_kids</t>
  </si>
  <si>
    <t>фонарь шокер самооборона</t>
  </si>
  <si>
    <t>бальзам для волос безсульфатный</t>
  </si>
  <si>
    <t>футболка розова</t>
  </si>
  <si>
    <t>головной убор женский пляжный</t>
  </si>
  <si>
    <t>очеи мужские</t>
  </si>
  <si>
    <t>лезвие бритвы книга</t>
  </si>
  <si>
    <t>femme женский</t>
  </si>
  <si>
    <t>6478494</t>
  </si>
  <si>
    <t>футболка женская твоя</t>
  </si>
  <si>
    <t>блузка белая женская нарядная</t>
  </si>
  <si>
    <t xml:space="preserve">шармы для слаймов </t>
  </si>
  <si>
    <t>панамка детская летняя</t>
  </si>
  <si>
    <t>dc shoes куртка</t>
  </si>
  <si>
    <t>замок для велосипеда u образный</t>
  </si>
  <si>
    <t>посуда кемпинг</t>
  </si>
  <si>
    <t>блузка детская для девочек acoola</t>
  </si>
  <si>
    <t>кольцо с цифрами</t>
  </si>
  <si>
    <t>очки эконика</t>
  </si>
  <si>
    <t>ободок атласный</t>
  </si>
  <si>
    <t>опрыскиватель 3 литра</t>
  </si>
  <si>
    <t>кабель для светильника</t>
  </si>
  <si>
    <t xml:space="preserve">для вареников </t>
  </si>
  <si>
    <t>женские духи антонио бандерос</t>
  </si>
  <si>
    <t>шмаль</t>
  </si>
  <si>
    <t>портфельный замок для сумок</t>
  </si>
  <si>
    <t>от расклева</t>
  </si>
  <si>
    <t>держатель для сада</t>
  </si>
  <si>
    <t>белые женские колготки</t>
  </si>
  <si>
    <t>габариты для велосипеда</t>
  </si>
  <si>
    <t xml:space="preserve">пиджак манго </t>
  </si>
  <si>
    <t>эфиопский опал</t>
  </si>
  <si>
    <t>оттеночный шампунь фиолетовый</t>
  </si>
  <si>
    <t>запа</t>
  </si>
  <si>
    <t>джинсы женские черный клеш</t>
  </si>
  <si>
    <t>ткань на отрез сатин</t>
  </si>
  <si>
    <t>натуреза</t>
  </si>
  <si>
    <t>золотой шар</t>
  </si>
  <si>
    <t>костюм спор</t>
  </si>
  <si>
    <t>тристан и изольда</t>
  </si>
  <si>
    <t>бисер в пакетах</t>
  </si>
  <si>
    <t>шнурки плоские 100 см</t>
  </si>
  <si>
    <t>geforce 3060</t>
  </si>
  <si>
    <t>savo</t>
  </si>
  <si>
    <t>носки динозавры</t>
  </si>
  <si>
    <t>точилка канцелярская</t>
  </si>
  <si>
    <t>клеа витабе</t>
  </si>
  <si>
    <t>brusko plus</t>
  </si>
  <si>
    <t xml:space="preserve">костюм для малыша летний </t>
  </si>
  <si>
    <t>island stone</t>
  </si>
  <si>
    <t>тушь 4 d</t>
  </si>
  <si>
    <t>26030665</t>
  </si>
  <si>
    <t xml:space="preserve">дым цветной </t>
  </si>
  <si>
    <t>menola</t>
  </si>
  <si>
    <t>презервативы unilatex 3 шт</t>
  </si>
  <si>
    <t>bold</t>
  </si>
  <si>
    <t xml:space="preserve">уксус бальзамический </t>
  </si>
  <si>
    <t>картина для игрушек</t>
  </si>
  <si>
    <t xml:space="preserve">adidas easy </t>
  </si>
  <si>
    <t>силиконовые на грудь</t>
  </si>
  <si>
    <t>барби на велосипеде</t>
  </si>
  <si>
    <t>75920719</t>
  </si>
  <si>
    <t>костюмы трикотажные</t>
  </si>
  <si>
    <t>гортензия саженец</t>
  </si>
  <si>
    <t>бальзам эпика</t>
  </si>
  <si>
    <t>victorinox waiter</t>
  </si>
  <si>
    <t>79632216</t>
  </si>
  <si>
    <t>лили милли</t>
  </si>
  <si>
    <t>клавиатура для pubg</t>
  </si>
  <si>
    <t>бейсболка кожаная женская</t>
  </si>
  <si>
    <t>слипсы</t>
  </si>
  <si>
    <t>салфетки domestos</t>
  </si>
  <si>
    <t>краска маршал</t>
  </si>
  <si>
    <t>банка для хранения соли</t>
  </si>
  <si>
    <t>крем стайлинг</t>
  </si>
  <si>
    <t>страсть</t>
  </si>
  <si>
    <t>каша детская фрутоняня безмолочная</t>
  </si>
  <si>
    <t>косметика аравия крем для лица</t>
  </si>
  <si>
    <t>82713122</t>
  </si>
  <si>
    <t>глиттер гель для глаз</t>
  </si>
  <si>
    <t>платок на шею мужской</t>
  </si>
  <si>
    <t>шорты моделирующие</t>
  </si>
  <si>
    <t xml:space="preserve">помолвочное кольцо </t>
  </si>
  <si>
    <t xml:space="preserve">твое очки </t>
  </si>
  <si>
    <t>буква т</t>
  </si>
  <si>
    <t>убийство в кукольном домике</t>
  </si>
  <si>
    <t xml:space="preserve">жидкость для электронных испарителей без никотина </t>
  </si>
  <si>
    <t>джинцовка для девочки</t>
  </si>
  <si>
    <t xml:space="preserve">фиксаторы </t>
  </si>
  <si>
    <t>халат флисовый женский</t>
  </si>
  <si>
    <t>джинсовое платье сафари</t>
  </si>
  <si>
    <t>ящик для хранения картофеля</t>
  </si>
  <si>
    <t>ветрозащита на микрофон</t>
  </si>
  <si>
    <t>плащевка мужская</t>
  </si>
  <si>
    <t>aruu mod</t>
  </si>
  <si>
    <t>порошок для стирки автомат losk</t>
  </si>
  <si>
    <t>постельное бельё чёрное</t>
  </si>
  <si>
    <t>футболка мужская зенит</t>
  </si>
  <si>
    <t>духи россия</t>
  </si>
  <si>
    <t>xiaomi mi 10 t pro</t>
  </si>
  <si>
    <t>мини утюг морозка</t>
  </si>
  <si>
    <t>приборы для стейка</t>
  </si>
  <si>
    <t xml:space="preserve">кушак </t>
  </si>
  <si>
    <t>клипса для купальника</t>
  </si>
  <si>
    <t>alphakeepers спортэкипцентр</t>
  </si>
  <si>
    <t>шампунь fito косметик</t>
  </si>
  <si>
    <t>25925729</t>
  </si>
  <si>
    <t>дефлектор кондиционера</t>
  </si>
  <si>
    <t>караваев</t>
  </si>
  <si>
    <t>дорожка в ванну</t>
  </si>
  <si>
    <t>порошок аос</t>
  </si>
  <si>
    <t>samurai секатор</t>
  </si>
  <si>
    <t>насадка на машинку филипс</t>
  </si>
  <si>
    <t>платье твое с рукавами</t>
  </si>
  <si>
    <t>штаны летние подростковые</t>
  </si>
  <si>
    <t>сумка фукси</t>
  </si>
  <si>
    <t>экран на 7 айфон</t>
  </si>
  <si>
    <t>чехол на zte blade a31 plus</t>
  </si>
  <si>
    <t>benitto lux</t>
  </si>
  <si>
    <t>пушистые шоперы</t>
  </si>
  <si>
    <t>рюкзак женский на одной лямке</t>
  </si>
  <si>
    <t>68787488</t>
  </si>
  <si>
    <t>бош шуруповерт</t>
  </si>
  <si>
    <t>пудровые платья</t>
  </si>
  <si>
    <t>безопасный чехол на телефон</t>
  </si>
  <si>
    <t>муравьи купить</t>
  </si>
  <si>
    <t>простынь махровая евро</t>
  </si>
  <si>
    <t>туманки 2110</t>
  </si>
  <si>
    <t>шармы мишки</t>
  </si>
  <si>
    <t>посуда прозрачная</t>
  </si>
  <si>
    <t xml:space="preserve">контейнер для ватных дисков </t>
  </si>
  <si>
    <t>bts обложка на паспорт</t>
  </si>
  <si>
    <t>для цепочки</t>
  </si>
  <si>
    <t>голова для триммера</t>
  </si>
  <si>
    <t>кошелёк женский из натуральной кожи</t>
  </si>
  <si>
    <t>серьга без прокола</t>
  </si>
  <si>
    <t>туфли шлепки</t>
  </si>
  <si>
    <t>мебель для кукольного дома деревянная</t>
  </si>
  <si>
    <t>орехи и сухофрукты ассорти</t>
  </si>
  <si>
    <t xml:space="preserve">xiaomi mi watch </t>
  </si>
  <si>
    <t>для метаболизма</t>
  </si>
  <si>
    <t>свитбокс леди баг</t>
  </si>
  <si>
    <t xml:space="preserve">манекен для наращивания ресниц </t>
  </si>
  <si>
    <t>скребок для стекл</t>
  </si>
  <si>
    <t>бокалы для вина одноразовые</t>
  </si>
  <si>
    <t>toyota yaris</t>
  </si>
  <si>
    <t>лиловые босоножки</t>
  </si>
  <si>
    <t>14220550</t>
  </si>
  <si>
    <t xml:space="preserve">юбка карандаш женская </t>
  </si>
  <si>
    <t>штаны широкие на резинке</t>
  </si>
  <si>
    <t>пена для умывания с щеткой</t>
  </si>
  <si>
    <t>молоко сгущенное рогачевъ с кофе</t>
  </si>
  <si>
    <t>обувь adidas мужская</t>
  </si>
  <si>
    <t>серый галстук</t>
  </si>
  <si>
    <t>шлем боксёрский</t>
  </si>
  <si>
    <t>ортопедическая подушка ortofix</t>
  </si>
  <si>
    <t>смесь для набора веса</t>
  </si>
  <si>
    <t>компьютерная мышка беспроводная</t>
  </si>
  <si>
    <t>биркач</t>
  </si>
  <si>
    <t>air pods наушники</t>
  </si>
  <si>
    <t>ура</t>
  </si>
  <si>
    <t>сироп черной бузины</t>
  </si>
  <si>
    <t xml:space="preserve">pitaka </t>
  </si>
  <si>
    <t>туфли лодочки зеленые</t>
  </si>
  <si>
    <t>материал для грядок</t>
  </si>
  <si>
    <t>спрей-кондиционер</t>
  </si>
  <si>
    <t>chicago comb</t>
  </si>
  <si>
    <t>berёza siberica</t>
  </si>
  <si>
    <t>зонтик складной автомат</t>
  </si>
  <si>
    <t>очки без дужек</t>
  </si>
  <si>
    <t>косметика с кислотами</t>
  </si>
  <si>
    <t>бутылка 250 мл</t>
  </si>
  <si>
    <t>штаны футер с начесом</t>
  </si>
  <si>
    <t>аквасоксы</t>
  </si>
  <si>
    <t>лампа доя маникюра</t>
  </si>
  <si>
    <t>garnier умывалка</t>
  </si>
  <si>
    <t>youda</t>
  </si>
  <si>
    <t>набор для снятия гель лака</t>
  </si>
  <si>
    <t>лепим из глины</t>
  </si>
  <si>
    <t>протекторы для настольных игр</t>
  </si>
  <si>
    <t>маркер для глаз коричневый</t>
  </si>
  <si>
    <t>сыр natura</t>
  </si>
  <si>
    <t>дл похудения</t>
  </si>
  <si>
    <t>чемодан импреза</t>
  </si>
  <si>
    <t>механическая игровая клавиатура</t>
  </si>
  <si>
    <t>японский фонарик</t>
  </si>
  <si>
    <t>зощенко самое главное</t>
  </si>
  <si>
    <t>jasmin</t>
  </si>
  <si>
    <t>24619401</t>
  </si>
  <si>
    <t>altair фирменный магазин велозавода форвард</t>
  </si>
  <si>
    <t>lego 5+</t>
  </si>
  <si>
    <t>слипоны летние детские</t>
  </si>
  <si>
    <t>пингвин из икеи</t>
  </si>
  <si>
    <t xml:space="preserve">элексир </t>
  </si>
  <si>
    <t>zolla платье осень</t>
  </si>
  <si>
    <t>спортивный костюм женс</t>
  </si>
  <si>
    <t>шампунь 2 в 1 детский</t>
  </si>
  <si>
    <t>штора для ванной 220</t>
  </si>
  <si>
    <t>10901738</t>
  </si>
  <si>
    <t xml:space="preserve"> муслин</t>
  </si>
  <si>
    <t>сандали терволина</t>
  </si>
  <si>
    <t>хамис</t>
  </si>
  <si>
    <t>cleverlife</t>
  </si>
  <si>
    <t xml:space="preserve">гидрогелевые патчи для глаз </t>
  </si>
  <si>
    <t xml:space="preserve">m.a.d </t>
  </si>
  <si>
    <t>держатель на мойку</t>
  </si>
  <si>
    <t>12748765</t>
  </si>
  <si>
    <t>трафарет для блеск тату</t>
  </si>
  <si>
    <t>74141544</t>
  </si>
  <si>
    <t>3 д часы</t>
  </si>
  <si>
    <t>туфли для танца</t>
  </si>
  <si>
    <t>seachem</t>
  </si>
  <si>
    <t>pracmanu</t>
  </si>
  <si>
    <t>furby boom</t>
  </si>
  <si>
    <t>свитер женский крупная вязка</t>
  </si>
  <si>
    <t>чарон бейби+</t>
  </si>
  <si>
    <t>мужская кожаная сумка поясная</t>
  </si>
  <si>
    <t>шило набор</t>
  </si>
  <si>
    <t>купитьпосуду.рф</t>
  </si>
  <si>
    <t>септум в нос</t>
  </si>
  <si>
    <t>boom by orby</t>
  </si>
  <si>
    <t>кофе капсульное</t>
  </si>
  <si>
    <t>15240978</t>
  </si>
  <si>
    <t>таро котов</t>
  </si>
  <si>
    <t>харибо мармелад</t>
  </si>
  <si>
    <t>вкладка в бочку</t>
  </si>
  <si>
    <t>радиотелефон стационарный трубка</t>
  </si>
  <si>
    <t xml:space="preserve">посуда для кухни тарелки </t>
  </si>
  <si>
    <t xml:space="preserve">корм для собак рояль конин </t>
  </si>
  <si>
    <t>пол остер</t>
  </si>
  <si>
    <t xml:space="preserve">корпус ключа </t>
  </si>
  <si>
    <t>диски пилинг</t>
  </si>
  <si>
    <t>зарина лето</t>
  </si>
  <si>
    <t>eria store</t>
  </si>
  <si>
    <t>наполнитель для кошек древесный комкующийся</t>
  </si>
  <si>
    <t>японская сковорода</t>
  </si>
  <si>
    <t>сушёный банан</t>
  </si>
  <si>
    <t>sinsay одежда для детей</t>
  </si>
  <si>
    <t>rabia</t>
  </si>
  <si>
    <t>концентратор usb 3.0</t>
  </si>
  <si>
    <t>аппликация мягкая картинка</t>
  </si>
  <si>
    <t>беспроаодные наушники</t>
  </si>
  <si>
    <t>клей berlingo</t>
  </si>
  <si>
    <t>парные футболки том и джери</t>
  </si>
  <si>
    <t>12481648</t>
  </si>
  <si>
    <t>кселофон</t>
  </si>
  <si>
    <t>человек паук для торта</t>
  </si>
  <si>
    <t>модное женское платье</t>
  </si>
  <si>
    <t xml:space="preserve">туннель </t>
  </si>
  <si>
    <t>пленка для ванной</t>
  </si>
  <si>
    <t>летние брючные костюмы для женщин</t>
  </si>
  <si>
    <t>benefit naturel</t>
  </si>
  <si>
    <t>48838543\n\n</t>
  </si>
  <si>
    <t>корона на ободке</t>
  </si>
  <si>
    <t>жирафики рыбалка</t>
  </si>
  <si>
    <t>сумка через плечо на широком ремне</t>
  </si>
  <si>
    <t>гель для анального секса</t>
  </si>
  <si>
    <t>oli&amp;carol</t>
  </si>
  <si>
    <t xml:space="preserve">mi band 5 ремешок </t>
  </si>
  <si>
    <t xml:space="preserve">перекрестки </t>
  </si>
  <si>
    <t>поиск телефона</t>
  </si>
  <si>
    <t>коробка под украшения</t>
  </si>
  <si>
    <t xml:space="preserve">трусы после родовые </t>
  </si>
  <si>
    <t>биоразлагаемые пакеты для рассады</t>
  </si>
  <si>
    <t>водонагреватель oasis</t>
  </si>
  <si>
    <t>женское белье трусы</t>
  </si>
  <si>
    <t>протеиновое печенье bombbar шоколадный брауни</t>
  </si>
  <si>
    <t>роберт свобода</t>
  </si>
  <si>
    <t>tatimops shop</t>
  </si>
  <si>
    <t>коврики для автомобиля ваз 2114</t>
  </si>
  <si>
    <t>46137538</t>
  </si>
  <si>
    <t>блеск для губ maxfine</t>
  </si>
  <si>
    <t>прорезыватель для зубов жираф</t>
  </si>
  <si>
    <t>платье ден</t>
  </si>
  <si>
    <t>fifty спортивная одежда женский</t>
  </si>
  <si>
    <t>воздушные шары с днем свадьбы</t>
  </si>
  <si>
    <t>70750875</t>
  </si>
  <si>
    <t>арония</t>
  </si>
  <si>
    <t>санпелегрино</t>
  </si>
  <si>
    <t>футболка milan</t>
  </si>
  <si>
    <t>салфетка слюнявчик</t>
  </si>
  <si>
    <t>украшение для подростков</t>
  </si>
  <si>
    <t>тюль для комнаты белая с вышивкой</t>
  </si>
  <si>
    <t>46101040</t>
  </si>
  <si>
    <t>ботокс для губ</t>
  </si>
  <si>
    <t>мист спрей</t>
  </si>
  <si>
    <t>квадратный чехол на айфон</t>
  </si>
  <si>
    <t>fadjo куртка</t>
  </si>
  <si>
    <t>кроссовки женские с ортопедической стелькой</t>
  </si>
  <si>
    <t>тетратки</t>
  </si>
  <si>
    <t>органик тай</t>
  </si>
  <si>
    <t>бикини трусики</t>
  </si>
  <si>
    <t>роблокс игрушка</t>
  </si>
  <si>
    <t>gerda stories</t>
  </si>
  <si>
    <t>kari женская обувь</t>
  </si>
  <si>
    <t>поднос для каравая</t>
  </si>
  <si>
    <t>caramel dolce</t>
  </si>
  <si>
    <t>комбинезон брючный женский деловой</t>
  </si>
  <si>
    <t>hello kitty браслет</t>
  </si>
  <si>
    <t>воск для подмышек</t>
  </si>
  <si>
    <t>ссср футболка женская</t>
  </si>
  <si>
    <t xml:space="preserve">люфа </t>
  </si>
  <si>
    <t>кроссовки 36 размер</t>
  </si>
  <si>
    <t>лампада на кладбище</t>
  </si>
  <si>
    <t>dolphin зонт</t>
  </si>
  <si>
    <t>коты воители главная надежда</t>
  </si>
  <si>
    <t>для удаления накипи</t>
  </si>
  <si>
    <t>очки сяоми</t>
  </si>
  <si>
    <t>заграждение</t>
  </si>
  <si>
    <t>гель для душа для мужчин nivea</t>
  </si>
  <si>
    <t>eazyway тайтсы</t>
  </si>
  <si>
    <t>триосепт</t>
  </si>
  <si>
    <t>расческа для роста волос</t>
  </si>
  <si>
    <t xml:space="preserve">оттеночный бальзам для волос розовый </t>
  </si>
  <si>
    <t>лосины reebok</t>
  </si>
  <si>
    <t>24724926</t>
  </si>
  <si>
    <t>женские юбка-шорты</t>
  </si>
  <si>
    <t>tresseme маска</t>
  </si>
  <si>
    <t>духи для подростка</t>
  </si>
  <si>
    <t>mamas fantasy</t>
  </si>
  <si>
    <t>маска для лица с тыквой</t>
  </si>
  <si>
    <t>детские короны</t>
  </si>
  <si>
    <t xml:space="preserve">ecoco </t>
  </si>
  <si>
    <t>fashion fabrique</t>
  </si>
  <si>
    <t>намордник для чихуахуа</t>
  </si>
  <si>
    <t>семена катарантуса</t>
  </si>
  <si>
    <t>подвеска цепочка</t>
  </si>
  <si>
    <t>коасная нить</t>
  </si>
  <si>
    <t>парный худи для парень и девушка</t>
  </si>
  <si>
    <t xml:space="preserve">обложка на паспорт с аниме </t>
  </si>
  <si>
    <t>собака хаги</t>
  </si>
  <si>
    <t>84943711\n\n</t>
  </si>
  <si>
    <t>нож с пяткой</t>
  </si>
  <si>
    <t>никотиновые пластыри</t>
  </si>
  <si>
    <t xml:space="preserve">купальник женский раздельные белый </t>
  </si>
  <si>
    <t>сыворотка clarins</t>
  </si>
  <si>
    <t>calvin klein толстовка женская</t>
  </si>
  <si>
    <t>dr jarr</t>
  </si>
  <si>
    <t>подставка для рук маникюр</t>
  </si>
  <si>
    <t>рыбалка для ванной</t>
  </si>
  <si>
    <t>simplee</t>
  </si>
  <si>
    <t>игрушка клоун</t>
  </si>
  <si>
    <t>крем  spf 50</t>
  </si>
  <si>
    <t>49294597</t>
  </si>
  <si>
    <t>сумка крос</t>
  </si>
  <si>
    <t>тёрка для педикюра</t>
  </si>
  <si>
    <t>пазл фигурный</t>
  </si>
  <si>
    <t>спальник туристический двухместный</t>
  </si>
  <si>
    <t>пандора ювелирные украшения серьги</t>
  </si>
  <si>
    <t>z five</t>
  </si>
  <si>
    <t>база под макияж для лица</t>
  </si>
  <si>
    <t>хороших девочек не убивают</t>
  </si>
  <si>
    <t>тюль 240 высота ширина 600</t>
  </si>
  <si>
    <t>футболка один в поле воин</t>
  </si>
  <si>
    <t>storizz</t>
  </si>
  <si>
    <t>диваны и кресла диваны</t>
  </si>
  <si>
    <t>нуклеопептид</t>
  </si>
  <si>
    <t>revell сборная модель</t>
  </si>
  <si>
    <t>clever носки детские</t>
  </si>
  <si>
    <t>мальва махровая</t>
  </si>
  <si>
    <t>панама агни</t>
  </si>
  <si>
    <t xml:space="preserve">садовый распылитель </t>
  </si>
  <si>
    <t>топ цвета фуксия</t>
  </si>
  <si>
    <t>протеин подсолнечника</t>
  </si>
  <si>
    <t>кудесница</t>
  </si>
  <si>
    <t>james charles</t>
  </si>
  <si>
    <t>83311455</t>
  </si>
  <si>
    <t>сироп для кофе 250 мл</t>
  </si>
  <si>
    <t>шторка жалюзи</t>
  </si>
  <si>
    <t>дезодорант акс женский</t>
  </si>
  <si>
    <t>платья вечерни</t>
  </si>
  <si>
    <t xml:space="preserve">лампа на стол </t>
  </si>
  <si>
    <t>samsung s10 пленка</t>
  </si>
  <si>
    <t>staleks ножницы маникюрные</t>
  </si>
  <si>
    <t>аир подс 2</t>
  </si>
  <si>
    <t>riche для волос</t>
  </si>
  <si>
    <t>носки мужскте</t>
  </si>
  <si>
    <t>бигуди без термического воздействия</t>
  </si>
  <si>
    <t xml:space="preserve">кроссовки текстиль </t>
  </si>
  <si>
    <t>боди для взрослых</t>
  </si>
  <si>
    <t>zimk store</t>
  </si>
  <si>
    <t>мыльницы на присосках</t>
  </si>
  <si>
    <t>mellow женский</t>
  </si>
  <si>
    <t>подки</t>
  </si>
  <si>
    <t>косметика zozu</t>
  </si>
  <si>
    <t>маскитные шторы</t>
  </si>
  <si>
    <t>happy pirate</t>
  </si>
  <si>
    <t>развивающие тесты</t>
  </si>
  <si>
    <t>маска дракона на голову</t>
  </si>
  <si>
    <t>значек геншин</t>
  </si>
  <si>
    <t>10674568</t>
  </si>
  <si>
    <t>мягкая игрушка смешарики</t>
  </si>
  <si>
    <t>honda civic 5d</t>
  </si>
  <si>
    <t>baby steen платье</t>
  </si>
  <si>
    <t>утка baby go</t>
  </si>
  <si>
    <t>пижама женская рубашка штаны</t>
  </si>
  <si>
    <t>сухой шампунь мини</t>
  </si>
  <si>
    <t>защитное стекло на реалми с 11</t>
  </si>
  <si>
    <t xml:space="preserve">цепь на джинсы </t>
  </si>
  <si>
    <t>1643930</t>
  </si>
  <si>
    <t>колготки телесного цвета для девочки</t>
  </si>
  <si>
    <t>боузки</t>
  </si>
  <si>
    <t>чехол на наушники xiaomi pro 4</t>
  </si>
  <si>
    <t>туфли на резинке</t>
  </si>
  <si>
    <t>70715155</t>
  </si>
  <si>
    <t>lebel serum</t>
  </si>
  <si>
    <t xml:space="preserve">enlighten </t>
  </si>
  <si>
    <t>полотенце для ног набор</t>
  </si>
  <si>
    <t>красивая резинка для волос</t>
  </si>
  <si>
    <t>адидас аксессуары</t>
  </si>
  <si>
    <t>помада vivienne sabo матовая</t>
  </si>
  <si>
    <t xml:space="preserve">корсет на платье </t>
  </si>
  <si>
    <t>дисплей самсунг а 51</t>
  </si>
  <si>
    <t>19556174</t>
  </si>
  <si>
    <t>49041297</t>
  </si>
  <si>
    <t xml:space="preserve">чехол на 10 </t>
  </si>
  <si>
    <t>оранжевый комбинезон</t>
  </si>
  <si>
    <t>фонарик для наращивания</t>
  </si>
  <si>
    <t>крестецкая строчка</t>
  </si>
  <si>
    <t>джемпер на пуговицах для мальчика</t>
  </si>
  <si>
    <t>розовая кепка женская</t>
  </si>
  <si>
    <t>платья боди</t>
  </si>
  <si>
    <t>стекло на айфон7</t>
  </si>
  <si>
    <t>духи букет россии</t>
  </si>
  <si>
    <t>ободок для волос с камнями</t>
  </si>
  <si>
    <t>штаны женские спортивные летние</t>
  </si>
  <si>
    <t>трусы с ромашками</t>
  </si>
  <si>
    <t>алопель пена</t>
  </si>
  <si>
    <t>пилатес ролл</t>
  </si>
  <si>
    <t>это мои эмоции</t>
  </si>
  <si>
    <t>73622599</t>
  </si>
  <si>
    <t xml:space="preserve">formula </t>
  </si>
  <si>
    <t>iphone 7 аккумулятор</t>
  </si>
  <si>
    <t>банкетка для фортепиано</t>
  </si>
  <si>
    <t>футболка мужская самбо</t>
  </si>
  <si>
    <t xml:space="preserve">лора </t>
  </si>
  <si>
    <t>тонкая стеганая куртка женская</t>
  </si>
  <si>
    <t xml:space="preserve">смерть на ниле </t>
  </si>
  <si>
    <t>плавки женские розовые</t>
  </si>
  <si>
    <t>ellin</t>
  </si>
  <si>
    <t>бокалы для вина 6 шт цветные</t>
  </si>
  <si>
    <t>база под гель-лак</t>
  </si>
  <si>
    <t>насадка на кран для шланга</t>
  </si>
  <si>
    <t>81871782</t>
  </si>
  <si>
    <t>ремешок для часов нато</t>
  </si>
  <si>
    <t>обои простые</t>
  </si>
  <si>
    <t>одежда для бега женская</t>
  </si>
  <si>
    <t>чехол поко м 3</t>
  </si>
  <si>
    <t>семечки тыквы очищенные 1 кг</t>
  </si>
  <si>
    <t>рубашка для девочек школьная</t>
  </si>
  <si>
    <t>66144841</t>
  </si>
  <si>
    <t>футболки в стиле аниме</t>
  </si>
  <si>
    <t>распутывающая расческа для волос</t>
  </si>
  <si>
    <t>купи</t>
  </si>
  <si>
    <t>миска для крупных собак</t>
  </si>
  <si>
    <t>лента для заклейки окон</t>
  </si>
  <si>
    <t xml:space="preserve">лаки для ногтей набор </t>
  </si>
  <si>
    <t>брюки турецкие</t>
  </si>
  <si>
    <t>попсокеь</t>
  </si>
  <si>
    <t>разветвитель vga</t>
  </si>
  <si>
    <t>tac постельное белье 1.5</t>
  </si>
  <si>
    <t>скелет кошки</t>
  </si>
  <si>
    <t>говорящие куклы</t>
  </si>
  <si>
    <t>li-ning badm-store.ru</t>
  </si>
  <si>
    <t>таблички для туалета</t>
  </si>
  <si>
    <t xml:space="preserve">септун </t>
  </si>
  <si>
    <t>костюм lt collection</t>
  </si>
  <si>
    <t>парка женская больших размеров</t>
  </si>
  <si>
    <t>кюлоты легкие</t>
  </si>
  <si>
    <t>лежак для собак средних пород</t>
  </si>
  <si>
    <t>loreal silver</t>
  </si>
  <si>
    <t>payot bb</t>
  </si>
  <si>
    <t>конструктор полесье игрушки</t>
  </si>
  <si>
    <t>71807643</t>
  </si>
  <si>
    <t>77291971</t>
  </si>
  <si>
    <t>биогумус ткаченко</t>
  </si>
  <si>
    <t>клей флизелин</t>
  </si>
  <si>
    <t>женское чёрное платье</t>
  </si>
  <si>
    <t>тетрадь brawl stars</t>
  </si>
  <si>
    <t>игрушки кактус</t>
  </si>
  <si>
    <t>vanilla гель</t>
  </si>
  <si>
    <t>bombay</t>
  </si>
  <si>
    <t>белая самоклейка</t>
  </si>
  <si>
    <t>tutberu</t>
  </si>
  <si>
    <t>брюки спорт мужские</t>
  </si>
  <si>
    <t>товары для туризма в для рыбалки</t>
  </si>
  <si>
    <t>schmidts</t>
  </si>
  <si>
    <t>tagara</t>
  </si>
  <si>
    <t>шантильи</t>
  </si>
  <si>
    <t>электрический насос для матраса</t>
  </si>
  <si>
    <t>трусы мужские модис</t>
  </si>
  <si>
    <t>купить гитару</t>
  </si>
  <si>
    <t xml:space="preserve">пижамные штаны в клетку </t>
  </si>
  <si>
    <t>плакат genshin</t>
  </si>
  <si>
    <t>кинетикс база</t>
  </si>
  <si>
    <t>парки зимние женские с мехом</t>
  </si>
  <si>
    <t>брикеты угольные weber</t>
  </si>
  <si>
    <t>kora солнцезащитный</t>
  </si>
  <si>
    <t>худи с вырезом</t>
  </si>
  <si>
    <t>комплект нижнего белья женский с пушапом</t>
  </si>
  <si>
    <t>краска рыжая для волос</t>
  </si>
  <si>
    <t>спортивный костюм для мужчины</t>
  </si>
  <si>
    <t>санлайт подвеска</t>
  </si>
  <si>
    <t>морской волк лондон</t>
  </si>
  <si>
    <t xml:space="preserve">футболка летняя мужская </t>
  </si>
  <si>
    <t>bb крем ханна</t>
  </si>
  <si>
    <t>обложка для паспорта дисней</t>
  </si>
  <si>
    <t>для электронной сигареты</t>
  </si>
  <si>
    <t>natalia milano</t>
  </si>
  <si>
    <t xml:space="preserve">прокладки женские ежедневные </t>
  </si>
  <si>
    <t xml:space="preserve">постельное белье 1 </t>
  </si>
  <si>
    <t>парфюмированный набор</t>
  </si>
  <si>
    <t xml:space="preserve">spark </t>
  </si>
  <si>
    <t>кофе тодей</t>
  </si>
  <si>
    <t>кроссовки для бега женские new balance</t>
  </si>
  <si>
    <t>стол на веранду</t>
  </si>
  <si>
    <t>happy baby шорты</t>
  </si>
  <si>
    <t>2469202</t>
  </si>
  <si>
    <t>болеро сетка</t>
  </si>
  <si>
    <t>ремешок на ми бэнд 6</t>
  </si>
  <si>
    <t>кот дед инсайд</t>
  </si>
  <si>
    <t>серенада платье</t>
  </si>
  <si>
    <t>жостовские подносы</t>
  </si>
  <si>
    <t>рубашка брюки</t>
  </si>
  <si>
    <t>палатка 2-х местная</t>
  </si>
  <si>
    <t>фигурки  аниме</t>
  </si>
  <si>
    <t xml:space="preserve">nidra </t>
  </si>
  <si>
    <t>17433014</t>
  </si>
  <si>
    <t>skzoo одежда</t>
  </si>
  <si>
    <t>пустышки латексные</t>
  </si>
  <si>
    <t>skinforia</t>
  </si>
  <si>
    <t>ортодисепт</t>
  </si>
  <si>
    <t>jewellman</t>
  </si>
  <si>
    <t>чемодан для подростков</t>
  </si>
  <si>
    <t>теплица для цветов</t>
  </si>
  <si>
    <t xml:space="preserve">эротичное бельё </t>
  </si>
  <si>
    <t>таймер в розетку</t>
  </si>
  <si>
    <t>waikiki джинсы</t>
  </si>
  <si>
    <t>крестильная шапочка</t>
  </si>
  <si>
    <t xml:space="preserve">samsung galaxy a22s </t>
  </si>
  <si>
    <t>для коленей</t>
  </si>
  <si>
    <t>hybest</t>
  </si>
  <si>
    <t>футболка 3 кота</t>
  </si>
  <si>
    <t>73292817</t>
  </si>
  <si>
    <t>speedo шапочка для плавания</t>
  </si>
  <si>
    <t>avon туалетная вода пробники</t>
  </si>
  <si>
    <t xml:space="preserve">футляр для </t>
  </si>
  <si>
    <t>временные татуировки рукав</t>
  </si>
  <si>
    <t>страна здравландия</t>
  </si>
  <si>
    <t>трактор лего</t>
  </si>
  <si>
    <t>майки с открытой спиной</t>
  </si>
  <si>
    <t>металлические кольца бижутерия</t>
  </si>
  <si>
    <t>антицеллюлитный гель с перцем</t>
  </si>
  <si>
    <t>чехол для vivo y53s</t>
  </si>
  <si>
    <t>штора под лен</t>
  </si>
  <si>
    <t>лосьон после бритья адидас</t>
  </si>
  <si>
    <t>glam lolita</t>
  </si>
  <si>
    <t>походный стульчик</t>
  </si>
  <si>
    <t>тарелка здоровья</t>
  </si>
  <si>
    <t>шушаринг</t>
  </si>
  <si>
    <t>шар для крысы</t>
  </si>
  <si>
    <t>дезодорант гринвей</t>
  </si>
  <si>
    <t>67303208</t>
  </si>
  <si>
    <t xml:space="preserve">изи тапки </t>
  </si>
  <si>
    <t>карандаш красный</t>
  </si>
  <si>
    <t xml:space="preserve">икс бокс </t>
  </si>
  <si>
    <t>аппарат для лифтинга</t>
  </si>
  <si>
    <t xml:space="preserve">доска сервировочная </t>
  </si>
  <si>
    <t>юбка хлопковая короткая</t>
  </si>
  <si>
    <t>аква носки детские</t>
  </si>
  <si>
    <t xml:space="preserve">cristina косметика </t>
  </si>
  <si>
    <t>hellextex</t>
  </si>
  <si>
    <t>рубашка женская штапель</t>
  </si>
  <si>
    <t xml:space="preserve">панно на стену </t>
  </si>
  <si>
    <t>флисовая мужская кофта</t>
  </si>
  <si>
    <t>соединительный элемент</t>
  </si>
  <si>
    <t>большое худи</t>
  </si>
  <si>
    <t>душки на очки</t>
  </si>
  <si>
    <t>67787419</t>
  </si>
  <si>
    <t>рубашка и брюки костюм</t>
  </si>
  <si>
    <t>очки мужские от солнца</t>
  </si>
  <si>
    <t xml:space="preserve">толстовка с ушками </t>
  </si>
  <si>
    <t>красные заколки</t>
  </si>
  <si>
    <t>чувисы</t>
  </si>
  <si>
    <t>пятигорские шубы</t>
  </si>
  <si>
    <t>газоотводные трубки</t>
  </si>
  <si>
    <t xml:space="preserve">разноцветные ручки </t>
  </si>
  <si>
    <t>17223572</t>
  </si>
  <si>
    <t>картина по номерам кухня</t>
  </si>
  <si>
    <t>пистолет калашникова</t>
  </si>
  <si>
    <t>фаркоп на ниву</t>
  </si>
  <si>
    <t>рис для паэльи</t>
  </si>
  <si>
    <t>краска велла для волос</t>
  </si>
  <si>
    <t>подготовка к егэ 2022</t>
  </si>
  <si>
    <t>35929981</t>
  </si>
  <si>
    <t>набор для домашней депиляции</t>
  </si>
  <si>
    <t>pul bear</t>
  </si>
  <si>
    <t>снегоуборщик аккумуляторный</t>
  </si>
  <si>
    <t>conte следки</t>
  </si>
  <si>
    <t>чехол на оппо а15</t>
  </si>
  <si>
    <t>маркеры с пропиткой</t>
  </si>
  <si>
    <t>37034501</t>
  </si>
  <si>
    <t>58096452</t>
  </si>
  <si>
    <t>катафота</t>
  </si>
  <si>
    <t xml:space="preserve">selected </t>
  </si>
  <si>
    <t>zarina платье лето</t>
  </si>
  <si>
    <t>73090106</t>
  </si>
  <si>
    <t>кроссовки sigma женские кожа</t>
  </si>
  <si>
    <t>wowmom</t>
  </si>
  <si>
    <t xml:space="preserve">наушники  jbl </t>
  </si>
  <si>
    <t>zynjyr</t>
  </si>
  <si>
    <t xml:space="preserve">митоми </t>
  </si>
  <si>
    <t>59429498</t>
  </si>
  <si>
    <t>платье комбинация шелковая миди</t>
  </si>
  <si>
    <t>летние женские юбки больших размеров</t>
  </si>
  <si>
    <t>щетка для газонокосилки</t>
  </si>
  <si>
    <t>awista</t>
  </si>
  <si>
    <t xml:space="preserve">конфеты ручной работы </t>
  </si>
  <si>
    <t>одежда на лето девочкам</t>
  </si>
  <si>
    <t>felina купальник</t>
  </si>
  <si>
    <t>бутыль для шампуня</t>
  </si>
  <si>
    <t>тени с зеркалом</t>
  </si>
  <si>
    <t>8 марта для женщин</t>
  </si>
  <si>
    <t>голубой плащ</t>
  </si>
  <si>
    <t>машинка для гравировки</t>
  </si>
  <si>
    <t>краска для кожи розовая</t>
  </si>
  <si>
    <t>клей для ресниц neicha</t>
  </si>
  <si>
    <t>футболка лонгслив длинный рукав</t>
  </si>
  <si>
    <t>марзей</t>
  </si>
  <si>
    <t>двойка женский</t>
  </si>
  <si>
    <t>зубная паста signal</t>
  </si>
  <si>
    <t>гуппи</t>
  </si>
  <si>
    <t>зверюгг</t>
  </si>
  <si>
    <t>наклейки на ногти графити</t>
  </si>
  <si>
    <t>ручка подарок</t>
  </si>
  <si>
    <t>mothercare плавки</t>
  </si>
  <si>
    <t>бампер на iphone se 2020</t>
  </si>
  <si>
    <t xml:space="preserve">мини фотоальбом </t>
  </si>
  <si>
    <t>21568078</t>
  </si>
  <si>
    <t>коврики на диван</t>
  </si>
  <si>
    <t xml:space="preserve">браслет на руку женский </t>
  </si>
  <si>
    <t xml:space="preserve">x-foam </t>
  </si>
  <si>
    <t>browshop</t>
  </si>
  <si>
    <t>шапка капор</t>
  </si>
  <si>
    <t>кроватка для новорождённых</t>
  </si>
  <si>
    <t>подгузники  трусики</t>
  </si>
  <si>
    <t>складывать футболки</t>
  </si>
  <si>
    <t>herb</t>
  </si>
  <si>
    <t>лысый</t>
  </si>
  <si>
    <t>норф</t>
  </si>
  <si>
    <t>фонарь для дома</t>
  </si>
  <si>
    <t>краска детская</t>
  </si>
  <si>
    <t>дырокол фигурный лист</t>
  </si>
  <si>
    <t>кружка небьющаяся</t>
  </si>
  <si>
    <t>milv красота</t>
  </si>
  <si>
    <t>azzarti</t>
  </si>
  <si>
    <t>уточки на горке</t>
  </si>
  <si>
    <t>чашка с двойными стенками набор</t>
  </si>
  <si>
    <t>воденые пистолеты</t>
  </si>
  <si>
    <t>стиральный порошок автомат германия</t>
  </si>
  <si>
    <t>82228419</t>
  </si>
  <si>
    <t>камень тигровый глаз</t>
  </si>
  <si>
    <t xml:space="preserve">посуды </t>
  </si>
  <si>
    <t>возбуждающие</t>
  </si>
  <si>
    <t>жидкая хна</t>
  </si>
  <si>
    <t>лиф без пуш-ап</t>
  </si>
  <si>
    <t>22954690</t>
  </si>
  <si>
    <t>английский язык верещагина</t>
  </si>
  <si>
    <t>блеск для тела детский</t>
  </si>
  <si>
    <t>красные мюли</t>
  </si>
  <si>
    <t>33416755</t>
  </si>
  <si>
    <t>бусины для сережек</t>
  </si>
  <si>
    <t>дезодорант без аромата</t>
  </si>
  <si>
    <t>gloria jeans брюки мужские</t>
  </si>
  <si>
    <t>graciana обувь женский</t>
  </si>
  <si>
    <t>bsg топ</t>
  </si>
  <si>
    <t>chi кондиционер</t>
  </si>
  <si>
    <t xml:space="preserve">раскоксовка </t>
  </si>
  <si>
    <t>триммер для окантовки</t>
  </si>
  <si>
    <t>flumainso</t>
  </si>
  <si>
    <t>пихтовое масло косметическое</t>
  </si>
  <si>
    <t>лямки для бюстгальтера прозрачные</t>
  </si>
  <si>
    <t>юбка пиджак костюм</t>
  </si>
  <si>
    <t>топ с вырезом сердечко</t>
  </si>
  <si>
    <t>кондиционер для блонда</t>
  </si>
  <si>
    <t xml:space="preserve">каша рисовая </t>
  </si>
  <si>
    <t>карты сувенирные</t>
  </si>
  <si>
    <t>гидрогелевая пленка на хонор 50</t>
  </si>
  <si>
    <t>матрешка деревянная заготовка</t>
  </si>
  <si>
    <t>электронная сигаретв</t>
  </si>
  <si>
    <t xml:space="preserve">ошейник для котов </t>
  </si>
  <si>
    <t>постельное бельё с двумя пододеяльниками</t>
  </si>
  <si>
    <t>силиконовая насадка на кастрюлю</t>
  </si>
  <si>
    <t>сарафан женский на запах</t>
  </si>
  <si>
    <t>crocs для детей</t>
  </si>
  <si>
    <t>палаька</t>
  </si>
  <si>
    <t>кепка пума бмв</t>
  </si>
  <si>
    <t xml:space="preserve">майнкрафт книги </t>
  </si>
  <si>
    <t>valetta</t>
  </si>
  <si>
    <t>trusi</t>
  </si>
  <si>
    <t xml:space="preserve">братс </t>
  </si>
  <si>
    <t>женский костюм рубашка шорты</t>
  </si>
  <si>
    <t>сандали для подростков девочек</t>
  </si>
  <si>
    <t>gel-excite</t>
  </si>
  <si>
    <t>80175670</t>
  </si>
  <si>
    <t>кабель менеджмент</t>
  </si>
  <si>
    <t>incanto трусы мужские</t>
  </si>
  <si>
    <t>49276319</t>
  </si>
  <si>
    <t>отпугиватель для мышей</t>
  </si>
  <si>
    <t>nailluxe</t>
  </si>
  <si>
    <t>магниевый крем для тела</t>
  </si>
  <si>
    <t>магазин гобеленов</t>
  </si>
  <si>
    <t>lash botox express</t>
  </si>
  <si>
    <t>перечная мята настойка</t>
  </si>
  <si>
    <t>кеды женские с сеточкой</t>
  </si>
  <si>
    <t>шлепанцы kappa</t>
  </si>
  <si>
    <t>hugo boss кепка</t>
  </si>
  <si>
    <t>мазда сх 7</t>
  </si>
  <si>
    <t>краска грунт</t>
  </si>
  <si>
    <t>черный мужской пиджак</t>
  </si>
  <si>
    <t>юбка джинсовая стрейч</t>
  </si>
  <si>
    <t>молотые семена льна</t>
  </si>
  <si>
    <t xml:space="preserve">zeitun дезодорант </t>
  </si>
  <si>
    <t>брюки reserved</t>
  </si>
  <si>
    <t>туфли черные детские</t>
  </si>
  <si>
    <t>шушан</t>
  </si>
  <si>
    <t>12168312</t>
  </si>
  <si>
    <t xml:space="preserve">студенческий билет </t>
  </si>
  <si>
    <t>эспандер резиновый силовой</t>
  </si>
  <si>
    <t>белый гелевый карандаш</t>
  </si>
  <si>
    <t>конкурсы на свадьбу</t>
  </si>
  <si>
    <t xml:space="preserve">russian </t>
  </si>
  <si>
    <t>для цветов полка</t>
  </si>
  <si>
    <t>molecule духи</t>
  </si>
  <si>
    <t>транец для надувной лодки</t>
  </si>
  <si>
    <t>пицца соус</t>
  </si>
  <si>
    <t>рамка 10 на 15</t>
  </si>
  <si>
    <t>vtyf;ybwf</t>
  </si>
  <si>
    <t>скин кап спрей</t>
  </si>
  <si>
    <t>коварный волк</t>
  </si>
  <si>
    <t>контуринг сухой</t>
  </si>
  <si>
    <t>пляжная рубашка женская белая</t>
  </si>
  <si>
    <t>брелил</t>
  </si>
  <si>
    <t>смазка гель</t>
  </si>
  <si>
    <t>костюм в рубчик детский</t>
  </si>
  <si>
    <t>28972124</t>
  </si>
  <si>
    <t>кейс на iphone 11</t>
  </si>
  <si>
    <t>трикс</t>
  </si>
  <si>
    <t xml:space="preserve">опрыскиватель жук </t>
  </si>
  <si>
    <t>reebok костюм спортивный</t>
  </si>
  <si>
    <t>ботинки защитные</t>
  </si>
  <si>
    <t>мужские резиновые сапоги 44 размер</t>
  </si>
  <si>
    <t>кофта большой размер</t>
  </si>
  <si>
    <t>pubg брелок</t>
  </si>
  <si>
    <t>сумма женская</t>
  </si>
  <si>
    <t>белый халат медицинский мужской</t>
  </si>
  <si>
    <t>палетка для гель лака</t>
  </si>
  <si>
    <t>пуговицы бежевые</t>
  </si>
  <si>
    <t>массажный диск</t>
  </si>
  <si>
    <t>автокресло мишутка</t>
  </si>
  <si>
    <t>заготовкин</t>
  </si>
  <si>
    <t>футболка рыба</t>
  </si>
  <si>
    <t>by kilian</t>
  </si>
  <si>
    <t>барсучок</t>
  </si>
  <si>
    <t>корм для кошки влажный</t>
  </si>
  <si>
    <t>горшок для улицы</t>
  </si>
  <si>
    <t>очки wayfarer</t>
  </si>
  <si>
    <t>pier carden</t>
  </si>
  <si>
    <t>мягкая игрушка свинка пеппа</t>
  </si>
  <si>
    <t>gudi xudi</t>
  </si>
  <si>
    <t>от акне крем</t>
  </si>
  <si>
    <t>19653018</t>
  </si>
  <si>
    <t>костюм для вольной борьбы</t>
  </si>
  <si>
    <t>quiksilver одежда</t>
  </si>
  <si>
    <t>madena shop</t>
  </si>
  <si>
    <t>кулирка принт</t>
  </si>
  <si>
    <t xml:space="preserve">блёсны </t>
  </si>
  <si>
    <t>трико борцовское для мужчин</t>
  </si>
  <si>
    <t>lambra</t>
  </si>
  <si>
    <t>игры для девочек 6 лет</t>
  </si>
  <si>
    <t>минтай сушеный</t>
  </si>
  <si>
    <t>парик черно белый</t>
  </si>
  <si>
    <t>туалетная вода опиум</t>
  </si>
  <si>
    <t>игрушечные мотоциклы</t>
  </si>
  <si>
    <t>значок российской империи</t>
  </si>
  <si>
    <t>футболки иваново</t>
  </si>
  <si>
    <t>посуда лимоны</t>
  </si>
  <si>
    <t>пушистик сюрприз</t>
  </si>
  <si>
    <t>krylon</t>
  </si>
  <si>
    <t>чехол на телефон геншин</t>
  </si>
  <si>
    <t>эврикома длиннолистная</t>
  </si>
  <si>
    <t>вынос bmx</t>
  </si>
  <si>
    <t>вглядываясь в солнце</t>
  </si>
  <si>
    <t>туфли на каблуке с бантом</t>
  </si>
  <si>
    <t>прозрачный чехол на iphone 8+</t>
  </si>
  <si>
    <t>магнелис b6</t>
  </si>
  <si>
    <t xml:space="preserve">sela платья </t>
  </si>
  <si>
    <t>блузка черная прозрачная</t>
  </si>
  <si>
    <t>туфли как у куклы</t>
  </si>
  <si>
    <t>козочка</t>
  </si>
  <si>
    <t>серебряная погремушка для новорожденных</t>
  </si>
  <si>
    <t>italeri сборная модель</t>
  </si>
  <si>
    <t>наполнитель шарики</t>
  </si>
  <si>
    <t>12614681</t>
  </si>
  <si>
    <t>недоуздок для лошади</t>
  </si>
  <si>
    <t>браслет снитч</t>
  </si>
  <si>
    <t>листья березы</t>
  </si>
  <si>
    <t xml:space="preserve">пижамы для детей </t>
  </si>
  <si>
    <t>вешалка в прихожую настенная белая</t>
  </si>
  <si>
    <t>сумка холодильник от прикуривателя</t>
  </si>
  <si>
    <t>дексапантенол</t>
  </si>
  <si>
    <t xml:space="preserve">mi tv </t>
  </si>
  <si>
    <t xml:space="preserve">ее </t>
  </si>
  <si>
    <t>чехол для xiaomi redmi 8a</t>
  </si>
  <si>
    <t>ща</t>
  </si>
  <si>
    <t>зеркало со светом</t>
  </si>
  <si>
    <t>краска для одежды спрей</t>
  </si>
  <si>
    <t>сарафан вечерний длинный</t>
  </si>
  <si>
    <t xml:space="preserve">жижа для вейпов </t>
  </si>
  <si>
    <t>кинг-конг</t>
  </si>
  <si>
    <t xml:space="preserve">спандекс </t>
  </si>
  <si>
    <t>кпт</t>
  </si>
  <si>
    <t>кулеры для корпуса</t>
  </si>
  <si>
    <t>майки женские на лето</t>
  </si>
  <si>
    <t>fortiknitwear</t>
  </si>
  <si>
    <t>чистая линия набор</t>
  </si>
  <si>
    <t xml:space="preserve">babolat </t>
  </si>
  <si>
    <t xml:space="preserve">кожаные шнурки </t>
  </si>
  <si>
    <t>пуговицы фуксия</t>
  </si>
  <si>
    <t>белая светодиодная лента</t>
  </si>
  <si>
    <t>инструмент для удаления черных точек</t>
  </si>
  <si>
    <t>зимний рыбацкий костюм</t>
  </si>
  <si>
    <t>темные начала</t>
  </si>
  <si>
    <t>81678444</t>
  </si>
  <si>
    <t xml:space="preserve">щетка скребок </t>
  </si>
  <si>
    <t>толстовка влад а4</t>
  </si>
  <si>
    <t>котики игрушки мини</t>
  </si>
  <si>
    <t xml:space="preserve">футболки оверсайз женская </t>
  </si>
  <si>
    <t>aroma top line автомобильный ароматизатор</t>
  </si>
  <si>
    <t>anta мужской обувь</t>
  </si>
  <si>
    <t>музыкальная гитара</t>
  </si>
  <si>
    <t xml:space="preserve">духи для волос </t>
  </si>
  <si>
    <t>ostin костюм</t>
  </si>
  <si>
    <t>дэвид линч</t>
  </si>
  <si>
    <t>meridian</t>
  </si>
  <si>
    <t>пакет однотонный</t>
  </si>
  <si>
    <t>идея подарка</t>
  </si>
  <si>
    <t xml:space="preserve">ryzen </t>
  </si>
  <si>
    <t>футболка женская темная</t>
  </si>
  <si>
    <t>зимний полукомбинезон</t>
  </si>
  <si>
    <t>термометр цифровой с выносным датчиком</t>
  </si>
  <si>
    <t>simpsons adidas</t>
  </si>
  <si>
    <t>спортивный костюм женский kappa</t>
  </si>
  <si>
    <t>ollin кератин</t>
  </si>
  <si>
    <t>korres для тела</t>
  </si>
  <si>
    <t>таблетки для посудомоечной машины yokosun</t>
  </si>
  <si>
    <t>моет</t>
  </si>
  <si>
    <t>milashastore</t>
  </si>
  <si>
    <t>подъюбник на кольцах</t>
  </si>
  <si>
    <t>смеситель для кухни золотой</t>
  </si>
  <si>
    <t>именной держатель для соски</t>
  </si>
  <si>
    <t>кружка друзья</t>
  </si>
  <si>
    <t>включатели</t>
  </si>
  <si>
    <t>штаны женски</t>
  </si>
  <si>
    <t>школьная форма для девочек подростков</t>
  </si>
  <si>
    <t>антресоль комод</t>
  </si>
  <si>
    <t>54926603</t>
  </si>
  <si>
    <t xml:space="preserve">тинт для губ  </t>
  </si>
  <si>
    <t>майка зара</t>
  </si>
  <si>
    <t>13864148</t>
  </si>
  <si>
    <t>я самая жидкое мыло</t>
  </si>
  <si>
    <t>​85346929</t>
  </si>
  <si>
    <t>картридж для сигареты</t>
  </si>
  <si>
    <t>mast картриджи</t>
  </si>
  <si>
    <t xml:space="preserve">леггинсы для фитнеса </t>
  </si>
  <si>
    <t>позунки</t>
  </si>
  <si>
    <t>комплектующие для пылесоса</t>
  </si>
  <si>
    <t>крем с кислотами для проблемной кожи</t>
  </si>
  <si>
    <t>13835045</t>
  </si>
  <si>
    <t>атластное платье</t>
  </si>
  <si>
    <t>чётки православные</t>
  </si>
  <si>
    <t>значок волейбол</t>
  </si>
  <si>
    <t>чехол для монет</t>
  </si>
  <si>
    <t>наполнитель для кошачьего туалета гелевый</t>
  </si>
  <si>
    <t>скрытый карниз</t>
  </si>
  <si>
    <t>косметические инструменты</t>
  </si>
  <si>
    <t>бандана малышу</t>
  </si>
  <si>
    <t>элитная парфюмерия</t>
  </si>
  <si>
    <t>съёмник трещетки</t>
  </si>
  <si>
    <t>одежда каппа</t>
  </si>
  <si>
    <t>шторы 4 м</t>
  </si>
  <si>
    <t>муслиновые брюки мужские</t>
  </si>
  <si>
    <t>коврик игровой для детей</t>
  </si>
  <si>
    <t>nars консиллер</t>
  </si>
  <si>
    <t>dental clinic 2080 зубная паста</t>
  </si>
  <si>
    <t>платье с пышными руковами</t>
  </si>
  <si>
    <t>поймай лягушку</t>
  </si>
  <si>
    <t>чайник со свистком для газовой плиты</t>
  </si>
  <si>
    <t>костюм с шортам</t>
  </si>
  <si>
    <t>adidas puremotion</t>
  </si>
  <si>
    <t>серная шашка фас</t>
  </si>
  <si>
    <t xml:space="preserve">шенячий патруль </t>
  </si>
  <si>
    <t xml:space="preserve">elian russia </t>
  </si>
  <si>
    <t>кулон меняющий цвет</t>
  </si>
  <si>
    <t>носки доя мальчика</t>
  </si>
  <si>
    <t>медежда чехол для мебели</t>
  </si>
  <si>
    <t>подставка для телефона на велик</t>
  </si>
  <si>
    <t>платье с цепью</t>
  </si>
  <si>
    <t>нож для резки</t>
  </si>
  <si>
    <t>стол со стеллажом</t>
  </si>
  <si>
    <t>женские спортивные бриджи</t>
  </si>
  <si>
    <t>чехол на наушники apple airpods</t>
  </si>
  <si>
    <t>твоё брюки мужские</t>
  </si>
  <si>
    <t>хлопковый мешок</t>
  </si>
  <si>
    <t xml:space="preserve">айфон 1 </t>
  </si>
  <si>
    <t>соедство для мытья полов</t>
  </si>
  <si>
    <t>пижама алладин</t>
  </si>
  <si>
    <t>profdo</t>
  </si>
  <si>
    <t>антистресс единорог</t>
  </si>
  <si>
    <t>бюстгальтер под топ</t>
  </si>
  <si>
    <t>кольцо животное</t>
  </si>
  <si>
    <t>телефон рация</t>
  </si>
  <si>
    <t>чемодан машина</t>
  </si>
  <si>
    <t>толстовка с короткими рукавами</t>
  </si>
  <si>
    <t>москитная сетка на коляску трость</t>
  </si>
  <si>
    <t>фольга 100м</t>
  </si>
  <si>
    <t>62565447</t>
  </si>
  <si>
    <t>альбом для маникюра</t>
  </si>
  <si>
    <t>резинка трикотажная</t>
  </si>
  <si>
    <t>биссер набор</t>
  </si>
  <si>
    <t>домкрат 50 тонн</t>
  </si>
  <si>
    <t>костюм с джинсовыми шортами</t>
  </si>
  <si>
    <t>кроссовки белые кожа мужские</t>
  </si>
  <si>
    <t xml:space="preserve">шампунь хеден </t>
  </si>
  <si>
    <t>карты россии</t>
  </si>
  <si>
    <t>компрессионный бинт</t>
  </si>
  <si>
    <t>апрель сарафан</t>
  </si>
  <si>
    <t>сандалии для девочки в садик</t>
  </si>
  <si>
    <t>тунику</t>
  </si>
  <si>
    <t>клейчатка</t>
  </si>
  <si>
    <t>своя культура панама</t>
  </si>
  <si>
    <t>девар</t>
  </si>
  <si>
    <t>кардиган женский модный</t>
  </si>
  <si>
    <t>стеганная рубашка</t>
  </si>
  <si>
    <t xml:space="preserve">бондер </t>
  </si>
  <si>
    <t xml:space="preserve">женская футболка твое </t>
  </si>
  <si>
    <t>зеркальная пленка на стену</t>
  </si>
  <si>
    <t>подвесные тумбы</t>
  </si>
  <si>
    <t>зеленые бокалы</t>
  </si>
  <si>
    <t>тиклер</t>
  </si>
  <si>
    <t>75402178</t>
  </si>
  <si>
    <t>казна для денег</t>
  </si>
  <si>
    <t>штаны непромокайка детские</t>
  </si>
  <si>
    <t>топлэш</t>
  </si>
  <si>
    <t>физкультурная форма в школу</t>
  </si>
  <si>
    <t>туба для крема</t>
  </si>
  <si>
    <t>58474076</t>
  </si>
  <si>
    <t xml:space="preserve">сустафаст </t>
  </si>
  <si>
    <t>sadchikova</t>
  </si>
  <si>
    <t>брюки женские летние клетка</t>
  </si>
  <si>
    <t>верхние формы балерина</t>
  </si>
  <si>
    <t>летнее стильное платье</t>
  </si>
  <si>
    <t>сандали с закрытой пяткой женские</t>
  </si>
  <si>
    <t>держатель зеркала</t>
  </si>
  <si>
    <t>удаление битума</t>
  </si>
  <si>
    <t>канцелярия для школы для девочек ручки</t>
  </si>
  <si>
    <t>стул маммут</t>
  </si>
  <si>
    <t>чехол на huawei nova 9se</t>
  </si>
  <si>
    <t>органайзер ватных дисков</t>
  </si>
  <si>
    <t>пакет для вакуматора</t>
  </si>
  <si>
    <t>чехол для веера</t>
  </si>
  <si>
    <t>удлинитель цепочки</t>
  </si>
  <si>
    <t>s oliver обувь</t>
  </si>
  <si>
    <t>резинка для детских очков</t>
  </si>
  <si>
    <t>белые невидимки</t>
  </si>
  <si>
    <t>асафитида</t>
  </si>
  <si>
    <t>magsafe iphone 12 mini</t>
  </si>
  <si>
    <t>складная доска</t>
  </si>
  <si>
    <t xml:space="preserve">масло для машинки </t>
  </si>
  <si>
    <t xml:space="preserve">джинсы женские скини </t>
  </si>
  <si>
    <t>вешалка круглая</t>
  </si>
  <si>
    <t>шоко милк</t>
  </si>
  <si>
    <t>таблетки возбуждающие</t>
  </si>
  <si>
    <t>футболка белая женская длинная</t>
  </si>
  <si>
    <t>масло helix</t>
  </si>
  <si>
    <t>наушники шумоизоляция</t>
  </si>
  <si>
    <t>наушники vivo tws</t>
  </si>
  <si>
    <t>джинсовая юбка женская с запахом</t>
  </si>
  <si>
    <t>ktnybt gkfnmz</t>
  </si>
  <si>
    <t>черные кроссовки для девочек</t>
  </si>
  <si>
    <t>microsoft surface</t>
  </si>
  <si>
    <t>красный чехол на айфон 11</t>
  </si>
  <si>
    <t>дуршлаг для раковины</t>
  </si>
  <si>
    <t>тетради в линию 48 листов</t>
  </si>
  <si>
    <t>ежедневник молодой мамы</t>
  </si>
  <si>
    <t xml:space="preserve">бокалы пластиковые </t>
  </si>
  <si>
    <t>лак акрил стирольный</t>
  </si>
  <si>
    <t>кофта и штаны</t>
  </si>
  <si>
    <t>орсетто</t>
  </si>
  <si>
    <t>сухой корм для кошек perfect fit</t>
  </si>
  <si>
    <t>семи</t>
  </si>
  <si>
    <t xml:space="preserve">кольца для карниза </t>
  </si>
  <si>
    <t>игрушка для девочки 3 лет</t>
  </si>
  <si>
    <t>povodkoff</t>
  </si>
  <si>
    <t>сетка под стол</t>
  </si>
  <si>
    <t>пряжа для вязания полушерсть</t>
  </si>
  <si>
    <t>стома</t>
  </si>
  <si>
    <t>сумка на каждый день</t>
  </si>
  <si>
    <t>медицинский костюм женский скорая помощь</t>
  </si>
  <si>
    <t xml:space="preserve">очки для вождения </t>
  </si>
  <si>
    <t>фиромоны</t>
  </si>
  <si>
    <t xml:space="preserve">органайзеры для кухни </t>
  </si>
  <si>
    <t>рубашка монтана</t>
  </si>
  <si>
    <t>soni наушники</t>
  </si>
  <si>
    <t>платье женское персиковое</t>
  </si>
  <si>
    <t>шуба из нутрии</t>
  </si>
  <si>
    <t>магниты для дверей</t>
  </si>
  <si>
    <t>тяпка фискарс</t>
  </si>
  <si>
    <t>ашка с зарядкой</t>
  </si>
  <si>
    <t>игрушки для 3 лет развивающие</t>
  </si>
  <si>
    <t xml:space="preserve">мужской спортивный костюм летний </t>
  </si>
  <si>
    <t xml:space="preserve">paw patrol </t>
  </si>
  <si>
    <t>тригеры на телефон</t>
  </si>
  <si>
    <t>haza shop</t>
  </si>
  <si>
    <t xml:space="preserve">лампочки для авто </t>
  </si>
  <si>
    <t xml:space="preserve">сумка ведро </t>
  </si>
  <si>
    <t>мельница с перцем</t>
  </si>
  <si>
    <t>держатель в автомобиль</t>
  </si>
  <si>
    <t>керамическая миска для кошки</t>
  </si>
  <si>
    <t>розовая подушка</t>
  </si>
  <si>
    <t>купальник для плавания для девочки</t>
  </si>
  <si>
    <t>чехол iphone6</t>
  </si>
  <si>
    <t>плед ikea</t>
  </si>
  <si>
    <t>корм hills для кошек</t>
  </si>
  <si>
    <t>крем для возрастной кожи</t>
  </si>
  <si>
    <t>на голову для купания</t>
  </si>
  <si>
    <t>xiaomi mi robot vacuum mop p</t>
  </si>
  <si>
    <t>шторки для беседки</t>
  </si>
  <si>
    <t>узмойка</t>
  </si>
  <si>
    <t>тележка для мастера</t>
  </si>
  <si>
    <t>шампунь fa</t>
  </si>
  <si>
    <t>костюм лён мужской</t>
  </si>
  <si>
    <t xml:space="preserve">обувь твое </t>
  </si>
  <si>
    <t>ленин бюст</t>
  </si>
  <si>
    <t>сумка в сетку</t>
  </si>
  <si>
    <t>трусы томи</t>
  </si>
  <si>
    <t>jdm брелки</t>
  </si>
  <si>
    <t>парные браслеты с сердечком</t>
  </si>
  <si>
    <t>мужские кроссовки натуральная кожа осень</t>
  </si>
  <si>
    <t>заколка для волос гребень</t>
  </si>
  <si>
    <t>футболка марвел детская</t>
  </si>
  <si>
    <t>avon attraction game</t>
  </si>
  <si>
    <t>gloria jeans мальчики рубашка</t>
  </si>
  <si>
    <t>стержни pilot</t>
  </si>
  <si>
    <t xml:space="preserve">цевье </t>
  </si>
  <si>
    <t>койра</t>
  </si>
  <si>
    <t xml:space="preserve">ингарден </t>
  </si>
  <si>
    <t>чехол для телефона redmi note 10</t>
  </si>
  <si>
    <t>bunkus</t>
  </si>
  <si>
    <t>джинсы мужсике</t>
  </si>
  <si>
    <t>пума худи спортивное</t>
  </si>
  <si>
    <t>мистраль отруби</t>
  </si>
  <si>
    <t>флеш-роллеры</t>
  </si>
  <si>
    <t>макароны с соусом</t>
  </si>
  <si>
    <t xml:space="preserve">лицо </t>
  </si>
  <si>
    <t>minikan plus</t>
  </si>
  <si>
    <t>yes!socks</t>
  </si>
  <si>
    <t>сережки с крестиками</t>
  </si>
  <si>
    <t>муравьиное дерево</t>
  </si>
  <si>
    <t>игрушки покемоны</t>
  </si>
  <si>
    <t>спойлер капота</t>
  </si>
  <si>
    <t>estel серебристая маска</t>
  </si>
  <si>
    <t>бейсболка рик и морти</t>
  </si>
  <si>
    <t>том и джерри худи</t>
  </si>
  <si>
    <t>набор кастрюль таллер</t>
  </si>
  <si>
    <t xml:space="preserve">скребок для окон </t>
  </si>
  <si>
    <t>62054254</t>
  </si>
  <si>
    <t>женская одежда индия</t>
  </si>
  <si>
    <t>spf 20 для лица</t>
  </si>
  <si>
    <t>зеркало на кронштейне</t>
  </si>
  <si>
    <t>hb-101 стимулятор роста растений нв-101, 6мл компания агросервис</t>
  </si>
  <si>
    <t>нож подводный</t>
  </si>
  <si>
    <t xml:space="preserve">красный рис </t>
  </si>
  <si>
    <t>страшные маски клоуна</t>
  </si>
  <si>
    <t xml:space="preserve">твое женское брюки </t>
  </si>
  <si>
    <t>purina ha</t>
  </si>
  <si>
    <t>вейп бак</t>
  </si>
  <si>
    <t>bintash</t>
  </si>
  <si>
    <t>рик морти</t>
  </si>
  <si>
    <t>оверсайз футболка чёрная</t>
  </si>
  <si>
    <t>декоративные горшки</t>
  </si>
  <si>
    <t>колледж</t>
  </si>
  <si>
    <t>японцы делают вещи</t>
  </si>
  <si>
    <t>кольцо шипы</t>
  </si>
  <si>
    <t>костюм хб женский</t>
  </si>
  <si>
    <t>блютуз колонка с мощным аккумулятором</t>
  </si>
  <si>
    <t>фруктовая пудра</t>
  </si>
  <si>
    <t>papa recipe spf</t>
  </si>
  <si>
    <t>nikeкеды</t>
  </si>
  <si>
    <t>декор для зеркала</t>
  </si>
  <si>
    <t>страна производитель индия</t>
  </si>
  <si>
    <t>бейсболка мужская лето</t>
  </si>
  <si>
    <t>haylou x1</t>
  </si>
  <si>
    <t>футболка темно-синяя</t>
  </si>
  <si>
    <t xml:space="preserve">kapous маска </t>
  </si>
  <si>
    <t>пакеты конусы</t>
  </si>
  <si>
    <t>паста бомбар</t>
  </si>
  <si>
    <t>термосумка 40 литров</t>
  </si>
  <si>
    <t>навигатор для охоты</t>
  </si>
  <si>
    <t>avila</t>
  </si>
  <si>
    <t>лиса фигурка</t>
  </si>
  <si>
    <t xml:space="preserve">adassa </t>
  </si>
  <si>
    <t>шлепанцы блестящие</t>
  </si>
  <si>
    <t>staleks pro пилка</t>
  </si>
  <si>
    <t>обувь melissa</t>
  </si>
  <si>
    <t>чистелка для рыбы</t>
  </si>
  <si>
    <t>лаки для ногтей для женщин розовый</t>
  </si>
  <si>
    <t>тюль белая вуаль</t>
  </si>
  <si>
    <t>rashko baba ltd</t>
  </si>
  <si>
    <t>надувные палатки</t>
  </si>
  <si>
    <t>пятновыводитель кислородный елизар</t>
  </si>
  <si>
    <t>скинокрил</t>
  </si>
  <si>
    <t>автомобильный бустер</t>
  </si>
  <si>
    <t>ческа для собак</t>
  </si>
  <si>
    <t>приправа приправыч</t>
  </si>
  <si>
    <t>афра кудри</t>
  </si>
  <si>
    <t>трусы велосипедки</t>
  </si>
  <si>
    <t>стул прованс</t>
  </si>
  <si>
    <t>наборы с бисером</t>
  </si>
  <si>
    <t xml:space="preserve">бумага для фото </t>
  </si>
  <si>
    <t>спортивный костюм oversize</t>
  </si>
  <si>
    <t>кубышка</t>
  </si>
  <si>
    <t>50859336</t>
  </si>
  <si>
    <t>боксерские перчатки 10 oz</t>
  </si>
  <si>
    <t>серьги замок</t>
  </si>
  <si>
    <t>костюм с маскитной сеткой</t>
  </si>
  <si>
    <t>lilibu</t>
  </si>
  <si>
    <t>макловица</t>
  </si>
  <si>
    <t>подводка кисть</t>
  </si>
  <si>
    <t>комбенизон детский зимний</t>
  </si>
  <si>
    <t xml:space="preserve">зимняя мужская куртка </t>
  </si>
  <si>
    <t xml:space="preserve">чехол honor 9a </t>
  </si>
  <si>
    <t>lokoko-стиль</t>
  </si>
  <si>
    <t>bed</t>
  </si>
  <si>
    <t>костюм для мальчика с рубашкой</t>
  </si>
  <si>
    <t>анлес</t>
  </si>
  <si>
    <t>телефон редми9</t>
  </si>
  <si>
    <t>karoq</t>
  </si>
  <si>
    <t>кольцо для палитры</t>
  </si>
  <si>
    <t>спортивная сумка дорожная</t>
  </si>
  <si>
    <t>мини бритва для лица</t>
  </si>
  <si>
    <t>купальник для</t>
  </si>
  <si>
    <t>куртка мужская утепленная</t>
  </si>
  <si>
    <t>eos крем</t>
  </si>
  <si>
    <t>летний костюм для дома</t>
  </si>
  <si>
    <t>ланчмат</t>
  </si>
  <si>
    <t>джек швагер</t>
  </si>
  <si>
    <t>алмазная мозаика 50 65</t>
  </si>
  <si>
    <t>обагреватель</t>
  </si>
  <si>
    <t>шабра</t>
  </si>
  <si>
    <t>три кота постельное в кроватку</t>
  </si>
  <si>
    <t>tanalni</t>
  </si>
  <si>
    <t>colgate pro relief</t>
  </si>
  <si>
    <t>family and friends 5</t>
  </si>
  <si>
    <t>белые босоножки на завязках</t>
  </si>
  <si>
    <t>мяч для пилатеса 20</t>
  </si>
  <si>
    <t>i-beauty ресницы</t>
  </si>
  <si>
    <t>арарат для маникюра</t>
  </si>
  <si>
    <t>дивандэк</t>
  </si>
  <si>
    <t>футболка ове</t>
  </si>
  <si>
    <t>грунт для декупажа</t>
  </si>
  <si>
    <t>блузка с круглым воротником</t>
  </si>
  <si>
    <t>платок для храма белый</t>
  </si>
  <si>
    <t>блеск для губ детский nomi</t>
  </si>
  <si>
    <t>беспроводная мышка с подсветкой</t>
  </si>
  <si>
    <t>70755755</t>
  </si>
  <si>
    <t>босоножки и сандалии женская кари</t>
  </si>
  <si>
    <t xml:space="preserve">pro plan gastrointestinal </t>
  </si>
  <si>
    <t>мужские чёрные джинсы</t>
  </si>
  <si>
    <t>сумка на спину</t>
  </si>
  <si>
    <t>пенка для умывания лица cerave</t>
  </si>
  <si>
    <t>гидропомпа для мужчин</t>
  </si>
  <si>
    <t>держатель для полотенец на присосках</t>
  </si>
  <si>
    <t>рулонная штора 35</t>
  </si>
  <si>
    <t>шлифовальная машина для стен</t>
  </si>
  <si>
    <t>vichy флюид</t>
  </si>
  <si>
    <t>тартар</t>
  </si>
  <si>
    <t>люверсы 12 мм</t>
  </si>
  <si>
    <t xml:space="preserve">трос сантехнический </t>
  </si>
  <si>
    <t>кошелек с евромонетницей</t>
  </si>
  <si>
    <t>ручка для пакета</t>
  </si>
  <si>
    <t>кулон рыбы</t>
  </si>
  <si>
    <t>спортивные штаны мужские асикс</t>
  </si>
  <si>
    <t>белиссимо</t>
  </si>
  <si>
    <t>galaxy a 52</t>
  </si>
  <si>
    <t>м. горький</t>
  </si>
  <si>
    <t>1001mold</t>
  </si>
  <si>
    <t>футболка nissan</t>
  </si>
  <si>
    <t>оксидант эстель 9%</t>
  </si>
  <si>
    <t>консервированная кукуруза</t>
  </si>
  <si>
    <t>79055868</t>
  </si>
  <si>
    <t>рюкзак мужской для работы</t>
  </si>
  <si>
    <t>patrol кроссовки мужские</t>
  </si>
  <si>
    <t>подкормка для рыбы</t>
  </si>
  <si>
    <t>шампунь салерм</t>
  </si>
  <si>
    <t>стол трия</t>
  </si>
  <si>
    <t>прокопенко</t>
  </si>
  <si>
    <t>пляжный коврик большой</t>
  </si>
  <si>
    <t xml:space="preserve">баночки для косметики </t>
  </si>
  <si>
    <t>esfishing</t>
  </si>
  <si>
    <t>поптуп</t>
  </si>
  <si>
    <t>candle story citynature</t>
  </si>
  <si>
    <t>сандали мужские рабочие</t>
  </si>
  <si>
    <t>swimtrainer круг</t>
  </si>
  <si>
    <t>футболка монстр</t>
  </si>
  <si>
    <t xml:space="preserve">чехол 12 мини </t>
  </si>
  <si>
    <t>подгузники офспринг</t>
  </si>
  <si>
    <t>гель с перцем</t>
  </si>
  <si>
    <t>черная женская водолазка</t>
  </si>
  <si>
    <t>фотоальбом 200</t>
  </si>
  <si>
    <t>сандалии женские белвест</t>
  </si>
  <si>
    <t>коврики на ступени</t>
  </si>
  <si>
    <t>elan составы</t>
  </si>
  <si>
    <t>кепка детская глория джинс</t>
  </si>
  <si>
    <t>носки 30 пар</t>
  </si>
  <si>
    <t>средства от колорадского жука</t>
  </si>
  <si>
    <t>lady's guns</t>
  </si>
  <si>
    <t>пассим</t>
  </si>
  <si>
    <t>onitsuka tiger обувь</t>
  </si>
  <si>
    <t>зачарованный лес</t>
  </si>
  <si>
    <t xml:space="preserve">обои 3д </t>
  </si>
  <si>
    <t xml:space="preserve">buxom </t>
  </si>
  <si>
    <t>скатерть круглая 120</t>
  </si>
  <si>
    <t>микромир книга для детей энциклопедия</t>
  </si>
  <si>
    <t>skull loft мужской одежда</t>
  </si>
  <si>
    <t xml:space="preserve">пистон </t>
  </si>
  <si>
    <t>подарок учителю танцев</t>
  </si>
  <si>
    <t>рубашка белая женская льняная</t>
  </si>
  <si>
    <t>глория джинс женские брюки</t>
  </si>
  <si>
    <t>кокаин духи</t>
  </si>
  <si>
    <t xml:space="preserve">платья поло </t>
  </si>
  <si>
    <t>информатика егэ</t>
  </si>
  <si>
    <t>четыре после полуночи</t>
  </si>
  <si>
    <t>gozhe</t>
  </si>
  <si>
    <t>картина поп арт</t>
  </si>
  <si>
    <t>ариель 9 кг</t>
  </si>
  <si>
    <t>подарок для девушке</t>
  </si>
  <si>
    <t>плита электрическая 1 конфорка</t>
  </si>
  <si>
    <t>зарина трикотаж</t>
  </si>
  <si>
    <t>тапочки для лета</t>
  </si>
  <si>
    <t xml:space="preserve">декор для стола </t>
  </si>
  <si>
    <t>футболки женские пума</t>
  </si>
  <si>
    <t>48843356</t>
  </si>
  <si>
    <t>чайник гуси</t>
  </si>
  <si>
    <t>цепочка шарики</t>
  </si>
  <si>
    <t>dreame l10 pro</t>
  </si>
  <si>
    <t xml:space="preserve">шорты каппа </t>
  </si>
  <si>
    <t>купальники орхидея</t>
  </si>
  <si>
    <t>магниты для браслетов</t>
  </si>
  <si>
    <t>трю</t>
  </si>
  <si>
    <t>escada люстра</t>
  </si>
  <si>
    <t>замок зажигания на мотоцикл</t>
  </si>
  <si>
    <t xml:space="preserve">хозяйственное мыло порошок </t>
  </si>
  <si>
    <t xml:space="preserve">плёнка для фотоаппарата </t>
  </si>
  <si>
    <t>шорты mizuno</t>
  </si>
  <si>
    <t>джинсы скелет</t>
  </si>
  <si>
    <t>от отеков тела</t>
  </si>
  <si>
    <t xml:space="preserve">чио рио </t>
  </si>
  <si>
    <t>костюм прогулочный женский</t>
  </si>
  <si>
    <t>чокер шнурок</t>
  </si>
  <si>
    <t>резина для фитнеса demix</t>
  </si>
  <si>
    <t xml:space="preserve">форма для конфет </t>
  </si>
  <si>
    <t xml:space="preserve">гель для кудрявых волос </t>
  </si>
  <si>
    <t>села сарафан</t>
  </si>
  <si>
    <t>обувь мужская летняя туфли</t>
  </si>
  <si>
    <t>костюм зебры</t>
  </si>
  <si>
    <t>для карандашей и ручек</t>
  </si>
  <si>
    <t>сотейник 24 см</t>
  </si>
  <si>
    <t>magio</t>
  </si>
  <si>
    <t>12397977</t>
  </si>
  <si>
    <t>чипсы bombar</t>
  </si>
  <si>
    <t xml:space="preserve">sabotage </t>
  </si>
  <si>
    <t>копилка дерево</t>
  </si>
  <si>
    <t>женская обувь nike</t>
  </si>
  <si>
    <t>блузка-рубашка</t>
  </si>
  <si>
    <t>худи с флисом</t>
  </si>
  <si>
    <t>возвращатель</t>
  </si>
  <si>
    <t>стринги снимай</t>
  </si>
  <si>
    <t>alma cosmetic</t>
  </si>
  <si>
    <t>венерина</t>
  </si>
  <si>
    <t>для крышки унитаза</t>
  </si>
  <si>
    <t>чехол для планшета teclast</t>
  </si>
  <si>
    <t>наклейки для ногтей чёрные</t>
  </si>
  <si>
    <t>гравити фолз 1</t>
  </si>
  <si>
    <t>гайка заклепка</t>
  </si>
  <si>
    <t>термошорты спортивные</t>
  </si>
  <si>
    <t>чехол м21</t>
  </si>
  <si>
    <t>испарик для чарона</t>
  </si>
  <si>
    <t>игрушечный бронежилет</t>
  </si>
  <si>
    <t xml:space="preserve">салициловая </t>
  </si>
  <si>
    <t>avto</t>
  </si>
  <si>
    <t>этно серьги</t>
  </si>
  <si>
    <t>ланолиновое мыло</t>
  </si>
  <si>
    <t>бэби босс</t>
  </si>
  <si>
    <t>хорошие родители дают детям</t>
  </si>
  <si>
    <t>термосумка мини</t>
  </si>
  <si>
    <t>лезвия на станок</t>
  </si>
  <si>
    <t xml:space="preserve">аято </t>
  </si>
  <si>
    <t>детское питание говядина</t>
  </si>
  <si>
    <t>плакаты свадебные</t>
  </si>
  <si>
    <t>ремкомплект для бассейнов</t>
  </si>
  <si>
    <t>aristokratika</t>
  </si>
  <si>
    <t>пресс для часов</t>
  </si>
  <si>
    <t>волшебные сказки дисней</t>
  </si>
  <si>
    <t>стеклянная бутылка с крышкой</t>
  </si>
  <si>
    <t>кулон медальон</t>
  </si>
  <si>
    <t>костюм весь в отца</t>
  </si>
  <si>
    <t>воронка для выпечки</t>
  </si>
  <si>
    <t>переноска для морских свинок</t>
  </si>
  <si>
    <t>коврик автомобильный впитывающий</t>
  </si>
  <si>
    <t>спутник гения</t>
  </si>
  <si>
    <t>swag px 80</t>
  </si>
  <si>
    <t>сова-нянька</t>
  </si>
  <si>
    <t>cuphead ps4</t>
  </si>
  <si>
    <t xml:space="preserve">огнеупорная краска </t>
  </si>
  <si>
    <t>футболка с растениями</t>
  </si>
  <si>
    <t>qinitoy</t>
  </si>
  <si>
    <t>коврики для ванной противоскользящие</t>
  </si>
  <si>
    <t>сумка камуфляж</t>
  </si>
  <si>
    <t>mermot</t>
  </si>
  <si>
    <t>расторопши</t>
  </si>
  <si>
    <t>5842872</t>
  </si>
  <si>
    <t>trendyol купальник</t>
  </si>
  <si>
    <t>ni-cd</t>
  </si>
  <si>
    <t>аксессуары для шлема</t>
  </si>
  <si>
    <t xml:space="preserve">зимний солдат </t>
  </si>
  <si>
    <t>infinity надо</t>
  </si>
  <si>
    <t xml:space="preserve">кроксы для мальчиков </t>
  </si>
  <si>
    <t>игрушки для малышей 0+</t>
  </si>
  <si>
    <t>oral b genius</t>
  </si>
  <si>
    <t>косолапики</t>
  </si>
  <si>
    <t>купить айфон 11</t>
  </si>
  <si>
    <t>женский белый ремень</t>
  </si>
  <si>
    <t>футболка мужская трусарди</t>
  </si>
  <si>
    <t>браслет регулируемый</t>
  </si>
  <si>
    <t xml:space="preserve">свитшот с капюшоном </t>
  </si>
  <si>
    <t>леска для украшения</t>
  </si>
  <si>
    <t xml:space="preserve">воскреситель </t>
  </si>
  <si>
    <t>кеddo</t>
  </si>
  <si>
    <t>dr rachel</t>
  </si>
  <si>
    <t>увлажняющая спрей сыворотка с экстрактом белого трюфеля</t>
  </si>
  <si>
    <t>дасквуд</t>
  </si>
  <si>
    <t>шоколадные капли для выпечки</t>
  </si>
  <si>
    <t xml:space="preserve">шкаф в ванну </t>
  </si>
  <si>
    <t>дозатор эстель</t>
  </si>
  <si>
    <t>книги 10 лет</t>
  </si>
  <si>
    <t>сумка бананка через плечо</t>
  </si>
  <si>
    <t>franke</t>
  </si>
  <si>
    <t>21370816</t>
  </si>
  <si>
    <t>посуда с зайчиками</t>
  </si>
  <si>
    <t>кейс для карт памяти</t>
  </si>
  <si>
    <t xml:space="preserve">антабакс </t>
  </si>
  <si>
    <t>медицинские украшения на кроксы</t>
  </si>
  <si>
    <t>пиджак замша</t>
  </si>
  <si>
    <t>резинка банковская цветная</t>
  </si>
  <si>
    <t>фильтр barbus</t>
  </si>
  <si>
    <t>блок питания для компьютера 1000</t>
  </si>
  <si>
    <t xml:space="preserve">yokosan </t>
  </si>
  <si>
    <t>пульт rolsen</t>
  </si>
  <si>
    <t>соска от 6 месяцев</t>
  </si>
  <si>
    <t>doctor luka</t>
  </si>
  <si>
    <t>диск накопитель</t>
  </si>
  <si>
    <t>limoni корректор</t>
  </si>
  <si>
    <t>цветные ресницы для наращивания l</t>
  </si>
  <si>
    <t>умный малыш от 0 до 2 лет</t>
  </si>
  <si>
    <t>насадка на кпп</t>
  </si>
  <si>
    <t xml:space="preserve">страха нет </t>
  </si>
  <si>
    <t>acrylic paint</t>
  </si>
  <si>
    <t>63742847</t>
  </si>
  <si>
    <t>абрикосовое масло пищевое</t>
  </si>
  <si>
    <t>женский пинюар</t>
  </si>
  <si>
    <t>ботинки для малыш</t>
  </si>
  <si>
    <t>ключ замка зажигания</t>
  </si>
  <si>
    <t>шорты  бермуды</t>
  </si>
  <si>
    <t>вакуумный пакеты для хранения</t>
  </si>
  <si>
    <t>шапка для девочки на завязках</t>
  </si>
  <si>
    <t xml:space="preserve">костюм спорт шик </t>
  </si>
  <si>
    <t>апельсин заводной</t>
  </si>
  <si>
    <t>церь</t>
  </si>
  <si>
    <t>слойка</t>
  </si>
  <si>
    <t>доставка цветов</t>
  </si>
  <si>
    <t>орифлейм туалетная вода eclat</t>
  </si>
  <si>
    <t xml:space="preserve">памперсы мерис </t>
  </si>
  <si>
    <t>дом с когтеточкой</t>
  </si>
  <si>
    <t xml:space="preserve">udalix </t>
  </si>
  <si>
    <t>зарядка для браслета</t>
  </si>
  <si>
    <t>сигнализация на машину</t>
  </si>
  <si>
    <t>bloody a9</t>
  </si>
  <si>
    <t>700 идей по воспитанию детей</t>
  </si>
  <si>
    <t>тайна отца брауна</t>
  </si>
  <si>
    <t>ванный коврик</t>
  </si>
  <si>
    <t>янао</t>
  </si>
  <si>
    <t>chase atlantic</t>
  </si>
  <si>
    <t>sulsen forte</t>
  </si>
  <si>
    <t>полуботинки мужские кожаные</t>
  </si>
  <si>
    <t>брелок дерево</t>
  </si>
  <si>
    <t>стол и стульчик для детей</t>
  </si>
  <si>
    <t>чемодан из поликарбоната</t>
  </si>
  <si>
    <t>брюки женские летние длинные</t>
  </si>
  <si>
    <t>астра альпийская</t>
  </si>
  <si>
    <t>грифон ювелирная компания</t>
  </si>
  <si>
    <t>для водительских прав</t>
  </si>
  <si>
    <t>чашка железная</t>
  </si>
  <si>
    <t>зеркальный диско шар</t>
  </si>
  <si>
    <t>homies</t>
  </si>
  <si>
    <t>браслет для мужчины</t>
  </si>
  <si>
    <t>плакат егор крид</t>
  </si>
  <si>
    <t>nexprof шампунь</t>
  </si>
  <si>
    <t>подушка массажёр</t>
  </si>
  <si>
    <t xml:space="preserve">костюм маши </t>
  </si>
  <si>
    <t>камера велосипедные 26</t>
  </si>
  <si>
    <t>кружка с пробкой</t>
  </si>
  <si>
    <t>костюм лана</t>
  </si>
  <si>
    <t>блоковая тетрадь</t>
  </si>
  <si>
    <t>лего карабль</t>
  </si>
  <si>
    <t>santini</t>
  </si>
  <si>
    <t>profit топ</t>
  </si>
  <si>
    <t>marilyn manson футболка</t>
  </si>
  <si>
    <t>скраб kapous</t>
  </si>
  <si>
    <t>кабель для усилителя</t>
  </si>
  <si>
    <t>дымарь для пчел</t>
  </si>
  <si>
    <t xml:space="preserve">пенка для умывания корейская </t>
  </si>
  <si>
    <t>презервативы с усами</t>
  </si>
  <si>
    <t>джинсы женские прямые голубые</t>
  </si>
  <si>
    <t>самоклеющиеся цифры</t>
  </si>
  <si>
    <t>шарики с возвращением</t>
  </si>
  <si>
    <t>детримакс 2000</t>
  </si>
  <si>
    <t>агатовый браслет</t>
  </si>
  <si>
    <t>pdnk</t>
  </si>
  <si>
    <t>цепочка на удостоверение</t>
  </si>
  <si>
    <t>солнечный водонагреватель</t>
  </si>
  <si>
    <t>питер спорт</t>
  </si>
  <si>
    <t>thunder</t>
  </si>
  <si>
    <t>ультразвуковой отпугиватель для собак</t>
  </si>
  <si>
    <t>денежные духи</t>
  </si>
  <si>
    <t>hello pet товары для животных</t>
  </si>
  <si>
    <t>дым дымыч</t>
  </si>
  <si>
    <t>49043251</t>
  </si>
  <si>
    <t>спанбондагро</t>
  </si>
  <si>
    <t>buton blue</t>
  </si>
  <si>
    <t>чистящее средство кратор</t>
  </si>
  <si>
    <t xml:space="preserve">парик каре </t>
  </si>
  <si>
    <t>брюки школьные для мальчика серые</t>
  </si>
  <si>
    <t>бинт для обертывания</t>
  </si>
  <si>
    <t>катушка для подводного ружья</t>
  </si>
  <si>
    <t xml:space="preserve">для потенции </t>
  </si>
  <si>
    <t>69 sixty nine</t>
  </si>
  <si>
    <t>тушь для ресниц чёрная водостойкая</t>
  </si>
  <si>
    <t>тетради кумон</t>
  </si>
  <si>
    <t>стелаж в гараж</t>
  </si>
  <si>
    <t>детские садовые качели</t>
  </si>
  <si>
    <t>танто деревянный</t>
  </si>
  <si>
    <t>3d пенал</t>
  </si>
  <si>
    <t>тату бесконечность</t>
  </si>
  <si>
    <t>флисовый слип для новорожденных</t>
  </si>
  <si>
    <t>джорданы ботинки</t>
  </si>
  <si>
    <t>тактические полуботинки</t>
  </si>
  <si>
    <t>рабочие тетради для 4 класса</t>
  </si>
  <si>
    <t>футбол найк</t>
  </si>
  <si>
    <t>ластик для девочек</t>
  </si>
  <si>
    <t>77715701</t>
  </si>
  <si>
    <t>летнее платье женское на бретельках</t>
  </si>
  <si>
    <t>шлем для собаки</t>
  </si>
  <si>
    <t>сквиш панда</t>
  </si>
  <si>
    <t>трусы dominant</t>
  </si>
  <si>
    <t>14889516</t>
  </si>
  <si>
    <t>переходник мини jack</t>
  </si>
  <si>
    <t>100 советов для девочек</t>
  </si>
  <si>
    <t>черная губная помада</t>
  </si>
  <si>
    <t>для омлета</t>
  </si>
  <si>
    <t>нижнее бельё женское кружевное комплект</t>
  </si>
  <si>
    <t>детские тапки для моря</t>
  </si>
  <si>
    <t>тапки с пробковой стелькой</t>
  </si>
  <si>
    <t>готика платье</t>
  </si>
  <si>
    <t>таро золотое</t>
  </si>
  <si>
    <t>шоколад wispa</t>
  </si>
  <si>
    <t>letique cosmetics помада</t>
  </si>
  <si>
    <t>семейная игра</t>
  </si>
  <si>
    <t>пижама женская мягкая</t>
  </si>
  <si>
    <t>защитное стекло для xiaomi redmi note 10 pro</t>
  </si>
  <si>
    <t>бочка для капельного полива</t>
  </si>
  <si>
    <t>shiseido ever bloom</t>
  </si>
  <si>
    <t>костюм спортивный палаццо</t>
  </si>
  <si>
    <t>сумочка для женщин летняя</t>
  </si>
  <si>
    <t xml:space="preserve">как </t>
  </si>
  <si>
    <t>фигурные бусины</t>
  </si>
  <si>
    <t>фракционное кокосовое масло</t>
  </si>
  <si>
    <t>perfume_barr</t>
  </si>
  <si>
    <t>водолазка с квадратным вырезом</t>
  </si>
  <si>
    <t>градусник оконный</t>
  </si>
  <si>
    <t>брелок металл</t>
  </si>
  <si>
    <t>мисо паств</t>
  </si>
  <si>
    <t>платье летнее женское для подростков</t>
  </si>
  <si>
    <t>форма для кулича разъемная</t>
  </si>
  <si>
    <t xml:space="preserve">спрей от мошек </t>
  </si>
  <si>
    <t>книга майнкрафт комикс</t>
  </si>
  <si>
    <t>голографическая наклейка на карту</t>
  </si>
  <si>
    <t>губка массажная</t>
  </si>
  <si>
    <t>босоножки на тонком ремешке</t>
  </si>
  <si>
    <t>кеды reebok royal</t>
  </si>
  <si>
    <t>лёгкое белое платье</t>
  </si>
  <si>
    <t>bluzki</t>
  </si>
  <si>
    <t>italwax pour homme</t>
  </si>
  <si>
    <t>подставка под цветы велосипед</t>
  </si>
  <si>
    <t>банты для девочки</t>
  </si>
  <si>
    <t>подвеска ворон</t>
  </si>
  <si>
    <t xml:space="preserve">наушники panasonic </t>
  </si>
  <si>
    <t>маска кот</t>
  </si>
  <si>
    <t>шпатель для шпаклевки</t>
  </si>
  <si>
    <t>шары мальчику</t>
  </si>
  <si>
    <t>крыса мягкая</t>
  </si>
  <si>
    <t>86641177</t>
  </si>
  <si>
    <t>мси</t>
  </si>
  <si>
    <t>роберт гэлбрейт книги</t>
  </si>
  <si>
    <t>akvarel nails</t>
  </si>
  <si>
    <t xml:space="preserve">rsshop </t>
  </si>
  <si>
    <t>крышка для зубной щетки</t>
  </si>
  <si>
    <t xml:space="preserve">винные дрожжи </t>
  </si>
  <si>
    <t>пастис</t>
  </si>
  <si>
    <t>радио с usb</t>
  </si>
  <si>
    <t>итальянское серебро</t>
  </si>
  <si>
    <t>украшения на бутылку</t>
  </si>
  <si>
    <t>syoss глина</t>
  </si>
  <si>
    <t>адаптер для индукционной панели</t>
  </si>
  <si>
    <t>катрин леблан</t>
  </si>
  <si>
    <t xml:space="preserve">органайзер для нижнего белья </t>
  </si>
  <si>
    <t>теймуров спрей</t>
  </si>
  <si>
    <t>шорты комбинезон женский</t>
  </si>
  <si>
    <t>наматрасник 160×200</t>
  </si>
  <si>
    <t xml:space="preserve">корсаж </t>
  </si>
  <si>
    <t>рубашка летняя денская</t>
  </si>
  <si>
    <t>секс юбка</t>
  </si>
  <si>
    <t>77969433</t>
  </si>
  <si>
    <t>тарелка с бортом</t>
  </si>
  <si>
    <t>мазда 626</t>
  </si>
  <si>
    <t>дезодорант old</t>
  </si>
  <si>
    <t>мусорное ведро 18 литров</t>
  </si>
  <si>
    <t>кожаные кюлоты</t>
  </si>
  <si>
    <t>артюхова подружки</t>
  </si>
  <si>
    <t>картины по номерам йода</t>
  </si>
  <si>
    <t>удаление сколов</t>
  </si>
  <si>
    <t xml:space="preserve">кроссовки кожаные мужские </t>
  </si>
  <si>
    <t>х**</t>
  </si>
  <si>
    <t>холст белый</t>
  </si>
  <si>
    <t xml:space="preserve">пюре тема </t>
  </si>
  <si>
    <t>18162120</t>
  </si>
  <si>
    <t>кисточка для окраски волос</t>
  </si>
  <si>
    <t>ошейник цепь для собак</t>
  </si>
  <si>
    <t>familand</t>
  </si>
  <si>
    <t>дисплей самсунг а 12</t>
  </si>
  <si>
    <t>губка боб антистресс</t>
  </si>
  <si>
    <t>дрожжи пивные лагерные</t>
  </si>
  <si>
    <t>чехол на iphone 12 mini кожаный</t>
  </si>
  <si>
    <t>перфектоин</t>
  </si>
  <si>
    <t>сетка для гамака</t>
  </si>
  <si>
    <t xml:space="preserve">штаны зеленые </t>
  </si>
  <si>
    <t>женский сарафан длинный</t>
  </si>
  <si>
    <t>пижамы на мальчика</t>
  </si>
  <si>
    <t>экономь и я</t>
  </si>
  <si>
    <t>мультивитамины для подростков</t>
  </si>
  <si>
    <t>гель прачка</t>
  </si>
  <si>
    <t>тренажер эллиптический</t>
  </si>
  <si>
    <t>футболка original marines</t>
  </si>
  <si>
    <t>футболка с французским бульдогом</t>
  </si>
  <si>
    <t>джамби</t>
  </si>
  <si>
    <t>tigi паутинка</t>
  </si>
  <si>
    <t>молочный свитшот</t>
  </si>
  <si>
    <t>крем для рук глицериновый</t>
  </si>
  <si>
    <t>бальзам для губ шоколад</t>
  </si>
  <si>
    <t>коробка для бутылок</t>
  </si>
  <si>
    <t>ролевой костюм горничная</t>
  </si>
  <si>
    <t>анальная цепочка</t>
  </si>
  <si>
    <t>контейнер под стиральный порошок</t>
  </si>
  <si>
    <t>xtz</t>
  </si>
  <si>
    <t>майка для кормящих мам</t>
  </si>
  <si>
    <t>проводная гарнитура с микрофоном</t>
  </si>
  <si>
    <t>xiaomi mi smart band 7</t>
  </si>
  <si>
    <t>чокер ракушка</t>
  </si>
  <si>
    <t>pvdecont</t>
  </si>
  <si>
    <t xml:space="preserve">купить платье </t>
  </si>
  <si>
    <t>мадемуазель парфюм</t>
  </si>
  <si>
    <t>44096388</t>
  </si>
  <si>
    <t>чехол xiaomi redmi 4 pro</t>
  </si>
  <si>
    <t>33050679</t>
  </si>
  <si>
    <t>шейн одежда</t>
  </si>
  <si>
    <t>чехол на самсунг a30</t>
  </si>
  <si>
    <t>литая сковорода</t>
  </si>
  <si>
    <t>браслет миланская петля</t>
  </si>
  <si>
    <t>mertz кусачки</t>
  </si>
  <si>
    <t>аксессуары для мойки</t>
  </si>
  <si>
    <t>шахерезада духи</t>
  </si>
  <si>
    <t>штаны женские широкие летние</t>
  </si>
  <si>
    <t>шорты гучи</t>
  </si>
  <si>
    <t>тушь для ресниц красота</t>
  </si>
  <si>
    <t>серьги фламинго</t>
  </si>
  <si>
    <t>lapikka</t>
  </si>
  <si>
    <t>lovclot</t>
  </si>
  <si>
    <t>пиджаки женские турция</t>
  </si>
  <si>
    <t xml:space="preserve"> karcher</t>
  </si>
  <si>
    <t xml:space="preserve">штаны с рисунком </t>
  </si>
  <si>
    <t>gt realme</t>
  </si>
  <si>
    <t>зол</t>
  </si>
  <si>
    <t>набор мебели для кухни</t>
  </si>
  <si>
    <t>коврик тини лав</t>
  </si>
  <si>
    <t>наташа денона</t>
  </si>
  <si>
    <t>колёса на мотоблок</t>
  </si>
  <si>
    <t>аниме стенд</t>
  </si>
  <si>
    <t>мишка пикабу</t>
  </si>
  <si>
    <t>бюстгалтер спейсер</t>
  </si>
  <si>
    <t>raffaello конфеты</t>
  </si>
  <si>
    <t>таблетки для посудомоечной машины tari</t>
  </si>
  <si>
    <t>371</t>
  </si>
  <si>
    <t>тушёнка барс</t>
  </si>
  <si>
    <t>краска by fama</t>
  </si>
  <si>
    <t>штаны mom</t>
  </si>
  <si>
    <t>профильмастер</t>
  </si>
  <si>
    <t xml:space="preserve">amazfit gts 2 </t>
  </si>
  <si>
    <t>рюкзак с совой</t>
  </si>
  <si>
    <t>особое мясо книга</t>
  </si>
  <si>
    <t>velza</t>
  </si>
  <si>
    <t>наклейки для пк</t>
  </si>
  <si>
    <t>бейбибон</t>
  </si>
  <si>
    <t>13342165</t>
  </si>
  <si>
    <t>тюль черно белая</t>
  </si>
  <si>
    <t>бинокль с дальномером</t>
  </si>
  <si>
    <t>рафия в пасме</t>
  </si>
  <si>
    <t>фурнитура колечки</t>
  </si>
  <si>
    <t>нашивка stone</t>
  </si>
  <si>
    <t xml:space="preserve">памперсы памперс </t>
  </si>
  <si>
    <t>вытяжка встроенная</t>
  </si>
  <si>
    <t>гелевый насос</t>
  </si>
  <si>
    <t>виши гель для умывания</t>
  </si>
  <si>
    <t>самсунг а7 чехол</t>
  </si>
  <si>
    <t>бусины фрукты</t>
  </si>
  <si>
    <t>беби борн кукла сестричка</t>
  </si>
  <si>
    <t>мебель для кукол лол</t>
  </si>
  <si>
    <t>история болезни</t>
  </si>
  <si>
    <t>электробритвы браун</t>
  </si>
  <si>
    <t>куртка зимняя молодежная</t>
  </si>
  <si>
    <t>стопомер взрослый</t>
  </si>
  <si>
    <t>багеты для гардин</t>
  </si>
  <si>
    <t>двигатель бензиновый лифан</t>
  </si>
  <si>
    <t>ножи кухонные самурай</t>
  </si>
  <si>
    <t>death note тетрадь</t>
  </si>
  <si>
    <t>bloody b828n</t>
  </si>
  <si>
    <t>пряжа кавказская</t>
  </si>
  <si>
    <t>28272594</t>
  </si>
  <si>
    <t>статуэтки кошек</t>
  </si>
  <si>
    <t>топик нарядный</t>
  </si>
  <si>
    <t>панама плей тудей</t>
  </si>
  <si>
    <t>51762192</t>
  </si>
  <si>
    <t>кофта  для девочки</t>
  </si>
  <si>
    <t>бульонницы</t>
  </si>
  <si>
    <t>74080665</t>
  </si>
  <si>
    <t>опрыскиватель садовый 3 литра</t>
  </si>
  <si>
    <t>диппер и мэйбл книга</t>
  </si>
  <si>
    <t>кимоно в машину</t>
  </si>
  <si>
    <t>шейкер для воды детский</t>
  </si>
  <si>
    <t>дорожка для ванной</t>
  </si>
  <si>
    <t>яды и проклятия</t>
  </si>
  <si>
    <t>рубашка с запанками</t>
  </si>
  <si>
    <t>ekkito</t>
  </si>
  <si>
    <t>крем для рук франция</t>
  </si>
  <si>
    <t>чай черный пакетированный</t>
  </si>
  <si>
    <t>туфли женские черные на шпильке</t>
  </si>
  <si>
    <t>смарт пульт</t>
  </si>
  <si>
    <t>button blu</t>
  </si>
  <si>
    <t>чулки бежевые с силиконом</t>
  </si>
  <si>
    <t>летнее платье женское красное</t>
  </si>
  <si>
    <t>размеры</t>
  </si>
  <si>
    <t xml:space="preserve">косметичка черная </t>
  </si>
  <si>
    <t xml:space="preserve">айфон 11 фиолетовый </t>
  </si>
  <si>
    <t>копилка поросенок</t>
  </si>
  <si>
    <t>пиджак женский бордовый</t>
  </si>
  <si>
    <t>quick</t>
  </si>
  <si>
    <t>фитбол 65 см антивзрыв с насосом</t>
  </si>
  <si>
    <t>краска для бровей оллин</t>
  </si>
  <si>
    <t>finntrail мужской</t>
  </si>
  <si>
    <t xml:space="preserve">корейский тональный крем </t>
  </si>
  <si>
    <t>ossom косметический набор для ухода</t>
  </si>
  <si>
    <t>держатель датчика эхолота на транец</t>
  </si>
  <si>
    <t>серьги под старину</t>
  </si>
  <si>
    <t xml:space="preserve">вонючка для машины </t>
  </si>
  <si>
    <t>костюм солдата</t>
  </si>
  <si>
    <t>70570312</t>
  </si>
  <si>
    <t>чехол на 11 iphone квадратный</t>
  </si>
  <si>
    <t>герметик системы охлаждения</t>
  </si>
  <si>
    <t>39299420</t>
  </si>
  <si>
    <t>крем сетафил</t>
  </si>
  <si>
    <t>стакан из дерева</t>
  </si>
  <si>
    <t>чехол на ipad 10.2 2021</t>
  </si>
  <si>
    <t>зубная нить на палочке</t>
  </si>
  <si>
    <t>летняя распродажа</t>
  </si>
  <si>
    <t>кукла реберн</t>
  </si>
  <si>
    <t>selfie воск</t>
  </si>
  <si>
    <t>коробки для бенто торта</t>
  </si>
  <si>
    <t>таблетки белизна</t>
  </si>
  <si>
    <t>клеенка на стол на кухню прямоугольная</t>
  </si>
  <si>
    <t>штаны спортивные черные женские</t>
  </si>
  <si>
    <t>levres</t>
  </si>
  <si>
    <t>vesa 200x100</t>
  </si>
  <si>
    <t>очиститель салона автомобиля grass</t>
  </si>
  <si>
    <t>бюстгалтер для большой груди</t>
  </si>
  <si>
    <t>учебник физика 8 класс перышкин</t>
  </si>
  <si>
    <t>гладиаторы сандалии</t>
  </si>
  <si>
    <t>менажница бутылка</t>
  </si>
  <si>
    <t>пижама женская с шортами сексуальная</t>
  </si>
  <si>
    <t>базы цветные</t>
  </si>
  <si>
    <t>top line воск</t>
  </si>
  <si>
    <t>кроксы мужские летние</t>
  </si>
  <si>
    <t>стол компьюторный</t>
  </si>
  <si>
    <t>школьная рубашка для девочки</t>
  </si>
  <si>
    <t>чехол на galaxy a22s</t>
  </si>
  <si>
    <t>33102318</t>
  </si>
  <si>
    <t>защитное стекло samsung a03</t>
  </si>
  <si>
    <t>детские портфели</t>
  </si>
  <si>
    <t>наклейки для ногтей мишки</t>
  </si>
  <si>
    <t>honor 8s prime</t>
  </si>
  <si>
    <t>beauty line</t>
  </si>
  <si>
    <t>58308416</t>
  </si>
  <si>
    <t>concept сыворотка</t>
  </si>
  <si>
    <t>картонный домик раскраска для девочек</t>
  </si>
  <si>
    <t xml:space="preserve">клеш брюки </t>
  </si>
  <si>
    <t>michael cors сумка</t>
  </si>
  <si>
    <t>tsc</t>
  </si>
  <si>
    <t>простынь на резинке 120х200 перкаль</t>
  </si>
  <si>
    <t>свитшот женский одежда</t>
  </si>
  <si>
    <t>глорич джинс</t>
  </si>
  <si>
    <t>дудлинг</t>
  </si>
  <si>
    <t>lakme teknia</t>
  </si>
  <si>
    <t>методическое литература</t>
  </si>
  <si>
    <t>коса тример</t>
  </si>
  <si>
    <t>бальзам для пористых волос</t>
  </si>
  <si>
    <t>wandbstore</t>
  </si>
  <si>
    <t>юбка брюки хлопок</t>
  </si>
  <si>
    <t>светодиодная лампа для фото</t>
  </si>
  <si>
    <t>смартфон tecno spark 8c</t>
  </si>
  <si>
    <t>жидкий сахар</t>
  </si>
  <si>
    <t>кофе молотый эспрессо</t>
  </si>
  <si>
    <t>пюре треска</t>
  </si>
  <si>
    <t>esloi</t>
  </si>
  <si>
    <t>35901164</t>
  </si>
  <si>
    <t>zic atf sp 4</t>
  </si>
  <si>
    <t>защитная пленка для фар</t>
  </si>
  <si>
    <t>палетка для контуринга nyx</t>
  </si>
  <si>
    <t>wd 3 p</t>
  </si>
  <si>
    <t>крем для лица для нормальной кожи</t>
  </si>
  <si>
    <t>накладка на торпеду</t>
  </si>
  <si>
    <t>подушка 50х70 ивановский</t>
  </si>
  <si>
    <t>костюм сириус</t>
  </si>
  <si>
    <t>клей для ниток</t>
  </si>
  <si>
    <t xml:space="preserve">обманки </t>
  </si>
  <si>
    <t>сигнал на мотоцикл</t>
  </si>
  <si>
    <t>гели для стирки белья ласка</t>
  </si>
  <si>
    <t>79106201</t>
  </si>
  <si>
    <t>elan gallery сахарница</t>
  </si>
  <si>
    <t>мазь от простуды</t>
  </si>
  <si>
    <t xml:space="preserve">чехол для редми 9а </t>
  </si>
  <si>
    <t>чайн к</t>
  </si>
  <si>
    <t>styling gel</t>
  </si>
  <si>
    <t>baobab</t>
  </si>
  <si>
    <t>berry juicy</t>
  </si>
  <si>
    <t>беговел kinderkraft</t>
  </si>
  <si>
    <t>ilikegift</t>
  </si>
  <si>
    <t>лонгслив теплый</t>
  </si>
  <si>
    <t>жемчужный набор</t>
  </si>
  <si>
    <t>скрытая камера ручка</t>
  </si>
  <si>
    <t>orely женский</t>
  </si>
  <si>
    <t xml:space="preserve">сыворотки для лица </t>
  </si>
  <si>
    <t>amalini</t>
  </si>
  <si>
    <t>сумка в виде фотоаппарата</t>
  </si>
  <si>
    <t>твердый шампунь для окрашенных волос</t>
  </si>
  <si>
    <t>майка бельевая набор</t>
  </si>
  <si>
    <t>подсветка уличная</t>
  </si>
  <si>
    <t>estel deluxe краска для волос</t>
  </si>
  <si>
    <t>поясная сумка tommy</t>
  </si>
  <si>
    <t>диспансер для полотенец</t>
  </si>
  <si>
    <t>синергетик для полов</t>
  </si>
  <si>
    <t>ручки для окна</t>
  </si>
  <si>
    <t>бассейн каркасный без насоса</t>
  </si>
  <si>
    <t>сухожаровой шкаф для стерилизации</t>
  </si>
  <si>
    <t>временная татуировка аниме</t>
  </si>
  <si>
    <t>електро шокер</t>
  </si>
  <si>
    <t>сарафан летний женский легкий</t>
  </si>
  <si>
    <t>20 20 20</t>
  </si>
  <si>
    <t>happy puzzle company</t>
  </si>
  <si>
    <t>парфюм ланком</t>
  </si>
  <si>
    <t>питбайк мотоцикл</t>
  </si>
  <si>
    <t>футболка s oliver</t>
  </si>
  <si>
    <t xml:space="preserve">топ в клетку </t>
  </si>
  <si>
    <t>тайьсы</t>
  </si>
  <si>
    <t>3ina румяна</t>
  </si>
  <si>
    <t xml:space="preserve">вытяжка для ванной </t>
  </si>
  <si>
    <t>скатерть одноразовая праздничная</t>
  </si>
  <si>
    <t>смывка макияжа</t>
  </si>
  <si>
    <t>posca карандаши</t>
  </si>
  <si>
    <t>16650143</t>
  </si>
  <si>
    <t>подводка фломастер водостойкая</t>
  </si>
  <si>
    <t xml:space="preserve">для мойки окон </t>
  </si>
  <si>
    <t>чехол на диван еврокнижка</t>
  </si>
  <si>
    <t>носки женские гамма</t>
  </si>
  <si>
    <t>xiaomi фитнес браслет</t>
  </si>
  <si>
    <t>стилус для планшета apple</t>
  </si>
  <si>
    <t>кроссовки женские adidas белые</t>
  </si>
  <si>
    <t xml:space="preserve">силит бенг </t>
  </si>
  <si>
    <t>granfest</t>
  </si>
  <si>
    <t xml:space="preserve">шапка для мальчиков </t>
  </si>
  <si>
    <t>ширатаки рис</t>
  </si>
  <si>
    <t>нель для душа</t>
  </si>
  <si>
    <t>подсветка на двери авто</t>
  </si>
  <si>
    <t>themra паста</t>
  </si>
  <si>
    <t>как научиться оптимизму</t>
  </si>
  <si>
    <t>майка хб</t>
  </si>
  <si>
    <t>гольфы для девушек</t>
  </si>
  <si>
    <t>michigan</t>
  </si>
  <si>
    <t>платье макси летнее с запахом</t>
  </si>
  <si>
    <t>электро шок конфета</t>
  </si>
  <si>
    <t>укороченный топ для девочки</t>
  </si>
  <si>
    <t>tomo</t>
  </si>
  <si>
    <t xml:space="preserve">модная одежда для девочек </t>
  </si>
  <si>
    <t>76520156</t>
  </si>
  <si>
    <t>лиф от купальника белый</t>
  </si>
  <si>
    <t xml:space="preserve">наклейки на чехол телефона </t>
  </si>
  <si>
    <t>мейбелен</t>
  </si>
  <si>
    <t>ранец брауберг</t>
  </si>
  <si>
    <t>кружевные трусики стринги</t>
  </si>
  <si>
    <t>искуственные цветы пионы</t>
  </si>
  <si>
    <t>tnl гель для наращивания</t>
  </si>
  <si>
    <t>полотенце спанлейс</t>
  </si>
  <si>
    <t>гель для юровей</t>
  </si>
  <si>
    <t>свадебное  платье</t>
  </si>
  <si>
    <t>g.u.e.r.o</t>
  </si>
  <si>
    <t xml:space="preserve">ravza </t>
  </si>
  <si>
    <t>платье us polo</t>
  </si>
  <si>
    <t>too cool for school spf</t>
  </si>
  <si>
    <t>yulisha</t>
  </si>
  <si>
    <t>медохар</t>
  </si>
  <si>
    <t>гладильная доска комод</t>
  </si>
  <si>
    <t>худи граффити</t>
  </si>
  <si>
    <t xml:space="preserve">realme 6 pro чехол </t>
  </si>
  <si>
    <t>бра нижнее белье</t>
  </si>
  <si>
    <t>миндальная мука продукты</t>
  </si>
  <si>
    <t>foxsur</t>
  </si>
  <si>
    <t>оправа polaroid</t>
  </si>
  <si>
    <t xml:space="preserve">лосины для фитнеса </t>
  </si>
  <si>
    <t>кошелёк на пояс</t>
  </si>
  <si>
    <t xml:space="preserve">кепка серая </t>
  </si>
  <si>
    <t>дверь в ванную</t>
  </si>
  <si>
    <t>накладные волосы цветные</t>
  </si>
  <si>
    <t>шлёпанцы женские резиновые</t>
  </si>
  <si>
    <t>nels для мальчиков</t>
  </si>
  <si>
    <t xml:space="preserve">бейсболка кепка </t>
  </si>
  <si>
    <t>платье белое воздушное</t>
  </si>
  <si>
    <t xml:space="preserve">шоперы аниме </t>
  </si>
  <si>
    <t>лампочки для вытяжки</t>
  </si>
  <si>
    <t>тинт жидкий</t>
  </si>
  <si>
    <t>7251083</t>
  </si>
  <si>
    <t>зарядка 30w</t>
  </si>
  <si>
    <t xml:space="preserve">стакан для щеток </t>
  </si>
  <si>
    <t>лошадиное масло</t>
  </si>
  <si>
    <t>материнская плата am3+</t>
  </si>
  <si>
    <t xml:space="preserve">брюки для женщин </t>
  </si>
  <si>
    <t>zarina sport</t>
  </si>
  <si>
    <t>леггинсы голубые женские</t>
  </si>
  <si>
    <t xml:space="preserve">платье комбинации </t>
  </si>
  <si>
    <t>перфорированные кроссовки</t>
  </si>
  <si>
    <t>29660161</t>
  </si>
  <si>
    <t>наклейки 3д на телефон</t>
  </si>
  <si>
    <t xml:space="preserve">кукла монстр хай </t>
  </si>
  <si>
    <t>костюм лапушка</t>
  </si>
  <si>
    <t>смартфон samsung а22</t>
  </si>
  <si>
    <t>одежда на лето мужская</t>
  </si>
  <si>
    <t>леопардовый шарф</t>
  </si>
  <si>
    <t>mutant аминокислота</t>
  </si>
  <si>
    <t xml:space="preserve">vicolo </t>
  </si>
  <si>
    <t>купальник женский guess</t>
  </si>
  <si>
    <t>сарган</t>
  </si>
  <si>
    <t>нож вилка ложка</t>
  </si>
  <si>
    <t>59883021</t>
  </si>
  <si>
    <t>от линьки</t>
  </si>
  <si>
    <t>сент оливер</t>
  </si>
  <si>
    <t>чехол для телефона asus</t>
  </si>
  <si>
    <t>газон футбольный</t>
  </si>
  <si>
    <t xml:space="preserve">harizma </t>
  </si>
  <si>
    <t>последняя миссия ангела</t>
  </si>
  <si>
    <t>крем для лица кларанс</t>
  </si>
  <si>
    <t>пудра для объема на волосах</t>
  </si>
  <si>
    <t>измельчитель для овощей и фруктов</t>
  </si>
  <si>
    <t>цепочки на талию</t>
  </si>
  <si>
    <t>шлепанцы для малыша</t>
  </si>
  <si>
    <t>купить собаку</t>
  </si>
  <si>
    <t>гемоплекс</t>
  </si>
  <si>
    <t>велосипед для барби</t>
  </si>
  <si>
    <t>пневматическая винтовка лазерным прицелом</t>
  </si>
  <si>
    <t>лодка пвх аксессуары</t>
  </si>
  <si>
    <t>innovatis</t>
  </si>
  <si>
    <t>носки папина дочка</t>
  </si>
  <si>
    <t>кашпо подвесное плетеное</t>
  </si>
  <si>
    <t>палатка куб 3</t>
  </si>
  <si>
    <t>крем доя волос</t>
  </si>
  <si>
    <t>патчи для макияжа</t>
  </si>
  <si>
    <t>жёлтые колготки</t>
  </si>
  <si>
    <t>iren vartik</t>
  </si>
  <si>
    <t>щетка дорожная</t>
  </si>
  <si>
    <t>anna viaro</t>
  </si>
  <si>
    <t xml:space="preserve">крем для бороды </t>
  </si>
  <si>
    <t>70072666</t>
  </si>
  <si>
    <t xml:space="preserve">колыбельная </t>
  </si>
  <si>
    <t>браслет здоровья 5 в 1 давление</t>
  </si>
  <si>
    <t>74771600</t>
  </si>
  <si>
    <t>книга спартак</t>
  </si>
  <si>
    <t>holy beauty</t>
  </si>
  <si>
    <t>36146743</t>
  </si>
  <si>
    <t xml:space="preserve">геншен </t>
  </si>
  <si>
    <t>одеяло 2</t>
  </si>
  <si>
    <t>психология манипуляции</t>
  </si>
  <si>
    <t>термонаклейка единорог</t>
  </si>
  <si>
    <t>митсубиси лансер</t>
  </si>
  <si>
    <t>сироп для кофе фисташка</t>
  </si>
  <si>
    <t>футболки для женщин цветные</t>
  </si>
  <si>
    <t>фотоаппрат</t>
  </si>
  <si>
    <t>зеркало на самокат</t>
  </si>
  <si>
    <t>рулевая колонка для самоката</t>
  </si>
  <si>
    <t>фигурный степлер</t>
  </si>
  <si>
    <t>футляр для проездного</t>
  </si>
  <si>
    <t>тапочки для бассейна детские</t>
  </si>
  <si>
    <t>колонка tronsmart t6</t>
  </si>
  <si>
    <t>ремешок ми банд 6</t>
  </si>
  <si>
    <t>повязка акацуки</t>
  </si>
  <si>
    <t>тоника 9.21</t>
  </si>
  <si>
    <t>футболка женская оверсайз хеллоу китти</t>
  </si>
  <si>
    <t>маска для волос камали</t>
  </si>
  <si>
    <t>фильтр салонный веста</t>
  </si>
  <si>
    <t>царь елка ель</t>
  </si>
  <si>
    <t>футболка женская reserved</t>
  </si>
  <si>
    <t>кружка с блестками внутри</t>
  </si>
  <si>
    <t>azdent</t>
  </si>
  <si>
    <t>2594705</t>
  </si>
  <si>
    <t>шпаргалки для школьников</t>
  </si>
  <si>
    <t xml:space="preserve">унесенные призраками </t>
  </si>
  <si>
    <t>naily</t>
  </si>
  <si>
    <t>слайдеры ромашки</t>
  </si>
  <si>
    <t>кондиционеры для белья линор</t>
  </si>
  <si>
    <t>little nightmares 2</t>
  </si>
  <si>
    <t>мортал комбат диск</t>
  </si>
  <si>
    <t>футболка eazyway</t>
  </si>
  <si>
    <t>математика 2 класс проверочные работы</t>
  </si>
  <si>
    <t>наклейка на авто кот</t>
  </si>
  <si>
    <t xml:space="preserve">корейские шампунь </t>
  </si>
  <si>
    <t>бралетт кружевной</t>
  </si>
  <si>
    <t>женские  туфли</t>
  </si>
  <si>
    <t>звезды молодежной прозы</t>
  </si>
  <si>
    <t>пиджак шорты костюм</t>
  </si>
  <si>
    <t xml:space="preserve">микро сд </t>
  </si>
  <si>
    <t>весы 0,01</t>
  </si>
  <si>
    <t>пантолеты подростковые</t>
  </si>
  <si>
    <t>анатомикум</t>
  </si>
  <si>
    <t>13280885</t>
  </si>
  <si>
    <t>айфон 11 пленка</t>
  </si>
  <si>
    <t>кофе в зернах 1</t>
  </si>
  <si>
    <t>солнцезащитный крем 80</t>
  </si>
  <si>
    <t>подушка 40х60 детская</t>
  </si>
  <si>
    <t>аквамарин кольцо</t>
  </si>
  <si>
    <t>кроссовки для спорта nike</t>
  </si>
  <si>
    <t>75125948</t>
  </si>
  <si>
    <t>наклейки ретро</t>
  </si>
  <si>
    <t>unaffacted</t>
  </si>
  <si>
    <t>кроссовки женские с рисунком</t>
  </si>
  <si>
    <t>форма для теста круг</t>
  </si>
  <si>
    <t>фигурки для выпечки</t>
  </si>
  <si>
    <t>покрышка мото</t>
  </si>
  <si>
    <t xml:space="preserve">errea </t>
  </si>
  <si>
    <t>кроксы капика</t>
  </si>
  <si>
    <t>panini fifa 365</t>
  </si>
  <si>
    <t>плюша детский</t>
  </si>
  <si>
    <t>алфавит энергия</t>
  </si>
  <si>
    <t>браслет фиолетовый</t>
  </si>
  <si>
    <t>ириски золотой ключик</t>
  </si>
  <si>
    <t>black rice / bb крем корея тональный bb крем с экстрактом черного риса black rice cover bb cream spf36 pa++</t>
  </si>
  <si>
    <t>мука кондитерская</t>
  </si>
  <si>
    <t xml:space="preserve">пилинг кожи головы </t>
  </si>
  <si>
    <t>кофточка ворот стойка с коротким рукавом</t>
  </si>
  <si>
    <t>гидрогелевая пленка на смартфон</t>
  </si>
  <si>
    <t>кровать одноместная</t>
  </si>
  <si>
    <t>шапка детская легкая</t>
  </si>
  <si>
    <t>lama cotton</t>
  </si>
  <si>
    <t>realbox</t>
  </si>
  <si>
    <t>31091623</t>
  </si>
  <si>
    <t>очень</t>
  </si>
  <si>
    <t>резка теста</t>
  </si>
  <si>
    <t>прожектор 20 вт</t>
  </si>
  <si>
    <t>original marines купальник</t>
  </si>
  <si>
    <t xml:space="preserve">остин для женщин </t>
  </si>
  <si>
    <t>гучи кроссовки</t>
  </si>
  <si>
    <t>наполнитель силикагелевый 10 литров</t>
  </si>
  <si>
    <t xml:space="preserve">байки </t>
  </si>
  <si>
    <t>бутылочное дерево</t>
  </si>
  <si>
    <t>семена чиа 500 г</t>
  </si>
  <si>
    <t>indi company</t>
  </si>
  <si>
    <t>rocketbook</t>
  </si>
  <si>
    <t>bananas</t>
  </si>
  <si>
    <t>фильтр воздушный гранта</t>
  </si>
  <si>
    <t>духи yummy</t>
  </si>
  <si>
    <t>amiksmoke</t>
  </si>
  <si>
    <t>босоножки на мальчика сказка</t>
  </si>
  <si>
    <t>суперустойчивая помада</t>
  </si>
  <si>
    <t>mason natural</t>
  </si>
  <si>
    <t>пилинг скатка для кутикулы</t>
  </si>
  <si>
    <t>рубашка-пиджак</t>
  </si>
  <si>
    <t>цепочка серебряная на руку</t>
  </si>
  <si>
    <t>mobil1</t>
  </si>
  <si>
    <t>платье ярко синее</t>
  </si>
  <si>
    <t>балон для граффити</t>
  </si>
  <si>
    <t>мел песчанка</t>
  </si>
  <si>
    <t xml:space="preserve">47666011 </t>
  </si>
  <si>
    <t xml:space="preserve">молды силиконовые </t>
  </si>
  <si>
    <t>гольфы компрессионные мужские</t>
  </si>
  <si>
    <t>lr621</t>
  </si>
  <si>
    <t xml:space="preserve">синергетик подгузники </t>
  </si>
  <si>
    <t>gigi vitamin e</t>
  </si>
  <si>
    <t>подай красиво</t>
  </si>
  <si>
    <t>11795083</t>
  </si>
  <si>
    <t>niki ароматизатор</t>
  </si>
  <si>
    <t>мартинки</t>
  </si>
  <si>
    <t>кислотная майка</t>
  </si>
  <si>
    <t>керхер мойка высокого давления к5</t>
  </si>
  <si>
    <t>я стилист</t>
  </si>
  <si>
    <t>афганский</t>
  </si>
  <si>
    <t>чехол на huawei y9 2019</t>
  </si>
  <si>
    <t>пижама тройка шелк</t>
  </si>
  <si>
    <t>шлепанцы модные</t>
  </si>
  <si>
    <t xml:space="preserve">пенопластовые шарики </t>
  </si>
  <si>
    <t>турецкий тюль</t>
  </si>
  <si>
    <t>чуни для разогрева</t>
  </si>
  <si>
    <t>рубашка с ремнем</t>
  </si>
  <si>
    <t>гель лак с блесками</t>
  </si>
  <si>
    <t>культ</t>
  </si>
  <si>
    <t>мыло я самая</t>
  </si>
  <si>
    <t>глина полимерная fimo</t>
  </si>
  <si>
    <t>зубная счетка электрическая</t>
  </si>
  <si>
    <t>шкант мебельный</t>
  </si>
  <si>
    <t>goodly</t>
  </si>
  <si>
    <t>багет для картины</t>
  </si>
  <si>
    <t>сетчатое белье</t>
  </si>
  <si>
    <t>чулки после операции</t>
  </si>
  <si>
    <t>vitacci обувь женская</t>
  </si>
  <si>
    <t>blitz чудо паста</t>
  </si>
  <si>
    <t>маска против желтизныэстель</t>
  </si>
  <si>
    <t>herbal tea</t>
  </si>
  <si>
    <t>divine oriflame</t>
  </si>
  <si>
    <t>топ глянцевый для гель лака</t>
  </si>
  <si>
    <t>70375841</t>
  </si>
  <si>
    <t>очки мужские автомобильные</t>
  </si>
  <si>
    <t>лента полипропиленовая</t>
  </si>
  <si>
    <t>рубашка женакая</t>
  </si>
  <si>
    <t>облепиховый скраб для кожи головы</t>
  </si>
  <si>
    <t>уголок сварщика</t>
  </si>
  <si>
    <t>pepe jeans мальчик</t>
  </si>
  <si>
    <t>украшения для бутылки</t>
  </si>
  <si>
    <t>открытка 18 лет</t>
  </si>
  <si>
    <t>londa оксидант</t>
  </si>
  <si>
    <t>35836645</t>
  </si>
  <si>
    <t>тебе можно все</t>
  </si>
  <si>
    <t>natura siberica энзимная пудра</t>
  </si>
  <si>
    <t>пластинка винил</t>
  </si>
  <si>
    <t>жидкость для отопления</t>
  </si>
  <si>
    <t>vitasol</t>
  </si>
  <si>
    <t>нижнее белье с пушапом</t>
  </si>
  <si>
    <t>утка ла ла фан фан</t>
  </si>
  <si>
    <t>спортивный костюм теплый на девочку 7 лет</t>
  </si>
  <si>
    <t>футболка 56 женская</t>
  </si>
  <si>
    <t>шоколадный бокс</t>
  </si>
  <si>
    <t>велосипед стелс женский</t>
  </si>
  <si>
    <t xml:space="preserve">чехлы на 8 айфон </t>
  </si>
  <si>
    <t>средство для мытья овощей в для фруктов</t>
  </si>
  <si>
    <t>уофта</t>
  </si>
  <si>
    <t xml:space="preserve">наклейки на чарон бейби </t>
  </si>
  <si>
    <t>mepps набор</t>
  </si>
  <si>
    <t>спортивные велосипедки женские</t>
  </si>
  <si>
    <t>спорт костюм мужской спортивная одежда</t>
  </si>
  <si>
    <t xml:space="preserve">аккумуляторы на телефон </t>
  </si>
  <si>
    <t>подушка для садовой качели</t>
  </si>
  <si>
    <t>13669318</t>
  </si>
  <si>
    <t>кашпо человечек</t>
  </si>
  <si>
    <t>спортивный костюм на мальчика адидас</t>
  </si>
  <si>
    <t>лист прозрачного пластика</t>
  </si>
  <si>
    <t xml:space="preserve">прикроватные тумбы </t>
  </si>
  <si>
    <t>cherry parfum</t>
  </si>
  <si>
    <t>сыворотка для идеального тона лица</t>
  </si>
  <si>
    <t>постельное белье с готовыми одеялами</t>
  </si>
  <si>
    <t>дешевле.нет</t>
  </si>
  <si>
    <t>боксерские перчатки детские с грушей</t>
  </si>
  <si>
    <t xml:space="preserve">вечная спичка </t>
  </si>
  <si>
    <t>трусы для мальчиков байкар</t>
  </si>
  <si>
    <t>витэкс маска для лица</t>
  </si>
  <si>
    <t>щётки для уборки</t>
  </si>
  <si>
    <t>чехол книжка на хонор 50 лайт</t>
  </si>
  <si>
    <t>cleanskin</t>
  </si>
  <si>
    <t>игорь олейников</t>
  </si>
  <si>
    <t>электротовары для кухни</t>
  </si>
  <si>
    <t>бутылка для воды 1500 мл</t>
  </si>
  <si>
    <t>джокер картина</t>
  </si>
  <si>
    <t>крем olea</t>
  </si>
  <si>
    <t>сумка девочки</t>
  </si>
  <si>
    <t>theone</t>
  </si>
  <si>
    <t>летняя женская обувь натуральная кожа</t>
  </si>
  <si>
    <t>сережки протяжки серебро</t>
  </si>
  <si>
    <t xml:space="preserve">кастинг </t>
  </si>
  <si>
    <t>каштан семена</t>
  </si>
  <si>
    <t>кеды вэнс</t>
  </si>
  <si>
    <t>семейный очаг из вощины</t>
  </si>
  <si>
    <t>одиночная серьга соколов</t>
  </si>
  <si>
    <t>рюкзак дино</t>
  </si>
  <si>
    <t>qcy t11</t>
  </si>
  <si>
    <t>воск карнауба</t>
  </si>
  <si>
    <t>чулки эротика</t>
  </si>
  <si>
    <t>юбка джинсовая голубая</t>
  </si>
  <si>
    <t>свитер панк</t>
  </si>
  <si>
    <t>verakoma</t>
  </si>
  <si>
    <t>очки солнечные необычные</t>
  </si>
  <si>
    <t>средство для мытья индукционной плиты</t>
  </si>
  <si>
    <t>wollmer бытовая техника</t>
  </si>
  <si>
    <t>весёлые липучки</t>
  </si>
  <si>
    <t>лемиго</t>
  </si>
  <si>
    <t>78909395</t>
  </si>
  <si>
    <t>топпинги для кофе</t>
  </si>
  <si>
    <t>g.milari</t>
  </si>
  <si>
    <t>пижама майка с шортами</t>
  </si>
  <si>
    <t>парные брилки</t>
  </si>
  <si>
    <t>большие джинсы</t>
  </si>
  <si>
    <t>походный казан</t>
  </si>
  <si>
    <t>kangaro</t>
  </si>
  <si>
    <t>щетка для айкоса</t>
  </si>
  <si>
    <t>мыло с маслом</t>
  </si>
  <si>
    <t>лего марвэл</t>
  </si>
  <si>
    <t>платье в цветы</t>
  </si>
  <si>
    <t>аюрведический крем</t>
  </si>
  <si>
    <t>юбка с разрезом женская</t>
  </si>
  <si>
    <t>чехол 6s iphone</t>
  </si>
  <si>
    <t>протеинов</t>
  </si>
  <si>
    <t xml:space="preserve">tiflani </t>
  </si>
  <si>
    <t>термонаклейка бабочка</t>
  </si>
  <si>
    <t>8088764</t>
  </si>
  <si>
    <t>35151872</t>
  </si>
  <si>
    <t>барби mattel</t>
  </si>
  <si>
    <t>термокружка керамическая</t>
  </si>
  <si>
    <t>мыло арт</t>
  </si>
  <si>
    <t>кекс на пляже</t>
  </si>
  <si>
    <t>майка under armour</t>
  </si>
  <si>
    <t>7628994</t>
  </si>
  <si>
    <t>насадки для робота пылесоса</t>
  </si>
  <si>
    <t>eco tavrida</t>
  </si>
  <si>
    <t>темный шоколад без сахара</t>
  </si>
  <si>
    <t>19289472</t>
  </si>
  <si>
    <t>tp-link archer c6</t>
  </si>
  <si>
    <t>таблетки фери</t>
  </si>
  <si>
    <t>кроссовки мужские с перфорацией</t>
  </si>
  <si>
    <t>посуда с единорогом</t>
  </si>
  <si>
    <t>флягодержатель на велосипед</t>
  </si>
  <si>
    <t>футболка carhartt</t>
  </si>
  <si>
    <t>assassin creed</t>
  </si>
  <si>
    <t>одежда худи</t>
  </si>
  <si>
    <t xml:space="preserve">плитка индукционная </t>
  </si>
  <si>
    <t>серебряный браслет с фианитами</t>
  </si>
  <si>
    <t>духи пинк такси</t>
  </si>
  <si>
    <t>чулки женские розовые</t>
  </si>
  <si>
    <t>мошки</t>
  </si>
  <si>
    <t xml:space="preserve">микрофон маленький </t>
  </si>
  <si>
    <t>азбука в картинках</t>
  </si>
  <si>
    <t>гель смазка для анального</t>
  </si>
  <si>
    <t>ночник-светильник на батарейках</t>
  </si>
  <si>
    <t>ссд накопитель</t>
  </si>
  <si>
    <t>51644861</t>
  </si>
  <si>
    <t>подвеска кристал</t>
  </si>
  <si>
    <t>электро мясорубка россия</t>
  </si>
  <si>
    <t>сандали коричневые</t>
  </si>
  <si>
    <t>huawei p 30 lite</t>
  </si>
  <si>
    <t>эмблема бмв на капот</t>
  </si>
  <si>
    <t>шестиугольные очки</t>
  </si>
  <si>
    <t>детская паста рокс</t>
  </si>
  <si>
    <t>кашпо подвесное макраме</t>
  </si>
  <si>
    <t>gedonia</t>
  </si>
  <si>
    <t>черный член</t>
  </si>
  <si>
    <t>футболки манга</t>
  </si>
  <si>
    <t>сосо батончики</t>
  </si>
  <si>
    <t>фоторамка 60х90</t>
  </si>
  <si>
    <t>алмазная мозаика человек паук</t>
  </si>
  <si>
    <t xml:space="preserve">ao sept </t>
  </si>
  <si>
    <t>напульсник спортивные аксессуары</t>
  </si>
  <si>
    <t>рубашка поло белая</t>
  </si>
  <si>
    <t>сквиш какашка</t>
  </si>
  <si>
    <t>ps/2</t>
  </si>
  <si>
    <t>стиральный порошок ариэль капсулы</t>
  </si>
  <si>
    <t>наушники soni</t>
  </si>
  <si>
    <t>плакаты рок</t>
  </si>
  <si>
    <t>кеды женские натуральная кожа на липучках</t>
  </si>
  <si>
    <t>marel женский</t>
  </si>
  <si>
    <t>demix футболка женская</t>
  </si>
  <si>
    <t>палетка худа бьюти</t>
  </si>
  <si>
    <t>аминарост</t>
  </si>
  <si>
    <t>svhome</t>
  </si>
  <si>
    <t>конструктор интерьерный</t>
  </si>
  <si>
    <t>сумки для собак мелких пород</t>
  </si>
  <si>
    <t>колышек для крепления агроткани</t>
  </si>
  <si>
    <t>gta 5 футболки</t>
  </si>
  <si>
    <t>цепь для одежды</t>
  </si>
  <si>
    <t>бирюзовые обои</t>
  </si>
  <si>
    <t>спрей constant delight</t>
  </si>
  <si>
    <t>развивающие пособия</t>
  </si>
  <si>
    <t>чехол на хуавей y7</t>
  </si>
  <si>
    <t>льняные платья женские летние</t>
  </si>
  <si>
    <t>тонировочная пленка для фар</t>
  </si>
  <si>
    <t xml:space="preserve">следики женские </t>
  </si>
  <si>
    <t>шар маша</t>
  </si>
  <si>
    <t xml:space="preserve">магниты маленькие </t>
  </si>
  <si>
    <t>грузовик на пульте управления</t>
  </si>
  <si>
    <t>корейская косметика для проблемной кожи</t>
  </si>
  <si>
    <t xml:space="preserve">биология егэ </t>
  </si>
  <si>
    <t>d'alba / солнцезащитный крем-эссенция spf50+ pa++++ waterfull essence sun cream 50ml</t>
  </si>
  <si>
    <t>53497156</t>
  </si>
  <si>
    <t>бочка пластик</t>
  </si>
  <si>
    <t>кроссовки vens</t>
  </si>
  <si>
    <t>обогреватель походный</t>
  </si>
  <si>
    <t>корм для собак живая сила</t>
  </si>
  <si>
    <t>щетка colgate</t>
  </si>
  <si>
    <t>стулья набор</t>
  </si>
  <si>
    <t>джинсы мальчики</t>
  </si>
  <si>
    <t>одежда милитари</t>
  </si>
  <si>
    <t>рулетка для ключей</t>
  </si>
  <si>
    <t>подставка под горячее из бамбука</t>
  </si>
  <si>
    <t>вода боржоми</t>
  </si>
  <si>
    <t>футболки щенячий патруль</t>
  </si>
  <si>
    <t>пастель мягкая</t>
  </si>
  <si>
    <t>порошок лоск детский</t>
  </si>
  <si>
    <t xml:space="preserve">акриловые </t>
  </si>
  <si>
    <t>поло глория джинс</t>
  </si>
  <si>
    <t xml:space="preserve">поясная сумка для мальчика </t>
  </si>
  <si>
    <t>молекула пинк</t>
  </si>
  <si>
    <t>кресло круглое ротанг</t>
  </si>
  <si>
    <t xml:space="preserve"> babyton</t>
  </si>
  <si>
    <t>baza culture</t>
  </si>
  <si>
    <t>удобрение суперфосфат</t>
  </si>
  <si>
    <t>толщемер</t>
  </si>
  <si>
    <t xml:space="preserve">планшет игровой </t>
  </si>
  <si>
    <t>худи мужская черная</t>
  </si>
  <si>
    <t>рамка для фотографий а2</t>
  </si>
  <si>
    <t>rishikesh</t>
  </si>
  <si>
    <t>вазотон</t>
  </si>
  <si>
    <t xml:space="preserve">игрушка человек паук </t>
  </si>
  <si>
    <t>панель ящика морозильной камеры холодильника</t>
  </si>
  <si>
    <t xml:space="preserve">сандали капика </t>
  </si>
  <si>
    <t>шишова</t>
  </si>
  <si>
    <t>уточка в очках в машину</t>
  </si>
  <si>
    <t>floresan для ног</t>
  </si>
  <si>
    <t>раскраски винкс</t>
  </si>
  <si>
    <t>кошелек золотой</t>
  </si>
  <si>
    <t>книга для детей 3 года</t>
  </si>
  <si>
    <t>кашпо на дачу</t>
  </si>
  <si>
    <t>подставка для газовой плиты</t>
  </si>
  <si>
    <t>турецкие женские платья больших размеров</t>
  </si>
  <si>
    <t>колготки женские блестящие</t>
  </si>
  <si>
    <t>38858403</t>
  </si>
  <si>
    <t xml:space="preserve">тайская мазь </t>
  </si>
  <si>
    <t>куртка зимняя для девочек</t>
  </si>
  <si>
    <t>ирина антонова</t>
  </si>
  <si>
    <t>платья шифоновые летние</t>
  </si>
  <si>
    <t>botanique detox</t>
  </si>
  <si>
    <t>27845616</t>
  </si>
  <si>
    <t xml:space="preserve">мужская летняя одежда </t>
  </si>
  <si>
    <t>13544597</t>
  </si>
  <si>
    <t xml:space="preserve">ручка для аппарата </t>
  </si>
  <si>
    <t>12079112</t>
  </si>
  <si>
    <t>планшет 8 дюймов</t>
  </si>
  <si>
    <t>детские бутсы адидас</t>
  </si>
  <si>
    <t>терарриум</t>
  </si>
  <si>
    <t>ретро блузка</t>
  </si>
  <si>
    <t>блуза ажурная</t>
  </si>
  <si>
    <t>алмазная мозаика иконы николай</t>
  </si>
  <si>
    <t>viomi se</t>
  </si>
  <si>
    <t>lenspen</t>
  </si>
  <si>
    <t>пояж</t>
  </si>
  <si>
    <t>74823411</t>
  </si>
  <si>
    <t>форма силиконовая для сырков</t>
  </si>
  <si>
    <t>unipak</t>
  </si>
  <si>
    <t>70226262</t>
  </si>
  <si>
    <t>натуральная оболочка для колбас</t>
  </si>
  <si>
    <t>платье для девочк</t>
  </si>
  <si>
    <t>эротическое мыло</t>
  </si>
  <si>
    <t>лошадки игрушки</t>
  </si>
  <si>
    <t xml:space="preserve">вокруг глаз </t>
  </si>
  <si>
    <t>майки на девочек</t>
  </si>
  <si>
    <t>налобный фонарь для рыбалки</t>
  </si>
  <si>
    <t>футболки светлые</t>
  </si>
  <si>
    <t xml:space="preserve">кошачьи уши </t>
  </si>
  <si>
    <t>kappa лонгслив</t>
  </si>
  <si>
    <t>шорты мужский</t>
  </si>
  <si>
    <t xml:space="preserve">губная помада матовая </t>
  </si>
  <si>
    <t>краска для ткани синий</t>
  </si>
  <si>
    <t>charon baby катридж</t>
  </si>
  <si>
    <t>homestar гель для туалета</t>
  </si>
  <si>
    <t>макс кот детектив</t>
  </si>
  <si>
    <t>azlano</t>
  </si>
  <si>
    <t xml:space="preserve"> женская</t>
  </si>
  <si>
    <t>кэри</t>
  </si>
  <si>
    <t>носки женские принт</t>
  </si>
  <si>
    <t>трусы для девочки 146</t>
  </si>
  <si>
    <t>чернила спиртовые</t>
  </si>
  <si>
    <t>гхи 440</t>
  </si>
  <si>
    <t xml:space="preserve">топ уно </t>
  </si>
  <si>
    <t>шнурки на застежке</t>
  </si>
  <si>
    <t>71364164</t>
  </si>
  <si>
    <t>шелковая мини юбка</t>
  </si>
  <si>
    <t>крр</t>
  </si>
  <si>
    <t xml:space="preserve">шторы в детскую комнату </t>
  </si>
  <si>
    <t>babaria еврокосметик</t>
  </si>
  <si>
    <t>launchpad</t>
  </si>
  <si>
    <t>palladium urbanstep</t>
  </si>
  <si>
    <t>яркая футболка для мальчика</t>
  </si>
  <si>
    <t xml:space="preserve">airtag </t>
  </si>
  <si>
    <t xml:space="preserve">кукла лол омг </t>
  </si>
  <si>
    <t>mustela bebe</t>
  </si>
  <si>
    <t xml:space="preserve">футболка с открытой спиной </t>
  </si>
  <si>
    <t>красивые юбки</t>
  </si>
  <si>
    <t xml:space="preserve">испаритель aegis </t>
  </si>
  <si>
    <t>58207343</t>
  </si>
  <si>
    <t>поднос с зеркалом</t>
  </si>
  <si>
    <t>alinaka cosmetics</t>
  </si>
  <si>
    <t>dreambox для девочек</t>
  </si>
  <si>
    <t>сони плейстейшен приставка</t>
  </si>
  <si>
    <t>35777553</t>
  </si>
  <si>
    <t>elan gallery посуда фарфор</t>
  </si>
  <si>
    <t>33378377</t>
  </si>
  <si>
    <t>пряжа alize lanagold classic</t>
  </si>
  <si>
    <t>нож в ножнах</t>
  </si>
  <si>
    <t>viaville брюки</t>
  </si>
  <si>
    <t>building blocks</t>
  </si>
  <si>
    <t>тифани духи</t>
  </si>
  <si>
    <t>диски на автомобиль</t>
  </si>
  <si>
    <t>36707875</t>
  </si>
  <si>
    <t>samsung galaxy watch4</t>
  </si>
  <si>
    <t>57968316</t>
  </si>
  <si>
    <t>чёрная ветровка</t>
  </si>
  <si>
    <t>накладки для ножек стула</t>
  </si>
  <si>
    <t>шисейдо для глаз</t>
  </si>
  <si>
    <t xml:space="preserve">кешью сырой </t>
  </si>
  <si>
    <t>лонгслив пума</t>
  </si>
  <si>
    <t>50617543</t>
  </si>
  <si>
    <t>пластиковая сетка для рукоделия</t>
  </si>
  <si>
    <t xml:space="preserve">кеды текстиль </t>
  </si>
  <si>
    <t>waist trainer</t>
  </si>
  <si>
    <t>глория джинс женское платье</t>
  </si>
  <si>
    <t>doors</t>
  </si>
  <si>
    <t>боди платья</t>
  </si>
  <si>
    <t>воздушный шар фальгированный</t>
  </si>
  <si>
    <t>ланч бокс с вилкой</t>
  </si>
  <si>
    <t>слайм лаборатория</t>
  </si>
  <si>
    <t>hunter x hunter футболка</t>
  </si>
  <si>
    <t>туфли черные для девочки</t>
  </si>
  <si>
    <t xml:space="preserve">болгарка макита </t>
  </si>
  <si>
    <t>чехол redmi note 8 2021</t>
  </si>
  <si>
    <t>одеколон мужской виски</t>
  </si>
  <si>
    <t>кросовкиженские</t>
  </si>
  <si>
    <t>шампунь про сириес</t>
  </si>
  <si>
    <t>тележка для сумок</t>
  </si>
  <si>
    <t>спортивные штаны черные мужские</t>
  </si>
  <si>
    <t>вилкаложка</t>
  </si>
  <si>
    <t>обувь лето мальчики</t>
  </si>
  <si>
    <t xml:space="preserve">ремень универсальный </t>
  </si>
  <si>
    <t>возрождение</t>
  </si>
  <si>
    <t>honor a8</t>
  </si>
  <si>
    <t>неопреновые сапоги</t>
  </si>
  <si>
    <t>кронштейн для забора</t>
  </si>
  <si>
    <t>58915839</t>
  </si>
  <si>
    <t>kitchen land</t>
  </si>
  <si>
    <t>крем геволь</t>
  </si>
  <si>
    <t>bentolit</t>
  </si>
  <si>
    <t>вебкам</t>
  </si>
  <si>
    <t>защитное стекло хонор 50 лайт</t>
  </si>
  <si>
    <t>брючный костюм с укороченным пиджаком</t>
  </si>
  <si>
    <t>витамины для детей солгар</t>
  </si>
  <si>
    <t xml:space="preserve">пенка туристическая </t>
  </si>
  <si>
    <t>кроссовки onitsuka tiger мужские</t>
  </si>
  <si>
    <t>чипсы лайс</t>
  </si>
  <si>
    <t xml:space="preserve">чехол на а12 </t>
  </si>
  <si>
    <t>кольцо суперкота</t>
  </si>
  <si>
    <t>миксер косметический</t>
  </si>
  <si>
    <t xml:space="preserve">gastrointestinal </t>
  </si>
  <si>
    <t>заколка большая</t>
  </si>
  <si>
    <t>травозаквас</t>
  </si>
  <si>
    <t>вышивка единорог</t>
  </si>
  <si>
    <t xml:space="preserve">venus snap </t>
  </si>
  <si>
    <t xml:space="preserve">бустер автомобильный </t>
  </si>
  <si>
    <t>контурные карты 8 класс дрофа</t>
  </si>
  <si>
    <t>коврик для утюжка</t>
  </si>
  <si>
    <t>charmed</t>
  </si>
  <si>
    <t>26404841</t>
  </si>
  <si>
    <t>бокс азиатских сладостей</t>
  </si>
  <si>
    <t>84400757</t>
  </si>
  <si>
    <t>свечка 7 лет</t>
  </si>
  <si>
    <t xml:space="preserve">мужские зимние ботинки </t>
  </si>
  <si>
    <t xml:space="preserve">порошок для стирки автомат капсулы </t>
  </si>
  <si>
    <t xml:space="preserve">стеганая куртка женская </t>
  </si>
  <si>
    <t xml:space="preserve">трусы с человеком пауком </t>
  </si>
  <si>
    <t xml:space="preserve">от кашля </t>
  </si>
  <si>
    <t>solenday</t>
  </si>
  <si>
    <t>фитнес мяч с ручкой</t>
  </si>
  <si>
    <t>zenden collection</t>
  </si>
  <si>
    <t xml:space="preserve">туфли с каблуком </t>
  </si>
  <si>
    <t>шампунь 5</t>
  </si>
  <si>
    <t>сайки</t>
  </si>
  <si>
    <t>пеатек</t>
  </si>
  <si>
    <t xml:space="preserve">marco polo </t>
  </si>
  <si>
    <t>g&amp;k style</t>
  </si>
  <si>
    <t>шампунь керхер</t>
  </si>
  <si>
    <t>mercedes w124</t>
  </si>
  <si>
    <t>constant delight порошок</t>
  </si>
  <si>
    <t>hamy</t>
  </si>
  <si>
    <t>poli-shop</t>
  </si>
  <si>
    <t>доместос туалетный</t>
  </si>
  <si>
    <t>шорты спортмастер</t>
  </si>
  <si>
    <t>серьги с гематитом</t>
  </si>
  <si>
    <t>samsung a 50 чехол</t>
  </si>
  <si>
    <t>брюки из муслина детские</t>
  </si>
  <si>
    <t>tuzem</t>
  </si>
  <si>
    <t>25152401</t>
  </si>
  <si>
    <t xml:space="preserve">mobicaro </t>
  </si>
  <si>
    <t>35486763</t>
  </si>
  <si>
    <t>ливчик для девочек</t>
  </si>
  <si>
    <t xml:space="preserve">свеча восковая </t>
  </si>
  <si>
    <t>барбара мур</t>
  </si>
  <si>
    <t>мальберд</t>
  </si>
  <si>
    <t>белевский эталон</t>
  </si>
  <si>
    <t>сорселин</t>
  </si>
  <si>
    <t>азиатское платье</t>
  </si>
  <si>
    <t>переносная поилка для собак</t>
  </si>
  <si>
    <t>женское винтажное платье</t>
  </si>
  <si>
    <t>свечка для торта 2</t>
  </si>
  <si>
    <t>морилка белая</t>
  </si>
  <si>
    <t>50512152</t>
  </si>
  <si>
    <t>сахар в кубиках</t>
  </si>
  <si>
    <t>мотолэнд</t>
  </si>
  <si>
    <t>наволочки василиса</t>
  </si>
  <si>
    <t>нож для яблока</t>
  </si>
  <si>
    <t>скраб loreal</t>
  </si>
  <si>
    <t>lime платье женское</t>
  </si>
  <si>
    <t>телефоны blackview</t>
  </si>
  <si>
    <t>гель лаки для ногтей irisk</t>
  </si>
  <si>
    <t>чемодан с ручной кладью</t>
  </si>
  <si>
    <t>подставка для электрической зубной щетки</t>
  </si>
  <si>
    <t>туфли рюмочка</t>
  </si>
  <si>
    <t>ху тао парик</t>
  </si>
  <si>
    <t>стоазы</t>
  </si>
  <si>
    <t>cachet</t>
  </si>
  <si>
    <t>тетрадь для нот а4</t>
  </si>
  <si>
    <t>коран перевод</t>
  </si>
  <si>
    <t>наушники беспроводные с подсветкой</t>
  </si>
  <si>
    <t>стаканчики бумажные 200 мл</t>
  </si>
  <si>
    <t xml:space="preserve">световой планшет </t>
  </si>
  <si>
    <t xml:space="preserve">wellaton </t>
  </si>
  <si>
    <t>coffano</t>
  </si>
  <si>
    <t>мадмуазель</t>
  </si>
  <si>
    <t>женская пижама хлопок</t>
  </si>
  <si>
    <t>шланг поливочный садовый</t>
  </si>
  <si>
    <t>тиуран</t>
  </si>
  <si>
    <t>акула носки</t>
  </si>
  <si>
    <t>живунчик</t>
  </si>
  <si>
    <t>кофты школьные</t>
  </si>
  <si>
    <t>кольцо ящерица</t>
  </si>
  <si>
    <t>носки nike высокие оригинал</t>
  </si>
  <si>
    <t xml:space="preserve">горбуша </t>
  </si>
  <si>
    <t>платье в блестках</t>
  </si>
  <si>
    <t>инфракрасная сушка</t>
  </si>
  <si>
    <t>бейсболка черно белая</t>
  </si>
  <si>
    <t>апельтини</t>
  </si>
  <si>
    <t>видеорегистратор с радар детектором в для навигатором</t>
  </si>
  <si>
    <t>брелок берсерк</t>
  </si>
  <si>
    <t>носки бабочки</t>
  </si>
  <si>
    <t>футболка алина</t>
  </si>
  <si>
    <t>нож спортивный товар</t>
  </si>
  <si>
    <t>13581515</t>
  </si>
  <si>
    <t>салатная ложка</t>
  </si>
  <si>
    <t>шляпа мушкетера</t>
  </si>
  <si>
    <t>постельное бельё для подростка</t>
  </si>
  <si>
    <t>жилетки вязанные</t>
  </si>
  <si>
    <t>пантенол для ног</t>
  </si>
  <si>
    <t>кружка с мишкой</t>
  </si>
  <si>
    <t xml:space="preserve">ветровка  мужская </t>
  </si>
  <si>
    <t>салфетки бронзиада</t>
  </si>
  <si>
    <t>толстая нить</t>
  </si>
  <si>
    <t xml:space="preserve">адресник для собаки </t>
  </si>
  <si>
    <t>кожаный ошейник для мелких собак</t>
  </si>
  <si>
    <t>все для орхидей</t>
  </si>
  <si>
    <t>пряничная форма</t>
  </si>
  <si>
    <t xml:space="preserve">футболка яркая женская </t>
  </si>
  <si>
    <t>подушка холодное сердце</t>
  </si>
  <si>
    <t>art visage основа под макияж</t>
  </si>
  <si>
    <t>одежда собаке мелкой породы</t>
  </si>
  <si>
    <t xml:space="preserve">мушка </t>
  </si>
  <si>
    <t>ботинки трекинговые женские</t>
  </si>
  <si>
    <t>napa</t>
  </si>
  <si>
    <t>nice view помада</t>
  </si>
  <si>
    <t>платье в маленький цветочек</t>
  </si>
  <si>
    <t>изовер</t>
  </si>
  <si>
    <t>икариин</t>
  </si>
  <si>
    <t>босоножки шлепанцы</t>
  </si>
  <si>
    <t>вашингтония</t>
  </si>
  <si>
    <t>карепрост сыворотка для ресниц</t>
  </si>
  <si>
    <t>стул кухоный</t>
  </si>
  <si>
    <t>подшипник на самокат</t>
  </si>
  <si>
    <t>зеленое пальто</t>
  </si>
  <si>
    <t>36224208</t>
  </si>
  <si>
    <t>пряник 6</t>
  </si>
  <si>
    <t>соска для собак</t>
  </si>
  <si>
    <t>полка для грамот</t>
  </si>
  <si>
    <t xml:space="preserve">спортивные штаны белые </t>
  </si>
  <si>
    <t>mct масло</t>
  </si>
  <si>
    <t>jolie</t>
  </si>
  <si>
    <t>шапочка повара</t>
  </si>
  <si>
    <t>карнавалия чудес</t>
  </si>
  <si>
    <t>sleek makeup</t>
  </si>
  <si>
    <t>селиконовые формочки</t>
  </si>
  <si>
    <t>электрический распылитель</t>
  </si>
  <si>
    <t>летнее платье бохо размер плюс</t>
  </si>
  <si>
    <t>туфли jana</t>
  </si>
  <si>
    <t>подкрахмаливатель для белья</t>
  </si>
  <si>
    <t>sa8 amway</t>
  </si>
  <si>
    <t>аквафреш зубная паста</t>
  </si>
  <si>
    <t>игрушечная</t>
  </si>
  <si>
    <t>шапочки для малышей на лето</t>
  </si>
  <si>
    <t>матрам</t>
  </si>
  <si>
    <t>ls2 шлем</t>
  </si>
  <si>
    <t>женский широкий ремень пояс</t>
  </si>
  <si>
    <t>голубая база для ногтей</t>
  </si>
  <si>
    <t>футболки с принтом женская</t>
  </si>
  <si>
    <t>звук турбины</t>
  </si>
  <si>
    <t>флаг коловрат</t>
  </si>
  <si>
    <t>a22s стекло</t>
  </si>
  <si>
    <t>набор головок 3/4</t>
  </si>
  <si>
    <t>вкусвилл порошок</t>
  </si>
  <si>
    <t>contex glowing</t>
  </si>
  <si>
    <t>кружево голубое</t>
  </si>
  <si>
    <t>рабочая тетрадь воспитателя</t>
  </si>
  <si>
    <t xml:space="preserve">хилс корм сухой </t>
  </si>
  <si>
    <t>с лягушкой</t>
  </si>
  <si>
    <t>сланцы бразилия</t>
  </si>
  <si>
    <t>очки ретро круглые</t>
  </si>
  <si>
    <t>lovebabytoys inst54.ru</t>
  </si>
  <si>
    <t>overmay</t>
  </si>
  <si>
    <t>inglesina quid 2</t>
  </si>
  <si>
    <t>nexxt шампунь</t>
  </si>
  <si>
    <t>кроссовки на очень высокой подошве</t>
  </si>
  <si>
    <t>носки с молнией</t>
  </si>
  <si>
    <t>намордник страшный</t>
  </si>
  <si>
    <t>глория джинс лето</t>
  </si>
  <si>
    <t xml:space="preserve">гроубокс </t>
  </si>
  <si>
    <t>платье с сеткой женское</t>
  </si>
  <si>
    <t>18 мне уже</t>
  </si>
  <si>
    <t>чехол s20 samsung</t>
  </si>
  <si>
    <t>термо вода</t>
  </si>
  <si>
    <t>helly hansen кепка</t>
  </si>
  <si>
    <t>бусы из натурального</t>
  </si>
  <si>
    <t>рубашка мужская колинс</t>
  </si>
  <si>
    <t>16648807</t>
  </si>
  <si>
    <t>джинсы женские баллоны</t>
  </si>
  <si>
    <t>спортивное бельё</t>
  </si>
  <si>
    <t>куртка поварская</t>
  </si>
  <si>
    <t>браслет мужской бусы</t>
  </si>
  <si>
    <t>туалетная вода escada</t>
  </si>
  <si>
    <t>найк мужская бейсболка</t>
  </si>
  <si>
    <t>качели подвесные на стойке</t>
  </si>
  <si>
    <t>гель лаки для наращивания</t>
  </si>
  <si>
    <t>заглушка на карниз</t>
  </si>
  <si>
    <t>одноразовые ложки для кофе</t>
  </si>
  <si>
    <t>ag bags</t>
  </si>
  <si>
    <t>вязанная накидка</t>
  </si>
  <si>
    <t>ошейник успокаивающий</t>
  </si>
  <si>
    <t>pavia professional</t>
  </si>
  <si>
    <t>выпрямитель для волос витек</t>
  </si>
  <si>
    <t>79120369</t>
  </si>
  <si>
    <t xml:space="preserve">одежда для чихуахуа </t>
  </si>
  <si>
    <t>17386349</t>
  </si>
  <si>
    <t>костюмы летние с брюками</t>
  </si>
  <si>
    <t>уточка с ножом</t>
  </si>
  <si>
    <t xml:space="preserve">тёмная помада </t>
  </si>
  <si>
    <t>золотые серьги для девочек</t>
  </si>
  <si>
    <t>brusk</t>
  </si>
  <si>
    <t>игровая палатка 3 в 1</t>
  </si>
  <si>
    <t>коктедралка</t>
  </si>
  <si>
    <t>organics</t>
  </si>
  <si>
    <t>чехол на samsung s8 черный</t>
  </si>
  <si>
    <t>коробка на день рождение</t>
  </si>
  <si>
    <t xml:space="preserve">набор для похудения </t>
  </si>
  <si>
    <t>5833335</t>
  </si>
  <si>
    <t>звездочки на потолок</t>
  </si>
  <si>
    <t>сумка шоппео</t>
  </si>
  <si>
    <t xml:space="preserve">полулен </t>
  </si>
  <si>
    <t>толстовка женская туника</t>
  </si>
  <si>
    <t>штора 270</t>
  </si>
  <si>
    <t>алфавит молд</t>
  </si>
  <si>
    <t>складная расчёска</t>
  </si>
  <si>
    <t>фреза для гравера</t>
  </si>
  <si>
    <t>гамак для шиншилл</t>
  </si>
  <si>
    <t>тканевая сумочка через плечо</t>
  </si>
  <si>
    <t>белая футболка adidas</t>
  </si>
  <si>
    <t>цепь пильная 52 звена</t>
  </si>
  <si>
    <t>золотая цепочка 585 пробы женская соколов</t>
  </si>
  <si>
    <t>лего марио 71360</t>
  </si>
  <si>
    <t>placentrex gel</t>
  </si>
  <si>
    <t>svr дезодорант</t>
  </si>
  <si>
    <t>наушники forza</t>
  </si>
  <si>
    <t>штаны адилас</t>
  </si>
  <si>
    <t>мужские баскетбольные кроссовки</t>
  </si>
  <si>
    <t>аквафор в200</t>
  </si>
  <si>
    <t>2025 батарейка</t>
  </si>
  <si>
    <t>развиваем зрение</t>
  </si>
  <si>
    <t>белые брюки детские</t>
  </si>
  <si>
    <t>benbat</t>
  </si>
  <si>
    <t>брюки мужски</t>
  </si>
  <si>
    <t>духи запах чистоты</t>
  </si>
  <si>
    <t>машина перощипальная</t>
  </si>
  <si>
    <t xml:space="preserve">брелок дакимакура </t>
  </si>
  <si>
    <t xml:space="preserve">кольцо розовое </t>
  </si>
  <si>
    <t>штора для ванной плотная</t>
  </si>
  <si>
    <t>пододеяльник 120х160</t>
  </si>
  <si>
    <t>очки для плавания для детей</t>
  </si>
  <si>
    <t>на поясная сумка</t>
  </si>
  <si>
    <t>nokia 6</t>
  </si>
  <si>
    <t>влск</t>
  </si>
  <si>
    <t>lina одежда</t>
  </si>
  <si>
    <t>reima термобелье</t>
  </si>
  <si>
    <t>платья для подружек невесты</t>
  </si>
  <si>
    <t>сумку багет</t>
  </si>
  <si>
    <t>5833334</t>
  </si>
  <si>
    <t>насадка для газонокосилки</t>
  </si>
  <si>
    <t>wilmax чайник заварочный</t>
  </si>
  <si>
    <t>кеды женские натуральная кожа пума</t>
  </si>
  <si>
    <t>6859410</t>
  </si>
  <si>
    <t>r&amp;b store</t>
  </si>
  <si>
    <t>котята михалков</t>
  </si>
  <si>
    <t>варить кофе</t>
  </si>
  <si>
    <t>тушь для ресниц lamel</t>
  </si>
  <si>
    <t>чехол на телефон андроид</t>
  </si>
  <si>
    <t>бальзам бабушка агафья</t>
  </si>
  <si>
    <t>gucci flora gardenia</t>
  </si>
  <si>
    <t>эвелин помада</t>
  </si>
  <si>
    <t>тарталья плед</t>
  </si>
  <si>
    <t>прозрачный чехол на хонор 10 лайт</t>
  </si>
  <si>
    <t xml:space="preserve">эмульсия для лица </t>
  </si>
  <si>
    <t>кольцо серебряное позолоченное</t>
  </si>
  <si>
    <t>хонор 30 i</t>
  </si>
  <si>
    <t xml:space="preserve">чехол на планшет dexp </t>
  </si>
  <si>
    <t>солнцезащитный крем нивеа</t>
  </si>
  <si>
    <t>женская одежда больших размеров белорусская</t>
  </si>
  <si>
    <t>принт кактус</t>
  </si>
  <si>
    <t>сумки из ротанга</t>
  </si>
  <si>
    <t>крем отбеливающий для рук</t>
  </si>
  <si>
    <t>платье комбинация розовое</t>
  </si>
  <si>
    <t>кроссовки женские premiata</t>
  </si>
  <si>
    <t>usb флешка 64</t>
  </si>
  <si>
    <t>носки тренировочные</t>
  </si>
  <si>
    <t>эlina ilgova девочки</t>
  </si>
  <si>
    <t>плащ мембрана</t>
  </si>
  <si>
    <t>ароматизатор для дома цветы</t>
  </si>
  <si>
    <t>папка а3 с ручками текстиль</t>
  </si>
  <si>
    <t>озорной малыш</t>
  </si>
  <si>
    <t>yantoys</t>
  </si>
  <si>
    <t>уян</t>
  </si>
  <si>
    <t xml:space="preserve">jbl flip 5 </t>
  </si>
  <si>
    <t>кеды для бега женские</t>
  </si>
  <si>
    <t>очки rockbros</t>
  </si>
  <si>
    <t xml:space="preserve">76049618 </t>
  </si>
  <si>
    <t>письменный стол складной</t>
  </si>
  <si>
    <t>костюм весна осень для девочки</t>
  </si>
  <si>
    <t>кольцо китти</t>
  </si>
  <si>
    <t>комбинезон летний мужской</t>
  </si>
  <si>
    <t xml:space="preserve">набор с днем рождения </t>
  </si>
  <si>
    <t>52080475</t>
  </si>
  <si>
    <t xml:space="preserve">хрестоматия 2 класс </t>
  </si>
  <si>
    <t>днк тест</t>
  </si>
  <si>
    <t>натуральная тушь для ресниц</t>
  </si>
  <si>
    <t>чёрная толстовка мужская</t>
  </si>
  <si>
    <t>салфетки на стол круглые плетеные</t>
  </si>
  <si>
    <t>данило для мальчиков</t>
  </si>
  <si>
    <t xml:space="preserve">подвесная люстра </t>
  </si>
  <si>
    <t>стол письменный складной</t>
  </si>
  <si>
    <t>гель азелик</t>
  </si>
  <si>
    <t>маркеры для скетчинга mazari</t>
  </si>
  <si>
    <t>fbbr</t>
  </si>
  <si>
    <t>линзы купер вижн</t>
  </si>
  <si>
    <t>бад хром</t>
  </si>
  <si>
    <t>chocolatte пудра</t>
  </si>
  <si>
    <t>юбка летняя в офис</t>
  </si>
  <si>
    <t>платье  женское длинное</t>
  </si>
  <si>
    <t xml:space="preserve">neon </t>
  </si>
  <si>
    <t xml:space="preserve">тапочки массажные </t>
  </si>
  <si>
    <t>комплектующие для мебели</t>
  </si>
  <si>
    <t>спортивный костюм  куппер мужской</t>
  </si>
  <si>
    <t>костюм вельветовый мужской</t>
  </si>
  <si>
    <t>72125278</t>
  </si>
  <si>
    <t>46362173</t>
  </si>
  <si>
    <t>ногти аниме</t>
  </si>
  <si>
    <t>kross cosmetic красота</t>
  </si>
  <si>
    <t>гель лак для ногтей желтый</t>
  </si>
  <si>
    <t>cleanok</t>
  </si>
  <si>
    <t>головной убор на пляж</t>
  </si>
  <si>
    <t>кухонный миксер</t>
  </si>
  <si>
    <t>redmi9c чехол</t>
  </si>
  <si>
    <t>на 1 сентября</t>
  </si>
  <si>
    <t>светодиодная лента с пультом 5 м</t>
  </si>
  <si>
    <t>колчан для шампуров</t>
  </si>
  <si>
    <t>летние домашние тапочки</t>
  </si>
  <si>
    <t xml:space="preserve">кастюм летний </t>
  </si>
  <si>
    <t>71604753</t>
  </si>
  <si>
    <t>чехол на айпад 2021</t>
  </si>
  <si>
    <t xml:space="preserve">тапочки на мальчика </t>
  </si>
  <si>
    <t>calvin klein детское белье</t>
  </si>
  <si>
    <t>6980085</t>
  </si>
  <si>
    <t>косметическая тележка</t>
  </si>
  <si>
    <t>средство для золота</t>
  </si>
  <si>
    <t>алмазная мозаика попугай</t>
  </si>
  <si>
    <t>nokia телефон чехол на</t>
  </si>
  <si>
    <t>ролик силиконовый</t>
  </si>
  <si>
    <t>halva пряжа</t>
  </si>
  <si>
    <t>пальчиковый скейт</t>
  </si>
  <si>
    <t>топы для девочек подростков</t>
  </si>
  <si>
    <t>лампочка mr16</t>
  </si>
  <si>
    <t>одежда для уборщиц</t>
  </si>
  <si>
    <t xml:space="preserve">добль </t>
  </si>
  <si>
    <t>10780373</t>
  </si>
  <si>
    <t>the sun</t>
  </si>
  <si>
    <t>бургер игра</t>
  </si>
  <si>
    <t>кран для сада</t>
  </si>
  <si>
    <t>реле зарядки</t>
  </si>
  <si>
    <t>тумба без раковины</t>
  </si>
  <si>
    <t>43119537</t>
  </si>
  <si>
    <t>белый лонг</t>
  </si>
  <si>
    <t>род-под</t>
  </si>
  <si>
    <t>мялка сквиш</t>
  </si>
  <si>
    <t xml:space="preserve">хризантемы </t>
  </si>
  <si>
    <t>скорочтение абдулова</t>
  </si>
  <si>
    <t>лежак для людей</t>
  </si>
  <si>
    <t>отпаривател</t>
  </si>
  <si>
    <t>76114018</t>
  </si>
  <si>
    <t>подтянуть грудь</t>
  </si>
  <si>
    <t>для фумигатора</t>
  </si>
  <si>
    <t>доска для пельменей</t>
  </si>
  <si>
    <t>парик токийские мстители</t>
  </si>
  <si>
    <t xml:space="preserve">la fresh </t>
  </si>
  <si>
    <t>66428779</t>
  </si>
  <si>
    <t>платье летнее женское хаки</t>
  </si>
  <si>
    <t>аквасокс</t>
  </si>
  <si>
    <t>тапки с подогревом</t>
  </si>
  <si>
    <t>застежка для бюстгальтера для кормления</t>
  </si>
  <si>
    <t>жилет женский большого размера</t>
  </si>
  <si>
    <t>the evil within</t>
  </si>
  <si>
    <t>сиреневая рубашка мужская</t>
  </si>
  <si>
    <t>горшки под фиалки</t>
  </si>
  <si>
    <t>43773092</t>
  </si>
  <si>
    <t>белая ыутболка</t>
  </si>
  <si>
    <t>тарелка для денег</t>
  </si>
  <si>
    <t>клей 4508</t>
  </si>
  <si>
    <t>изумрудный галстук</t>
  </si>
  <si>
    <t>пакет adidas</t>
  </si>
  <si>
    <t>mela meelo</t>
  </si>
  <si>
    <t>бежевые шлепки</t>
  </si>
  <si>
    <t>книга цель</t>
  </si>
  <si>
    <t>костюм с штанами женский</t>
  </si>
  <si>
    <t>бирюзовые шорты</t>
  </si>
  <si>
    <t xml:space="preserve">печка для казана </t>
  </si>
  <si>
    <t>baby school</t>
  </si>
  <si>
    <t>вафли смесь</t>
  </si>
  <si>
    <t>damixa смеситель</t>
  </si>
  <si>
    <t>кружка сектор газа</t>
  </si>
  <si>
    <t>15681713</t>
  </si>
  <si>
    <t xml:space="preserve">увлажнители воздуха </t>
  </si>
  <si>
    <t>сельдерей корень сушеный</t>
  </si>
  <si>
    <t>подставка под колени</t>
  </si>
  <si>
    <t>прокла</t>
  </si>
  <si>
    <t>amazfit bip lite</t>
  </si>
  <si>
    <t>афганские казаны</t>
  </si>
  <si>
    <t>шорты джинсовые мужские летние</t>
  </si>
  <si>
    <t>вайкики платье</t>
  </si>
  <si>
    <t>меховая рубашка</t>
  </si>
  <si>
    <t>эмульсионка</t>
  </si>
  <si>
    <t>электро нагреватель воды</t>
  </si>
  <si>
    <t>гамма карандаши</t>
  </si>
  <si>
    <t>12116961</t>
  </si>
  <si>
    <t xml:space="preserve">shiseido тональный крем </t>
  </si>
  <si>
    <t>чехол на машинку</t>
  </si>
  <si>
    <t>roxy лиф</t>
  </si>
  <si>
    <t xml:space="preserve">флешка 128 гб </t>
  </si>
  <si>
    <t>33184149</t>
  </si>
  <si>
    <t>отверки</t>
  </si>
  <si>
    <t xml:space="preserve">лосины для спорта женские </t>
  </si>
  <si>
    <t>falkenporzellan</t>
  </si>
  <si>
    <t>миниатюрная сумка</t>
  </si>
  <si>
    <t>набор бокалов для шампанского 6 шт</t>
  </si>
  <si>
    <t>игра попробуй скажи</t>
  </si>
  <si>
    <t>мини пруд</t>
  </si>
  <si>
    <t>одежда соник</t>
  </si>
  <si>
    <t>маска для сна пикачу</t>
  </si>
  <si>
    <t xml:space="preserve">брюки женские укороченные </t>
  </si>
  <si>
    <t>краска по кирпичу</t>
  </si>
  <si>
    <t>l'interdit givenchy духи</t>
  </si>
  <si>
    <t>смешарики журнал</t>
  </si>
  <si>
    <t>добавки в самогон</t>
  </si>
  <si>
    <t>кувшин маленький</t>
  </si>
  <si>
    <t>футболка мухомор</t>
  </si>
  <si>
    <t>длинный плюшевый кот</t>
  </si>
  <si>
    <t xml:space="preserve">плед черный </t>
  </si>
  <si>
    <t>брюки парашюты</t>
  </si>
  <si>
    <t xml:space="preserve">бритвенный набор </t>
  </si>
  <si>
    <t>куаймый</t>
  </si>
  <si>
    <t>бампер в кроватку</t>
  </si>
  <si>
    <t>сухой мусс</t>
  </si>
  <si>
    <t xml:space="preserve">костюм спорт женский </t>
  </si>
  <si>
    <t>zupo crafts</t>
  </si>
  <si>
    <t>бесшовные топ</t>
  </si>
  <si>
    <t>спецодежда электрика</t>
  </si>
  <si>
    <t xml:space="preserve">чехол на чарон </t>
  </si>
  <si>
    <t>соковыжималка скарлет</t>
  </si>
  <si>
    <t>ремень кожаный мужской черный</t>
  </si>
  <si>
    <t>сура</t>
  </si>
  <si>
    <t>жерихин</t>
  </si>
  <si>
    <t>colloration hard</t>
  </si>
  <si>
    <t xml:space="preserve">радужный браслет </t>
  </si>
  <si>
    <t>tempick</t>
  </si>
  <si>
    <t>погодная станция xiaomi</t>
  </si>
  <si>
    <t>sony xperia телефон</t>
  </si>
  <si>
    <t>пенка мусс черный жемчуг</t>
  </si>
  <si>
    <t>шнур для айфон</t>
  </si>
  <si>
    <t>немецкая женская обувь ara</t>
  </si>
  <si>
    <t>бандаж при опущении</t>
  </si>
  <si>
    <t>ursa mini</t>
  </si>
  <si>
    <t>farmina n&amp;d</t>
  </si>
  <si>
    <t>джинсы  детские</t>
  </si>
  <si>
    <t>жидкость для вейпа 50мг</t>
  </si>
  <si>
    <t>подушка жопа</t>
  </si>
  <si>
    <t>серьги ласточки</t>
  </si>
  <si>
    <t>форма для выпечки с антипригарным покрытием</t>
  </si>
  <si>
    <t>13625812</t>
  </si>
  <si>
    <t>h&amp;n</t>
  </si>
  <si>
    <t>летние блузки для женщин</t>
  </si>
  <si>
    <t xml:space="preserve">лонгслив женские </t>
  </si>
  <si>
    <t>кубок огня книга</t>
  </si>
  <si>
    <t>сумка поясная кожанная</t>
  </si>
  <si>
    <t>турецкие женские джинсы</t>
  </si>
  <si>
    <t>sunny smile</t>
  </si>
  <si>
    <t xml:space="preserve">психология лжи </t>
  </si>
  <si>
    <t>книга часодей</t>
  </si>
  <si>
    <t>чле</t>
  </si>
  <si>
    <t>кукла как настоящая</t>
  </si>
  <si>
    <t>сетка на шишку</t>
  </si>
  <si>
    <t xml:space="preserve">ажурные перчатки </t>
  </si>
  <si>
    <t>bikkembergs женский</t>
  </si>
  <si>
    <t>70552529</t>
  </si>
  <si>
    <t>набор макраме</t>
  </si>
  <si>
    <t>браслет пандора reflexions</t>
  </si>
  <si>
    <t>промышленный вентилятор</t>
  </si>
  <si>
    <t>том тейлор джинсы мужские</t>
  </si>
  <si>
    <t>стиральныц порошок</t>
  </si>
  <si>
    <t>бутсы подростковые</t>
  </si>
  <si>
    <t xml:space="preserve">дождевик костюм </t>
  </si>
  <si>
    <t xml:space="preserve">galala </t>
  </si>
  <si>
    <t>без сахара джем</t>
  </si>
  <si>
    <t>купальник для 11 лет</t>
  </si>
  <si>
    <t>иголки для слепых</t>
  </si>
  <si>
    <t>чехол айфон 11 с картой</t>
  </si>
  <si>
    <t>вельветовый женский костюм</t>
  </si>
  <si>
    <t>adria контактные линзы однодневные</t>
  </si>
  <si>
    <t>гарньер дезодарант</t>
  </si>
  <si>
    <t>13479529</t>
  </si>
  <si>
    <t>леска подвеска</t>
  </si>
  <si>
    <t>лиана на стену</t>
  </si>
  <si>
    <t>на рождение дочери</t>
  </si>
  <si>
    <t>пидамный костюм</t>
  </si>
  <si>
    <t>моторное масло для двухтактных двигателей</t>
  </si>
  <si>
    <t>каша yelli</t>
  </si>
  <si>
    <t>футболка детская а4</t>
  </si>
  <si>
    <t>10944176</t>
  </si>
  <si>
    <t>диван качалка</t>
  </si>
  <si>
    <t>велосипедки zara</t>
  </si>
  <si>
    <t>фигурка genshin impact</t>
  </si>
  <si>
    <t>браслет гари поттер</t>
  </si>
  <si>
    <t>сок грушевый</t>
  </si>
  <si>
    <t>длинный пинцет</t>
  </si>
  <si>
    <t>посуда для гриля</t>
  </si>
  <si>
    <t xml:space="preserve">бортик для кроватки </t>
  </si>
  <si>
    <t>холст 50 70</t>
  </si>
  <si>
    <t>подлокотник на приору</t>
  </si>
  <si>
    <t>тянущаяся игрушка</t>
  </si>
  <si>
    <t>вышивка panna</t>
  </si>
  <si>
    <t>пенал для посуды</t>
  </si>
  <si>
    <t>криппипаста</t>
  </si>
  <si>
    <t>cafissimo капсулы</t>
  </si>
  <si>
    <t>куртка облегченная</t>
  </si>
  <si>
    <t>валик для фитнеса 90 см</t>
  </si>
  <si>
    <t>кольцо с хризопразом</t>
  </si>
  <si>
    <t>blinky рюкзак</t>
  </si>
  <si>
    <t>светильник датчик движения</t>
  </si>
  <si>
    <t>игровой набор овощи</t>
  </si>
  <si>
    <t>как научиться дружить</t>
  </si>
  <si>
    <t>,kjryjn</t>
  </si>
  <si>
    <t>шарики для мужчин</t>
  </si>
  <si>
    <t>костюм шорты и топик</t>
  </si>
  <si>
    <t>м2</t>
  </si>
  <si>
    <t>кроссовки женские mascotte</t>
  </si>
  <si>
    <t>aura крем</t>
  </si>
  <si>
    <t>29284539</t>
  </si>
  <si>
    <t>дипломатия</t>
  </si>
  <si>
    <t>дары кавказа</t>
  </si>
  <si>
    <t>чехол с аниме на samsung</t>
  </si>
  <si>
    <t>пряжа lana grossa</t>
  </si>
  <si>
    <t>судебный пристав</t>
  </si>
  <si>
    <t>polito</t>
  </si>
  <si>
    <t>чехлы на редми нот 8</t>
  </si>
  <si>
    <t>штаны спортивные твоё</t>
  </si>
  <si>
    <t>жилет приталенный</t>
  </si>
  <si>
    <t>чехол на ми 9т</t>
  </si>
  <si>
    <t>влажные салфетки для пола</t>
  </si>
  <si>
    <t xml:space="preserve">домик для куклы </t>
  </si>
  <si>
    <t>mabelin</t>
  </si>
  <si>
    <t>ковер комнатный 150х300</t>
  </si>
  <si>
    <t>детская футболка с пайетками</t>
  </si>
  <si>
    <t>смартфон realme 9 pro</t>
  </si>
  <si>
    <t>шлепки адидас изи</t>
  </si>
  <si>
    <t>пенал косметичка для мальчиков</t>
  </si>
  <si>
    <t xml:space="preserve">самсунг а </t>
  </si>
  <si>
    <t>стулья ikea</t>
  </si>
  <si>
    <t>пуф зеленый</t>
  </si>
  <si>
    <t xml:space="preserve">vita milk </t>
  </si>
  <si>
    <t>картина на стену модульная</t>
  </si>
  <si>
    <t>подъюбник для девочки пышный</t>
  </si>
  <si>
    <t>брюки школьные для девочки серые</t>
  </si>
  <si>
    <t>тарелка желтая</t>
  </si>
  <si>
    <t>броколи</t>
  </si>
  <si>
    <t xml:space="preserve">шарики маша и медведь </t>
  </si>
  <si>
    <t>кристалики</t>
  </si>
  <si>
    <t xml:space="preserve">китайское исследование </t>
  </si>
  <si>
    <t>guru рыбалка</t>
  </si>
  <si>
    <t>manelia</t>
  </si>
  <si>
    <t>пульсометр для спорта</t>
  </si>
  <si>
    <t xml:space="preserve">сережки для подростков золото  </t>
  </si>
  <si>
    <t>полки для полотенец</t>
  </si>
  <si>
    <t>сапоги офицерские</t>
  </si>
  <si>
    <t>термос амет 1 литр</t>
  </si>
  <si>
    <t>торт для собак</t>
  </si>
  <si>
    <t xml:space="preserve">перчатки защитные </t>
  </si>
  <si>
    <t>келы мужские</t>
  </si>
  <si>
    <t>подсветка на машину</t>
  </si>
  <si>
    <t>фольга для милирования</t>
  </si>
  <si>
    <t>dji spark</t>
  </si>
  <si>
    <t>круглый каркас</t>
  </si>
  <si>
    <t>электрон гриль</t>
  </si>
  <si>
    <t>dutibox</t>
  </si>
  <si>
    <t>020</t>
  </si>
  <si>
    <t>средства для ванны</t>
  </si>
  <si>
    <t xml:space="preserve">носки 10 пар </t>
  </si>
  <si>
    <t>русская кухня</t>
  </si>
  <si>
    <t xml:space="preserve">сарафан на лямках </t>
  </si>
  <si>
    <t>hill's c/d</t>
  </si>
  <si>
    <t>химия доронькин</t>
  </si>
  <si>
    <t xml:space="preserve">бижютерия </t>
  </si>
  <si>
    <t>79389872</t>
  </si>
  <si>
    <t>cherry cream духи</t>
  </si>
  <si>
    <t>торт балтийский</t>
  </si>
  <si>
    <t>календарь 2022 маленький</t>
  </si>
  <si>
    <t>anelli laurel</t>
  </si>
  <si>
    <t>кокон матрас</t>
  </si>
  <si>
    <t>сваты сериал</t>
  </si>
  <si>
    <t>47402423</t>
  </si>
  <si>
    <t>80939275</t>
  </si>
  <si>
    <t>спираль для плиты</t>
  </si>
  <si>
    <t>блузы летние женские</t>
  </si>
  <si>
    <t>стул садовый пластик</t>
  </si>
  <si>
    <t>порошок детский для стирки</t>
  </si>
  <si>
    <t>nappa.</t>
  </si>
  <si>
    <t>huda beauty тушь</t>
  </si>
  <si>
    <t>наклейки yamaha</t>
  </si>
  <si>
    <t>рюкзак для футбола детский</t>
  </si>
  <si>
    <t>наушники проводные андроид</t>
  </si>
  <si>
    <t>nukki рюкзак</t>
  </si>
  <si>
    <t>эзотерические свечи</t>
  </si>
  <si>
    <t>горенье пылесос</t>
  </si>
  <si>
    <t>бублик для волос 8 см</t>
  </si>
  <si>
    <t>кигуруми котик</t>
  </si>
  <si>
    <t>платья для девушек на лето</t>
  </si>
  <si>
    <t>бусины для рукоделия набор</t>
  </si>
  <si>
    <t>перчатки выше локтя</t>
  </si>
  <si>
    <t>гель жля стирки</t>
  </si>
  <si>
    <t xml:space="preserve">тест на </t>
  </si>
  <si>
    <t>топ алмазный</t>
  </si>
  <si>
    <t>летающий</t>
  </si>
  <si>
    <t xml:space="preserve">расчёска мужская </t>
  </si>
  <si>
    <t>кожаная сумка шопер</t>
  </si>
  <si>
    <t>19459329</t>
  </si>
  <si>
    <t>nike рашгард</t>
  </si>
  <si>
    <t>wolf chan</t>
  </si>
  <si>
    <t>купить плед</t>
  </si>
  <si>
    <t>mamaprotein</t>
  </si>
  <si>
    <t>чехол для samsung а52</t>
  </si>
  <si>
    <t>антисстресс</t>
  </si>
  <si>
    <t>boosto</t>
  </si>
  <si>
    <t xml:space="preserve">подставка для свечей </t>
  </si>
  <si>
    <t>платье для школы с кружевом</t>
  </si>
  <si>
    <t>тапочки на работу</t>
  </si>
  <si>
    <t>кроссовки подростковые для мальчика nike</t>
  </si>
  <si>
    <t>деннис лихэйн</t>
  </si>
  <si>
    <t>led tube</t>
  </si>
  <si>
    <t xml:space="preserve">сумка на грудь </t>
  </si>
  <si>
    <t>детская кровать с матрасом</t>
  </si>
  <si>
    <t>термобелье хоккейное</t>
  </si>
  <si>
    <t>удлинитель для руля велосипеда</t>
  </si>
  <si>
    <t>декоративная надпись</t>
  </si>
  <si>
    <t>лонгслив с бабочкой</t>
  </si>
  <si>
    <t xml:space="preserve">топы черные </t>
  </si>
  <si>
    <t>подсумок для магазина пм</t>
  </si>
  <si>
    <t>молд полусферы</t>
  </si>
  <si>
    <t>toyota alphard</t>
  </si>
  <si>
    <t>черенок пластиковый</t>
  </si>
  <si>
    <t>шлёпки твоё</t>
  </si>
  <si>
    <t>шары последний звонок</t>
  </si>
  <si>
    <t>босоножки женские тренд</t>
  </si>
  <si>
    <t>скетч маркер</t>
  </si>
  <si>
    <t>механическое сито</t>
  </si>
  <si>
    <t>50072605</t>
  </si>
  <si>
    <t>тумбочка под тв</t>
  </si>
  <si>
    <t>свитшот на молнии оверсайз</t>
  </si>
  <si>
    <t>трапециевидное платье</t>
  </si>
  <si>
    <t>храбрый утенок</t>
  </si>
  <si>
    <t>капельный полив для цветов</t>
  </si>
  <si>
    <t>waifu</t>
  </si>
  <si>
    <t>ограждение для деревьев</t>
  </si>
  <si>
    <t>омбало</t>
  </si>
  <si>
    <t>очки паларойд</t>
  </si>
  <si>
    <t>tp link archer c6</t>
  </si>
  <si>
    <t>бра найк</t>
  </si>
  <si>
    <t>босоножки зеленого цвета</t>
  </si>
  <si>
    <t>чулки пьер карден</t>
  </si>
  <si>
    <t>гидрофильное масло stellary</t>
  </si>
  <si>
    <t>garnier масло для интенсивного загара</t>
  </si>
  <si>
    <t>excel книга</t>
  </si>
  <si>
    <t>vera victoria vito</t>
  </si>
  <si>
    <t>galverini платье</t>
  </si>
  <si>
    <t>miley cyrus</t>
  </si>
  <si>
    <t>платье на запах макси</t>
  </si>
  <si>
    <t xml:space="preserve">гадина </t>
  </si>
  <si>
    <t>back to school</t>
  </si>
  <si>
    <t>rusultras мужской одежда</t>
  </si>
  <si>
    <t>банки от целлюлита</t>
  </si>
  <si>
    <t>ля рош позе спф</t>
  </si>
  <si>
    <t>собачка на панель автомобиля</t>
  </si>
  <si>
    <t>флемоксин</t>
  </si>
  <si>
    <t>john deer</t>
  </si>
  <si>
    <t>перчатки на мальчика</t>
  </si>
  <si>
    <t>53883702</t>
  </si>
  <si>
    <t>rosenberg посуда</t>
  </si>
  <si>
    <t>царство ароматов шоколад</t>
  </si>
  <si>
    <t>ligero</t>
  </si>
  <si>
    <t>50320077</t>
  </si>
  <si>
    <t>opsi comfort</t>
  </si>
  <si>
    <t>галоши мужские эва</t>
  </si>
  <si>
    <t>для меня авторитет только бабушка и дед</t>
  </si>
  <si>
    <t>81699908</t>
  </si>
  <si>
    <t>toy cleaner</t>
  </si>
  <si>
    <t>форсунка высокого давления</t>
  </si>
  <si>
    <t>кукан рыболовный</t>
  </si>
  <si>
    <t>шторы altali</t>
  </si>
  <si>
    <t>missha 13</t>
  </si>
  <si>
    <t>снежная королева для мужчин</t>
  </si>
  <si>
    <t>пленочный воск 1000</t>
  </si>
  <si>
    <t>befree туфли</t>
  </si>
  <si>
    <t>фигурки человек паук</t>
  </si>
  <si>
    <t>15237420</t>
  </si>
  <si>
    <t>важные люди</t>
  </si>
  <si>
    <t>36010399</t>
  </si>
  <si>
    <t>нашивки nike</t>
  </si>
  <si>
    <t>magne b6</t>
  </si>
  <si>
    <t>чехлы на самсунг а30</t>
  </si>
  <si>
    <t>милый свитер</t>
  </si>
  <si>
    <t>sela поатье</t>
  </si>
  <si>
    <t>налвочка</t>
  </si>
  <si>
    <t>50 дней до моего книга</t>
  </si>
  <si>
    <t>хонор 20 про телефон</t>
  </si>
  <si>
    <t>крем для лица сияние</t>
  </si>
  <si>
    <t>эрих ремарк</t>
  </si>
  <si>
    <t>журнал knip</t>
  </si>
  <si>
    <t>рюкзак для 5 класса для девочек</t>
  </si>
  <si>
    <t>рубашка для девочки подростка</t>
  </si>
  <si>
    <t xml:space="preserve">кеды женские белые натуральная кожа </t>
  </si>
  <si>
    <t>босоножки натуральная кожа женские</t>
  </si>
  <si>
    <t>сумка холст</t>
  </si>
  <si>
    <t>бифри кеды</t>
  </si>
  <si>
    <t>коробка для монет</t>
  </si>
  <si>
    <t>хк ска</t>
  </si>
  <si>
    <t>76094979</t>
  </si>
  <si>
    <t>чехол bape</t>
  </si>
  <si>
    <t>мыло для подмывания девочек</t>
  </si>
  <si>
    <t>шезлонг березка</t>
  </si>
  <si>
    <t>гель после бритья нивея</t>
  </si>
  <si>
    <t>набор ковриков для полок холодильника</t>
  </si>
  <si>
    <t>фильтр для воды картридж</t>
  </si>
  <si>
    <t>гель для бровей art visage fix</t>
  </si>
  <si>
    <t>домашние животные игрушки для детей</t>
  </si>
  <si>
    <t xml:space="preserve">речь </t>
  </si>
  <si>
    <t>магнитный переходник</t>
  </si>
  <si>
    <t>лак для ногтей кракелюр</t>
  </si>
  <si>
    <t>футболка твон</t>
  </si>
  <si>
    <t>жакет женский твид</t>
  </si>
  <si>
    <t>крестильные наборы для девочек</t>
  </si>
  <si>
    <t>блендер маркер бесцветный</t>
  </si>
  <si>
    <t>silvia</t>
  </si>
  <si>
    <t>плотная рубашка женская</t>
  </si>
  <si>
    <t>москитная сетка на манеж</t>
  </si>
  <si>
    <t>brawl stars значок</t>
  </si>
  <si>
    <t>батарейка для газовой колонки</t>
  </si>
  <si>
    <t>насадка на автомойку</t>
  </si>
  <si>
    <t>майка для мальчика глория джинс</t>
  </si>
  <si>
    <t>карандаш  простой</t>
  </si>
  <si>
    <t>твёрдое мыло</t>
  </si>
  <si>
    <t xml:space="preserve">пармезан </t>
  </si>
  <si>
    <t>one day</t>
  </si>
  <si>
    <t>держатель для журналов</t>
  </si>
  <si>
    <t>книга с цитатами</t>
  </si>
  <si>
    <t>ариэль капсулы горный</t>
  </si>
  <si>
    <t>туфли женские терволина</t>
  </si>
  <si>
    <t>джинсовая юбка с запахом</t>
  </si>
  <si>
    <t>cocos moscow одежда</t>
  </si>
  <si>
    <t>mom i want</t>
  </si>
  <si>
    <t>шары елочные</t>
  </si>
  <si>
    <t>подарочный пакет подруге</t>
  </si>
  <si>
    <t>если все кошки в мире исчезнут</t>
  </si>
  <si>
    <t>кроссовки детские 23 размер</t>
  </si>
  <si>
    <t>конфеты lindt</t>
  </si>
  <si>
    <t>prosvet</t>
  </si>
  <si>
    <t>nebesa</t>
  </si>
  <si>
    <t xml:space="preserve">подставка для кружки </t>
  </si>
  <si>
    <t>amber line</t>
  </si>
  <si>
    <t>для спины массажер электрический</t>
  </si>
  <si>
    <t>деревянный куб</t>
  </si>
  <si>
    <t>эйвон шампунь от перхоти</t>
  </si>
  <si>
    <t>кукла  лол</t>
  </si>
  <si>
    <t>слипоны экко</t>
  </si>
  <si>
    <t>временные тату надписи</t>
  </si>
  <si>
    <t>джульетта</t>
  </si>
  <si>
    <t>крабик в виде бабочки</t>
  </si>
  <si>
    <t>57886345</t>
  </si>
  <si>
    <t>mugler alien</t>
  </si>
  <si>
    <t>уцененка</t>
  </si>
  <si>
    <t>ботинки женские зима черные</t>
  </si>
  <si>
    <t>весы мини</t>
  </si>
  <si>
    <t>женские большие размеры туники 56-62</t>
  </si>
  <si>
    <t>замша в тубе</t>
  </si>
  <si>
    <t>раскраска для мальчика</t>
  </si>
  <si>
    <t>38727817</t>
  </si>
  <si>
    <t xml:space="preserve">хороший трикотаж </t>
  </si>
  <si>
    <t>samsung m</t>
  </si>
  <si>
    <t>пленка дерево</t>
  </si>
  <si>
    <t>оружие винтовка</t>
  </si>
  <si>
    <t>модные цепочки</t>
  </si>
  <si>
    <t>гранд кенди</t>
  </si>
  <si>
    <t>скребок кулинарный</t>
  </si>
  <si>
    <t>подсластитель жидкий</t>
  </si>
  <si>
    <t xml:space="preserve">питание детское </t>
  </si>
  <si>
    <t>испарители aegis</t>
  </si>
  <si>
    <t>шторы однотонные для спальни</t>
  </si>
  <si>
    <t>кэроб 1 кг</t>
  </si>
  <si>
    <t>26425334</t>
  </si>
  <si>
    <t>женские слипоны черные</t>
  </si>
  <si>
    <t>восковые мелки канцелярские товары</t>
  </si>
  <si>
    <t>тейваз</t>
  </si>
  <si>
    <t xml:space="preserve">салфетки для интимной гигиены </t>
  </si>
  <si>
    <t>кроссовки адида</t>
  </si>
  <si>
    <t>блендер измельчитель для мяса</t>
  </si>
  <si>
    <t>29625629</t>
  </si>
  <si>
    <t>яйца фаберже</t>
  </si>
  <si>
    <t>носки копрон</t>
  </si>
  <si>
    <t>мария костюм</t>
  </si>
  <si>
    <t xml:space="preserve">шампунь с цинком </t>
  </si>
  <si>
    <t>мишка ночник</t>
  </si>
  <si>
    <t>sela блуза</t>
  </si>
  <si>
    <t>vr для пк</t>
  </si>
  <si>
    <t xml:space="preserve">сникеры мужские </t>
  </si>
  <si>
    <t>платье ариэль</t>
  </si>
  <si>
    <t xml:space="preserve">органайзер для лаков </t>
  </si>
  <si>
    <t>маленький кожаный кошелек</t>
  </si>
  <si>
    <t>роллаторы</t>
  </si>
  <si>
    <t>накладные татуировки</t>
  </si>
  <si>
    <t>брафитинг</t>
  </si>
  <si>
    <t>брелок в виде члена</t>
  </si>
  <si>
    <t>pore less</t>
  </si>
  <si>
    <t>шорты ostin мужские</t>
  </si>
  <si>
    <t>модный костюм женский</t>
  </si>
  <si>
    <t>splensilk блузка</t>
  </si>
  <si>
    <t>ollin color matisse</t>
  </si>
  <si>
    <t>lime поатье</t>
  </si>
  <si>
    <t xml:space="preserve">попкорница </t>
  </si>
  <si>
    <t>полотенце марвел</t>
  </si>
  <si>
    <t>кроссовки gloria jeans</t>
  </si>
  <si>
    <t>храповый механизм</t>
  </si>
  <si>
    <t>kickers топ спортивный</t>
  </si>
  <si>
    <t>худи калифорния</t>
  </si>
  <si>
    <t>сандалии таши орто</t>
  </si>
  <si>
    <t>юландия</t>
  </si>
  <si>
    <t>тапки домашние закрытые</t>
  </si>
  <si>
    <t>гарньер спф</t>
  </si>
  <si>
    <t>подарочная деревянная коробка</t>
  </si>
  <si>
    <t>оверсайз футболка длинная</t>
  </si>
  <si>
    <t>стельки котофей</t>
  </si>
  <si>
    <t>очиститель стекла</t>
  </si>
  <si>
    <t xml:space="preserve">агуша пюре </t>
  </si>
  <si>
    <t>кепка i love hot</t>
  </si>
  <si>
    <t xml:space="preserve">тарелки черные </t>
  </si>
  <si>
    <t>опрыскиватель аккумуляторный ранцевый</t>
  </si>
  <si>
    <t>буцы сороконожки</t>
  </si>
  <si>
    <t>все для природы</t>
  </si>
  <si>
    <t>puma flyer runner</t>
  </si>
  <si>
    <t>чехол для самсунга м12</t>
  </si>
  <si>
    <t>тренажеры по русскому языку</t>
  </si>
  <si>
    <t>юнармия берцы</t>
  </si>
  <si>
    <t xml:space="preserve">летние платья шифоновые </t>
  </si>
  <si>
    <t>перчатки для мотоцикла женские</t>
  </si>
  <si>
    <t>кроссовки сеткой детские</t>
  </si>
  <si>
    <t>​5026483</t>
  </si>
  <si>
    <t>юбка vittoria vicci</t>
  </si>
  <si>
    <t>пижама с хелоу китти</t>
  </si>
  <si>
    <t>складной смартфон</t>
  </si>
  <si>
    <t>сумки мессенджер</t>
  </si>
  <si>
    <t>куртка рубашка утепленная женская в клетку</t>
  </si>
  <si>
    <t>труська и чулка</t>
  </si>
  <si>
    <t>свеча леди баг</t>
  </si>
  <si>
    <t xml:space="preserve">купальник для девочек  </t>
  </si>
  <si>
    <t>манга боец баки</t>
  </si>
  <si>
    <t xml:space="preserve">чай с ромашкой </t>
  </si>
  <si>
    <t>клфе</t>
  </si>
  <si>
    <t>прямоугольные солнечные очки</t>
  </si>
  <si>
    <t>умная бумага вагон</t>
  </si>
  <si>
    <t>браслет радуга лгбт</t>
  </si>
  <si>
    <t>крылья 29</t>
  </si>
  <si>
    <t>maison scotch</t>
  </si>
  <si>
    <t>насадка на молокоотсос</t>
  </si>
  <si>
    <t>fresh line парфюмерная вода</t>
  </si>
  <si>
    <t>короткий женский пиджак</t>
  </si>
  <si>
    <t>12855418</t>
  </si>
  <si>
    <t>36377268</t>
  </si>
  <si>
    <t>холст 60x80</t>
  </si>
  <si>
    <t>машинки большие игрушки</t>
  </si>
  <si>
    <t>широкие штаны в клеточку</t>
  </si>
  <si>
    <t>манон леско</t>
  </si>
  <si>
    <t>камень змеевик</t>
  </si>
  <si>
    <t>подарок программисту</t>
  </si>
  <si>
    <t xml:space="preserve">43945280 </t>
  </si>
  <si>
    <t>игрушка валера</t>
  </si>
  <si>
    <t>леггинсы с пуш ап</t>
  </si>
  <si>
    <t>эспандер силовой</t>
  </si>
  <si>
    <t>ремень женские</t>
  </si>
  <si>
    <t>далматская ромашка</t>
  </si>
  <si>
    <t>innovative laboratories hellfire</t>
  </si>
  <si>
    <t xml:space="preserve">мужские футболки  </t>
  </si>
  <si>
    <t>самое дорогое платье</t>
  </si>
  <si>
    <t>inci обувь</t>
  </si>
  <si>
    <t>demix детям</t>
  </si>
  <si>
    <t>аэратор для газона электрический</t>
  </si>
  <si>
    <t>мишка для ноутбука</t>
  </si>
  <si>
    <t>lvl lashes</t>
  </si>
  <si>
    <t>часы настенные для зала</t>
  </si>
  <si>
    <t>фруктовый мармелад</t>
  </si>
  <si>
    <t>набор для плетения браслетов из бисера</t>
  </si>
  <si>
    <t>кружка с крышкой и ситом</t>
  </si>
  <si>
    <t>skinnovation</t>
  </si>
  <si>
    <t>бесшовное трусы</t>
  </si>
  <si>
    <t>опоры для малины</t>
  </si>
  <si>
    <t>простынь 220 на 240</t>
  </si>
  <si>
    <t>автоинструменты</t>
  </si>
  <si>
    <t xml:space="preserve">нижнее белье женское прозрачное </t>
  </si>
  <si>
    <t>minima</t>
  </si>
  <si>
    <t>туалетная вода кельвин кляйн</t>
  </si>
  <si>
    <t>каспер пеленки</t>
  </si>
  <si>
    <t>жилет для школьников</t>
  </si>
  <si>
    <t>клинок ничирин</t>
  </si>
  <si>
    <t>серпантинка</t>
  </si>
  <si>
    <t>чехол для эрподс про</t>
  </si>
  <si>
    <t>контрсекс для кошек</t>
  </si>
  <si>
    <t>13458166</t>
  </si>
  <si>
    <t>брелок буква</t>
  </si>
  <si>
    <t>плей до кухня</t>
  </si>
  <si>
    <t>эпиляторы лазерный</t>
  </si>
  <si>
    <t>хилс консервы</t>
  </si>
  <si>
    <t>геймбокс</t>
  </si>
  <si>
    <t>petitfee красота</t>
  </si>
  <si>
    <t>наклейки не курить</t>
  </si>
  <si>
    <t>мини дисковая пила</t>
  </si>
  <si>
    <t>салфетка махровая 30х30</t>
  </si>
  <si>
    <t>велосипедки женские до колен</t>
  </si>
  <si>
    <t xml:space="preserve">железные трубочки </t>
  </si>
  <si>
    <t xml:space="preserve">ремень с цепочкой </t>
  </si>
  <si>
    <t>накладка на велосипед</t>
  </si>
  <si>
    <t>крючки для украшений</t>
  </si>
  <si>
    <t>добродаров</t>
  </si>
  <si>
    <t>шампунь нивея мужской</t>
  </si>
  <si>
    <t>полотенце отельное</t>
  </si>
  <si>
    <t>nf,ktnybwf</t>
  </si>
  <si>
    <t>духи рижские</t>
  </si>
  <si>
    <t>серьги с рубинами</t>
  </si>
  <si>
    <t>клеенка на стол квадратная</t>
  </si>
  <si>
    <t>пушистый зайчик</t>
  </si>
  <si>
    <t>шарики для арки</t>
  </si>
  <si>
    <t>купальник бюстгалтер</t>
  </si>
  <si>
    <t>imaraorto обувь</t>
  </si>
  <si>
    <t>дачные умывальники</t>
  </si>
  <si>
    <t>ящик для морозилки</t>
  </si>
  <si>
    <t>защитная экипировка</t>
  </si>
  <si>
    <t>юбка джинсовач</t>
  </si>
  <si>
    <t>nike jordan шорты</t>
  </si>
  <si>
    <t>tiny love книжка</t>
  </si>
  <si>
    <t>daiwa мужской</t>
  </si>
  <si>
    <t>шины для квадроцикла</t>
  </si>
  <si>
    <t xml:space="preserve">чехол для стульев </t>
  </si>
  <si>
    <t>бомбер кружевной</t>
  </si>
  <si>
    <t>органайзер косметика</t>
  </si>
  <si>
    <t>слипоны crosby</t>
  </si>
  <si>
    <t xml:space="preserve">потолочная сушилка </t>
  </si>
  <si>
    <t>благословение небожителей брелок</t>
  </si>
  <si>
    <t>отрава от слизней</t>
  </si>
  <si>
    <t>нервана</t>
  </si>
  <si>
    <t>транспартир</t>
  </si>
  <si>
    <t>заплатки для каркасного бассейна</t>
  </si>
  <si>
    <t>66284810</t>
  </si>
  <si>
    <t>купальник тезенис</t>
  </si>
  <si>
    <t>сапоги kuoma</t>
  </si>
  <si>
    <t>платья женские вечерние для беременных</t>
  </si>
  <si>
    <t>elian russia тени</t>
  </si>
  <si>
    <t>туфли черные на низком каблуке</t>
  </si>
  <si>
    <t>одежда турция женская</t>
  </si>
  <si>
    <t>раковина металлическая</t>
  </si>
  <si>
    <t>спортивный костюм 158</t>
  </si>
  <si>
    <t>ремешок samsung galaxy</t>
  </si>
  <si>
    <t>книга сатья</t>
  </si>
  <si>
    <t>монстр flex</t>
  </si>
  <si>
    <t>ткань для шитья хлопок горох</t>
  </si>
  <si>
    <t>зажим для пакета</t>
  </si>
  <si>
    <t>ажурные брюки</t>
  </si>
  <si>
    <t>конструирование по клеточкам</t>
  </si>
  <si>
    <t>ринговка с кольцом</t>
  </si>
  <si>
    <t>звукосниматель для электрогитары</t>
  </si>
  <si>
    <t>пишем грамотно 4 класс</t>
  </si>
  <si>
    <t>tesori d’oriente</t>
  </si>
  <si>
    <t>спортивные штаны для фитнеса</t>
  </si>
  <si>
    <t>dessert масло</t>
  </si>
  <si>
    <t>master of gains мужской</t>
  </si>
  <si>
    <t xml:space="preserve">стропа ременная </t>
  </si>
  <si>
    <t>терволина туфли</t>
  </si>
  <si>
    <t>игровой комплекс для котов</t>
  </si>
  <si>
    <t>насадки на бензопилу</t>
  </si>
  <si>
    <t>комплект на мягкую мебель</t>
  </si>
  <si>
    <t>джинсы без молнии</t>
  </si>
  <si>
    <t>для снятия лака средство</t>
  </si>
  <si>
    <t>футболки sela женские</t>
  </si>
  <si>
    <t>пластырь силикон</t>
  </si>
  <si>
    <t>для девочек поделки</t>
  </si>
  <si>
    <t>белые рубашки для мальчиков</t>
  </si>
  <si>
    <t>bertholth головные уборы</t>
  </si>
  <si>
    <t>очки корригирующие -4.5</t>
  </si>
  <si>
    <t>подсветка на колеса</t>
  </si>
  <si>
    <t>корзинка под фрукты</t>
  </si>
  <si>
    <t>рюкзак школьный для 5 класса</t>
  </si>
  <si>
    <t>bmw m</t>
  </si>
  <si>
    <t>aux в машину</t>
  </si>
  <si>
    <t xml:space="preserve">excel </t>
  </si>
  <si>
    <t>трусы с жопой</t>
  </si>
  <si>
    <t>зубная щетка сяоми</t>
  </si>
  <si>
    <t>удочка телескопическая 4 метра</t>
  </si>
  <si>
    <t>подставка под клетку для птиц</t>
  </si>
  <si>
    <t>нудлы</t>
  </si>
  <si>
    <t>lameri красота</t>
  </si>
  <si>
    <t>hairshop волосы</t>
  </si>
  <si>
    <t>платье летнее женское 48 размер</t>
  </si>
  <si>
    <t>ливчик топ</t>
  </si>
  <si>
    <t>кофр на багажник</t>
  </si>
  <si>
    <t>клеммы обжимные</t>
  </si>
  <si>
    <t>чехол на 8 iphone противоударный</t>
  </si>
  <si>
    <t>lacoste мужской спортивная одежда</t>
  </si>
  <si>
    <t>посмертные записки пиквикского клуба</t>
  </si>
  <si>
    <t xml:space="preserve">кроксв </t>
  </si>
  <si>
    <t>свадебные украшения для волос черный цвет</t>
  </si>
  <si>
    <t>термобелье женское из шерсти мериноса</t>
  </si>
  <si>
    <t>на кулиске</t>
  </si>
  <si>
    <t>керамическое стекло iphone 11</t>
  </si>
  <si>
    <t>гейзер барный</t>
  </si>
  <si>
    <t>штаны мужские асикс</t>
  </si>
  <si>
    <t xml:space="preserve">классические мужские брюки </t>
  </si>
  <si>
    <t>лотки для холодильника</t>
  </si>
  <si>
    <t>платье летнее женское с длинными рукавами</t>
  </si>
  <si>
    <t>муравьи для муравьиной фермы</t>
  </si>
  <si>
    <t>флаг танковых войск</t>
  </si>
  <si>
    <t>широкие джинсы клеш</t>
  </si>
  <si>
    <t>платформе</t>
  </si>
  <si>
    <t>green love хозяйственные товары</t>
  </si>
  <si>
    <t>средство для мытья потолков</t>
  </si>
  <si>
    <t xml:space="preserve">серьги бижутерия длинные </t>
  </si>
  <si>
    <t>без сахара сироп</t>
  </si>
  <si>
    <t>пуси кэт наполнитель</t>
  </si>
  <si>
    <t>тапки панда</t>
  </si>
  <si>
    <t>палки для волос</t>
  </si>
  <si>
    <t>цистикапс</t>
  </si>
  <si>
    <t>босоножки женские 37</t>
  </si>
  <si>
    <t>моносмеситель</t>
  </si>
  <si>
    <t>пиджаки мужские летние</t>
  </si>
  <si>
    <t>си си кэт fz</t>
  </si>
  <si>
    <t>куртка armani</t>
  </si>
  <si>
    <t xml:space="preserve">ложка десертная </t>
  </si>
  <si>
    <t>брид</t>
  </si>
  <si>
    <t>сыворотка для лица с spf</t>
  </si>
  <si>
    <t>ренокод кислородная маска</t>
  </si>
  <si>
    <t>рубашка мужская тактическая</t>
  </si>
  <si>
    <t>76266979</t>
  </si>
  <si>
    <t>бусины с сердечком</t>
  </si>
  <si>
    <t xml:space="preserve">разделители для пальцев </t>
  </si>
  <si>
    <t>вельвет для депиляции</t>
  </si>
  <si>
    <t>детский фотоаппарат с картой памяти</t>
  </si>
  <si>
    <t>ручка для лодки пвх</t>
  </si>
  <si>
    <t>электрические щётки</t>
  </si>
  <si>
    <t xml:space="preserve">облака </t>
  </si>
  <si>
    <t>железный стакан</t>
  </si>
  <si>
    <t>форма для масла</t>
  </si>
  <si>
    <t>платье zimmermann</t>
  </si>
  <si>
    <t>чемодан redmond l</t>
  </si>
  <si>
    <t>5965894</t>
  </si>
  <si>
    <t>стеклянный самовар</t>
  </si>
  <si>
    <t>syoss кондиционер для волос</t>
  </si>
  <si>
    <t>лист нури</t>
  </si>
  <si>
    <t>чебоксарский трикотаж круглогодичный</t>
  </si>
  <si>
    <t>постельное белье 70х160</t>
  </si>
  <si>
    <t xml:space="preserve">ковёр в прихожую </t>
  </si>
  <si>
    <t xml:space="preserve">картины по номерам на холсте 40х50 </t>
  </si>
  <si>
    <t>11662817</t>
  </si>
  <si>
    <t>86240956</t>
  </si>
  <si>
    <t>средство для мытья пластиковых окон</t>
  </si>
  <si>
    <t>выпрямитель для волос redmond</t>
  </si>
  <si>
    <t>голубая спирулина</t>
  </si>
  <si>
    <t>кресло висячее</t>
  </si>
  <si>
    <t>птичий горец</t>
  </si>
  <si>
    <t>блузки летучая мышь</t>
  </si>
  <si>
    <t>костюмы для плавания</t>
  </si>
  <si>
    <t>для быстрого похудения</t>
  </si>
  <si>
    <t>поплавок на живца</t>
  </si>
  <si>
    <t>одноразовые пелёнки для собак</t>
  </si>
  <si>
    <t>гиря 1 кг</t>
  </si>
  <si>
    <t xml:space="preserve">плетеный ремень </t>
  </si>
  <si>
    <t>большая стирка порошок</t>
  </si>
  <si>
    <t>человечки для игры</t>
  </si>
  <si>
    <t>жн</t>
  </si>
  <si>
    <t>смартфон redmi note 9 pro</t>
  </si>
  <si>
    <t>сетка антимошка</t>
  </si>
  <si>
    <t>когнивия</t>
  </si>
  <si>
    <t>таблетки для уборки</t>
  </si>
  <si>
    <t>щекотка</t>
  </si>
  <si>
    <t>измеритель скорости</t>
  </si>
  <si>
    <t xml:space="preserve">косметические салфетки </t>
  </si>
  <si>
    <t>чехол m31</t>
  </si>
  <si>
    <t>сетка для собак</t>
  </si>
  <si>
    <t>клатч женский маленький</t>
  </si>
  <si>
    <t>стиральные порошки 15 кг</t>
  </si>
  <si>
    <t>levrana спрей для волос</t>
  </si>
  <si>
    <t xml:space="preserve">плед бежевый </t>
  </si>
  <si>
    <t xml:space="preserve">штанишки для малыша </t>
  </si>
  <si>
    <t>mertz ножницы парикмахерские</t>
  </si>
  <si>
    <t xml:space="preserve">мягкая игрушка для собак </t>
  </si>
  <si>
    <t>farm stay маска тканевая косметическая</t>
  </si>
  <si>
    <t>женский костюм трикотаж</t>
  </si>
  <si>
    <t>кепочка для малышей</t>
  </si>
  <si>
    <t>ализе ангора голд батик</t>
  </si>
  <si>
    <t>лосьон для сухой кожи</t>
  </si>
  <si>
    <t>чехол на айфон 13 с картой</t>
  </si>
  <si>
    <t xml:space="preserve"> носки мужские</t>
  </si>
  <si>
    <t>зарядка на магните type c</t>
  </si>
  <si>
    <t>35725268</t>
  </si>
  <si>
    <t>бриджи женские летние классические</t>
  </si>
  <si>
    <t xml:space="preserve">плёнка на холодильник </t>
  </si>
  <si>
    <t xml:space="preserve">всё для сада </t>
  </si>
  <si>
    <t>ssd 1тб</t>
  </si>
  <si>
    <t>ремень ковбойский</t>
  </si>
  <si>
    <t xml:space="preserve">маска  </t>
  </si>
  <si>
    <t>детские чемодан</t>
  </si>
  <si>
    <t>кисель растворимый</t>
  </si>
  <si>
    <t>пули 4,5</t>
  </si>
  <si>
    <t>красная краска для обуви</t>
  </si>
  <si>
    <t>tank</t>
  </si>
  <si>
    <t>худи мужская reebok</t>
  </si>
  <si>
    <t>импровизация кольца</t>
  </si>
  <si>
    <t>go pro hero 9</t>
  </si>
  <si>
    <t xml:space="preserve">кислотный праймер </t>
  </si>
  <si>
    <t>вейпы многоразовые</t>
  </si>
  <si>
    <t>мерлин менсон</t>
  </si>
  <si>
    <t>bes шампунь</t>
  </si>
  <si>
    <t>осенняя книга</t>
  </si>
  <si>
    <t>toto rino обувь мужской</t>
  </si>
  <si>
    <t>книжка для карт</t>
  </si>
  <si>
    <t>гироскутр</t>
  </si>
  <si>
    <t>рога велосипедные</t>
  </si>
  <si>
    <t>кофта бохо</t>
  </si>
  <si>
    <t>юный мусульманин</t>
  </si>
  <si>
    <t>бомоножки белые</t>
  </si>
  <si>
    <t>anna verdi одежда</t>
  </si>
  <si>
    <t>фатсорб</t>
  </si>
  <si>
    <t>star wars комиксы</t>
  </si>
  <si>
    <t>бусины деревянные 25 мм</t>
  </si>
  <si>
    <t>licartti</t>
  </si>
  <si>
    <t>тестостерон гель</t>
  </si>
  <si>
    <t>ошейник для животных</t>
  </si>
  <si>
    <t>соловьиная карусель</t>
  </si>
  <si>
    <t xml:space="preserve">инсулин </t>
  </si>
  <si>
    <t>весы picooc mini</t>
  </si>
  <si>
    <t>ремешок для apple watch со стразами</t>
  </si>
  <si>
    <t>коробка огромная</t>
  </si>
  <si>
    <t>стрит</t>
  </si>
  <si>
    <t>наборы для вышивания крестом чудесная игла</t>
  </si>
  <si>
    <t>active baden</t>
  </si>
  <si>
    <t>путешествия алисы булычев</t>
  </si>
  <si>
    <t xml:space="preserve">женские платья больших размеров </t>
  </si>
  <si>
    <t>чехол на хонор 10x lite</t>
  </si>
  <si>
    <t>пояс для грыжи</t>
  </si>
  <si>
    <t>adidas daily 3.0</t>
  </si>
  <si>
    <t>настойка стручкового перца</t>
  </si>
  <si>
    <t>машинка на педалях</t>
  </si>
  <si>
    <t>овсяные хлопья без варки</t>
  </si>
  <si>
    <t>фен для волос polaris</t>
  </si>
  <si>
    <t xml:space="preserve">красная толстовка </t>
  </si>
  <si>
    <t>женская демисезонная стеганая куртка</t>
  </si>
  <si>
    <t>46332104</t>
  </si>
  <si>
    <t>attak порошок</t>
  </si>
  <si>
    <t>белый тоник для волос</t>
  </si>
  <si>
    <t>полотенца бумажные tork</t>
  </si>
  <si>
    <t xml:space="preserve">лоро пиано </t>
  </si>
  <si>
    <t>кулон с натуральным камнем</t>
  </si>
  <si>
    <t>honor10</t>
  </si>
  <si>
    <t>mercedes w204</t>
  </si>
  <si>
    <t>кеды puma smash v2</t>
  </si>
  <si>
    <t>silkway</t>
  </si>
  <si>
    <t xml:space="preserve">кровать 140*200 </t>
  </si>
  <si>
    <t>протеин доча</t>
  </si>
  <si>
    <t>жидкий кошачий корм</t>
  </si>
  <si>
    <t>koton девочки одежда</t>
  </si>
  <si>
    <t>finn flare куртка женская</t>
  </si>
  <si>
    <t>кофта на молнии для мальчика с капюшоном</t>
  </si>
  <si>
    <t>гады</t>
  </si>
  <si>
    <t xml:space="preserve">чехол для xr </t>
  </si>
  <si>
    <t>крем от прышей</t>
  </si>
  <si>
    <t>спортивные тейпы</t>
  </si>
  <si>
    <t>arnebia</t>
  </si>
  <si>
    <t>мозайка по фото</t>
  </si>
  <si>
    <t>набор постельного белья с одеялом</t>
  </si>
  <si>
    <t>салонное зеркало заднего вида</t>
  </si>
  <si>
    <t>3d наклейки мияги</t>
  </si>
  <si>
    <t>пехорка перспективная</t>
  </si>
  <si>
    <t>винтовка с гильзами</t>
  </si>
  <si>
    <t xml:space="preserve">кофта на молнии детская </t>
  </si>
  <si>
    <t>колонка водонепроницаемая</t>
  </si>
  <si>
    <t>зип худи на молнии мужская</t>
  </si>
  <si>
    <t xml:space="preserve">love republic комбинезон </t>
  </si>
  <si>
    <t>кубик gan</t>
  </si>
  <si>
    <t>comeks</t>
  </si>
  <si>
    <t>спрей для акриловых ванн</t>
  </si>
  <si>
    <t>matalan</t>
  </si>
  <si>
    <t>chiba kogyo cky04</t>
  </si>
  <si>
    <t>скотч для ресниц скотч для наращивания</t>
  </si>
  <si>
    <t>кроссовки reversal</t>
  </si>
  <si>
    <t>отпечатки пальцев</t>
  </si>
  <si>
    <t>складная линейка</t>
  </si>
  <si>
    <t>сейф кодовый</t>
  </si>
  <si>
    <t>sorokapink</t>
  </si>
  <si>
    <t>тейпы кинезио</t>
  </si>
  <si>
    <t>серьги евангелион</t>
  </si>
  <si>
    <t>защитное стекло редми 8т</t>
  </si>
  <si>
    <t>женские зимние сапоги со скидкой</t>
  </si>
  <si>
    <t>строп текстильный</t>
  </si>
  <si>
    <t>сосиска в яйце</t>
  </si>
  <si>
    <t>серьги женские летние</t>
  </si>
  <si>
    <t>толстовка с волком</t>
  </si>
  <si>
    <t>база под глиттер</t>
  </si>
  <si>
    <t>пряжа ализе пуффи амбре</t>
  </si>
  <si>
    <t>палатка для пикника</t>
  </si>
  <si>
    <t>штаны широкие на девочку</t>
  </si>
  <si>
    <t>таро дюрера</t>
  </si>
  <si>
    <t>саблезубый тигр игрушка</t>
  </si>
  <si>
    <t>зарядка айфон 11</t>
  </si>
  <si>
    <t>анна малышева</t>
  </si>
  <si>
    <t>люби себя книга</t>
  </si>
  <si>
    <t>пижама деньги</t>
  </si>
  <si>
    <t>аппарат для маникюра nail master</t>
  </si>
  <si>
    <t>блузон женский</t>
  </si>
  <si>
    <t>платье  сафари</t>
  </si>
  <si>
    <t>туфли женские на низком каблуке белые</t>
  </si>
  <si>
    <t>корм гастро</t>
  </si>
  <si>
    <t xml:space="preserve">корейский порошок </t>
  </si>
  <si>
    <t>грин мама шампунь</t>
  </si>
  <si>
    <t>мотор колесо для велосипед</t>
  </si>
  <si>
    <t>брюки мужские классические серые</t>
  </si>
  <si>
    <t>подарочный набор с чаем</t>
  </si>
  <si>
    <t xml:space="preserve">шлёпанцы авокадо </t>
  </si>
  <si>
    <t>разноцветные стаканы</t>
  </si>
  <si>
    <t>12163674</t>
  </si>
  <si>
    <t>деккер</t>
  </si>
  <si>
    <t>костюм с шортами и футболкой женский</t>
  </si>
  <si>
    <t>сандали из натуральной кожи</t>
  </si>
  <si>
    <t>мерф</t>
  </si>
  <si>
    <t>34452321</t>
  </si>
  <si>
    <t>матрас 1.5 спальный</t>
  </si>
  <si>
    <t>роллер для бороды</t>
  </si>
  <si>
    <t>bommbar</t>
  </si>
  <si>
    <t>значки крд</t>
  </si>
  <si>
    <t>фрукты и овощи</t>
  </si>
  <si>
    <t xml:space="preserve">задний переключатель </t>
  </si>
  <si>
    <t>вымпел вдв</t>
  </si>
  <si>
    <t>цыпленок пюре</t>
  </si>
  <si>
    <t>юбка defacto</t>
  </si>
  <si>
    <t>футболка брюс ли</t>
  </si>
  <si>
    <t>кофта с единорогом</t>
  </si>
  <si>
    <t>mango поатье</t>
  </si>
  <si>
    <t>ролевой костюм невеста</t>
  </si>
  <si>
    <t>купальник раздельный на высокой талии</t>
  </si>
  <si>
    <t>чехол для xiaomi redmi 7</t>
  </si>
  <si>
    <t>nissa</t>
  </si>
  <si>
    <t>70380976</t>
  </si>
  <si>
    <t>сандали женские ecco</t>
  </si>
  <si>
    <t>narex</t>
  </si>
  <si>
    <t>термоконтейнер детский</t>
  </si>
  <si>
    <t>сатиновая наволочка</t>
  </si>
  <si>
    <t>человек-комбини</t>
  </si>
  <si>
    <t>зубная щетка прозрачная</t>
  </si>
  <si>
    <t>тушь для ресниц maybelline sky high</t>
  </si>
  <si>
    <t>baby moon</t>
  </si>
  <si>
    <t xml:space="preserve">стекло на редми 9 </t>
  </si>
  <si>
    <t>шлем для пит байка</t>
  </si>
  <si>
    <t>natures miracle от запаха</t>
  </si>
  <si>
    <t>карандаш для глаз стелари</t>
  </si>
  <si>
    <t>мусорное ведро уличное</t>
  </si>
  <si>
    <t>средство для удаления кофейных масел</t>
  </si>
  <si>
    <t>сиба</t>
  </si>
  <si>
    <t>ветровка женская reebok</t>
  </si>
  <si>
    <t>пластмасовая посуда</t>
  </si>
  <si>
    <t>плюшевый медведь коричневый</t>
  </si>
  <si>
    <t>pn</t>
  </si>
  <si>
    <t>брошь швейная машинка</t>
  </si>
  <si>
    <t>манго жилет</t>
  </si>
  <si>
    <t>карандаш для губ натуральный</t>
  </si>
  <si>
    <t>кашпо из ротанга для цветов</t>
  </si>
  <si>
    <t>летнее болеро</t>
  </si>
  <si>
    <t xml:space="preserve">toplash </t>
  </si>
  <si>
    <t>милый мишка</t>
  </si>
  <si>
    <t>боец гелевый</t>
  </si>
  <si>
    <t>кувшин для лимонада с краном</t>
  </si>
  <si>
    <t>футболка бархатная</t>
  </si>
  <si>
    <t xml:space="preserve">спортивные мужские шорты </t>
  </si>
  <si>
    <t>джемпер женский короткий</t>
  </si>
  <si>
    <t>пистолеты железные</t>
  </si>
  <si>
    <t>пояс с цепочкой</t>
  </si>
  <si>
    <t>раскраска хюгге</t>
  </si>
  <si>
    <t>телескопические штанги</t>
  </si>
  <si>
    <t>селектив краска для волос</t>
  </si>
  <si>
    <t>батут каркасный с сеткой</t>
  </si>
  <si>
    <t>сковорода для жарки без масла</t>
  </si>
  <si>
    <t>игрушка мики маус</t>
  </si>
  <si>
    <t>плащ невидимка</t>
  </si>
  <si>
    <t>62820886</t>
  </si>
  <si>
    <t>кассеты для станка джилет</t>
  </si>
  <si>
    <t>бампер на samsung a50</t>
  </si>
  <si>
    <t>добрянка конфеты</t>
  </si>
  <si>
    <t>panda clean</t>
  </si>
  <si>
    <t>44527706</t>
  </si>
  <si>
    <t>мель</t>
  </si>
  <si>
    <t>масло мицубиси</t>
  </si>
  <si>
    <t>зарядное устройство 3а</t>
  </si>
  <si>
    <t>oral-b junior</t>
  </si>
  <si>
    <t>calvin klein обувь мужская</t>
  </si>
  <si>
    <t>постельное бельё паплин</t>
  </si>
  <si>
    <t>чехол зеркальный</t>
  </si>
  <si>
    <t>игрушки киндер</t>
  </si>
  <si>
    <t>minimal trend</t>
  </si>
  <si>
    <t>samsung a 73</t>
  </si>
  <si>
    <t>poco х3 смартфон</t>
  </si>
  <si>
    <t>41820095</t>
  </si>
  <si>
    <t>аквариум 50 литров</t>
  </si>
  <si>
    <t>бьютикейс</t>
  </si>
  <si>
    <t>sonet</t>
  </si>
  <si>
    <t>дрип пакет</t>
  </si>
  <si>
    <t>рубашка с жилеткой для мальчика</t>
  </si>
  <si>
    <t>уши кота заколки</t>
  </si>
  <si>
    <t xml:space="preserve">пиши сокращай </t>
  </si>
  <si>
    <t>фисташковое масло</t>
  </si>
  <si>
    <t>наушники для samsung</t>
  </si>
  <si>
    <t>барвекто</t>
  </si>
  <si>
    <t>гелевая ручка синяя</t>
  </si>
  <si>
    <t>маска novex</t>
  </si>
  <si>
    <t>airpods наушники оригинал</t>
  </si>
  <si>
    <t>50241897</t>
  </si>
  <si>
    <t>подушка для пикника</t>
  </si>
  <si>
    <t>крафт картон а4</t>
  </si>
  <si>
    <t>соус соевый органический</t>
  </si>
  <si>
    <t xml:space="preserve">reserved платье </t>
  </si>
  <si>
    <t>лакост платье</t>
  </si>
  <si>
    <t xml:space="preserve">sprandi </t>
  </si>
  <si>
    <t>блюдо wilmax</t>
  </si>
  <si>
    <t>босоножки rita bravuro</t>
  </si>
  <si>
    <t>магнитные серги</t>
  </si>
  <si>
    <t>адамово яблоко маклюра</t>
  </si>
  <si>
    <t>ночник электрический</t>
  </si>
  <si>
    <t>сандали на каблуках</t>
  </si>
  <si>
    <t>одноразовые пеленки детские 60 90</t>
  </si>
  <si>
    <t>ящик для мусора</t>
  </si>
  <si>
    <t>фильтр  для воды</t>
  </si>
  <si>
    <t>proplan delicate</t>
  </si>
  <si>
    <t>кофе зерновой 250</t>
  </si>
  <si>
    <t>капика сапоги</t>
  </si>
  <si>
    <t>затеняющие сетки</t>
  </si>
  <si>
    <t>мебель для дома комод</t>
  </si>
  <si>
    <t>чехол для хонор 8 х</t>
  </si>
  <si>
    <t>75643263</t>
  </si>
  <si>
    <t>хулохуп</t>
  </si>
  <si>
    <t xml:space="preserve">шорты для девочек глория джинс </t>
  </si>
  <si>
    <t>wine not</t>
  </si>
  <si>
    <t>moon 1947 gold</t>
  </si>
  <si>
    <t>katrin miller</t>
  </si>
  <si>
    <t>ecobrand</t>
  </si>
  <si>
    <t>летний костюм женский летний</t>
  </si>
  <si>
    <t xml:space="preserve">кроссовки. </t>
  </si>
  <si>
    <t>xiaomi band 4</t>
  </si>
  <si>
    <t>чай мелиса</t>
  </si>
  <si>
    <t>купальник спортивный детский</t>
  </si>
  <si>
    <t>краска для волос неоновая</t>
  </si>
  <si>
    <t>легкие тапочки женские</t>
  </si>
  <si>
    <t>майка мужская reebok</t>
  </si>
  <si>
    <t>auragear</t>
  </si>
  <si>
    <t>wonderful</t>
  </si>
  <si>
    <t>эмульсионная краска</t>
  </si>
  <si>
    <t>мой мишка</t>
  </si>
  <si>
    <t>serovski футболка</t>
  </si>
  <si>
    <t>футболка с беном</t>
  </si>
  <si>
    <t>летняя футболка для девочки</t>
  </si>
  <si>
    <t>11822158</t>
  </si>
  <si>
    <t>полу кеды</t>
  </si>
  <si>
    <t>купальник женский слитные шортиками</t>
  </si>
  <si>
    <t>оригинальная зарядка iphone</t>
  </si>
  <si>
    <t>полоски на веко</t>
  </si>
  <si>
    <t>glass skin</t>
  </si>
  <si>
    <t>штаны джоггеры детские</t>
  </si>
  <si>
    <t>набор пластиковых мисок</t>
  </si>
  <si>
    <t xml:space="preserve">книга манюня </t>
  </si>
  <si>
    <t>easy couture</t>
  </si>
  <si>
    <t>osher</t>
  </si>
  <si>
    <t>медведь плюшевый 30</t>
  </si>
  <si>
    <t>герой</t>
  </si>
  <si>
    <t>платья в японском стиле</t>
  </si>
  <si>
    <t>prohotel</t>
  </si>
  <si>
    <t>шары на рождение дочки</t>
  </si>
  <si>
    <t>феномены мозга</t>
  </si>
  <si>
    <t>ремешок для apple watch 45мм</t>
  </si>
  <si>
    <t>витринный холодильник</t>
  </si>
  <si>
    <t>77274411</t>
  </si>
  <si>
    <t xml:space="preserve">трикотажные костюмы женские </t>
  </si>
  <si>
    <t>фильтр воздушный форд фокус 3</t>
  </si>
  <si>
    <t>подарок на двоих</t>
  </si>
  <si>
    <t>ромашки для торта</t>
  </si>
  <si>
    <t>бабочки слайдеры</t>
  </si>
  <si>
    <t>мельница xiaomi</t>
  </si>
  <si>
    <t>скобы крепежные</t>
  </si>
  <si>
    <t>юбка джинсовая женская на пуговицах</t>
  </si>
  <si>
    <t>эластичный бинт на запястье</t>
  </si>
  <si>
    <t>антистресс для кошек</t>
  </si>
  <si>
    <t>сумка-тележка gimi argo</t>
  </si>
  <si>
    <t xml:space="preserve">mam </t>
  </si>
  <si>
    <t>попона лошади</t>
  </si>
  <si>
    <t>пульки для бластера</t>
  </si>
  <si>
    <t>крем для лица elizavecca</t>
  </si>
  <si>
    <t xml:space="preserve">наволочка аниме </t>
  </si>
  <si>
    <t>хлорелла спирулина</t>
  </si>
  <si>
    <t>63498729</t>
  </si>
  <si>
    <t>люстра потолочная светодиодная квадратная</t>
  </si>
  <si>
    <t>8869214</t>
  </si>
  <si>
    <t>глория джинс мужская футболка</t>
  </si>
  <si>
    <t>стекло на vivo v21e</t>
  </si>
  <si>
    <t>красивые салфетки на стол</t>
  </si>
  <si>
    <t>50686998</t>
  </si>
  <si>
    <t>bristol</t>
  </si>
  <si>
    <t>tropic</t>
  </si>
  <si>
    <t xml:space="preserve">аксессуары для свадьбы </t>
  </si>
  <si>
    <t>кольца массивные</t>
  </si>
  <si>
    <t>61083595</t>
  </si>
  <si>
    <t>extruder молд</t>
  </si>
  <si>
    <t>короб под игрушки</t>
  </si>
  <si>
    <t>моющее средство для стирки изделий из текстиля</t>
  </si>
  <si>
    <t>круг для плавания на шею</t>
  </si>
  <si>
    <t>asics gel rocket 9</t>
  </si>
  <si>
    <t xml:space="preserve">инсектицид </t>
  </si>
  <si>
    <t>elea luxor</t>
  </si>
  <si>
    <t>одноразовая посуда на детский день рождения</t>
  </si>
  <si>
    <t>газовая плита 2 комфорки</t>
  </si>
  <si>
    <t>alce nero</t>
  </si>
  <si>
    <t>тени для век mac</t>
  </si>
  <si>
    <t>веб камеры</t>
  </si>
  <si>
    <t>arthata</t>
  </si>
  <si>
    <t>антиперспирант dry dry</t>
  </si>
  <si>
    <t xml:space="preserve">спрей для блеска волос </t>
  </si>
  <si>
    <t>флорекс</t>
  </si>
  <si>
    <t>юбка чёрная джинсовая</t>
  </si>
  <si>
    <t>футболка россии</t>
  </si>
  <si>
    <t>686</t>
  </si>
  <si>
    <t>грасс для пола</t>
  </si>
  <si>
    <t>avene солнцезащитный крем</t>
  </si>
  <si>
    <t>winzor купальник</t>
  </si>
  <si>
    <t>огурцы квирк</t>
  </si>
  <si>
    <t>кролик бобо</t>
  </si>
  <si>
    <t>комбенизон твое</t>
  </si>
  <si>
    <t>мокасины женские джинсовые</t>
  </si>
  <si>
    <t>фуфайка женская sela</t>
  </si>
  <si>
    <t xml:space="preserve">консилер vivienne sabo </t>
  </si>
  <si>
    <t>кружка волк</t>
  </si>
  <si>
    <t>обувница столлар</t>
  </si>
  <si>
    <t>royal canin hairball</t>
  </si>
  <si>
    <t>плюшевый медведь 120 см</t>
  </si>
  <si>
    <t>для удаления скотча</t>
  </si>
  <si>
    <t>38169138</t>
  </si>
  <si>
    <t>джинсы клёш детские</t>
  </si>
  <si>
    <t>пмдк</t>
  </si>
  <si>
    <t>keto dieta</t>
  </si>
  <si>
    <t>attiva</t>
  </si>
  <si>
    <t>xenon</t>
  </si>
  <si>
    <t xml:space="preserve">кобра </t>
  </si>
  <si>
    <t>держатель для гардин</t>
  </si>
  <si>
    <t>пигмей</t>
  </si>
  <si>
    <t>набор стелек</t>
  </si>
  <si>
    <t>пастила хрустящая</t>
  </si>
  <si>
    <t>театро</t>
  </si>
  <si>
    <t>iso sensation 93 от ultimate nutrition</t>
  </si>
  <si>
    <t>костюм турецкий</t>
  </si>
  <si>
    <t>алюминиевый чайник</t>
  </si>
  <si>
    <t>наклейка радиация</t>
  </si>
  <si>
    <t>adidas astir w</t>
  </si>
  <si>
    <t>рисунок из страз</t>
  </si>
  <si>
    <t>прогулочная коляска luxmom</t>
  </si>
  <si>
    <t>бананы штаны женские</t>
  </si>
  <si>
    <t>детское питание 4+</t>
  </si>
  <si>
    <t>41491219</t>
  </si>
  <si>
    <t>чима</t>
  </si>
  <si>
    <t>деревянные машины</t>
  </si>
  <si>
    <t>телефоны кнопачные</t>
  </si>
  <si>
    <t>57215476</t>
  </si>
  <si>
    <t>маски для сна для девочек</t>
  </si>
  <si>
    <t xml:space="preserve">elle girl </t>
  </si>
  <si>
    <t>красная косуха</t>
  </si>
  <si>
    <t>форма мыла</t>
  </si>
  <si>
    <t>70041193</t>
  </si>
  <si>
    <t>чехол для iphone 10 xs max</t>
  </si>
  <si>
    <t xml:space="preserve">тональный крем для лица collagen </t>
  </si>
  <si>
    <t>кросовки гуччи</t>
  </si>
  <si>
    <t>платье белоруссия 56 размера</t>
  </si>
  <si>
    <t>патруль разбойников</t>
  </si>
  <si>
    <t>мицеллярная вода для сухой кожи</t>
  </si>
  <si>
    <t>27473472</t>
  </si>
  <si>
    <t>коврики в салон</t>
  </si>
  <si>
    <t>футболка женская фандей</t>
  </si>
  <si>
    <t>халат +сорочка</t>
  </si>
  <si>
    <t>артего</t>
  </si>
  <si>
    <t>макса для волос</t>
  </si>
  <si>
    <t>зубная щетка curaprox 3960</t>
  </si>
  <si>
    <t>комплект на выписку летний для мальчика</t>
  </si>
  <si>
    <t>помада для губ mac</t>
  </si>
  <si>
    <t>олдос одежда</t>
  </si>
  <si>
    <t>велосипедный шлем для девочки</t>
  </si>
  <si>
    <t>рубашка джинсовая на мальчика</t>
  </si>
  <si>
    <t>зеленый хагги вагги</t>
  </si>
  <si>
    <t>my only brand женский</t>
  </si>
  <si>
    <t>желима одежда женский</t>
  </si>
  <si>
    <t>сандалии кеддо</t>
  </si>
  <si>
    <t>юбка на резинке женская карандаш</t>
  </si>
  <si>
    <t>50971427</t>
  </si>
  <si>
    <t>текст дизайн</t>
  </si>
  <si>
    <t>привод для швейной машинки</t>
  </si>
  <si>
    <t>ситечко для кружки</t>
  </si>
  <si>
    <t>после укусов комаров детский</t>
  </si>
  <si>
    <t>углеволокно</t>
  </si>
  <si>
    <t>крестоносцы</t>
  </si>
  <si>
    <t>лафри паблик</t>
  </si>
  <si>
    <t>46984574</t>
  </si>
  <si>
    <t>пэты</t>
  </si>
  <si>
    <t>рафаело</t>
  </si>
  <si>
    <t>стекло айфон 7+</t>
  </si>
  <si>
    <t>органайзер для парикмахерских инструментов</t>
  </si>
  <si>
    <t>кольцо обручальное бижутерия</t>
  </si>
  <si>
    <t>электронная скакалка</t>
  </si>
  <si>
    <t>фимибион</t>
  </si>
  <si>
    <t>полифосфат натрия</t>
  </si>
  <si>
    <t xml:space="preserve">бижутерия набор </t>
  </si>
  <si>
    <t>кристиан ханна</t>
  </si>
  <si>
    <t xml:space="preserve">носки для мальчика короткие </t>
  </si>
  <si>
    <t>манга туалетный</t>
  </si>
  <si>
    <t>мусульманский календарь</t>
  </si>
  <si>
    <t xml:space="preserve">кольцо в ухо </t>
  </si>
  <si>
    <t>держатель для кофе</t>
  </si>
  <si>
    <t>подвесной кресло</t>
  </si>
  <si>
    <t>z.five successful.</t>
  </si>
  <si>
    <t>23 февраля для мужчин</t>
  </si>
  <si>
    <t>цитодерм капли</t>
  </si>
  <si>
    <t>rm</t>
  </si>
  <si>
    <t>ведерки для льда</t>
  </si>
  <si>
    <t>кофемашина капучино</t>
  </si>
  <si>
    <t>кеды для девочки кожа</t>
  </si>
  <si>
    <t>мусики конфеты</t>
  </si>
  <si>
    <t>презинки</t>
  </si>
  <si>
    <t>жилет с утяжелителями</t>
  </si>
  <si>
    <t>fact spf</t>
  </si>
  <si>
    <t>пленка на лобовое стекло автомобиля</t>
  </si>
  <si>
    <t>omega kids</t>
  </si>
  <si>
    <t>маска самурай</t>
  </si>
  <si>
    <t>удаление краски с кожи</t>
  </si>
  <si>
    <t>насадка для швабры с липучкой</t>
  </si>
  <si>
    <t>67954597</t>
  </si>
  <si>
    <t>сандали женские kari</t>
  </si>
  <si>
    <t>enjoin'</t>
  </si>
  <si>
    <t>монтессори мобиль</t>
  </si>
  <si>
    <t>декор на двери</t>
  </si>
  <si>
    <t>ангелина рай</t>
  </si>
  <si>
    <t>кофта на лето женская</t>
  </si>
  <si>
    <t>джинсы с высокой талией рваные</t>
  </si>
  <si>
    <t xml:space="preserve">coca-cola </t>
  </si>
  <si>
    <t>картины по номерам стамбул</t>
  </si>
  <si>
    <t>fon &amp; luk</t>
  </si>
  <si>
    <t>унисон постельное белье евро</t>
  </si>
  <si>
    <t>salon feel hair dresser от moltobene</t>
  </si>
  <si>
    <t>маска для косплея</t>
  </si>
  <si>
    <t>lego колизей</t>
  </si>
  <si>
    <t>панама авганка</t>
  </si>
  <si>
    <t xml:space="preserve">мицеллярная вода garnier </t>
  </si>
  <si>
    <t>78819579</t>
  </si>
  <si>
    <t>поплавок с подсветкой</t>
  </si>
  <si>
    <t>погружные насосы</t>
  </si>
  <si>
    <t>розетки с крышкой</t>
  </si>
  <si>
    <t>конструктор тело человека</t>
  </si>
  <si>
    <t>tommy hilfiger для женщин рюкзак</t>
  </si>
  <si>
    <t xml:space="preserve">рубанок ручной </t>
  </si>
  <si>
    <t>картины по номерам токийские мстители</t>
  </si>
  <si>
    <t>кошелёк с принтом</t>
  </si>
  <si>
    <t>asics gel-preleus</t>
  </si>
  <si>
    <t xml:space="preserve">инициалы </t>
  </si>
  <si>
    <t>топ женский пушап</t>
  </si>
  <si>
    <t>стойка на колесах</t>
  </si>
  <si>
    <t>паучок для ладана</t>
  </si>
  <si>
    <t>мягкая игрушка крипер</t>
  </si>
  <si>
    <t>50201896</t>
  </si>
  <si>
    <t xml:space="preserve">стол барный </t>
  </si>
  <si>
    <t>платья женские беларусь</t>
  </si>
  <si>
    <t>фронтальная трубка для плавания</t>
  </si>
  <si>
    <t>honor magicbook x14</t>
  </si>
  <si>
    <t>наклейка на iphone</t>
  </si>
  <si>
    <t xml:space="preserve">карниз струна </t>
  </si>
  <si>
    <t xml:space="preserve">часы детские смарт </t>
  </si>
  <si>
    <t>бомбер колледж</t>
  </si>
  <si>
    <t>посуда лефард тарелки</t>
  </si>
  <si>
    <t xml:space="preserve">носки omsa </t>
  </si>
  <si>
    <t>юбка mexx</t>
  </si>
  <si>
    <t>худи твое мужская</t>
  </si>
  <si>
    <t>пчелы и улей</t>
  </si>
  <si>
    <t>neet</t>
  </si>
  <si>
    <t>земля для томатов</t>
  </si>
  <si>
    <t xml:space="preserve">касметика для детей </t>
  </si>
  <si>
    <t>лезвия для бритвы gillette mach 3</t>
  </si>
  <si>
    <t>юбка мидм</t>
  </si>
  <si>
    <t>цепочка на шею девочке</t>
  </si>
  <si>
    <t>reebok rider v</t>
  </si>
  <si>
    <t>грелка на вишневых косточках</t>
  </si>
  <si>
    <t>vlp</t>
  </si>
  <si>
    <t>парта детская mealux evo</t>
  </si>
  <si>
    <t>кулон любовь</t>
  </si>
  <si>
    <t>респиратор профессиональный</t>
  </si>
  <si>
    <t>ковер шерстяной молдова</t>
  </si>
  <si>
    <t>крючок прозрачный</t>
  </si>
  <si>
    <t>пантин прови шампунь</t>
  </si>
  <si>
    <t>massi</t>
  </si>
  <si>
    <t>емкость для сахарной пудры</t>
  </si>
  <si>
    <t>ловушка для насекомых электрическая</t>
  </si>
  <si>
    <t>neste premium</t>
  </si>
  <si>
    <t xml:space="preserve">boudoir </t>
  </si>
  <si>
    <t>кварц для авто</t>
  </si>
  <si>
    <t>65769926</t>
  </si>
  <si>
    <t>мао</t>
  </si>
  <si>
    <t>cafe france</t>
  </si>
  <si>
    <t xml:space="preserve"> louis vuitton</t>
  </si>
  <si>
    <t>lays молосольные огурчики</t>
  </si>
  <si>
    <t xml:space="preserve">леска для триммера садовая техника </t>
  </si>
  <si>
    <t>nilitex</t>
  </si>
  <si>
    <t>бюстгальтер лани мод</t>
  </si>
  <si>
    <t>сменный модуль а5</t>
  </si>
  <si>
    <t>кувшин прованс</t>
  </si>
  <si>
    <t>viconte</t>
  </si>
  <si>
    <t>тоник для лица art fact</t>
  </si>
  <si>
    <t>51067220</t>
  </si>
  <si>
    <t>тушь loreal lash paradise</t>
  </si>
  <si>
    <t>молд голова</t>
  </si>
  <si>
    <t>33165121</t>
  </si>
  <si>
    <t>шорты для мальчика лен</t>
  </si>
  <si>
    <t xml:space="preserve">формочка кулинарная </t>
  </si>
  <si>
    <t>уроки грамоты</t>
  </si>
  <si>
    <t>хлеб соль</t>
  </si>
  <si>
    <t>флакон с роллером</t>
  </si>
  <si>
    <t>кашпо человечки</t>
  </si>
  <si>
    <t xml:space="preserve">босоножки с ремешками </t>
  </si>
  <si>
    <t>бейсболка бренд</t>
  </si>
  <si>
    <t>игравые наушники</t>
  </si>
  <si>
    <t>анальная пробка с пультом</t>
  </si>
  <si>
    <t>перчатки для велосипедистов</t>
  </si>
  <si>
    <t>украшения для свечей</t>
  </si>
  <si>
    <t>магнитола переносная</t>
  </si>
  <si>
    <t>антивибрационные подставки для стиральных машин и</t>
  </si>
  <si>
    <t>в торт</t>
  </si>
  <si>
    <t>пижамы атласные</t>
  </si>
  <si>
    <t>редми с11</t>
  </si>
  <si>
    <t>платье на повседневку</t>
  </si>
  <si>
    <t>macadamia маска</t>
  </si>
  <si>
    <t>бумага клейкая для принтера</t>
  </si>
  <si>
    <t>туалетная вода мужская zara</t>
  </si>
  <si>
    <t xml:space="preserve">свитшот коричневый </t>
  </si>
  <si>
    <t>мотобур садовый</t>
  </si>
  <si>
    <t>санет</t>
  </si>
  <si>
    <t>чехол pixel 5a</t>
  </si>
  <si>
    <t>кнайт80</t>
  </si>
  <si>
    <t>зубная паста intelligent</t>
  </si>
  <si>
    <t>жнец у ворот</t>
  </si>
  <si>
    <t>блузка женская летняя оджи</t>
  </si>
  <si>
    <t>oniq масло</t>
  </si>
  <si>
    <t>70426454</t>
  </si>
  <si>
    <t xml:space="preserve">юбка zolla </t>
  </si>
  <si>
    <t>футболка мужская s</t>
  </si>
  <si>
    <t>сандалии человек паук</t>
  </si>
  <si>
    <t>ткань золотая</t>
  </si>
  <si>
    <t>игрушек для хранения ящик</t>
  </si>
  <si>
    <t>диски на ps 3</t>
  </si>
  <si>
    <t xml:space="preserve">пакеты для запекания </t>
  </si>
  <si>
    <t xml:space="preserve">джинсовая куртка gloria </t>
  </si>
  <si>
    <t>стоп сигнал авто</t>
  </si>
  <si>
    <t>растворитель для краски</t>
  </si>
  <si>
    <t>25872021</t>
  </si>
  <si>
    <t>топ женский найк</t>
  </si>
  <si>
    <t>ключ дверной</t>
  </si>
  <si>
    <t>жены и дочери</t>
  </si>
  <si>
    <t>nappy club подгузники</t>
  </si>
  <si>
    <t>юбка-шорты для детей</t>
  </si>
  <si>
    <t>модели автомобилей</t>
  </si>
  <si>
    <t>68902016</t>
  </si>
  <si>
    <t>мистер мерседес книга</t>
  </si>
  <si>
    <t>миланский браслет для часов</t>
  </si>
  <si>
    <t>пиджак горчичный</t>
  </si>
  <si>
    <t>son</t>
  </si>
  <si>
    <t>чехол орро а5</t>
  </si>
  <si>
    <t>horizonte</t>
  </si>
  <si>
    <t xml:space="preserve">пиво для собак </t>
  </si>
  <si>
    <t>кирпичики на стену</t>
  </si>
  <si>
    <t>кокпит</t>
  </si>
  <si>
    <t>брелок саске</t>
  </si>
  <si>
    <t>пузырьковый уровень</t>
  </si>
  <si>
    <t>поатье короткое</t>
  </si>
  <si>
    <t>простынь натяжная 160х200 перкаль</t>
  </si>
  <si>
    <t>шопер моя геройская академия</t>
  </si>
  <si>
    <t>уницикл</t>
  </si>
  <si>
    <t>умные часы водонепроницаемые</t>
  </si>
  <si>
    <t>самолет трансформер</t>
  </si>
  <si>
    <t>картина по номерам масленников</t>
  </si>
  <si>
    <t xml:space="preserve">наклейки надписи </t>
  </si>
  <si>
    <t>nutriair relax</t>
  </si>
  <si>
    <t>вафельница газовая</t>
  </si>
  <si>
    <t>гамбурги</t>
  </si>
  <si>
    <t>детский аквапарк</t>
  </si>
  <si>
    <t xml:space="preserve">растяжка флажки </t>
  </si>
  <si>
    <t>мобиль в кроватку chicco</t>
  </si>
  <si>
    <t>кольцо с глазами</t>
  </si>
  <si>
    <t>чай азер</t>
  </si>
  <si>
    <t>olason</t>
  </si>
  <si>
    <t>zakka наклейки</t>
  </si>
  <si>
    <t xml:space="preserve"> декор</t>
  </si>
  <si>
    <t xml:space="preserve">длинная летняя юбка </t>
  </si>
  <si>
    <t xml:space="preserve">siberika natura </t>
  </si>
  <si>
    <t>одежда для офиса женская</t>
  </si>
  <si>
    <t>красная пряжа</t>
  </si>
  <si>
    <t>футболка эенская</t>
  </si>
  <si>
    <t>футболка прямого кроя</t>
  </si>
  <si>
    <t>18747629</t>
  </si>
  <si>
    <t>ушастый нянь для купания</t>
  </si>
  <si>
    <t>флаг имперский</t>
  </si>
  <si>
    <t>худи динозавр</t>
  </si>
  <si>
    <t>диадема из серебра</t>
  </si>
  <si>
    <t>наряды</t>
  </si>
  <si>
    <t xml:space="preserve">летние платья и сарафаны для женщин </t>
  </si>
  <si>
    <t>цитралгин</t>
  </si>
  <si>
    <t xml:space="preserve">самсунг м12 </t>
  </si>
  <si>
    <t>средний палец</t>
  </si>
  <si>
    <t>11478025</t>
  </si>
  <si>
    <t xml:space="preserve">накладной пирсинг </t>
  </si>
  <si>
    <t>точильный станок ресанта</t>
  </si>
  <si>
    <t>чехол iphone 11 с картхолдером</t>
  </si>
  <si>
    <t>nike mercurial vapor</t>
  </si>
  <si>
    <t>рубашки с воротником</t>
  </si>
  <si>
    <t>жакет короткий женский</t>
  </si>
  <si>
    <t>чехол на xiaomi redmi note 10 lite</t>
  </si>
  <si>
    <t>37255842</t>
  </si>
  <si>
    <t>платье летнее подросток</t>
  </si>
  <si>
    <t>zarina джинсовая</t>
  </si>
  <si>
    <t>наклейки panini футбол</t>
  </si>
  <si>
    <t>пригласительный</t>
  </si>
  <si>
    <t>купальник мелавица</t>
  </si>
  <si>
    <t>чехол-тент автомобильный</t>
  </si>
  <si>
    <t>onetouch select полоски</t>
  </si>
  <si>
    <t>домкрат 2т</t>
  </si>
  <si>
    <t>сироп для сифона</t>
  </si>
  <si>
    <t>мусульманские хиджаб</t>
  </si>
  <si>
    <t>elrinika</t>
  </si>
  <si>
    <t xml:space="preserve">безопасный чехол для телефона </t>
  </si>
  <si>
    <t>наушники беспроводные чёрные</t>
  </si>
  <si>
    <t>колечко для детей</t>
  </si>
  <si>
    <t>купальники женские с топом</t>
  </si>
  <si>
    <t xml:space="preserve">weleda масло </t>
  </si>
  <si>
    <t>avon alpha</t>
  </si>
  <si>
    <t>слаймы от яlove slime</t>
  </si>
  <si>
    <t>геншин слайдеры</t>
  </si>
  <si>
    <t>лего оружие и человечки</t>
  </si>
  <si>
    <t>нарядный костюм с юбкой</t>
  </si>
  <si>
    <t>формы для плитки тротуарной</t>
  </si>
  <si>
    <t>регулятор печки</t>
  </si>
  <si>
    <t>akhmadullina</t>
  </si>
  <si>
    <t>италия женское нижнее белье</t>
  </si>
  <si>
    <t>манеж уличный</t>
  </si>
  <si>
    <t>dji mini 2 аккумулятор</t>
  </si>
  <si>
    <t>под манта</t>
  </si>
  <si>
    <t>для дизайнера</t>
  </si>
  <si>
    <t>ravenol 5w40</t>
  </si>
  <si>
    <t>футболка для велосипеда</t>
  </si>
  <si>
    <t>taiyue</t>
  </si>
  <si>
    <t>фатиновое платье для девочки</t>
  </si>
  <si>
    <t>ламба на пульте управления</t>
  </si>
  <si>
    <t xml:space="preserve">газированные напитки </t>
  </si>
  <si>
    <t>картина с девушкой</t>
  </si>
  <si>
    <t>кагеяма тобио</t>
  </si>
  <si>
    <t xml:space="preserve">столик для пикника </t>
  </si>
  <si>
    <t xml:space="preserve">чехол на телефон хонор 10 lite </t>
  </si>
  <si>
    <t xml:space="preserve">сиреневая футболка </t>
  </si>
  <si>
    <t>aqua hyaluronic</t>
  </si>
  <si>
    <t>трава грыжник</t>
  </si>
  <si>
    <t>контейнер для пирожных</t>
  </si>
  <si>
    <t>сандали dior</t>
  </si>
  <si>
    <t>женское бельë</t>
  </si>
  <si>
    <t>маркеры для скетчинга 60</t>
  </si>
  <si>
    <t>полка на штангу</t>
  </si>
  <si>
    <t>64920483</t>
  </si>
  <si>
    <t>rotekors gear</t>
  </si>
  <si>
    <t>сандалии женские респект</t>
  </si>
  <si>
    <t>циркуль с карандашом</t>
  </si>
  <si>
    <t>доя бани</t>
  </si>
  <si>
    <t>звездный дождь</t>
  </si>
  <si>
    <t>карта средиземья</t>
  </si>
  <si>
    <t>ручка шпиона</t>
  </si>
  <si>
    <t>аирмаксы</t>
  </si>
  <si>
    <t>extreme hobby</t>
  </si>
  <si>
    <t xml:space="preserve">shade </t>
  </si>
  <si>
    <t>15401229</t>
  </si>
  <si>
    <t>29348690</t>
  </si>
  <si>
    <t xml:space="preserve">от зубного камня </t>
  </si>
  <si>
    <t>чехол на 6s с яблоком</t>
  </si>
  <si>
    <t>подушка егор крид</t>
  </si>
  <si>
    <t>сух пайки</t>
  </si>
  <si>
    <t>искусственный мотыль</t>
  </si>
  <si>
    <t>балон для дайвинга</t>
  </si>
  <si>
    <t>irsen</t>
  </si>
  <si>
    <t>крем солнцезащитный spf 20</t>
  </si>
  <si>
    <t>протеиновые батончики питание</t>
  </si>
  <si>
    <t>сувениры и подарки</t>
  </si>
  <si>
    <t>farmina для кошек 1.5 кг</t>
  </si>
  <si>
    <t>флакон для ароматизатора</t>
  </si>
  <si>
    <t xml:space="preserve">платья для подростка </t>
  </si>
  <si>
    <t>джинсы женские f5</t>
  </si>
  <si>
    <t>цветы в голову</t>
  </si>
  <si>
    <t>шаманизм</t>
  </si>
  <si>
    <t>сиамская кошка</t>
  </si>
  <si>
    <t>26838589</t>
  </si>
  <si>
    <t>брент уикс</t>
  </si>
  <si>
    <t>чехол на macbook pro</t>
  </si>
  <si>
    <t>легинсы с шортами</t>
  </si>
  <si>
    <t>наклейки совы</t>
  </si>
  <si>
    <t>синяя краска для ткани</t>
  </si>
  <si>
    <t>утюг без пара</t>
  </si>
  <si>
    <t>простынь 1 спальная</t>
  </si>
  <si>
    <t>сумка для туризма</t>
  </si>
  <si>
    <t>юбка атласная длинная</t>
  </si>
  <si>
    <t>puressentiel</t>
  </si>
  <si>
    <t>костюм шорты летний</t>
  </si>
  <si>
    <t xml:space="preserve">светильник ночной </t>
  </si>
  <si>
    <t>средство для унитаза с хлором</t>
  </si>
  <si>
    <t>77966568</t>
  </si>
  <si>
    <t>bodo мальчики футболка</t>
  </si>
  <si>
    <t>смесь малютка комфорт</t>
  </si>
  <si>
    <t>black rose</t>
  </si>
  <si>
    <t>32000772</t>
  </si>
  <si>
    <t>инструмент от прыщей</t>
  </si>
  <si>
    <t>пищевая поенка</t>
  </si>
  <si>
    <t>27838103</t>
  </si>
  <si>
    <t>штаны и рубашка</t>
  </si>
  <si>
    <t>лилу игра</t>
  </si>
  <si>
    <t>свадебные украшения на голову</t>
  </si>
  <si>
    <t>памперсы l</t>
  </si>
  <si>
    <t>спортивнвй костюм женский</t>
  </si>
  <si>
    <t>daniel</t>
  </si>
  <si>
    <t>лавка кошмаров</t>
  </si>
  <si>
    <t>матрасик детский</t>
  </si>
  <si>
    <t xml:space="preserve">флисовая кофта мужская </t>
  </si>
  <si>
    <t>чаша для табака</t>
  </si>
  <si>
    <t>slime diy</t>
  </si>
  <si>
    <t>большая кружка 1 литр</t>
  </si>
  <si>
    <t xml:space="preserve">оттобре </t>
  </si>
  <si>
    <t>жидкие удобрения</t>
  </si>
  <si>
    <t xml:space="preserve">карты bicycle </t>
  </si>
  <si>
    <t>сандалии женские ash</t>
  </si>
  <si>
    <t>консервный ключ</t>
  </si>
  <si>
    <t xml:space="preserve">маленькая камера </t>
  </si>
  <si>
    <t>трубочки розовые</t>
  </si>
  <si>
    <t>34611971</t>
  </si>
  <si>
    <t>2204167</t>
  </si>
  <si>
    <t>журнал knipmode</t>
  </si>
  <si>
    <t>глисс кур шампунь</t>
  </si>
  <si>
    <t>мужские кеды высокие</t>
  </si>
  <si>
    <t>бутрий</t>
  </si>
  <si>
    <t>аэрогриль oberhof</t>
  </si>
  <si>
    <t>коврик в вану</t>
  </si>
  <si>
    <t>let's go детский</t>
  </si>
  <si>
    <t xml:space="preserve">набор ручек шариковых </t>
  </si>
  <si>
    <t>шампунь с алоэ</t>
  </si>
  <si>
    <t>худи нирвана</t>
  </si>
  <si>
    <t>утягивающие купальники</t>
  </si>
  <si>
    <t>украшение на крокс</t>
  </si>
  <si>
    <t>крем для рук увлажняющий дневной для сухой кожи</t>
  </si>
  <si>
    <t>хонор 10х лайт смартфон</t>
  </si>
  <si>
    <t>кожаная ткань</t>
  </si>
  <si>
    <t>костюм массажиста мужской</t>
  </si>
  <si>
    <t>стикеры ссср</t>
  </si>
  <si>
    <t>сидение на ванну</t>
  </si>
  <si>
    <t>195 60 15</t>
  </si>
  <si>
    <t>костюм для девочки 116</t>
  </si>
  <si>
    <t>primebar печенье</t>
  </si>
  <si>
    <t xml:space="preserve">основание для кровати </t>
  </si>
  <si>
    <t>argobaby</t>
  </si>
  <si>
    <t>табаки</t>
  </si>
  <si>
    <t>барьер защитный для кровати</t>
  </si>
  <si>
    <t xml:space="preserve">lr </t>
  </si>
  <si>
    <t>brilliance</t>
  </si>
  <si>
    <t>кофе в зернах мовенпик</t>
  </si>
  <si>
    <t>puul&amp;bear</t>
  </si>
  <si>
    <t xml:space="preserve">бутылка под масло </t>
  </si>
  <si>
    <t>off white худи</t>
  </si>
  <si>
    <t>крючки рыболовные owner</t>
  </si>
  <si>
    <t>чехол на пульт самсунг</t>
  </si>
  <si>
    <t>покорми бро!</t>
  </si>
  <si>
    <t>брюки снежная королева</t>
  </si>
  <si>
    <t>медицинская техника</t>
  </si>
  <si>
    <t xml:space="preserve">шорты джинсовые широкие </t>
  </si>
  <si>
    <t>центринструмент</t>
  </si>
  <si>
    <t>масло 15w-40</t>
  </si>
  <si>
    <t>a7</t>
  </si>
  <si>
    <t xml:space="preserve">волшебные бобы </t>
  </si>
  <si>
    <t>шторы полный блэкаут</t>
  </si>
  <si>
    <t>либридерм аевит</t>
  </si>
  <si>
    <t>h.rpfr ;tycrbq</t>
  </si>
  <si>
    <t xml:space="preserve">благовоние </t>
  </si>
  <si>
    <t>сумка оксфорд</t>
  </si>
  <si>
    <t>сказки гауфа</t>
  </si>
  <si>
    <t>bes710</t>
  </si>
  <si>
    <t>открытка на годовщину</t>
  </si>
  <si>
    <t>защитная пленка айфон 7</t>
  </si>
  <si>
    <t>wifi адаптер tp link</t>
  </si>
  <si>
    <t>мужские джинсы lee</t>
  </si>
  <si>
    <t>набор лего майнкрафт</t>
  </si>
  <si>
    <t>раздельный купальник спортивный</t>
  </si>
  <si>
    <t>лоферы прада</t>
  </si>
  <si>
    <t>loloclo мальчики одежда</t>
  </si>
  <si>
    <t>термометр для ванночки</t>
  </si>
  <si>
    <t>футболка hugo мужская</t>
  </si>
  <si>
    <t>летний тюрбан</t>
  </si>
  <si>
    <t xml:space="preserve">мармелад набор </t>
  </si>
  <si>
    <t>патчи с экстрактом ласточкиного гнезда</t>
  </si>
  <si>
    <t>кондиционер для волос syoss</t>
  </si>
  <si>
    <t>краска для волос паллет средне русый</t>
  </si>
  <si>
    <t>зеленые бусы</t>
  </si>
  <si>
    <t>drag s бак</t>
  </si>
  <si>
    <t>футболка bleach</t>
  </si>
  <si>
    <t>tartiso база</t>
  </si>
  <si>
    <t>эксмо женский</t>
  </si>
  <si>
    <t>напольные плечики</t>
  </si>
  <si>
    <t>футболка а</t>
  </si>
  <si>
    <t>пакетики для подарков</t>
  </si>
  <si>
    <t>противоударный чехол на iphone 12</t>
  </si>
  <si>
    <t>маркерные колышки</t>
  </si>
  <si>
    <t>айфон  xs</t>
  </si>
  <si>
    <t>светодиодная лампа с датчиком движения</t>
  </si>
  <si>
    <t>тапочки для кигуруми</t>
  </si>
  <si>
    <t>интерьерный парфюм</t>
  </si>
  <si>
    <t>самой лучшей маме</t>
  </si>
  <si>
    <t>wmark</t>
  </si>
  <si>
    <t>levis толстовка мужская</t>
  </si>
  <si>
    <t>красивые картинки</t>
  </si>
  <si>
    <t>fonuters kids</t>
  </si>
  <si>
    <t xml:space="preserve"> чехол на нокиа 8</t>
  </si>
  <si>
    <t>вибратор с управлением</t>
  </si>
  <si>
    <t>playtoday обувь</t>
  </si>
  <si>
    <t>67565505</t>
  </si>
  <si>
    <t>ночная сорочка трикотаж</t>
  </si>
  <si>
    <t>пряди для наращивания</t>
  </si>
  <si>
    <t xml:space="preserve">беговая дорожка электрическая </t>
  </si>
  <si>
    <t>фаер шоу</t>
  </si>
  <si>
    <t>уаз 3909</t>
  </si>
  <si>
    <t>футболка с высокой горловиной</t>
  </si>
  <si>
    <t>петерсон 4 класс учебник</t>
  </si>
  <si>
    <t>81885228</t>
  </si>
  <si>
    <t>чайник алиса</t>
  </si>
  <si>
    <t>твое кроксы</t>
  </si>
  <si>
    <t xml:space="preserve">средства </t>
  </si>
  <si>
    <t>лолипоп</t>
  </si>
  <si>
    <t xml:space="preserve">beshopping </t>
  </si>
  <si>
    <t>рулонные шторы 140х140</t>
  </si>
  <si>
    <t>love my hair</t>
  </si>
  <si>
    <t>шорты на мальчика 164</t>
  </si>
  <si>
    <t>9302860</t>
  </si>
  <si>
    <t>патрубок воздушного фильтра</t>
  </si>
  <si>
    <t>remonte обувь</t>
  </si>
  <si>
    <t>полотенце новогоднее</t>
  </si>
  <si>
    <t>парный браслеты</t>
  </si>
  <si>
    <t xml:space="preserve">костюмы летние детские </t>
  </si>
  <si>
    <t>гейнер big</t>
  </si>
  <si>
    <t>номерки на дверь</t>
  </si>
  <si>
    <t>кондиционеры для белья зеленого цвета</t>
  </si>
  <si>
    <t>бальзам для губ спф</t>
  </si>
  <si>
    <t>t12</t>
  </si>
  <si>
    <t>3д ручка с набором пластика myriwell</t>
  </si>
  <si>
    <t>джинсовка на меху</t>
  </si>
  <si>
    <t>ремни стяжные</t>
  </si>
  <si>
    <t>лента для ограждения</t>
  </si>
  <si>
    <t>платки для мусульманок</t>
  </si>
  <si>
    <t>штанга вешалка</t>
  </si>
  <si>
    <t>футболка мужская гучи</t>
  </si>
  <si>
    <t>топор плотницкий</t>
  </si>
  <si>
    <t>цепь для обуви</t>
  </si>
  <si>
    <t>сумка му</t>
  </si>
  <si>
    <t>бургер кинг</t>
  </si>
  <si>
    <t>топ-топ обувь</t>
  </si>
  <si>
    <t>петли для картин</t>
  </si>
  <si>
    <t>atf sp3</t>
  </si>
  <si>
    <t>защитное стекло редми 6а</t>
  </si>
  <si>
    <t xml:space="preserve">мулатка </t>
  </si>
  <si>
    <t>чехлы для айфон 8</t>
  </si>
  <si>
    <t>внешняя видеокарта</t>
  </si>
  <si>
    <t>хелмидж сарафан</t>
  </si>
  <si>
    <t>рисовые лепешки</t>
  </si>
  <si>
    <t xml:space="preserve">платья бохо </t>
  </si>
  <si>
    <t>фолибер</t>
  </si>
  <si>
    <t>37515022</t>
  </si>
  <si>
    <t>наклейка для велосипеда</t>
  </si>
  <si>
    <t>арт пазл</t>
  </si>
  <si>
    <t>кружевной топ женский</t>
  </si>
  <si>
    <t>32975907</t>
  </si>
  <si>
    <t>алиса ардова</t>
  </si>
  <si>
    <t>instex</t>
  </si>
  <si>
    <t>электрический инфинити надо</t>
  </si>
  <si>
    <t>roxy юбка</t>
  </si>
  <si>
    <t>тривитамин</t>
  </si>
  <si>
    <t>чекер белый</t>
  </si>
  <si>
    <t xml:space="preserve">босоножки из натуральной кожи </t>
  </si>
  <si>
    <t xml:space="preserve">немецкий </t>
  </si>
  <si>
    <t>тонкие шапки</t>
  </si>
  <si>
    <t>насос для лодки электрический</t>
  </si>
  <si>
    <t>для гриля щипцы</t>
  </si>
  <si>
    <t>клетка для кореллы</t>
  </si>
  <si>
    <t>bunkol женский бижутерия</t>
  </si>
  <si>
    <t>платье чёрное на лямках</t>
  </si>
  <si>
    <t xml:space="preserve">пальто зимнее женское </t>
  </si>
  <si>
    <t>redme 9a</t>
  </si>
  <si>
    <t xml:space="preserve">вентилятор канальный </t>
  </si>
  <si>
    <t>bmw e70</t>
  </si>
  <si>
    <t>riche набор</t>
  </si>
  <si>
    <t>женские кеды текстиль</t>
  </si>
  <si>
    <t>диспенсер пенный</t>
  </si>
  <si>
    <t xml:space="preserve">пропиленгликоль </t>
  </si>
  <si>
    <t>модель машинки</t>
  </si>
  <si>
    <t>эпл вотчи</t>
  </si>
  <si>
    <t>маленькая калонка</t>
  </si>
  <si>
    <t>тарелки прованс</t>
  </si>
  <si>
    <t>кроссовки мужские traffa</t>
  </si>
  <si>
    <t>бра без бретелей</t>
  </si>
  <si>
    <t>термоупаковка</t>
  </si>
  <si>
    <t>тора книга религия</t>
  </si>
  <si>
    <t xml:space="preserve">доска для фото </t>
  </si>
  <si>
    <t>naku86</t>
  </si>
  <si>
    <t>paritet</t>
  </si>
  <si>
    <t>чехол  на айфон 7</t>
  </si>
  <si>
    <t>chewits</t>
  </si>
  <si>
    <t>платье на день рождение женское</t>
  </si>
  <si>
    <t>ошейник шнурок</t>
  </si>
  <si>
    <t xml:space="preserve">присадки для двигателя </t>
  </si>
  <si>
    <t>масло базилик</t>
  </si>
  <si>
    <t>свитер женский оверсайз на пуговицах</t>
  </si>
  <si>
    <t>bb крем с spf 50</t>
  </si>
  <si>
    <t xml:space="preserve">кашемир </t>
  </si>
  <si>
    <t>розовая тарелка</t>
  </si>
  <si>
    <t>туш пупа</t>
  </si>
  <si>
    <t>мешки из мешковины</t>
  </si>
  <si>
    <t>многофункциональный инструмент для ресниц</t>
  </si>
  <si>
    <t>костюм армани</t>
  </si>
  <si>
    <t xml:space="preserve">бежевый лифчик </t>
  </si>
  <si>
    <t>30465258</t>
  </si>
  <si>
    <t>для очистки пруда</t>
  </si>
  <si>
    <t>44490961</t>
  </si>
  <si>
    <t>сумки женские из ткани</t>
  </si>
  <si>
    <t>босоножки и сандалии женская 2022</t>
  </si>
  <si>
    <t>гель лак морская волна</t>
  </si>
  <si>
    <t>крышка для бочка унитаза</t>
  </si>
  <si>
    <t>чеванпраш</t>
  </si>
  <si>
    <t xml:space="preserve">юбки черные </t>
  </si>
  <si>
    <t>контейнер 250 мл</t>
  </si>
  <si>
    <t>натуральные чипсы</t>
  </si>
  <si>
    <t>galaxy a32 128</t>
  </si>
  <si>
    <t>соски для бутылок</t>
  </si>
  <si>
    <t>jivugroup</t>
  </si>
  <si>
    <t>брюки летние женские красные</t>
  </si>
  <si>
    <t>спорт комплекс от года</t>
  </si>
  <si>
    <t>азилет</t>
  </si>
  <si>
    <t>черное солнце кулон</t>
  </si>
  <si>
    <t>18131645</t>
  </si>
  <si>
    <t>xiaomi pro 4</t>
  </si>
  <si>
    <t>паста glister</t>
  </si>
  <si>
    <t>трусы мужские спанч боб</t>
  </si>
  <si>
    <t>газоная трава</t>
  </si>
  <si>
    <t>olesia fashion боди</t>
  </si>
  <si>
    <t>шампуньдля волос</t>
  </si>
  <si>
    <t>подарочный пакет с днём рождения</t>
  </si>
  <si>
    <t>xiaomi mi robot vacuum mop essential</t>
  </si>
  <si>
    <t>juliaperello</t>
  </si>
  <si>
    <t>mail</t>
  </si>
  <si>
    <t>albary женский</t>
  </si>
  <si>
    <t>чехол на samsung a21</t>
  </si>
  <si>
    <t>ubasket</t>
  </si>
  <si>
    <t>мазь сустарад</t>
  </si>
  <si>
    <t>ободок косметический</t>
  </si>
  <si>
    <t xml:space="preserve">футболка мужская lacoste </t>
  </si>
  <si>
    <t>серьги с камнем кошачий глаз</t>
  </si>
  <si>
    <t>брюки мужские demix</t>
  </si>
  <si>
    <t>концентрат для лица</t>
  </si>
  <si>
    <t>брюки женские летние манго</t>
  </si>
  <si>
    <t>сапоги охота</t>
  </si>
  <si>
    <t>рюкзак женский marmalato</t>
  </si>
  <si>
    <t>хром пикалинат</t>
  </si>
  <si>
    <t>adidas zx 8000</t>
  </si>
  <si>
    <t>микроволновка мини</t>
  </si>
  <si>
    <t>коврик дота 2</t>
  </si>
  <si>
    <t>осенний декор</t>
  </si>
  <si>
    <t>2lama бомбер</t>
  </si>
  <si>
    <t>плитка настольная стеклокерамика</t>
  </si>
  <si>
    <t>тонометр механический адъютор</t>
  </si>
  <si>
    <t>пуф в примерочную</t>
  </si>
  <si>
    <t>бейсболка 62 размер</t>
  </si>
  <si>
    <t>бальзам eos</t>
  </si>
  <si>
    <t>волейбольный</t>
  </si>
  <si>
    <t>кружка принцесса</t>
  </si>
  <si>
    <t>сковорода для индукционной плиты 28 с крышкой</t>
  </si>
  <si>
    <t>женское платье зеленого цвета</t>
  </si>
  <si>
    <t>куртка кожаная косуха</t>
  </si>
  <si>
    <t>семена каланхоэ</t>
  </si>
  <si>
    <t>стекло на 6</t>
  </si>
  <si>
    <t>попона для собак крупных пород</t>
  </si>
  <si>
    <t>replay кроссовки</t>
  </si>
  <si>
    <t>маркизы</t>
  </si>
  <si>
    <t>лоскутный рай</t>
  </si>
  <si>
    <t>очки для зрения прозрачные</t>
  </si>
  <si>
    <t>linucce</t>
  </si>
  <si>
    <t xml:space="preserve">игрушка голубь </t>
  </si>
  <si>
    <t>чистить ковер</t>
  </si>
  <si>
    <t>парфюм зеленый чай</t>
  </si>
  <si>
    <t>халат женский в пол</t>
  </si>
  <si>
    <t>секретные боксы</t>
  </si>
  <si>
    <t>бейсболка женская хаки</t>
  </si>
  <si>
    <t>резинки большие</t>
  </si>
  <si>
    <t>teayson</t>
  </si>
  <si>
    <t>рептомин</t>
  </si>
  <si>
    <t>гель лак берка</t>
  </si>
  <si>
    <t>love in paris</t>
  </si>
  <si>
    <t>miar</t>
  </si>
  <si>
    <t>свитер укороченый</t>
  </si>
  <si>
    <t>куртки глория джинс</t>
  </si>
  <si>
    <t xml:space="preserve">золотые туфли </t>
  </si>
  <si>
    <t xml:space="preserve">детские приборы </t>
  </si>
  <si>
    <t>посторонний книга</t>
  </si>
  <si>
    <t>дом на колёсах</t>
  </si>
  <si>
    <t>стекло на 13 про макс</t>
  </si>
  <si>
    <t>плед для двоих</t>
  </si>
  <si>
    <t>туфли heels</t>
  </si>
  <si>
    <t xml:space="preserve">термоклей </t>
  </si>
  <si>
    <t>ортопедическая подушка с эффектом памяти детская</t>
  </si>
  <si>
    <t>avines</t>
  </si>
  <si>
    <t>майки для тренировок</t>
  </si>
  <si>
    <t>куртка джинсовая с принтом</t>
  </si>
  <si>
    <t xml:space="preserve">расчёска деревянная </t>
  </si>
  <si>
    <t>redmi note 9 s чехол</t>
  </si>
  <si>
    <t>юбки летние большие размеры</t>
  </si>
  <si>
    <t>картридж для кувшина</t>
  </si>
  <si>
    <t>сито tupperware</t>
  </si>
  <si>
    <t>седло лошади</t>
  </si>
  <si>
    <t>суфле конфеты</t>
  </si>
  <si>
    <t>купальник слитный закрытый</t>
  </si>
  <si>
    <t>подушка в виде попы</t>
  </si>
  <si>
    <t>тапоры</t>
  </si>
  <si>
    <t>гель лаки для ногтей чёрный</t>
  </si>
  <si>
    <t>дубайское золото бижутерия женский</t>
  </si>
  <si>
    <t>заглушки на карниз</t>
  </si>
  <si>
    <t>luxmom 740</t>
  </si>
  <si>
    <t>аксессуары для моря</t>
  </si>
  <si>
    <t>шлейка жилетка</t>
  </si>
  <si>
    <t>kari демисезон</t>
  </si>
  <si>
    <t>подсвечник для чайной свечи</t>
  </si>
  <si>
    <t>ершик для унитаза хром</t>
  </si>
  <si>
    <t>от щитовки</t>
  </si>
  <si>
    <t>81761750</t>
  </si>
  <si>
    <t>кроксц</t>
  </si>
  <si>
    <t>брюки мужские красные</t>
  </si>
  <si>
    <t>салат зубная паста</t>
  </si>
  <si>
    <t>кальцинированая сода</t>
  </si>
  <si>
    <t>покрышки на велосипед 24</t>
  </si>
  <si>
    <t xml:space="preserve">декупаж </t>
  </si>
  <si>
    <t>джинсовая черная куртка</t>
  </si>
  <si>
    <t>зонтик автомат</t>
  </si>
  <si>
    <t>librederm маска</t>
  </si>
  <si>
    <t xml:space="preserve">сеннол </t>
  </si>
  <si>
    <t>двойка женская с шортами</t>
  </si>
  <si>
    <t>ашкэдэ</t>
  </si>
  <si>
    <t xml:space="preserve">пляжная туника для девочки </t>
  </si>
  <si>
    <t>автонавигатор</t>
  </si>
  <si>
    <t>71323911</t>
  </si>
  <si>
    <t>estel curex therapy</t>
  </si>
  <si>
    <t>шорты на молнии</t>
  </si>
  <si>
    <t>батарея на iphone 6s</t>
  </si>
  <si>
    <t xml:space="preserve">наташа </t>
  </si>
  <si>
    <t>химия в бассейн</t>
  </si>
  <si>
    <t>63081524</t>
  </si>
  <si>
    <t>средство от засора</t>
  </si>
  <si>
    <t>нижнее белье турция</t>
  </si>
  <si>
    <t>prime ever</t>
  </si>
  <si>
    <t>круг в бассейн</t>
  </si>
  <si>
    <t>зарит</t>
  </si>
  <si>
    <t>lacoste духи оригинал</t>
  </si>
  <si>
    <t>бпюки</t>
  </si>
  <si>
    <t>самсунг с 10е</t>
  </si>
  <si>
    <t>тайная опора петрановская</t>
  </si>
  <si>
    <t>бизи книга</t>
  </si>
  <si>
    <t>розовая ваза</t>
  </si>
  <si>
    <t xml:space="preserve">руль ваз </t>
  </si>
  <si>
    <t>валя карнавал книга</t>
  </si>
  <si>
    <t>учебник по английскому 4 класс</t>
  </si>
  <si>
    <t>футболка-боди</t>
  </si>
  <si>
    <t>металический шпатель</t>
  </si>
  <si>
    <t>21184697</t>
  </si>
  <si>
    <t>18559584</t>
  </si>
  <si>
    <t>ma end vi</t>
  </si>
  <si>
    <t xml:space="preserve">костюм феи </t>
  </si>
  <si>
    <t>women s secret</t>
  </si>
  <si>
    <t>skazka</t>
  </si>
  <si>
    <t>german plastics</t>
  </si>
  <si>
    <t>чехлы на хонор 20</t>
  </si>
  <si>
    <t>бермуды зарина</t>
  </si>
  <si>
    <t>16401711</t>
  </si>
  <si>
    <t>caribbean sol</t>
  </si>
  <si>
    <t>футбольные перчатки найк</t>
  </si>
  <si>
    <t>76475718</t>
  </si>
  <si>
    <t>craft board</t>
  </si>
  <si>
    <t>куртка женская весна белая</t>
  </si>
  <si>
    <t>мука из льна</t>
  </si>
  <si>
    <t>звёздная ночь</t>
  </si>
  <si>
    <t>чек лента</t>
  </si>
  <si>
    <t>очищающие полоски для зубов</t>
  </si>
  <si>
    <t>стол детский светящийся</t>
  </si>
  <si>
    <t>блокнот с куроми</t>
  </si>
  <si>
    <t>шорты молочные</t>
  </si>
  <si>
    <t>маска деда</t>
  </si>
  <si>
    <t>наушники б</t>
  </si>
  <si>
    <t>бисер серый</t>
  </si>
  <si>
    <t>футболка поло остин</t>
  </si>
  <si>
    <t>23030655</t>
  </si>
  <si>
    <t>подложка для ковра</t>
  </si>
  <si>
    <t>аю</t>
  </si>
  <si>
    <t xml:space="preserve">большой рюкзак </t>
  </si>
  <si>
    <t>carrie</t>
  </si>
  <si>
    <t>длинное платье в цветочек</t>
  </si>
  <si>
    <t>relax tone</t>
  </si>
  <si>
    <t>dakar</t>
  </si>
  <si>
    <t>кастрюля для духовки</t>
  </si>
  <si>
    <t>блюфокс</t>
  </si>
  <si>
    <t>жидкость для генератора мыльных пузырей</t>
  </si>
  <si>
    <t>приборная панель приора</t>
  </si>
  <si>
    <t>парик какаши</t>
  </si>
  <si>
    <t>мягкая игрушка большой плюшевый медведь</t>
  </si>
  <si>
    <t>гель для душа 2 литра</t>
  </si>
  <si>
    <t>ручки 50 шт</t>
  </si>
  <si>
    <t>хлопок футболка</t>
  </si>
  <si>
    <t>чай заварной травяной</t>
  </si>
  <si>
    <t>картриджи на juul</t>
  </si>
  <si>
    <t>хаги вагги кружка</t>
  </si>
  <si>
    <t>менажница для вина</t>
  </si>
  <si>
    <t>футболка revenge</t>
  </si>
  <si>
    <t>сяоми редми нот 11 pro</t>
  </si>
  <si>
    <t>75573543</t>
  </si>
  <si>
    <t>геометки</t>
  </si>
  <si>
    <t>джинсовая рубашка зарина</t>
  </si>
  <si>
    <t>сыворотка с миндальной кислотой для лица</t>
  </si>
  <si>
    <t>нож на тример</t>
  </si>
  <si>
    <t>стаканчик раскладной</t>
  </si>
  <si>
    <t>трикотажные брюки мужские с флисом</t>
  </si>
  <si>
    <t>artlepota</t>
  </si>
  <si>
    <t>набор аксесуаров для ванной</t>
  </si>
  <si>
    <t>шторы ширина 500</t>
  </si>
  <si>
    <t>ранпо</t>
  </si>
  <si>
    <t>адидас обувь кеды</t>
  </si>
  <si>
    <t>михеева тамара</t>
  </si>
  <si>
    <t>бумажные носовые платки</t>
  </si>
  <si>
    <t>платье льняное детское</t>
  </si>
  <si>
    <t xml:space="preserve">планшет деревянный </t>
  </si>
  <si>
    <t>mango для мальчиков</t>
  </si>
  <si>
    <t>амонас</t>
  </si>
  <si>
    <t>духи маленькая принцесса</t>
  </si>
  <si>
    <t>iphon 7</t>
  </si>
  <si>
    <t>runail professional гель для моделирования ногтей</t>
  </si>
  <si>
    <t>ultrasonic</t>
  </si>
  <si>
    <t>велосипедки высокая посадка</t>
  </si>
  <si>
    <t>велосипед со скоростями</t>
  </si>
  <si>
    <t>развлечение</t>
  </si>
  <si>
    <t>брюки со складками</t>
  </si>
  <si>
    <t>масло гарниер</t>
  </si>
  <si>
    <t>меликано</t>
  </si>
  <si>
    <t>аккумуляторный лобзик</t>
  </si>
  <si>
    <t>шланг для прочистки труб</t>
  </si>
  <si>
    <t>неовадиол</t>
  </si>
  <si>
    <t>потолочка</t>
  </si>
  <si>
    <t>псж костюм</t>
  </si>
  <si>
    <t>milicano</t>
  </si>
  <si>
    <t>книги детективы для детей</t>
  </si>
  <si>
    <t xml:space="preserve">от пятен </t>
  </si>
  <si>
    <t>галстук ржд</t>
  </si>
  <si>
    <t>пряники на крестины</t>
  </si>
  <si>
    <t>сертификат на секс</t>
  </si>
  <si>
    <t>90057287</t>
  </si>
  <si>
    <t>radikal</t>
  </si>
  <si>
    <t>48971590</t>
  </si>
  <si>
    <t>белый крем</t>
  </si>
  <si>
    <t>la roche spf 50</t>
  </si>
  <si>
    <t>stalker s17</t>
  </si>
  <si>
    <t>браслет с цирконами</t>
  </si>
  <si>
    <t>прозрачная кофта женская</t>
  </si>
  <si>
    <t>лора пиана</t>
  </si>
  <si>
    <t xml:space="preserve">гаечный ключ </t>
  </si>
  <si>
    <t>13835042</t>
  </si>
  <si>
    <t>ач-лидер</t>
  </si>
  <si>
    <t>пирсинг в нос магнит</t>
  </si>
  <si>
    <t>essive</t>
  </si>
  <si>
    <t>наклейки для обоев</t>
  </si>
  <si>
    <t>57796709</t>
  </si>
  <si>
    <t>постельное белье сатин жаккард</t>
  </si>
  <si>
    <t>стельки для берц</t>
  </si>
  <si>
    <t>футболка женская космос</t>
  </si>
  <si>
    <t>система хранения для обуви</t>
  </si>
  <si>
    <t>маркелова</t>
  </si>
  <si>
    <t>маска после пилинга</t>
  </si>
  <si>
    <t>бейсболка витязь</t>
  </si>
  <si>
    <t>подсвечники домик</t>
  </si>
  <si>
    <t xml:space="preserve">твое блузка </t>
  </si>
  <si>
    <t>застежка на браслет</t>
  </si>
  <si>
    <t>57754215</t>
  </si>
  <si>
    <t>trainspotting</t>
  </si>
  <si>
    <t>игрушки кот мягкие</t>
  </si>
  <si>
    <t>защитное стекло редми ноут 7</t>
  </si>
  <si>
    <t>средство для обновления древесины</t>
  </si>
  <si>
    <t>духи гермес</t>
  </si>
  <si>
    <t>the spanish love deception</t>
  </si>
  <si>
    <t>ds clean</t>
  </si>
  <si>
    <t>ноты для баяна</t>
  </si>
  <si>
    <t>power bank 15000</t>
  </si>
  <si>
    <t>берет красный женский</t>
  </si>
  <si>
    <t>перчатки нитрил xs</t>
  </si>
  <si>
    <t>blackspade латания</t>
  </si>
  <si>
    <t>против роста травы</t>
  </si>
  <si>
    <t>auckland</t>
  </si>
  <si>
    <t>бритва bic flex 5</t>
  </si>
  <si>
    <t>тн</t>
  </si>
  <si>
    <t>декоративные картины</t>
  </si>
  <si>
    <t>кроссовки серебристые</t>
  </si>
  <si>
    <t>dream cacao</t>
  </si>
  <si>
    <t>кроссовки такарди</t>
  </si>
  <si>
    <t>носки для хоккея</t>
  </si>
  <si>
    <t>для кошек от глистов</t>
  </si>
  <si>
    <t>горнолыжные</t>
  </si>
  <si>
    <t>лонгслив demix</t>
  </si>
  <si>
    <t>поддон для холодильника</t>
  </si>
  <si>
    <t>набор для пикника в корзине</t>
  </si>
  <si>
    <t>кепка зелёная</t>
  </si>
  <si>
    <t>детское постельное белье 80х160</t>
  </si>
  <si>
    <t>сто рецептов красоты молочко</t>
  </si>
  <si>
    <t>ботинки лолита</t>
  </si>
  <si>
    <t>духи со вкусом арбуза</t>
  </si>
  <si>
    <t>светло зеленое платье</t>
  </si>
  <si>
    <t>крупный песок</t>
  </si>
  <si>
    <t>наклейки интерьерные дерево</t>
  </si>
  <si>
    <t>хайлайтер для лица диор</t>
  </si>
  <si>
    <t>лото буквы и цифры</t>
  </si>
  <si>
    <t>koton топы</t>
  </si>
  <si>
    <t xml:space="preserve">коврик для животных </t>
  </si>
  <si>
    <t>фариук</t>
  </si>
  <si>
    <t>magsafe 12 pro</t>
  </si>
  <si>
    <t>шар бабочка</t>
  </si>
  <si>
    <t>nosketto</t>
  </si>
  <si>
    <t xml:space="preserve">кепка для </t>
  </si>
  <si>
    <t>кукла omg оригинал</t>
  </si>
  <si>
    <t>гель смазка дюрекс</t>
  </si>
  <si>
    <t>панпоны</t>
  </si>
  <si>
    <t>дом кривых стен</t>
  </si>
  <si>
    <t xml:space="preserve">mi ko </t>
  </si>
  <si>
    <t>gilett</t>
  </si>
  <si>
    <t>крафт пакеты для стерилизации 100</t>
  </si>
  <si>
    <t>зеркало планшет</t>
  </si>
  <si>
    <t>клей для творчества</t>
  </si>
  <si>
    <t xml:space="preserve">свечка цифра </t>
  </si>
  <si>
    <t>постельное белье барби</t>
  </si>
  <si>
    <t>катушка мультипликаторная морская</t>
  </si>
  <si>
    <t>топы твое женские</t>
  </si>
  <si>
    <t>зажигалка с usb</t>
  </si>
  <si>
    <t>приучить к лотку</t>
  </si>
  <si>
    <t>ботинки демисезон для мальчиков</t>
  </si>
  <si>
    <t>28578780</t>
  </si>
  <si>
    <t>violeta by mango брюки</t>
  </si>
  <si>
    <t>бабочки на волосы</t>
  </si>
  <si>
    <t>галстук школьный для девочки</t>
  </si>
  <si>
    <t>босоножки женские сетка</t>
  </si>
  <si>
    <t>аэрография на машину</t>
  </si>
  <si>
    <t>одежда женская твое платье</t>
  </si>
  <si>
    <t>shahcoal</t>
  </si>
  <si>
    <t xml:space="preserve">кофтв </t>
  </si>
  <si>
    <t>футболки женскии</t>
  </si>
  <si>
    <t>масло вологодское</t>
  </si>
  <si>
    <t>платья для девочек 9 лет</t>
  </si>
  <si>
    <t>расческа для лошадей</t>
  </si>
  <si>
    <t>заварник для травы</t>
  </si>
  <si>
    <t>67944382</t>
  </si>
  <si>
    <t>колготки ori</t>
  </si>
  <si>
    <t>мужские футболки с рисунком звери</t>
  </si>
  <si>
    <t>искусственный лед кубики</t>
  </si>
  <si>
    <t xml:space="preserve">zara джинсы мужские </t>
  </si>
  <si>
    <t>76454809\n\n5\n10</t>
  </si>
  <si>
    <t>футболка мужская музыка</t>
  </si>
  <si>
    <t>гель лак luxes</t>
  </si>
  <si>
    <t>эквалайзер на стекло</t>
  </si>
  <si>
    <t>gorenje стиральная машина</t>
  </si>
  <si>
    <t>кисть с ровным срезом</t>
  </si>
  <si>
    <t>юрий поляков</t>
  </si>
  <si>
    <t>кофта с огнём</t>
  </si>
  <si>
    <t>samsung s20 защита</t>
  </si>
  <si>
    <t>чай листовой в пакетиках</t>
  </si>
  <si>
    <t>cryptone</t>
  </si>
  <si>
    <t>bn46</t>
  </si>
  <si>
    <t>kora женский</t>
  </si>
  <si>
    <t>hugo носки</t>
  </si>
  <si>
    <t>манга бездомный бог 1</t>
  </si>
  <si>
    <t xml:space="preserve">блеск с перцем </t>
  </si>
  <si>
    <t>подушка двигателя ваз</t>
  </si>
  <si>
    <t>резинка для фитнеса для рук</t>
  </si>
  <si>
    <t>стенд для родителей</t>
  </si>
  <si>
    <t>шорты женские из хлопка</t>
  </si>
  <si>
    <t>сборник огэ русский языку 2022</t>
  </si>
  <si>
    <t>для тонометра</t>
  </si>
  <si>
    <t>хватит врать филипп бессон</t>
  </si>
  <si>
    <t xml:space="preserve">home club </t>
  </si>
  <si>
    <t>босоножки с косичкой</t>
  </si>
  <si>
    <t>футболка мужская hilfiger</t>
  </si>
  <si>
    <t xml:space="preserve">кольцо двойное </t>
  </si>
  <si>
    <t xml:space="preserve">джины </t>
  </si>
  <si>
    <t>юрий лотман</t>
  </si>
  <si>
    <t xml:space="preserve">майка женская твое </t>
  </si>
  <si>
    <t>лактацид фарма</t>
  </si>
  <si>
    <t>спортивный лонгслив мужской</t>
  </si>
  <si>
    <t>детская подводка</t>
  </si>
  <si>
    <t>тяпка fiskars</t>
  </si>
  <si>
    <t>лёгкое расчёсывание</t>
  </si>
  <si>
    <t>для новорожденной</t>
  </si>
  <si>
    <t>гжель ваза</t>
  </si>
  <si>
    <t>форнитура для окон</t>
  </si>
  <si>
    <t>брюки cargo</t>
  </si>
  <si>
    <t>средство для посуды моющее 5л</t>
  </si>
  <si>
    <t>2221005702</t>
  </si>
  <si>
    <t xml:space="preserve">tangle </t>
  </si>
  <si>
    <t>скребок гуаша медный</t>
  </si>
  <si>
    <t>сытый мишка</t>
  </si>
  <si>
    <t>смазка для тримера</t>
  </si>
  <si>
    <t>31454903</t>
  </si>
  <si>
    <t>обувь kdx</t>
  </si>
  <si>
    <t>allegoria</t>
  </si>
  <si>
    <t>vans толстовка</t>
  </si>
  <si>
    <t>наталья грэйс</t>
  </si>
  <si>
    <t>lublu</t>
  </si>
  <si>
    <t>эхолот для рыбалки deeper</t>
  </si>
  <si>
    <t>мерч юлик</t>
  </si>
  <si>
    <t>наклейка на авто дети в машине</t>
  </si>
  <si>
    <t>стилаж для книг</t>
  </si>
  <si>
    <t>вышивка найк</t>
  </si>
  <si>
    <t>воблер orbit</t>
  </si>
  <si>
    <t>носочки для крестин</t>
  </si>
  <si>
    <t>закуска к вину</t>
  </si>
  <si>
    <t>трипликсам</t>
  </si>
  <si>
    <t>чистая среда</t>
  </si>
  <si>
    <t>швабра для пыли</t>
  </si>
  <si>
    <t>платье под рубашку</t>
  </si>
  <si>
    <t>аквариум aquael</t>
  </si>
  <si>
    <t>обувь аквамарин</t>
  </si>
  <si>
    <t xml:space="preserve">открытка маме </t>
  </si>
  <si>
    <t>schoenenberger</t>
  </si>
  <si>
    <t>78537828</t>
  </si>
  <si>
    <t>мери кей крем</t>
  </si>
  <si>
    <t>duti</t>
  </si>
  <si>
    <t>жемчужный бальзам</t>
  </si>
  <si>
    <t>держатель спирали от комаров</t>
  </si>
  <si>
    <t>корея солнцезащитный для лица крем</t>
  </si>
  <si>
    <t>мультидез концентрат</t>
  </si>
  <si>
    <t>разделитель пластиковый</t>
  </si>
  <si>
    <t>игровые коврики для мыши</t>
  </si>
  <si>
    <t>pretty polly</t>
  </si>
  <si>
    <t>чехол iphone8</t>
  </si>
  <si>
    <t>процессор эффектов</t>
  </si>
  <si>
    <t>бархатный песок для ногтей</t>
  </si>
  <si>
    <t>обувь летняя женская натуральная кожа</t>
  </si>
  <si>
    <t>платье с пышными рукавами и вышивкой</t>
  </si>
  <si>
    <t>серые треники</t>
  </si>
  <si>
    <t>блок питания 24</t>
  </si>
  <si>
    <t>ваши ваги</t>
  </si>
  <si>
    <t>подвесная люлька</t>
  </si>
  <si>
    <t>краб для волос заколка большая</t>
  </si>
  <si>
    <t>джинсы женские удлиненные</t>
  </si>
  <si>
    <t>игрушка кли</t>
  </si>
  <si>
    <t>клей пва канцелярские товары</t>
  </si>
  <si>
    <t>спрей от комаров пикник</t>
  </si>
  <si>
    <t xml:space="preserve">кожанная сумка </t>
  </si>
  <si>
    <t>o'stin для девочек</t>
  </si>
  <si>
    <t>свитер леопард</t>
  </si>
  <si>
    <t xml:space="preserve">стол большой </t>
  </si>
  <si>
    <t xml:space="preserve">свеча столбик </t>
  </si>
  <si>
    <t xml:space="preserve">кофта мягкая </t>
  </si>
  <si>
    <t>нерф винтовка</t>
  </si>
  <si>
    <t>bliz matrix</t>
  </si>
  <si>
    <t>купальник закрытый с шортами</t>
  </si>
  <si>
    <t>браслет apple watch 42</t>
  </si>
  <si>
    <t>70248530</t>
  </si>
  <si>
    <t xml:space="preserve">луи филип </t>
  </si>
  <si>
    <t>толстовка из футера</t>
  </si>
  <si>
    <t>молочко для тела с шимером</t>
  </si>
  <si>
    <t>игрушки на присоске</t>
  </si>
  <si>
    <t xml:space="preserve">фляга для воды </t>
  </si>
  <si>
    <t>кроксы с рисунком</t>
  </si>
  <si>
    <t>аккамулятор на айфон 6</t>
  </si>
  <si>
    <t>бюстгальтер spacer</t>
  </si>
  <si>
    <t>спортивная сумка для фитнеса puma</t>
  </si>
  <si>
    <t>мяч водный</t>
  </si>
  <si>
    <t>grass антиграфити</t>
  </si>
  <si>
    <t>totalfit</t>
  </si>
  <si>
    <t>майки адидас мужские</t>
  </si>
  <si>
    <t xml:space="preserve">lavarice </t>
  </si>
  <si>
    <t>автомобильные аптечки</t>
  </si>
  <si>
    <t>палатка с туннелем</t>
  </si>
  <si>
    <t>53638272</t>
  </si>
  <si>
    <t>поводок для чихуахуа</t>
  </si>
  <si>
    <t>детская домашняя одежда</t>
  </si>
  <si>
    <t>бомбер утепленный мужской</t>
  </si>
  <si>
    <t>присоска для душа</t>
  </si>
  <si>
    <t>антенна домашняя</t>
  </si>
  <si>
    <t>бамбуковый забор</t>
  </si>
  <si>
    <t>adidas кроссовки stan smith</t>
  </si>
  <si>
    <t>корсет charmestry</t>
  </si>
  <si>
    <t>kotobaza</t>
  </si>
  <si>
    <t>чехол на а 22</t>
  </si>
  <si>
    <t>ручной пылесос для автомобиля</t>
  </si>
  <si>
    <t>пенка для умывания лица garnier</t>
  </si>
  <si>
    <t>бифистим</t>
  </si>
  <si>
    <t>игрушечные машинки технопарк</t>
  </si>
  <si>
    <t>estel гидробаланс</t>
  </si>
  <si>
    <t>комплект чемоданов 2 шт</t>
  </si>
  <si>
    <t>джемпер женский оджи</t>
  </si>
  <si>
    <t>ballu сплит</t>
  </si>
  <si>
    <t>пленка на стекло iphone 11</t>
  </si>
  <si>
    <t>кашка молочная</t>
  </si>
  <si>
    <t>весы tefal напольные электронные</t>
  </si>
  <si>
    <t>плакаты с днем</t>
  </si>
  <si>
    <t>грамовые весы</t>
  </si>
  <si>
    <t>носки 0-6</t>
  </si>
  <si>
    <t>бедла</t>
  </si>
  <si>
    <t xml:space="preserve">деревянные пуговицы </t>
  </si>
  <si>
    <t>норты</t>
  </si>
  <si>
    <t xml:space="preserve">формы для выпечки хлеба </t>
  </si>
  <si>
    <t>женские ботфорты</t>
  </si>
  <si>
    <t>usb шнур для телефона</t>
  </si>
  <si>
    <t xml:space="preserve">для парикмахера </t>
  </si>
  <si>
    <t>олимпийка мужская на молнии adidas</t>
  </si>
  <si>
    <t>наклейки 100шт</t>
  </si>
  <si>
    <t>белый гриб мицелий</t>
  </si>
  <si>
    <t>мартини асти</t>
  </si>
  <si>
    <t>75649562</t>
  </si>
  <si>
    <t>mi band 3 зарядка</t>
  </si>
  <si>
    <t>синергетик для туалета</t>
  </si>
  <si>
    <t>strobbs для мужчин</t>
  </si>
  <si>
    <t>фит ме</t>
  </si>
  <si>
    <t xml:space="preserve">для лимонада </t>
  </si>
  <si>
    <t>сератонин</t>
  </si>
  <si>
    <t>подгузники  каспер</t>
  </si>
  <si>
    <t xml:space="preserve">барбара </t>
  </si>
  <si>
    <t>вибратор дельфин</t>
  </si>
  <si>
    <t>брошь волк</t>
  </si>
  <si>
    <t>подгузники якосан</t>
  </si>
  <si>
    <t xml:space="preserve">подгузники merries </t>
  </si>
  <si>
    <t>кококола</t>
  </si>
  <si>
    <t>nyx epic wear</t>
  </si>
  <si>
    <t xml:space="preserve">шураповерт </t>
  </si>
  <si>
    <t>remington бритва</t>
  </si>
  <si>
    <t>конфеты с перцем</t>
  </si>
  <si>
    <t>портфель в первый класс</t>
  </si>
  <si>
    <t xml:space="preserve">шиномонтаж </t>
  </si>
  <si>
    <t>пыльно розовый</t>
  </si>
  <si>
    <t>72096965</t>
  </si>
  <si>
    <t>14936271</t>
  </si>
  <si>
    <t>hugo брюки</t>
  </si>
  <si>
    <t>лейкопластырь для лица</t>
  </si>
  <si>
    <t>памперсы s</t>
  </si>
  <si>
    <t>печенье фитнес шок</t>
  </si>
  <si>
    <t>64857769</t>
  </si>
  <si>
    <t>одежда детская disney</t>
  </si>
  <si>
    <t>гель лак без липкого слоя</t>
  </si>
  <si>
    <t>телевизоры 42</t>
  </si>
  <si>
    <t xml:space="preserve">большая раскраска </t>
  </si>
  <si>
    <t xml:space="preserve">платье женское выпускной </t>
  </si>
  <si>
    <t>гели для душа женский</t>
  </si>
  <si>
    <t>78100902</t>
  </si>
  <si>
    <t>швабра с отжимом губка</t>
  </si>
  <si>
    <t>велосипед фетбайк</t>
  </si>
  <si>
    <t>пневма подвеска</t>
  </si>
  <si>
    <t>журнал для подростков</t>
  </si>
  <si>
    <t xml:space="preserve">макосины </t>
  </si>
  <si>
    <t>полотенце для массажа</t>
  </si>
  <si>
    <t>бэби ёда</t>
  </si>
  <si>
    <t>66471995</t>
  </si>
  <si>
    <t>шлепанцы женские красивые</t>
  </si>
  <si>
    <t xml:space="preserve">маленькая кастрюля </t>
  </si>
  <si>
    <t>все для йоги</t>
  </si>
  <si>
    <t>jannet</t>
  </si>
  <si>
    <t>крем для лица германия</t>
  </si>
  <si>
    <t>работ пылесос xiaomi</t>
  </si>
  <si>
    <t xml:space="preserve">ножницы для </t>
  </si>
  <si>
    <t>лампа на тумбу</t>
  </si>
  <si>
    <t>маленькая сумка на длинном ремне</t>
  </si>
  <si>
    <t>ирэне као</t>
  </si>
  <si>
    <t>игрушки с музыкой</t>
  </si>
  <si>
    <t>сьринги</t>
  </si>
  <si>
    <t>крем скорая помощь</t>
  </si>
  <si>
    <t>средство от котов</t>
  </si>
  <si>
    <t>магниты фрукты</t>
  </si>
  <si>
    <t>печенье трио</t>
  </si>
  <si>
    <t>ladda</t>
  </si>
  <si>
    <t>анютины глазки бомбочки</t>
  </si>
  <si>
    <t>lego city полицейский участок</t>
  </si>
  <si>
    <t>чехол а41</t>
  </si>
  <si>
    <t>biglovemary</t>
  </si>
  <si>
    <t>тюль 250 высота</t>
  </si>
  <si>
    <t>трансмиттер для телевизора</t>
  </si>
  <si>
    <t xml:space="preserve">детский надувной круг </t>
  </si>
  <si>
    <t>приборы для детей</t>
  </si>
  <si>
    <t>61232170</t>
  </si>
  <si>
    <t>интерьерные зеркало</t>
  </si>
  <si>
    <t>proseries</t>
  </si>
  <si>
    <t>вжик матрица</t>
  </si>
  <si>
    <t>полка в ванную с крючками</t>
  </si>
  <si>
    <t>кофта овечка</t>
  </si>
  <si>
    <t>химич</t>
  </si>
  <si>
    <t>гладильная доска встраиваемая</t>
  </si>
  <si>
    <t>накидка со стразами</t>
  </si>
  <si>
    <t>картриджи для сигарет</t>
  </si>
  <si>
    <t>удочка кракодил</t>
  </si>
  <si>
    <t>subnautica игра</t>
  </si>
  <si>
    <t>пионерия</t>
  </si>
  <si>
    <t>htc one</t>
  </si>
  <si>
    <t>тележка для кухни</t>
  </si>
  <si>
    <t>карта россии настенная</t>
  </si>
  <si>
    <t xml:space="preserve">машинка для девочки </t>
  </si>
  <si>
    <t>плкрывало</t>
  </si>
  <si>
    <t>форма строителя</t>
  </si>
  <si>
    <t>белая мужская футболка с принтом</t>
  </si>
  <si>
    <t xml:space="preserve">носки женские следки </t>
  </si>
  <si>
    <t>кепка ямаха</t>
  </si>
  <si>
    <t>selsovet</t>
  </si>
  <si>
    <t>olga skazkina одежда женский</t>
  </si>
  <si>
    <t>japan formula</t>
  </si>
  <si>
    <t>покрывала шикарные</t>
  </si>
  <si>
    <t>мужские спортивные костюмы летние</t>
  </si>
  <si>
    <t>cafemini</t>
  </si>
  <si>
    <t>подставки для цветов на подоконник</t>
  </si>
  <si>
    <t>автополив для комнатных цветов</t>
  </si>
  <si>
    <t>грипсы для детского велосипеда</t>
  </si>
  <si>
    <t>тракторная молния</t>
  </si>
  <si>
    <t>кружки для кофе керамика</t>
  </si>
  <si>
    <t>лак essence</t>
  </si>
  <si>
    <t>холодильник походный пластиковый</t>
  </si>
  <si>
    <t>платье микки</t>
  </si>
  <si>
    <t>аэрозольная краска для волос</t>
  </si>
  <si>
    <t>уход за лицом для жирной кожи</t>
  </si>
  <si>
    <t>массажные шары</t>
  </si>
  <si>
    <t>i love mum комплект</t>
  </si>
  <si>
    <t>футболка пирсинг</t>
  </si>
  <si>
    <t>порошок для окрашивания волос</t>
  </si>
  <si>
    <t>я сдам егэ</t>
  </si>
  <si>
    <t>абг</t>
  </si>
  <si>
    <t>7700274177</t>
  </si>
  <si>
    <t>маска из наруто</t>
  </si>
  <si>
    <t>травяные стики</t>
  </si>
  <si>
    <t>маска для волос для блеска</t>
  </si>
  <si>
    <t>mio secret одежда</t>
  </si>
  <si>
    <t xml:space="preserve">наклейка интерьерная стену </t>
  </si>
  <si>
    <t xml:space="preserve">декоративная подставка </t>
  </si>
  <si>
    <t>лобзик по дереву электрический</t>
  </si>
  <si>
    <t xml:space="preserve">лента для поддержки груди </t>
  </si>
  <si>
    <t xml:space="preserve">коробка для конфет </t>
  </si>
  <si>
    <t>кот гуль</t>
  </si>
  <si>
    <t>свечи цифра 2</t>
  </si>
  <si>
    <t xml:space="preserve">mira </t>
  </si>
  <si>
    <t>аниме блокноты</t>
  </si>
  <si>
    <t xml:space="preserve">цифровой фотоаппарат </t>
  </si>
  <si>
    <t>ремешок на эпл вотч se</t>
  </si>
  <si>
    <t>платье для подростка нарядные</t>
  </si>
  <si>
    <t>hani hani</t>
  </si>
  <si>
    <t>найк аксессуары</t>
  </si>
  <si>
    <t>беспроводные наушники beats</t>
  </si>
  <si>
    <t>колонка орбита</t>
  </si>
  <si>
    <t>хлопок одежда</t>
  </si>
  <si>
    <t>игрушка облако</t>
  </si>
  <si>
    <t>трусы молния маквин</t>
  </si>
  <si>
    <t>подсластитель пребиосвит</t>
  </si>
  <si>
    <t>памперсы 4 хагис</t>
  </si>
  <si>
    <t>фрост</t>
  </si>
  <si>
    <t>покрывало светится в темноте</t>
  </si>
  <si>
    <t>стакан поильник</t>
  </si>
  <si>
    <t>купальник 75g</t>
  </si>
  <si>
    <t>чехол самсунг м 11</t>
  </si>
  <si>
    <t>miracle gel</t>
  </si>
  <si>
    <t>scar fx</t>
  </si>
  <si>
    <t>квасцы после бритья</t>
  </si>
  <si>
    <t>53813280</t>
  </si>
  <si>
    <t>линия стиля</t>
  </si>
  <si>
    <t xml:space="preserve">еврокуб </t>
  </si>
  <si>
    <t xml:space="preserve">кувшин фильтр </t>
  </si>
  <si>
    <t>нитки хлопок для вязания</t>
  </si>
  <si>
    <t>гарнитуры и наушники электроника смартфоны и телефоны</t>
  </si>
  <si>
    <t>футболки для мужчин спортивные</t>
  </si>
  <si>
    <t xml:space="preserve">нутовая мука </t>
  </si>
  <si>
    <t>28522372</t>
  </si>
  <si>
    <t>чехол на а</t>
  </si>
  <si>
    <t>81990092</t>
  </si>
  <si>
    <t>керамические вазы</t>
  </si>
  <si>
    <t>сумка  белая</t>
  </si>
  <si>
    <t>lha</t>
  </si>
  <si>
    <t>фильтр туристический</t>
  </si>
  <si>
    <t xml:space="preserve">ln pro гель </t>
  </si>
  <si>
    <t>ивановский текстиль подушка</t>
  </si>
  <si>
    <t>майка tommy</t>
  </si>
  <si>
    <t>бочонки монтессори</t>
  </si>
  <si>
    <t>женское кимано</t>
  </si>
  <si>
    <t xml:space="preserve">чехол для телефона xiaomi </t>
  </si>
  <si>
    <t>презервативы okamoto skinless skin</t>
  </si>
  <si>
    <t>чехлы для рено логан</t>
  </si>
  <si>
    <t>когда дыхание растворяется в воздухе книга</t>
  </si>
  <si>
    <t>fc9174</t>
  </si>
  <si>
    <t>белорусская косметика крем для рук</t>
  </si>
  <si>
    <t>70397612</t>
  </si>
  <si>
    <t>детский самокат с сиденьем</t>
  </si>
  <si>
    <t>maria dagmar</t>
  </si>
  <si>
    <t>губки флористические</t>
  </si>
  <si>
    <t>стартер на бензотриммер</t>
  </si>
  <si>
    <t>золото русских ювелирные украшения</t>
  </si>
  <si>
    <t>вешалка для брюк и юбок хранение вещей</t>
  </si>
  <si>
    <t>омега витамины</t>
  </si>
  <si>
    <t>серебряные кольца с позолотой</t>
  </si>
  <si>
    <t>плащ осенний</t>
  </si>
  <si>
    <t>шланг для ручного насоса</t>
  </si>
  <si>
    <t>тиснение</t>
  </si>
  <si>
    <t>гладкие пяточки крем</t>
  </si>
  <si>
    <t>футболка ак 47</t>
  </si>
  <si>
    <t>mojang</t>
  </si>
  <si>
    <t>emka жакет</t>
  </si>
  <si>
    <t>пеленки новорожденных</t>
  </si>
  <si>
    <t>сиденья на стулья</t>
  </si>
  <si>
    <t>vfyuf</t>
  </si>
  <si>
    <t>idis</t>
  </si>
  <si>
    <t>21011617</t>
  </si>
  <si>
    <t>66962651</t>
  </si>
  <si>
    <t>купальник женский фиолетовый</t>
  </si>
  <si>
    <t>ножницы для пвх</t>
  </si>
  <si>
    <t xml:space="preserve">таракан </t>
  </si>
  <si>
    <t>femoode</t>
  </si>
  <si>
    <t>футболки удлиненые</t>
  </si>
  <si>
    <t>early renal</t>
  </si>
  <si>
    <t>усик</t>
  </si>
  <si>
    <t>женские чиносы</t>
  </si>
  <si>
    <t>farres cosmetics женский</t>
  </si>
  <si>
    <t>пляжная кольчуга</t>
  </si>
  <si>
    <t>72321643</t>
  </si>
  <si>
    <t>обложка под автодокументы</t>
  </si>
  <si>
    <t>banxeer</t>
  </si>
  <si>
    <t>шкаф на ножках</t>
  </si>
  <si>
    <t>набор гель лаков нюд</t>
  </si>
  <si>
    <t>туш диваж</t>
  </si>
  <si>
    <t>настольный сад</t>
  </si>
  <si>
    <t>лего sluban армия</t>
  </si>
  <si>
    <t>гель лаки для ногтей фокси</t>
  </si>
  <si>
    <t>утяжелители для ног 4 кг</t>
  </si>
  <si>
    <t>боди женские для беременных</t>
  </si>
  <si>
    <t>emporio armani женский</t>
  </si>
  <si>
    <t>моризо</t>
  </si>
  <si>
    <t xml:space="preserve">шаума шампунь </t>
  </si>
  <si>
    <t>original marines обувь</t>
  </si>
  <si>
    <t>платье пиджак большой размер</t>
  </si>
  <si>
    <t>nirvel шампунь</t>
  </si>
  <si>
    <t>рисоварка hurakan</t>
  </si>
  <si>
    <t>квадракоптеры</t>
  </si>
  <si>
    <t>ушки белые</t>
  </si>
  <si>
    <t xml:space="preserve">73826049 </t>
  </si>
  <si>
    <t>56402601</t>
  </si>
  <si>
    <t>муфта, полботинка</t>
  </si>
  <si>
    <t>джон готтман</t>
  </si>
  <si>
    <t>антиперспирант женский гарниер</t>
  </si>
  <si>
    <t xml:space="preserve">туфли барби </t>
  </si>
  <si>
    <t>кроссовки ретро</t>
  </si>
  <si>
    <t>djeco шкатулка</t>
  </si>
  <si>
    <t>32359252</t>
  </si>
  <si>
    <t>значек мерседес</t>
  </si>
  <si>
    <t>колье из золота</t>
  </si>
  <si>
    <t>игровое кресло бюрократ</t>
  </si>
  <si>
    <t xml:space="preserve">егор летов </t>
  </si>
  <si>
    <t>тени для контуринга</t>
  </si>
  <si>
    <t>поднос прорезиненный</t>
  </si>
  <si>
    <t>amazon kindle paperwhite</t>
  </si>
  <si>
    <t>впитывающие трусики</t>
  </si>
  <si>
    <t>счастливо ивушкин</t>
  </si>
  <si>
    <t>33474147</t>
  </si>
  <si>
    <t>игрушка привет сосед</t>
  </si>
  <si>
    <t>скатерь белая</t>
  </si>
  <si>
    <t>корпус ключа мерседес</t>
  </si>
  <si>
    <t>пряник простоквашино</t>
  </si>
  <si>
    <t>футболка без рисунка мужская</t>
  </si>
  <si>
    <t>щетка для чистки стекол</t>
  </si>
  <si>
    <t>7days для тела</t>
  </si>
  <si>
    <t>стойкий карандаш</t>
  </si>
  <si>
    <t>шлёпки со стразами</t>
  </si>
  <si>
    <t>с разрезами</t>
  </si>
  <si>
    <t xml:space="preserve">костюм мужской шорты </t>
  </si>
  <si>
    <t>honda lead</t>
  </si>
  <si>
    <t>серьга конго</t>
  </si>
  <si>
    <t>iphone адаптер</t>
  </si>
  <si>
    <t>гдадильная доска</t>
  </si>
  <si>
    <t>тонкогубцы изогнутые</t>
  </si>
  <si>
    <t xml:space="preserve">набор ложек вилок </t>
  </si>
  <si>
    <t>bolle</t>
  </si>
  <si>
    <t>ботинки кожаные женские на байке</t>
  </si>
  <si>
    <t xml:space="preserve">стулья для дачи </t>
  </si>
  <si>
    <t>зеркало ваз 2107</t>
  </si>
  <si>
    <t>сверхъестественное сериал</t>
  </si>
  <si>
    <t>geox лоферы</t>
  </si>
  <si>
    <t>термос 5 литр</t>
  </si>
  <si>
    <t>сушка для фруктов марта</t>
  </si>
  <si>
    <t>чехол m31 samsung</t>
  </si>
  <si>
    <t>от пота и запаха</t>
  </si>
  <si>
    <t>фен мощный</t>
  </si>
  <si>
    <t>тинт длягуб</t>
  </si>
  <si>
    <t>плакат 1 класс</t>
  </si>
  <si>
    <t xml:space="preserve">samsung galaxy a51 чехол </t>
  </si>
  <si>
    <t>lcw casual</t>
  </si>
  <si>
    <t>olaplex 4</t>
  </si>
  <si>
    <t>блуза с цветочным принтом</t>
  </si>
  <si>
    <t>халат теплый детский</t>
  </si>
  <si>
    <t>4 blanc</t>
  </si>
  <si>
    <t>mamba мармелад</t>
  </si>
  <si>
    <t>железные шары</t>
  </si>
  <si>
    <t>детское постельное белье 1 5</t>
  </si>
  <si>
    <t>бонбар</t>
  </si>
  <si>
    <t>гель для чистки труб</t>
  </si>
  <si>
    <t>малышей носочки</t>
  </si>
  <si>
    <t xml:space="preserve">бежевые велосипедки </t>
  </si>
  <si>
    <t>костюм женский летний рубашка брюки</t>
  </si>
  <si>
    <t>76526904</t>
  </si>
  <si>
    <t>тройник водопроводный</t>
  </si>
  <si>
    <t>форма для аромасаше</t>
  </si>
  <si>
    <t>72437659</t>
  </si>
  <si>
    <t>пленка на стол силикон 80 110</t>
  </si>
  <si>
    <t>эстель профессионал краска</t>
  </si>
  <si>
    <t>маленькие упаковочные пакетики</t>
  </si>
  <si>
    <t>пластмассовая полка</t>
  </si>
  <si>
    <t>купальник адидас детский</t>
  </si>
  <si>
    <t>ключ на 9</t>
  </si>
  <si>
    <t>футболка пиксельная</t>
  </si>
  <si>
    <t>подставка для головных уборов</t>
  </si>
  <si>
    <t>детские гитары</t>
  </si>
  <si>
    <t>amalii</t>
  </si>
  <si>
    <t>benetton малышам</t>
  </si>
  <si>
    <t>ремень tommy hilfiger для женщин</t>
  </si>
  <si>
    <t>15168794</t>
  </si>
  <si>
    <t>parfumeur lab</t>
  </si>
  <si>
    <t>кот пончик</t>
  </si>
  <si>
    <t>кроссовки летние комфорт</t>
  </si>
  <si>
    <t>saucony originals кроссовки</t>
  </si>
  <si>
    <t>киевский торт</t>
  </si>
  <si>
    <t>сахарные картинки для торта</t>
  </si>
  <si>
    <t>чехол на наушники i12 tws</t>
  </si>
  <si>
    <t>морщины</t>
  </si>
  <si>
    <t>аппликатор для помады</t>
  </si>
  <si>
    <t>57805115</t>
  </si>
  <si>
    <t>буква v</t>
  </si>
  <si>
    <t>комплекс витаминов для иммунитета</t>
  </si>
  <si>
    <t xml:space="preserve">для сумок </t>
  </si>
  <si>
    <t>витамин д 4000</t>
  </si>
  <si>
    <t>my clothes</t>
  </si>
  <si>
    <t>германская косметика</t>
  </si>
  <si>
    <t>подвеска в машину четки</t>
  </si>
  <si>
    <t>чехол samsung s 20</t>
  </si>
  <si>
    <t>realme 7 чехол</t>
  </si>
  <si>
    <t>маникюр аппаратный</t>
  </si>
  <si>
    <t>fadin</t>
  </si>
  <si>
    <t>adidas кедв</t>
  </si>
  <si>
    <t>банный таз</t>
  </si>
  <si>
    <t>бадетки</t>
  </si>
  <si>
    <t xml:space="preserve">высоцкий </t>
  </si>
  <si>
    <t>ортопедическая подушка на кресло</t>
  </si>
  <si>
    <t>шоколад медаль</t>
  </si>
  <si>
    <t>70902460</t>
  </si>
  <si>
    <t>rendez</t>
  </si>
  <si>
    <t>удобрение для растений универсальное</t>
  </si>
  <si>
    <t>8719190</t>
  </si>
  <si>
    <t xml:space="preserve">косынка белая </t>
  </si>
  <si>
    <t>контр секс</t>
  </si>
  <si>
    <t>платье шифоновое женское короткий рукав</t>
  </si>
  <si>
    <t>матрас надувнрй</t>
  </si>
  <si>
    <t>резинки для рукоделия браслетов</t>
  </si>
  <si>
    <t>проводок для собак</t>
  </si>
  <si>
    <t xml:space="preserve">чехол bq </t>
  </si>
  <si>
    <t>кофта в дырочку</t>
  </si>
  <si>
    <t>кеды prada</t>
  </si>
  <si>
    <t>жвачка сигареты</t>
  </si>
  <si>
    <t xml:space="preserve">a derma </t>
  </si>
  <si>
    <t xml:space="preserve">доктор плюшева </t>
  </si>
  <si>
    <t>сандал благовония</t>
  </si>
  <si>
    <t>фигурка слоник</t>
  </si>
  <si>
    <t>вещи летние</t>
  </si>
  <si>
    <t>от шипиц</t>
  </si>
  <si>
    <t>женские босоножки на каблуках</t>
  </si>
  <si>
    <t>байкерский жилет</t>
  </si>
  <si>
    <t>инструменты для койлов</t>
  </si>
  <si>
    <t>стелиризатор</t>
  </si>
  <si>
    <t xml:space="preserve">яшма </t>
  </si>
  <si>
    <t>подводка глаз</t>
  </si>
  <si>
    <t>вансы мужские</t>
  </si>
  <si>
    <t>бабочки на холодильник</t>
  </si>
  <si>
    <t>халва из манго</t>
  </si>
  <si>
    <t xml:space="preserve">свастика </t>
  </si>
  <si>
    <t>darksiders</t>
  </si>
  <si>
    <t>абрау</t>
  </si>
  <si>
    <t>replika духи</t>
  </si>
  <si>
    <t>ван клиф парфюм</t>
  </si>
  <si>
    <t>толстовка с молнией оверсайз</t>
  </si>
  <si>
    <t>likato термозащита</t>
  </si>
  <si>
    <t>lr54</t>
  </si>
  <si>
    <t>джинсы с начесом на девочку</t>
  </si>
  <si>
    <t>кувшин для воды фарфор</t>
  </si>
  <si>
    <t>набор шторы и покрывало</t>
  </si>
  <si>
    <t>табуретка пластиковая</t>
  </si>
  <si>
    <t>лифчик тканевый</t>
  </si>
  <si>
    <t>бальзам для губ spf 30</t>
  </si>
  <si>
    <t>кастрюля для индукционных плит</t>
  </si>
  <si>
    <t>боли для мальчика</t>
  </si>
  <si>
    <t>комбинезон с шортами женский на море</t>
  </si>
  <si>
    <t>диски отрезные 125</t>
  </si>
  <si>
    <t>футболка мексика</t>
  </si>
  <si>
    <t>золла мужская одежда</t>
  </si>
  <si>
    <t xml:space="preserve">royal kuchen </t>
  </si>
  <si>
    <t>чехлы на хендай крета</t>
  </si>
  <si>
    <t>kerasys масло</t>
  </si>
  <si>
    <t>костюм мужской утепленный</t>
  </si>
  <si>
    <t>картина по номерам прованс</t>
  </si>
  <si>
    <t>сиреноголовый футболка мужская</t>
  </si>
  <si>
    <t>sovushka</t>
  </si>
  <si>
    <t>лопатка для уборки за животными</t>
  </si>
  <si>
    <t xml:space="preserve">геншин одежда </t>
  </si>
  <si>
    <t>f&amp;co</t>
  </si>
  <si>
    <t xml:space="preserve">брюки puma </t>
  </si>
  <si>
    <t>лисичка крем</t>
  </si>
  <si>
    <t>мартингал</t>
  </si>
  <si>
    <t xml:space="preserve">сороконожки найк </t>
  </si>
  <si>
    <t>шапка россия</t>
  </si>
  <si>
    <t>чехол на телефон huawei y5p</t>
  </si>
  <si>
    <t>нитки для швейных машинок</t>
  </si>
  <si>
    <t>amy winehouse</t>
  </si>
  <si>
    <t xml:space="preserve">панамы для подростков </t>
  </si>
  <si>
    <t>аккумуляторный инструмент макита</t>
  </si>
  <si>
    <t>линзы clariti elite</t>
  </si>
  <si>
    <t>футболка с рукавами в полоску</t>
  </si>
  <si>
    <t xml:space="preserve">adidas мужская обувь </t>
  </si>
  <si>
    <t>gigant</t>
  </si>
  <si>
    <t>платье летнее короткий рукав</t>
  </si>
  <si>
    <t>75186718</t>
  </si>
  <si>
    <t>ув лампа</t>
  </si>
  <si>
    <t>63837389</t>
  </si>
  <si>
    <t>костюм летний с шортами для девочек</t>
  </si>
  <si>
    <t>плиссе штора</t>
  </si>
  <si>
    <t>машина на пульте управления mercedes</t>
  </si>
  <si>
    <t>шапка черная мужская</t>
  </si>
  <si>
    <t>eliset</t>
  </si>
  <si>
    <t>презервативы ультратонкие masculan</t>
  </si>
  <si>
    <t>8958254</t>
  </si>
  <si>
    <t>халат женский велюровый длинный</t>
  </si>
  <si>
    <t>бюзгалтера</t>
  </si>
  <si>
    <t>для чистки духовки</t>
  </si>
  <si>
    <t>jltzkj</t>
  </si>
  <si>
    <t>нейростронг</t>
  </si>
  <si>
    <t>ринговка с прищепкой</t>
  </si>
  <si>
    <t>monge для кошек 1.5</t>
  </si>
  <si>
    <t>26809694</t>
  </si>
  <si>
    <t>топы с принтами</t>
  </si>
  <si>
    <t xml:space="preserve">летняя коллекция </t>
  </si>
  <si>
    <t>шары соты</t>
  </si>
  <si>
    <t>чепчик для новорожденного головные уборы</t>
  </si>
  <si>
    <t>цепь на штиль 180</t>
  </si>
  <si>
    <t>алмазик</t>
  </si>
  <si>
    <t>шампунь против седины</t>
  </si>
  <si>
    <t>портновский окорок</t>
  </si>
  <si>
    <t>облегающее летнее платье</t>
  </si>
  <si>
    <t xml:space="preserve">шорты hello kitty </t>
  </si>
  <si>
    <t>пояс с жемчугом</t>
  </si>
  <si>
    <t>владини</t>
  </si>
  <si>
    <t>играем в магазин</t>
  </si>
  <si>
    <t>защитное стекло на itel a48</t>
  </si>
  <si>
    <t>tk lighting</t>
  </si>
  <si>
    <t>краска для одежды в стиральной машине</t>
  </si>
  <si>
    <t xml:space="preserve">мозаика для детей </t>
  </si>
  <si>
    <t>тюль комплект</t>
  </si>
  <si>
    <t>poco f3 защитное стекло</t>
  </si>
  <si>
    <t>фабрика мира</t>
  </si>
  <si>
    <t xml:space="preserve">befree брюки женские </t>
  </si>
  <si>
    <t>комбинезон женский со штанами</t>
  </si>
  <si>
    <t>метафорические карты он</t>
  </si>
  <si>
    <t>lacoste pour femme парфюмерная вода</t>
  </si>
  <si>
    <t>сарафаны на лето для девочек</t>
  </si>
  <si>
    <t>дорожный флакон для духов</t>
  </si>
  <si>
    <t>кружка диана</t>
  </si>
  <si>
    <t>книга художественная</t>
  </si>
  <si>
    <t>кепка бела</t>
  </si>
  <si>
    <t xml:space="preserve">ящик для овощей </t>
  </si>
  <si>
    <t>гель для душа мужской эйвон</t>
  </si>
  <si>
    <t xml:space="preserve">vis-a-vis </t>
  </si>
  <si>
    <t>мужская футболка синяя</t>
  </si>
  <si>
    <t>nefertaridress одежда</t>
  </si>
  <si>
    <t>банкай</t>
  </si>
  <si>
    <t>эпатаж</t>
  </si>
  <si>
    <t>платье розовое вечернее</t>
  </si>
  <si>
    <t>71804704</t>
  </si>
  <si>
    <t>lego marvel avengers</t>
  </si>
  <si>
    <t>сумочка женская бежевая</t>
  </si>
  <si>
    <t>72443332</t>
  </si>
  <si>
    <t>зарина платье 52</t>
  </si>
  <si>
    <t>пелёнки детские одноразовые</t>
  </si>
  <si>
    <t>44174488</t>
  </si>
  <si>
    <t>детский носовой платок</t>
  </si>
  <si>
    <t xml:space="preserve">чехол honor 7a </t>
  </si>
  <si>
    <t>лодочки босоножки</t>
  </si>
  <si>
    <t>детская летняя коляска</t>
  </si>
  <si>
    <t>цветные карандаши для рисования</t>
  </si>
  <si>
    <t>two-per-day</t>
  </si>
  <si>
    <t>timsoon</t>
  </si>
  <si>
    <t>холодное сердце конструктор</t>
  </si>
  <si>
    <t>одежда для брейка</t>
  </si>
  <si>
    <t xml:space="preserve">кико </t>
  </si>
  <si>
    <t>кеды adidas grand court</t>
  </si>
  <si>
    <t xml:space="preserve">одежда для фитнеса женская </t>
  </si>
  <si>
    <t>краска для волос карамельный</t>
  </si>
  <si>
    <t>рубашка удлиненная женская белая</t>
  </si>
  <si>
    <t>микрофлора</t>
  </si>
  <si>
    <t>кепка с</t>
  </si>
  <si>
    <t>летние костюмы для новорождённых</t>
  </si>
  <si>
    <t>основа для супа том ям</t>
  </si>
  <si>
    <t>ангелы и демоны книга</t>
  </si>
  <si>
    <t>штаны на лямках для мальчика</t>
  </si>
  <si>
    <t>перец комнатный</t>
  </si>
  <si>
    <t>комбинезон томас детский</t>
  </si>
  <si>
    <t>68852048</t>
  </si>
  <si>
    <t xml:space="preserve">лубрикат </t>
  </si>
  <si>
    <t>uno dos</t>
  </si>
  <si>
    <t>8837058</t>
  </si>
  <si>
    <t>карандаш для бровей летуаль</t>
  </si>
  <si>
    <t>e. l. f</t>
  </si>
  <si>
    <t>лампа для маникюра и педикюра</t>
  </si>
  <si>
    <t>набор орехи</t>
  </si>
  <si>
    <t>ведерко складное</t>
  </si>
  <si>
    <t>сонник бум</t>
  </si>
  <si>
    <t>главное в истории кино</t>
  </si>
  <si>
    <t>koton поло</t>
  </si>
  <si>
    <t>ьуника</t>
  </si>
  <si>
    <t>эликтроная сигарета</t>
  </si>
  <si>
    <t>летние сандали для девочки</t>
  </si>
  <si>
    <t>мексидол таблетки</t>
  </si>
  <si>
    <t>платье pull&amp;bear</t>
  </si>
  <si>
    <t>чехол га xr</t>
  </si>
  <si>
    <t>хранение обуви органайзер</t>
  </si>
  <si>
    <t>шлёпа блоптоп</t>
  </si>
  <si>
    <t>ecosapiens</t>
  </si>
  <si>
    <t>набор резинок для волос черные</t>
  </si>
  <si>
    <t>агроуспех</t>
  </si>
  <si>
    <t>бачок для унитаза sanita</t>
  </si>
  <si>
    <t>солнцезащитные перчатки</t>
  </si>
  <si>
    <t>нюд гель лак</t>
  </si>
  <si>
    <t>корм влажный для щенков педигри</t>
  </si>
  <si>
    <t>клавиши на клавиатуру</t>
  </si>
  <si>
    <t>крючок для вязания 1,5</t>
  </si>
  <si>
    <t>футболка женская v вырез</t>
  </si>
  <si>
    <t>кабура на пм</t>
  </si>
  <si>
    <t>клапан для водонагревателя</t>
  </si>
  <si>
    <t>карандаш для эскиза</t>
  </si>
  <si>
    <t>портфель для прогулок</t>
  </si>
  <si>
    <t>кружевные комплекты</t>
  </si>
  <si>
    <t>stella футболка</t>
  </si>
  <si>
    <t>пальто mango верхняя одежда</t>
  </si>
  <si>
    <t>сережки из медицинской стали</t>
  </si>
  <si>
    <t>nataliy beate</t>
  </si>
  <si>
    <t>пижама чёрная</t>
  </si>
  <si>
    <t>желетка вязанная</t>
  </si>
  <si>
    <t>o.m.s. сollection</t>
  </si>
  <si>
    <t>кружка великий из бродячих псов</t>
  </si>
  <si>
    <t xml:space="preserve">детская вешалка </t>
  </si>
  <si>
    <t>трофей</t>
  </si>
  <si>
    <t>женские вязаные кардиганы</t>
  </si>
  <si>
    <t>рубашка женская оверсайз шелк</t>
  </si>
  <si>
    <t>коляска alis</t>
  </si>
  <si>
    <t>белые короткие носки женские</t>
  </si>
  <si>
    <t>фонарь летучая мышь</t>
  </si>
  <si>
    <t>браслет бумажный</t>
  </si>
  <si>
    <t>angel nova mugler</t>
  </si>
  <si>
    <t>блок питания для компьютера 750w</t>
  </si>
  <si>
    <t>дождевик в капсуле</t>
  </si>
  <si>
    <t>тетрадь смерти обложка</t>
  </si>
  <si>
    <t>honor 50 lite чехол книжка</t>
  </si>
  <si>
    <t>туфли черные летние</t>
  </si>
  <si>
    <t>21680220</t>
  </si>
  <si>
    <t>наушники проводные блютуз</t>
  </si>
  <si>
    <t>слипоны джинсовые женские</t>
  </si>
  <si>
    <t>12497767</t>
  </si>
  <si>
    <t>классические туфли мужские</t>
  </si>
  <si>
    <t>дизайн на ногти</t>
  </si>
  <si>
    <t>очки кари</t>
  </si>
  <si>
    <t>хмель книга</t>
  </si>
  <si>
    <t xml:space="preserve">гусли </t>
  </si>
  <si>
    <t>рукоять пм</t>
  </si>
  <si>
    <t>белая ручка для бликов</t>
  </si>
  <si>
    <t>философия учебник</t>
  </si>
  <si>
    <t>cr 123</t>
  </si>
  <si>
    <t>манго верхняя одежда женская</t>
  </si>
  <si>
    <t>гвоздики набор</t>
  </si>
  <si>
    <t>коврики в ванную турция</t>
  </si>
  <si>
    <t>костюм женский спортивный больших размеров</t>
  </si>
  <si>
    <t>дегтярная маска</t>
  </si>
  <si>
    <t>солнцезащитная кепка</t>
  </si>
  <si>
    <t>огуречный</t>
  </si>
  <si>
    <t>олимпийка на молнии мужская</t>
  </si>
  <si>
    <t>агробалт грунт для растений</t>
  </si>
  <si>
    <t>прихватка для кухни</t>
  </si>
  <si>
    <t>кислошок пудра</t>
  </si>
  <si>
    <t>melt помада</t>
  </si>
  <si>
    <t>mine</t>
  </si>
  <si>
    <t xml:space="preserve">купальрик </t>
  </si>
  <si>
    <t>sony mdr-ex155ap</t>
  </si>
  <si>
    <t xml:space="preserve">диоксид титана </t>
  </si>
  <si>
    <t>футболка judo</t>
  </si>
  <si>
    <t xml:space="preserve">брюки стрейч </t>
  </si>
  <si>
    <t>ошейник для кошек для прогулки</t>
  </si>
  <si>
    <t>органайзер косметический</t>
  </si>
  <si>
    <t>чайник электрический polaris</t>
  </si>
  <si>
    <t>робот с камерой</t>
  </si>
  <si>
    <t>бирюзовая кофта</t>
  </si>
  <si>
    <t>пиджак школьный детский</t>
  </si>
  <si>
    <t>сумка хелло китти</t>
  </si>
  <si>
    <t>блокнот для вязания</t>
  </si>
  <si>
    <t>сингониум</t>
  </si>
  <si>
    <t>датчик abs</t>
  </si>
  <si>
    <t>костюм женский летний с капри</t>
  </si>
  <si>
    <t>мацарелла</t>
  </si>
  <si>
    <t>шорты carhartt</t>
  </si>
  <si>
    <t>твердая пена для ванны</t>
  </si>
  <si>
    <t>одежда gap</t>
  </si>
  <si>
    <t xml:space="preserve">basilur </t>
  </si>
  <si>
    <t>mimi bird девочки</t>
  </si>
  <si>
    <t>подружки</t>
  </si>
  <si>
    <t>кроссовки bona женские</t>
  </si>
  <si>
    <t>картины в рамках</t>
  </si>
  <si>
    <t>мягкая сумка через плечо</t>
  </si>
  <si>
    <t>молд чашка</t>
  </si>
  <si>
    <t>футболка мужская 5xl</t>
  </si>
  <si>
    <t>omega now</t>
  </si>
  <si>
    <t>шинковочный нож для капусты</t>
  </si>
  <si>
    <t>футболка оверсайз белая мужская</t>
  </si>
  <si>
    <t xml:space="preserve">тущь </t>
  </si>
  <si>
    <t>доя кошек</t>
  </si>
  <si>
    <t>компьютерная мышь razer</t>
  </si>
  <si>
    <t xml:space="preserve">домашняя одежда женщин </t>
  </si>
  <si>
    <t>кукла для мальчика</t>
  </si>
  <si>
    <t>galaxy m52</t>
  </si>
  <si>
    <t>хорошая девочка становится плохой</t>
  </si>
  <si>
    <t>платье летнее женское полосатое</t>
  </si>
  <si>
    <t xml:space="preserve">корчет </t>
  </si>
  <si>
    <t>redmond rv-r650s</t>
  </si>
  <si>
    <t>юрий власов</t>
  </si>
  <si>
    <t>take aim</t>
  </si>
  <si>
    <t>платье из парчи</t>
  </si>
  <si>
    <t>mecool km6 deluxe</t>
  </si>
  <si>
    <t>стельки nike</t>
  </si>
  <si>
    <t>кольцо в губу</t>
  </si>
  <si>
    <t>сандалии для мальчика пляжные</t>
  </si>
  <si>
    <t>бандана зелёная</t>
  </si>
  <si>
    <t xml:space="preserve">tnf </t>
  </si>
  <si>
    <t>playboy футболка</t>
  </si>
  <si>
    <t>сетчатая юбка</t>
  </si>
  <si>
    <t>seulement ton parfum</t>
  </si>
  <si>
    <t>ролики на 4 колёсах</t>
  </si>
  <si>
    <t>пластиковый браслет</t>
  </si>
  <si>
    <t>гарики</t>
  </si>
  <si>
    <t>топ на одном плече</t>
  </si>
  <si>
    <t>женский комбез</t>
  </si>
  <si>
    <t>вакуум для мужчина</t>
  </si>
  <si>
    <t>58742754</t>
  </si>
  <si>
    <t>рулонные шторы 130 см</t>
  </si>
  <si>
    <t>покрытие уличное</t>
  </si>
  <si>
    <t>воздушное платье шифон</t>
  </si>
  <si>
    <t>63915174</t>
  </si>
  <si>
    <t>футболки гучи</t>
  </si>
  <si>
    <t>ps2 геймпад</t>
  </si>
  <si>
    <t>подарочные наборы маме</t>
  </si>
  <si>
    <t>дети и эти</t>
  </si>
  <si>
    <t>befree топ пижамный</t>
  </si>
  <si>
    <t>elfbar 3000</t>
  </si>
  <si>
    <t>estel дозатор</t>
  </si>
  <si>
    <t>славянский букет</t>
  </si>
  <si>
    <t>бальзам для волос кашемир</t>
  </si>
  <si>
    <t>шапочка для малыша весенняя</t>
  </si>
  <si>
    <t>для сублимации</t>
  </si>
  <si>
    <t>открытка ты станешь папой</t>
  </si>
  <si>
    <t>глазурь керамическая</t>
  </si>
  <si>
    <t>комикс для мальчик</t>
  </si>
  <si>
    <t>cartrice</t>
  </si>
  <si>
    <t xml:space="preserve">пистолет для мойки высокого давления </t>
  </si>
  <si>
    <t>кофта для рыбалки</t>
  </si>
  <si>
    <t>сетчатая накидка</t>
  </si>
  <si>
    <t>зарина джинсы клеш</t>
  </si>
  <si>
    <t>74578288</t>
  </si>
  <si>
    <t>краска зеленая для волос</t>
  </si>
  <si>
    <t>брюки gloria jeans женские</t>
  </si>
  <si>
    <t>сандалии tapiboo для девочек</t>
  </si>
  <si>
    <t>двор</t>
  </si>
  <si>
    <t>телевизор xiaomi mi tv 43 p1 43\" 4k uhd, черный</t>
  </si>
  <si>
    <t>алмазная мозаика страсть</t>
  </si>
  <si>
    <t>тачка садовая маленькая</t>
  </si>
  <si>
    <t>мяч для девочки</t>
  </si>
  <si>
    <t>манго женское пиджак</t>
  </si>
  <si>
    <t>поводок для хаски</t>
  </si>
  <si>
    <t>жгуты для рогатки</t>
  </si>
  <si>
    <t>брюки клёш женские</t>
  </si>
  <si>
    <t>кукуруза маринованная</t>
  </si>
  <si>
    <t>горшок для цветов 10 литров</t>
  </si>
  <si>
    <t>лифчик в рубчик</t>
  </si>
  <si>
    <t>antiga рубашка</t>
  </si>
  <si>
    <t>estee lauder double wear тональный</t>
  </si>
  <si>
    <t>защитное стекло для honor 9x</t>
  </si>
  <si>
    <t>удочка летняя 4 метра</t>
  </si>
  <si>
    <t>градусник соска</t>
  </si>
  <si>
    <t>thomaz munz</t>
  </si>
  <si>
    <t>миди платье футболка</t>
  </si>
  <si>
    <t>пияла</t>
  </si>
  <si>
    <t xml:space="preserve">наушники для стрельбы </t>
  </si>
  <si>
    <t>мокасины женские кожа</t>
  </si>
  <si>
    <t>брошь ландыш</t>
  </si>
  <si>
    <t>тактильный мячик</t>
  </si>
  <si>
    <t>коржи бисквитные</t>
  </si>
  <si>
    <t>имбирь цукаты</t>
  </si>
  <si>
    <t>тельняшка черная</t>
  </si>
  <si>
    <t>рубашка tommy hilfiger для женщин</t>
  </si>
  <si>
    <t xml:space="preserve">клавиатура механика </t>
  </si>
  <si>
    <t>босоножки женские на каблучке</t>
  </si>
  <si>
    <t>грязь косметическая</t>
  </si>
  <si>
    <t>шел солдат со службы</t>
  </si>
  <si>
    <t>тушь для ресниц ева</t>
  </si>
  <si>
    <t>садовая бордюрная лента</t>
  </si>
  <si>
    <t>кукла реборн девочка 60 см</t>
  </si>
  <si>
    <t>электроплитка настольная 1 конфорка</t>
  </si>
  <si>
    <t>литературные аргументы</t>
  </si>
  <si>
    <t xml:space="preserve">рядом с тобой </t>
  </si>
  <si>
    <t>патроны бам</t>
  </si>
  <si>
    <t>mast машинка для татуажа</t>
  </si>
  <si>
    <t>детские наборы для девочек</t>
  </si>
  <si>
    <t>кепка мужская милитари</t>
  </si>
  <si>
    <t>nekomimi</t>
  </si>
  <si>
    <t>жора</t>
  </si>
  <si>
    <t>квадрат денежного потока</t>
  </si>
  <si>
    <t>саб серф</t>
  </si>
  <si>
    <t>adidas shoes</t>
  </si>
  <si>
    <t>белые кроссовки рибок</t>
  </si>
  <si>
    <t>семена фуксия</t>
  </si>
  <si>
    <t>reserved аксессуары</t>
  </si>
  <si>
    <t>camay красота</t>
  </si>
  <si>
    <t>купальник fompeli</t>
  </si>
  <si>
    <t>ада</t>
  </si>
  <si>
    <t>кроссовки для рыбалки</t>
  </si>
  <si>
    <t>85598146</t>
  </si>
  <si>
    <t>warrior хоккей</t>
  </si>
  <si>
    <t xml:space="preserve">джорданы обувь </t>
  </si>
  <si>
    <t>джинсовки для малышей</t>
  </si>
  <si>
    <t>костюм шлюхи</t>
  </si>
  <si>
    <t>кроссовки poroco</t>
  </si>
  <si>
    <t>скульптор румяна хайлайтер</t>
  </si>
  <si>
    <t>для ног массажер</t>
  </si>
  <si>
    <t>рулонные шторы на окно 50</t>
  </si>
  <si>
    <t>короб для салфеток</t>
  </si>
  <si>
    <t>чехол для сапог</t>
  </si>
  <si>
    <t>от комаров прибор</t>
  </si>
  <si>
    <t>автомат с напитками</t>
  </si>
  <si>
    <t>вставка в шкаф</t>
  </si>
  <si>
    <t>футболка твое мужская оверсайз</t>
  </si>
  <si>
    <t xml:space="preserve">бохо одежда </t>
  </si>
  <si>
    <t>foamer</t>
  </si>
  <si>
    <t>считалка</t>
  </si>
  <si>
    <t>губка для шин</t>
  </si>
  <si>
    <t>пышные юбки для девочек</t>
  </si>
  <si>
    <t>пиджаки женские манго</t>
  </si>
  <si>
    <t>детский крем пантенол</t>
  </si>
  <si>
    <t>картридж для сигарет</t>
  </si>
  <si>
    <t>футболки с волками</t>
  </si>
  <si>
    <t>серьги алькор</t>
  </si>
  <si>
    <t>l.a.girl</t>
  </si>
  <si>
    <t>элантра</t>
  </si>
  <si>
    <t>шифоновое платье для девочки</t>
  </si>
  <si>
    <t>the kooples</t>
  </si>
  <si>
    <t>порошок рефлект</t>
  </si>
  <si>
    <t>насадка для мойки авто</t>
  </si>
  <si>
    <t>вязаный костюм для девочки</t>
  </si>
  <si>
    <t>аксессуары диа</t>
  </si>
  <si>
    <t>одежда для девочки 11 лет</t>
  </si>
  <si>
    <t>топпер учителю</t>
  </si>
  <si>
    <t>книги в твердом переплете</t>
  </si>
  <si>
    <t>дрожжи для самогона турбо</t>
  </si>
  <si>
    <t>жиренко</t>
  </si>
  <si>
    <t>ботинки коричневые женские</t>
  </si>
  <si>
    <t>корпус айфон 12</t>
  </si>
  <si>
    <t>велосипедное сидение</t>
  </si>
  <si>
    <t>органик ойл</t>
  </si>
  <si>
    <t>диффузор лаванда</t>
  </si>
  <si>
    <t>стопка одноразовая</t>
  </si>
  <si>
    <t>электронный сертификат</t>
  </si>
  <si>
    <t>стоп-зуд</t>
  </si>
  <si>
    <t>бомбер для девочки детский</t>
  </si>
  <si>
    <t>хара</t>
  </si>
  <si>
    <t>чистящее средство для дивана</t>
  </si>
  <si>
    <t>43112238</t>
  </si>
  <si>
    <t>tupperware измельчитель механический</t>
  </si>
  <si>
    <t>очки для фототерапии</t>
  </si>
  <si>
    <t>исаев</t>
  </si>
  <si>
    <t>оформление подарка</t>
  </si>
  <si>
    <t>прозрачная обложка</t>
  </si>
  <si>
    <t xml:space="preserve">шлем виртуальной реальности </t>
  </si>
  <si>
    <t>кольцо золотое с изумрудом</t>
  </si>
  <si>
    <t>окуджава</t>
  </si>
  <si>
    <t>антена уличная</t>
  </si>
  <si>
    <t>pw24w</t>
  </si>
  <si>
    <t>шугуан</t>
  </si>
  <si>
    <t>наруто манга 6</t>
  </si>
  <si>
    <t>проволока порошковая</t>
  </si>
  <si>
    <t>попсокет для телефона тик ток</t>
  </si>
  <si>
    <t>таксы</t>
  </si>
  <si>
    <t>бисер ожерелье</t>
  </si>
  <si>
    <t xml:space="preserve">посадка для бровей </t>
  </si>
  <si>
    <t xml:space="preserve">пакеты полиэтиленовые </t>
  </si>
  <si>
    <t>стекло redmi note 9s</t>
  </si>
  <si>
    <t>kakadu кеды</t>
  </si>
  <si>
    <t>кардиган для мальчиков детский</t>
  </si>
  <si>
    <t>трубы антистресс</t>
  </si>
  <si>
    <t>мужские летние макасины</t>
  </si>
  <si>
    <t>колесо для сумки-тележки</t>
  </si>
  <si>
    <t>жакет для женщин</t>
  </si>
  <si>
    <t>сеф</t>
  </si>
  <si>
    <t>бамбуковый коврик для роллов</t>
  </si>
  <si>
    <t>клипса для пупка</t>
  </si>
  <si>
    <t>масло tc w3</t>
  </si>
  <si>
    <t>блины для грифа</t>
  </si>
  <si>
    <t>зажигалка трубка</t>
  </si>
  <si>
    <t xml:space="preserve">для стёкол </t>
  </si>
  <si>
    <t>тюль кремовая</t>
  </si>
  <si>
    <t>конструктор kaws</t>
  </si>
  <si>
    <t>бэнто</t>
  </si>
  <si>
    <t>баксерки</t>
  </si>
  <si>
    <t>в форме члена</t>
  </si>
  <si>
    <t xml:space="preserve">лента выпускница </t>
  </si>
  <si>
    <t>урал тт 165</t>
  </si>
  <si>
    <t>stationery</t>
  </si>
  <si>
    <t>ресницы изгиб b</t>
  </si>
  <si>
    <t>asics кроссовки мужские gel 360</t>
  </si>
  <si>
    <t xml:space="preserve">карты мемы 2 ствола </t>
  </si>
  <si>
    <t>скейдборд</t>
  </si>
  <si>
    <t>корейские столовые приборы</t>
  </si>
  <si>
    <t xml:space="preserve">бейсболка россия </t>
  </si>
  <si>
    <t>кардигвн</t>
  </si>
  <si>
    <t>штаны женские штапель</t>
  </si>
  <si>
    <t>наждак на самокат</t>
  </si>
  <si>
    <t>паста для осветления волос</t>
  </si>
  <si>
    <t>pioneer 88</t>
  </si>
  <si>
    <t>постельное белье тридевятое царство</t>
  </si>
  <si>
    <t>кислота для пяток</t>
  </si>
  <si>
    <t>свеча денежная</t>
  </si>
  <si>
    <t>funko demon slayer</t>
  </si>
  <si>
    <t>givenchy одежда</t>
  </si>
  <si>
    <t xml:space="preserve">пневматическое ружье </t>
  </si>
  <si>
    <t>баночки в поездку</t>
  </si>
  <si>
    <t>радиоприемник ritmix</t>
  </si>
  <si>
    <t>внешний аккумулятор power bank 30000</t>
  </si>
  <si>
    <t>резиновый х</t>
  </si>
  <si>
    <t>81317118</t>
  </si>
  <si>
    <t xml:space="preserve">набор для вышивки крестом </t>
  </si>
  <si>
    <t>пожарная машина лего</t>
  </si>
  <si>
    <t>потолочное крепление</t>
  </si>
  <si>
    <t>костюмы для фитнеса женские</t>
  </si>
  <si>
    <t>dr. numb</t>
  </si>
  <si>
    <t>farini</t>
  </si>
  <si>
    <t>напопник</t>
  </si>
  <si>
    <t>приправа для картошки</t>
  </si>
  <si>
    <t>бак на санти</t>
  </si>
  <si>
    <t>трусы фиолетовые</t>
  </si>
  <si>
    <t>керри стивен кинг</t>
  </si>
  <si>
    <t>кожаная косуха женская</t>
  </si>
  <si>
    <t>чехол на samsung j7</t>
  </si>
  <si>
    <t>шампунь зум</t>
  </si>
  <si>
    <t>gulliver рубашка</t>
  </si>
  <si>
    <t>ваниль-текстиль</t>
  </si>
  <si>
    <t>34139238</t>
  </si>
  <si>
    <t>fortnite x marvel</t>
  </si>
  <si>
    <t>дисплей хонор 7а</t>
  </si>
  <si>
    <t>шопер с хелло китти</t>
  </si>
  <si>
    <t>книга о драконах</t>
  </si>
  <si>
    <t>секрет древнего ордена</t>
  </si>
  <si>
    <t>синий микстон</t>
  </si>
  <si>
    <t xml:space="preserve">коврик для кошек </t>
  </si>
  <si>
    <t>блин да гриф</t>
  </si>
  <si>
    <t xml:space="preserve">подводка доя глаз </t>
  </si>
  <si>
    <t>вяленные помидоры</t>
  </si>
  <si>
    <t>жалюзи пвх</t>
  </si>
  <si>
    <t>перчатки боксёрские детские</t>
  </si>
  <si>
    <t>53427186</t>
  </si>
  <si>
    <t>13982240</t>
  </si>
  <si>
    <t>оливковые брюки</t>
  </si>
  <si>
    <t>мужская обувь макасины</t>
  </si>
  <si>
    <t>бомбер мужской адидас</t>
  </si>
  <si>
    <t>хаги вагги шарики</t>
  </si>
  <si>
    <t>порошок естель</t>
  </si>
  <si>
    <t>браслет из золота 585 пробы женский</t>
  </si>
  <si>
    <t>мини форс</t>
  </si>
  <si>
    <t>рамка 30×30</t>
  </si>
  <si>
    <t xml:space="preserve">самоклеящаяся плёнка </t>
  </si>
  <si>
    <t>нагрузочный резистор</t>
  </si>
  <si>
    <t>смег чайник</t>
  </si>
  <si>
    <t>лента сантехническая</t>
  </si>
  <si>
    <t>фотоальбом для подростка</t>
  </si>
  <si>
    <t>нож кизляр финский</t>
  </si>
  <si>
    <t>nokia g20 стекло</t>
  </si>
  <si>
    <t>ошейник для собак кожа</t>
  </si>
  <si>
    <t>штатив для капельницы wikivet</t>
  </si>
  <si>
    <t>американские девочки</t>
  </si>
  <si>
    <t>чехлы кожаные в машину</t>
  </si>
  <si>
    <t>серёжка для крыла носа</t>
  </si>
  <si>
    <t>для утюга вода</t>
  </si>
  <si>
    <t>военные шары</t>
  </si>
  <si>
    <t xml:space="preserve">крючок для полотенец </t>
  </si>
  <si>
    <t>levis шлепки</t>
  </si>
  <si>
    <t>набор столовых приборов на 4 персоны</t>
  </si>
  <si>
    <t>шорты коричневые мужские</t>
  </si>
  <si>
    <t xml:space="preserve"> чехол на нокиа а8</t>
  </si>
  <si>
    <t>худи хелоу кити</t>
  </si>
  <si>
    <t>12994564</t>
  </si>
  <si>
    <t>oil ultime</t>
  </si>
  <si>
    <t xml:space="preserve">katty наполнитель </t>
  </si>
  <si>
    <t>камера 4к</t>
  </si>
  <si>
    <t>чехол на pocophone f1</t>
  </si>
  <si>
    <t>чехол для хонор 30i</t>
  </si>
  <si>
    <t>kitfit</t>
  </si>
  <si>
    <t>masy</t>
  </si>
  <si>
    <t>балаклава заяц</t>
  </si>
  <si>
    <t>блеск для губ нивея</t>
  </si>
  <si>
    <t>оливия киттеридж</t>
  </si>
  <si>
    <t>лиф для купальника топ</t>
  </si>
  <si>
    <t>урьяж масло</t>
  </si>
  <si>
    <t>керамическая пленка iphone 11</t>
  </si>
  <si>
    <t>бензорем</t>
  </si>
  <si>
    <t>герметик огнеупорный</t>
  </si>
  <si>
    <t>пижама гравити фолз</t>
  </si>
  <si>
    <t>комбинезон для малыша футер</t>
  </si>
  <si>
    <t>впитывающие трусы для мужчин</t>
  </si>
  <si>
    <t>канистра для бензина 5 л</t>
  </si>
  <si>
    <t>коврик в прихожую 80</t>
  </si>
  <si>
    <t xml:space="preserve">бразильяно </t>
  </si>
  <si>
    <t xml:space="preserve">испаритель на </t>
  </si>
  <si>
    <t xml:space="preserve">база с поталью </t>
  </si>
  <si>
    <t>samsung a52 телефон</t>
  </si>
  <si>
    <t>бенцони</t>
  </si>
  <si>
    <t>крем для рук cerave</t>
  </si>
  <si>
    <t>мультистайлер с насадками</t>
  </si>
  <si>
    <t>дневник brawl stars</t>
  </si>
  <si>
    <t>шопер с бродячими псами</t>
  </si>
  <si>
    <t>брюки мужские летние турция</t>
  </si>
  <si>
    <t>profumo</t>
  </si>
  <si>
    <t>poco x3 nfc пленка</t>
  </si>
  <si>
    <t xml:space="preserve">сыворотка с ретинолом </t>
  </si>
  <si>
    <t xml:space="preserve">для укладки бровей </t>
  </si>
  <si>
    <t>жидкое мыло для собак</t>
  </si>
  <si>
    <t>16589926</t>
  </si>
  <si>
    <t>шорта мужские</t>
  </si>
  <si>
    <t>collagen добавка</t>
  </si>
  <si>
    <t>eazy e</t>
  </si>
  <si>
    <t xml:space="preserve">бусины для сумки </t>
  </si>
  <si>
    <t>51896693</t>
  </si>
  <si>
    <t>nokta makro металлоискатель</t>
  </si>
  <si>
    <t>10айфон</t>
  </si>
  <si>
    <t xml:space="preserve">костюм для массажа </t>
  </si>
  <si>
    <t>шорты женские нарядные</t>
  </si>
  <si>
    <t>покрывало на диван на резинке</t>
  </si>
  <si>
    <t>накладка на зеркало заднего вида</t>
  </si>
  <si>
    <t>белый китель</t>
  </si>
  <si>
    <t xml:space="preserve">honor 8a </t>
  </si>
  <si>
    <t>люверсы 4 мм</t>
  </si>
  <si>
    <t>шарики воздушные 1</t>
  </si>
  <si>
    <t>трусики baykar</t>
  </si>
  <si>
    <t>высокие мужские носки</t>
  </si>
  <si>
    <t>uriage ds</t>
  </si>
  <si>
    <t>depilflax100</t>
  </si>
  <si>
    <t>брони пленка авто</t>
  </si>
  <si>
    <t>купальник calvin</t>
  </si>
  <si>
    <t>коврик краснеющий от воды</t>
  </si>
  <si>
    <t>модные</t>
  </si>
  <si>
    <t>пряники тик ток</t>
  </si>
  <si>
    <t>solid natura</t>
  </si>
  <si>
    <t xml:space="preserve">динамики в машину </t>
  </si>
  <si>
    <t>чехол guess iphone 13</t>
  </si>
  <si>
    <t>лодка пвх для рыбалки под мотор</t>
  </si>
  <si>
    <t>himoto</t>
  </si>
  <si>
    <t>ракета дрожжи</t>
  </si>
  <si>
    <t>алмазная чашка</t>
  </si>
  <si>
    <t>пепси без сахара</t>
  </si>
  <si>
    <t>shaik 102</t>
  </si>
  <si>
    <t>магнитная доска для записи</t>
  </si>
  <si>
    <t>диски r 16</t>
  </si>
  <si>
    <t xml:space="preserve">ранец школьный для мальчика </t>
  </si>
  <si>
    <t>футболка кошки</t>
  </si>
  <si>
    <t>ultra uv protective daily moisturiser spf 30 mattifying</t>
  </si>
  <si>
    <t>тота</t>
  </si>
  <si>
    <t>14903003</t>
  </si>
  <si>
    <t>чехол в автокресло</t>
  </si>
  <si>
    <t>11428791</t>
  </si>
  <si>
    <t>часы мужские радо</t>
  </si>
  <si>
    <t>acari ciar junior</t>
  </si>
  <si>
    <t>ресницы 3д</t>
  </si>
  <si>
    <t xml:space="preserve">фаер </t>
  </si>
  <si>
    <t>шахматные задачи</t>
  </si>
  <si>
    <t>нутрилон 2 комфорт</t>
  </si>
  <si>
    <t>84360759</t>
  </si>
  <si>
    <t>комбинезон вязанный</t>
  </si>
  <si>
    <t>ставка на себя</t>
  </si>
  <si>
    <t>сабо мужские белые</t>
  </si>
  <si>
    <t>25736535</t>
  </si>
  <si>
    <t>деодема</t>
  </si>
  <si>
    <t>дюма одежда домашняя</t>
  </si>
  <si>
    <t>13184398</t>
  </si>
  <si>
    <t>кофта жакет</t>
  </si>
  <si>
    <t>математика 3 класс петерсон</t>
  </si>
  <si>
    <t>человек труда</t>
  </si>
  <si>
    <t>холодное сердце шары</t>
  </si>
  <si>
    <t>шапка солоха детская</t>
  </si>
  <si>
    <t>спортивный руль авто</t>
  </si>
  <si>
    <t>улица светлячков кристин ханна</t>
  </si>
  <si>
    <t>плойка для завивки волос толстая</t>
  </si>
  <si>
    <t>nutriair energy</t>
  </si>
  <si>
    <t>пиджак нарядный</t>
  </si>
  <si>
    <t>nota bene для мальчика одежда</t>
  </si>
  <si>
    <t>21240561</t>
  </si>
  <si>
    <t>sanlight</t>
  </si>
  <si>
    <t>платье by raheem</t>
  </si>
  <si>
    <t>электронная ладонь</t>
  </si>
  <si>
    <t>маленькая корзинка</t>
  </si>
  <si>
    <t>трусики для бассейна детские</t>
  </si>
  <si>
    <t>fin</t>
  </si>
  <si>
    <t>медная проволока 1.5</t>
  </si>
  <si>
    <t>губная помада мейбелин</t>
  </si>
  <si>
    <t>резеро</t>
  </si>
  <si>
    <t>65862407</t>
  </si>
  <si>
    <t>велосипедники</t>
  </si>
  <si>
    <t>упм</t>
  </si>
  <si>
    <t>икра мосаго</t>
  </si>
  <si>
    <t xml:space="preserve">тренеру </t>
  </si>
  <si>
    <t>jianwu</t>
  </si>
  <si>
    <t>футболка мини</t>
  </si>
  <si>
    <t>горшки для цветов 10 литров</t>
  </si>
  <si>
    <t>розовая сумка через плечо</t>
  </si>
  <si>
    <t>тушь сабо</t>
  </si>
  <si>
    <t>мягкая корзина</t>
  </si>
  <si>
    <t>тамара шмидт</t>
  </si>
  <si>
    <t>аксессуары для окрашивания</t>
  </si>
  <si>
    <t>игрушки машинки технопарк</t>
  </si>
  <si>
    <t>74526811</t>
  </si>
  <si>
    <t xml:space="preserve">куртки для девочек </t>
  </si>
  <si>
    <t xml:space="preserve">дорожная зубная паста </t>
  </si>
  <si>
    <t xml:space="preserve">красивые картинки </t>
  </si>
  <si>
    <t>devantol</t>
  </si>
  <si>
    <t>rogaine</t>
  </si>
  <si>
    <t>кепка мужчкая</t>
  </si>
  <si>
    <t>бандаж универсальный для беременных</t>
  </si>
  <si>
    <t>ceed</t>
  </si>
  <si>
    <t>наушники ксиоми проводные</t>
  </si>
  <si>
    <t>электрические часы на руку</t>
  </si>
  <si>
    <t>босоножки женские ральф рингер</t>
  </si>
  <si>
    <t>79682169</t>
  </si>
  <si>
    <t>лосьен перед депиляцией</t>
  </si>
  <si>
    <t>krims</t>
  </si>
  <si>
    <t xml:space="preserve">крем для губ </t>
  </si>
  <si>
    <t>джага джага мороженое</t>
  </si>
  <si>
    <t>одежда н&amp;м</t>
  </si>
  <si>
    <t>шины 16 лето</t>
  </si>
  <si>
    <t>контейнер 50 мл</t>
  </si>
  <si>
    <t>часы соты</t>
  </si>
  <si>
    <t>elis комбинезон</t>
  </si>
  <si>
    <t>красные носки детские</t>
  </si>
  <si>
    <t>лецитин в капсулах</t>
  </si>
  <si>
    <t>5478875</t>
  </si>
  <si>
    <t>платье на девочку 7 лет</t>
  </si>
  <si>
    <t>автомобильный звуковой сигнал</t>
  </si>
  <si>
    <t>шина на мопед</t>
  </si>
  <si>
    <t>splendore</t>
  </si>
  <si>
    <t>контейнеры для еды герметичные</t>
  </si>
  <si>
    <t>yummy cakess</t>
  </si>
  <si>
    <t>декор для комноты</t>
  </si>
  <si>
    <t>босоножки на каблукк</t>
  </si>
  <si>
    <t>78294355</t>
  </si>
  <si>
    <t>трихология</t>
  </si>
  <si>
    <t>adatto a tutti</t>
  </si>
  <si>
    <t>закаточный ключ автомат</t>
  </si>
  <si>
    <t>для пропусков</t>
  </si>
  <si>
    <t>очки для дайвинга</t>
  </si>
  <si>
    <t>магнит для велокомпьютера</t>
  </si>
  <si>
    <t>lsd clothing</t>
  </si>
  <si>
    <t xml:space="preserve">чёрный хаги ваги </t>
  </si>
  <si>
    <t>английский язык огэ</t>
  </si>
  <si>
    <t>самокат от 3 лет</t>
  </si>
  <si>
    <t>sansei</t>
  </si>
  <si>
    <t>краткая история почти всего на свете</t>
  </si>
  <si>
    <t>дневник для первого класса</t>
  </si>
  <si>
    <t>одежда для собачек</t>
  </si>
  <si>
    <t>ковш для индукционной плиты</t>
  </si>
  <si>
    <t>39894132</t>
  </si>
  <si>
    <t>подводка для</t>
  </si>
  <si>
    <t>оберег глаз</t>
  </si>
  <si>
    <t>классические широкие брюки</t>
  </si>
  <si>
    <t>21231316</t>
  </si>
  <si>
    <t>костюм для тренажерного зала</t>
  </si>
  <si>
    <t>innature для тела</t>
  </si>
  <si>
    <t>обручальное кольцо из белого золота</t>
  </si>
  <si>
    <t xml:space="preserve">кукла анабель </t>
  </si>
  <si>
    <t>flower by kenzo</t>
  </si>
  <si>
    <t>27190963</t>
  </si>
  <si>
    <t>девочки одежда</t>
  </si>
  <si>
    <t>argento</t>
  </si>
  <si>
    <t>bruto</t>
  </si>
  <si>
    <t>befree джинсы клеш</t>
  </si>
  <si>
    <t>рикота</t>
  </si>
  <si>
    <t>acqua di parma для тела</t>
  </si>
  <si>
    <t>линзы на каждый день</t>
  </si>
  <si>
    <t>еда в тюбике</t>
  </si>
  <si>
    <t>gouter</t>
  </si>
  <si>
    <t>шопер на пляж</t>
  </si>
  <si>
    <t>pro tox</t>
  </si>
  <si>
    <t>шар с блестками</t>
  </si>
  <si>
    <t xml:space="preserve">блейзер мужской </t>
  </si>
  <si>
    <t>вся в маму</t>
  </si>
  <si>
    <t>сандалии на ремешках</t>
  </si>
  <si>
    <t>точилка для ножей на присоске</t>
  </si>
  <si>
    <t xml:space="preserve">rezerved </t>
  </si>
  <si>
    <t>спортивные шатны</t>
  </si>
  <si>
    <t>евгений сухов</t>
  </si>
  <si>
    <t>rant flex grand</t>
  </si>
  <si>
    <t>корм сухой кошачий</t>
  </si>
  <si>
    <t>белое платье с вырезом</t>
  </si>
  <si>
    <t>зарядка для браслета xiaomi</t>
  </si>
  <si>
    <t xml:space="preserve">бусины акриловые </t>
  </si>
  <si>
    <t>книги о воспитании детей</t>
  </si>
  <si>
    <t>асикс носки</t>
  </si>
  <si>
    <t xml:space="preserve">лонгслив  </t>
  </si>
  <si>
    <t>погоны метро</t>
  </si>
  <si>
    <t>сироп мамин рецепт</t>
  </si>
  <si>
    <t xml:space="preserve">пестис </t>
  </si>
  <si>
    <t>рюкзаки для подростков для девочек</t>
  </si>
  <si>
    <t>куртка женская весна джинсовая</t>
  </si>
  <si>
    <t>тапочки женские домашние твое</t>
  </si>
  <si>
    <t>бруски деревянные</t>
  </si>
  <si>
    <t>книга тайна</t>
  </si>
  <si>
    <t>пояс для бега nike</t>
  </si>
  <si>
    <t>кружка с валеркой</t>
  </si>
  <si>
    <t>неоновые базы</t>
  </si>
  <si>
    <t>женский пижама</t>
  </si>
  <si>
    <t>пластмасовый стол</t>
  </si>
  <si>
    <t>эротический массаж</t>
  </si>
  <si>
    <t>для салата форма</t>
  </si>
  <si>
    <t xml:space="preserve">mango пиджак </t>
  </si>
  <si>
    <t>костюм женский с шортами деловой</t>
  </si>
  <si>
    <t>рюкзак для девочки для путешествий</t>
  </si>
  <si>
    <t>паста том кха</t>
  </si>
  <si>
    <t>трусы с отверстием</t>
  </si>
  <si>
    <t>набор для вырезания из бумаги</t>
  </si>
  <si>
    <t>16884973</t>
  </si>
  <si>
    <t>бантик на резинке</t>
  </si>
  <si>
    <t>полимерная глина candy clay</t>
  </si>
  <si>
    <t xml:space="preserve">держатель для телефона на мотоцикл </t>
  </si>
  <si>
    <t>костюм among us</t>
  </si>
  <si>
    <t>платье kappa</t>
  </si>
  <si>
    <t xml:space="preserve">купальник с косточками </t>
  </si>
  <si>
    <t>платье школьницы</t>
  </si>
  <si>
    <t>стеллаж для телевизора</t>
  </si>
  <si>
    <t>плащ без рукавов</t>
  </si>
  <si>
    <t>34539995</t>
  </si>
  <si>
    <t>школьная форма юбка</t>
  </si>
  <si>
    <t>hojo</t>
  </si>
  <si>
    <t>платье на девочку 134</t>
  </si>
  <si>
    <t>напяточники защитные увлажняющие</t>
  </si>
  <si>
    <t>бандажные бинты</t>
  </si>
  <si>
    <t>костюм с юбкой шортами</t>
  </si>
  <si>
    <t>ваза керамическая белая</t>
  </si>
  <si>
    <t>acoola футболки для мальчиков</t>
  </si>
  <si>
    <t>экскаватор металлический</t>
  </si>
  <si>
    <t>моринда</t>
  </si>
  <si>
    <t>квадратный скетчбук</t>
  </si>
  <si>
    <t>foxsur зарядное устройство для аккумулятора</t>
  </si>
  <si>
    <t>slimagic</t>
  </si>
  <si>
    <t>7004236</t>
  </si>
  <si>
    <t>рубашка женская белая летняя</t>
  </si>
  <si>
    <t>костюм шорты и блузка</t>
  </si>
  <si>
    <t xml:space="preserve">лего аниме </t>
  </si>
  <si>
    <t>чемодан ручная кладь 55 40 20</t>
  </si>
  <si>
    <t>серьги израиль</t>
  </si>
  <si>
    <t xml:space="preserve">книга роман </t>
  </si>
  <si>
    <t>плотные обложки для тетрадей</t>
  </si>
  <si>
    <t>ограждения для детей</t>
  </si>
  <si>
    <t>jordan толстовка</t>
  </si>
  <si>
    <t>70207117</t>
  </si>
  <si>
    <t>леггинсы lime</t>
  </si>
  <si>
    <t>58488857</t>
  </si>
  <si>
    <t>подставка для гитариста</t>
  </si>
  <si>
    <t>огромный бокал для вина</t>
  </si>
  <si>
    <t>шапура</t>
  </si>
  <si>
    <t>мужской спортивка</t>
  </si>
  <si>
    <t>носки короткие найк</t>
  </si>
  <si>
    <t>eazyway топ-бра</t>
  </si>
  <si>
    <t>аппликатор для ног</t>
  </si>
  <si>
    <t>агуша кролик</t>
  </si>
  <si>
    <t>schein</t>
  </si>
  <si>
    <t>art&amp;fact. гель</t>
  </si>
  <si>
    <t>начальная школа xxi века</t>
  </si>
  <si>
    <t>зефир бабл гам</t>
  </si>
  <si>
    <t xml:space="preserve">красная щетка </t>
  </si>
  <si>
    <t>maybelline new york volum' express</t>
  </si>
  <si>
    <t>ласка 4л</t>
  </si>
  <si>
    <t>нейлоновый ошейник</t>
  </si>
  <si>
    <t>53324842</t>
  </si>
  <si>
    <t xml:space="preserve">пульки 6 мм </t>
  </si>
  <si>
    <t>летные шорты</t>
  </si>
  <si>
    <t>саб автомобильный</t>
  </si>
  <si>
    <t>консилер нарс</t>
  </si>
  <si>
    <t>ресници</t>
  </si>
  <si>
    <t>панель на айкос</t>
  </si>
  <si>
    <t>чёрные спортивки</t>
  </si>
  <si>
    <t>матрас в багажник</t>
  </si>
  <si>
    <t>корейская косметика тоник для лица</t>
  </si>
  <si>
    <t>чехол redmi 9a xiaomi</t>
  </si>
  <si>
    <t>подарок для машины</t>
  </si>
  <si>
    <t>стул на колёсах</t>
  </si>
  <si>
    <t>чехол honor 9а</t>
  </si>
  <si>
    <t>кросовки белые летние</t>
  </si>
  <si>
    <t xml:space="preserve">цикламен </t>
  </si>
  <si>
    <t xml:space="preserve">женские обувь </t>
  </si>
  <si>
    <t xml:space="preserve">шампунь для волос женский  </t>
  </si>
  <si>
    <t>pupa luminys</t>
  </si>
  <si>
    <t>кальциевая лампа</t>
  </si>
  <si>
    <t>задняя фара на велосипед</t>
  </si>
  <si>
    <t>афролоконы ариэль</t>
  </si>
  <si>
    <t>sela дети мальчики</t>
  </si>
  <si>
    <t>туалетная вода доллар</t>
  </si>
  <si>
    <t>шоколад жидкий</t>
  </si>
  <si>
    <t>подвеска кинжал</t>
  </si>
  <si>
    <t>комбинезон каспер</t>
  </si>
  <si>
    <t>лента атласная розовая</t>
  </si>
  <si>
    <t>меларена</t>
  </si>
  <si>
    <t>саваж футболка</t>
  </si>
  <si>
    <t>поводок рулетка 5 метров</t>
  </si>
  <si>
    <t>43623988</t>
  </si>
  <si>
    <t>пальто зимнее длинное</t>
  </si>
  <si>
    <t>бианка</t>
  </si>
  <si>
    <t>шторки лада веста</t>
  </si>
  <si>
    <t xml:space="preserve">краска для волос мужская </t>
  </si>
  <si>
    <t>zolla футболки мужские</t>
  </si>
  <si>
    <t>рюкзак офисный</t>
  </si>
  <si>
    <t>fox tm</t>
  </si>
  <si>
    <t>автомобильная эмаль</t>
  </si>
  <si>
    <t>ткань для сарафана</t>
  </si>
  <si>
    <t>37311999</t>
  </si>
  <si>
    <t>дымавуха</t>
  </si>
  <si>
    <t>сережки пусеты серебро</t>
  </si>
  <si>
    <t>футболки hajime</t>
  </si>
  <si>
    <t>эгоист книга</t>
  </si>
  <si>
    <t>ип рыжов</t>
  </si>
  <si>
    <t>постельное белье с хеллоу китти</t>
  </si>
  <si>
    <t>maison lejaby</t>
  </si>
  <si>
    <t>гель для бровей relouis</t>
  </si>
  <si>
    <t>топ покрытие для лака</t>
  </si>
  <si>
    <t>рюкзакмужской</t>
  </si>
  <si>
    <t>29460659</t>
  </si>
  <si>
    <t>этюд</t>
  </si>
  <si>
    <t>итоговое собеседование</t>
  </si>
  <si>
    <t>ложки столовые для женщин</t>
  </si>
  <si>
    <t>crocks женские</t>
  </si>
  <si>
    <t>чехол книжка на xiaomi redmi 9a</t>
  </si>
  <si>
    <t>нуклеус</t>
  </si>
  <si>
    <t>кеды женские белые кожанные</t>
  </si>
  <si>
    <t>карандаш с растушевкой</t>
  </si>
  <si>
    <t>76919904</t>
  </si>
  <si>
    <t xml:space="preserve">sun гель лак </t>
  </si>
  <si>
    <t>пряжа для вязания мягкая</t>
  </si>
  <si>
    <t xml:space="preserve">подводка  для глаз </t>
  </si>
  <si>
    <t>бейсболка мужская поло</t>
  </si>
  <si>
    <t>sun protection</t>
  </si>
  <si>
    <t>помада eva</t>
  </si>
  <si>
    <t>сараан</t>
  </si>
  <si>
    <t>платок на шею однотонный</t>
  </si>
  <si>
    <t>взрослый трехколесный велосипед</t>
  </si>
  <si>
    <t>детские зимние ботинки</t>
  </si>
  <si>
    <t>zlatto</t>
  </si>
  <si>
    <t>бронзер кремовый</t>
  </si>
  <si>
    <t>ведьмак кружка</t>
  </si>
  <si>
    <t>hqd одноразка</t>
  </si>
  <si>
    <t xml:space="preserve">вывеска с днём рождения </t>
  </si>
  <si>
    <t>шорты бермуды для мальчика</t>
  </si>
  <si>
    <t>ингалятор электронный испаритель</t>
  </si>
  <si>
    <t>тумба подвесная под тв</t>
  </si>
  <si>
    <t>айк</t>
  </si>
  <si>
    <t>спортивный костюм оранжевый</t>
  </si>
  <si>
    <t>цветной двм</t>
  </si>
  <si>
    <t xml:space="preserve">фартук белый школьный </t>
  </si>
  <si>
    <t>книга никого не люблю</t>
  </si>
  <si>
    <t xml:space="preserve">сумка женская текстильная </t>
  </si>
  <si>
    <t>ватрушка водная</t>
  </si>
  <si>
    <t>nike кроссовки форсы</t>
  </si>
  <si>
    <t xml:space="preserve">джинсовые рубашки мужские </t>
  </si>
  <si>
    <t xml:space="preserve">прищепка для соски </t>
  </si>
  <si>
    <t>стринги женские тонкие</t>
  </si>
  <si>
    <t>сахарный кремль</t>
  </si>
  <si>
    <t>припой с серебром</t>
  </si>
  <si>
    <t>36864124</t>
  </si>
  <si>
    <t xml:space="preserve">от </t>
  </si>
  <si>
    <t>клонка</t>
  </si>
  <si>
    <t>стреппинг</t>
  </si>
  <si>
    <t>скатерть овальная белая</t>
  </si>
  <si>
    <t>15124380</t>
  </si>
  <si>
    <t>свитшот adidas женский</t>
  </si>
  <si>
    <t>духи лакоста женские</t>
  </si>
  <si>
    <t>клей пва луч</t>
  </si>
  <si>
    <t>сумки в самолет</t>
  </si>
  <si>
    <t>обои салатовые</t>
  </si>
  <si>
    <t>84959868</t>
  </si>
  <si>
    <t xml:space="preserve">антон шастун </t>
  </si>
  <si>
    <t>зеркало заднего вида с видеорегистратором</t>
  </si>
  <si>
    <t>мягкая сидушка на велосипед</t>
  </si>
  <si>
    <t>простынь 70 160</t>
  </si>
  <si>
    <t>хк</t>
  </si>
  <si>
    <t xml:space="preserve">медицинская рубашка женская </t>
  </si>
  <si>
    <t>стиральны порошок</t>
  </si>
  <si>
    <t>хранение трусов</t>
  </si>
  <si>
    <t>джейми макгвайр</t>
  </si>
  <si>
    <t>46192521</t>
  </si>
  <si>
    <t>pantene pro-v бальзам</t>
  </si>
  <si>
    <t>тропиклин</t>
  </si>
  <si>
    <t>gloria jeans поло</t>
  </si>
  <si>
    <t>проверяем знания дошкольника</t>
  </si>
  <si>
    <t>гели эйвон</t>
  </si>
  <si>
    <t xml:space="preserve">рубашка женска </t>
  </si>
  <si>
    <t>рубашки для девочек школьные</t>
  </si>
  <si>
    <t>морская капуста с кимчи</t>
  </si>
  <si>
    <t>краска для джинс серая</t>
  </si>
  <si>
    <t xml:space="preserve">ершики для брекетов </t>
  </si>
  <si>
    <t xml:space="preserve">летнее платье в цветочек </t>
  </si>
  <si>
    <t>детский йогурт</t>
  </si>
  <si>
    <t>для игрушек корзинка</t>
  </si>
  <si>
    <t>пластрь</t>
  </si>
  <si>
    <t>тент чехол на автомобиль зимний</t>
  </si>
  <si>
    <t>домик разукрашка</t>
  </si>
  <si>
    <t>кукла 105 см</t>
  </si>
  <si>
    <t>вещи из муслина</t>
  </si>
  <si>
    <t>резиночки для плетения аксессуары для волос</t>
  </si>
  <si>
    <t>гребни для собак</t>
  </si>
  <si>
    <t>парфюмерия новая заря</t>
  </si>
  <si>
    <t>матрикс для окрашенных волос</t>
  </si>
  <si>
    <t>cococo</t>
  </si>
  <si>
    <t>63403315</t>
  </si>
  <si>
    <t>держатель для  пустышки</t>
  </si>
  <si>
    <t>рожковый ключ</t>
  </si>
  <si>
    <t>двойные крючки</t>
  </si>
  <si>
    <t>футляры для очков детские</t>
  </si>
  <si>
    <t>женские варежки</t>
  </si>
  <si>
    <t>легинсы плотные</t>
  </si>
  <si>
    <t>hqd ингалятор</t>
  </si>
  <si>
    <t xml:space="preserve">костюм джентельмены </t>
  </si>
  <si>
    <t>хлопковая рубашка в клетку</t>
  </si>
  <si>
    <t>нано джиг</t>
  </si>
  <si>
    <t>черная майка для девочки</t>
  </si>
  <si>
    <t>купальники  женские</t>
  </si>
  <si>
    <t>масло ши бизорюк</t>
  </si>
  <si>
    <t>мяч утяжеленный</t>
  </si>
  <si>
    <t>пижама большого размера</t>
  </si>
  <si>
    <t>marc o’polo</t>
  </si>
  <si>
    <t>75872938</t>
  </si>
  <si>
    <t>19117741</t>
  </si>
  <si>
    <t>isntree spf</t>
  </si>
  <si>
    <t>наборы маркеров</t>
  </si>
  <si>
    <t>база одежда</t>
  </si>
  <si>
    <t>шелковый пояс</t>
  </si>
  <si>
    <t xml:space="preserve">пломба </t>
  </si>
  <si>
    <t>футболка судейская</t>
  </si>
  <si>
    <t>туфли готика</t>
  </si>
  <si>
    <t>крестница</t>
  </si>
  <si>
    <t>лаймон</t>
  </si>
  <si>
    <t>плащь мужской</t>
  </si>
  <si>
    <t>сандали columbia</t>
  </si>
  <si>
    <t>крючок 8 мм</t>
  </si>
  <si>
    <t>ночная сорочка натали</t>
  </si>
  <si>
    <t>мини шокер</t>
  </si>
  <si>
    <t xml:space="preserve">белый рюкзак женский </t>
  </si>
  <si>
    <t>кофточка для беременных</t>
  </si>
  <si>
    <t>skip порошок</t>
  </si>
  <si>
    <t>шашки от комаров</t>
  </si>
  <si>
    <t>кристина той не тот кофе</t>
  </si>
  <si>
    <t xml:space="preserve">adidas мужские </t>
  </si>
  <si>
    <t>часы наручные механические мужские луч</t>
  </si>
  <si>
    <t xml:space="preserve">масло для двигателя </t>
  </si>
  <si>
    <t>плед 160 на 220</t>
  </si>
  <si>
    <t>защитное стекло для xiaomi redmi note 9 pro</t>
  </si>
  <si>
    <t xml:space="preserve">столик для бассейна </t>
  </si>
  <si>
    <t>свечи восковые толстые</t>
  </si>
  <si>
    <t>маркеры 24</t>
  </si>
  <si>
    <t>набор воск</t>
  </si>
  <si>
    <t>корзина для пасхи</t>
  </si>
  <si>
    <t>бюстгальтер valeria</t>
  </si>
  <si>
    <t xml:space="preserve">сигнальный жилет </t>
  </si>
  <si>
    <t>париж город огней</t>
  </si>
  <si>
    <t>22601640</t>
  </si>
  <si>
    <t>конверт цветной</t>
  </si>
  <si>
    <t>фолиевая кислота для мужчин</t>
  </si>
  <si>
    <t xml:space="preserve">масло в двигатель </t>
  </si>
  <si>
    <t>lamark девочки</t>
  </si>
  <si>
    <t>graciana женский</t>
  </si>
  <si>
    <t>колышки деревянные</t>
  </si>
  <si>
    <t>16949193</t>
  </si>
  <si>
    <t>talia зубная паста</t>
  </si>
  <si>
    <t>майки больших размеров мужские</t>
  </si>
  <si>
    <t>блузки для женщин белого цвета</t>
  </si>
  <si>
    <t>чай лесные ягоды</t>
  </si>
  <si>
    <t xml:space="preserve">dior румяна </t>
  </si>
  <si>
    <t>home skill</t>
  </si>
  <si>
    <t>резиновый эспандер лента</t>
  </si>
  <si>
    <t>63987588</t>
  </si>
  <si>
    <t>китайские семечки</t>
  </si>
  <si>
    <t>воланчик попрыгунчик</t>
  </si>
  <si>
    <t>msyaho</t>
  </si>
  <si>
    <t>средство для чистки гриля</t>
  </si>
  <si>
    <t>наушники лайтинг</t>
  </si>
  <si>
    <t>ручка исчезающая</t>
  </si>
  <si>
    <t xml:space="preserve">платье для кормящих мам </t>
  </si>
  <si>
    <t>библиотекарь</t>
  </si>
  <si>
    <t>berelus</t>
  </si>
  <si>
    <t>комплект для ролевых игр</t>
  </si>
  <si>
    <t xml:space="preserve">north face </t>
  </si>
  <si>
    <t>кувшин для ванной</t>
  </si>
  <si>
    <t>bielita тушь для ресниц luxury</t>
  </si>
  <si>
    <t xml:space="preserve">фигурка акрил </t>
  </si>
  <si>
    <t>журналы vogue</t>
  </si>
  <si>
    <t>17883970</t>
  </si>
  <si>
    <t>серьги член</t>
  </si>
  <si>
    <t>epic adventure</t>
  </si>
  <si>
    <t>smart go коктейль</t>
  </si>
  <si>
    <t>майка женская летняя хлопок</t>
  </si>
  <si>
    <t>жидкое мыло для рук бархатные ручки</t>
  </si>
  <si>
    <t>чехол realme c 3</t>
  </si>
  <si>
    <t>quiksilver бордшорты</t>
  </si>
  <si>
    <t>браслет на часы хуавей</t>
  </si>
  <si>
    <t>билей</t>
  </si>
  <si>
    <t>фолометатор</t>
  </si>
  <si>
    <t>кресло гомак</t>
  </si>
  <si>
    <t>monami professional база</t>
  </si>
  <si>
    <t>сластер</t>
  </si>
  <si>
    <t>мечта казан</t>
  </si>
  <si>
    <t>книга развивающая</t>
  </si>
  <si>
    <t>зубная щётка 0</t>
  </si>
  <si>
    <t>педали эффектов</t>
  </si>
  <si>
    <t>смартфон хонор 50 лайт</t>
  </si>
  <si>
    <t>сандали минимен</t>
  </si>
  <si>
    <t>подземелье игра</t>
  </si>
  <si>
    <t>55677016</t>
  </si>
  <si>
    <t>смягчающий крем</t>
  </si>
  <si>
    <t>кимоно айкидо</t>
  </si>
  <si>
    <t>черная рубашка в клетку</t>
  </si>
  <si>
    <t xml:space="preserve">от комаров и клещей </t>
  </si>
  <si>
    <t>карп кои</t>
  </si>
  <si>
    <t xml:space="preserve"> джо джо</t>
  </si>
  <si>
    <t>джинсы на девочку клещи</t>
  </si>
  <si>
    <t>кошка с бантом</t>
  </si>
  <si>
    <t>детский домик пластиковый</t>
  </si>
  <si>
    <t>tamira</t>
  </si>
  <si>
    <t>масло массажное для тела антицеллюлитный</t>
  </si>
  <si>
    <t>для хаски</t>
  </si>
  <si>
    <t>сумка на поя</t>
  </si>
  <si>
    <t>70621654</t>
  </si>
  <si>
    <t>форма для выпечки разъемная 18 см</t>
  </si>
  <si>
    <t>стаканы бумажные праздничные</t>
  </si>
  <si>
    <t>портрет по фото</t>
  </si>
  <si>
    <t>футболка с цитатами</t>
  </si>
  <si>
    <t>голубая блузка для девочки</t>
  </si>
  <si>
    <t>мини под</t>
  </si>
  <si>
    <t>полотенце с липучкой</t>
  </si>
  <si>
    <t>сумка в роддом здравствуй мама</t>
  </si>
  <si>
    <t>брюки летние в полоску</t>
  </si>
  <si>
    <t>босоножки женские на шпильке обувь</t>
  </si>
  <si>
    <t>люстра штурвал</t>
  </si>
  <si>
    <t>tailer</t>
  </si>
  <si>
    <t>gloria jeans носки женские</t>
  </si>
  <si>
    <t>большая поясная сумка</t>
  </si>
  <si>
    <t>полироль матовая</t>
  </si>
  <si>
    <t>графитовые карандаши</t>
  </si>
  <si>
    <t>чехол на дорожную сумку</t>
  </si>
  <si>
    <t>фоторамка настенная</t>
  </si>
  <si>
    <t>ardel</t>
  </si>
  <si>
    <t>acoola лето</t>
  </si>
  <si>
    <t>exspel</t>
  </si>
  <si>
    <t>для чистки душевых кабин</t>
  </si>
  <si>
    <t>клетчатые брюки оверсайз</t>
  </si>
  <si>
    <t>roby rose</t>
  </si>
  <si>
    <t>пижама с рюшами</t>
  </si>
  <si>
    <t>грязи</t>
  </si>
  <si>
    <t>ollin professional bionika</t>
  </si>
  <si>
    <t>соус тайский чили</t>
  </si>
  <si>
    <t>развивающие игрушки для малышей 2+</t>
  </si>
  <si>
    <t>кольца серебряные набор</t>
  </si>
  <si>
    <t>масло idemitsu 5w40</t>
  </si>
  <si>
    <t>wenko</t>
  </si>
  <si>
    <t>для детей 4 лет</t>
  </si>
  <si>
    <t>фильтры кофе</t>
  </si>
  <si>
    <t>кошачий хвост детский</t>
  </si>
  <si>
    <t>фартуна</t>
  </si>
  <si>
    <t>рыболовные снасти леска</t>
  </si>
  <si>
    <t>длинное женское летнее платье</t>
  </si>
  <si>
    <t>декоративные кустарники</t>
  </si>
  <si>
    <t>набор для вышивания крестом детский</t>
  </si>
  <si>
    <t>marvel клей</t>
  </si>
  <si>
    <t>сухая закваска</t>
  </si>
  <si>
    <t>для штор подхват на магните</t>
  </si>
  <si>
    <t>женская рубашка лето</t>
  </si>
  <si>
    <t>samsung galaxy a52 синий</t>
  </si>
  <si>
    <t>автомагнитола сони</t>
  </si>
  <si>
    <t>akuma</t>
  </si>
  <si>
    <t>adidas duramo 10</t>
  </si>
  <si>
    <t xml:space="preserve">карандашы для губ </t>
  </si>
  <si>
    <t>umidigi a11</t>
  </si>
  <si>
    <t>glade гель</t>
  </si>
  <si>
    <t>koala baby</t>
  </si>
  <si>
    <t>джинсы с хеллоу китти</t>
  </si>
  <si>
    <t>сарафан viaville</t>
  </si>
  <si>
    <t>летний женский костюм из льна</t>
  </si>
  <si>
    <t>подарок на 55 лет</t>
  </si>
  <si>
    <t>ти рекс</t>
  </si>
  <si>
    <t>администратор</t>
  </si>
  <si>
    <t>прозрачные тапочки</t>
  </si>
  <si>
    <t xml:space="preserve">шорты ostin </t>
  </si>
  <si>
    <t xml:space="preserve">бриджи женские больших размеров </t>
  </si>
  <si>
    <t>смартфон realme gt master edition</t>
  </si>
  <si>
    <t>сумочка подростковая</t>
  </si>
  <si>
    <t>twosa</t>
  </si>
  <si>
    <t>ножи для оверлока</t>
  </si>
  <si>
    <t>хайлатер для тела</t>
  </si>
  <si>
    <t>подушки на лавочку</t>
  </si>
  <si>
    <t>dr vranjes</t>
  </si>
  <si>
    <t>многоразовые ушные палочки</t>
  </si>
  <si>
    <t>71992533</t>
  </si>
  <si>
    <t>стиральный порошок автомат со скидкой</t>
  </si>
  <si>
    <t>pink truffle</t>
  </si>
  <si>
    <t>irjkmyfz ajhvf</t>
  </si>
  <si>
    <t>губка полироль</t>
  </si>
  <si>
    <t>bona sleep</t>
  </si>
  <si>
    <t>тапочки прикол</t>
  </si>
  <si>
    <t>перемешка</t>
  </si>
  <si>
    <t>туника сарафан</t>
  </si>
  <si>
    <t>сумка раскладная</t>
  </si>
  <si>
    <t>грамматика</t>
  </si>
  <si>
    <t>пистолет шприц</t>
  </si>
  <si>
    <t xml:space="preserve">сладков </t>
  </si>
  <si>
    <t>приставка 16 бит</t>
  </si>
  <si>
    <t>душ с термостатом</t>
  </si>
  <si>
    <t>градусник наклейка</t>
  </si>
  <si>
    <t xml:space="preserve">живой коллаген </t>
  </si>
  <si>
    <t>пижама женская с велосипедками</t>
  </si>
  <si>
    <t>пеленки для кушетки</t>
  </si>
  <si>
    <t>диетические чипсы</t>
  </si>
  <si>
    <t>сережки твое</t>
  </si>
  <si>
    <t>платок в горох</t>
  </si>
  <si>
    <t>татуировки змея</t>
  </si>
  <si>
    <t>душ стойка</t>
  </si>
  <si>
    <t>nivea men гель</t>
  </si>
  <si>
    <t>германская овчарка</t>
  </si>
  <si>
    <t>панама для грудничков</t>
  </si>
  <si>
    <t xml:space="preserve">нарядный топ </t>
  </si>
  <si>
    <t xml:space="preserve">рабочие брюки </t>
  </si>
  <si>
    <t>сварочный аппарат ресанта 160</t>
  </si>
  <si>
    <t xml:space="preserve">пемза для ног </t>
  </si>
  <si>
    <t>original ouqidageni</t>
  </si>
  <si>
    <t>для мальчиков nike</t>
  </si>
  <si>
    <t>куртка для мужчин</t>
  </si>
  <si>
    <t>футболка бендер</t>
  </si>
  <si>
    <t>одеяло лето</t>
  </si>
  <si>
    <t>i love mum комплект в роддом</t>
  </si>
  <si>
    <t>brand perfume</t>
  </si>
  <si>
    <t xml:space="preserve">фитолавин </t>
  </si>
  <si>
    <t>вархамер</t>
  </si>
  <si>
    <t>insane</t>
  </si>
  <si>
    <t>площадка для штатива</t>
  </si>
  <si>
    <t>kataccessories</t>
  </si>
  <si>
    <t>samsung a9</t>
  </si>
  <si>
    <t>трусы comazo</t>
  </si>
  <si>
    <t>maxwell жидкость</t>
  </si>
  <si>
    <t xml:space="preserve">костюм женский шелковый </t>
  </si>
  <si>
    <t>жалюзи в туалет</t>
  </si>
  <si>
    <t xml:space="preserve">барьер эксперт </t>
  </si>
  <si>
    <t>cheker</t>
  </si>
  <si>
    <t xml:space="preserve">солод ржаной </t>
  </si>
  <si>
    <t>сумки женские яркие</t>
  </si>
  <si>
    <t>play the game кукла алиса</t>
  </si>
  <si>
    <t xml:space="preserve">нет игры нет жизни </t>
  </si>
  <si>
    <t>маски драконов</t>
  </si>
  <si>
    <t>контейнер для обедов</t>
  </si>
  <si>
    <t>слипоны в сетку</t>
  </si>
  <si>
    <t>браслет с луной</t>
  </si>
  <si>
    <t>набор для айфона</t>
  </si>
  <si>
    <t>saint barth</t>
  </si>
  <si>
    <t>сапоги зимние женские кожаные</t>
  </si>
  <si>
    <t>моторное масло ford</t>
  </si>
  <si>
    <t>free dom</t>
  </si>
  <si>
    <t>светильник собака</t>
  </si>
  <si>
    <t>чехол на акустическую гитару</t>
  </si>
  <si>
    <t>jonnesway строительные инструменты</t>
  </si>
  <si>
    <t>платье черное кружевное</t>
  </si>
  <si>
    <t>блуза с шитьем</t>
  </si>
  <si>
    <t>73769196</t>
  </si>
  <si>
    <t xml:space="preserve">парные наклейки </t>
  </si>
  <si>
    <t>органайзер узкий</t>
  </si>
  <si>
    <t>пустышка пома</t>
  </si>
  <si>
    <t>marks &amp; spencer футболка женская</t>
  </si>
  <si>
    <t xml:space="preserve">люцерна </t>
  </si>
  <si>
    <t>гуля</t>
  </si>
  <si>
    <t>покрывало белоруссия</t>
  </si>
  <si>
    <t>скетчбук чёрный</t>
  </si>
  <si>
    <t>женские сандали с закрытым носом</t>
  </si>
  <si>
    <t>17397455</t>
  </si>
  <si>
    <t>зонтик на стол</t>
  </si>
  <si>
    <t>тапочки женские зимние</t>
  </si>
  <si>
    <t>флешка на iphone</t>
  </si>
  <si>
    <t>для укладки локонов</t>
  </si>
  <si>
    <t>смарт часы для девочки</t>
  </si>
  <si>
    <t>маски для сна детские</t>
  </si>
  <si>
    <t>тетради в тонкую линейку</t>
  </si>
  <si>
    <t>печенье ассорти</t>
  </si>
  <si>
    <t>голографические тени</t>
  </si>
  <si>
    <t>морковная помада</t>
  </si>
  <si>
    <t>78943176</t>
  </si>
  <si>
    <t>штаны женские спортивные широкие</t>
  </si>
  <si>
    <t>нитки gamma</t>
  </si>
  <si>
    <t>фотобумага dexp</t>
  </si>
  <si>
    <t>дрель для ногтей</t>
  </si>
  <si>
    <t>кондиционер для стирки 5 л</t>
  </si>
  <si>
    <t>картина по номерам армения</t>
  </si>
  <si>
    <t>avals</t>
  </si>
  <si>
    <t>ножи на электрорубанок</t>
  </si>
  <si>
    <t>железный ноготь</t>
  </si>
  <si>
    <t>angelina voloshina обувь</t>
  </si>
  <si>
    <t>чулки женские большой размер</t>
  </si>
  <si>
    <t>детское радио</t>
  </si>
  <si>
    <t xml:space="preserve">кипятильник электрический </t>
  </si>
  <si>
    <t>коробка для медали</t>
  </si>
  <si>
    <t>100 spf</t>
  </si>
  <si>
    <t>neolux</t>
  </si>
  <si>
    <t>урал тойз игрушки</t>
  </si>
  <si>
    <t>проставочные кольца для динамиков</t>
  </si>
  <si>
    <t>платок с монетами</t>
  </si>
  <si>
    <t>какао масло mycryo</t>
  </si>
  <si>
    <t>домашняя шашлычница</t>
  </si>
  <si>
    <t>flynova pro</t>
  </si>
  <si>
    <t>для ершика</t>
  </si>
  <si>
    <t>geekvape aegis nano</t>
  </si>
  <si>
    <t>дипиляционный крем</t>
  </si>
  <si>
    <t>одноразовая вилка</t>
  </si>
  <si>
    <t>кольчугинский мельхиор столовые приборы</t>
  </si>
  <si>
    <t>покрывало 260*260</t>
  </si>
  <si>
    <t>крем творожный</t>
  </si>
  <si>
    <t>рубашка с пайетками</t>
  </si>
  <si>
    <t>zakhara</t>
  </si>
  <si>
    <t>ultra comfort</t>
  </si>
  <si>
    <t>пальто помпа</t>
  </si>
  <si>
    <t>колготки atto</t>
  </si>
  <si>
    <t>семечки китайские</t>
  </si>
  <si>
    <t>плойка 2 в 1</t>
  </si>
  <si>
    <t>тог</t>
  </si>
  <si>
    <t>армейская панама</t>
  </si>
  <si>
    <t>дженни герхард</t>
  </si>
  <si>
    <t>meo store</t>
  </si>
  <si>
    <t>справочник биология</t>
  </si>
  <si>
    <t>сменные кассеты жилет</t>
  </si>
  <si>
    <t>вестифика</t>
  </si>
  <si>
    <t>чехов ионыч</t>
  </si>
  <si>
    <t>книги про драконов</t>
  </si>
  <si>
    <t>оракул лес любви</t>
  </si>
  <si>
    <t>matiolli</t>
  </si>
  <si>
    <t>нитки для вязания лен</t>
  </si>
  <si>
    <t>постельное белье романтика</t>
  </si>
  <si>
    <t>сандали женские на шнурках</t>
  </si>
  <si>
    <t>blond bar шампунь</t>
  </si>
  <si>
    <t>ковбойская вечеринка</t>
  </si>
  <si>
    <t>краска для замши бежевый</t>
  </si>
  <si>
    <t>чехол на редми 9 аниме</t>
  </si>
  <si>
    <t>час пик</t>
  </si>
  <si>
    <t>женский летний костюм из льна</t>
  </si>
  <si>
    <t>khristya</t>
  </si>
  <si>
    <t>тетрадь желаний</t>
  </si>
  <si>
    <t>yves rocher тональный крем</t>
  </si>
  <si>
    <t>масло ружейное</t>
  </si>
  <si>
    <t>плита однокомфорочная</t>
  </si>
  <si>
    <t>здоровье плюс</t>
  </si>
  <si>
    <t>куркумин солгар</t>
  </si>
  <si>
    <t>харлей</t>
  </si>
  <si>
    <t>dexe</t>
  </si>
  <si>
    <t>футболка скания</t>
  </si>
  <si>
    <t>волк игрушка мягкая</t>
  </si>
  <si>
    <t>звездочки гербер</t>
  </si>
  <si>
    <t>ошейник с геолокацией</t>
  </si>
  <si>
    <t>кушон корея вв крем со спонжем</t>
  </si>
  <si>
    <t>платок церковь</t>
  </si>
  <si>
    <t>книга кортик</t>
  </si>
  <si>
    <t>65061351</t>
  </si>
  <si>
    <t>автоочечник</t>
  </si>
  <si>
    <t>суп в пачках</t>
  </si>
  <si>
    <t xml:space="preserve">пожарный </t>
  </si>
  <si>
    <t>дневник для девочек с наклейками</t>
  </si>
  <si>
    <t>беспроводная камера заднего вида</t>
  </si>
  <si>
    <t>корзина маленькая</t>
  </si>
  <si>
    <t>stellary лак</t>
  </si>
  <si>
    <t>сумма технологии</t>
  </si>
  <si>
    <t xml:space="preserve">мустелла </t>
  </si>
  <si>
    <t>учебник по географии 5 класс</t>
  </si>
  <si>
    <t>levi's женское</t>
  </si>
  <si>
    <t>стонайленд</t>
  </si>
  <si>
    <t>фломастеры 18 цветов</t>
  </si>
  <si>
    <t>костюм женский с джоггерами</t>
  </si>
  <si>
    <t>постельное бельё сатин евро</t>
  </si>
  <si>
    <t>футболки мужские oodji</t>
  </si>
  <si>
    <t xml:space="preserve">маленький принц книга </t>
  </si>
  <si>
    <t>pokemon cards</t>
  </si>
  <si>
    <t>агафья маска</t>
  </si>
  <si>
    <t>витамины для бодрости</t>
  </si>
  <si>
    <t>тей фу</t>
  </si>
  <si>
    <t>пересмешник</t>
  </si>
  <si>
    <t>riwe</t>
  </si>
  <si>
    <t>щётка для мытья тела</t>
  </si>
  <si>
    <t>шляпа китайская</t>
  </si>
  <si>
    <t>снежная королева куртка кожаная косуха</t>
  </si>
  <si>
    <t>постер авто</t>
  </si>
  <si>
    <t>пилка kodi</t>
  </si>
  <si>
    <t>кардиган букле</t>
  </si>
  <si>
    <t>сандалии мужские рабочие</t>
  </si>
  <si>
    <t>чехол для samsung galaxy a23</t>
  </si>
  <si>
    <t xml:space="preserve">тапки женские резиновые </t>
  </si>
  <si>
    <t>ковер 130х200</t>
  </si>
  <si>
    <t>пластиковые закладки</t>
  </si>
  <si>
    <t>штора рулонная широкая</t>
  </si>
  <si>
    <t>платья летние  женские</t>
  </si>
  <si>
    <t>вешалки в шкаф</t>
  </si>
  <si>
    <t>рубашка мужская джинс</t>
  </si>
  <si>
    <t>cat show корм</t>
  </si>
  <si>
    <t xml:space="preserve">футболка авокадо </t>
  </si>
  <si>
    <t xml:space="preserve">резинка для растяжки </t>
  </si>
  <si>
    <t>escada moon</t>
  </si>
  <si>
    <t>акриловый контур</t>
  </si>
  <si>
    <t>футболка оверсайз куроми</t>
  </si>
  <si>
    <t>ебатон протеин</t>
  </si>
  <si>
    <t>украшения на автомобиль</t>
  </si>
  <si>
    <t>ершик вишня</t>
  </si>
  <si>
    <t>быстгалтер</t>
  </si>
  <si>
    <t>настенная картина</t>
  </si>
  <si>
    <t xml:space="preserve">электро колесо </t>
  </si>
  <si>
    <t>сироп для кофе миндаль</t>
  </si>
  <si>
    <t>ошейник для петуха</t>
  </si>
  <si>
    <t>именные кольца</t>
  </si>
  <si>
    <t>белая рубашкаженская</t>
  </si>
  <si>
    <t>куртка termit</t>
  </si>
  <si>
    <t>cherokee спецодежда и сизы</t>
  </si>
  <si>
    <t>71815255</t>
  </si>
  <si>
    <t>тамада</t>
  </si>
  <si>
    <t>head first</t>
  </si>
  <si>
    <t>роллеры на обувь</t>
  </si>
  <si>
    <t>подвеска напуто</t>
  </si>
  <si>
    <t>graymelin сыворотка</t>
  </si>
  <si>
    <t>рубашка под запонки мужская белая</t>
  </si>
  <si>
    <t>не верьте слухам</t>
  </si>
  <si>
    <t>джинсы s oliver</t>
  </si>
  <si>
    <t xml:space="preserve">наполнитель для котят </t>
  </si>
  <si>
    <t>сгущёнка кокосовая</t>
  </si>
  <si>
    <t>гидрогелевая пленка на samsung a50</t>
  </si>
  <si>
    <t>подушка плюшевая</t>
  </si>
  <si>
    <t>чехол на samsung galaxy j2 prime</t>
  </si>
  <si>
    <t>ключ 24</t>
  </si>
  <si>
    <t>love republic лосины</t>
  </si>
  <si>
    <t>джинсы серые зауженные</t>
  </si>
  <si>
    <t>каскадная клумба</t>
  </si>
  <si>
    <t>тоналник</t>
  </si>
  <si>
    <t xml:space="preserve">торговое оборудование </t>
  </si>
  <si>
    <t>lavantine</t>
  </si>
  <si>
    <t>браслкт</t>
  </si>
  <si>
    <t>горшок цветочный плоский</t>
  </si>
  <si>
    <t>кабинка</t>
  </si>
  <si>
    <t>набор для взрослых 18</t>
  </si>
  <si>
    <t>duann</t>
  </si>
  <si>
    <t xml:space="preserve">очки прозрачные мужские </t>
  </si>
  <si>
    <t>трусы с завязками</t>
  </si>
  <si>
    <t>ресницы lash</t>
  </si>
  <si>
    <t>sharus</t>
  </si>
  <si>
    <t>не требует глажки</t>
  </si>
  <si>
    <t>кофр на квадроцикл</t>
  </si>
  <si>
    <t>64782212</t>
  </si>
  <si>
    <t>рюкзак школьный мальчик</t>
  </si>
  <si>
    <t>шампунь био</t>
  </si>
  <si>
    <t>фоторамка 30*45</t>
  </si>
  <si>
    <t>гель для стирки белья 4 литра</t>
  </si>
  <si>
    <t>женские пляжные туники</t>
  </si>
  <si>
    <t>туника накидка</t>
  </si>
  <si>
    <t>mellisa обувь</t>
  </si>
  <si>
    <t>узуй</t>
  </si>
  <si>
    <t>письмо гарри поттер</t>
  </si>
  <si>
    <t>лампы led</t>
  </si>
  <si>
    <t>fairy 900 мл</t>
  </si>
  <si>
    <t>учебник химии 9 класс</t>
  </si>
  <si>
    <t>стиральная машинка ведро</t>
  </si>
  <si>
    <t>ultrabo брюки</t>
  </si>
  <si>
    <t>на кроксы значки</t>
  </si>
  <si>
    <t>велисипед</t>
  </si>
  <si>
    <t>верхняя одежда зарина</t>
  </si>
  <si>
    <t>somat очиститель</t>
  </si>
  <si>
    <t>мяч с песком</t>
  </si>
  <si>
    <t>тушь сода</t>
  </si>
  <si>
    <t>термит футболка</t>
  </si>
  <si>
    <t>жакет спортивный</t>
  </si>
  <si>
    <t>платье абая</t>
  </si>
  <si>
    <t xml:space="preserve">кобура пм </t>
  </si>
  <si>
    <t>обито учиха фигурка</t>
  </si>
  <si>
    <t>часы наручные восток</t>
  </si>
  <si>
    <t>летние платья для женщины</t>
  </si>
  <si>
    <t>сандалии женские на шнурках</t>
  </si>
  <si>
    <t>47407476</t>
  </si>
  <si>
    <t>тарелка для собаки</t>
  </si>
  <si>
    <t>макс экстрим свитшот</t>
  </si>
  <si>
    <t>таблетки от выпадения волос</t>
  </si>
  <si>
    <t>флэшка 256</t>
  </si>
  <si>
    <t>стенки для павильона</t>
  </si>
  <si>
    <t>okean time</t>
  </si>
  <si>
    <t>насос для мечей</t>
  </si>
  <si>
    <t>тюль детский</t>
  </si>
  <si>
    <t>постеры интерьерные большие</t>
  </si>
  <si>
    <t>нож пластун</t>
  </si>
  <si>
    <t>76897581</t>
  </si>
  <si>
    <t>черное платье на лето</t>
  </si>
  <si>
    <t>семена помидор каменный цветок</t>
  </si>
  <si>
    <t>кастрюля 12 литров</t>
  </si>
  <si>
    <t>widegarden</t>
  </si>
  <si>
    <t>comrade</t>
  </si>
  <si>
    <t>чехлы на honor 7a</t>
  </si>
  <si>
    <t>держатель сосок</t>
  </si>
  <si>
    <t>вироцид</t>
  </si>
  <si>
    <t>детский чехол на автомобильное кресло</t>
  </si>
  <si>
    <t>6311360</t>
  </si>
  <si>
    <t>тетрадь для каллиграфии</t>
  </si>
  <si>
    <t>11822156</t>
  </si>
  <si>
    <t>m.akliv</t>
  </si>
  <si>
    <t>очиститель кратор</t>
  </si>
  <si>
    <t>летний читательский дневник школьника</t>
  </si>
  <si>
    <t>океанариум</t>
  </si>
  <si>
    <t>78318186</t>
  </si>
  <si>
    <t>клери</t>
  </si>
  <si>
    <t>разбрызгиватель импульсный</t>
  </si>
  <si>
    <t xml:space="preserve">твизеры </t>
  </si>
  <si>
    <t>спокойно ты справишься</t>
  </si>
  <si>
    <t>чехол на телефон редми нот 10 про</t>
  </si>
  <si>
    <t xml:space="preserve">наушники проводные apple </t>
  </si>
  <si>
    <t>футболки летнии</t>
  </si>
  <si>
    <t xml:space="preserve">рубашка мужская с коротким рукавом хлопок </t>
  </si>
  <si>
    <t>майки футболки мужские</t>
  </si>
  <si>
    <t>поварской фартук и колпак</t>
  </si>
  <si>
    <t>шторы пионы</t>
  </si>
  <si>
    <t>стивен кинг билли саммерс</t>
  </si>
  <si>
    <t>нана краска</t>
  </si>
  <si>
    <t>бандаж колено</t>
  </si>
  <si>
    <t>бумага для принтера снегурочка</t>
  </si>
  <si>
    <t>brooks brothers</t>
  </si>
  <si>
    <t>75664630</t>
  </si>
  <si>
    <t xml:space="preserve">комплект для купания новорожденных </t>
  </si>
  <si>
    <t>дезодоранты шариковые</t>
  </si>
  <si>
    <t xml:space="preserve">скания </t>
  </si>
  <si>
    <t>косметички для девочек</t>
  </si>
  <si>
    <t>таймер для кубика рубика</t>
  </si>
  <si>
    <t>3d наклейки для стен</t>
  </si>
  <si>
    <t>карандаш краска для авто</t>
  </si>
  <si>
    <t>59420796</t>
  </si>
  <si>
    <t>кольцо пульс</t>
  </si>
  <si>
    <t>xr стекло</t>
  </si>
  <si>
    <t>41011001</t>
  </si>
  <si>
    <t>постельное белье бабочки</t>
  </si>
  <si>
    <t>ремень на газонокосилку</t>
  </si>
  <si>
    <t>пленка аквапринт</t>
  </si>
  <si>
    <t>с днём рождения открытка</t>
  </si>
  <si>
    <t>слайдер на ногти</t>
  </si>
  <si>
    <t>62708039</t>
  </si>
  <si>
    <t>для локон</t>
  </si>
  <si>
    <t>самогонный аппарат родник про 3</t>
  </si>
  <si>
    <t>посуда для кормления малыша</t>
  </si>
  <si>
    <t>детский круг для купания</t>
  </si>
  <si>
    <t>bed head крем</t>
  </si>
  <si>
    <t>ластик на карандаш</t>
  </si>
  <si>
    <t>ежедневник из дерева</t>
  </si>
  <si>
    <t xml:space="preserve">redmi 9c nfc </t>
  </si>
  <si>
    <t>мебель садовая из ротанга</t>
  </si>
  <si>
    <t>мазь пантенол</t>
  </si>
  <si>
    <t>штатив для телефона настольный</t>
  </si>
  <si>
    <t>чехол на диванную подушку</t>
  </si>
  <si>
    <t>64344336</t>
  </si>
  <si>
    <t>17193205</t>
  </si>
  <si>
    <t>asics gel-kayano 27</t>
  </si>
  <si>
    <t>расческа тунельная</t>
  </si>
  <si>
    <t>79999796</t>
  </si>
  <si>
    <t>бабочки бумажные</t>
  </si>
  <si>
    <t>шлепки женские такарди</t>
  </si>
  <si>
    <t>нашивка гарри поттер</t>
  </si>
  <si>
    <t>фемостон мини</t>
  </si>
  <si>
    <t>сигареты жвачка</t>
  </si>
  <si>
    <t xml:space="preserve">маленькие женские сумки </t>
  </si>
  <si>
    <t>гамак большой</t>
  </si>
  <si>
    <t>33394629</t>
  </si>
  <si>
    <t>защитное стекло на apple watch 44</t>
  </si>
  <si>
    <t>окрошка</t>
  </si>
  <si>
    <t>бюсгалтер спортивный</t>
  </si>
  <si>
    <t>5 дней для ног от пота и запаха</t>
  </si>
  <si>
    <t>чай ричард подарочный</t>
  </si>
  <si>
    <t>мармелад 1 кг haribo</t>
  </si>
  <si>
    <t xml:space="preserve">книга про динозавров </t>
  </si>
  <si>
    <t>на ляшки</t>
  </si>
  <si>
    <t>насадки на зубную щетку орал би</t>
  </si>
  <si>
    <t>sonatta</t>
  </si>
  <si>
    <t>бумага а4 самоклейка</t>
  </si>
  <si>
    <t>пылесос бассейн</t>
  </si>
  <si>
    <t>купальник тренд</t>
  </si>
  <si>
    <t>samsung s20+</t>
  </si>
  <si>
    <t xml:space="preserve">красовки для мальчиков </t>
  </si>
  <si>
    <t>стринги женские безшовные</t>
  </si>
  <si>
    <t>кюлоты женские летние большие размеры</t>
  </si>
  <si>
    <t xml:space="preserve">спортивный костюм для женщины </t>
  </si>
  <si>
    <t>yokosun вкладыши</t>
  </si>
  <si>
    <t>aux кабель bluetooth</t>
  </si>
  <si>
    <t>топы майка</t>
  </si>
  <si>
    <t>джинсовый сарафан глория джинс</t>
  </si>
  <si>
    <t>сабрина леденящие душу приключения</t>
  </si>
  <si>
    <t>барашек на кран</t>
  </si>
  <si>
    <t>брюки корея</t>
  </si>
  <si>
    <t>тетрадь практикум</t>
  </si>
  <si>
    <t>кресло samurai</t>
  </si>
  <si>
    <t>coolstream a-110</t>
  </si>
  <si>
    <t>неуловимое яйцо</t>
  </si>
  <si>
    <t>зарядка для 3d ручки</t>
  </si>
  <si>
    <t xml:space="preserve">бейсболка женская короткая </t>
  </si>
  <si>
    <t>64822242</t>
  </si>
  <si>
    <t>72535568</t>
  </si>
  <si>
    <t>колокольчик в машину</t>
  </si>
  <si>
    <t xml:space="preserve">стильная одежда </t>
  </si>
  <si>
    <t>все для капельного полива</t>
  </si>
  <si>
    <t>смазка на водной основе jo</t>
  </si>
  <si>
    <t>красная гвоздика</t>
  </si>
  <si>
    <t>honor earbuds 2</t>
  </si>
  <si>
    <t>крем молочко для тела</t>
  </si>
  <si>
    <t>мини динамик</t>
  </si>
  <si>
    <t>писсуар дорожный</t>
  </si>
  <si>
    <t>без пятки</t>
  </si>
  <si>
    <t>вибратор куни</t>
  </si>
  <si>
    <t>тетфорд</t>
  </si>
  <si>
    <t>джо джо наклейки</t>
  </si>
  <si>
    <t>часы мужские черные</t>
  </si>
  <si>
    <t>палатка 3</t>
  </si>
  <si>
    <t>свитшотв</t>
  </si>
  <si>
    <t xml:space="preserve">academie </t>
  </si>
  <si>
    <t>диктофон с камерой</t>
  </si>
  <si>
    <t>70159212</t>
  </si>
  <si>
    <t>чехол samsung a 31</t>
  </si>
  <si>
    <t>пули 5.5</t>
  </si>
  <si>
    <t>sports</t>
  </si>
  <si>
    <t>паста томатная помидорка</t>
  </si>
  <si>
    <t>кондитерский трафарет</t>
  </si>
  <si>
    <t>черные спортивные брюки</t>
  </si>
  <si>
    <t>резинка для растяжки детская</t>
  </si>
  <si>
    <t>чокер крест</t>
  </si>
  <si>
    <t>jolies levres 101</t>
  </si>
  <si>
    <t>пазлы 60</t>
  </si>
  <si>
    <t>обогреватель нобо</t>
  </si>
  <si>
    <t>майка с кружевом шелковая</t>
  </si>
  <si>
    <t>бермуды женские больших размеров</t>
  </si>
  <si>
    <t>капус 9.21</t>
  </si>
  <si>
    <t>miyagi худи</t>
  </si>
  <si>
    <t>винт для очков</t>
  </si>
  <si>
    <t xml:space="preserve">серьги с топазом </t>
  </si>
  <si>
    <t>бордовый свитшот</t>
  </si>
  <si>
    <t>reebook кроссовки</t>
  </si>
  <si>
    <t>jbl чехол</t>
  </si>
  <si>
    <t xml:space="preserve">ариель порошок </t>
  </si>
  <si>
    <t>koton костюм женский</t>
  </si>
  <si>
    <t xml:space="preserve">топ майка женская </t>
  </si>
  <si>
    <t>адидас жилет</t>
  </si>
  <si>
    <t>одеяло двуспальное летнее</t>
  </si>
  <si>
    <t>olanay</t>
  </si>
  <si>
    <t>веник щетка</t>
  </si>
  <si>
    <t xml:space="preserve">машинка перевертыш </t>
  </si>
  <si>
    <t>крем возрастной</t>
  </si>
  <si>
    <t>смесь 4</t>
  </si>
  <si>
    <t>кукла испанская мягконабивная</t>
  </si>
  <si>
    <t>копия айрподс</t>
  </si>
  <si>
    <t>афанасьева михеева</t>
  </si>
  <si>
    <t>зарядник для аккумулятора</t>
  </si>
  <si>
    <t>футболка с вырезом v</t>
  </si>
  <si>
    <t>золотой песок платья</t>
  </si>
  <si>
    <t>линзы эйр оптикс</t>
  </si>
  <si>
    <t>пикник плед</t>
  </si>
  <si>
    <t>ботильоны женские на платформе</t>
  </si>
  <si>
    <t>шапка benetton</t>
  </si>
  <si>
    <t>гель для стирки кроссовок</t>
  </si>
  <si>
    <t>набор одноразовой посуды с днем рождения</t>
  </si>
  <si>
    <t>короткий кроп топ</t>
  </si>
  <si>
    <t>крем для тела с эффектом сияния</t>
  </si>
  <si>
    <t xml:space="preserve">zip пакеты </t>
  </si>
  <si>
    <t>крем isov</t>
  </si>
  <si>
    <t>подарок для мальчика 12 лет</t>
  </si>
  <si>
    <t>сковорода вари</t>
  </si>
  <si>
    <t>рохан</t>
  </si>
  <si>
    <t>маска для макияжа</t>
  </si>
  <si>
    <t>пыжиков книги</t>
  </si>
  <si>
    <t>тонкая кисть для бровей</t>
  </si>
  <si>
    <t>moss wear одежда</t>
  </si>
  <si>
    <t>серьги опал натуральный</t>
  </si>
  <si>
    <t>набор рыбалова</t>
  </si>
  <si>
    <t>ботильоны мужские</t>
  </si>
  <si>
    <t>желтый лонгслив</t>
  </si>
  <si>
    <t>погремушка вязанная деревянная ручной работы</t>
  </si>
  <si>
    <t>proclear</t>
  </si>
  <si>
    <t>шампунь для волос против желтизны</t>
  </si>
  <si>
    <t>крем под подгузник с цинком</t>
  </si>
  <si>
    <t>одеяло 2-х спальное</t>
  </si>
  <si>
    <t>25627954</t>
  </si>
  <si>
    <t>пляжн</t>
  </si>
  <si>
    <t>lancome красота</t>
  </si>
  <si>
    <t>маленький водяной книга</t>
  </si>
  <si>
    <t>тонировка 50</t>
  </si>
  <si>
    <t>тетрадки с бравл старс</t>
  </si>
  <si>
    <t>лампа h11 osram</t>
  </si>
  <si>
    <t>mondy shop</t>
  </si>
  <si>
    <t>satisfyer love breeze</t>
  </si>
  <si>
    <t xml:space="preserve">пикул премиум </t>
  </si>
  <si>
    <t xml:space="preserve">бельё нижнее </t>
  </si>
  <si>
    <t>сумки для детей белого цвета</t>
  </si>
  <si>
    <t>чехол на самсунг s 20</t>
  </si>
  <si>
    <t>компрессионный комплект</t>
  </si>
  <si>
    <t>katypretty женский</t>
  </si>
  <si>
    <t>gbl charge 5</t>
  </si>
  <si>
    <t>слипоны леопардовые</t>
  </si>
  <si>
    <t>посуда щелкунчик</t>
  </si>
  <si>
    <t>учебник русский язык</t>
  </si>
  <si>
    <t>29563134</t>
  </si>
  <si>
    <t xml:space="preserve">мягкая игрушка динозавр </t>
  </si>
  <si>
    <t>fornails</t>
  </si>
  <si>
    <t>gjluepybrb</t>
  </si>
  <si>
    <t>гэвкамен</t>
  </si>
  <si>
    <t xml:space="preserve">одежда для лалафанфан </t>
  </si>
  <si>
    <t>постельный way</t>
  </si>
  <si>
    <t>мебель для отдыха</t>
  </si>
  <si>
    <t>asics кроссовки 42</t>
  </si>
  <si>
    <t>навия</t>
  </si>
  <si>
    <t>шлем для новорожденных</t>
  </si>
  <si>
    <t>конфеты птица счастья</t>
  </si>
  <si>
    <t>карандаши для гу</t>
  </si>
  <si>
    <t xml:space="preserve">набор первокласника </t>
  </si>
  <si>
    <t>usb разетка</t>
  </si>
  <si>
    <t xml:space="preserve">купальник желтый </t>
  </si>
  <si>
    <t>бабочки для мальчиков</t>
  </si>
  <si>
    <t>эмэндэмс</t>
  </si>
  <si>
    <t>кв44</t>
  </si>
  <si>
    <t>газ 21</t>
  </si>
  <si>
    <t xml:space="preserve">ацетатная пленка </t>
  </si>
  <si>
    <t>кольцо с жемчугом соколов</t>
  </si>
  <si>
    <t>распылитель ручной</t>
  </si>
  <si>
    <t>джинсовая куртка без воротника</t>
  </si>
  <si>
    <t>спортивный костюм на флисе женский с жилеткой</t>
  </si>
  <si>
    <t>747000274</t>
  </si>
  <si>
    <t xml:space="preserve">держатель для шланга </t>
  </si>
  <si>
    <t xml:space="preserve">костюмы медицинские </t>
  </si>
  <si>
    <t>крышка омывателя</t>
  </si>
  <si>
    <t>45454670</t>
  </si>
  <si>
    <t>ремешок на часы кожа</t>
  </si>
  <si>
    <t>3310</t>
  </si>
  <si>
    <t>59486862</t>
  </si>
  <si>
    <t>муслиновая одежда для девочек</t>
  </si>
  <si>
    <t>термо шапочка для волос</t>
  </si>
  <si>
    <t>планшет xiaomi mi</t>
  </si>
  <si>
    <t>моя мамочка фея</t>
  </si>
  <si>
    <t>росянка растение</t>
  </si>
  <si>
    <t>убийство</t>
  </si>
  <si>
    <t>кастом на charon baby</t>
  </si>
  <si>
    <t>керамическая масса для лепки</t>
  </si>
  <si>
    <t>платья savage</t>
  </si>
  <si>
    <t>селиконовые накладки на грудь</t>
  </si>
  <si>
    <t>органайзер плетеный</t>
  </si>
  <si>
    <t>галина куликова</t>
  </si>
  <si>
    <t>трюковые самокаты hipe</t>
  </si>
  <si>
    <t xml:space="preserve">сифон для ванны </t>
  </si>
  <si>
    <t>моторное масло nissan</t>
  </si>
  <si>
    <t xml:space="preserve">крышки силиконовые </t>
  </si>
  <si>
    <t>стикеры для дневника</t>
  </si>
  <si>
    <t>reach access</t>
  </si>
  <si>
    <t>ковш gipfel</t>
  </si>
  <si>
    <t>mymoon</t>
  </si>
  <si>
    <t>orthoboom обувь мальчики</t>
  </si>
  <si>
    <t>кондицыонер</t>
  </si>
  <si>
    <t>рюкзак в клетку серый</t>
  </si>
  <si>
    <t>энергетические напитки монстр</t>
  </si>
  <si>
    <t>укачивание</t>
  </si>
  <si>
    <t>дезодорант антибактериальный</t>
  </si>
  <si>
    <t>протеиновое батончики</t>
  </si>
  <si>
    <t xml:space="preserve">ковралин </t>
  </si>
  <si>
    <t>ранец lego</t>
  </si>
  <si>
    <t>дезодорант fa женский</t>
  </si>
  <si>
    <t>матрац на кровать 160х200</t>
  </si>
  <si>
    <t>блузка с объёмными рукавами</t>
  </si>
  <si>
    <t>футболка бодо</t>
  </si>
  <si>
    <t>pierre rene</t>
  </si>
  <si>
    <t>магнитола jbl</t>
  </si>
  <si>
    <t xml:space="preserve">пух норки пряжа </t>
  </si>
  <si>
    <t>замок лягушка</t>
  </si>
  <si>
    <t>средства от грибка</t>
  </si>
  <si>
    <t>sanmaite</t>
  </si>
  <si>
    <t>адаптер для полива</t>
  </si>
  <si>
    <t>косметика пупа красота</t>
  </si>
  <si>
    <t>eva коврики приора</t>
  </si>
  <si>
    <t xml:space="preserve">красное белье </t>
  </si>
  <si>
    <t>шары в виде сердца</t>
  </si>
  <si>
    <t>женский костюм для спорта</t>
  </si>
  <si>
    <t>бюстгальтер интимисими</t>
  </si>
  <si>
    <t>beaty</t>
  </si>
  <si>
    <t xml:space="preserve">сабо crocs женские </t>
  </si>
  <si>
    <t>артрофиш гель</t>
  </si>
  <si>
    <t>фертика для клубники</t>
  </si>
  <si>
    <t>басаношки женские</t>
  </si>
  <si>
    <t>мягкая книжка игрушка</t>
  </si>
  <si>
    <t>айван</t>
  </si>
  <si>
    <t>bh</t>
  </si>
  <si>
    <t>одежда летняя для женщин</t>
  </si>
  <si>
    <t>пиджаки больших размеров</t>
  </si>
  <si>
    <t>экскаватор каталка</t>
  </si>
  <si>
    <t>стекло на самсунг s20</t>
  </si>
  <si>
    <t>бумага для кассы</t>
  </si>
  <si>
    <t>сандалии женские 34 размер</t>
  </si>
  <si>
    <t>батончики без сахара bombbar</t>
  </si>
  <si>
    <t xml:space="preserve">купальник раздельный черный </t>
  </si>
  <si>
    <t>платье черное в цветок</t>
  </si>
  <si>
    <t>органайзер для косметикт</t>
  </si>
  <si>
    <t>сито для бульона</t>
  </si>
  <si>
    <t>многоразовые формы для наращивания</t>
  </si>
  <si>
    <t>сарафан 152</t>
  </si>
  <si>
    <t>самый острый шоколад</t>
  </si>
  <si>
    <t>юбка школьная синяя на резинке</t>
  </si>
  <si>
    <t>обувь эспадрильи</t>
  </si>
  <si>
    <t>безумный азарт плакат</t>
  </si>
  <si>
    <t>автомобильная краска белая</t>
  </si>
  <si>
    <t>пластмасовый комод</t>
  </si>
  <si>
    <t>прессвол</t>
  </si>
  <si>
    <t xml:space="preserve">кеды женские тканевые </t>
  </si>
  <si>
    <t>селфиdress</t>
  </si>
  <si>
    <t>president паста зубная</t>
  </si>
  <si>
    <t>футболка подростковая девочка</t>
  </si>
  <si>
    <t>фильтр tetra</t>
  </si>
  <si>
    <t>орто коврики</t>
  </si>
  <si>
    <t>носки найк 1 пара</t>
  </si>
  <si>
    <t>масляные часы</t>
  </si>
  <si>
    <t>наклейка камера</t>
  </si>
  <si>
    <t>мягкая игрушка морская свинка</t>
  </si>
  <si>
    <t xml:space="preserve">детектор лжи </t>
  </si>
  <si>
    <t>насадки для люверсов</t>
  </si>
  <si>
    <t>худи roxy</t>
  </si>
  <si>
    <t>m31</t>
  </si>
  <si>
    <t>набор ковриков для холодильника</t>
  </si>
  <si>
    <t>для маленьких</t>
  </si>
  <si>
    <t>костюм для девочки на флисе</t>
  </si>
  <si>
    <t>зарядная плата</t>
  </si>
  <si>
    <t>leyson</t>
  </si>
  <si>
    <t>panasonic музыкальный</t>
  </si>
  <si>
    <t>gaudi одежда</t>
  </si>
  <si>
    <t>миксит крем для лица</t>
  </si>
  <si>
    <t>бутылочка спортивная</t>
  </si>
  <si>
    <t>прогулочная коляска всесезонная</t>
  </si>
  <si>
    <t>70764141</t>
  </si>
  <si>
    <t>сумка через плечо милая</t>
  </si>
  <si>
    <t>166fmm</t>
  </si>
  <si>
    <t>платье нежно голубое</t>
  </si>
  <si>
    <t>успокаивающая пенка для умывания</t>
  </si>
  <si>
    <t>чёрная резинка</t>
  </si>
  <si>
    <t>obuv.com</t>
  </si>
  <si>
    <t>pegasus nike</t>
  </si>
  <si>
    <t>гроза от слизней</t>
  </si>
  <si>
    <t>якушевская</t>
  </si>
  <si>
    <t>буква дома органайзер</t>
  </si>
  <si>
    <t>платье  женское нарядное</t>
  </si>
  <si>
    <t>ko</t>
  </si>
  <si>
    <t>48784197</t>
  </si>
  <si>
    <t>для мыла диспенсер</t>
  </si>
  <si>
    <t>чай зеленый tess</t>
  </si>
  <si>
    <t>кепка для собак мелких пород</t>
  </si>
  <si>
    <t xml:space="preserve">постельное бельё семейное </t>
  </si>
  <si>
    <t>буквы подушки</t>
  </si>
  <si>
    <t>чехлы для нивы</t>
  </si>
  <si>
    <t>секреты общения</t>
  </si>
  <si>
    <t xml:space="preserve">растяжка с юбилеем </t>
  </si>
  <si>
    <t>29912622</t>
  </si>
  <si>
    <t xml:space="preserve">11 </t>
  </si>
  <si>
    <t xml:space="preserve">стельки для обуви детские </t>
  </si>
  <si>
    <t>a2 union</t>
  </si>
  <si>
    <t>футболка рик и морти твое</t>
  </si>
  <si>
    <t>кепи для новорожденных</t>
  </si>
  <si>
    <t>котофей для девочки</t>
  </si>
  <si>
    <t xml:space="preserve">худи женское короткое </t>
  </si>
  <si>
    <t xml:space="preserve">персики </t>
  </si>
  <si>
    <t>кофе с ванилью</t>
  </si>
  <si>
    <t>набор bdsm</t>
  </si>
  <si>
    <t>протеин веганский</t>
  </si>
  <si>
    <t xml:space="preserve">киянка </t>
  </si>
  <si>
    <t>тонкие носки для девочки</t>
  </si>
  <si>
    <t>орал про полоски</t>
  </si>
  <si>
    <t xml:space="preserve">женская оверсайз футболка </t>
  </si>
  <si>
    <t>an&amp;an</t>
  </si>
  <si>
    <t>краска для волос 2.0</t>
  </si>
  <si>
    <t>wella термозащита</t>
  </si>
  <si>
    <t>61253667\nвведите или название у меня вышло</t>
  </si>
  <si>
    <t>сарафан летний женский для офиса</t>
  </si>
  <si>
    <t>аксессуар для автомобиля</t>
  </si>
  <si>
    <t>наручники мягкие</t>
  </si>
  <si>
    <t>брелок на ключи автомобиля</t>
  </si>
  <si>
    <t>парфюмерия шейк</t>
  </si>
  <si>
    <t>пленка для тонировки фар</t>
  </si>
  <si>
    <t>тростниковый сахар продукты</t>
  </si>
  <si>
    <t>крафтовый рюкзак</t>
  </si>
  <si>
    <t>тетради предметные 6 класс</t>
  </si>
  <si>
    <t>браслет на амазфит</t>
  </si>
  <si>
    <t>honor choice x</t>
  </si>
  <si>
    <t>рубашка на мальчика 128</t>
  </si>
  <si>
    <t>wonder honey</t>
  </si>
  <si>
    <t>18097661</t>
  </si>
  <si>
    <t>плед двухсторонний</t>
  </si>
  <si>
    <t>обувь для женщин босоножки</t>
  </si>
  <si>
    <t>алфавит для детей</t>
  </si>
  <si>
    <t>плита 2 конфорки</t>
  </si>
  <si>
    <t>кружки 18+</t>
  </si>
  <si>
    <t>лампа бра</t>
  </si>
  <si>
    <t>футболка кароль и шут</t>
  </si>
  <si>
    <t xml:space="preserve">brother </t>
  </si>
  <si>
    <t>коврик силиконовый в ванну</t>
  </si>
  <si>
    <t>мягкая игрушка маша и медведь</t>
  </si>
  <si>
    <t xml:space="preserve">62880998 </t>
  </si>
  <si>
    <t>украшение для кроссовок</t>
  </si>
  <si>
    <t xml:space="preserve">карандаш автоматический </t>
  </si>
  <si>
    <t>бунин сборник рассказов</t>
  </si>
  <si>
    <t xml:space="preserve">скребок для плиты </t>
  </si>
  <si>
    <t>юбка шорты с запахом</t>
  </si>
  <si>
    <t>топ женский хлопковый</t>
  </si>
  <si>
    <t xml:space="preserve">ламбена </t>
  </si>
  <si>
    <t xml:space="preserve">асикс женские кроссовки </t>
  </si>
  <si>
    <t>джинсы женские с сердечками</t>
  </si>
  <si>
    <t>крлсовки</t>
  </si>
  <si>
    <t>бейсболка для девочки с сеткой</t>
  </si>
  <si>
    <t>honor 10 lite защитное стекло</t>
  </si>
  <si>
    <t>косметичка с замком</t>
  </si>
  <si>
    <t>макароны безглютеновые</t>
  </si>
  <si>
    <t>юбки для женщин на лето миди</t>
  </si>
  <si>
    <t>арт-терапия</t>
  </si>
  <si>
    <t xml:space="preserve">чехлы на 6 </t>
  </si>
  <si>
    <t>philips senseiq</t>
  </si>
  <si>
    <t>ortocorrect</t>
  </si>
  <si>
    <t>смешные тетради</t>
  </si>
  <si>
    <t>внешний корпус 2.5</t>
  </si>
  <si>
    <t>платье milomoor</t>
  </si>
  <si>
    <t>одноразовая бумажная посуда</t>
  </si>
  <si>
    <t>бонпари мороженое</t>
  </si>
  <si>
    <t>washliner</t>
  </si>
  <si>
    <t>rth</t>
  </si>
  <si>
    <t>футболка любовь</t>
  </si>
  <si>
    <t>духи ейвон</t>
  </si>
  <si>
    <t>полуботинки на танкетке</t>
  </si>
  <si>
    <t>ирригаторы для полости рта портативный</t>
  </si>
  <si>
    <t>кроссовки мужские nike 42 размер</t>
  </si>
  <si>
    <t>витой провод</t>
  </si>
  <si>
    <t>подводная лодка с камерой</t>
  </si>
  <si>
    <t>моющее средство для авто</t>
  </si>
  <si>
    <t>ножницы для ногтей прямые</t>
  </si>
  <si>
    <t>песочница детская с крышкой деревянная</t>
  </si>
  <si>
    <t>тент для садовых качелей варадеро</t>
  </si>
  <si>
    <t>капроновые крышки</t>
  </si>
  <si>
    <t>nhl ps4</t>
  </si>
  <si>
    <t>кросовки нацк</t>
  </si>
  <si>
    <t>триммер для бороды и усов braun</t>
  </si>
  <si>
    <t>make up secret тени</t>
  </si>
  <si>
    <t>ализе коттон</t>
  </si>
  <si>
    <t xml:space="preserve">тормоза для велосипеда </t>
  </si>
  <si>
    <t>суп со звездочками</t>
  </si>
  <si>
    <t>obelisk 65</t>
  </si>
  <si>
    <t>smart watch 6</t>
  </si>
  <si>
    <t>против шрамов</t>
  </si>
  <si>
    <t>платье ежедневное</t>
  </si>
  <si>
    <t xml:space="preserve">термос маленький </t>
  </si>
  <si>
    <t>футболка ray</t>
  </si>
  <si>
    <t>костюм на малышку</t>
  </si>
  <si>
    <t>silvian heach одежда женский</t>
  </si>
  <si>
    <t>информационный браслет</t>
  </si>
  <si>
    <t>заколка для девочек</t>
  </si>
  <si>
    <t>ковер комнатный однотонный</t>
  </si>
  <si>
    <t>25918113</t>
  </si>
  <si>
    <t>дразнилка для кота</t>
  </si>
  <si>
    <t>sd карта памяти micro 32</t>
  </si>
  <si>
    <t>тумба с раковиной кухня</t>
  </si>
  <si>
    <t>этацизин</t>
  </si>
  <si>
    <t>балаклава тонкая</t>
  </si>
  <si>
    <t>чашка фарфоровая</t>
  </si>
  <si>
    <t>жвачка ток</t>
  </si>
  <si>
    <t>бортик в кроватку сетка</t>
  </si>
  <si>
    <t>юбка  макси</t>
  </si>
  <si>
    <t>александра и софья</t>
  </si>
  <si>
    <t>медведь лалафанфан</t>
  </si>
  <si>
    <t>lequeen</t>
  </si>
  <si>
    <t xml:space="preserve">расчёска для бороды </t>
  </si>
  <si>
    <t>джинсы скини рваные</t>
  </si>
  <si>
    <t>44838277</t>
  </si>
  <si>
    <t>держатель для ковра</t>
  </si>
  <si>
    <t>мяч футбольный adidas лига чемпионов</t>
  </si>
  <si>
    <t>дизайнерские сумки</t>
  </si>
  <si>
    <t>маска с голубой глиной</t>
  </si>
  <si>
    <t>невесты</t>
  </si>
  <si>
    <t>eva ковер</t>
  </si>
  <si>
    <t>tom far</t>
  </si>
  <si>
    <t>ложится мгла на старые ступени</t>
  </si>
  <si>
    <t>пушистая обувь</t>
  </si>
  <si>
    <t>стекло хонор 8а про</t>
  </si>
  <si>
    <t>61360899</t>
  </si>
  <si>
    <t>спортивные топы для большого тенниса</t>
  </si>
  <si>
    <t xml:space="preserve">ива </t>
  </si>
  <si>
    <t>76266042</t>
  </si>
  <si>
    <t>парафин капус</t>
  </si>
  <si>
    <t>комплект с бриджами</t>
  </si>
  <si>
    <t>диппы рыболовные</t>
  </si>
  <si>
    <t>45362431</t>
  </si>
  <si>
    <t>витекс гель</t>
  </si>
  <si>
    <t>кеды зара</t>
  </si>
  <si>
    <t>какао вьетнам</t>
  </si>
  <si>
    <t>чехол на телефон redmi note 8 t</t>
  </si>
  <si>
    <t>мини-юбка с разрезом</t>
  </si>
  <si>
    <t>чехол для хранения верхней одежды</t>
  </si>
  <si>
    <t>xiaomi 9 pro</t>
  </si>
  <si>
    <t>электрическая зубная щётка oral b</t>
  </si>
  <si>
    <t>чехол самсунг s21+</t>
  </si>
  <si>
    <t>мужской шампунь 3 в 1</t>
  </si>
  <si>
    <t>блесна вертушка mepps</t>
  </si>
  <si>
    <t>шорты для зала женские</t>
  </si>
  <si>
    <t>инструмент для вычесывания шерсти</t>
  </si>
  <si>
    <t>жидкое мыло 1 л</t>
  </si>
  <si>
    <t xml:space="preserve">футболка том и джери </t>
  </si>
  <si>
    <t>axe дезодорант кожа и печеньки</t>
  </si>
  <si>
    <t>краска для печки</t>
  </si>
  <si>
    <t>биоразлагаемая туалетная бумага</t>
  </si>
  <si>
    <t>колышки для томатов</t>
  </si>
  <si>
    <t>винчи под</t>
  </si>
  <si>
    <t>сестры</t>
  </si>
  <si>
    <t>nuovita ritmo</t>
  </si>
  <si>
    <t>крем эффект свобода</t>
  </si>
  <si>
    <t>plm</t>
  </si>
  <si>
    <t>тюль для окон</t>
  </si>
  <si>
    <t>игрушка кормушка для кошек</t>
  </si>
  <si>
    <t>серги детские серебряные</t>
  </si>
  <si>
    <t>кольцо медицинский сплав</t>
  </si>
  <si>
    <t>xiaomi redmi note 11 s</t>
  </si>
  <si>
    <t>кепка женская нью йорк</t>
  </si>
  <si>
    <t>тайфун хозяйственные товары</t>
  </si>
  <si>
    <t>обувь милитари</t>
  </si>
  <si>
    <t>металлические струны для гитары</t>
  </si>
  <si>
    <t>goodstore24</t>
  </si>
  <si>
    <t>33714977</t>
  </si>
  <si>
    <t>проводы</t>
  </si>
  <si>
    <t>хлопья ячменные</t>
  </si>
  <si>
    <t>насос ручной для воды</t>
  </si>
  <si>
    <t>линзы acuvue oasys transitions</t>
  </si>
  <si>
    <t>емкость для вина</t>
  </si>
  <si>
    <t>подушка милая</t>
  </si>
  <si>
    <t>костюм капитана америки</t>
  </si>
  <si>
    <t>мягкая канистра</t>
  </si>
  <si>
    <t>дстренд</t>
  </si>
  <si>
    <t xml:space="preserve">adidas court </t>
  </si>
  <si>
    <t>капроновые колготки для девочек</t>
  </si>
  <si>
    <t>велосипедная защита</t>
  </si>
  <si>
    <t>масла для роста волос</t>
  </si>
  <si>
    <t>шампунь для уплотнения волос</t>
  </si>
  <si>
    <t>63378966</t>
  </si>
  <si>
    <t xml:space="preserve">шапочка для новорождённых </t>
  </si>
  <si>
    <t>джазовки белые</t>
  </si>
  <si>
    <t>маркеры 1000 цветов</t>
  </si>
  <si>
    <t>уголок каменщика</t>
  </si>
  <si>
    <t>sony x3000</t>
  </si>
  <si>
    <t>68136601</t>
  </si>
  <si>
    <t>открытка под деньги</t>
  </si>
  <si>
    <t>ножницы для ногтей мужские</t>
  </si>
  <si>
    <t>клубничное желе</t>
  </si>
  <si>
    <t>венчик для миксера отдельно</t>
  </si>
  <si>
    <t>кляйн кельвин белье</t>
  </si>
  <si>
    <t>кто тут ху</t>
  </si>
  <si>
    <t>граффити фолс</t>
  </si>
  <si>
    <t>купка найк</t>
  </si>
  <si>
    <t>37132725</t>
  </si>
  <si>
    <t>велоколонка</t>
  </si>
  <si>
    <t>дезодорант мужской от пота</t>
  </si>
  <si>
    <t>ковер детский круглый</t>
  </si>
  <si>
    <t>чехол на samsung galaxy s10e</t>
  </si>
  <si>
    <t xml:space="preserve">mello </t>
  </si>
  <si>
    <t>mind body</t>
  </si>
  <si>
    <t>силиконовая форма кубики</t>
  </si>
  <si>
    <t xml:space="preserve">цепочка  </t>
  </si>
  <si>
    <t>33491385</t>
  </si>
  <si>
    <t>подходим друг другу книга</t>
  </si>
  <si>
    <t xml:space="preserve">наушники. </t>
  </si>
  <si>
    <t>игрушка настроение</t>
  </si>
  <si>
    <t>maybelline корректор</t>
  </si>
  <si>
    <t>шарфик летний</t>
  </si>
  <si>
    <t>79330515</t>
  </si>
  <si>
    <t>телефон samsung а71</t>
  </si>
  <si>
    <t>unaffected одежда мужской</t>
  </si>
  <si>
    <t>упаковка для картофеля фри</t>
  </si>
  <si>
    <t>железные банки</t>
  </si>
  <si>
    <t>листья черники</t>
  </si>
  <si>
    <t>art&amp;fact для волос</t>
  </si>
  <si>
    <t>сова копилка</t>
  </si>
  <si>
    <t>owl forest</t>
  </si>
  <si>
    <t xml:space="preserve">очки мужские прозрачные </t>
  </si>
  <si>
    <t>наклейки самокат</t>
  </si>
  <si>
    <t>рубашка женская принт</t>
  </si>
  <si>
    <t xml:space="preserve">adidas кепка </t>
  </si>
  <si>
    <t>lesyaline</t>
  </si>
  <si>
    <t>маска для ингалятор</t>
  </si>
  <si>
    <t>накладка на большой палец</t>
  </si>
  <si>
    <t>comfart</t>
  </si>
  <si>
    <t>kamerad</t>
  </si>
  <si>
    <t>колье фуксия</t>
  </si>
  <si>
    <t>я умею рисовать простые</t>
  </si>
  <si>
    <t>кофта флисовая на молнии</t>
  </si>
  <si>
    <t>пряжа alize softy plus</t>
  </si>
  <si>
    <t>потроны</t>
  </si>
  <si>
    <t>рубашка для мальчика желтая</t>
  </si>
  <si>
    <t>transporter</t>
  </si>
  <si>
    <t>рюкзак мужской для охоты</t>
  </si>
  <si>
    <t>резиновые сапоги детские эва</t>
  </si>
  <si>
    <t>летняя удочка</t>
  </si>
  <si>
    <t>ангельские крылья</t>
  </si>
  <si>
    <t>защита на стекло автомобиля</t>
  </si>
  <si>
    <t>винтажный кулон</t>
  </si>
  <si>
    <t xml:space="preserve">блокнот детский </t>
  </si>
  <si>
    <t>бриджт</t>
  </si>
  <si>
    <t>сумочка лалафанфан</t>
  </si>
  <si>
    <t>портативный гриль</t>
  </si>
  <si>
    <t>масло 5w40 4л</t>
  </si>
  <si>
    <t>87062599</t>
  </si>
  <si>
    <t xml:space="preserve">калькулятор casio </t>
  </si>
  <si>
    <t xml:space="preserve">восточный костюм </t>
  </si>
  <si>
    <t>футболка lana del rey</t>
  </si>
  <si>
    <t>поатье женское черное</t>
  </si>
  <si>
    <t>мыло жидкое grass</t>
  </si>
  <si>
    <t>эпи-отик</t>
  </si>
  <si>
    <t>кепка мужская восьмиклинка красная</t>
  </si>
  <si>
    <t>картина алмазная мозайка</t>
  </si>
  <si>
    <t>мягкий брелок аниме</t>
  </si>
  <si>
    <t>скэрроу</t>
  </si>
  <si>
    <t>водонепроницаемый чехол на телефон</t>
  </si>
  <si>
    <t>гель для бровей artdeco</t>
  </si>
  <si>
    <t xml:space="preserve">футболка мох </t>
  </si>
  <si>
    <t>пол шторы</t>
  </si>
  <si>
    <t>трусы с куроми</t>
  </si>
  <si>
    <t>кухня с водой</t>
  </si>
  <si>
    <t>рени 475</t>
  </si>
  <si>
    <t>81470403</t>
  </si>
  <si>
    <t>булыжник</t>
  </si>
  <si>
    <t>pusheen игрушка</t>
  </si>
  <si>
    <t>навигатор в автомобиль</t>
  </si>
  <si>
    <t>свинтус юный</t>
  </si>
  <si>
    <t>bruder мусоровоз</t>
  </si>
  <si>
    <t>молоточек детский</t>
  </si>
  <si>
    <t>переноска для средних собак</t>
  </si>
  <si>
    <t>обложка на удостоверение личности</t>
  </si>
  <si>
    <t>гель для душа с карамелью</t>
  </si>
  <si>
    <t>грудная сумка</t>
  </si>
  <si>
    <t>dr.sante спрей</t>
  </si>
  <si>
    <t>черные джинсы детские</t>
  </si>
  <si>
    <t>женский горнолыжный костюм</t>
  </si>
  <si>
    <t>перчатки для чистки рыбы</t>
  </si>
  <si>
    <t>защитное стекло samsung s20</t>
  </si>
  <si>
    <t>гидропосев</t>
  </si>
  <si>
    <t>тетрадь с пластиковой обложкой</t>
  </si>
  <si>
    <t xml:space="preserve">каталка ходунки </t>
  </si>
  <si>
    <t>силиконовый молд мишка</t>
  </si>
  <si>
    <t>кардиган для девочки одежда</t>
  </si>
  <si>
    <t>кашпо терра</t>
  </si>
  <si>
    <t>книги подарочные</t>
  </si>
  <si>
    <t xml:space="preserve">тату машина </t>
  </si>
  <si>
    <t>ручки для алмазной мозаики</t>
  </si>
  <si>
    <t>светильники светонакопительные уличные</t>
  </si>
  <si>
    <t>molotow маркеры набор</t>
  </si>
  <si>
    <t>рог северного оленя</t>
  </si>
  <si>
    <t>линзы -4.25</t>
  </si>
  <si>
    <t>frudia пенка моти</t>
  </si>
  <si>
    <t xml:space="preserve">шапка черная </t>
  </si>
  <si>
    <t>т90</t>
  </si>
  <si>
    <t xml:space="preserve">болер </t>
  </si>
  <si>
    <t xml:space="preserve">платье женское летнее белое </t>
  </si>
  <si>
    <t>сатин ткань для рукоделия</t>
  </si>
  <si>
    <t xml:space="preserve">щенок </t>
  </si>
  <si>
    <t>папка канцелярская для тетрадей</t>
  </si>
  <si>
    <t xml:space="preserve">куртка джинсовая на девочку </t>
  </si>
  <si>
    <t xml:space="preserve">платье летнее женское в пол </t>
  </si>
  <si>
    <t>маслоабсорбирующий ролик</t>
  </si>
  <si>
    <t xml:space="preserve">trendy </t>
  </si>
  <si>
    <t>18636203</t>
  </si>
  <si>
    <t>42735180</t>
  </si>
  <si>
    <t>сидушка детская</t>
  </si>
  <si>
    <t>72805870</t>
  </si>
  <si>
    <t>розовое платье с пышной юбкой</t>
  </si>
  <si>
    <t>шлейка для собак и кошек</t>
  </si>
  <si>
    <t>bayzshop</t>
  </si>
  <si>
    <t>караоке система с двумя микрофонами</t>
  </si>
  <si>
    <t xml:space="preserve">шлепки для малышей </t>
  </si>
  <si>
    <t>значок очень приятно бог</t>
  </si>
  <si>
    <t>учебник история россии 7 класс</t>
  </si>
  <si>
    <t>гель лаки белый</t>
  </si>
  <si>
    <t xml:space="preserve">спортивные топики </t>
  </si>
  <si>
    <t>влажный корм для кошек шеба</t>
  </si>
  <si>
    <t>коллаген веганский</t>
  </si>
  <si>
    <t>автомобильные пылесос</t>
  </si>
  <si>
    <t>otium unique</t>
  </si>
  <si>
    <t xml:space="preserve">клюшка хоккейная </t>
  </si>
  <si>
    <t>блестящие колготки женские</t>
  </si>
  <si>
    <t xml:space="preserve">пенал шкаф </t>
  </si>
  <si>
    <t>с замком</t>
  </si>
  <si>
    <t xml:space="preserve">красный карандаш </t>
  </si>
  <si>
    <t>силит бэнк</t>
  </si>
  <si>
    <t xml:space="preserve">syoss краска для волос </t>
  </si>
  <si>
    <t>сетка для картошки</t>
  </si>
  <si>
    <t>белый кварц</t>
  </si>
  <si>
    <t>карандаш водостойкий</t>
  </si>
  <si>
    <t>мужская одежда рибок</t>
  </si>
  <si>
    <t>skyslime</t>
  </si>
  <si>
    <t>17675212</t>
  </si>
  <si>
    <t>сережки для подростков золото  пусеты</t>
  </si>
  <si>
    <t>резиновый антистресс</t>
  </si>
  <si>
    <t>82118483</t>
  </si>
  <si>
    <t>вело туфли</t>
  </si>
  <si>
    <t>конфеты маленькое чудо</t>
  </si>
  <si>
    <t>шорты чинос для мальчика</t>
  </si>
  <si>
    <t>бортики косички</t>
  </si>
  <si>
    <t>наклейка для приучения к горшку</t>
  </si>
  <si>
    <t>трусы женские в полоску</t>
  </si>
  <si>
    <t>ирина обувь</t>
  </si>
  <si>
    <t>кейс сумка</t>
  </si>
  <si>
    <t>спортивный комплект с шортами</t>
  </si>
  <si>
    <t>19071299</t>
  </si>
  <si>
    <t>платье дл</t>
  </si>
  <si>
    <t>шапка ушанка женская меховая</t>
  </si>
  <si>
    <t>шорты спортивные для бега</t>
  </si>
  <si>
    <t>твое сорочка ночная</t>
  </si>
  <si>
    <t>крем для тела мужской</t>
  </si>
  <si>
    <t>аккумулятор agm</t>
  </si>
  <si>
    <t>офисные костюмы женские</t>
  </si>
  <si>
    <t>трусы женские бразильянки хлопок</t>
  </si>
  <si>
    <t>олимпийка женская белая</t>
  </si>
  <si>
    <t>коляска с люлькой</t>
  </si>
  <si>
    <t>рюкзак крафт</t>
  </si>
  <si>
    <t>рюкзак с кодовым замком</t>
  </si>
  <si>
    <t>riki tiki</t>
  </si>
  <si>
    <t>мимишки игрушки</t>
  </si>
  <si>
    <t>косплей великий из бродячих псов</t>
  </si>
  <si>
    <t>черная пантера бад</t>
  </si>
  <si>
    <t>28808369</t>
  </si>
  <si>
    <t>футболка дневники вампира</t>
  </si>
  <si>
    <t>smart watch honor</t>
  </si>
  <si>
    <t>17911900</t>
  </si>
  <si>
    <t>оливкое масло</t>
  </si>
  <si>
    <t>hugo boss orange женские</t>
  </si>
  <si>
    <t>топы и майки женские</t>
  </si>
  <si>
    <t>verran</t>
  </si>
  <si>
    <t>автоматический диффузор</t>
  </si>
  <si>
    <t>футболка для девочки спортивная</t>
  </si>
  <si>
    <t>тональный крем misha</t>
  </si>
  <si>
    <t>27450351</t>
  </si>
  <si>
    <t>эфирное масло манго</t>
  </si>
  <si>
    <t>термоз для еды</t>
  </si>
  <si>
    <t>сковорода для блинов чугун</t>
  </si>
  <si>
    <t>набор жестяных банок</t>
  </si>
  <si>
    <t>для моркови по корейски</t>
  </si>
  <si>
    <t xml:space="preserve"> спрей для тела</t>
  </si>
  <si>
    <t>блок зарядки для ноутбука</t>
  </si>
  <si>
    <t>жидкая кожа saphir</t>
  </si>
  <si>
    <t>фальшивые деньги 5000</t>
  </si>
  <si>
    <t xml:space="preserve">дневник с аниме </t>
  </si>
  <si>
    <t>трансмистер</t>
  </si>
  <si>
    <t>маркер перманентный нестираемый</t>
  </si>
  <si>
    <t>костюм женский штаны и кофта</t>
  </si>
  <si>
    <t>олимпийка мужская без капюшона</t>
  </si>
  <si>
    <t>яванский мох</t>
  </si>
  <si>
    <t xml:space="preserve">леггинсы женские спортивные </t>
  </si>
  <si>
    <t>64913539</t>
  </si>
  <si>
    <t>обувь лауф</t>
  </si>
  <si>
    <t>ray ban мужские</t>
  </si>
  <si>
    <t>спортивный костюм шорты и топ</t>
  </si>
  <si>
    <t xml:space="preserve">нить капроновая </t>
  </si>
  <si>
    <t>зелень свежая</t>
  </si>
  <si>
    <t>лоферы alessio nesca</t>
  </si>
  <si>
    <t>clear detox</t>
  </si>
  <si>
    <t>гавайки</t>
  </si>
  <si>
    <t>делюк</t>
  </si>
  <si>
    <t>теплицы из поликарбоната</t>
  </si>
  <si>
    <t>дембель плакат</t>
  </si>
  <si>
    <t xml:space="preserve"> аюрведа</t>
  </si>
  <si>
    <t>сус</t>
  </si>
  <si>
    <t>аэратор газонный</t>
  </si>
  <si>
    <t>очки hello kitty</t>
  </si>
  <si>
    <t>бомбочка для ванны детская</t>
  </si>
  <si>
    <t>стоппер для окон</t>
  </si>
  <si>
    <t>уличные люстры</t>
  </si>
  <si>
    <t>горловина лодочка</t>
  </si>
  <si>
    <t>защитный кожух ушм</t>
  </si>
  <si>
    <t>чехол на самсунг а8 2018</t>
  </si>
  <si>
    <t>оплетка на руль форд</t>
  </si>
  <si>
    <t>щиток для счетчика</t>
  </si>
  <si>
    <t>ecocraft шампунь</t>
  </si>
  <si>
    <t xml:space="preserve">атлас 9 класс </t>
  </si>
  <si>
    <t>сковородка для оладьев</t>
  </si>
  <si>
    <t>мытье стекол</t>
  </si>
  <si>
    <t>мяч на липучке</t>
  </si>
  <si>
    <t>локситан набор</t>
  </si>
  <si>
    <t>intex фильтрующие насосы для бассейнов</t>
  </si>
  <si>
    <t>стеллаж металлический в ванную</t>
  </si>
  <si>
    <t>кислотные кроссовки</t>
  </si>
  <si>
    <t xml:space="preserve">костюм женский деловой летний </t>
  </si>
  <si>
    <t>акварельные мелки</t>
  </si>
  <si>
    <t xml:space="preserve">кайрос </t>
  </si>
  <si>
    <t>веник бамбук</t>
  </si>
  <si>
    <t>машинка для набивки гильз с фильтром</t>
  </si>
  <si>
    <t>кроссовки nikr</t>
  </si>
  <si>
    <t>футбольная форма на мальчика реал мадрид</t>
  </si>
  <si>
    <t>личинки восковой моли</t>
  </si>
  <si>
    <t>сковородка сердце</t>
  </si>
  <si>
    <t xml:space="preserve">puma брюки </t>
  </si>
  <si>
    <t>щетка рыбка</t>
  </si>
  <si>
    <t>держатель для бутылки на коляску</t>
  </si>
  <si>
    <t>карамельный сироп без сахара</t>
  </si>
  <si>
    <t>дэтриферол</t>
  </si>
  <si>
    <t>томтомыч</t>
  </si>
  <si>
    <t xml:space="preserve">масленные краски </t>
  </si>
  <si>
    <t>с днём рождения доченька</t>
  </si>
  <si>
    <t>41098649</t>
  </si>
  <si>
    <t>крылья дракона</t>
  </si>
  <si>
    <t>а 32 чехол</t>
  </si>
  <si>
    <t>набор инструментов forsage</t>
  </si>
  <si>
    <t>кепка yankees</t>
  </si>
  <si>
    <t>кружева для торта</t>
  </si>
  <si>
    <t>саурон</t>
  </si>
  <si>
    <t>chom chom дезодорант</t>
  </si>
  <si>
    <t>спрей освежающий</t>
  </si>
  <si>
    <t xml:space="preserve">крем балет </t>
  </si>
  <si>
    <t>cvmartanni обувь</t>
  </si>
  <si>
    <t>артро злато</t>
  </si>
  <si>
    <t>hyx</t>
  </si>
  <si>
    <t>arya home одеяло</t>
  </si>
  <si>
    <t>польто женское</t>
  </si>
  <si>
    <t>нерафинированное масло какао</t>
  </si>
  <si>
    <t>поворот для карниза</t>
  </si>
  <si>
    <t>трбковой самокат</t>
  </si>
  <si>
    <t xml:space="preserve">авп </t>
  </si>
  <si>
    <t>мыло ежк</t>
  </si>
  <si>
    <t>кроссовки женские армани</t>
  </si>
  <si>
    <t>кашпо 40 литров</t>
  </si>
  <si>
    <t>кемпинговая</t>
  </si>
  <si>
    <t>детские широкие джинсы</t>
  </si>
  <si>
    <t>пастила вишня</t>
  </si>
  <si>
    <t>79126164</t>
  </si>
  <si>
    <t>футболка с пельменями</t>
  </si>
  <si>
    <t>какао с клубникой</t>
  </si>
  <si>
    <t>сережки для подростков золото  п</t>
  </si>
  <si>
    <t>ringer</t>
  </si>
  <si>
    <t>стелла кидс зима</t>
  </si>
  <si>
    <t>переноска для куклы 30 см</t>
  </si>
  <si>
    <t>спортивное платье длинное женское</t>
  </si>
  <si>
    <t>мебель в гостинную</t>
  </si>
  <si>
    <t xml:space="preserve">закат </t>
  </si>
  <si>
    <t>игрушка крипер</t>
  </si>
  <si>
    <t>детские кеды белые летние</t>
  </si>
  <si>
    <t xml:space="preserve">костюм женский летний лен </t>
  </si>
  <si>
    <t>фигурки растения против зомби</t>
  </si>
  <si>
    <t>о беременности</t>
  </si>
  <si>
    <t>чай пирамидки</t>
  </si>
  <si>
    <t>штаны комбинезон</t>
  </si>
  <si>
    <t xml:space="preserve">эксперименты </t>
  </si>
  <si>
    <t>светодиодное кольцо</t>
  </si>
  <si>
    <t>isoxs</t>
  </si>
  <si>
    <t>тапочки шиацу</t>
  </si>
  <si>
    <t>средства от папилом</t>
  </si>
  <si>
    <t>vancat</t>
  </si>
  <si>
    <t>чехол на redmi 10 с</t>
  </si>
  <si>
    <t>мебельная заглушка</t>
  </si>
  <si>
    <t>стулья со спинкой для кухни</t>
  </si>
  <si>
    <t>одноразовые формы</t>
  </si>
  <si>
    <t>техно спарк 7 телефон</t>
  </si>
  <si>
    <t>oneplus 5</t>
  </si>
  <si>
    <t>летнее платье женское с открытой спиной</t>
  </si>
  <si>
    <t>шампунь для волос женский против перхоти</t>
  </si>
  <si>
    <t>тапочки для кораллов детские</t>
  </si>
  <si>
    <t>торфяные таблетки jiffy</t>
  </si>
  <si>
    <t>теквир</t>
  </si>
  <si>
    <t>вешалка для брюк деревянная</t>
  </si>
  <si>
    <t>tahe косметика</t>
  </si>
  <si>
    <t>einhorn</t>
  </si>
  <si>
    <t>бпла</t>
  </si>
  <si>
    <t>акку</t>
  </si>
  <si>
    <t>руки вверх игра</t>
  </si>
  <si>
    <t>bluetooth авто</t>
  </si>
  <si>
    <t>samsung j4 чехол на телефон</t>
  </si>
  <si>
    <t>штаны офисные</t>
  </si>
  <si>
    <t>incity лонгслив</t>
  </si>
  <si>
    <t>испаритель на smok</t>
  </si>
  <si>
    <t>vag 04e115561h</t>
  </si>
  <si>
    <t>incadessence</t>
  </si>
  <si>
    <t>топ спортивный для большой груди</t>
  </si>
  <si>
    <t>босоножки женские летние кожа</t>
  </si>
  <si>
    <t>косуха мужская кожаная</t>
  </si>
  <si>
    <t>farm stay набор</t>
  </si>
  <si>
    <t>кружка с ситом для чая</t>
  </si>
  <si>
    <t>blond mi</t>
  </si>
  <si>
    <t>перчатки болоневый мужские</t>
  </si>
  <si>
    <t>crocs сандали детские</t>
  </si>
  <si>
    <t>пиала набор</t>
  </si>
  <si>
    <t xml:space="preserve">карта клиента </t>
  </si>
  <si>
    <t>яркие шорты женские</t>
  </si>
  <si>
    <t>машинка для стришки</t>
  </si>
  <si>
    <t>кроссовки денские белые</t>
  </si>
  <si>
    <t>увелка плов</t>
  </si>
  <si>
    <t>черное платье хлопок</t>
  </si>
  <si>
    <t xml:space="preserve">эти бурные чувства </t>
  </si>
  <si>
    <t xml:space="preserve">хатсан </t>
  </si>
  <si>
    <t>акула детская одежда</t>
  </si>
  <si>
    <t>лифы для купальника</t>
  </si>
  <si>
    <t>мерсеризованный хлопок пряжа рукоделие</t>
  </si>
  <si>
    <t>тонкий пинцет</t>
  </si>
  <si>
    <t>тапки розовые</t>
  </si>
  <si>
    <t>силиконовые формы цветы</t>
  </si>
  <si>
    <t>электро ножницы для травы</t>
  </si>
  <si>
    <t>хлопковые сарафаны</t>
  </si>
  <si>
    <t xml:space="preserve">        патчи под глаза от припухлостей</t>
  </si>
  <si>
    <t>jelly belly бальзам</t>
  </si>
  <si>
    <t>купальник раздельный для беременных</t>
  </si>
  <si>
    <t>кепка чёрная найк</t>
  </si>
  <si>
    <t>лоферы женские фуксия</t>
  </si>
  <si>
    <t>ободок для волос тканевый</t>
  </si>
  <si>
    <t>kiddy-lux</t>
  </si>
  <si>
    <t>клубника для балкона</t>
  </si>
  <si>
    <t xml:space="preserve">подгузники 1 размер </t>
  </si>
  <si>
    <t>рюмка 30 мл</t>
  </si>
  <si>
    <t xml:space="preserve">обувь под платье </t>
  </si>
  <si>
    <t>elf bar bc 4000</t>
  </si>
  <si>
    <t>домик алисы</t>
  </si>
  <si>
    <t>краснодарский букет</t>
  </si>
  <si>
    <t>кожаные женские туфли</t>
  </si>
  <si>
    <t>ecoluna</t>
  </si>
  <si>
    <t>74413276</t>
  </si>
  <si>
    <t>валенки женские зимние</t>
  </si>
  <si>
    <t xml:space="preserve">костюм спортивный подростковый </t>
  </si>
  <si>
    <t>under armour мужской футболка</t>
  </si>
  <si>
    <t>чехол samsung galaxy s10 lite</t>
  </si>
  <si>
    <t>вентиляция для бани</t>
  </si>
  <si>
    <t>христоматия для 3 класса</t>
  </si>
  <si>
    <t xml:space="preserve">жидкий силикон </t>
  </si>
  <si>
    <t xml:space="preserve">ванильный сахар </t>
  </si>
  <si>
    <t>герметик коричневый</t>
  </si>
  <si>
    <t>сыворотка от пигментных пятен</t>
  </si>
  <si>
    <t xml:space="preserve">сумка с ручками </t>
  </si>
  <si>
    <t>кокосовые</t>
  </si>
  <si>
    <t>седло на лошадь</t>
  </si>
  <si>
    <t>чехол книжка на samsung a30 s</t>
  </si>
  <si>
    <t>автоматическое мыло</t>
  </si>
  <si>
    <t>уксус яблочный натуральный</t>
  </si>
  <si>
    <t>платье летнее прямое длинное</t>
  </si>
  <si>
    <t>детримакс беби</t>
  </si>
  <si>
    <t>топ стрейч</t>
  </si>
  <si>
    <t>вкладыш для кашпо</t>
  </si>
  <si>
    <t>носки для коньков</t>
  </si>
  <si>
    <t>карсет ремень</t>
  </si>
  <si>
    <t>маленький мальберт</t>
  </si>
  <si>
    <t>пластинка для телефона</t>
  </si>
  <si>
    <t>контейнер для спичек</t>
  </si>
  <si>
    <t>speakon</t>
  </si>
  <si>
    <t>серьги с грибами</t>
  </si>
  <si>
    <t>триммер бензиновый husqvarna</t>
  </si>
  <si>
    <t>гель grattol</t>
  </si>
  <si>
    <t>хна краска для бровей</t>
  </si>
  <si>
    <t>кросовки на липучке</t>
  </si>
  <si>
    <t>чехол книжка на iphone 8 плюс</t>
  </si>
  <si>
    <t xml:space="preserve">блок управления </t>
  </si>
  <si>
    <t>воротник поло</t>
  </si>
  <si>
    <t>женская одежда апрель</t>
  </si>
  <si>
    <t>12589949</t>
  </si>
  <si>
    <t>чехол iphone 8 plus черный</t>
  </si>
  <si>
    <t>тодиас</t>
  </si>
  <si>
    <t>корм гранд прикс</t>
  </si>
  <si>
    <t>зеркало акрил</t>
  </si>
  <si>
    <t>дверь пластиковая</t>
  </si>
  <si>
    <t>кларисса</t>
  </si>
  <si>
    <t>теплая рубашка женская oversize</t>
  </si>
  <si>
    <t>подарочный пакет прикол</t>
  </si>
  <si>
    <t>кокосово финиковая паста</t>
  </si>
  <si>
    <t>57929495</t>
  </si>
  <si>
    <t>тихий дон фильм</t>
  </si>
  <si>
    <t>бершка шорты</t>
  </si>
  <si>
    <t>caudalie сыворотка</t>
  </si>
  <si>
    <t>зайка для сна игрушка</t>
  </si>
  <si>
    <t>zolla женские брюки</t>
  </si>
  <si>
    <t>резиновые тапочки для девочки</t>
  </si>
  <si>
    <t>лестница для басейна</t>
  </si>
  <si>
    <t xml:space="preserve">ганнибал </t>
  </si>
  <si>
    <t>одежда подростки</t>
  </si>
  <si>
    <t>костюм женская</t>
  </si>
  <si>
    <t>81737685</t>
  </si>
  <si>
    <t>накопитель для туалетной бумаги</t>
  </si>
  <si>
    <t>kloob антисептик</t>
  </si>
  <si>
    <t>черные тетради</t>
  </si>
  <si>
    <t xml:space="preserve">воскоплав баночный </t>
  </si>
  <si>
    <t>reebok techque</t>
  </si>
  <si>
    <t>la roche-posay молочко</t>
  </si>
  <si>
    <t xml:space="preserve">крем для солярий </t>
  </si>
  <si>
    <t>трисеме</t>
  </si>
  <si>
    <t>сабо респект</t>
  </si>
  <si>
    <t>летнее платье женское в офис</t>
  </si>
  <si>
    <t xml:space="preserve">наклейка на ткань </t>
  </si>
  <si>
    <t>цепочка на бедра</t>
  </si>
  <si>
    <t>59172644</t>
  </si>
  <si>
    <t>спортивные штаны плащевка</t>
  </si>
  <si>
    <t>aerocker</t>
  </si>
  <si>
    <t>часы на андроид</t>
  </si>
  <si>
    <t>наклейка для айфона</t>
  </si>
  <si>
    <t>alexels</t>
  </si>
  <si>
    <t>сикао</t>
  </si>
  <si>
    <t>обложка на паспорта кожа</t>
  </si>
  <si>
    <t>алла пугачева босоножки</t>
  </si>
  <si>
    <t xml:space="preserve">юбка с высокой талией </t>
  </si>
  <si>
    <t>формы для фруктового льда</t>
  </si>
  <si>
    <t>система хранения в ванную</t>
  </si>
  <si>
    <t>ристон</t>
  </si>
  <si>
    <t>накладки для ягодиц</t>
  </si>
  <si>
    <t xml:space="preserve">повторители поворотов в зеркала гранта </t>
  </si>
  <si>
    <t>гирлянда растяжка флажки</t>
  </si>
  <si>
    <t>штаны брюки мужские</t>
  </si>
  <si>
    <t xml:space="preserve">волейбольные шорты </t>
  </si>
  <si>
    <t>кеды на платформе converse</t>
  </si>
  <si>
    <t>носки snugsocks</t>
  </si>
  <si>
    <t>мужская майка спортивная</t>
  </si>
  <si>
    <t>куртка жилетка для мальчика</t>
  </si>
  <si>
    <t>подсвечник дерево</t>
  </si>
  <si>
    <t>прялка марусия</t>
  </si>
  <si>
    <t>женские юбки больших размеров</t>
  </si>
  <si>
    <t>42517180</t>
  </si>
  <si>
    <t>грузики балансировочные</t>
  </si>
  <si>
    <t>кольца для венчания</t>
  </si>
  <si>
    <t xml:space="preserve">термо паста </t>
  </si>
  <si>
    <t>духи женские с ванилью</t>
  </si>
  <si>
    <t>хиппи платье</t>
  </si>
  <si>
    <t xml:space="preserve">гвоздик в нос </t>
  </si>
  <si>
    <t>тонометр на плечо</t>
  </si>
  <si>
    <t>с пептидами</t>
  </si>
  <si>
    <t>джинсы комбинированные</t>
  </si>
  <si>
    <t>военные костюмы мальчику</t>
  </si>
  <si>
    <t>40678403</t>
  </si>
  <si>
    <t>туника женская без рукавов</t>
  </si>
  <si>
    <t>кроптоп белый</t>
  </si>
  <si>
    <t>джинсы мото</t>
  </si>
  <si>
    <t>палатка для охоты</t>
  </si>
  <si>
    <t>66188224</t>
  </si>
  <si>
    <t>шлейка ferplast</t>
  </si>
  <si>
    <t>mf носки</t>
  </si>
  <si>
    <t>талстофка</t>
  </si>
  <si>
    <t>дары волхвов книга</t>
  </si>
  <si>
    <t>костюм спортивный мужской рибок</t>
  </si>
  <si>
    <t>обои штукатурка</t>
  </si>
  <si>
    <t xml:space="preserve">шампунь ogx </t>
  </si>
  <si>
    <t>соленые огурчики</t>
  </si>
  <si>
    <t>флаг реал мадрид</t>
  </si>
  <si>
    <t xml:space="preserve"> roxy</t>
  </si>
  <si>
    <t>увлажняющий гель для умывания</t>
  </si>
  <si>
    <t>наборы ниток</t>
  </si>
  <si>
    <t>zm93</t>
  </si>
  <si>
    <t>набор мисок эмалированных</t>
  </si>
  <si>
    <t>порошок от пота</t>
  </si>
  <si>
    <t>davines curl</t>
  </si>
  <si>
    <t>треко найк</t>
  </si>
  <si>
    <t xml:space="preserve">душевой комплект </t>
  </si>
  <si>
    <t>мужская майка с принтом</t>
  </si>
  <si>
    <t>ресницы с пропиткой</t>
  </si>
  <si>
    <t>красовки женские пума</t>
  </si>
  <si>
    <t>подгузники haggis</t>
  </si>
  <si>
    <t>мужские сланцы летние</t>
  </si>
  <si>
    <t>73034241</t>
  </si>
  <si>
    <t>светильник гриб</t>
  </si>
  <si>
    <t>капроновые носки белые</t>
  </si>
  <si>
    <t>9254555</t>
  </si>
  <si>
    <t>камень рубин</t>
  </si>
  <si>
    <t>чехол на realme c25 s</t>
  </si>
  <si>
    <t>чехлы на а52</t>
  </si>
  <si>
    <t xml:space="preserve">sofi de marko </t>
  </si>
  <si>
    <t>футболкимужские летние</t>
  </si>
  <si>
    <t>tous подвеска</t>
  </si>
  <si>
    <t>джомтам</t>
  </si>
  <si>
    <t>чистка ванны</t>
  </si>
  <si>
    <t>ключ на 36</t>
  </si>
  <si>
    <t>abba для собак</t>
  </si>
  <si>
    <t>постельное белье евро унисон</t>
  </si>
  <si>
    <t>стол инверсионный</t>
  </si>
  <si>
    <t>шапка для мальчика демисезон 50</t>
  </si>
  <si>
    <t>энчи</t>
  </si>
  <si>
    <t>кизил ягоды</t>
  </si>
  <si>
    <t>купальник 18+</t>
  </si>
  <si>
    <t>marmalato украшения</t>
  </si>
  <si>
    <t>жилетка детская теплая</t>
  </si>
  <si>
    <t>запчасти нива</t>
  </si>
  <si>
    <t xml:space="preserve">три мушкетёра </t>
  </si>
  <si>
    <t xml:space="preserve">серьги маленькие </t>
  </si>
  <si>
    <t>пляжная туника большой размер</t>
  </si>
  <si>
    <t>гарнитура микрофоном</t>
  </si>
  <si>
    <t>ротаметр</t>
  </si>
  <si>
    <t xml:space="preserve">глушилка </t>
  </si>
  <si>
    <t>lansa</t>
  </si>
  <si>
    <t>кроссовки аксис женские</t>
  </si>
  <si>
    <t>sakti</t>
  </si>
  <si>
    <t>соджи</t>
  </si>
  <si>
    <t>платье для девлчки</t>
  </si>
  <si>
    <t>нож для паштета</t>
  </si>
  <si>
    <t>рубашка распашонка</t>
  </si>
  <si>
    <t>джолин</t>
  </si>
  <si>
    <t>ace attorney</t>
  </si>
  <si>
    <t>зеленое платье на девочку</t>
  </si>
  <si>
    <t xml:space="preserve">bounty </t>
  </si>
  <si>
    <t xml:space="preserve">розовая одежда </t>
  </si>
  <si>
    <t>скатерть 250</t>
  </si>
  <si>
    <t>зеленый янтарь</t>
  </si>
  <si>
    <t xml:space="preserve">стекло на редми </t>
  </si>
  <si>
    <t>70189894</t>
  </si>
  <si>
    <t>жевательные резинки турбо</t>
  </si>
  <si>
    <t>жидкость от комаров детская</t>
  </si>
  <si>
    <t>карамель клубника со сливками</t>
  </si>
  <si>
    <t>кусторез патриот</t>
  </si>
  <si>
    <t>упаковки для тортов</t>
  </si>
  <si>
    <t>reverso</t>
  </si>
  <si>
    <t>кофта для девочки нарядная</t>
  </si>
  <si>
    <t>игрушка врач</t>
  </si>
  <si>
    <t>кисть 000</t>
  </si>
  <si>
    <t>стекло матовое на iphone 12</t>
  </si>
  <si>
    <t>благовония хем</t>
  </si>
  <si>
    <t>усачев умная собачка соня</t>
  </si>
  <si>
    <t>tendence сумка</t>
  </si>
  <si>
    <t>18634578</t>
  </si>
  <si>
    <t>ладор кондиционер</t>
  </si>
  <si>
    <t>элемент питания aaa</t>
  </si>
  <si>
    <t>твое для женщин платье</t>
  </si>
  <si>
    <t>45898196</t>
  </si>
  <si>
    <t>пушистый плед 220×240</t>
  </si>
  <si>
    <t>палитра помад</t>
  </si>
  <si>
    <t>термомаркер</t>
  </si>
  <si>
    <t>лаковые босоножки</t>
  </si>
  <si>
    <t>18626431</t>
  </si>
  <si>
    <t>держатель для капсул дольче густо</t>
  </si>
  <si>
    <t>флешка 32 гб для телефона</t>
  </si>
  <si>
    <t>бриджи мужские черные</t>
  </si>
  <si>
    <t>аккустический поролон</t>
  </si>
  <si>
    <t>джинсовые шорты мужские рваные</t>
  </si>
  <si>
    <t>58004837</t>
  </si>
  <si>
    <t>одежда для единоборств</t>
  </si>
  <si>
    <t>купальник высокая посадки тип</t>
  </si>
  <si>
    <t>сахарная картинка три кота</t>
  </si>
  <si>
    <t xml:space="preserve">рюкзак для фотоаппарата </t>
  </si>
  <si>
    <t>камаз военный</t>
  </si>
  <si>
    <t xml:space="preserve">сережки для подростков золото </t>
  </si>
  <si>
    <t>пилинг носочки для ног</t>
  </si>
  <si>
    <t>вазы для кладбища</t>
  </si>
  <si>
    <t xml:space="preserve">холодные фонтаны </t>
  </si>
  <si>
    <t>юбка замшевая мини</t>
  </si>
  <si>
    <t>наклейки на прозрачном фоне</t>
  </si>
  <si>
    <t>мини супернаклейки</t>
  </si>
  <si>
    <t>жидкость для снятия наклеек</t>
  </si>
  <si>
    <t>протеин сывороточный спортивное питание и косметика</t>
  </si>
  <si>
    <t xml:space="preserve">заглушка для ремня безопасности </t>
  </si>
  <si>
    <t>incanto лиф</t>
  </si>
  <si>
    <t>фотообои птицы</t>
  </si>
  <si>
    <t>крем нивея красивая кожа</t>
  </si>
  <si>
    <t>30627477</t>
  </si>
  <si>
    <t>спортивный купальник детский</t>
  </si>
  <si>
    <t>аутлет pompony - triana pompony triana solntse</t>
  </si>
  <si>
    <t>декоративные кашпо</t>
  </si>
  <si>
    <t>лыжероллерные ботинки</t>
  </si>
  <si>
    <t>кушон румяна</t>
  </si>
  <si>
    <t>квадратная полка</t>
  </si>
  <si>
    <t>hookah box</t>
  </si>
  <si>
    <t>летний костюм большой размер</t>
  </si>
  <si>
    <t>куртка детская джинсовая</t>
  </si>
  <si>
    <t xml:space="preserve">чёрная гелевая ручка </t>
  </si>
  <si>
    <t>алиса в зазеркалье с иллюстрациями</t>
  </si>
  <si>
    <t>копилка игрушечная машинка</t>
  </si>
  <si>
    <t>плевмат</t>
  </si>
  <si>
    <t>кольца гимнастические детские</t>
  </si>
  <si>
    <t xml:space="preserve">трекинговые палки </t>
  </si>
  <si>
    <t>баохонг</t>
  </si>
  <si>
    <t>обществознание егэ справочник</t>
  </si>
  <si>
    <t>бомбочки для ван</t>
  </si>
  <si>
    <t>радужная футболка оверсайз</t>
  </si>
  <si>
    <t xml:space="preserve">своя кружка </t>
  </si>
  <si>
    <t>круг восьмерка</t>
  </si>
  <si>
    <t>булгари парфюм женский</t>
  </si>
  <si>
    <t>семена орегано</t>
  </si>
  <si>
    <t>18280381</t>
  </si>
  <si>
    <t>maybelline лайнер</t>
  </si>
  <si>
    <t>roximo</t>
  </si>
  <si>
    <t>71837810</t>
  </si>
  <si>
    <t>люстра для гостиной дом</t>
  </si>
  <si>
    <t xml:space="preserve">лилии луковицы </t>
  </si>
  <si>
    <t>пластик для пайки</t>
  </si>
  <si>
    <t>краски по ткани луч</t>
  </si>
  <si>
    <t>постельное белье евро зима лето</t>
  </si>
  <si>
    <t>12045898</t>
  </si>
  <si>
    <t>комплимент косметика декоративная</t>
  </si>
  <si>
    <t xml:space="preserve">botox </t>
  </si>
  <si>
    <t>носки sisi</t>
  </si>
  <si>
    <t>печень трески ican</t>
  </si>
  <si>
    <t>ламинирования бровей</t>
  </si>
  <si>
    <t>чехол с магнитным кольцом</t>
  </si>
  <si>
    <t>олимпийка для бега</t>
  </si>
  <si>
    <t>на калину</t>
  </si>
  <si>
    <t>sumketto женский</t>
  </si>
  <si>
    <t>nordman stars</t>
  </si>
  <si>
    <t>валики долли</t>
  </si>
  <si>
    <t>блюдо менажница</t>
  </si>
  <si>
    <t>чехол книжка на самсунг а30</t>
  </si>
  <si>
    <t xml:space="preserve">фотозона на свадьбу </t>
  </si>
  <si>
    <t>10615451</t>
  </si>
  <si>
    <t>игрушки пони для девочек</t>
  </si>
  <si>
    <t>шапка на весну на мальчика</t>
  </si>
  <si>
    <t>рабочая тетрадь по английскому 4 класс</t>
  </si>
  <si>
    <t>защитное стекло на 8 plus iphone</t>
  </si>
  <si>
    <t>масло для губ nyx</t>
  </si>
  <si>
    <t>платье летнее женское стильное большие размеры</t>
  </si>
  <si>
    <t>smashbox cosmotrade</t>
  </si>
  <si>
    <t>джинсы мужские летние рваные</t>
  </si>
  <si>
    <t>сетка баскетбол</t>
  </si>
  <si>
    <t>поддон под посуду</t>
  </si>
  <si>
    <t xml:space="preserve">revenge </t>
  </si>
  <si>
    <t>картинк по номерам</t>
  </si>
  <si>
    <t>суфле банан</t>
  </si>
  <si>
    <t>толстовки женские оверсайз</t>
  </si>
  <si>
    <t>vikki kids</t>
  </si>
  <si>
    <t>кубикс</t>
  </si>
  <si>
    <t>vedar</t>
  </si>
  <si>
    <t xml:space="preserve">бокс перчатки </t>
  </si>
  <si>
    <t>шокер прикол</t>
  </si>
  <si>
    <t>кольцо нержавейка</t>
  </si>
  <si>
    <t>самомассаж</t>
  </si>
  <si>
    <t>moanna одежда</t>
  </si>
  <si>
    <t>undergraund</t>
  </si>
  <si>
    <t>guarchibao батончики</t>
  </si>
  <si>
    <t>стакан подставка</t>
  </si>
  <si>
    <t>спортивный костюм из футера с начесом</t>
  </si>
  <si>
    <t>стаканы для лимонада одноразовые</t>
  </si>
  <si>
    <t>джинсовые бриджы женские</t>
  </si>
  <si>
    <t>бепантен derma</t>
  </si>
  <si>
    <t>эстель косметика для волос</t>
  </si>
  <si>
    <t>пижама новогодний принт</t>
  </si>
  <si>
    <t xml:space="preserve">женские шапки осенние желтые </t>
  </si>
  <si>
    <t>сварочные ботинки</t>
  </si>
  <si>
    <t>маска для сна для детей</t>
  </si>
  <si>
    <t>корм мнямс</t>
  </si>
  <si>
    <t>патрон g4</t>
  </si>
  <si>
    <t>фаберлик пудра</t>
  </si>
  <si>
    <t>чёрная акриловая краска</t>
  </si>
  <si>
    <t xml:space="preserve">колготки с узором </t>
  </si>
  <si>
    <t>самоклеющаяся бумага этикетки</t>
  </si>
  <si>
    <t>15390502</t>
  </si>
  <si>
    <t>пенал стакан</t>
  </si>
  <si>
    <t>электро плиты</t>
  </si>
  <si>
    <t>78269104</t>
  </si>
  <si>
    <t>36400356</t>
  </si>
  <si>
    <t>30868510</t>
  </si>
  <si>
    <t>dolce gabbana обувь</t>
  </si>
  <si>
    <t>чехол на редми нот 10 т</t>
  </si>
  <si>
    <t>джинсовый комбинезон глория джинс</t>
  </si>
  <si>
    <t>дуглас дэвис</t>
  </si>
  <si>
    <t>руна альгиз</t>
  </si>
  <si>
    <t>vitameal спортивное питание и косметика</t>
  </si>
  <si>
    <t xml:space="preserve">футболка прикол </t>
  </si>
  <si>
    <t>памперсы mepsi</t>
  </si>
  <si>
    <t>кепкадетская</t>
  </si>
  <si>
    <t xml:space="preserve">всё для рисования </t>
  </si>
  <si>
    <t>зарядка для айфона 12</t>
  </si>
  <si>
    <t>кольцо горный хрусталь</t>
  </si>
  <si>
    <t>тибетская малина</t>
  </si>
  <si>
    <t>шоколад рэд</t>
  </si>
  <si>
    <t>блок тетрадь на кольцах</t>
  </si>
  <si>
    <t>велосипед детский 2 года</t>
  </si>
  <si>
    <t xml:space="preserve">пайта </t>
  </si>
  <si>
    <t>сухой шампунь корея</t>
  </si>
  <si>
    <t>11223344</t>
  </si>
  <si>
    <t>бейсболка zarina</t>
  </si>
  <si>
    <t>31805625</t>
  </si>
  <si>
    <t>bisou &amp; monolove bio</t>
  </si>
  <si>
    <t>полировка для волос</t>
  </si>
  <si>
    <t>пленка на стекла</t>
  </si>
  <si>
    <t>tetra товары для животных</t>
  </si>
  <si>
    <t>для тела кокосовое масло</t>
  </si>
  <si>
    <t>концепт спрей</t>
  </si>
  <si>
    <t>домофон для частного дома</t>
  </si>
  <si>
    <t>9149583</t>
  </si>
  <si>
    <t>zakka аксессуары</t>
  </si>
  <si>
    <t>ремень для куртки</t>
  </si>
  <si>
    <t>castorland 1000</t>
  </si>
  <si>
    <t>дейка</t>
  </si>
  <si>
    <t xml:space="preserve">марк 2 </t>
  </si>
  <si>
    <t>plug</t>
  </si>
  <si>
    <t>сумка для казана</t>
  </si>
  <si>
    <t>маленькие портфели</t>
  </si>
  <si>
    <t>дневник московского школьника</t>
  </si>
  <si>
    <t>бомбочка арми</t>
  </si>
  <si>
    <t>ободок с ушками кролика</t>
  </si>
  <si>
    <t>алиса в стране чудес и зазеркалье</t>
  </si>
  <si>
    <t xml:space="preserve">помада трансформер </t>
  </si>
  <si>
    <t>гербициды от сорняков</t>
  </si>
  <si>
    <t>49750811</t>
  </si>
  <si>
    <t>ремешок на хуавей</t>
  </si>
  <si>
    <t>lialab</t>
  </si>
  <si>
    <t xml:space="preserve">краска для забора </t>
  </si>
  <si>
    <t>nan антирефлюкс</t>
  </si>
  <si>
    <t>блендер 1200 вт</t>
  </si>
  <si>
    <t>бензиновые триммеры</t>
  </si>
  <si>
    <t>моторное масло ngn</t>
  </si>
  <si>
    <t>easy food</t>
  </si>
  <si>
    <t>madame ortance</t>
  </si>
  <si>
    <t>incity белье</t>
  </si>
  <si>
    <t>каф серебро</t>
  </si>
  <si>
    <t>пакет для завтрака</t>
  </si>
  <si>
    <t>шторы два цвета</t>
  </si>
  <si>
    <t>органайзерв</t>
  </si>
  <si>
    <t>пенал с откидной планкой</t>
  </si>
  <si>
    <t>безворсовые солфетки</t>
  </si>
  <si>
    <t>плёнка для фото</t>
  </si>
  <si>
    <t>для тела скраб антицеллюлитный</t>
  </si>
  <si>
    <t>70032086</t>
  </si>
  <si>
    <t>крем нежный лен</t>
  </si>
  <si>
    <t>вазы маленькие</t>
  </si>
  <si>
    <t>раскраска малышарики</t>
  </si>
  <si>
    <t>пылесос karcher wd2</t>
  </si>
  <si>
    <t>трусы купальные женские черные</t>
  </si>
  <si>
    <t>декор трава</t>
  </si>
  <si>
    <t>футболка для пограничника</t>
  </si>
  <si>
    <t>friskas</t>
  </si>
  <si>
    <t>шен</t>
  </si>
  <si>
    <t>якуб колас</t>
  </si>
  <si>
    <t>ne555</t>
  </si>
  <si>
    <t>тетрадь с рисунком</t>
  </si>
  <si>
    <t>75621529</t>
  </si>
  <si>
    <t>слайм в баночке</t>
  </si>
  <si>
    <t xml:space="preserve">наклейки в ванную </t>
  </si>
  <si>
    <t>joma шиповки</t>
  </si>
  <si>
    <t>галстук кира</t>
  </si>
  <si>
    <t>хранение ювелирных украшений</t>
  </si>
  <si>
    <t>кеды медицинские</t>
  </si>
  <si>
    <t>гель лаки wula</t>
  </si>
  <si>
    <t>лак для  ногтей</t>
  </si>
  <si>
    <t>коса ручная для травы</t>
  </si>
  <si>
    <t>тест для определения</t>
  </si>
  <si>
    <t>лампа для вытяжки</t>
  </si>
  <si>
    <t>наборы воздушных шаров</t>
  </si>
  <si>
    <t>рюкзак tramp</t>
  </si>
  <si>
    <t>71877484</t>
  </si>
  <si>
    <t>mayskana</t>
  </si>
  <si>
    <t>последники женские</t>
  </si>
  <si>
    <t>подставка для ног для велосипеда</t>
  </si>
  <si>
    <t>футболка белая глория джинс</t>
  </si>
  <si>
    <t>458291333</t>
  </si>
  <si>
    <t>samsung fold 2</t>
  </si>
  <si>
    <t>резиновые галоши мужские</t>
  </si>
  <si>
    <t>r5w</t>
  </si>
  <si>
    <t>gunna</t>
  </si>
  <si>
    <t>краскопульт lvlp</t>
  </si>
  <si>
    <t>пэчворк покрывало</t>
  </si>
  <si>
    <t xml:space="preserve">коврик для ванной комнаты и туалета </t>
  </si>
  <si>
    <t>ругатка</t>
  </si>
  <si>
    <t>starlight 9</t>
  </si>
  <si>
    <t>платья миди летние</t>
  </si>
  <si>
    <t>шоколадная машинка</t>
  </si>
  <si>
    <t>чехол на mi a1</t>
  </si>
  <si>
    <t>zepro 5w40</t>
  </si>
  <si>
    <t>тунисское вязание</t>
  </si>
  <si>
    <t>стул детский и стол</t>
  </si>
  <si>
    <t>однотонное худи</t>
  </si>
  <si>
    <t>комбинезон-трансформер</t>
  </si>
  <si>
    <t>джинсовка женская светлая</t>
  </si>
  <si>
    <t>игрушка лего</t>
  </si>
  <si>
    <t xml:space="preserve">стеклянная миска </t>
  </si>
  <si>
    <t>сумка кожаная италия</t>
  </si>
  <si>
    <t>resident evil 2</t>
  </si>
  <si>
    <t>кепка мужская бейсболка красная</t>
  </si>
  <si>
    <t>smart balance</t>
  </si>
  <si>
    <t>краска luxens</t>
  </si>
  <si>
    <t>тетрадки с аниме</t>
  </si>
  <si>
    <t>удобрение осеннее</t>
  </si>
  <si>
    <t>лего доктор</t>
  </si>
  <si>
    <t>puma мужчинам</t>
  </si>
  <si>
    <t xml:space="preserve">refectocil </t>
  </si>
  <si>
    <t>панама кошка</t>
  </si>
  <si>
    <t xml:space="preserve">майки адидас </t>
  </si>
  <si>
    <t>точечный массаж</t>
  </si>
  <si>
    <t>ферментация</t>
  </si>
  <si>
    <t>игрушки tiny love</t>
  </si>
  <si>
    <t>мотивационный календарь</t>
  </si>
  <si>
    <t xml:space="preserve">туалетная бумага набережные челны </t>
  </si>
  <si>
    <t>brothers</t>
  </si>
  <si>
    <t>магнитное расписание</t>
  </si>
  <si>
    <t>на зеркало</t>
  </si>
  <si>
    <t>wonder lab экогель</t>
  </si>
  <si>
    <t>наклейка на ps4</t>
  </si>
  <si>
    <t>желетка короткая</t>
  </si>
  <si>
    <t>переходник usb jack</t>
  </si>
  <si>
    <t>avon eve truth</t>
  </si>
  <si>
    <t>цветные палочки</t>
  </si>
  <si>
    <t>mihael kors</t>
  </si>
  <si>
    <t>25551214</t>
  </si>
  <si>
    <t>патчи 7 days</t>
  </si>
  <si>
    <t xml:space="preserve">покрывало на детскую кровать </t>
  </si>
  <si>
    <t>мак декоративный</t>
  </si>
  <si>
    <t>угловые шкафы</t>
  </si>
  <si>
    <t>багс банни</t>
  </si>
  <si>
    <t>топпер с днем рождения любимый</t>
  </si>
  <si>
    <t>пакет для хранения грудного молока</t>
  </si>
  <si>
    <t xml:space="preserve">классика книги </t>
  </si>
  <si>
    <t>face blur</t>
  </si>
  <si>
    <t>провод для роутера</t>
  </si>
  <si>
    <t>магазин h&amp;m</t>
  </si>
  <si>
    <t>hasbro крокодил</t>
  </si>
  <si>
    <t>adidas air</t>
  </si>
  <si>
    <t>коробка с ключом</t>
  </si>
  <si>
    <t>асепта бальзам</t>
  </si>
  <si>
    <t>посуда с днем рождения</t>
  </si>
  <si>
    <t>велосипедные колеса</t>
  </si>
  <si>
    <t>термокружка с крышкой</t>
  </si>
  <si>
    <t>molecula decor</t>
  </si>
  <si>
    <t>жидкость для моделирования ногтей</t>
  </si>
  <si>
    <t>natura siberika lab biome</t>
  </si>
  <si>
    <t>защитное стекло на samsung m21</t>
  </si>
  <si>
    <t>catrice full satin</t>
  </si>
  <si>
    <t>каблуки с бантиком</t>
  </si>
  <si>
    <t>чанрамен</t>
  </si>
  <si>
    <t>гинкго билоба эвалар</t>
  </si>
  <si>
    <t>rosewood</t>
  </si>
  <si>
    <t>гель лак хрустальная кошка</t>
  </si>
  <si>
    <t>футболка без швов</t>
  </si>
  <si>
    <t>кольцо для смайла</t>
  </si>
  <si>
    <t>pyunkang yul красота</t>
  </si>
  <si>
    <t>litvinofff home</t>
  </si>
  <si>
    <t>капика мальчики сандали</t>
  </si>
  <si>
    <t>подставка для шапок</t>
  </si>
  <si>
    <t>pro взгляд</t>
  </si>
  <si>
    <t>подгузники 9-14</t>
  </si>
  <si>
    <t xml:space="preserve">мини сумочки </t>
  </si>
  <si>
    <t>cola tube</t>
  </si>
  <si>
    <t>игрушка монстрик</t>
  </si>
  <si>
    <t>holika holika алоэ</t>
  </si>
  <si>
    <t>45615659</t>
  </si>
  <si>
    <t>подушка ascona</t>
  </si>
  <si>
    <t>жилет mayoral</t>
  </si>
  <si>
    <t>костюм черно белый</t>
  </si>
  <si>
    <t>бокалы черные</t>
  </si>
  <si>
    <t>тент для велосипеда</t>
  </si>
  <si>
    <t xml:space="preserve">pekah </t>
  </si>
  <si>
    <t>женские  трусы</t>
  </si>
  <si>
    <t>три кота пряник</t>
  </si>
  <si>
    <t>шампунь lion</t>
  </si>
  <si>
    <t>стелька с супинатором</t>
  </si>
  <si>
    <t>платье в роддом</t>
  </si>
  <si>
    <t>средство для стирки 5л</t>
  </si>
  <si>
    <t xml:space="preserve">джинсы бойфренды </t>
  </si>
  <si>
    <t>стол керамогранит</t>
  </si>
  <si>
    <t>l'oreal paris тушь</t>
  </si>
  <si>
    <t>духи кровь шахида</t>
  </si>
  <si>
    <t>детская снайперская винтовка</t>
  </si>
  <si>
    <t>локоид крем</t>
  </si>
  <si>
    <t>аполо</t>
  </si>
  <si>
    <t>хеллоу китти набор</t>
  </si>
  <si>
    <t>украшение на свадебный торт</t>
  </si>
  <si>
    <t>samsung a72 стекло</t>
  </si>
  <si>
    <t>кофе pele</t>
  </si>
  <si>
    <t>17719797</t>
  </si>
  <si>
    <t>пигментации</t>
  </si>
  <si>
    <t>платье пиджак фуксия</t>
  </si>
  <si>
    <t>аварийка</t>
  </si>
  <si>
    <t>мешки для пылесоса керхер wd3</t>
  </si>
  <si>
    <t>кроссовки advantage</t>
  </si>
  <si>
    <t>ремень с жемчугом</t>
  </si>
  <si>
    <t>блок тпс</t>
  </si>
  <si>
    <t>carner</t>
  </si>
  <si>
    <t>набор кальян</t>
  </si>
  <si>
    <t>брюки вильветовые</t>
  </si>
  <si>
    <t>коврик для печворка</t>
  </si>
  <si>
    <t>автобат</t>
  </si>
  <si>
    <t>босоножки женские натуральная кожа каблук</t>
  </si>
  <si>
    <t>пальто альпака kroyyork</t>
  </si>
  <si>
    <t>декатлон костюм спортивный</t>
  </si>
  <si>
    <t xml:space="preserve">туалетная бумага 3 слоя </t>
  </si>
  <si>
    <t>40430337</t>
  </si>
  <si>
    <t>нативное зеленое масло</t>
  </si>
  <si>
    <t>брюки с резинкой внизу мужские</t>
  </si>
  <si>
    <t xml:space="preserve">козырьки </t>
  </si>
  <si>
    <t>кальцывая лампа</t>
  </si>
  <si>
    <t>funko pop loki</t>
  </si>
  <si>
    <t>76300219</t>
  </si>
  <si>
    <t>футболки для мальчика 152</t>
  </si>
  <si>
    <t>бампы найк</t>
  </si>
  <si>
    <t>помада top face</t>
  </si>
  <si>
    <t>крышка сковорода для казана</t>
  </si>
  <si>
    <t xml:space="preserve">база коди </t>
  </si>
  <si>
    <t>сарафан с резинкой под грудью</t>
  </si>
  <si>
    <t xml:space="preserve">переноски для кошек </t>
  </si>
  <si>
    <t xml:space="preserve">депантенол </t>
  </si>
  <si>
    <t>термо под</t>
  </si>
  <si>
    <t>15768848</t>
  </si>
  <si>
    <t>пума bmw</t>
  </si>
  <si>
    <t>тапочки авокадо детские</t>
  </si>
  <si>
    <t>аквадекор</t>
  </si>
  <si>
    <t>гель от папилом</t>
  </si>
  <si>
    <t>тетрадь формат а 4</t>
  </si>
  <si>
    <t>сандалии для мальчиков 35 размер</t>
  </si>
  <si>
    <t>бюстгалтер неведимка</t>
  </si>
  <si>
    <t xml:space="preserve">choco </t>
  </si>
  <si>
    <t>брюки карго женские широкие</t>
  </si>
  <si>
    <t>шильдик шкода</t>
  </si>
  <si>
    <t>альгинатная маска лица anskin</t>
  </si>
  <si>
    <t xml:space="preserve">остин мужская одежда </t>
  </si>
  <si>
    <t>универсальные салфетки</t>
  </si>
  <si>
    <t>боди женские белые</t>
  </si>
  <si>
    <t>gloria jeans для девочек футболки</t>
  </si>
  <si>
    <t>блейзеры кеды</t>
  </si>
  <si>
    <t>пьер леметр</t>
  </si>
  <si>
    <t>sennheiser hd</t>
  </si>
  <si>
    <t>отопления радиатор</t>
  </si>
  <si>
    <t>куртка на запах</t>
  </si>
  <si>
    <t xml:space="preserve">шифер </t>
  </si>
  <si>
    <t>наушники на телефон проводные</t>
  </si>
  <si>
    <t>shaik 307</t>
  </si>
  <si>
    <t>ячневая</t>
  </si>
  <si>
    <t>детский спортивный костюм для мальчика 116</t>
  </si>
  <si>
    <t>изолят соевого белка без сахара</t>
  </si>
  <si>
    <t>фурнитура для стола</t>
  </si>
  <si>
    <t>70196681</t>
  </si>
  <si>
    <t xml:space="preserve">автостопом по галактике </t>
  </si>
  <si>
    <t>манжета мр 512</t>
  </si>
  <si>
    <t>passion гель для стирка</t>
  </si>
  <si>
    <t>летняя обувь адидас</t>
  </si>
  <si>
    <t xml:space="preserve">шопер на замке </t>
  </si>
  <si>
    <t xml:space="preserve">эстелаудер </t>
  </si>
  <si>
    <t>шорты черные спортивные мужские</t>
  </si>
  <si>
    <t>платье женское летнее zolla</t>
  </si>
  <si>
    <t>подвеска на шею найк</t>
  </si>
  <si>
    <t>для лэшмейкера</t>
  </si>
  <si>
    <t>30082458</t>
  </si>
  <si>
    <t>осколки</t>
  </si>
  <si>
    <t>ювелирные серьги из серебра</t>
  </si>
  <si>
    <t xml:space="preserve">вестар </t>
  </si>
  <si>
    <t>чехол хонор 30 про</t>
  </si>
  <si>
    <t>накладка на зеркало</t>
  </si>
  <si>
    <t xml:space="preserve">любава </t>
  </si>
  <si>
    <t>игрушки геншин импакт</t>
  </si>
  <si>
    <t>тайтсы серые</t>
  </si>
  <si>
    <t>для мамы подарок</t>
  </si>
  <si>
    <t>линейка лекало</t>
  </si>
  <si>
    <t>15149749</t>
  </si>
  <si>
    <t xml:space="preserve">stickers </t>
  </si>
  <si>
    <t>lilmar</t>
  </si>
  <si>
    <t>huawei band 5</t>
  </si>
  <si>
    <t xml:space="preserve">бредок </t>
  </si>
  <si>
    <t>bout</t>
  </si>
  <si>
    <t>sity stress</t>
  </si>
  <si>
    <t xml:space="preserve">набор пластиковой посуды </t>
  </si>
  <si>
    <t>пластилинография</t>
  </si>
  <si>
    <t>босоножки маленький каблук</t>
  </si>
  <si>
    <t>ролевая игра</t>
  </si>
  <si>
    <t>лопатник</t>
  </si>
  <si>
    <t>супернаклейки театр</t>
  </si>
  <si>
    <t>косметика люкс визаж</t>
  </si>
  <si>
    <t xml:space="preserve">гравий </t>
  </si>
  <si>
    <t>57538713</t>
  </si>
  <si>
    <t>babydoll</t>
  </si>
  <si>
    <t>посуда для кухни наборы кукмара</t>
  </si>
  <si>
    <t>кухмастер печенье</t>
  </si>
  <si>
    <t>чайник заварочный с подставкой</t>
  </si>
  <si>
    <t>adidas yung 96</t>
  </si>
  <si>
    <t>bodyboss</t>
  </si>
  <si>
    <t>белая рубаха женская</t>
  </si>
  <si>
    <t>стол белый стекло</t>
  </si>
  <si>
    <t>skinductor</t>
  </si>
  <si>
    <t xml:space="preserve">гель для стирки автомат </t>
  </si>
  <si>
    <t>svetekst женский одежда</t>
  </si>
  <si>
    <t>картина по номеоам</t>
  </si>
  <si>
    <t xml:space="preserve">американская история ужасов </t>
  </si>
  <si>
    <t>повязка на голову puma</t>
  </si>
  <si>
    <t>corona</t>
  </si>
  <si>
    <t>техника для дома бытовая техника пульты управления</t>
  </si>
  <si>
    <t>косметика холи ленд</t>
  </si>
  <si>
    <t>фурнитура для плинтуса</t>
  </si>
  <si>
    <t>71743651</t>
  </si>
  <si>
    <t>колонка водонепроницаемая jbl</t>
  </si>
  <si>
    <t>флакончики для духов</t>
  </si>
  <si>
    <t>часы металлические</t>
  </si>
  <si>
    <t>оранжевые шары</t>
  </si>
  <si>
    <t>обложка студенческий</t>
  </si>
  <si>
    <t>головка для электробритвы</t>
  </si>
  <si>
    <t>велосипедеи детские</t>
  </si>
  <si>
    <t>пластырь cosmopor</t>
  </si>
  <si>
    <t>мягкая игрушка амонг ас 30 см</t>
  </si>
  <si>
    <t xml:space="preserve">вибратор микрофон </t>
  </si>
  <si>
    <t>41321951</t>
  </si>
  <si>
    <t xml:space="preserve">berten </t>
  </si>
  <si>
    <t xml:space="preserve">футболка симпсоны </t>
  </si>
  <si>
    <t>лофт стеллаж</t>
  </si>
  <si>
    <t>диспенсер кухонный для масла</t>
  </si>
  <si>
    <t>пусеты черные</t>
  </si>
  <si>
    <t>силиконовый спрей для автомобиля</t>
  </si>
  <si>
    <t>shokobutsu</t>
  </si>
  <si>
    <t>8420848</t>
  </si>
  <si>
    <t>стол монтессори</t>
  </si>
  <si>
    <t>арподс</t>
  </si>
  <si>
    <t>покрышка на альфу</t>
  </si>
  <si>
    <t>colouring</t>
  </si>
  <si>
    <t>dresscode</t>
  </si>
  <si>
    <t>мини токарный станок</t>
  </si>
  <si>
    <t>вешалки на кухню</t>
  </si>
  <si>
    <t>пластырь водонепроницаемый</t>
  </si>
  <si>
    <t>для стирки автомат</t>
  </si>
  <si>
    <t>красное ожерелье</t>
  </si>
  <si>
    <t>разбавитель гель лака</t>
  </si>
  <si>
    <t>электросамокаь</t>
  </si>
  <si>
    <t>комплект кассет барьер</t>
  </si>
  <si>
    <t>крючок в прихожую</t>
  </si>
  <si>
    <t>раскраска умка</t>
  </si>
  <si>
    <t xml:space="preserve">скатерть для гадания </t>
  </si>
  <si>
    <t>concept крем для укладки</t>
  </si>
  <si>
    <t>ведро для мусора маленькое</t>
  </si>
  <si>
    <t>масло rowe</t>
  </si>
  <si>
    <t>скретч альбом</t>
  </si>
  <si>
    <t>косынка для женщин</t>
  </si>
  <si>
    <t xml:space="preserve">36274621 </t>
  </si>
  <si>
    <t>бортики на пол</t>
  </si>
  <si>
    <t>игры на x box</t>
  </si>
  <si>
    <t xml:space="preserve">тёмные очки </t>
  </si>
  <si>
    <t>штора для ванной с карнизом</t>
  </si>
  <si>
    <t>платье летнее женское халат</t>
  </si>
  <si>
    <t>39849425</t>
  </si>
  <si>
    <t>зап худи</t>
  </si>
  <si>
    <t>кореяполия</t>
  </si>
  <si>
    <t>мангал костерок</t>
  </si>
  <si>
    <t>винсент ван гог книги</t>
  </si>
  <si>
    <t>37985160</t>
  </si>
  <si>
    <t xml:space="preserve"> палатка</t>
  </si>
  <si>
    <t>tiffany браслет</t>
  </si>
  <si>
    <t>9669641</t>
  </si>
  <si>
    <t>косплей на геншин</t>
  </si>
  <si>
    <t>куртка джинсовая на молнии</t>
  </si>
  <si>
    <t>перчатки для фитнеса женские s</t>
  </si>
  <si>
    <t>юбка макси с запахом</t>
  </si>
  <si>
    <t>18154824</t>
  </si>
  <si>
    <t xml:space="preserve">neo parfum </t>
  </si>
  <si>
    <t>50380412</t>
  </si>
  <si>
    <t>миксер для коктелей</t>
  </si>
  <si>
    <t>спортивный костюм на высоких</t>
  </si>
  <si>
    <t>безпроводной звонок</t>
  </si>
  <si>
    <t>стекло редко 9</t>
  </si>
  <si>
    <t>костюм непромокайка детский</t>
  </si>
  <si>
    <t>плетёные сандали</t>
  </si>
  <si>
    <t>летние сарафаны длинные</t>
  </si>
  <si>
    <t>ciracle красота</t>
  </si>
  <si>
    <t>как заказать</t>
  </si>
  <si>
    <t>подставка для ресниц</t>
  </si>
  <si>
    <t>леггинсы микки маус</t>
  </si>
  <si>
    <t>носки тонкие для девочки</t>
  </si>
  <si>
    <t>чехол galaxy s10 samsung</t>
  </si>
  <si>
    <t>костюм комуфляжный летний</t>
  </si>
  <si>
    <t>летняя обувь белая</t>
  </si>
  <si>
    <t>ножи по дереву</t>
  </si>
  <si>
    <t>свитшот тельняшка</t>
  </si>
  <si>
    <t>суппорт велосипедный</t>
  </si>
  <si>
    <t>лак aturi</t>
  </si>
  <si>
    <t>35749752</t>
  </si>
  <si>
    <t>нагис</t>
  </si>
  <si>
    <t>бокс с днем рождения</t>
  </si>
  <si>
    <t>малиновая футболка женская</t>
  </si>
  <si>
    <t>71476170</t>
  </si>
  <si>
    <t>куклы реборн игрушки</t>
  </si>
  <si>
    <t>аксессуары для педикюра</t>
  </si>
  <si>
    <t>шель для стирки</t>
  </si>
  <si>
    <t>зубные щетки для животных</t>
  </si>
  <si>
    <t>5700u</t>
  </si>
  <si>
    <t>косметика veve</t>
  </si>
  <si>
    <t>стул рогожка</t>
  </si>
  <si>
    <t>толстовка для девушек</t>
  </si>
  <si>
    <t>футболка мужская зет</t>
  </si>
  <si>
    <t xml:space="preserve">fix price </t>
  </si>
  <si>
    <t>краска для замши бежевая</t>
  </si>
  <si>
    <t>джинсовая куртка love republic</t>
  </si>
  <si>
    <t>камуфляжная пленка</t>
  </si>
  <si>
    <t>mario lego</t>
  </si>
  <si>
    <t>подвеска феникс</t>
  </si>
  <si>
    <t>магия бисквита</t>
  </si>
  <si>
    <t>8020263</t>
  </si>
  <si>
    <t>фуфанон-нова</t>
  </si>
  <si>
    <t>ободок горничной</t>
  </si>
  <si>
    <t>коробка для пакетиков чая</t>
  </si>
  <si>
    <t>обтягивающие трусы женские</t>
  </si>
  <si>
    <t>декативный кактус семена</t>
  </si>
  <si>
    <t>заглушки руля</t>
  </si>
  <si>
    <t>haggies 5</t>
  </si>
  <si>
    <t>я захватываю замок</t>
  </si>
  <si>
    <t>термометр с датчиком</t>
  </si>
  <si>
    <t>calzedonia шорты</t>
  </si>
  <si>
    <t>узип</t>
  </si>
  <si>
    <t>gillette sensitive</t>
  </si>
  <si>
    <t xml:space="preserve">зарядка на айфон 6 </t>
  </si>
  <si>
    <t>музыкальная игрушка пианино</t>
  </si>
  <si>
    <t xml:space="preserve">бой роботов </t>
  </si>
  <si>
    <t xml:space="preserve">кардиган зелёный </t>
  </si>
  <si>
    <t>anti acne aravia</t>
  </si>
  <si>
    <t>сверло для точечной сварки</t>
  </si>
  <si>
    <t>губка babyline</t>
  </si>
  <si>
    <t>лента корректирующая</t>
  </si>
  <si>
    <t>клинок шинобу</t>
  </si>
  <si>
    <t>монморанси</t>
  </si>
  <si>
    <t>домашний термометр</t>
  </si>
  <si>
    <t>мамако каша</t>
  </si>
  <si>
    <t>солнечный модуль</t>
  </si>
  <si>
    <t>47884389</t>
  </si>
  <si>
    <t>рамка 2din</t>
  </si>
  <si>
    <t>тренчкот детский</t>
  </si>
  <si>
    <t>часы настольные интерьерные</t>
  </si>
  <si>
    <t>карты фокусника</t>
  </si>
  <si>
    <t>маска панда</t>
  </si>
  <si>
    <t>1zpresso</t>
  </si>
  <si>
    <t>rezlazer</t>
  </si>
  <si>
    <t xml:space="preserve">черная сумка женская </t>
  </si>
  <si>
    <t xml:space="preserve">футболка мужская без рукавов </t>
  </si>
  <si>
    <t>vw passat b5</t>
  </si>
  <si>
    <t>коралл майн</t>
  </si>
  <si>
    <t>тушёнка белорусская</t>
  </si>
  <si>
    <t>плащ женская</t>
  </si>
  <si>
    <t>маленькие цыплята</t>
  </si>
  <si>
    <t>брюки доя мальчика</t>
  </si>
  <si>
    <t>пс 2</t>
  </si>
  <si>
    <t xml:space="preserve">правила выживания в школе </t>
  </si>
  <si>
    <t>половник большой</t>
  </si>
  <si>
    <t>деревяная ложка</t>
  </si>
  <si>
    <t>футболки мужское</t>
  </si>
  <si>
    <t>безорнил мазь</t>
  </si>
  <si>
    <t>global гель</t>
  </si>
  <si>
    <t>49837306</t>
  </si>
  <si>
    <t>пепти</t>
  </si>
  <si>
    <t>рюкзак туристический 40 л</t>
  </si>
  <si>
    <t>gap сарафан</t>
  </si>
  <si>
    <t>фламастер для бровей</t>
  </si>
  <si>
    <t>основы для сережек</t>
  </si>
  <si>
    <t>парик седой</t>
  </si>
  <si>
    <t>велосипедки женские короткие высокая талия</t>
  </si>
  <si>
    <t>емкость под мед</t>
  </si>
  <si>
    <t>скраб для тела likato</t>
  </si>
  <si>
    <t>на холсте</t>
  </si>
  <si>
    <t>ведро для плоской швабры</t>
  </si>
  <si>
    <t>тюль ширина 200</t>
  </si>
  <si>
    <t>угольная пудра</t>
  </si>
  <si>
    <t>29400300</t>
  </si>
  <si>
    <t>колебаут</t>
  </si>
  <si>
    <t xml:space="preserve">ремни на часы </t>
  </si>
  <si>
    <t>фенечки на шею</t>
  </si>
  <si>
    <t>тишк</t>
  </si>
  <si>
    <t>смесь semper</t>
  </si>
  <si>
    <t>christina сыворотка</t>
  </si>
  <si>
    <t>фрукт</t>
  </si>
  <si>
    <t>фломастеры акриловые</t>
  </si>
  <si>
    <t>canagan для собак</t>
  </si>
  <si>
    <t>xiaomi poco pro</t>
  </si>
  <si>
    <t>rider сланцы</t>
  </si>
  <si>
    <t>бокалы в виде пениса</t>
  </si>
  <si>
    <t>заказы мои</t>
  </si>
  <si>
    <t xml:space="preserve">глория джинс шорты для мальчиков </t>
  </si>
  <si>
    <t>тени 100 цветов</t>
  </si>
  <si>
    <t>шарль перо</t>
  </si>
  <si>
    <t>подарочные медали</t>
  </si>
  <si>
    <t>отрава для сорняка</t>
  </si>
  <si>
    <t>плакаты на дембель</t>
  </si>
  <si>
    <t xml:space="preserve">изи 350 </t>
  </si>
  <si>
    <t>майонез zero</t>
  </si>
  <si>
    <t>сандалии kapika для девочек</t>
  </si>
  <si>
    <t>юбка женская летняя карандаш</t>
  </si>
  <si>
    <t>прозрачные круглые очки</t>
  </si>
  <si>
    <t>босоножки женские летние через палец</t>
  </si>
  <si>
    <t>diva s bag</t>
  </si>
  <si>
    <t>украшение для обуви сверхъестественное</t>
  </si>
  <si>
    <t>футболка с фото</t>
  </si>
  <si>
    <t>сахарница с крышкой и ложкой</t>
  </si>
  <si>
    <t>книги про мистику</t>
  </si>
  <si>
    <t>шлепки женскте</t>
  </si>
  <si>
    <t>шторка на ванну</t>
  </si>
  <si>
    <t>клатч большой</t>
  </si>
  <si>
    <t>таблетки для посудомоечной машины grass</t>
  </si>
  <si>
    <t>любопытное искусство</t>
  </si>
  <si>
    <t>начальнице</t>
  </si>
  <si>
    <t>кардиган кофта</t>
  </si>
  <si>
    <t>пинетки для крещения</t>
  </si>
  <si>
    <t xml:space="preserve">удлинённая футболка женская </t>
  </si>
  <si>
    <t>когти рассомахи</t>
  </si>
  <si>
    <t>капоэйра</t>
  </si>
  <si>
    <t>тапочки инблу</t>
  </si>
  <si>
    <t>пластыри от акне</t>
  </si>
  <si>
    <t>роял канин для щенков сухой</t>
  </si>
  <si>
    <t>футболка адидас для мальчиков</t>
  </si>
  <si>
    <t>72444176</t>
  </si>
  <si>
    <t>барабанные палочки 2в</t>
  </si>
  <si>
    <t>редми 11т</t>
  </si>
  <si>
    <t>чехол книжка honor 20</t>
  </si>
  <si>
    <t xml:space="preserve">история девятихвостого лиса </t>
  </si>
  <si>
    <t>батарейка l736</t>
  </si>
  <si>
    <t>шорты самбо мужские</t>
  </si>
  <si>
    <t>2147835</t>
  </si>
  <si>
    <t>чехол на ключ рено</t>
  </si>
  <si>
    <t>74094598</t>
  </si>
  <si>
    <t>мае</t>
  </si>
  <si>
    <t>motip лак</t>
  </si>
  <si>
    <t>штаны мужские asics</t>
  </si>
  <si>
    <t>пенка для умывания planeta organica</t>
  </si>
  <si>
    <t>брюки женские военные</t>
  </si>
  <si>
    <t xml:space="preserve">чипсы от насти </t>
  </si>
  <si>
    <t>подлокотник для лада гранта</t>
  </si>
  <si>
    <t>безпроводные наушники jbl</t>
  </si>
  <si>
    <t>thekepka</t>
  </si>
  <si>
    <t>малютка смесь 1</t>
  </si>
  <si>
    <t>термос zojirushi</t>
  </si>
  <si>
    <t>ножницы nuk</t>
  </si>
  <si>
    <t>диск на ps4</t>
  </si>
  <si>
    <t>4496165</t>
  </si>
  <si>
    <t>36870704</t>
  </si>
  <si>
    <t>29083109</t>
  </si>
  <si>
    <t>дверная вешалка</t>
  </si>
  <si>
    <t>кирпичный</t>
  </si>
  <si>
    <t>ipsum</t>
  </si>
  <si>
    <t>штаны мужские коричневые</t>
  </si>
  <si>
    <t>25744403</t>
  </si>
  <si>
    <t>бады для кишечника</t>
  </si>
  <si>
    <t>лифчик 0</t>
  </si>
  <si>
    <t xml:space="preserve">календарь 2022 </t>
  </si>
  <si>
    <t>органайзер бровиста</t>
  </si>
  <si>
    <t>53518655</t>
  </si>
  <si>
    <t>чехлы на камаз</t>
  </si>
  <si>
    <t>туфли принт зебра</t>
  </si>
  <si>
    <t>early mo</t>
  </si>
  <si>
    <t>78579207</t>
  </si>
  <si>
    <t xml:space="preserve">детская постель </t>
  </si>
  <si>
    <t>элден ринг</t>
  </si>
  <si>
    <t>роллеры голливуд</t>
  </si>
  <si>
    <t>банка краски</t>
  </si>
  <si>
    <t>наклейки для мыла</t>
  </si>
  <si>
    <t>78202678</t>
  </si>
  <si>
    <t xml:space="preserve">книга тот самый </t>
  </si>
  <si>
    <t xml:space="preserve">луи филлип </t>
  </si>
  <si>
    <t xml:space="preserve">t-shirt </t>
  </si>
  <si>
    <t>спортивные брюки женские широкие</t>
  </si>
  <si>
    <t xml:space="preserve">подушка для ребенка </t>
  </si>
  <si>
    <t>cawaii</t>
  </si>
  <si>
    <t>водолазка денская</t>
  </si>
  <si>
    <t>acuvue oasys transitions</t>
  </si>
  <si>
    <t>электро котел</t>
  </si>
  <si>
    <t>тельняжки</t>
  </si>
  <si>
    <t>стекло для redmi 9a</t>
  </si>
  <si>
    <t>бабочка для мальчика красная</t>
  </si>
  <si>
    <t xml:space="preserve">грунт для суккулентов </t>
  </si>
  <si>
    <t>goddes garden</t>
  </si>
  <si>
    <t>клеевые стержни для клеевого пистолета 7 мм</t>
  </si>
  <si>
    <t>увелка макароны</t>
  </si>
  <si>
    <t>катушка зажигания приора</t>
  </si>
  <si>
    <t>кошелек женский золотой</t>
  </si>
  <si>
    <t>чехол на наушники с карабином</t>
  </si>
  <si>
    <t>диван для барби</t>
  </si>
  <si>
    <t>ветровка софтшелл</t>
  </si>
  <si>
    <t>конфаэль</t>
  </si>
  <si>
    <t>панама с хеллоу китти</t>
  </si>
  <si>
    <t>комбинезон со штанами</t>
  </si>
  <si>
    <t>skylake брюки</t>
  </si>
  <si>
    <t>приправа для шурпы</t>
  </si>
  <si>
    <t>tapener</t>
  </si>
  <si>
    <t>воск гранулы italwax</t>
  </si>
  <si>
    <t>samsung a50 чехол на противоударный</t>
  </si>
  <si>
    <t>фаворитка 37</t>
  </si>
  <si>
    <t>флешка розовая</t>
  </si>
  <si>
    <t>ylanni</t>
  </si>
  <si>
    <t>мкц полислим</t>
  </si>
  <si>
    <t>влажный корм для кошек супер премиум</t>
  </si>
  <si>
    <t>oxford word skills</t>
  </si>
  <si>
    <t>японское кимано</t>
  </si>
  <si>
    <t>наклейки в дневник</t>
  </si>
  <si>
    <t xml:space="preserve">циолит </t>
  </si>
  <si>
    <t>аэрозольная краска по ткани</t>
  </si>
  <si>
    <t>квадратные стразы</t>
  </si>
  <si>
    <t>подарочная коробочка для сережек</t>
  </si>
  <si>
    <t>школьный партфель</t>
  </si>
  <si>
    <t>покрышки велосипедные 24</t>
  </si>
  <si>
    <t>вывеска wildberries</t>
  </si>
  <si>
    <t>led h8</t>
  </si>
  <si>
    <t xml:space="preserve">царга </t>
  </si>
  <si>
    <t>мойка на кухню черная</t>
  </si>
  <si>
    <t>линзы ночные</t>
  </si>
  <si>
    <t>умбра</t>
  </si>
  <si>
    <t>перчатки с фонариком</t>
  </si>
  <si>
    <t>компрессионные чулки 2 класса компрессии мужские</t>
  </si>
  <si>
    <t>мусульманский одежда</t>
  </si>
  <si>
    <t>ариэль 9 кг</t>
  </si>
  <si>
    <t>шапка деда мороза</t>
  </si>
  <si>
    <t>держатель для кальяна</t>
  </si>
  <si>
    <t>пояс кудо</t>
  </si>
  <si>
    <t>именные флешки</t>
  </si>
  <si>
    <t>чаша moon</t>
  </si>
  <si>
    <t>сарафан летний женский 56 размер</t>
  </si>
  <si>
    <t>глориа джинс шорты</t>
  </si>
  <si>
    <t xml:space="preserve">перчатки для турника </t>
  </si>
  <si>
    <t xml:space="preserve">духи sexy </t>
  </si>
  <si>
    <t>сумка gap</t>
  </si>
  <si>
    <t>куди</t>
  </si>
  <si>
    <t>копилка многоразовая</t>
  </si>
  <si>
    <t>pomorski</t>
  </si>
  <si>
    <t>ламинаторы а4</t>
  </si>
  <si>
    <t>чехол  redmi note 10s</t>
  </si>
  <si>
    <t>контейнер для десертов</t>
  </si>
  <si>
    <t>трикотажные для женщин</t>
  </si>
  <si>
    <t>вешалка бархат</t>
  </si>
  <si>
    <t>гетры белые детские</t>
  </si>
  <si>
    <t>картина по номерам рождество</t>
  </si>
  <si>
    <t>дермокосметика</t>
  </si>
  <si>
    <t>юбка плиссированная женская короткая</t>
  </si>
  <si>
    <t>задвижка в баню</t>
  </si>
  <si>
    <t>galina danco</t>
  </si>
  <si>
    <t>все для выпечки тортов</t>
  </si>
  <si>
    <t>may way</t>
  </si>
  <si>
    <t>ковер 2×4</t>
  </si>
  <si>
    <t>спрей вонючка</t>
  </si>
  <si>
    <t>корм кошачий сухой пурина</t>
  </si>
  <si>
    <t>aniti moscow</t>
  </si>
  <si>
    <t>переводные татуировки гарри поттер</t>
  </si>
  <si>
    <t>тональный крем matte</t>
  </si>
  <si>
    <t>molly одежда</t>
  </si>
  <si>
    <t>голубая</t>
  </si>
  <si>
    <t xml:space="preserve">каса </t>
  </si>
  <si>
    <t>широкие джинсы твое</t>
  </si>
  <si>
    <t>аллозавр</t>
  </si>
  <si>
    <t xml:space="preserve">senana </t>
  </si>
  <si>
    <t>зонт синий трактор</t>
  </si>
  <si>
    <t>мясновъ</t>
  </si>
  <si>
    <t>siberiana</t>
  </si>
  <si>
    <t xml:space="preserve">сепаратор для молока </t>
  </si>
  <si>
    <t>shik осветлитель</t>
  </si>
  <si>
    <t>бейсболка женска</t>
  </si>
  <si>
    <t xml:space="preserve">маховик времени </t>
  </si>
  <si>
    <t>весовой шоколад</t>
  </si>
  <si>
    <t>кованые кашпо</t>
  </si>
  <si>
    <t>машинка от секущихся кончиков</t>
  </si>
  <si>
    <t>защитное стекло на хуавей 30 лайт</t>
  </si>
  <si>
    <t>платье с лол</t>
  </si>
  <si>
    <t>зарядка type c магнит</t>
  </si>
  <si>
    <t>блузка боди женские</t>
  </si>
  <si>
    <t>коврик резиновый для авто</t>
  </si>
  <si>
    <t>заколки клик клак большие</t>
  </si>
  <si>
    <t>jasmin noir</t>
  </si>
  <si>
    <t xml:space="preserve">кофе вьетнам </t>
  </si>
  <si>
    <t>тюль на метраж</t>
  </si>
  <si>
    <t>корпус на айфон 7</t>
  </si>
  <si>
    <t>пасик 1</t>
  </si>
  <si>
    <t>подвеска матрона</t>
  </si>
  <si>
    <t>летний легкий брючный костюм</t>
  </si>
  <si>
    <t>герлянда с днем рождения</t>
  </si>
  <si>
    <t>76739054</t>
  </si>
  <si>
    <t>маркер серебро</t>
  </si>
  <si>
    <t>reni 701u</t>
  </si>
  <si>
    <t>помада wet n wild 1429 e</t>
  </si>
  <si>
    <t>холодное антицеллюлитное обертывание</t>
  </si>
  <si>
    <t>lucky day</t>
  </si>
  <si>
    <t>наборы одежды для новорожденных</t>
  </si>
  <si>
    <t>gold hunter</t>
  </si>
  <si>
    <t>tehno телефон</t>
  </si>
  <si>
    <t>сережки с лягушкой</t>
  </si>
  <si>
    <t>лампа алиса</t>
  </si>
  <si>
    <t>роутер мегафон</t>
  </si>
  <si>
    <t>us polo платье</t>
  </si>
  <si>
    <t>толстовка для мальчика 116</t>
  </si>
  <si>
    <t>realme c25s смартфон</t>
  </si>
  <si>
    <t>gloria платье</t>
  </si>
  <si>
    <t>honey kid памперсы</t>
  </si>
  <si>
    <t>марина де бурбон духи духи</t>
  </si>
  <si>
    <t>обезболивающие таблетки</t>
  </si>
  <si>
    <t>мужские шорты для дома</t>
  </si>
  <si>
    <t>четки католические</t>
  </si>
  <si>
    <t>oodji шорты мужские</t>
  </si>
  <si>
    <t>собрание</t>
  </si>
  <si>
    <t>ножницы портняжные</t>
  </si>
  <si>
    <t>turbo жевательная резинка</t>
  </si>
  <si>
    <t>заборы и ограждения стройматериалы</t>
  </si>
  <si>
    <t>пиджак хендерсон</t>
  </si>
  <si>
    <t>berwick обувь мужской</t>
  </si>
  <si>
    <t>зеркало самоклеящееся</t>
  </si>
  <si>
    <t>часы настенные классика</t>
  </si>
  <si>
    <t>костюм  лен</t>
  </si>
  <si>
    <t>ногти накладные чёрные</t>
  </si>
  <si>
    <t>66938954</t>
  </si>
  <si>
    <t>палки для плавания</t>
  </si>
  <si>
    <t>бусинки смайлик</t>
  </si>
  <si>
    <t>sleep professor</t>
  </si>
  <si>
    <t>59444018</t>
  </si>
  <si>
    <t xml:space="preserve">эйвон помада </t>
  </si>
  <si>
    <t>футер костюм</t>
  </si>
  <si>
    <t>колпачки для педикюра лукас</t>
  </si>
  <si>
    <t>молочная роса</t>
  </si>
  <si>
    <t>лучшему деду</t>
  </si>
  <si>
    <t>румяна soda</t>
  </si>
  <si>
    <t>лосины для девочки 122</t>
  </si>
  <si>
    <t xml:space="preserve">стол для макияжа </t>
  </si>
  <si>
    <t>синтезатор игрушки</t>
  </si>
  <si>
    <t xml:space="preserve">хранение специй </t>
  </si>
  <si>
    <t>доска флипчарт</t>
  </si>
  <si>
    <t>золото 585 кольцо</t>
  </si>
  <si>
    <t>чокер турмалин</t>
  </si>
  <si>
    <t>оверсайз рубашка в клетку</t>
  </si>
  <si>
    <t>define moscow</t>
  </si>
  <si>
    <t>73682224</t>
  </si>
  <si>
    <t>на глаза</t>
  </si>
  <si>
    <t>корсары</t>
  </si>
  <si>
    <t xml:space="preserve">конверсы кеды женские </t>
  </si>
  <si>
    <t>пюре детское брокколи</t>
  </si>
  <si>
    <t>кольца лгбт</t>
  </si>
  <si>
    <t>haas продукты</t>
  </si>
  <si>
    <t>мюли на низком каблуке</t>
  </si>
  <si>
    <t>цилюлит</t>
  </si>
  <si>
    <t>leaftogo/коллаген+гиалуроновая кислота+витамин с 150 капсул</t>
  </si>
  <si>
    <t>тоторо брелок</t>
  </si>
  <si>
    <t>надувные круги для плавания</t>
  </si>
  <si>
    <t>туфли дерби</t>
  </si>
  <si>
    <t>лампочка большая</t>
  </si>
  <si>
    <t>для чистки стеклокерамики</t>
  </si>
  <si>
    <t xml:space="preserve">лёгкая куртка женская </t>
  </si>
  <si>
    <t>поль брэгг</t>
  </si>
  <si>
    <t>фиксирующий пластырь</t>
  </si>
  <si>
    <t>parfuming</t>
  </si>
  <si>
    <t xml:space="preserve">топы денские </t>
  </si>
  <si>
    <t>baby go бутылочка</t>
  </si>
  <si>
    <t>блуза из муслина</t>
  </si>
  <si>
    <t>гель лаки для ногтей шилак</t>
  </si>
  <si>
    <t>geon батончик</t>
  </si>
  <si>
    <t>м7</t>
  </si>
  <si>
    <t>honor беспроводные наушники</t>
  </si>
  <si>
    <t>кран машинка</t>
  </si>
  <si>
    <t>лейка огородная</t>
  </si>
  <si>
    <t>детский манекен</t>
  </si>
  <si>
    <t>winsor and newton</t>
  </si>
  <si>
    <t>игрушечные рации</t>
  </si>
  <si>
    <t xml:space="preserve">летние брюки для девочек </t>
  </si>
  <si>
    <t>гель для ручной стирки</t>
  </si>
  <si>
    <t>розовый жилет</t>
  </si>
  <si>
    <t xml:space="preserve">адаптер для индукционной плиты </t>
  </si>
  <si>
    <t>фрутоежка пастила</t>
  </si>
  <si>
    <t>крутагидон</t>
  </si>
  <si>
    <t>miracle lancome</t>
  </si>
  <si>
    <t>qp2520</t>
  </si>
  <si>
    <t>туфли  на платформе</t>
  </si>
  <si>
    <t>лед для коктейлей</t>
  </si>
  <si>
    <t>игрушки для собак набор</t>
  </si>
  <si>
    <t>conte детские колготки</t>
  </si>
  <si>
    <t xml:space="preserve">инструмент для бровей </t>
  </si>
  <si>
    <t>лазерный уровень зеленый</t>
  </si>
  <si>
    <t>концепт блонд</t>
  </si>
  <si>
    <t xml:space="preserve">чехлы на хонор </t>
  </si>
  <si>
    <t xml:space="preserve">топ аниме </t>
  </si>
  <si>
    <t xml:space="preserve">подгузники трусики huggies </t>
  </si>
  <si>
    <t>колпачки на стулья</t>
  </si>
  <si>
    <t>набор куклы лол</t>
  </si>
  <si>
    <t>pulse_bijou</t>
  </si>
  <si>
    <t>h10</t>
  </si>
  <si>
    <t>мокасины рикер</t>
  </si>
  <si>
    <t>лего ниндзяго корабль</t>
  </si>
  <si>
    <t>26005724</t>
  </si>
  <si>
    <t>pavera</t>
  </si>
  <si>
    <t>миска собачья</t>
  </si>
  <si>
    <t>чëрное худи</t>
  </si>
  <si>
    <t>купальник disney</t>
  </si>
  <si>
    <t xml:space="preserve">аксессуары для бижутерии </t>
  </si>
  <si>
    <t>горка мужская зимняя</t>
  </si>
  <si>
    <t>айфон 5 с</t>
  </si>
  <si>
    <t>черные ватные палочки</t>
  </si>
  <si>
    <t>сабо для бассейна</t>
  </si>
  <si>
    <t>средства для укладки кудрявых волос</t>
  </si>
  <si>
    <t>манишка флисовая</t>
  </si>
  <si>
    <t>good dog</t>
  </si>
  <si>
    <t>агат бусины</t>
  </si>
  <si>
    <t xml:space="preserve">форсы мужские </t>
  </si>
  <si>
    <t xml:space="preserve">выключатель автоматический </t>
  </si>
  <si>
    <t>69092399</t>
  </si>
  <si>
    <t>спиннер симпл</t>
  </si>
  <si>
    <t>sangam</t>
  </si>
  <si>
    <t xml:space="preserve">тонкая шапка </t>
  </si>
  <si>
    <t>жидет</t>
  </si>
  <si>
    <t>куртка пилота</t>
  </si>
  <si>
    <t>босоножки и сандали детские</t>
  </si>
  <si>
    <t>anlin</t>
  </si>
  <si>
    <t xml:space="preserve">бусины белые </t>
  </si>
  <si>
    <t>футболка с дырочками</t>
  </si>
  <si>
    <t>юбка в паетках</t>
  </si>
  <si>
    <t>держатель для пива</t>
  </si>
  <si>
    <t>перчатки для косплея</t>
  </si>
  <si>
    <t>сильвет голд</t>
  </si>
  <si>
    <t>чехол samsung a 22</t>
  </si>
  <si>
    <t>динка прощается с детством</t>
  </si>
  <si>
    <t>автоматическая катапульта для собак</t>
  </si>
  <si>
    <t>футболка для девочки 74</t>
  </si>
  <si>
    <t>стикеры с мемами</t>
  </si>
  <si>
    <t>семена пожитника</t>
  </si>
  <si>
    <t>лонгслив modis</t>
  </si>
  <si>
    <t>woole</t>
  </si>
  <si>
    <t>pioneer наушники</t>
  </si>
  <si>
    <t>одежда gerry weber</t>
  </si>
  <si>
    <t>malgrado кошелек</t>
  </si>
  <si>
    <t>born одежда</t>
  </si>
  <si>
    <t>конструктор кирпичики</t>
  </si>
  <si>
    <t>лонгборд деревянный</t>
  </si>
  <si>
    <t>коллекция чая в пакетиках</t>
  </si>
  <si>
    <t>шапка зимняя женская натуральный мех</t>
  </si>
  <si>
    <t>майка мужская твоё</t>
  </si>
  <si>
    <t>шары оранжевые</t>
  </si>
  <si>
    <t>сарафан летний женский трикотажный</t>
  </si>
  <si>
    <t>легкий костюм с юбкой</t>
  </si>
  <si>
    <t>лопата американка</t>
  </si>
  <si>
    <t>relouis paradiso тональный крем</t>
  </si>
  <si>
    <t>зубная паста колгейт лечебные травы</t>
  </si>
  <si>
    <t>подставка под холст</t>
  </si>
  <si>
    <t>подставка под чайные ложки</t>
  </si>
  <si>
    <t>adidas спортивка</t>
  </si>
  <si>
    <t>лефард кролики</t>
  </si>
  <si>
    <t>o bag аксессуары</t>
  </si>
  <si>
    <t>14633424</t>
  </si>
  <si>
    <t>органик маска</t>
  </si>
  <si>
    <t>аквамарин стол мойка</t>
  </si>
  <si>
    <t>мужская сумка а4</t>
  </si>
  <si>
    <t>набор трусов женских 7 штук</t>
  </si>
  <si>
    <t>покрывало 240*260</t>
  </si>
  <si>
    <t>футболка бенди</t>
  </si>
  <si>
    <t>шнур для зарядки type c</t>
  </si>
  <si>
    <t xml:space="preserve">lacoste духи </t>
  </si>
  <si>
    <t>tommy hilfiger рюкзак для мужчин</t>
  </si>
  <si>
    <t>мамина школа 3 класс</t>
  </si>
  <si>
    <t>чехол для геймпада xbox series x</t>
  </si>
  <si>
    <t>худи женское без флиса</t>
  </si>
  <si>
    <t>костюм клёш</t>
  </si>
  <si>
    <t>7728438</t>
  </si>
  <si>
    <t>кора пенка для умывания</t>
  </si>
  <si>
    <t>для ремонта часов</t>
  </si>
  <si>
    <t>шторка на боковое стекло</t>
  </si>
  <si>
    <t>круглый журнальный стол</t>
  </si>
  <si>
    <t>dr.smart</t>
  </si>
  <si>
    <t>сочник</t>
  </si>
  <si>
    <t>ufc 4 xbox</t>
  </si>
  <si>
    <t>17064424</t>
  </si>
  <si>
    <t>картриджи для бассейна</t>
  </si>
  <si>
    <t>подарочный набор бокалов и рюмок</t>
  </si>
  <si>
    <t>белая кепка адидас</t>
  </si>
  <si>
    <t>32119598</t>
  </si>
  <si>
    <t>пенка кокосовая</t>
  </si>
  <si>
    <t>айон</t>
  </si>
  <si>
    <t>косметическое масло чайного дерева</t>
  </si>
  <si>
    <t xml:space="preserve">мужской домашний костюм </t>
  </si>
  <si>
    <t>nokia 1280</t>
  </si>
  <si>
    <t>водолазк</t>
  </si>
  <si>
    <t>кора для орхидеи</t>
  </si>
  <si>
    <t>нарядные блузки больших размеров</t>
  </si>
  <si>
    <t>кеды adidas breaknet</t>
  </si>
  <si>
    <t>белая безрукавка</t>
  </si>
  <si>
    <t>ночник ведьмак</t>
  </si>
  <si>
    <t>re:food</t>
  </si>
  <si>
    <t>hozroom</t>
  </si>
  <si>
    <t>рваные джинсы черные</t>
  </si>
  <si>
    <t>barbie нарядами</t>
  </si>
  <si>
    <t xml:space="preserve">защитное </t>
  </si>
  <si>
    <t>кришнамурти</t>
  </si>
  <si>
    <t>костюм с шортами женский классика</t>
  </si>
  <si>
    <t>сумка клатч большая женская</t>
  </si>
  <si>
    <t>золотая сережка в пупок</t>
  </si>
  <si>
    <t>конфеты с солью</t>
  </si>
  <si>
    <t>фигурки поп</t>
  </si>
  <si>
    <t>стиральный машина</t>
  </si>
  <si>
    <t xml:space="preserve">кониколон </t>
  </si>
  <si>
    <t>чехол для redmi 9 c</t>
  </si>
  <si>
    <t>2847130</t>
  </si>
  <si>
    <t>панель венские вафли</t>
  </si>
  <si>
    <t>сандалии для девочек антилопа</t>
  </si>
  <si>
    <t>magic arganoil</t>
  </si>
  <si>
    <t>грай</t>
  </si>
  <si>
    <t>рюкзаки маленький</t>
  </si>
  <si>
    <t>летняя одежда для офиса</t>
  </si>
  <si>
    <t>rou обувь</t>
  </si>
  <si>
    <t>недорогие вещи</t>
  </si>
  <si>
    <t>картина по номерам авокадо</t>
  </si>
  <si>
    <t>33065542</t>
  </si>
  <si>
    <t>шампунь эстель для волос шоколад</t>
  </si>
  <si>
    <t>краска для волос матрикс 4</t>
  </si>
  <si>
    <t>68851560</t>
  </si>
  <si>
    <t>крутые штаны для мальчиков</t>
  </si>
  <si>
    <t>шлепки в бассейн женские</t>
  </si>
  <si>
    <t>65017734</t>
  </si>
  <si>
    <t>apple watch se 40 mm</t>
  </si>
  <si>
    <t>сумка белая круглая</t>
  </si>
  <si>
    <t>аластер рейнольдс</t>
  </si>
  <si>
    <t>пижамки женские</t>
  </si>
  <si>
    <t xml:space="preserve">виноградные листья </t>
  </si>
  <si>
    <t>линзы косплей</t>
  </si>
  <si>
    <t>35925596</t>
  </si>
  <si>
    <t>sokolovskaya</t>
  </si>
  <si>
    <t>обувь франческо дони</t>
  </si>
  <si>
    <t>ремешок для smart watch</t>
  </si>
  <si>
    <t>пуловер женский тонкий</t>
  </si>
  <si>
    <t>футболка мужская анимэ</t>
  </si>
  <si>
    <t>stretch armstrong тянущаяся фигурка стретч</t>
  </si>
  <si>
    <t>chesterus</t>
  </si>
  <si>
    <t>пушистик котик</t>
  </si>
  <si>
    <t>свитшоты для мужчин адидас</t>
  </si>
  <si>
    <t>улитка качалка</t>
  </si>
  <si>
    <t>тональный крем матовый финиш</t>
  </si>
  <si>
    <t>чехол на четырехместный диван</t>
  </si>
  <si>
    <t>плед 200х220 шерсть</t>
  </si>
  <si>
    <t xml:space="preserve">шлепки черные </t>
  </si>
  <si>
    <t>cha wear</t>
  </si>
  <si>
    <t>игрушка для кота рыба</t>
  </si>
  <si>
    <t>ламбрекен в машину</t>
  </si>
  <si>
    <t xml:space="preserve">классическая литература </t>
  </si>
  <si>
    <t>карандаш для глаз no:01</t>
  </si>
  <si>
    <t>voopoo drag x elsmok</t>
  </si>
  <si>
    <t>щелкунчик для семечек</t>
  </si>
  <si>
    <t>босоножки женские и сандалии</t>
  </si>
  <si>
    <t>эпилятор женский лазерный</t>
  </si>
  <si>
    <t>лифчик липкий</t>
  </si>
  <si>
    <t>кеды enjoin</t>
  </si>
  <si>
    <t>bioderma масло для душа</t>
  </si>
  <si>
    <t>гусиная лапка юбка</t>
  </si>
  <si>
    <t>шёлковое постельное</t>
  </si>
  <si>
    <t xml:space="preserve">энчантимолс </t>
  </si>
  <si>
    <t>костюмы для фигурного катания</t>
  </si>
  <si>
    <t>форма тарт</t>
  </si>
  <si>
    <t>magliera одежда женский</t>
  </si>
  <si>
    <t>тамагочи игрушки</t>
  </si>
  <si>
    <t>radiance крем</t>
  </si>
  <si>
    <t>клевер пижама</t>
  </si>
  <si>
    <t>босаношки</t>
  </si>
  <si>
    <t xml:space="preserve">юбка женская спортивная </t>
  </si>
  <si>
    <t>55370019\n📌 50330239\n📌 49003645</t>
  </si>
  <si>
    <t>постельное tac</t>
  </si>
  <si>
    <t>роял канин для стерилизованных собак</t>
  </si>
  <si>
    <t>daiwa legalis</t>
  </si>
  <si>
    <t>dori collection</t>
  </si>
  <si>
    <t>украшения для куличей</t>
  </si>
  <si>
    <t>сумка набедренная мужская</t>
  </si>
  <si>
    <t xml:space="preserve">поясная сумка для подростков </t>
  </si>
  <si>
    <t>lexus gs 300</t>
  </si>
  <si>
    <t>кроссовки доя девочки</t>
  </si>
  <si>
    <t>33178049</t>
  </si>
  <si>
    <t>комбинезон для куклы</t>
  </si>
  <si>
    <t>микрофон с проводом</t>
  </si>
  <si>
    <t>46431135</t>
  </si>
  <si>
    <t>юлиан пресс</t>
  </si>
  <si>
    <t>босоножки прада</t>
  </si>
  <si>
    <t>40449893</t>
  </si>
  <si>
    <t>контейнеры для едв</t>
  </si>
  <si>
    <t>баллетки</t>
  </si>
  <si>
    <t>мыло для бровец</t>
  </si>
  <si>
    <t>maniclo одежда</t>
  </si>
  <si>
    <t>xp pen deco</t>
  </si>
  <si>
    <t>81826627</t>
  </si>
  <si>
    <t>kiko milano розовый</t>
  </si>
  <si>
    <t>letique cosmetics для лица</t>
  </si>
  <si>
    <t>мотоцикл толокар</t>
  </si>
  <si>
    <t xml:space="preserve">крутой учитель онидзука </t>
  </si>
  <si>
    <t>женская футболка топ</t>
  </si>
  <si>
    <t>кольцо 12 см</t>
  </si>
  <si>
    <t>пластырь рулон</t>
  </si>
  <si>
    <t>застежка для сумок</t>
  </si>
  <si>
    <t>капсулы асд</t>
  </si>
  <si>
    <t>ткань для шатра</t>
  </si>
  <si>
    <t>военные головные уборы</t>
  </si>
  <si>
    <t>святных</t>
  </si>
  <si>
    <t>футболка самый лучший дедушка</t>
  </si>
  <si>
    <t>57841698</t>
  </si>
  <si>
    <t xml:space="preserve">парогениратор </t>
  </si>
  <si>
    <t>please одежда</t>
  </si>
  <si>
    <t>костюм лен детский</t>
  </si>
  <si>
    <t>скраб summy</t>
  </si>
  <si>
    <t>игрушка мороженщик</t>
  </si>
  <si>
    <t>электрическая плита настольная 2 конфорочная</t>
  </si>
  <si>
    <t>пеньюар утро невесты</t>
  </si>
  <si>
    <t>кухонный табурет</t>
  </si>
  <si>
    <t>кеды и кроссовки рибок</t>
  </si>
  <si>
    <t>даниэль дефо</t>
  </si>
  <si>
    <t>вязанка</t>
  </si>
  <si>
    <t>чай большая шишка</t>
  </si>
  <si>
    <t>платье летнее женское крестьянка</t>
  </si>
  <si>
    <t>болеро черное</t>
  </si>
  <si>
    <t>бальзам для волос 1000мл</t>
  </si>
  <si>
    <t>hyundai sonata ef</t>
  </si>
  <si>
    <t xml:space="preserve">парик фиолетовый </t>
  </si>
  <si>
    <t>кепка volvo</t>
  </si>
  <si>
    <t>54082798</t>
  </si>
  <si>
    <t>купальник женский раздельные 54 размер</t>
  </si>
  <si>
    <t>освежитель воздуха в авто</t>
  </si>
  <si>
    <t>dualsence</t>
  </si>
  <si>
    <t>средство от кошек</t>
  </si>
  <si>
    <t>портьера бархат</t>
  </si>
  <si>
    <t>тион</t>
  </si>
  <si>
    <t>пенка доя лица</t>
  </si>
  <si>
    <t xml:space="preserve">ремень для брюк женский </t>
  </si>
  <si>
    <t>сумка с косметичкой</t>
  </si>
  <si>
    <t>чулки мужские 2 класс компрессии</t>
  </si>
  <si>
    <t>мейбелин консиллер</t>
  </si>
  <si>
    <t>как найти по артикул</t>
  </si>
  <si>
    <t>дар эдит</t>
  </si>
  <si>
    <t>вкнтилятор</t>
  </si>
  <si>
    <t>повязка на голову с цветами</t>
  </si>
  <si>
    <t>можно ваш телефончик</t>
  </si>
  <si>
    <t>нордман сабо</t>
  </si>
  <si>
    <t>защитная пленка apple watch</t>
  </si>
  <si>
    <t>штапик деревянный</t>
  </si>
  <si>
    <t xml:space="preserve">летние женские туфли </t>
  </si>
  <si>
    <t>кратар</t>
  </si>
  <si>
    <t>рубашка мужская с пальмами</t>
  </si>
  <si>
    <t>кулон коловрат</t>
  </si>
  <si>
    <t>футболка с альфом</t>
  </si>
  <si>
    <t>вещалка настенная</t>
  </si>
  <si>
    <t>динамометрический ключ 1/2</t>
  </si>
  <si>
    <t>блокнот a6</t>
  </si>
  <si>
    <t>реагенты</t>
  </si>
  <si>
    <t>топ для загара</t>
  </si>
  <si>
    <t>золотой гусь гримм</t>
  </si>
  <si>
    <t xml:space="preserve">блузка для женщин </t>
  </si>
  <si>
    <t>лосьон холи ленд</t>
  </si>
  <si>
    <t>золотой унитаз</t>
  </si>
  <si>
    <t>клеенка на рабочий стол</t>
  </si>
  <si>
    <t>вкусвилл кокос</t>
  </si>
  <si>
    <t>тапочки мужские пума</t>
  </si>
  <si>
    <t>шорты джинсовые женские удлиненые</t>
  </si>
  <si>
    <t>подушка кошка антистресс</t>
  </si>
  <si>
    <t>payday</t>
  </si>
  <si>
    <t>waname</t>
  </si>
  <si>
    <t>кеды женские patrol</t>
  </si>
  <si>
    <t>турник на дверь</t>
  </si>
  <si>
    <t xml:space="preserve">воздушные шары хром </t>
  </si>
  <si>
    <t xml:space="preserve">украшение для сабо </t>
  </si>
  <si>
    <t>линейка для квиллинга</t>
  </si>
  <si>
    <t>косметичка манго</t>
  </si>
  <si>
    <t>тарелки с бортами</t>
  </si>
  <si>
    <t>треккер</t>
  </si>
  <si>
    <t>игрушки автомат</t>
  </si>
  <si>
    <t>64 гб</t>
  </si>
  <si>
    <t>кардиган женский пушистый</t>
  </si>
  <si>
    <t>62001685</t>
  </si>
  <si>
    <t>редми 8i</t>
  </si>
  <si>
    <t>крутиксы</t>
  </si>
  <si>
    <t>маска для дыхания</t>
  </si>
  <si>
    <t>equivalent личи</t>
  </si>
  <si>
    <t>52495339</t>
  </si>
  <si>
    <t>кофемашина bork</t>
  </si>
  <si>
    <t>зуб брошь</t>
  </si>
  <si>
    <t>чепчик лето</t>
  </si>
  <si>
    <t>крепление жалюзи</t>
  </si>
  <si>
    <t>воздушные шары 2 года</t>
  </si>
  <si>
    <t>блузка лето женская</t>
  </si>
  <si>
    <t>52468663</t>
  </si>
  <si>
    <t xml:space="preserve">gtx 1660 </t>
  </si>
  <si>
    <t>соловьев</t>
  </si>
  <si>
    <t xml:space="preserve">футболка хаки женская </t>
  </si>
  <si>
    <t>ресницы изгиб л</t>
  </si>
  <si>
    <t>упаковка для цепочки</t>
  </si>
  <si>
    <t>гольфик детский</t>
  </si>
  <si>
    <t>53567600</t>
  </si>
  <si>
    <t>организатор</t>
  </si>
  <si>
    <t xml:space="preserve">фолат </t>
  </si>
  <si>
    <t>модуль для хранения</t>
  </si>
  <si>
    <t>шорты длинные женские летние</t>
  </si>
  <si>
    <t>джоджо серьги</t>
  </si>
  <si>
    <t>коляска кари кидс</t>
  </si>
  <si>
    <t>ковш маленький</t>
  </si>
  <si>
    <t>стикеры для туалета</t>
  </si>
  <si>
    <t>шлифовальные листы</t>
  </si>
  <si>
    <t>фетр красный</t>
  </si>
  <si>
    <t>vov косметика</t>
  </si>
  <si>
    <t>стирающиеся стержни</t>
  </si>
  <si>
    <t>лазерный модуль</t>
  </si>
  <si>
    <t xml:space="preserve">шампунь витекс </t>
  </si>
  <si>
    <t>бритва набор</t>
  </si>
  <si>
    <t>паста от царапин</t>
  </si>
  <si>
    <t>escan обувь женский</t>
  </si>
  <si>
    <t>жилетка на синтепоне</t>
  </si>
  <si>
    <t>кольцо без размера</t>
  </si>
  <si>
    <t xml:space="preserve">жилетка для малышей </t>
  </si>
  <si>
    <t>laura star</t>
  </si>
  <si>
    <t>машинка игрушечная для мальчиков с открыванием капота</t>
  </si>
  <si>
    <t xml:space="preserve">скейтборд для взрослых </t>
  </si>
  <si>
    <t>рисование по цифрам</t>
  </si>
  <si>
    <t>брелок самбо</t>
  </si>
  <si>
    <t>брошь на рубашку</t>
  </si>
  <si>
    <t>поилки для свиней</t>
  </si>
  <si>
    <t>компливит железо</t>
  </si>
  <si>
    <t>футболка грузия</t>
  </si>
  <si>
    <t>бельчатник</t>
  </si>
  <si>
    <t>slash</t>
  </si>
  <si>
    <t>белый топ на одно плечо</t>
  </si>
  <si>
    <t>бокалы для шампанского богемия</t>
  </si>
  <si>
    <t>эспандер пловца</t>
  </si>
  <si>
    <t>термальный вода</t>
  </si>
  <si>
    <t>костюм женский летний хлопковый</t>
  </si>
  <si>
    <t>ручки на автомобиль</t>
  </si>
  <si>
    <t>шампуни олин</t>
  </si>
  <si>
    <t>чехол на сигнализацию старлайн а93</t>
  </si>
  <si>
    <t>конверт на летнюю выписку</t>
  </si>
  <si>
    <t>карманные духи</t>
  </si>
  <si>
    <t>рубашка для офиса</t>
  </si>
  <si>
    <t>фонарь для бани</t>
  </si>
  <si>
    <t>короткая ветровка женская</t>
  </si>
  <si>
    <t>сумка плоская</t>
  </si>
  <si>
    <t>серьги с голубым агатом</t>
  </si>
  <si>
    <t>69 slam</t>
  </si>
  <si>
    <t>платья летние белоруссия</t>
  </si>
  <si>
    <t>кошелек детский для девочки</t>
  </si>
  <si>
    <t>часы с прослушкой</t>
  </si>
  <si>
    <t>тарелки на присоске</t>
  </si>
  <si>
    <t>все для беседки</t>
  </si>
  <si>
    <t>бывшие книга</t>
  </si>
  <si>
    <t>сетка фильтр</t>
  </si>
  <si>
    <t>законы рф</t>
  </si>
  <si>
    <t>корзина из шнура</t>
  </si>
  <si>
    <t>чехол на планшет huawei mediapad t3</t>
  </si>
  <si>
    <t>39299418</t>
  </si>
  <si>
    <t>комбинезон для собак самка</t>
  </si>
  <si>
    <t>шлепанцы асикс</t>
  </si>
  <si>
    <t>мочалка для душа мягкая</t>
  </si>
  <si>
    <t>сережки женские гвоздики</t>
  </si>
  <si>
    <t>корги носки</t>
  </si>
  <si>
    <t>эдта</t>
  </si>
  <si>
    <t>двусторонняя цветная бумага</t>
  </si>
  <si>
    <t>милирование</t>
  </si>
  <si>
    <t xml:space="preserve">цинкарь </t>
  </si>
  <si>
    <t>zero renova</t>
  </si>
  <si>
    <t>сироп айриш крим</t>
  </si>
  <si>
    <t>вакуумная машина</t>
  </si>
  <si>
    <t>бутсы пума ультра</t>
  </si>
  <si>
    <t>кроссовки конверс</t>
  </si>
  <si>
    <t>jardeko</t>
  </si>
  <si>
    <t>кокосовое масло для губ</t>
  </si>
  <si>
    <t>клей для ногтей irisk</t>
  </si>
  <si>
    <t>gloria jeans спортивная одежда женский</t>
  </si>
  <si>
    <t>простынь 150х200</t>
  </si>
  <si>
    <t>миноксидил для роста</t>
  </si>
  <si>
    <t>испаритель драг</t>
  </si>
  <si>
    <t>18602825</t>
  </si>
  <si>
    <t>егэ русский 2022</t>
  </si>
  <si>
    <t>косметика новая заря</t>
  </si>
  <si>
    <t>75381487</t>
  </si>
  <si>
    <t>протеиновые хлебцы</t>
  </si>
  <si>
    <t>переходник bosch karcher</t>
  </si>
  <si>
    <t>спортивные штаны женские розовые</t>
  </si>
  <si>
    <t>мужской браслет руны</t>
  </si>
  <si>
    <t>штора блек аут</t>
  </si>
  <si>
    <t>гидрогелевая пленка на poco x3 pro</t>
  </si>
  <si>
    <t>бритвы для бровей</t>
  </si>
  <si>
    <t>дорожка в сад</t>
  </si>
  <si>
    <t>битва титанов</t>
  </si>
  <si>
    <t>ducray neoptide</t>
  </si>
  <si>
    <t>шары выпуск 2022</t>
  </si>
  <si>
    <t>кулон светящийся в темноте</t>
  </si>
  <si>
    <t>серебро италия</t>
  </si>
  <si>
    <t>антонио бандерос туалетная вода женская</t>
  </si>
  <si>
    <t>поняшка</t>
  </si>
  <si>
    <t>топ бандо женский</t>
  </si>
  <si>
    <t xml:space="preserve">краска для джинсов </t>
  </si>
  <si>
    <t>костюм спортивный весенний женский тройка</t>
  </si>
  <si>
    <t>краска-спрей для волос</t>
  </si>
  <si>
    <t>79446410</t>
  </si>
  <si>
    <t>пенка для умывания лица япония</t>
  </si>
  <si>
    <t>меналинд</t>
  </si>
  <si>
    <t xml:space="preserve">бокал пивной </t>
  </si>
  <si>
    <t>6202</t>
  </si>
  <si>
    <t>картины из камня</t>
  </si>
  <si>
    <t>туфли лодочки замшевые</t>
  </si>
  <si>
    <t>нутриклинз</t>
  </si>
  <si>
    <t>тюнинг ак</t>
  </si>
  <si>
    <t>носки синие женские</t>
  </si>
  <si>
    <t>блузка белая лен</t>
  </si>
  <si>
    <t xml:space="preserve">коврик для миски </t>
  </si>
  <si>
    <t>футболка с рисунком женская твое</t>
  </si>
  <si>
    <t>подставка под моющие средства</t>
  </si>
  <si>
    <t>подшипник 6200</t>
  </si>
  <si>
    <t>слипоны мужские сетка</t>
  </si>
  <si>
    <t>disney обувь</t>
  </si>
  <si>
    <t xml:space="preserve">шорты фуксия </t>
  </si>
  <si>
    <t xml:space="preserve">джинсовка для малышей </t>
  </si>
  <si>
    <t xml:space="preserve">без баб </t>
  </si>
  <si>
    <t>лента атласная 3 мм</t>
  </si>
  <si>
    <t>одеяло евро овечья шерсть</t>
  </si>
  <si>
    <t>брендер</t>
  </si>
  <si>
    <t>трикотажные мужские брюки</t>
  </si>
  <si>
    <t>фидер телескопический</t>
  </si>
  <si>
    <t>сабо женские плетеные</t>
  </si>
  <si>
    <t>страшные маски на halloween</t>
  </si>
  <si>
    <t>леврана спрей</t>
  </si>
  <si>
    <t>конский бальзам</t>
  </si>
  <si>
    <t>турник навесной</t>
  </si>
  <si>
    <t>шлепанцы глория джинс</t>
  </si>
  <si>
    <t>шлепанцы для дачи</t>
  </si>
  <si>
    <t>сортер копилка</t>
  </si>
  <si>
    <t xml:space="preserve">dior помада </t>
  </si>
  <si>
    <t>тальк для подмышек</t>
  </si>
  <si>
    <t>платье happyfox</t>
  </si>
  <si>
    <t>ковер с кисточками</t>
  </si>
  <si>
    <t>блесна лягушка</t>
  </si>
  <si>
    <t>японские прописи</t>
  </si>
  <si>
    <t>браслет серебряный sokolov</t>
  </si>
  <si>
    <t>ортопедические стельки женские</t>
  </si>
  <si>
    <t>футболка белая мужска</t>
  </si>
  <si>
    <t>пульт дистанционного управления для телевизора</t>
  </si>
  <si>
    <t>ростущий стул</t>
  </si>
  <si>
    <t>приправы котани</t>
  </si>
  <si>
    <t>костюм с начесом детский</t>
  </si>
  <si>
    <t>транексам</t>
  </si>
  <si>
    <t>taller термос</t>
  </si>
  <si>
    <t>huggies little swimmers</t>
  </si>
  <si>
    <t>золотые туфли на шпильке</t>
  </si>
  <si>
    <t>майка для фитнеса длинная</t>
  </si>
  <si>
    <t>панели фасадные</t>
  </si>
  <si>
    <t>женское белье для ролевых игр</t>
  </si>
  <si>
    <t>кепка для мальчика глория</t>
  </si>
  <si>
    <t>londa лак для волос</t>
  </si>
  <si>
    <t>на широте экватора</t>
  </si>
  <si>
    <t>shaik 333</t>
  </si>
  <si>
    <t xml:space="preserve">джинсовая юбка короткая </t>
  </si>
  <si>
    <t>растяжек</t>
  </si>
  <si>
    <t>доктор биокон</t>
  </si>
  <si>
    <t xml:space="preserve">пруд декоративный </t>
  </si>
  <si>
    <t>скрабмен</t>
  </si>
  <si>
    <t xml:space="preserve">тени между нами </t>
  </si>
  <si>
    <t>peppinezz</t>
  </si>
  <si>
    <t>визитница пластиковая</t>
  </si>
  <si>
    <t>арена очки</t>
  </si>
  <si>
    <t>игрушка для 6 месяцев</t>
  </si>
  <si>
    <t>костюм шорты и пиджак женский</t>
  </si>
  <si>
    <t xml:space="preserve">безумная луна </t>
  </si>
  <si>
    <t>чемодан силикон</t>
  </si>
  <si>
    <t>iphon x</t>
  </si>
  <si>
    <t xml:space="preserve">шорты джинсовые на мальчика </t>
  </si>
  <si>
    <t>сушилка волтера 1000 люкс</t>
  </si>
  <si>
    <t>кабель для зарядки honor</t>
  </si>
  <si>
    <t>носки спортивные белые</t>
  </si>
  <si>
    <t>японские заколки</t>
  </si>
  <si>
    <t>клей для школы</t>
  </si>
  <si>
    <t>подсумок для патронов</t>
  </si>
  <si>
    <t>75828457</t>
  </si>
  <si>
    <t>ожерелье хеллоу китти</t>
  </si>
  <si>
    <t>эфиопия</t>
  </si>
  <si>
    <t>фартук без верха</t>
  </si>
  <si>
    <t>одежда для девочки 12 лет</t>
  </si>
  <si>
    <t xml:space="preserve">читательский </t>
  </si>
  <si>
    <t>пиджак вискоза</t>
  </si>
  <si>
    <t xml:space="preserve">шлепки  </t>
  </si>
  <si>
    <t>ранец across</t>
  </si>
  <si>
    <t>trio</t>
  </si>
  <si>
    <t xml:space="preserve">юбки джинсовая </t>
  </si>
  <si>
    <t>кокосовое масло спрей</t>
  </si>
  <si>
    <t xml:space="preserve">тестестерон </t>
  </si>
  <si>
    <t>конфеты бутылочки</t>
  </si>
  <si>
    <t>ляпко аппликатор</t>
  </si>
  <si>
    <t>юбка женская полусолнце</t>
  </si>
  <si>
    <t>mario marata</t>
  </si>
  <si>
    <t>плетеная корзина для хранения вещей в ванной</t>
  </si>
  <si>
    <t>глазные капли витамины</t>
  </si>
  <si>
    <t>5461230</t>
  </si>
  <si>
    <t>бь</t>
  </si>
  <si>
    <t xml:space="preserve">набор вкусняшек </t>
  </si>
  <si>
    <t>расцветай</t>
  </si>
  <si>
    <t>вонючка в машину бабл гам</t>
  </si>
  <si>
    <t xml:space="preserve">масло моторное лукойл </t>
  </si>
  <si>
    <t>пульт на сплит систему</t>
  </si>
  <si>
    <t>игра колпачки</t>
  </si>
  <si>
    <t xml:space="preserve">футболки евангелион </t>
  </si>
  <si>
    <t>chezoliny</t>
  </si>
  <si>
    <t>блеск красный</t>
  </si>
  <si>
    <t>фотобумага 10*15</t>
  </si>
  <si>
    <t>кюлоты для танцев</t>
  </si>
  <si>
    <t>мастерская семина ножи</t>
  </si>
  <si>
    <t>детский ремень без пряжки</t>
  </si>
  <si>
    <t>чехол для телефонов редми</t>
  </si>
  <si>
    <t>fraas</t>
  </si>
  <si>
    <t>алмазная фреза пламя</t>
  </si>
  <si>
    <t>бритье ног</t>
  </si>
  <si>
    <t xml:space="preserve">набор подарков </t>
  </si>
  <si>
    <t>play today футболки</t>
  </si>
  <si>
    <t>пластырь для влажных мозолей</t>
  </si>
  <si>
    <t>бадлон женский женская водолазка с длинным рукавом</t>
  </si>
  <si>
    <t>62318420</t>
  </si>
  <si>
    <t>sara store</t>
  </si>
  <si>
    <t xml:space="preserve">стон исланд </t>
  </si>
  <si>
    <t xml:space="preserve">beaty bomb </t>
  </si>
  <si>
    <t>yanny</t>
  </si>
  <si>
    <t>шампуни бальзамы</t>
  </si>
  <si>
    <t>джоггеры адидас</t>
  </si>
  <si>
    <t>корзина с продуктами</t>
  </si>
  <si>
    <t>коробка чупачупсов</t>
  </si>
  <si>
    <t>пастила нева</t>
  </si>
  <si>
    <t>64087166</t>
  </si>
  <si>
    <t>рукава черные</t>
  </si>
  <si>
    <t>инсектор супра</t>
  </si>
  <si>
    <t>конструктор 4+</t>
  </si>
  <si>
    <t>одежда ахмат</t>
  </si>
  <si>
    <t>чехол для очков складной</t>
  </si>
  <si>
    <t>елка искуственная</t>
  </si>
  <si>
    <t xml:space="preserve">samsung galaxy a22 </t>
  </si>
  <si>
    <t>леска для 3д ручки</t>
  </si>
  <si>
    <t>солгар фолат</t>
  </si>
  <si>
    <t>eurolux</t>
  </si>
  <si>
    <t>71688167</t>
  </si>
  <si>
    <t>ежедневник кожа</t>
  </si>
  <si>
    <t>спектрум</t>
  </si>
  <si>
    <t>женские купальники больших размеров раздельные</t>
  </si>
  <si>
    <t>кольцо красная пресня</t>
  </si>
  <si>
    <t>диммер для вентилятора</t>
  </si>
  <si>
    <t>септуи</t>
  </si>
  <si>
    <t>серьги италия</t>
  </si>
  <si>
    <t>продай себя дорого</t>
  </si>
  <si>
    <t>султанат в серебре</t>
  </si>
  <si>
    <t>антиперспирант maxim</t>
  </si>
  <si>
    <t>спортивные джогеры женские</t>
  </si>
  <si>
    <t>ковшик маленький</t>
  </si>
  <si>
    <t>трусы женские белье</t>
  </si>
  <si>
    <t>пластик для бампера</t>
  </si>
  <si>
    <t>лонгслив подростковый</t>
  </si>
  <si>
    <t>чехол для samsung galaxy s9</t>
  </si>
  <si>
    <t>уильям блейк</t>
  </si>
  <si>
    <t xml:space="preserve">рубашка для мужчин </t>
  </si>
  <si>
    <t>диосмин и гесперидин</t>
  </si>
  <si>
    <t>джинсы глория джинс для мальчика</t>
  </si>
  <si>
    <t xml:space="preserve"> пальто</t>
  </si>
  <si>
    <t>массажное</t>
  </si>
  <si>
    <t>рюкзак для баскетбола</t>
  </si>
  <si>
    <t>мастер нос</t>
  </si>
  <si>
    <t>электрический насос для лодки</t>
  </si>
  <si>
    <t>пеньюар комплект</t>
  </si>
  <si>
    <t>brass</t>
  </si>
  <si>
    <t>samsung a50 бампер</t>
  </si>
  <si>
    <t>be bonito</t>
  </si>
  <si>
    <t>м 25 женская обувь</t>
  </si>
  <si>
    <t>lego lego lego</t>
  </si>
  <si>
    <t>ветровка mayoral</t>
  </si>
  <si>
    <t>ветровка для мальчика 98</t>
  </si>
  <si>
    <t>мини бонг</t>
  </si>
  <si>
    <t>патрик бейтман</t>
  </si>
  <si>
    <t>футболка с принтом медведя</t>
  </si>
  <si>
    <t>куртка джинсовая для малыша</t>
  </si>
  <si>
    <t xml:space="preserve">летние шины </t>
  </si>
  <si>
    <t>сумка доллар</t>
  </si>
  <si>
    <t>carolina herrera chic for men</t>
  </si>
  <si>
    <t>майкл крайтон</t>
  </si>
  <si>
    <t>крем кушон с авокадо</t>
  </si>
  <si>
    <t>ключница на щиток</t>
  </si>
  <si>
    <t>braun 9</t>
  </si>
  <si>
    <t>чехол на арпотсы</t>
  </si>
  <si>
    <t>полуботинки zenden</t>
  </si>
  <si>
    <t>силикагель для туалета</t>
  </si>
  <si>
    <t>krassus</t>
  </si>
  <si>
    <t>лента атлас</t>
  </si>
  <si>
    <t>mi tv 43</t>
  </si>
  <si>
    <t>matte constance</t>
  </si>
  <si>
    <t>обложки на страницы паспорта</t>
  </si>
  <si>
    <t xml:space="preserve">серьги кисточки </t>
  </si>
  <si>
    <t>шопер с хэллоу китти</t>
  </si>
  <si>
    <t>шлепанцы с резинкой</t>
  </si>
  <si>
    <t>soul in place</t>
  </si>
  <si>
    <t>10 пар носков</t>
  </si>
  <si>
    <t>vldslv</t>
  </si>
  <si>
    <t xml:space="preserve">стол тумба </t>
  </si>
  <si>
    <t>ортодон малыш</t>
  </si>
  <si>
    <t xml:space="preserve">gbmis </t>
  </si>
  <si>
    <t xml:space="preserve">печатная машинка </t>
  </si>
  <si>
    <t>dyson v15</t>
  </si>
  <si>
    <t>галстук оранжевый</t>
  </si>
  <si>
    <t>соляной кирпич</t>
  </si>
  <si>
    <t>махровая простынь 1,5</t>
  </si>
  <si>
    <t>сыр рамболь с грецким орехом</t>
  </si>
  <si>
    <t>телефон росо м3</t>
  </si>
  <si>
    <t>гель для душа planeta organica</t>
  </si>
  <si>
    <t>солнцезащитный крем моё солнышко</t>
  </si>
  <si>
    <t>весы кухонные xiaomi</t>
  </si>
  <si>
    <t>bos обувь девочки</t>
  </si>
  <si>
    <t>ramly</t>
  </si>
  <si>
    <t>брелок ключи от машины</t>
  </si>
  <si>
    <t>вентилятор радиатора</t>
  </si>
  <si>
    <t>palmer's бальзам</t>
  </si>
  <si>
    <t>70041129</t>
  </si>
  <si>
    <t>фильтр 3м</t>
  </si>
  <si>
    <t xml:space="preserve">рюкзак david </t>
  </si>
  <si>
    <t xml:space="preserve">школа одежда </t>
  </si>
  <si>
    <t>мотор для лодки пвх</t>
  </si>
  <si>
    <t>xiaomi air 2</t>
  </si>
  <si>
    <t>худи и штаны детские</t>
  </si>
  <si>
    <t>пряжа семеновская ольга</t>
  </si>
  <si>
    <t xml:space="preserve">коврик для душа </t>
  </si>
  <si>
    <t>meizu m5s</t>
  </si>
  <si>
    <t>audi q3</t>
  </si>
  <si>
    <t>систик</t>
  </si>
  <si>
    <t xml:space="preserve">нью йорк </t>
  </si>
  <si>
    <t>21553147</t>
  </si>
  <si>
    <t>обои ромбы</t>
  </si>
  <si>
    <t>полукеды белые женские</t>
  </si>
  <si>
    <t>lazeti</t>
  </si>
  <si>
    <t>ollin шампунь мужской</t>
  </si>
  <si>
    <t xml:space="preserve">чехол самсунг м12 </t>
  </si>
  <si>
    <t xml:space="preserve">кофта с замком женская </t>
  </si>
  <si>
    <t xml:space="preserve">гном </t>
  </si>
  <si>
    <t>giovanni.</t>
  </si>
  <si>
    <t>клей пищевой</t>
  </si>
  <si>
    <t>26782599</t>
  </si>
  <si>
    <t>23441222</t>
  </si>
  <si>
    <t>аккумулятор батарейка</t>
  </si>
  <si>
    <t>нефритовый ролик</t>
  </si>
  <si>
    <t>краска радуга</t>
  </si>
  <si>
    <t>наклейки бусинки</t>
  </si>
  <si>
    <t>обложка для паспорта тетрадь смерти</t>
  </si>
  <si>
    <t>69256424</t>
  </si>
  <si>
    <t>конский каштан бад</t>
  </si>
  <si>
    <t>wild luxury</t>
  </si>
  <si>
    <t>танцующий кактус зеленый</t>
  </si>
  <si>
    <t>stone falcon</t>
  </si>
  <si>
    <t>7914745</t>
  </si>
  <si>
    <t>клечитые штаны</t>
  </si>
  <si>
    <t>горшок под цветок</t>
  </si>
  <si>
    <t>капитанская дочка пушкин</t>
  </si>
  <si>
    <t>акриловый плинтус для ванны</t>
  </si>
  <si>
    <t>моби стронг</t>
  </si>
  <si>
    <t>солевая зубная паста</t>
  </si>
  <si>
    <t>витамин аевит</t>
  </si>
  <si>
    <t>футболка женская оверсайз со стразами</t>
  </si>
  <si>
    <t>поло мужское mexx</t>
  </si>
  <si>
    <t>шарик бутылка</t>
  </si>
  <si>
    <t>orient star</t>
  </si>
  <si>
    <t>54908721</t>
  </si>
  <si>
    <t>фары для мотоцикла</t>
  </si>
  <si>
    <t>поп ыт</t>
  </si>
  <si>
    <t>pussy-cat океанический</t>
  </si>
  <si>
    <t>таблетки для посудомоечной машины econta</t>
  </si>
  <si>
    <t>открытка с днем рождения папе</t>
  </si>
  <si>
    <t>у нас будет ребенок</t>
  </si>
  <si>
    <t>шоколадный фондан</t>
  </si>
  <si>
    <t>машинка для мороженого</t>
  </si>
  <si>
    <t>сердце сумрака</t>
  </si>
  <si>
    <t>ollin care кондиционер</t>
  </si>
  <si>
    <t>29382568</t>
  </si>
  <si>
    <t>case logic</t>
  </si>
  <si>
    <t>насадка на ирригатор</t>
  </si>
  <si>
    <t>60385031</t>
  </si>
  <si>
    <t>сумка от гучи</t>
  </si>
  <si>
    <t>фруктовое пюре детское</t>
  </si>
  <si>
    <t>леггинсы кожа</t>
  </si>
  <si>
    <t>кошелёк лягушка</t>
  </si>
  <si>
    <t>36279511</t>
  </si>
  <si>
    <t>baltex</t>
  </si>
  <si>
    <t xml:space="preserve">сандали резиновые детские </t>
  </si>
  <si>
    <t>фадзорб</t>
  </si>
  <si>
    <t>poco x4 pro стекло</t>
  </si>
  <si>
    <t>купальник bliss</t>
  </si>
  <si>
    <t>браслет mi band 4 nfc</t>
  </si>
  <si>
    <t>соска philips</t>
  </si>
  <si>
    <t>подушки для поддонов</t>
  </si>
  <si>
    <t>топы удлиненные</t>
  </si>
  <si>
    <t xml:space="preserve">фотобумага матовая </t>
  </si>
  <si>
    <t xml:space="preserve">бунси для похудения </t>
  </si>
  <si>
    <t>русалка игрушка</t>
  </si>
  <si>
    <t>меч настоящий</t>
  </si>
  <si>
    <t>holodilova</t>
  </si>
  <si>
    <t>полка настенная широкая</t>
  </si>
  <si>
    <t>гель для умывания лица nivea</t>
  </si>
  <si>
    <t>женский рюкзак желтый</t>
  </si>
  <si>
    <t>птф приора 2</t>
  </si>
  <si>
    <t>axelvox</t>
  </si>
  <si>
    <t xml:space="preserve">фуражка пограничника </t>
  </si>
  <si>
    <t>бабушка футболка</t>
  </si>
  <si>
    <t>ркш</t>
  </si>
  <si>
    <t>губка для автомобиля грасс</t>
  </si>
  <si>
    <t>ништяки</t>
  </si>
  <si>
    <t>украшения с розовым кварцем</t>
  </si>
  <si>
    <t>чехол зарядка iphone 8</t>
  </si>
  <si>
    <t>стульчик для кормления икея</t>
  </si>
  <si>
    <t>омса 70 ден</t>
  </si>
  <si>
    <t>бюстгалтер 95с</t>
  </si>
  <si>
    <t>акк</t>
  </si>
  <si>
    <t>чай порошок</t>
  </si>
  <si>
    <t>геншин плед</t>
  </si>
  <si>
    <t xml:space="preserve">черные футболки женские </t>
  </si>
  <si>
    <t>статуэтка лошади</t>
  </si>
  <si>
    <t>лесная земляника</t>
  </si>
  <si>
    <t>дефендер красота</t>
  </si>
  <si>
    <t>соска для бутылочки авент</t>
  </si>
  <si>
    <t>купальник  раздельный женский</t>
  </si>
  <si>
    <t>вампир лестат</t>
  </si>
  <si>
    <t>щетка для машины от снега</t>
  </si>
  <si>
    <t>магний сибирское здоровье</t>
  </si>
  <si>
    <t>сеточка на кран</t>
  </si>
  <si>
    <t>тысячаликий герой</t>
  </si>
  <si>
    <t>canon 650d</t>
  </si>
  <si>
    <t>ford c max</t>
  </si>
  <si>
    <t>сандалии адидас детские</t>
  </si>
  <si>
    <t>постельное бельё 1</t>
  </si>
  <si>
    <t>сумка авакадо</t>
  </si>
  <si>
    <t>костюм сауна женский</t>
  </si>
  <si>
    <t>жилет классический под брюки</t>
  </si>
  <si>
    <t>блеск для губ кики</t>
  </si>
  <si>
    <t>saad corner</t>
  </si>
  <si>
    <t>швабра с роликовым отжимом</t>
  </si>
  <si>
    <t>шоепки женские</t>
  </si>
  <si>
    <t>fanny-fox</t>
  </si>
  <si>
    <t>мисвак зубная паста</t>
  </si>
  <si>
    <t xml:space="preserve">конфеты водка </t>
  </si>
  <si>
    <t>паника</t>
  </si>
  <si>
    <t>defakto</t>
  </si>
  <si>
    <t>пеларгонии</t>
  </si>
  <si>
    <t>верхняя одежда zarina</t>
  </si>
  <si>
    <t>фигурки тетрадь смерти</t>
  </si>
  <si>
    <t xml:space="preserve">сандалеты </t>
  </si>
  <si>
    <t>на дверь сетка</t>
  </si>
  <si>
    <t xml:space="preserve">флажки закладки </t>
  </si>
  <si>
    <t>масло после шугаринга</t>
  </si>
  <si>
    <t>сережки для подростков золото  пускты</t>
  </si>
  <si>
    <t>приключение гулливера</t>
  </si>
  <si>
    <t>зелёная футболка оверсайз</t>
  </si>
  <si>
    <t>e-line moda одежда женский</t>
  </si>
  <si>
    <t>трубка вентури</t>
  </si>
  <si>
    <t>обложка для классного журнала</t>
  </si>
  <si>
    <t xml:space="preserve">турецкие футболки </t>
  </si>
  <si>
    <t>футболка женская меланж</t>
  </si>
  <si>
    <t>органайзер для иголок</t>
  </si>
  <si>
    <t>приправа китайская</t>
  </si>
  <si>
    <t xml:space="preserve">гимнастические шорты </t>
  </si>
  <si>
    <t>тоник для волос чёрный</t>
  </si>
  <si>
    <t>чехол на массажную кушетку</t>
  </si>
  <si>
    <t>кроссовки женские эко</t>
  </si>
  <si>
    <t xml:space="preserve">чехлы на 10 айфон </t>
  </si>
  <si>
    <t>пакет три кота</t>
  </si>
  <si>
    <t>антисептик для педикюра</t>
  </si>
  <si>
    <t>флешка для телефона 64</t>
  </si>
  <si>
    <t>doctorwell</t>
  </si>
  <si>
    <t>лезвие для скальпеля</t>
  </si>
  <si>
    <t>пиво кольцо</t>
  </si>
  <si>
    <t>логика человеческой жизни</t>
  </si>
  <si>
    <t>однотонная футболка унисекс</t>
  </si>
  <si>
    <t>чехол ми 9</t>
  </si>
  <si>
    <t>удлинитель на катушка 50 м</t>
  </si>
  <si>
    <t>кардиган женский цветной</t>
  </si>
  <si>
    <t>машинка для ног</t>
  </si>
  <si>
    <t>ангел пасхальный</t>
  </si>
  <si>
    <t>марго шторы и аксессуары</t>
  </si>
  <si>
    <t>хлебцы ржаные тонкие</t>
  </si>
  <si>
    <t xml:space="preserve">блеск масло для губ </t>
  </si>
  <si>
    <t>защитное стекло huawei p30 pro</t>
  </si>
  <si>
    <t>маркер промышленный</t>
  </si>
  <si>
    <t>75w85</t>
  </si>
  <si>
    <t>фсо на велик</t>
  </si>
  <si>
    <t>76900006</t>
  </si>
  <si>
    <t>футболки с треугольным вырезом</t>
  </si>
  <si>
    <t>колеса на bmx шипами</t>
  </si>
  <si>
    <t>строительная смесь</t>
  </si>
  <si>
    <t>лакосте женские</t>
  </si>
  <si>
    <t>афродита косметика</t>
  </si>
  <si>
    <t xml:space="preserve">детская кухня деревянная </t>
  </si>
  <si>
    <t>шаровый кран с электроприводом</t>
  </si>
  <si>
    <t>чулки фиолетовые</t>
  </si>
  <si>
    <t>зонт шапка</t>
  </si>
  <si>
    <t>разноцветные бусы</t>
  </si>
  <si>
    <t>конверт на свадьбу для денег</t>
  </si>
  <si>
    <t>ваза стекло прозрачная</t>
  </si>
  <si>
    <t>21074523</t>
  </si>
  <si>
    <t>очки имиджовые</t>
  </si>
  <si>
    <t xml:space="preserve">шапочки для малышей </t>
  </si>
  <si>
    <t>чехол человек паук</t>
  </si>
  <si>
    <t>мармелад клубника</t>
  </si>
  <si>
    <t>безрукавка мужская футболка</t>
  </si>
  <si>
    <t>68010167</t>
  </si>
  <si>
    <t>81806562</t>
  </si>
  <si>
    <t>чехол книжка на телефон redmi 9c nfc</t>
  </si>
  <si>
    <t>быстрое питание</t>
  </si>
  <si>
    <t>johncarew</t>
  </si>
  <si>
    <t>merka</t>
  </si>
  <si>
    <t>седло для велосипеда широкое</t>
  </si>
  <si>
    <t>гел для умывания</t>
  </si>
  <si>
    <t>73695682</t>
  </si>
  <si>
    <t>империя книги</t>
  </si>
  <si>
    <t>dns воск</t>
  </si>
  <si>
    <t>15018427</t>
  </si>
  <si>
    <t>ника ерш</t>
  </si>
  <si>
    <t>монти книга</t>
  </si>
  <si>
    <t>shik масло</t>
  </si>
  <si>
    <t xml:space="preserve">платье вечернее на свадьбу </t>
  </si>
  <si>
    <t>картина карта</t>
  </si>
  <si>
    <t xml:space="preserve">буква </t>
  </si>
  <si>
    <t>птичка фигурка</t>
  </si>
  <si>
    <t>бутсы puma ultra</t>
  </si>
  <si>
    <t>пыльник для собак средних пород</t>
  </si>
  <si>
    <t>резинка прозрачная</t>
  </si>
  <si>
    <t>кроссовки женские неоновые</t>
  </si>
  <si>
    <t>сабо женские через палец</t>
  </si>
  <si>
    <t>очки лепс</t>
  </si>
  <si>
    <t>terenzi</t>
  </si>
  <si>
    <t>табачные сигареты</t>
  </si>
  <si>
    <t>юзу</t>
  </si>
  <si>
    <t>наушники к компьютеру</t>
  </si>
  <si>
    <t>филипс тример</t>
  </si>
  <si>
    <t>tvs сковорода</t>
  </si>
  <si>
    <t>планшет детский андроид 3 года</t>
  </si>
  <si>
    <t>пуговка18</t>
  </si>
  <si>
    <t xml:space="preserve">летние топы женские </t>
  </si>
  <si>
    <t>экстрактер</t>
  </si>
  <si>
    <t>зврина</t>
  </si>
  <si>
    <t>комбинезон для девочек зима</t>
  </si>
  <si>
    <t>самсунг складной</t>
  </si>
  <si>
    <t>zarina платья с запахом</t>
  </si>
  <si>
    <t>твое блуза</t>
  </si>
  <si>
    <t>фасовачные пакеты</t>
  </si>
  <si>
    <t>nan pre</t>
  </si>
  <si>
    <t>сумка спортивная женская черная</t>
  </si>
  <si>
    <t>насадка для стилуса</t>
  </si>
  <si>
    <t>мама длинные ноги игрушки</t>
  </si>
  <si>
    <t>пресостат</t>
  </si>
  <si>
    <t>смазка интимная дюрекс</t>
  </si>
  <si>
    <t xml:space="preserve">кросовки для бега мужские </t>
  </si>
  <si>
    <t>jb casual</t>
  </si>
  <si>
    <t>сумка минимализм</t>
  </si>
  <si>
    <t>кружка фламинго</t>
  </si>
  <si>
    <t>кровать детская трансформер</t>
  </si>
  <si>
    <t>школьные столы</t>
  </si>
  <si>
    <t>шагомер на ногу</t>
  </si>
  <si>
    <t>камни бусины</t>
  </si>
  <si>
    <t>постер лес</t>
  </si>
  <si>
    <t>street rave</t>
  </si>
  <si>
    <t>толстая плойка</t>
  </si>
  <si>
    <t>пульт tvip</t>
  </si>
  <si>
    <t>армейская</t>
  </si>
  <si>
    <t>milfhunter</t>
  </si>
  <si>
    <t>футболка оверсайз zxc</t>
  </si>
  <si>
    <t>новинки одежды</t>
  </si>
  <si>
    <t>порошок для стирки автомат 2 кг</t>
  </si>
  <si>
    <t>adidas predator сороконожки</t>
  </si>
  <si>
    <t>футболки для мужчин с воротником</t>
  </si>
  <si>
    <t>освещение в коридор</t>
  </si>
  <si>
    <t>спонжи маленькие</t>
  </si>
  <si>
    <t>шовный герметик для авто</t>
  </si>
  <si>
    <t>reima tec</t>
  </si>
  <si>
    <t>фигурки для кухни</t>
  </si>
  <si>
    <t xml:space="preserve">нан гипоаллергенный </t>
  </si>
  <si>
    <t>моносерьга кольцо</t>
  </si>
  <si>
    <t>футболки мужские reebok</t>
  </si>
  <si>
    <t>optimum nutrition creatine</t>
  </si>
  <si>
    <t>юбка плиссированная с шортами</t>
  </si>
  <si>
    <t>надувная лодка пвх</t>
  </si>
  <si>
    <t>билеты на самолёт</t>
  </si>
  <si>
    <t>раскраски пальчиковые</t>
  </si>
  <si>
    <t>хуракан мужской</t>
  </si>
  <si>
    <t>подарок для девушек</t>
  </si>
  <si>
    <t>лоферы синие женские</t>
  </si>
  <si>
    <t>флюид арт картина</t>
  </si>
  <si>
    <t>брюки бежевые для мальчиков</t>
  </si>
  <si>
    <t>пылесос karcher wd 3 p</t>
  </si>
  <si>
    <t xml:space="preserve">блокнот  </t>
  </si>
  <si>
    <t>босоножки рекер</t>
  </si>
  <si>
    <t>футболка на мальчика адидас</t>
  </si>
  <si>
    <t>жижжа</t>
  </si>
  <si>
    <t>креатин 1 кг</t>
  </si>
  <si>
    <t>гель для душа охлаждающий</t>
  </si>
  <si>
    <t>защитное стекло самсунг м 12</t>
  </si>
  <si>
    <t>zarmans</t>
  </si>
  <si>
    <t>ротанг натуральный</t>
  </si>
  <si>
    <t>еоски</t>
  </si>
  <si>
    <t>пена для бровей</t>
  </si>
  <si>
    <t>tonik</t>
  </si>
  <si>
    <t>дарт вейдер игрушка</t>
  </si>
  <si>
    <t>щенячий патруль кружка</t>
  </si>
  <si>
    <t xml:space="preserve">краткая история человечества </t>
  </si>
  <si>
    <t>38419888</t>
  </si>
  <si>
    <t>наклейки рыбы</t>
  </si>
  <si>
    <t>струны для укулеле концерт</t>
  </si>
  <si>
    <t>большой пластиковый контейнер</t>
  </si>
  <si>
    <t xml:space="preserve">сумка для девушек </t>
  </si>
  <si>
    <t>твоё штаны мужские</t>
  </si>
  <si>
    <t>набор маркеров для доски</t>
  </si>
  <si>
    <t>lego minecraft разбойники</t>
  </si>
  <si>
    <t>мыльница с поддоном</t>
  </si>
  <si>
    <t>чехол на редми7а</t>
  </si>
  <si>
    <t>карамель черноголовка</t>
  </si>
  <si>
    <t>балончик co2</t>
  </si>
  <si>
    <t>волосы для вплетения</t>
  </si>
  <si>
    <t>игрушки 3 кота</t>
  </si>
  <si>
    <t>надежда жукова букварь</t>
  </si>
  <si>
    <t>лего my world</t>
  </si>
  <si>
    <t>лак для ногтей dior</t>
  </si>
  <si>
    <t>медальен</t>
  </si>
  <si>
    <t>камешки для игр</t>
  </si>
  <si>
    <t>доброкарты</t>
  </si>
  <si>
    <t>косметика для ухода</t>
  </si>
  <si>
    <t>игрушки 1 для детей</t>
  </si>
  <si>
    <t xml:space="preserve">воск для шугаринга </t>
  </si>
  <si>
    <t>швейная машинка janome juno</t>
  </si>
  <si>
    <t>ёмкость для летнего душа</t>
  </si>
  <si>
    <t>гель для укладки ресниц</t>
  </si>
  <si>
    <t>ёмкость для сыра</t>
  </si>
  <si>
    <t>для авто с приколом</t>
  </si>
  <si>
    <t>защитное стекло для xiaomi redmi note 10</t>
  </si>
  <si>
    <t>сеточка для рукоделия</t>
  </si>
  <si>
    <t>сумка женская лакост</t>
  </si>
  <si>
    <t>36554550</t>
  </si>
  <si>
    <t>семейная кухня перезагрузка</t>
  </si>
  <si>
    <t>windstopper</t>
  </si>
  <si>
    <t>футболки длинный рукав</t>
  </si>
  <si>
    <t>брелок для ключей автомобиля форд</t>
  </si>
  <si>
    <t>лента клейкая двусторонняя</t>
  </si>
  <si>
    <t>45049399</t>
  </si>
  <si>
    <t>кондиционер loreal</t>
  </si>
  <si>
    <t>детская бананка</t>
  </si>
  <si>
    <t>31245535</t>
  </si>
  <si>
    <t xml:space="preserve">тейпы для глаз </t>
  </si>
  <si>
    <t>футболка для подростка для мальчиков</t>
  </si>
  <si>
    <t>53657210</t>
  </si>
  <si>
    <t>кастрюли для индукции</t>
  </si>
  <si>
    <t>oz шампунь</t>
  </si>
  <si>
    <t>машинка стиральная полуавтомат</t>
  </si>
  <si>
    <t>сад дача</t>
  </si>
  <si>
    <t xml:space="preserve">кепка gap </t>
  </si>
  <si>
    <t>кеды женские летние дышащие</t>
  </si>
  <si>
    <t>пенка art fact</t>
  </si>
  <si>
    <t>датчик двери</t>
  </si>
  <si>
    <t>ботильоны зимние</t>
  </si>
  <si>
    <t>браши для бровей</t>
  </si>
  <si>
    <t>костюм с шортами из муслина</t>
  </si>
  <si>
    <t>текстурайзер</t>
  </si>
  <si>
    <t>лофе</t>
  </si>
  <si>
    <t>kissmit</t>
  </si>
  <si>
    <t>коптильный пистолет</t>
  </si>
  <si>
    <t>печенье leibniz</t>
  </si>
  <si>
    <t>маме на 8 марта полотенце</t>
  </si>
  <si>
    <t>попытки чехол для телефона</t>
  </si>
  <si>
    <t>4974957</t>
  </si>
  <si>
    <t>гель лак голография</t>
  </si>
  <si>
    <t xml:space="preserve">кроссовки высокие женские </t>
  </si>
  <si>
    <t>юбка карандаш лапша</t>
  </si>
  <si>
    <t xml:space="preserve">подарок детям </t>
  </si>
  <si>
    <t>платье худи оверсайз</t>
  </si>
  <si>
    <t>аято геншин</t>
  </si>
  <si>
    <t>свитшот puma мужской</t>
  </si>
  <si>
    <t>hi&amp;bye</t>
  </si>
  <si>
    <t>сарафан женский летний джинс</t>
  </si>
  <si>
    <t>соображай игра</t>
  </si>
  <si>
    <t>1429е</t>
  </si>
  <si>
    <t xml:space="preserve"> одеяло</t>
  </si>
  <si>
    <t>pink staf</t>
  </si>
  <si>
    <t>стиральные порошки чайка</t>
  </si>
  <si>
    <t>платье хлопок макси</t>
  </si>
  <si>
    <t xml:space="preserve">adidas kids </t>
  </si>
  <si>
    <t>игрушка ворона</t>
  </si>
  <si>
    <t>катридж на бруско миникан</t>
  </si>
  <si>
    <t>iphone 12 чехлы</t>
  </si>
  <si>
    <t>топик зебра</t>
  </si>
  <si>
    <t xml:space="preserve">редми нот 10s чехол </t>
  </si>
  <si>
    <t>жилет болоневый женский</t>
  </si>
  <si>
    <t xml:space="preserve">фотки </t>
  </si>
  <si>
    <t>вещи для пар</t>
  </si>
  <si>
    <t>спортивный шик</t>
  </si>
  <si>
    <t>ноутбуки xiaomi</t>
  </si>
  <si>
    <t>elite soft platinum</t>
  </si>
  <si>
    <t>samsung galaxy s 22 ultra</t>
  </si>
  <si>
    <t>usb гнездо</t>
  </si>
  <si>
    <t>сухой бассейн с комплектом из 200 шаров</t>
  </si>
  <si>
    <t>silk silk</t>
  </si>
  <si>
    <t>берцы песок</t>
  </si>
  <si>
    <t xml:space="preserve">валик для одежды </t>
  </si>
  <si>
    <t>67846475</t>
  </si>
  <si>
    <t>киа рио аксессуары</t>
  </si>
  <si>
    <t>киси писи</t>
  </si>
  <si>
    <t>белый топ хлопок</t>
  </si>
  <si>
    <t>для конкурса</t>
  </si>
  <si>
    <t>сковорода диаметр 20 см</t>
  </si>
  <si>
    <t>туфли доя девочки</t>
  </si>
  <si>
    <t>футболки для девочек аниме</t>
  </si>
  <si>
    <t>магний b6 форте</t>
  </si>
  <si>
    <t xml:space="preserve">сивак </t>
  </si>
  <si>
    <t>рыбки в аквариум</t>
  </si>
  <si>
    <t>hi молоко</t>
  </si>
  <si>
    <t>ткани тут</t>
  </si>
  <si>
    <t xml:space="preserve">облигающее платье </t>
  </si>
  <si>
    <t xml:space="preserve">белый брючный костюм женский </t>
  </si>
  <si>
    <t>экорина</t>
  </si>
  <si>
    <t>49557126</t>
  </si>
  <si>
    <t xml:space="preserve">бравл старс наклейки </t>
  </si>
  <si>
    <t>фломастер кисточка</t>
  </si>
  <si>
    <t>летние костюм женский</t>
  </si>
  <si>
    <t>салфетки вязаные</t>
  </si>
  <si>
    <t>чехол для tecno spark 8p</t>
  </si>
  <si>
    <t>вечерние платья женские s</t>
  </si>
  <si>
    <t xml:space="preserve">пиджак для мальчиков </t>
  </si>
  <si>
    <t>mango украшения</t>
  </si>
  <si>
    <t>mia mia туника</t>
  </si>
  <si>
    <t>толстовки наруто</t>
  </si>
  <si>
    <t>ла редут</t>
  </si>
  <si>
    <t>мыловаров крем масло</t>
  </si>
  <si>
    <t>маленькие ворота</t>
  </si>
  <si>
    <t>игры для подростков настольные</t>
  </si>
  <si>
    <t xml:space="preserve">водонепроницаемый </t>
  </si>
  <si>
    <t xml:space="preserve">растения для аквариума </t>
  </si>
  <si>
    <t>кепкаnike</t>
  </si>
  <si>
    <t>корица приправа</t>
  </si>
  <si>
    <t>мышка bloody a7</t>
  </si>
  <si>
    <t>эрклез</t>
  </si>
  <si>
    <t>33014229</t>
  </si>
  <si>
    <t>моя культура</t>
  </si>
  <si>
    <t>подарок для девочки 4 лет</t>
  </si>
  <si>
    <t>гриль на динамики</t>
  </si>
  <si>
    <t>нижний порожек для гитары</t>
  </si>
  <si>
    <t>набор одноразовой посуды для праздника</t>
  </si>
  <si>
    <t>57747240</t>
  </si>
  <si>
    <t>чехол huawei matepad t10s</t>
  </si>
  <si>
    <t>освещение в ванную</t>
  </si>
  <si>
    <t>шлепки кеддо</t>
  </si>
  <si>
    <t xml:space="preserve">нутрилак 2 </t>
  </si>
  <si>
    <t>напиток кофе</t>
  </si>
  <si>
    <t>карго широкие женские</t>
  </si>
  <si>
    <t xml:space="preserve">fileo </t>
  </si>
  <si>
    <t>цестал</t>
  </si>
  <si>
    <t xml:space="preserve">черные трусы </t>
  </si>
  <si>
    <t>кофе feliche</t>
  </si>
  <si>
    <t>салонки</t>
  </si>
  <si>
    <t xml:space="preserve">ларь </t>
  </si>
  <si>
    <t>маленькое чудо</t>
  </si>
  <si>
    <t xml:space="preserve">roja parfums </t>
  </si>
  <si>
    <t>толстовка для мальчика 98</t>
  </si>
  <si>
    <t>крючки в детскую</t>
  </si>
  <si>
    <t>плакат слоги</t>
  </si>
  <si>
    <t>вибро помада</t>
  </si>
  <si>
    <t xml:space="preserve">мебель для ванной комнаты </t>
  </si>
  <si>
    <t xml:space="preserve">пастилки </t>
  </si>
  <si>
    <t>северное низкогорье</t>
  </si>
  <si>
    <t>al amati скраб</t>
  </si>
  <si>
    <t>дробь свинцовая</t>
  </si>
  <si>
    <t>фоторамка 21х30 деревянная</t>
  </si>
  <si>
    <t>бриджет коллинз</t>
  </si>
  <si>
    <t>женская футболка оверсайз с принтом</t>
  </si>
  <si>
    <t>кальян походный</t>
  </si>
  <si>
    <t>ремень на смарт часы xiaomi</t>
  </si>
  <si>
    <t>чай tea lake</t>
  </si>
  <si>
    <t>фемастон</t>
  </si>
  <si>
    <t>2026335</t>
  </si>
  <si>
    <t>моторное масло sintec</t>
  </si>
  <si>
    <t>уж</t>
  </si>
  <si>
    <t>пули на воздушку</t>
  </si>
  <si>
    <t>хулиган для мальчика</t>
  </si>
  <si>
    <t>электронные сигареты чарон</t>
  </si>
  <si>
    <t>найк мяч</t>
  </si>
  <si>
    <t>набор для вышивки крестом овен</t>
  </si>
  <si>
    <t>чехол виолончель</t>
  </si>
  <si>
    <t>интерьерная подушка</t>
  </si>
  <si>
    <t>флаг автомобильных войск</t>
  </si>
  <si>
    <t>набор для нижнего белья</t>
  </si>
  <si>
    <t>сяо значок</t>
  </si>
  <si>
    <t>кардиганы женские твое</t>
  </si>
  <si>
    <t>toprock сумка</t>
  </si>
  <si>
    <t>ресницы накладнве</t>
  </si>
  <si>
    <t>мягкая игрушка звезда</t>
  </si>
  <si>
    <t>детский платья</t>
  </si>
  <si>
    <t>прикорневое гофре</t>
  </si>
  <si>
    <t>destra кеды</t>
  </si>
  <si>
    <t>бусы из камня</t>
  </si>
  <si>
    <t>термос с металлической колбой</t>
  </si>
  <si>
    <t>наручники настоящие</t>
  </si>
  <si>
    <t>elin vuar</t>
  </si>
  <si>
    <t>aux тюльпаны</t>
  </si>
  <si>
    <t>подводка золотая</t>
  </si>
  <si>
    <t>шторы морская волна</t>
  </si>
  <si>
    <t>dog chow ягненок</t>
  </si>
  <si>
    <t>поильник для малышей</t>
  </si>
  <si>
    <t>сарафан офисный женский</t>
  </si>
  <si>
    <t>15385824</t>
  </si>
  <si>
    <t>корректирующие купальники</t>
  </si>
  <si>
    <t>befree джемпер женский</t>
  </si>
  <si>
    <t>сумка reisenthel</t>
  </si>
  <si>
    <t>лиф calvin klein</t>
  </si>
  <si>
    <t xml:space="preserve">обои фотообои </t>
  </si>
  <si>
    <t>термо бокс ланч</t>
  </si>
  <si>
    <t>пудра missha</t>
  </si>
  <si>
    <t>florida для кошек</t>
  </si>
  <si>
    <t>палочник</t>
  </si>
  <si>
    <t xml:space="preserve">кубики зайцева </t>
  </si>
  <si>
    <t>металлоискатель мд 4080</t>
  </si>
  <si>
    <t>пазл собака</t>
  </si>
  <si>
    <t xml:space="preserve">купальник с пуш ап </t>
  </si>
  <si>
    <t xml:space="preserve">интересное </t>
  </si>
  <si>
    <t>tpp</t>
  </si>
  <si>
    <t>ползком</t>
  </si>
  <si>
    <t xml:space="preserve">чехол на техно </t>
  </si>
  <si>
    <t>приправа для ветчины</t>
  </si>
  <si>
    <t>тарзан книга</t>
  </si>
  <si>
    <t>кеды abricot</t>
  </si>
  <si>
    <t>пилинг для лица ordinary</t>
  </si>
  <si>
    <t>скользящий рукав</t>
  </si>
  <si>
    <t>летние кроссы</t>
  </si>
  <si>
    <t xml:space="preserve">sinsey </t>
  </si>
  <si>
    <t>коврик в приходую</t>
  </si>
  <si>
    <t xml:space="preserve">качели для детей </t>
  </si>
  <si>
    <t>reform</t>
  </si>
  <si>
    <t>конфеты joyco</t>
  </si>
  <si>
    <t>56505349</t>
  </si>
  <si>
    <t>силиконовая банка для массажа</t>
  </si>
  <si>
    <t>кардио часы</t>
  </si>
  <si>
    <t>хрестоматия для внеклассного чтения 6 класс</t>
  </si>
  <si>
    <t>корм go!</t>
  </si>
  <si>
    <t>ботинки decathlon</t>
  </si>
  <si>
    <t>шлейки для котов</t>
  </si>
  <si>
    <t>67050437</t>
  </si>
  <si>
    <t xml:space="preserve">маникюр набор </t>
  </si>
  <si>
    <t>anny лак для ногтей</t>
  </si>
  <si>
    <t>крэйзи</t>
  </si>
  <si>
    <t>стекло на хонор x8</t>
  </si>
  <si>
    <t>смартфон infinix note 11 pro</t>
  </si>
  <si>
    <t>большая рамка</t>
  </si>
  <si>
    <t>чехол на iphone 6 с плюс</t>
  </si>
  <si>
    <t>аксессуары для автомобиля киа</t>
  </si>
  <si>
    <t>etheria</t>
  </si>
  <si>
    <t>чокер из лески</t>
  </si>
  <si>
    <t>комод детский фея</t>
  </si>
  <si>
    <t>платье маллет</t>
  </si>
  <si>
    <t>кристалон универсальный</t>
  </si>
  <si>
    <t>силиконовый носок</t>
  </si>
  <si>
    <t>лифчик пушап купальник</t>
  </si>
  <si>
    <t>лонгслив zolla</t>
  </si>
  <si>
    <t>джинсовая куртка levi's</t>
  </si>
  <si>
    <t>полуботинки женские alessio nesca</t>
  </si>
  <si>
    <t>крутые кепки</t>
  </si>
  <si>
    <t>дезодорант акс мужской</t>
  </si>
  <si>
    <t>47539739</t>
  </si>
  <si>
    <t>73478221</t>
  </si>
  <si>
    <t>позолоченные кольца</t>
  </si>
  <si>
    <t xml:space="preserve">картины по номера </t>
  </si>
  <si>
    <t>чехол на водительские права</t>
  </si>
  <si>
    <t>футбольный набор</t>
  </si>
  <si>
    <t>рюкзак с уточками</t>
  </si>
  <si>
    <t>палочки светящиеся</t>
  </si>
  <si>
    <t>hloplook</t>
  </si>
  <si>
    <t>распродажа остатков</t>
  </si>
  <si>
    <t>платье танцевальное</t>
  </si>
  <si>
    <t>мужские носки adidas</t>
  </si>
  <si>
    <t>чехол на 11 айфон квадратный</t>
  </si>
  <si>
    <t>mexx джинсы</t>
  </si>
  <si>
    <t>аппарат для газирования</t>
  </si>
  <si>
    <t>samsung galaxy a31 чехол</t>
  </si>
  <si>
    <t>переноска розетка</t>
  </si>
  <si>
    <t xml:space="preserve">музыкальный </t>
  </si>
  <si>
    <t>планшет ipad про</t>
  </si>
  <si>
    <t xml:space="preserve">пиджак летний мужской </t>
  </si>
  <si>
    <t>лосины для девочки 110</t>
  </si>
  <si>
    <t>футболка для девочки тик ток</t>
  </si>
  <si>
    <t>лего бэтмэн</t>
  </si>
  <si>
    <t>провод usb lightning</t>
  </si>
  <si>
    <t>мужской браслет золотой</t>
  </si>
  <si>
    <t>елочный шар</t>
  </si>
  <si>
    <t>клатч сумка детская</t>
  </si>
  <si>
    <t>браслеты sokolov</t>
  </si>
  <si>
    <t>вертикулятор</t>
  </si>
  <si>
    <t>очки для зрения 1,5</t>
  </si>
  <si>
    <t>бесконечная спичка</t>
  </si>
  <si>
    <t>14868316</t>
  </si>
  <si>
    <t>жидкая гидроизоляция</t>
  </si>
  <si>
    <t>батут 312</t>
  </si>
  <si>
    <t>платье для девочке</t>
  </si>
  <si>
    <t>love republic платье в горошек</t>
  </si>
  <si>
    <t>терка мелкая</t>
  </si>
  <si>
    <t>32155714</t>
  </si>
  <si>
    <t>ботинки женские замшевые демисезонные</t>
  </si>
  <si>
    <t>белый купальник раздельный</t>
  </si>
  <si>
    <t>детские выкройки</t>
  </si>
  <si>
    <t>босоножки детские на мальчика</t>
  </si>
  <si>
    <t>клатч текстиль</t>
  </si>
  <si>
    <t>кнопочные телефон</t>
  </si>
  <si>
    <t>резинки для волос резиновые</t>
  </si>
  <si>
    <t>футболка полиэстр</t>
  </si>
  <si>
    <t>бандаж турмалиновый</t>
  </si>
  <si>
    <t>топ белый шелковый</t>
  </si>
  <si>
    <t>лоферы женские на шнурках</t>
  </si>
  <si>
    <t xml:space="preserve">ершики межзубные </t>
  </si>
  <si>
    <t>гель для душа для мужчин фа</t>
  </si>
  <si>
    <t>adidas vl court</t>
  </si>
  <si>
    <t>паста для удаления волос на лице</t>
  </si>
  <si>
    <t>очиститель для одежды</t>
  </si>
  <si>
    <t>кольцо с секретом</t>
  </si>
  <si>
    <t>голубой ретинол</t>
  </si>
  <si>
    <t>самокат для 6 лет</t>
  </si>
  <si>
    <t>norrik</t>
  </si>
  <si>
    <t>лампочка для ночника</t>
  </si>
  <si>
    <t>матроскин игрушка</t>
  </si>
  <si>
    <t>пазлы малышарики</t>
  </si>
  <si>
    <t>ведьмочки</t>
  </si>
  <si>
    <t>samsung с 21 плюс телефон</t>
  </si>
  <si>
    <t>doctor e одежда</t>
  </si>
  <si>
    <t xml:space="preserve">кулон золотой </t>
  </si>
  <si>
    <t>dari studio</t>
  </si>
  <si>
    <t>контейнер для бутылок</t>
  </si>
  <si>
    <t>ящик интерьерный</t>
  </si>
  <si>
    <t>для бороды набор</t>
  </si>
  <si>
    <t>следки женские черные</t>
  </si>
  <si>
    <t>сумка женская для документов</t>
  </si>
  <si>
    <t>глория джинс футболки аниме</t>
  </si>
  <si>
    <t>psf</t>
  </si>
  <si>
    <t>термометр omron</t>
  </si>
  <si>
    <t xml:space="preserve">charlotte tilbury </t>
  </si>
  <si>
    <t>кастрюля для электрической плиты</t>
  </si>
  <si>
    <t>w21 5w</t>
  </si>
  <si>
    <t>майка женская на тонких бретельках короткая</t>
  </si>
  <si>
    <t>резиновая лошадь</t>
  </si>
  <si>
    <t>двигатель бензиновый 20 л.с</t>
  </si>
  <si>
    <t>чехол на мейзу м6 note</t>
  </si>
  <si>
    <t>stetson мужской</t>
  </si>
  <si>
    <t>чемодан trunki</t>
  </si>
  <si>
    <t>меховые сланцы</t>
  </si>
  <si>
    <t>форма для леденцов петушок</t>
  </si>
  <si>
    <t>stilekko</t>
  </si>
  <si>
    <t>аква палка</t>
  </si>
  <si>
    <t>дальномер оптический</t>
  </si>
  <si>
    <t>вкладыши для одежды от пота</t>
  </si>
  <si>
    <t>apple cider vinegar</t>
  </si>
  <si>
    <t>grocs</t>
  </si>
  <si>
    <t>шланг к пылесосу</t>
  </si>
  <si>
    <t>шорты для подростков девочки</t>
  </si>
  <si>
    <t>портсигар для стиков</t>
  </si>
  <si>
    <t xml:space="preserve">прицел оптический </t>
  </si>
  <si>
    <t>брелок газ</t>
  </si>
  <si>
    <t>коврик авто</t>
  </si>
  <si>
    <t>муслиновая пелёнка</t>
  </si>
  <si>
    <t xml:space="preserve">платье из фатина </t>
  </si>
  <si>
    <t>km cosmetics</t>
  </si>
  <si>
    <t>concept мусс для волос</t>
  </si>
  <si>
    <t>insight daily use</t>
  </si>
  <si>
    <t>значки аниме токийские мстители</t>
  </si>
  <si>
    <t>касетный плеер</t>
  </si>
  <si>
    <t>скечь бук</t>
  </si>
  <si>
    <t>тв приемник</t>
  </si>
  <si>
    <t>redmond робот пылесос</t>
  </si>
  <si>
    <t>блок питания с быстрой зарядкой</t>
  </si>
  <si>
    <t>ремешок на часы кожаный</t>
  </si>
  <si>
    <t xml:space="preserve">махито </t>
  </si>
  <si>
    <t>краситель пищевой для напитков</t>
  </si>
  <si>
    <t>пучковяз для рыбалки</t>
  </si>
  <si>
    <t>кеды geox 37</t>
  </si>
  <si>
    <t>xiaomi mi robot vacuum cleaner 1s</t>
  </si>
  <si>
    <t>коровы</t>
  </si>
  <si>
    <t>vietcoco</t>
  </si>
  <si>
    <t>чепочка для очков</t>
  </si>
  <si>
    <t>сплит система напольная</t>
  </si>
  <si>
    <t>белые кеды для малыша</t>
  </si>
  <si>
    <t>зубные щетки орал би</t>
  </si>
  <si>
    <t>персона</t>
  </si>
  <si>
    <t>самсунг галакси а10</t>
  </si>
  <si>
    <t>jil sander одежда</t>
  </si>
  <si>
    <t>гель для душа авон</t>
  </si>
  <si>
    <t>маска kora</t>
  </si>
  <si>
    <t>brauberg art classic</t>
  </si>
  <si>
    <t>пенал для первого класса</t>
  </si>
  <si>
    <t>чехол на наушники ксяоми</t>
  </si>
  <si>
    <t xml:space="preserve">кроссовки xiaomi </t>
  </si>
  <si>
    <t>шнурок для панамы</t>
  </si>
  <si>
    <t>мазь от угрей</t>
  </si>
  <si>
    <t>тен для воды</t>
  </si>
  <si>
    <t>рубашка для танцев</t>
  </si>
  <si>
    <t>dec</t>
  </si>
  <si>
    <t>лонгслив зарина</t>
  </si>
  <si>
    <t>лопатка для плетения</t>
  </si>
  <si>
    <t>зарядное xiaomi</t>
  </si>
  <si>
    <t>бисер тоно</t>
  </si>
  <si>
    <t>жидкость для заправки</t>
  </si>
  <si>
    <t>с накладными карманами</t>
  </si>
  <si>
    <t>джэнга</t>
  </si>
  <si>
    <t>gea</t>
  </si>
  <si>
    <t>truly</t>
  </si>
  <si>
    <t>магнус</t>
  </si>
  <si>
    <t>фильт для аквариума</t>
  </si>
  <si>
    <t>рубашка синяя школьная</t>
  </si>
  <si>
    <t xml:space="preserve">suorin ace </t>
  </si>
  <si>
    <t>ночник радуга</t>
  </si>
  <si>
    <t>летний костюм классика</t>
  </si>
  <si>
    <t>веган шоколад</t>
  </si>
  <si>
    <t xml:space="preserve">ивроше </t>
  </si>
  <si>
    <t>экофитол</t>
  </si>
  <si>
    <t>mill hill набор</t>
  </si>
  <si>
    <t>утюжок инфракрасный</t>
  </si>
  <si>
    <t>нажопник</t>
  </si>
  <si>
    <t>леврана чайное дерево</t>
  </si>
  <si>
    <t>книги про лето</t>
  </si>
  <si>
    <t>кардиган с короткими рукавами</t>
  </si>
  <si>
    <t>prorush платье</t>
  </si>
  <si>
    <t>самоклеющаяся пленка дерево</t>
  </si>
  <si>
    <t>прикольный фартук</t>
  </si>
  <si>
    <t>кошачий коврик</t>
  </si>
  <si>
    <t>слуховой</t>
  </si>
  <si>
    <t>подставка для зонтиков</t>
  </si>
  <si>
    <t>шорты женские джинсовые высокая посадка длинные</t>
  </si>
  <si>
    <t>бесшовный комплект нижнего белья</t>
  </si>
  <si>
    <t>блузка летняя с открытыми плечами</t>
  </si>
  <si>
    <t xml:space="preserve">ремешок для платья </t>
  </si>
  <si>
    <t xml:space="preserve">телевизор на кухню </t>
  </si>
  <si>
    <t>световая гирлянда</t>
  </si>
  <si>
    <t>лак алкидный</t>
  </si>
  <si>
    <t>садовые тапочки</t>
  </si>
  <si>
    <t>баф бандана</t>
  </si>
  <si>
    <t>ручки для мебели никель</t>
  </si>
  <si>
    <t>транспортер для передвижения мебели</t>
  </si>
  <si>
    <t>елизавета волкова</t>
  </si>
  <si>
    <t>инструмент для прочистки засоров</t>
  </si>
  <si>
    <t>gloria jeans новорожденные</t>
  </si>
  <si>
    <t>рюкзак для лодки</t>
  </si>
  <si>
    <t>dress me платье</t>
  </si>
  <si>
    <t>bambody трусы для менструации</t>
  </si>
  <si>
    <t>термовинил</t>
  </si>
  <si>
    <t>elmex паста</t>
  </si>
  <si>
    <t>картина рук</t>
  </si>
  <si>
    <t>женская цепь</t>
  </si>
  <si>
    <t>эсхил</t>
  </si>
  <si>
    <t>протеин с креатином</t>
  </si>
  <si>
    <t>24697376</t>
  </si>
  <si>
    <t>колготки эра</t>
  </si>
  <si>
    <t>колагеновая нить</t>
  </si>
  <si>
    <t>74308054</t>
  </si>
  <si>
    <t>брелок gps</t>
  </si>
  <si>
    <t>рыба игрушка окунь</t>
  </si>
  <si>
    <t>футболки спартак москва</t>
  </si>
  <si>
    <t>розовый кварц чокер</t>
  </si>
  <si>
    <t>как разговаривать</t>
  </si>
  <si>
    <t>lady every day</t>
  </si>
  <si>
    <t>силиконовые формочки для мороженого</t>
  </si>
  <si>
    <t>крем для рук миниатюра</t>
  </si>
  <si>
    <t>шорты клетчатые женские</t>
  </si>
  <si>
    <t>туалетная вода burberry</t>
  </si>
  <si>
    <t>тушёнка свиная</t>
  </si>
  <si>
    <t>ecco обувь мужской</t>
  </si>
  <si>
    <t>тумбочка кухонная</t>
  </si>
  <si>
    <t>трумы мужские</t>
  </si>
  <si>
    <t>проверочные работы 1 класс</t>
  </si>
  <si>
    <t>беговел от 1,5 лет</t>
  </si>
  <si>
    <t>коллаген порошок для кожи</t>
  </si>
  <si>
    <t>почвопокровные многолетники</t>
  </si>
  <si>
    <t>шины на мотоцикл</t>
  </si>
  <si>
    <t xml:space="preserve">спортивный рюкзак женский </t>
  </si>
  <si>
    <t>пробковые сапоги</t>
  </si>
  <si>
    <t>кофта сиреневая</t>
  </si>
  <si>
    <t>чехольчик</t>
  </si>
  <si>
    <t>визер на шлем</t>
  </si>
  <si>
    <t>рабочие фартуки</t>
  </si>
  <si>
    <t>ткшь для ресниц</t>
  </si>
  <si>
    <t>брюки женские марк спенсер</t>
  </si>
  <si>
    <t>сетка на пластиковые окна</t>
  </si>
  <si>
    <t>комбинезон 86 размер</t>
  </si>
  <si>
    <t>85649825</t>
  </si>
  <si>
    <t>vivobarefoot мужской</t>
  </si>
  <si>
    <t>39484848</t>
  </si>
  <si>
    <t>удобрения для картофеля ому</t>
  </si>
  <si>
    <t>sassy</t>
  </si>
  <si>
    <t xml:space="preserve">полиген </t>
  </si>
  <si>
    <t>помпа для духов</t>
  </si>
  <si>
    <t>маска фиолетовая для волос</t>
  </si>
  <si>
    <t>под мелочь</t>
  </si>
  <si>
    <t>полубатинки</t>
  </si>
  <si>
    <t>мотоциклетный рюкзак</t>
  </si>
  <si>
    <t>эукануба</t>
  </si>
  <si>
    <t xml:space="preserve">шорты футболка женские </t>
  </si>
  <si>
    <t>коврик хоккейный</t>
  </si>
  <si>
    <t>кросовки желтые</t>
  </si>
  <si>
    <t>83250804</t>
  </si>
  <si>
    <t>одежда для мальчиков подростков</t>
  </si>
  <si>
    <t>durex intense orgasmic</t>
  </si>
  <si>
    <t>рубашки женские короткий рукав</t>
  </si>
  <si>
    <t>цепи для мальчиков</t>
  </si>
  <si>
    <t>мяч футбол 4</t>
  </si>
  <si>
    <t>товары для декора</t>
  </si>
  <si>
    <t>наклейки для ногтей луна</t>
  </si>
  <si>
    <t>ремешки для эпл вотч</t>
  </si>
  <si>
    <t>подари орехи</t>
  </si>
  <si>
    <t>браслеты дружбы на троих</t>
  </si>
  <si>
    <t>шорты короткие черные</t>
  </si>
  <si>
    <t>пилинг пэд</t>
  </si>
  <si>
    <t>adore ale more</t>
  </si>
  <si>
    <t>мист ваниль</t>
  </si>
  <si>
    <t>женские резиновые сапожки</t>
  </si>
  <si>
    <t>polpin shop</t>
  </si>
  <si>
    <t>украшения из бусин</t>
  </si>
  <si>
    <t>презервативы bodyguard</t>
  </si>
  <si>
    <t>детская пляжная сумка</t>
  </si>
  <si>
    <t>трава лилипут</t>
  </si>
  <si>
    <t xml:space="preserve">коврики для детей </t>
  </si>
  <si>
    <t>купальники rivage line</t>
  </si>
  <si>
    <t>бутылочки для кормления 0</t>
  </si>
  <si>
    <t>маска анти акне</t>
  </si>
  <si>
    <t>чёрный женский пиджак</t>
  </si>
  <si>
    <t>кеды geox мужские</t>
  </si>
  <si>
    <t>замки на дверь</t>
  </si>
  <si>
    <t>топы с короткими рукавами</t>
  </si>
  <si>
    <t>коврик для зала</t>
  </si>
  <si>
    <t>телефон смартфон детский</t>
  </si>
  <si>
    <t xml:space="preserve">свечи с цветным пламенем </t>
  </si>
  <si>
    <t>lonsdale для мужчин</t>
  </si>
  <si>
    <t>топ calista</t>
  </si>
  <si>
    <t>хлебница дерево</t>
  </si>
  <si>
    <t>70483198</t>
  </si>
  <si>
    <t>джинсовый комбинезон женский короткий</t>
  </si>
  <si>
    <t>скинарен</t>
  </si>
  <si>
    <t>зарядное устройство для ноутбука samsung</t>
  </si>
  <si>
    <t>snaker</t>
  </si>
  <si>
    <t>однотонная рубашка</t>
  </si>
  <si>
    <t xml:space="preserve">мятлик </t>
  </si>
  <si>
    <t>шиньон рыжий</t>
  </si>
  <si>
    <t>платье женское  больших размеров</t>
  </si>
  <si>
    <t>37313656</t>
  </si>
  <si>
    <t>наполнитель декоративный</t>
  </si>
  <si>
    <t>конный спорт обувь</t>
  </si>
  <si>
    <t>vivienne sabo тушь красота</t>
  </si>
  <si>
    <t>женский костюм на молнии</t>
  </si>
  <si>
    <t>bestway матрас</t>
  </si>
  <si>
    <t>детские штаны клеш</t>
  </si>
  <si>
    <t>матрас 120×200</t>
  </si>
  <si>
    <t>серьги серебро с эмалью</t>
  </si>
  <si>
    <t>чехол на air pods 2</t>
  </si>
  <si>
    <t xml:space="preserve">ресницы для наращивания цветные </t>
  </si>
  <si>
    <t xml:space="preserve">lux </t>
  </si>
  <si>
    <t>набор для юбилея</t>
  </si>
  <si>
    <t>валдайский колокольчик</t>
  </si>
  <si>
    <t>татуировки для девушек</t>
  </si>
  <si>
    <t>резиновые сапоги для детей</t>
  </si>
  <si>
    <t>для скетчбука</t>
  </si>
  <si>
    <t>туфли из натуральной кожи на среднем каблуке</t>
  </si>
  <si>
    <t>весенняя короткая женская куртка</t>
  </si>
  <si>
    <t>брикмастер</t>
  </si>
  <si>
    <t>14624425</t>
  </si>
  <si>
    <t>ковер с рисунком</t>
  </si>
  <si>
    <t>товары +18</t>
  </si>
  <si>
    <t xml:space="preserve">пеленки многоразовые </t>
  </si>
  <si>
    <t>altinbasak</t>
  </si>
  <si>
    <t>bielita organic</t>
  </si>
  <si>
    <t>китекет сухой</t>
  </si>
  <si>
    <t>голубая база</t>
  </si>
  <si>
    <t>милавица бюстгальтер пуш ап</t>
  </si>
  <si>
    <t>зубные палочки</t>
  </si>
  <si>
    <t>детские продукты игрушки</t>
  </si>
  <si>
    <t xml:space="preserve">сушилка для белья вертикальная </t>
  </si>
  <si>
    <t>платья со спущенными плечами</t>
  </si>
  <si>
    <t>подтяжки для девочки</t>
  </si>
  <si>
    <t xml:space="preserve">машинка против катышек </t>
  </si>
  <si>
    <t>защитное стекло самсунг а 20</t>
  </si>
  <si>
    <t>значок военный</t>
  </si>
  <si>
    <t xml:space="preserve">платье горошек </t>
  </si>
  <si>
    <t>дневник 3 класс</t>
  </si>
  <si>
    <t>носки брат</t>
  </si>
  <si>
    <t>гвоздики цветы</t>
  </si>
  <si>
    <t>honor 5c</t>
  </si>
  <si>
    <t>15409709</t>
  </si>
  <si>
    <t>куклы секс</t>
  </si>
  <si>
    <t>льняное платье на запах</t>
  </si>
  <si>
    <t>чехол попытки на телефон</t>
  </si>
  <si>
    <t>скэнар</t>
  </si>
  <si>
    <t>боди женские с чашками</t>
  </si>
  <si>
    <t>сменные пакеты для туалета</t>
  </si>
  <si>
    <t>pure algue</t>
  </si>
  <si>
    <t xml:space="preserve">офисная одежда </t>
  </si>
  <si>
    <t>ковер плюшевый</t>
  </si>
  <si>
    <t xml:space="preserve">500 злобных карт </t>
  </si>
  <si>
    <t>lenan</t>
  </si>
  <si>
    <t>картина граффити</t>
  </si>
  <si>
    <t>тяпка росток 20см</t>
  </si>
  <si>
    <t>бальзам для пяток</t>
  </si>
  <si>
    <t>intimo med</t>
  </si>
  <si>
    <t>кепка ребенку</t>
  </si>
  <si>
    <t>ручной танометр</t>
  </si>
  <si>
    <t>38658146</t>
  </si>
  <si>
    <t>серьги с бирюзой золотые</t>
  </si>
  <si>
    <t>сменный блок для тетради на кольцах а4</t>
  </si>
  <si>
    <t>ретт батлер</t>
  </si>
  <si>
    <t>канц товары для школы</t>
  </si>
  <si>
    <t>зооник впитывающий</t>
  </si>
  <si>
    <t>чехлы для мебели коричневого цвета</t>
  </si>
  <si>
    <t>шампунь с корнем женьшеня</t>
  </si>
  <si>
    <t>78264711</t>
  </si>
  <si>
    <t>цветной хрусталь</t>
  </si>
  <si>
    <t>игрушечная стиральная машинка</t>
  </si>
  <si>
    <t>юбка с животным принтом</t>
  </si>
  <si>
    <t>74205634</t>
  </si>
  <si>
    <t>огэ по русскому языку</t>
  </si>
  <si>
    <t>рукава фонари</t>
  </si>
  <si>
    <t>рубашка женская стильная</t>
  </si>
  <si>
    <t>футболки  детские</t>
  </si>
  <si>
    <t>гриб украшение</t>
  </si>
  <si>
    <t>юбка шорты женские большие размеры</t>
  </si>
  <si>
    <t>iphone  11</t>
  </si>
  <si>
    <t>шуба соболь</t>
  </si>
  <si>
    <t>element47 ювелирные украшения</t>
  </si>
  <si>
    <t>белита spf</t>
  </si>
  <si>
    <t>постельное белье love</t>
  </si>
  <si>
    <t>багажник на квадроцикл</t>
  </si>
  <si>
    <t>платье лапша зеленое</t>
  </si>
  <si>
    <t>reduksin</t>
  </si>
  <si>
    <t>giona</t>
  </si>
  <si>
    <t>ветровка на мальчика 92</t>
  </si>
  <si>
    <t>болгарка деволт</t>
  </si>
  <si>
    <t>redmi 10 с</t>
  </si>
  <si>
    <t>diana store</t>
  </si>
  <si>
    <t>gracia</t>
  </si>
  <si>
    <t>сахарная вата дома</t>
  </si>
  <si>
    <t>артро актив</t>
  </si>
  <si>
    <t>tulluk</t>
  </si>
  <si>
    <t>картридж на smoant santi</t>
  </si>
  <si>
    <t>modena</t>
  </si>
  <si>
    <t>топ  с чашками</t>
  </si>
  <si>
    <t>бабентон</t>
  </si>
  <si>
    <t>пилинг белита</t>
  </si>
  <si>
    <t>бокал для мамы</t>
  </si>
  <si>
    <t>сетчатые</t>
  </si>
  <si>
    <t>мужской пиджак оверсайз</t>
  </si>
  <si>
    <t>koxana</t>
  </si>
  <si>
    <t xml:space="preserve">снуп </t>
  </si>
  <si>
    <t>пижама женская с капри</t>
  </si>
  <si>
    <t>набор резинок для спорта</t>
  </si>
  <si>
    <t>решу огэ математика</t>
  </si>
  <si>
    <t>jordan nike детские</t>
  </si>
  <si>
    <t>лейка слоник</t>
  </si>
  <si>
    <t>пленка для подоконника</t>
  </si>
  <si>
    <t>проверка воды</t>
  </si>
  <si>
    <t>костюм болельщицы</t>
  </si>
  <si>
    <t>электросчётчик</t>
  </si>
  <si>
    <t xml:space="preserve">для замши </t>
  </si>
  <si>
    <t>кушать</t>
  </si>
  <si>
    <t>манекен женский торс</t>
  </si>
  <si>
    <t>блины для штанги 15 кг</t>
  </si>
  <si>
    <t>плейсмат силиконовый</t>
  </si>
  <si>
    <t>свечка на торт 6 лет</t>
  </si>
  <si>
    <t>металлический подсвечник</t>
  </si>
  <si>
    <t xml:space="preserve">пляжная одежда женская </t>
  </si>
  <si>
    <t>жилет спецодежда</t>
  </si>
  <si>
    <t>сумка шоппер мягкая</t>
  </si>
  <si>
    <t>wella professionals color touch</t>
  </si>
  <si>
    <t>рычажный штопор</t>
  </si>
  <si>
    <t>рамки на фото</t>
  </si>
  <si>
    <t>геля для бровей</t>
  </si>
  <si>
    <t>бьюти колаген</t>
  </si>
  <si>
    <t>арабский браслет</t>
  </si>
  <si>
    <t>продел гречневый</t>
  </si>
  <si>
    <t>футболка женская  длинная</t>
  </si>
  <si>
    <t>apila</t>
  </si>
  <si>
    <t>доска монтессори</t>
  </si>
  <si>
    <t>диск с играми ps4</t>
  </si>
  <si>
    <t>likeralibasss</t>
  </si>
  <si>
    <t>чехол на рэдми 10</t>
  </si>
  <si>
    <t xml:space="preserve">летние мужские штаны </t>
  </si>
  <si>
    <t>esim</t>
  </si>
  <si>
    <t>payusak</t>
  </si>
  <si>
    <t>пленка для выпечки</t>
  </si>
  <si>
    <t>бабочка нож тренировочный</t>
  </si>
  <si>
    <t>braun утюг паровой</t>
  </si>
  <si>
    <t>акрил для ткани decola</t>
  </si>
  <si>
    <t>рамка для картины 25х35</t>
  </si>
  <si>
    <t>туалктная вода байрэдо</t>
  </si>
  <si>
    <t>скраб для тела мерцающий</t>
  </si>
  <si>
    <t>одинаковые купальники</t>
  </si>
  <si>
    <t>обложка на свидетельство о рождении а4</t>
  </si>
  <si>
    <t>свечи кокосовые</t>
  </si>
  <si>
    <t>платье летнее женское love republic</t>
  </si>
  <si>
    <t>чехол для телефона xiaomi redmi note 7</t>
  </si>
  <si>
    <t>вешалка с бусинами</t>
  </si>
  <si>
    <t>чаша для благовоний</t>
  </si>
  <si>
    <t>насос для матраса intex</t>
  </si>
  <si>
    <t>вязаный топ с длинным рукавом</t>
  </si>
  <si>
    <t>фотофон на день рождения</t>
  </si>
  <si>
    <t>полотенца кухонные лен</t>
  </si>
  <si>
    <t>заготовка для ключа</t>
  </si>
  <si>
    <t>наклейка со стразами</t>
  </si>
  <si>
    <t>leyka</t>
  </si>
  <si>
    <t>браслет на фитнес браслет 4</t>
  </si>
  <si>
    <t>ника порошок</t>
  </si>
  <si>
    <t>lacoste pour femme intense</t>
  </si>
  <si>
    <t>чехлы на 2107</t>
  </si>
  <si>
    <t>sha</t>
  </si>
  <si>
    <t>крепление для велосипеда на машину</t>
  </si>
  <si>
    <t>одноголосие</t>
  </si>
  <si>
    <t>acoola жилет</t>
  </si>
  <si>
    <t>orto кгк-110</t>
  </si>
  <si>
    <t>фруктово-ореховая смесь</t>
  </si>
  <si>
    <t>54327874</t>
  </si>
  <si>
    <t>стичпрофи</t>
  </si>
  <si>
    <t>обезболивающий гель для депиляции</t>
  </si>
  <si>
    <t>fresh burg</t>
  </si>
  <si>
    <t>alto</t>
  </si>
  <si>
    <t xml:space="preserve">авс </t>
  </si>
  <si>
    <t>xs max стекло</t>
  </si>
  <si>
    <t>изюмка и гном</t>
  </si>
  <si>
    <t>isadora pearly</t>
  </si>
  <si>
    <t>70283047</t>
  </si>
  <si>
    <t>альфа ромео</t>
  </si>
  <si>
    <t>мусорка для стола</t>
  </si>
  <si>
    <t>лёгкая футболка</t>
  </si>
  <si>
    <t>краска для наружных работ по дереву</t>
  </si>
  <si>
    <t xml:space="preserve">mehmet efendi </t>
  </si>
  <si>
    <t>mariela головные уборы</t>
  </si>
  <si>
    <t>чокер ювелирный</t>
  </si>
  <si>
    <t>рыболовные товары кормушки</t>
  </si>
  <si>
    <t>bell art</t>
  </si>
  <si>
    <t>футболка casual</t>
  </si>
  <si>
    <t>неосмектин</t>
  </si>
  <si>
    <t>кеды женские с дырочками</t>
  </si>
  <si>
    <t>духи мужские босс</t>
  </si>
  <si>
    <t>масло лада</t>
  </si>
  <si>
    <t>картины на стену в раме</t>
  </si>
  <si>
    <t>бордюры для ванны</t>
  </si>
  <si>
    <t>сковорода без масла</t>
  </si>
  <si>
    <t>икеа пакеты</t>
  </si>
  <si>
    <t>анальный гель</t>
  </si>
  <si>
    <t>учусь работать с текстом</t>
  </si>
  <si>
    <t>ободок глория джинс</t>
  </si>
  <si>
    <t>электрический паяльник</t>
  </si>
  <si>
    <t>бутылка для воды литровая</t>
  </si>
  <si>
    <t>пиленка</t>
  </si>
  <si>
    <t>счетчик электроэнергии меркурий</t>
  </si>
  <si>
    <t>лосьон с мерцанием</t>
  </si>
  <si>
    <t>бутсы найк с шипами</t>
  </si>
  <si>
    <t>26453027</t>
  </si>
  <si>
    <t>рюкзак брезент</t>
  </si>
  <si>
    <t>массажёр для ног электрический</t>
  </si>
  <si>
    <t>палатка decathlon</t>
  </si>
  <si>
    <t>силиконовые для кухни</t>
  </si>
  <si>
    <t>купальник женский раздельные фуксия</t>
  </si>
  <si>
    <t>колумбийский кофе</t>
  </si>
  <si>
    <t>чайник fissman</t>
  </si>
  <si>
    <t>мягкий брелок я люблю тебя</t>
  </si>
  <si>
    <t>танцующая кукла</t>
  </si>
  <si>
    <t>масло elf 5w 40</t>
  </si>
  <si>
    <t>амарант мука</t>
  </si>
  <si>
    <t>чехол карбон</t>
  </si>
  <si>
    <t>автокран полесье</t>
  </si>
  <si>
    <t>tetta одежда</t>
  </si>
  <si>
    <t>гидробаланс</t>
  </si>
  <si>
    <t>54 размер</t>
  </si>
  <si>
    <t>zeyar</t>
  </si>
  <si>
    <t>духи diamond</t>
  </si>
  <si>
    <t>олени</t>
  </si>
  <si>
    <t>термальная вода 100 мл</t>
  </si>
  <si>
    <t>блузка алтекс</t>
  </si>
  <si>
    <t>телефон digma</t>
  </si>
  <si>
    <t xml:space="preserve">королькова </t>
  </si>
  <si>
    <t>сумка поездная</t>
  </si>
  <si>
    <t>тюль высота 120</t>
  </si>
  <si>
    <t>шорты женские удлиненные спортивные</t>
  </si>
  <si>
    <t>специи мамида</t>
  </si>
  <si>
    <t>david jones сумка кросс</t>
  </si>
  <si>
    <t xml:space="preserve">сухоцветы для декора </t>
  </si>
  <si>
    <t xml:space="preserve">the walking dead </t>
  </si>
  <si>
    <t>тент 5 6</t>
  </si>
  <si>
    <t>колонки для мотоцикла</t>
  </si>
  <si>
    <t>трусы singwear</t>
  </si>
  <si>
    <t>шарики эльза</t>
  </si>
  <si>
    <t>худи женская адидас</t>
  </si>
  <si>
    <t>уралобувь</t>
  </si>
  <si>
    <t>клей для ресниц лавли</t>
  </si>
  <si>
    <t xml:space="preserve">плетеное кресло </t>
  </si>
  <si>
    <t>декоративные ящики</t>
  </si>
  <si>
    <t>шишкова</t>
  </si>
  <si>
    <t>гули гули</t>
  </si>
  <si>
    <t>минеральная пудра-пыльца</t>
  </si>
  <si>
    <t>шырокие штаны</t>
  </si>
  <si>
    <t>miyoo</t>
  </si>
  <si>
    <t xml:space="preserve">пододеяльник 1,5 спальный </t>
  </si>
  <si>
    <t>топ emi</t>
  </si>
  <si>
    <t xml:space="preserve">проекторы </t>
  </si>
  <si>
    <t>15605608</t>
  </si>
  <si>
    <t>splendor</t>
  </si>
  <si>
    <t>my destiny</t>
  </si>
  <si>
    <t>качели с навесом</t>
  </si>
  <si>
    <t>фктболка белая</t>
  </si>
  <si>
    <t>аксесуары для барби</t>
  </si>
  <si>
    <t>moody</t>
  </si>
  <si>
    <t>рюкзак bmw</t>
  </si>
  <si>
    <t>32193980</t>
  </si>
  <si>
    <t>планшетик</t>
  </si>
  <si>
    <t>63288790</t>
  </si>
  <si>
    <t>фиолетовая лента</t>
  </si>
  <si>
    <t xml:space="preserve">для кончиков волос </t>
  </si>
  <si>
    <t>trace minerals</t>
  </si>
  <si>
    <t>стол обеденный раздвижной круглый</t>
  </si>
  <si>
    <t>ya_sliders</t>
  </si>
  <si>
    <t>47368866</t>
  </si>
  <si>
    <t>byomg</t>
  </si>
  <si>
    <t>гета</t>
  </si>
  <si>
    <t>тет</t>
  </si>
  <si>
    <t>шокер фонарик</t>
  </si>
  <si>
    <t>чехол с хелоу китти</t>
  </si>
  <si>
    <t>брючный костюм женский больших размеров</t>
  </si>
  <si>
    <t xml:space="preserve">puma st runner </t>
  </si>
  <si>
    <t>кроссовки мужские  белые</t>
  </si>
  <si>
    <t>миролада</t>
  </si>
  <si>
    <t>толс</t>
  </si>
  <si>
    <t>силикон для заливки</t>
  </si>
  <si>
    <t>donella трусы для женщин</t>
  </si>
  <si>
    <t>43024139</t>
  </si>
  <si>
    <t>многолетние</t>
  </si>
  <si>
    <t>шорт мужские</t>
  </si>
  <si>
    <t>​65683793</t>
  </si>
  <si>
    <t>моджи</t>
  </si>
  <si>
    <t>рыбацкая сеть</t>
  </si>
  <si>
    <t xml:space="preserve">корм флорида </t>
  </si>
  <si>
    <t xml:space="preserve">запайщик </t>
  </si>
  <si>
    <t>фильтр аквафор кристалл</t>
  </si>
  <si>
    <t>шуроповерт вихрь</t>
  </si>
  <si>
    <t>декор зеркальный</t>
  </si>
  <si>
    <t xml:space="preserve">жилет женский спортивный </t>
  </si>
  <si>
    <t>нож tima</t>
  </si>
  <si>
    <t>микроволновка midea</t>
  </si>
  <si>
    <t>блюдо сервировочное белое</t>
  </si>
  <si>
    <t>кондиционер для волос 1 литр</t>
  </si>
  <si>
    <t>reni 146</t>
  </si>
  <si>
    <t>король и шут одежда</t>
  </si>
  <si>
    <t>летнее платье женское джинсовое</t>
  </si>
  <si>
    <t>чемодан для хранения</t>
  </si>
  <si>
    <t>капроновые лосины</t>
  </si>
  <si>
    <t>супросорб</t>
  </si>
  <si>
    <t>витамины для ресниц</t>
  </si>
  <si>
    <t>детское одеяло летнее</t>
  </si>
  <si>
    <t>carters боди</t>
  </si>
  <si>
    <t>лавация кофе</t>
  </si>
  <si>
    <t>матовое стекло на айфон</t>
  </si>
  <si>
    <t>фреза керамическая кукуруза</t>
  </si>
  <si>
    <t>чулки 5</t>
  </si>
  <si>
    <t>намордник для плоскомордых</t>
  </si>
  <si>
    <t>задания по математике 5 класс</t>
  </si>
  <si>
    <t>машина пульте управления джип</t>
  </si>
  <si>
    <t>жидкость для серебра</t>
  </si>
  <si>
    <t>обогреватель вентиляторный</t>
  </si>
  <si>
    <t>фломастеры mala</t>
  </si>
  <si>
    <t>часы здоровья 5 в 1</t>
  </si>
  <si>
    <t>мужские брюки nike</t>
  </si>
  <si>
    <t xml:space="preserve">сапоги резиновые для мальчика </t>
  </si>
  <si>
    <t>на липучках игрушки развивающие</t>
  </si>
  <si>
    <t>кроссовки женские дестра</t>
  </si>
  <si>
    <t>бургер из порошка</t>
  </si>
  <si>
    <t>для конфет ваза</t>
  </si>
  <si>
    <t>шнурки с магнитами</t>
  </si>
  <si>
    <t>gabriela marioni</t>
  </si>
  <si>
    <t>чехол на айыон 12</t>
  </si>
  <si>
    <t>барри питер пен</t>
  </si>
  <si>
    <t>вафельный купальник</t>
  </si>
  <si>
    <t>безрукавка удлиненная</t>
  </si>
  <si>
    <t>te</t>
  </si>
  <si>
    <t>единорожка пупсик</t>
  </si>
  <si>
    <t>кофта женская серая</t>
  </si>
  <si>
    <t>крем для обуви сильвер</t>
  </si>
  <si>
    <t>адаптер bluetooth usb</t>
  </si>
  <si>
    <t>45374284</t>
  </si>
  <si>
    <t>жакет мятный</t>
  </si>
  <si>
    <t>трофи</t>
  </si>
  <si>
    <t xml:space="preserve">3д ночник </t>
  </si>
  <si>
    <t>серёжки цепочки</t>
  </si>
  <si>
    <t>13881054</t>
  </si>
  <si>
    <t>32896536</t>
  </si>
  <si>
    <t>кулон звезда давида</t>
  </si>
  <si>
    <t>шорты с фламинго</t>
  </si>
  <si>
    <t>петровская слобода кофе</t>
  </si>
  <si>
    <t>26127138</t>
  </si>
  <si>
    <t>маска для волос с авокадо</t>
  </si>
  <si>
    <t>портфель для 5 класса</t>
  </si>
  <si>
    <t>запчасти мото</t>
  </si>
  <si>
    <t>82596047</t>
  </si>
  <si>
    <t>25818187</t>
  </si>
  <si>
    <t xml:space="preserve">садовая гирлянда </t>
  </si>
  <si>
    <t>подготовка к огэ русский язык</t>
  </si>
  <si>
    <t>фабимилк</t>
  </si>
  <si>
    <t>мельница для специй электрическая на подставке</t>
  </si>
  <si>
    <t>фильтр воздушный форд фокус 2</t>
  </si>
  <si>
    <t>витражные наклейки на окна</t>
  </si>
  <si>
    <t>фара ваз 2114</t>
  </si>
  <si>
    <t>кроссовки женские асикс беговые gel</t>
  </si>
  <si>
    <t>34535156</t>
  </si>
  <si>
    <t>миниатюрки</t>
  </si>
  <si>
    <t>педагогика для всех</t>
  </si>
  <si>
    <t>молекулярная кухня для детей</t>
  </si>
  <si>
    <t>38466782</t>
  </si>
  <si>
    <t>вейдерсы декатлон</t>
  </si>
  <si>
    <t>чёрная женская кепка</t>
  </si>
  <si>
    <t>тоналкк</t>
  </si>
  <si>
    <t xml:space="preserve">обшивка </t>
  </si>
  <si>
    <t>топливо</t>
  </si>
  <si>
    <t>релатокс</t>
  </si>
  <si>
    <t>realme buds air pro</t>
  </si>
  <si>
    <t>полка для губки</t>
  </si>
  <si>
    <t>cherry bomb</t>
  </si>
  <si>
    <t>топ классический с рукавами</t>
  </si>
  <si>
    <t xml:space="preserve">коем для ног </t>
  </si>
  <si>
    <t>постельное белье для подростка девочки</t>
  </si>
  <si>
    <t>садовая побелка</t>
  </si>
  <si>
    <t xml:space="preserve">ghostbusters </t>
  </si>
  <si>
    <t>подгузники для взрослых 3</t>
  </si>
  <si>
    <t>oblepikha c-berrica</t>
  </si>
  <si>
    <t>переводные мини тату</t>
  </si>
  <si>
    <t>сарафан для мамы и дочки</t>
  </si>
  <si>
    <t>котофей сандали для девочки</t>
  </si>
  <si>
    <t>спортивная безрукавка</t>
  </si>
  <si>
    <t xml:space="preserve">книга любовь ненависть </t>
  </si>
  <si>
    <t>женские махровые халаты</t>
  </si>
  <si>
    <t xml:space="preserve">костюи </t>
  </si>
  <si>
    <t>dr minerals</t>
  </si>
  <si>
    <t>шапка лиса</t>
  </si>
  <si>
    <t>барракуда мужской</t>
  </si>
  <si>
    <t>туника для девочки пляжная</t>
  </si>
  <si>
    <t>мармелад малина ежевика</t>
  </si>
  <si>
    <t>чехлы для телефона samsung а51</t>
  </si>
  <si>
    <t>электронный глазок</t>
  </si>
  <si>
    <t xml:space="preserve">душевой гарнитур </t>
  </si>
  <si>
    <t>polo бейсболка</t>
  </si>
  <si>
    <t>чокер серебряный</t>
  </si>
  <si>
    <t>чехол на член</t>
  </si>
  <si>
    <t>игрушки фнаф 6</t>
  </si>
  <si>
    <t>фигурки из фанеры</t>
  </si>
  <si>
    <t>concept group лето</t>
  </si>
  <si>
    <t>подарочный набор дочке</t>
  </si>
  <si>
    <t>босоножки женские летние на завязках</t>
  </si>
  <si>
    <t xml:space="preserve">механические часы с автоподзаводом </t>
  </si>
  <si>
    <t>глория джинс пижама для девочек</t>
  </si>
  <si>
    <t>сандали кожа женские</t>
  </si>
  <si>
    <t>косметика органик</t>
  </si>
  <si>
    <t>трость клинок</t>
  </si>
  <si>
    <t>парные браслеты силиконовые</t>
  </si>
  <si>
    <t>zoom h1n</t>
  </si>
  <si>
    <t>трюковые колеса</t>
  </si>
  <si>
    <t>тх850</t>
  </si>
  <si>
    <t>зонт женский летний</t>
  </si>
  <si>
    <t>коробка бумаги а4</t>
  </si>
  <si>
    <t>ручки цветные шариковые</t>
  </si>
  <si>
    <t>песочница слоник</t>
  </si>
  <si>
    <t>кросовки кожа</t>
  </si>
  <si>
    <t>твое брюки спортивные женские</t>
  </si>
  <si>
    <t>подушка для девочки</t>
  </si>
  <si>
    <t>солнечные очки женские зеркальные</t>
  </si>
  <si>
    <t>запоминайка</t>
  </si>
  <si>
    <t>чехлы экокожа</t>
  </si>
  <si>
    <t>wd-40 400</t>
  </si>
  <si>
    <t>хойлайтер</t>
  </si>
  <si>
    <t>книга перемен и-цзин</t>
  </si>
  <si>
    <t>slik</t>
  </si>
  <si>
    <t xml:space="preserve">гель для стирки белья детский </t>
  </si>
  <si>
    <t>pitaka 13 pro max</t>
  </si>
  <si>
    <t>racionica</t>
  </si>
  <si>
    <t>наматрасник стеганый 160х200</t>
  </si>
  <si>
    <t>лунный свет</t>
  </si>
  <si>
    <t>корсет ортопедический детский</t>
  </si>
  <si>
    <t>кольцо кролик</t>
  </si>
  <si>
    <t>костюм для сада</t>
  </si>
  <si>
    <t>tefal нож</t>
  </si>
  <si>
    <t>genuine масло</t>
  </si>
  <si>
    <t>кальций хлористый</t>
  </si>
  <si>
    <t>обувницы металлическая</t>
  </si>
  <si>
    <t>tefal мультиварка</t>
  </si>
  <si>
    <t>82578078</t>
  </si>
  <si>
    <t xml:space="preserve">костюм с брюками палаццо </t>
  </si>
  <si>
    <t>флосер</t>
  </si>
  <si>
    <t>испаритель geekvape</t>
  </si>
  <si>
    <t>наклейки японские</t>
  </si>
  <si>
    <t>черный купальник для девочки</t>
  </si>
  <si>
    <t>62110878</t>
  </si>
  <si>
    <t>летние вещи для детей</t>
  </si>
  <si>
    <t>столик для прихожей</t>
  </si>
  <si>
    <t>удобрение для рассады томатов</t>
  </si>
  <si>
    <t>игровые фигурки</t>
  </si>
  <si>
    <t>порог самоклеящийся</t>
  </si>
  <si>
    <t>толстовка майнкрафт детская</t>
  </si>
  <si>
    <t>топпер именной</t>
  </si>
  <si>
    <t>64344333</t>
  </si>
  <si>
    <t>белая футболка с сердцем</t>
  </si>
  <si>
    <t>кардиган женский удлиненный на пуговицах</t>
  </si>
  <si>
    <t xml:space="preserve">часа </t>
  </si>
  <si>
    <t>23093603</t>
  </si>
  <si>
    <t>распылитель для освежителя воздуха</t>
  </si>
  <si>
    <t>эспандер 40 кг</t>
  </si>
  <si>
    <t xml:space="preserve">кофе жокей молотый </t>
  </si>
  <si>
    <t>bormioli</t>
  </si>
  <si>
    <t>индийская мазь</t>
  </si>
  <si>
    <t>люстра estares</t>
  </si>
  <si>
    <t>платье женское хлопок с длинным рукавом</t>
  </si>
  <si>
    <t>болгарка ресанта</t>
  </si>
  <si>
    <t xml:space="preserve">синие шорты </t>
  </si>
  <si>
    <t>мужские очки прозрачные</t>
  </si>
  <si>
    <t>картина по номерам фэнтези</t>
  </si>
  <si>
    <t xml:space="preserve">нутрилон 3 </t>
  </si>
  <si>
    <t>бейсболка мужская летняя джинсовая</t>
  </si>
  <si>
    <t>искусственные цветы сакура</t>
  </si>
  <si>
    <t>lash oil</t>
  </si>
  <si>
    <t>65168877</t>
  </si>
  <si>
    <t>пума одежда мужская</t>
  </si>
  <si>
    <t xml:space="preserve">термос 1 литр </t>
  </si>
  <si>
    <t>постельное холодное сердце</t>
  </si>
  <si>
    <t>63981027</t>
  </si>
  <si>
    <t>никс пудра</t>
  </si>
  <si>
    <t>кухня шатер</t>
  </si>
  <si>
    <t>кофе в зернах турецкий</t>
  </si>
  <si>
    <t>победа вкуса шоколад</t>
  </si>
  <si>
    <t>ветровка малышу</t>
  </si>
  <si>
    <t>брюки летнее женские</t>
  </si>
  <si>
    <t xml:space="preserve">щетки для бровей </t>
  </si>
  <si>
    <t xml:space="preserve">блузка больших размеров </t>
  </si>
  <si>
    <t>спрей для автомобиля</t>
  </si>
  <si>
    <t>венерина мухоловка цветок</t>
  </si>
  <si>
    <t>женский домашний костюм с брюками велюр</t>
  </si>
  <si>
    <t>подставка на плиту</t>
  </si>
  <si>
    <t>толстовка с динозавром</t>
  </si>
  <si>
    <t>светлячки рыбалка</t>
  </si>
  <si>
    <t>maltesers united kingdom sweetstore</t>
  </si>
  <si>
    <t>держатель кухонный деревянный</t>
  </si>
  <si>
    <t>guess брюки женские</t>
  </si>
  <si>
    <t>татуировки цветы</t>
  </si>
  <si>
    <t>ми 11</t>
  </si>
  <si>
    <t>puma interflex modern</t>
  </si>
  <si>
    <t>oral delight</t>
  </si>
  <si>
    <t>маски для лица одноразовые розовые</t>
  </si>
  <si>
    <t>нейлоновый ошейник для собак</t>
  </si>
  <si>
    <t>динозавр одежда</t>
  </si>
  <si>
    <t>магний 500 мг</t>
  </si>
  <si>
    <t>чехлы 13 айфон</t>
  </si>
  <si>
    <t>фара на авто</t>
  </si>
  <si>
    <t xml:space="preserve">прямые брюки женские </t>
  </si>
  <si>
    <t>пластизоль</t>
  </si>
  <si>
    <t>прямые шорты</t>
  </si>
  <si>
    <t xml:space="preserve">delice </t>
  </si>
  <si>
    <t>shhh</t>
  </si>
  <si>
    <t>смазки съедобные</t>
  </si>
  <si>
    <t>руль на мото</t>
  </si>
  <si>
    <t>черное  платье</t>
  </si>
  <si>
    <t>цендол</t>
  </si>
  <si>
    <t xml:space="preserve">эспандрильи </t>
  </si>
  <si>
    <t>лего клоны</t>
  </si>
  <si>
    <t>3008811</t>
  </si>
  <si>
    <t>рубашка baon</t>
  </si>
  <si>
    <t>pova2</t>
  </si>
  <si>
    <t>стикерпак для ежедневника</t>
  </si>
  <si>
    <t>кератин жидкий</t>
  </si>
  <si>
    <t>calista костюм</t>
  </si>
  <si>
    <t>лонгслив для гимнастики</t>
  </si>
  <si>
    <t>чёрные женские футболки</t>
  </si>
  <si>
    <t xml:space="preserve">шапочка для новорождённого </t>
  </si>
  <si>
    <t>рубашка oxford</t>
  </si>
  <si>
    <t>майка asics мужская</t>
  </si>
  <si>
    <t>джинсы прямые белые</t>
  </si>
  <si>
    <t>лак sun</t>
  </si>
  <si>
    <t>мозаика строительная</t>
  </si>
  <si>
    <t>белье для девочек нижнее</t>
  </si>
  <si>
    <t>платье летнее женская</t>
  </si>
  <si>
    <t>ковер 180 на 200</t>
  </si>
  <si>
    <t xml:space="preserve">лосины и футболка </t>
  </si>
  <si>
    <t>брошка детская</t>
  </si>
  <si>
    <t xml:space="preserve">обувь для подростков </t>
  </si>
  <si>
    <t>шапка динозавр</t>
  </si>
  <si>
    <t>платье намаз</t>
  </si>
  <si>
    <t>kazakhstan</t>
  </si>
  <si>
    <t>72751109</t>
  </si>
  <si>
    <t>витринный шкаф</t>
  </si>
  <si>
    <t xml:space="preserve">набор для настольного тенниса </t>
  </si>
  <si>
    <t>валенки  детские</t>
  </si>
  <si>
    <t>посуда набор кухонных принадлежностей</t>
  </si>
  <si>
    <t>маска с кератином для волос</t>
  </si>
  <si>
    <t>тайна рижанки</t>
  </si>
  <si>
    <t>постельное 1,5 поплин</t>
  </si>
  <si>
    <t>подставка для мобильного телефона</t>
  </si>
  <si>
    <t>71792800</t>
  </si>
  <si>
    <t>штаны трикотаж женские</t>
  </si>
  <si>
    <t>защитное стекло на редми нот 9 про</t>
  </si>
  <si>
    <t>от врастания ногтей</t>
  </si>
  <si>
    <t>яшма браслет</t>
  </si>
  <si>
    <t>mycofarm</t>
  </si>
  <si>
    <t>66638947</t>
  </si>
  <si>
    <t>ременной винт</t>
  </si>
  <si>
    <t>резинки для плетения волос</t>
  </si>
  <si>
    <t>найк для мальчика</t>
  </si>
  <si>
    <t>лонгслив полупрозрачный</t>
  </si>
  <si>
    <t>coins сумка</t>
  </si>
  <si>
    <t>протекторы для обуви</t>
  </si>
  <si>
    <t>монежница</t>
  </si>
  <si>
    <t>светодиодная лента 220 вольт</t>
  </si>
  <si>
    <t xml:space="preserve">акриол </t>
  </si>
  <si>
    <t>пиджак джинс</t>
  </si>
  <si>
    <t>набор кухонный принадлежностей</t>
  </si>
  <si>
    <t>love republic одежда женский</t>
  </si>
  <si>
    <t>забор дачный</t>
  </si>
  <si>
    <t>склерозник огородника</t>
  </si>
  <si>
    <t>сумка кросс боди david jones</t>
  </si>
  <si>
    <t>мужская футболки</t>
  </si>
  <si>
    <t>телевизор samsung маленький</t>
  </si>
  <si>
    <t>diora</t>
  </si>
  <si>
    <t>good night</t>
  </si>
  <si>
    <t>60394457</t>
  </si>
  <si>
    <t>тени ja de</t>
  </si>
  <si>
    <t xml:space="preserve">пижама костюм </t>
  </si>
  <si>
    <t>освежитель для пылесоса</t>
  </si>
  <si>
    <t>сумка поясная рыболовная</t>
  </si>
  <si>
    <t>аарон +</t>
  </si>
  <si>
    <t>зонтик на пляж</t>
  </si>
  <si>
    <t>футболка длинная мужская твое</t>
  </si>
  <si>
    <t>бейсболка element</t>
  </si>
  <si>
    <t>игрушка мамочка</t>
  </si>
  <si>
    <t>лего сити игрушки</t>
  </si>
  <si>
    <t>армянская косметика</t>
  </si>
  <si>
    <t>серьги кольца тонкие</t>
  </si>
  <si>
    <t>костюм с шортами мальчик</t>
  </si>
  <si>
    <t>мама тест</t>
  </si>
  <si>
    <t>носки с котятами</t>
  </si>
  <si>
    <t>isecoon</t>
  </si>
  <si>
    <t>kik</t>
  </si>
  <si>
    <t>беламос</t>
  </si>
  <si>
    <t>карта памяти на 32 гб</t>
  </si>
  <si>
    <t>занавеска из дерева</t>
  </si>
  <si>
    <t>белая плиссированная юбка</t>
  </si>
  <si>
    <t>бейсболка burberry</t>
  </si>
  <si>
    <t xml:space="preserve">женские футболки с принтом </t>
  </si>
  <si>
    <t>твердый шампунь для волос дегтярный</t>
  </si>
  <si>
    <t>27429000</t>
  </si>
  <si>
    <t>шоколад showroom</t>
  </si>
  <si>
    <t>кукла плюшевая</t>
  </si>
  <si>
    <t>гентамицин</t>
  </si>
  <si>
    <t>клейкая лента белая</t>
  </si>
  <si>
    <t>медальница бокс</t>
  </si>
  <si>
    <t>holy land sunbrella</t>
  </si>
  <si>
    <t>ronalia</t>
  </si>
  <si>
    <t>filorga официальный поставщик.</t>
  </si>
  <si>
    <t>оформление стола</t>
  </si>
  <si>
    <t>брюки oggi</t>
  </si>
  <si>
    <t>смеситель на ванну врезной</t>
  </si>
  <si>
    <t>фиолетовый хагги вагги</t>
  </si>
  <si>
    <t>масло элексир</t>
  </si>
  <si>
    <t>крем для тела с запахом</t>
  </si>
  <si>
    <t>помада fatale</t>
  </si>
  <si>
    <t>сумка мини шопер</t>
  </si>
  <si>
    <t>пеленки хлопчатобумажные</t>
  </si>
  <si>
    <t>хвост в попу</t>
  </si>
  <si>
    <t>чехол на телефон iphone 6s plus</t>
  </si>
  <si>
    <t>средство для удаления макияжа</t>
  </si>
  <si>
    <t>ваза напольная для цветов высокая</t>
  </si>
  <si>
    <t>тушь от мейбелин</t>
  </si>
  <si>
    <t>бальзам для губ spf 50</t>
  </si>
  <si>
    <t>кондиционер для белья кокос</t>
  </si>
  <si>
    <t>крем бадяга</t>
  </si>
  <si>
    <t>шорты для мальчика плавательные</t>
  </si>
  <si>
    <t>коврик щетинистый</t>
  </si>
  <si>
    <t>имунеле</t>
  </si>
  <si>
    <t xml:space="preserve">кошелёк кожаный </t>
  </si>
  <si>
    <t>черный жемчуг сыворотка для лица</t>
  </si>
  <si>
    <t xml:space="preserve">монстры на каникулах </t>
  </si>
  <si>
    <t>книга девочка</t>
  </si>
  <si>
    <t>голубая бусинка книга</t>
  </si>
  <si>
    <t>глаз агамотто</t>
  </si>
  <si>
    <t xml:space="preserve">ола прокладки </t>
  </si>
  <si>
    <t xml:space="preserve">запонки мужские </t>
  </si>
  <si>
    <t>спойлер шкода рапид</t>
  </si>
  <si>
    <t>молд колокольчик</t>
  </si>
  <si>
    <t>костюм брючный голубой</t>
  </si>
  <si>
    <t>туалетная вода калдион</t>
  </si>
  <si>
    <t>ручка шариковая пиши стирай</t>
  </si>
  <si>
    <t>xp-pen deco 01 v2</t>
  </si>
  <si>
    <t>джинсы с низкой посадкой женские</t>
  </si>
  <si>
    <t xml:space="preserve">коврик под бассейн </t>
  </si>
  <si>
    <t>оптио прокладки</t>
  </si>
  <si>
    <t>sabra</t>
  </si>
  <si>
    <t xml:space="preserve">джинсовая ветровка женская </t>
  </si>
  <si>
    <t>духи делис</t>
  </si>
  <si>
    <t>складной кронштейн</t>
  </si>
  <si>
    <t>слава руси</t>
  </si>
  <si>
    <t>торцебил</t>
  </si>
  <si>
    <t>жидкое стекло авто</t>
  </si>
  <si>
    <t>адаптер для роутера</t>
  </si>
  <si>
    <t>фляжка 1 литр</t>
  </si>
  <si>
    <t xml:space="preserve">штора блэк аут </t>
  </si>
  <si>
    <t xml:space="preserve">ультрофиолетовый фонарик </t>
  </si>
  <si>
    <t>лаконд</t>
  </si>
  <si>
    <t>хаги ваги пряник</t>
  </si>
  <si>
    <t>52036553</t>
  </si>
  <si>
    <t>vap</t>
  </si>
  <si>
    <t>кольцевая лампа маленькая</t>
  </si>
  <si>
    <t>пиджак женский оверсайз серый</t>
  </si>
  <si>
    <t>11273723</t>
  </si>
  <si>
    <t xml:space="preserve">рубашки в школу </t>
  </si>
  <si>
    <t>экстремально острый соус</t>
  </si>
  <si>
    <t>большой маленький</t>
  </si>
  <si>
    <t>накидка для храма</t>
  </si>
  <si>
    <t>мокасины джинсовые</t>
  </si>
  <si>
    <t>краска для волос которая смывается</t>
  </si>
  <si>
    <t>хайлайтер матовый</t>
  </si>
  <si>
    <t>крем libre derm</t>
  </si>
  <si>
    <t>спортивная жилетка</t>
  </si>
  <si>
    <t>детский купальник для девочки белье</t>
  </si>
  <si>
    <t>наклейки на грудь силиконовые</t>
  </si>
  <si>
    <t>комплект рубиновая страсть</t>
  </si>
  <si>
    <t>фиксаж</t>
  </si>
  <si>
    <t xml:space="preserve">футболка дисней женская </t>
  </si>
  <si>
    <t>машинка для вышивки</t>
  </si>
  <si>
    <t>pb200lzm</t>
  </si>
  <si>
    <t>щётка для</t>
  </si>
  <si>
    <t>баночки для приправы</t>
  </si>
  <si>
    <t>домашняя лапша</t>
  </si>
  <si>
    <t>брюки с цепью</t>
  </si>
  <si>
    <t>ткань водооталкивающая</t>
  </si>
  <si>
    <t xml:space="preserve">36072312 </t>
  </si>
  <si>
    <t>воронка большая</t>
  </si>
  <si>
    <t>большая сумка в роддом</t>
  </si>
  <si>
    <t>toyota vista</t>
  </si>
  <si>
    <t>сидушка для электросамоката</t>
  </si>
  <si>
    <t>бренд посуды лефард</t>
  </si>
  <si>
    <t>collagen жидкий</t>
  </si>
  <si>
    <t>фруктовые пластинки</t>
  </si>
  <si>
    <t>опора для чучела</t>
  </si>
  <si>
    <t>колесникова я считаю до двадцати</t>
  </si>
  <si>
    <t>желтый сапфир</t>
  </si>
  <si>
    <t>stenova обои</t>
  </si>
  <si>
    <t xml:space="preserve">плотная бумага </t>
  </si>
  <si>
    <t>алое после загара</t>
  </si>
  <si>
    <t>гримм сказки</t>
  </si>
  <si>
    <t>водная станция</t>
  </si>
  <si>
    <t>батарейки пальчиковые аккумуляторные</t>
  </si>
  <si>
    <t>asics gel contend 5</t>
  </si>
  <si>
    <t>сс люмине</t>
  </si>
  <si>
    <t>чехол на samsung a71 силиконовый</t>
  </si>
  <si>
    <t>открытка день рождения</t>
  </si>
  <si>
    <t>боссоножки фуксия</t>
  </si>
  <si>
    <t>игрушка меч</t>
  </si>
  <si>
    <t>разделители а4</t>
  </si>
  <si>
    <t>мистическая копилка</t>
  </si>
  <si>
    <t>пилинг silver skin</t>
  </si>
  <si>
    <t>гобеленовый рюкзак</t>
  </si>
  <si>
    <t>все для брекетов</t>
  </si>
  <si>
    <t>naruto книга</t>
  </si>
  <si>
    <t>ловушки для мышей</t>
  </si>
  <si>
    <t xml:space="preserve">lakres </t>
  </si>
  <si>
    <t>шланг заливной</t>
  </si>
  <si>
    <t>писки</t>
  </si>
  <si>
    <t>чехол для часов xiaomi</t>
  </si>
  <si>
    <t>скатерть 160х220</t>
  </si>
  <si>
    <t>наклейки для карты желаний</t>
  </si>
  <si>
    <t>шкаф ванная</t>
  </si>
  <si>
    <t>кроссовки с подошвой</t>
  </si>
  <si>
    <t>premium care 4</t>
  </si>
  <si>
    <t xml:space="preserve">матовый блеск для губ </t>
  </si>
  <si>
    <t>braboo</t>
  </si>
  <si>
    <t>массажная щетка красота</t>
  </si>
  <si>
    <t>gulliver обувь</t>
  </si>
  <si>
    <t>ограничители для окон</t>
  </si>
  <si>
    <t>глубокое увлажнение</t>
  </si>
  <si>
    <t>шапочка летняя для мальчика</t>
  </si>
  <si>
    <t>термобелье для хоккея</t>
  </si>
  <si>
    <t>джинсы модис женские</t>
  </si>
  <si>
    <t>платье женское праздничное большого размера</t>
  </si>
  <si>
    <t>адидас топ бра</t>
  </si>
  <si>
    <t>зубная щëтка</t>
  </si>
  <si>
    <t>коробки для пирожных</t>
  </si>
  <si>
    <t>сетка на клубнику</t>
  </si>
  <si>
    <t>костюм new balance</t>
  </si>
  <si>
    <t>собачки сквиши</t>
  </si>
  <si>
    <t>nike белые кроссовки</t>
  </si>
  <si>
    <t>минеральный гель</t>
  </si>
  <si>
    <t>база мистик</t>
  </si>
  <si>
    <t>venus 3</t>
  </si>
  <si>
    <t>горшок для помидор</t>
  </si>
  <si>
    <t>skin tone correktor</t>
  </si>
  <si>
    <t>купальник раздельны</t>
  </si>
  <si>
    <t>арганайзер для бисера</t>
  </si>
  <si>
    <t>история россии в комиксах</t>
  </si>
  <si>
    <t>футболка мужская vans</t>
  </si>
  <si>
    <t xml:space="preserve">парные обложки на паспорт </t>
  </si>
  <si>
    <t>ufc игра</t>
  </si>
  <si>
    <t>mera корм для кошек</t>
  </si>
  <si>
    <t>ремень тряпичный</t>
  </si>
  <si>
    <t xml:space="preserve">белая сумка багет </t>
  </si>
  <si>
    <t>коврики на авто</t>
  </si>
  <si>
    <t>очки облочка</t>
  </si>
  <si>
    <t>редуктор для углекислоты</t>
  </si>
  <si>
    <t>шоппер не дорогой</t>
  </si>
  <si>
    <t>одежда mf</t>
  </si>
  <si>
    <t xml:space="preserve">спортивные костюмы мужски </t>
  </si>
  <si>
    <t xml:space="preserve">кофта для спорта </t>
  </si>
  <si>
    <t>мфц</t>
  </si>
  <si>
    <t>ткань жакард</t>
  </si>
  <si>
    <t>hays одежда</t>
  </si>
  <si>
    <t>женские шорты джинс</t>
  </si>
  <si>
    <t>антесептик</t>
  </si>
  <si>
    <t>песчаник</t>
  </si>
  <si>
    <t>колесо  для кресла</t>
  </si>
  <si>
    <t>где мой заказ</t>
  </si>
  <si>
    <t>паровая швабра тефаль</t>
  </si>
  <si>
    <t>секатор арс</t>
  </si>
  <si>
    <t xml:space="preserve">красовки для детей </t>
  </si>
  <si>
    <t>пряжа ареола</t>
  </si>
  <si>
    <t>кастрюля на 10 литров</t>
  </si>
  <si>
    <t xml:space="preserve">ароматизатор для белья </t>
  </si>
  <si>
    <t>запчасти для кухонного комбайна</t>
  </si>
  <si>
    <t xml:space="preserve">трудные подростки </t>
  </si>
  <si>
    <t>wild man</t>
  </si>
  <si>
    <t>перья разноцветные</t>
  </si>
  <si>
    <t xml:space="preserve">аромадиффузор для дома </t>
  </si>
  <si>
    <t>серьги капы</t>
  </si>
  <si>
    <t>аелосипед</t>
  </si>
  <si>
    <t>трактор электромобиль</t>
  </si>
  <si>
    <t>lejoy</t>
  </si>
  <si>
    <t xml:space="preserve">часы напольные </t>
  </si>
  <si>
    <t>щорьы</t>
  </si>
  <si>
    <t>пистолет-распылитель</t>
  </si>
  <si>
    <t xml:space="preserve">лего титаник </t>
  </si>
  <si>
    <t>брючки</t>
  </si>
  <si>
    <t>бабиджон футболка</t>
  </si>
  <si>
    <t>карандаш lamel 401</t>
  </si>
  <si>
    <t>маинкравт</t>
  </si>
  <si>
    <t>dolce and gabbana light blue</t>
  </si>
  <si>
    <t>атласная платье</t>
  </si>
  <si>
    <t>сублимированный цикорий</t>
  </si>
  <si>
    <t xml:space="preserve">мужчине подарок </t>
  </si>
  <si>
    <t>пароочиститель kitfort кт</t>
  </si>
  <si>
    <t>ripani сумка</t>
  </si>
  <si>
    <t>modis обувь женский</t>
  </si>
  <si>
    <t xml:space="preserve">формы для выпекания </t>
  </si>
  <si>
    <t>ycaps</t>
  </si>
  <si>
    <t>крышка 16см</t>
  </si>
  <si>
    <t xml:space="preserve">авент соски </t>
  </si>
  <si>
    <t>велобег трансформер</t>
  </si>
  <si>
    <t xml:space="preserve">пароизоляция </t>
  </si>
  <si>
    <t>составь слово</t>
  </si>
  <si>
    <t>нож для клубники</t>
  </si>
  <si>
    <t>dikson шампунь</t>
  </si>
  <si>
    <t>духи армани си</t>
  </si>
  <si>
    <t>очки муж</t>
  </si>
  <si>
    <t>папки а5</t>
  </si>
  <si>
    <t>антистатик спрей для одежды</t>
  </si>
  <si>
    <t>шарады</t>
  </si>
  <si>
    <t>сковородкп</t>
  </si>
  <si>
    <t>levran</t>
  </si>
  <si>
    <t>обруч массажный разборный</t>
  </si>
  <si>
    <t>аксессуары для кукол реборн</t>
  </si>
  <si>
    <t>top gear салфетки</t>
  </si>
  <si>
    <t>бульдонеж</t>
  </si>
  <si>
    <t>боксерские шорты женские</t>
  </si>
  <si>
    <t>макароны в пакетиках</t>
  </si>
  <si>
    <t>65713953</t>
  </si>
  <si>
    <t>верхний транспортер</t>
  </si>
  <si>
    <t>постельное белье туркменистан</t>
  </si>
  <si>
    <t>кожаная одежда</t>
  </si>
  <si>
    <t>средство от комаров и мошек для детей</t>
  </si>
  <si>
    <t>persil для стирки</t>
  </si>
  <si>
    <t>47136088</t>
  </si>
  <si>
    <t>твое хеллоу китти</t>
  </si>
  <si>
    <t>шампунь бальзам для волос</t>
  </si>
  <si>
    <t>наклейки на эндуро</t>
  </si>
  <si>
    <t>brow stamp</t>
  </si>
  <si>
    <t>трубка для фильтра</t>
  </si>
  <si>
    <t>краб еда</t>
  </si>
  <si>
    <t>лежак для купания</t>
  </si>
  <si>
    <t>суровый шоколад</t>
  </si>
  <si>
    <t>глошка</t>
  </si>
  <si>
    <t>бабушке и дедушке</t>
  </si>
  <si>
    <t>стружка кальмара</t>
  </si>
  <si>
    <t>защитное стекло антишпион айфон 12</t>
  </si>
  <si>
    <t>слайд для гитары</t>
  </si>
  <si>
    <t>стол под компьютер</t>
  </si>
  <si>
    <t>наволочка перкаль</t>
  </si>
  <si>
    <t xml:space="preserve">диадема для волос </t>
  </si>
  <si>
    <t>подводка ламель</t>
  </si>
  <si>
    <t>32459282</t>
  </si>
  <si>
    <t>салфетки для чистки одежды</t>
  </si>
  <si>
    <t xml:space="preserve">латки </t>
  </si>
  <si>
    <t>сланцы рыбы</t>
  </si>
  <si>
    <t>брилок геншин</t>
  </si>
  <si>
    <t xml:space="preserve">гигиеничка для губ </t>
  </si>
  <si>
    <t xml:space="preserve">спортивные леггинсы женские </t>
  </si>
  <si>
    <t>подушка ракушка</t>
  </si>
  <si>
    <t>зонт с аниме</t>
  </si>
  <si>
    <t>деревянная палитра</t>
  </si>
  <si>
    <t>аккумулятор мизинчиковый</t>
  </si>
  <si>
    <t>пвх шторы</t>
  </si>
  <si>
    <t>hygge 3</t>
  </si>
  <si>
    <t>yeezy adidas boost</t>
  </si>
  <si>
    <t>кастомные кросовки</t>
  </si>
  <si>
    <t>перчатки для страйкбола</t>
  </si>
  <si>
    <t>практик от клещей</t>
  </si>
  <si>
    <t>форму для мороженое</t>
  </si>
  <si>
    <t>от стержневых мозолей</t>
  </si>
  <si>
    <t>шорты женские вечерние</t>
  </si>
  <si>
    <t>мебель кресло</t>
  </si>
  <si>
    <t>8908507</t>
  </si>
  <si>
    <t>корзина узкая</t>
  </si>
  <si>
    <t>кроссовки мужские стильные</t>
  </si>
  <si>
    <t>39433483</t>
  </si>
  <si>
    <t>sony vita</t>
  </si>
  <si>
    <t xml:space="preserve">велосипед детский трёхколёсный </t>
  </si>
  <si>
    <t>кофе в зернах davidoff</t>
  </si>
  <si>
    <t>калфак</t>
  </si>
  <si>
    <t xml:space="preserve">orijen </t>
  </si>
  <si>
    <t>спортивные шорты адидас</t>
  </si>
  <si>
    <t>коврик комнатный овальный</t>
  </si>
  <si>
    <t>футболка квадратный вырез</t>
  </si>
  <si>
    <t>спрей с солью для волос</t>
  </si>
  <si>
    <t>очки для фотоэпиляции</t>
  </si>
  <si>
    <t>dackor солнцезащитные очки</t>
  </si>
  <si>
    <t>расческа для волос kapous</t>
  </si>
  <si>
    <t>рукава летучая мышь</t>
  </si>
  <si>
    <t>загар для ног</t>
  </si>
  <si>
    <t xml:space="preserve">смеситель в ванную </t>
  </si>
  <si>
    <t>портупея розовая</t>
  </si>
  <si>
    <t xml:space="preserve">лук детский </t>
  </si>
  <si>
    <t>блузка стрейч</t>
  </si>
  <si>
    <t>для чистки цепи</t>
  </si>
  <si>
    <t>бижутерия аксессуары серьги</t>
  </si>
  <si>
    <t>платье с рюшами женское летнее</t>
  </si>
  <si>
    <t>мегабот</t>
  </si>
  <si>
    <t>asus zenfone max m2</t>
  </si>
  <si>
    <t>крошка венди</t>
  </si>
  <si>
    <t>статуэтка кактус</t>
  </si>
  <si>
    <t>кипер</t>
  </si>
  <si>
    <t>землекоп</t>
  </si>
  <si>
    <t>poli gel</t>
  </si>
  <si>
    <t>3д раскраска</t>
  </si>
  <si>
    <t>kes original</t>
  </si>
  <si>
    <t>ozelia adidas</t>
  </si>
  <si>
    <t>шорты для мальчика бежевые</t>
  </si>
  <si>
    <t>changed</t>
  </si>
  <si>
    <t>геймпад пс3</t>
  </si>
  <si>
    <t>белый базовый топ</t>
  </si>
  <si>
    <t>нафтодерил</t>
  </si>
  <si>
    <t>спорт мастер для детей обувь</t>
  </si>
  <si>
    <t>ручки шариковая черная</t>
  </si>
  <si>
    <t>miyagi наклейки</t>
  </si>
  <si>
    <t>маленькие татуировки</t>
  </si>
  <si>
    <t>большая кофта</t>
  </si>
  <si>
    <t>рубаха в клетку женская</t>
  </si>
  <si>
    <t>форма под камень</t>
  </si>
  <si>
    <t>набор насекомые</t>
  </si>
  <si>
    <t>многоразовые трусики для приучения к горшку</t>
  </si>
  <si>
    <t xml:space="preserve">стрейч </t>
  </si>
  <si>
    <t>чехол на 11 iphone в стиле 12</t>
  </si>
  <si>
    <t>сережки серебро 925 гвоздики</t>
  </si>
  <si>
    <t xml:space="preserve">конфеты на палочке </t>
  </si>
  <si>
    <t>klern</t>
  </si>
  <si>
    <t>костюм для девочки 152</t>
  </si>
  <si>
    <t>спининнг</t>
  </si>
  <si>
    <t>передвигать мебель</t>
  </si>
  <si>
    <t>пульт на триколор</t>
  </si>
  <si>
    <t>маникюрные пилочки</t>
  </si>
  <si>
    <t>пенал плоский</t>
  </si>
  <si>
    <t>44129686</t>
  </si>
  <si>
    <t>подарочный набор уход за лицом</t>
  </si>
  <si>
    <t>крепление для антенны</t>
  </si>
  <si>
    <t>пакет lacoste</t>
  </si>
  <si>
    <t>чехлы на кроссовки</t>
  </si>
  <si>
    <t>кулер для ноутбука hp</t>
  </si>
  <si>
    <t>рамка вкладыш цифры</t>
  </si>
  <si>
    <t>кукмора казан</t>
  </si>
  <si>
    <t>для бритья бороды</t>
  </si>
  <si>
    <t>фастфуд</t>
  </si>
  <si>
    <t>кисти deco</t>
  </si>
  <si>
    <t>фотообои пейзаж</t>
  </si>
  <si>
    <t>55276029</t>
  </si>
  <si>
    <t>тапки женские адидас</t>
  </si>
  <si>
    <t>кастрюля вок</t>
  </si>
  <si>
    <t>american creator гель лак</t>
  </si>
  <si>
    <t>botti</t>
  </si>
  <si>
    <t>колёсные гайки</t>
  </si>
  <si>
    <t>estel ампула</t>
  </si>
  <si>
    <t xml:space="preserve">игра сделка на любовь </t>
  </si>
  <si>
    <t>масло для подготовки к родам</t>
  </si>
  <si>
    <t>дровокол greenween</t>
  </si>
  <si>
    <t>asics gel tactic</t>
  </si>
  <si>
    <t xml:space="preserve">ковёр овальный </t>
  </si>
  <si>
    <t>чехов рассказы книга</t>
  </si>
  <si>
    <t>белые брюки для девочки</t>
  </si>
  <si>
    <t>28397730</t>
  </si>
  <si>
    <t xml:space="preserve">футболка детская девочка </t>
  </si>
  <si>
    <t xml:space="preserve">крем бархатные ручки </t>
  </si>
  <si>
    <t>49457797</t>
  </si>
  <si>
    <t>рамка для улья</t>
  </si>
  <si>
    <t>гравити фолс дневник 1</t>
  </si>
  <si>
    <t>пряники крещение</t>
  </si>
  <si>
    <t>фанарь в палатку</t>
  </si>
  <si>
    <t>коврик на полку</t>
  </si>
  <si>
    <t>кормушка метод</t>
  </si>
  <si>
    <t>лак кинетикс для ногтей</t>
  </si>
  <si>
    <t>браслет религиозный</t>
  </si>
  <si>
    <t>чехол на самсунг а12 с принтом</t>
  </si>
  <si>
    <t>71599338</t>
  </si>
  <si>
    <t>женский деловой костюм с шортами</t>
  </si>
  <si>
    <t>гребёнка на окно</t>
  </si>
  <si>
    <t>dolce gusto шоколад</t>
  </si>
  <si>
    <t xml:space="preserve">чёрная краска для одежды </t>
  </si>
  <si>
    <t>вагинальный тренажёр</t>
  </si>
  <si>
    <t>жилетка джинсовая детская</t>
  </si>
  <si>
    <t>садовый сундук</t>
  </si>
  <si>
    <t>переходник лайтинг</t>
  </si>
  <si>
    <t>зачем</t>
  </si>
  <si>
    <t>кеды женские черно-белые</t>
  </si>
  <si>
    <t>поворотная камера для видеонаблюдения</t>
  </si>
  <si>
    <t>свитшот летний женский</t>
  </si>
  <si>
    <t>губка гемостатическая</t>
  </si>
  <si>
    <t>катриджи для денди</t>
  </si>
  <si>
    <t>аниме ван пис</t>
  </si>
  <si>
    <t>короб для труб</t>
  </si>
  <si>
    <t>lacoste поло женское</t>
  </si>
  <si>
    <t>печенье для похудения</t>
  </si>
  <si>
    <t>мини ящик</t>
  </si>
  <si>
    <t>ель темпо обувь</t>
  </si>
  <si>
    <t>himalaya koala</t>
  </si>
  <si>
    <t xml:space="preserve">лайтинг </t>
  </si>
  <si>
    <t>островок</t>
  </si>
  <si>
    <t>jbl колонка flip 6</t>
  </si>
  <si>
    <t>брюки спортивные мужские хлопок</t>
  </si>
  <si>
    <t>кепка прозрачная</t>
  </si>
  <si>
    <t>маршак детям</t>
  </si>
  <si>
    <t>расчëска для волос</t>
  </si>
  <si>
    <t>jovi глина</t>
  </si>
  <si>
    <t>худи итачи учиха</t>
  </si>
  <si>
    <t>халат велюр на молнии</t>
  </si>
  <si>
    <t>красное пальто женское</t>
  </si>
  <si>
    <t>атлас история 8 класс</t>
  </si>
  <si>
    <t xml:space="preserve">relouis pro </t>
  </si>
  <si>
    <t>штора в баню</t>
  </si>
  <si>
    <t>защитное стекло на редми 8т</t>
  </si>
  <si>
    <t>широкие брюки белые</t>
  </si>
  <si>
    <t>7love</t>
  </si>
  <si>
    <t>провод usb mini usb</t>
  </si>
  <si>
    <t>говорящий робот</t>
  </si>
  <si>
    <t>проектор неба</t>
  </si>
  <si>
    <t>для лица пенка</t>
  </si>
  <si>
    <t>чехлы на рено логан 2</t>
  </si>
  <si>
    <t>пемза для растений</t>
  </si>
  <si>
    <t>раковина керамика</t>
  </si>
  <si>
    <t>58609378</t>
  </si>
  <si>
    <t>tommy купальник</t>
  </si>
  <si>
    <t xml:space="preserve">капелька </t>
  </si>
  <si>
    <t>джинсы детские рваные</t>
  </si>
  <si>
    <t>14445458</t>
  </si>
  <si>
    <t>green hill спортивная одежда</t>
  </si>
  <si>
    <t xml:space="preserve">pull&amp;bear обувь </t>
  </si>
  <si>
    <t>лунный камень браслеты для женщин</t>
  </si>
  <si>
    <t>70045443</t>
  </si>
  <si>
    <t>прокладки always ultra</t>
  </si>
  <si>
    <t>vitek чайник электрический</t>
  </si>
  <si>
    <t>милашка проявляшка</t>
  </si>
  <si>
    <t>постельное бельё наруто</t>
  </si>
  <si>
    <t>карелия органика</t>
  </si>
  <si>
    <t>джинсы клеш синие</t>
  </si>
  <si>
    <t>кольцо с лондон топазом</t>
  </si>
  <si>
    <t>рабочая тетрадь 3 класс окружающий мир</t>
  </si>
  <si>
    <t>шнурки белые детские</t>
  </si>
  <si>
    <t>твëрдый шампунь</t>
  </si>
  <si>
    <t>ботинки классические мужские</t>
  </si>
  <si>
    <t>штаны браво старс</t>
  </si>
  <si>
    <t>для ауди</t>
  </si>
  <si>
    <t>tamia</t>
  </si>
  <si>
    <t xml:space="preserve">совместный купальник </t>
  </si>
  <si>
    <t>джемпер обманка мужской</t>
  </si>
  <si>
    <t>big boy</t>
  </si>
  <si>
    <t>велосипедки врубчик</t>
  </si>
  <si>
    <t>цветной светильник</t>
  </si>
  <si>
    <t>она со мной</t>
  </si>
  <si>
    <t>босоножки с круглым носом</t>
  </si>
  <si>
    <t>куртка мужская тонкая</t>
  </si>
  <si>
    <t>переключатель скоростей на руле</t>
  </si>
  <si>
    <t>адидас predator</t>
  </si>
  <si>
    <t>лен одежда мужская</t>
  </si>
  <si>
    <t>50394096</t>
  </si>
  <si>
    <t>плёнка тонировачная</t>
  </si>
  <si>
    <t>контейнер для хранения колбасы</t>
  </si>
  <si>
    <t xml:space="preserve">куртка белая </t>
  </si>
  <si>
    <t>карта краснодарского края</t>
  </si>
  <si>
    <t xml:space="preserve">пирсинг на магнитах </t>
  </si>
  <si>
    <t>кастинговая сеть из лески</t>
  </si>
  <si>
    <t>крем для лица novosvit</t>
  </si>
  <si>
    <t>ведро под шампанское</t>
  </si>
  <si>
    <t>проте</t>
  </si>
  <si>
    <t>redmi note 9 s</t>
  </si>
  <si>
    <t>конверт для ноутбука</t>
  </si>
  <si>
    <t>майка для девочек летняя</t>
  </si>
  <si>
    <t>защитное стекло на redmi 10 pro</t>
  </si>
  <si>
    <t>gipfel international</t>
  </si>
  <si>
    <t>стекло самсунг м52</t>
  </si>
  <si>
    <t>decorpanini</t>
  </si>
  <si>
    <t>вешалка 5 в 1</t>
  </si>
  <si>
    <t xml:space="preserve">комбинезон утепленный </t>
  </si>
  <si>
    <t xml:space="preserve">зонт компактный </t>
  </si>
  <si>
    <t>костюм феи винкс</t>
  </si>
  <si>
    <t xml:space="preserve">увлажняющий </t>
  </si>
  <si>
    <t>переходник hdmi av</t>
  </si>
  <si>
    <t>крем для век корейский</t>
  </si>
  <si>
    <t>ночные трусы</t>
  </si>
  <si>
    <t>книга игрока</t>
  </si>
  <si>
    <t>косильная головка</t>
  </si>
  <si>
    <t>wizzy</t>
  </si>
  <si>
    <t>кровельная горелка</t>
  </si>
  <si>
    <t>опора для садовых растений</t>
  </si>
  <si>
    <t>полное счастье лето</t>
  </si>
  <si>
    <t>пеналы в клетку</t>
  </si>
  <si>
    <t>индиго женский шампунь</t>
  </si>
  <si>
    <t>21673152</t>
  </si>
  <si>
    <t xml:space="preserve">серьги пластиковые </t>
  </si>
  <si>
    <t>бомбер для девочек школьный</t>
  </si>
  <si>
    <t xml:space="preserve">велосипед детский для девочки </t>
  </si>
  <si>
    <t xml:space="preserve">пальмира </t>
  </si>
  <si>
    <t>samsung 980 pro</t>
  </si>
  <si>
    <t>корсет для похудения детский</t>
  </si>
  <si>
    <t>glow tonic</t>
  </si>
  <si>
    <t xml:space="preserve">город </t>
  </si>
  <si>
    <t xml:space="preserve">массажная накидка </t>
  </si>
  <si>
    <t>bic metal</t>
  </si>
  <si>
    <t>пубра</t>
  </si>
  <si>
    <t>зубная щетка биомед</t>
  </si>
  <si>
    <t>купальник с плавками бразильяна</t>
  </si>
  <si>
    <t>обувь индия</t>
  </si>
  <si>
    <t>рюкзак женский для фитнеса</t>
  </si>
  <si>
    <t>канекалон для волос черный</t>
  </si>
  <si>
    <t xml:space="preserve">чехлы на кресла </t>
  </si>
  <si>
    <t>miltec</t>
  </si>
  <si>
    <t xml:space="preserve">контейнер для лекарств </t>
  </si>
  <si>
    <t>повер банк мини</t>
  </si>
  <si>
    <t>снежный барс игрушка</t>
  </si>
  <si>
    <t>водяные бомбочки шарики</t>
  </si>
  <si>
    <t>bodrum</t>
  </si>
  <si>
    <t>kapika для девочек сандалии</t>
  </si>
  <si>
    <t>хепи беби</t>
  </si>
  <si>
    <t>пезда</t>
  </si>
  <si>
    <t>танк из дерева</t>
  </si>
  <si>
    <t>чехол на айпад мини 5</t>
  </si>
  <si>
    <t>a+more</t>
  </si>
  <si>
    <t>витэкс репейник</t>
  </si>
  <si>
    <t>бюстгальтер с красивой спиной</t>
  </si>
  <si>
    <t>зайцева</t>
  </si>
  <si>
    <t>uv</t>
  </si>
  <si>
    <t>booklepa accessories</t>
  </si>
  <si>
    <t>seni памперсы</t>
  </si>
  <si>
    <t>finsolten</t>
  </si>
  <si>
    <t>пилинг для интимной зоны</t>
  </si>
  <si>
    <t>куртка хб</t>
  </si>
  <si>
    <t>боты на платформе</t>
  </si>
  <si>
    <t>научная литература</t>
  </si>
  <si>
    <t>тигра</t>
  </si>
  <si>
    <t>лак стойкий для ногтей</t>
  </si>
  <si>
    <t>вискас влажный</t>
  </si>
  <si>
    <t>https://t.me/aravialaboratories</t>
  </si>
  <si>
    <t>валик 365</t>
  </si>
  <si>
    <t>пятен нет</t>
  </si>
  <si>
    <t>алмазная мозаика на подрамнике сирень</t>
  </si>
  <si>
    <t>защитное стекло realme c 21 y</t>
  </si>
  <si>
    <t>органайзер детский для хранения вещей и мелочей</t>
  </si>
  <si>
    <t>анти царапин</t>
  </si>
  <si>
    <t>маска с витамином c</t>
  </si>
  <si>
    <t>бутылочка термос</t>
  </si>
  <si>
    <t>lee rider</t>
  </si>
  <si>
    <t xml:space="preserve">подставка для мисок </t>
  </si>
  <si>
    <t>staleks pro ножницы</t>
  </si>
  <si>
    <t>76630747</t>
  </si>
  <si>
    <t>4 f</t>
  </si>
  <si>
    <t xml:space="preserve">картридж для вейпа </t>
  </si>
  <si>
    <t>артем подарок</t>
  </si>
  <si>
    <t>цветочные свечи</t>
  </si>
  <si>
    <t>чемодан полипропилен l</t>
  </si>
  <si>
    <t>китайский суп</t>
  </si>
  <si>
    <t>сарафан женский свободный</t>
  </si>
  <si>
    <t>туалетный гольф</t>
  </si>
  <si>
    <t xml:space="preserve">ddr2 </t>
  </si>
  <si>
    <t>пинцет косметический</t>
  </si>
  <si>
    <t>бокал с крышкой</t>
  </si>
  <si>
    <t>женский халат банный</t>
  </si>
  <si>
    <t>15648289</t>
  </si>
  <si>
    <t>папка для документов а4 с ручками</t>
  </si>
  <si>
    <t>ремень гесс</t>
  </si>
  <si>
    <t xml:space="preserve">мицубиси </t>
  </si>
  <si>
    <t>футболка bonito kids</t>
  </si>
  <si>
    <t>серьги динозавр</t>
  </si>
  <si>
    <t>доска для записей на кухню</t>
  </si>
  <si>
    <t>alisline</t>
  </si>
  <si>
    <t>цепочки с замком</t>
  </si>
  <si>
    <t>ремешок на amazfit bip u pro</t>
  </si>
  <si>
    <t>крем с волюфилином</t>
  </si>
  <si>
    <t>современные платья</t>
  </si>
  <si>
    <t xml:space="preserve">дезик женский </t>
  </si>
  <si>
    <t>brother чернила для принтера</t>
  </si>
  <si>
    <t>картхолдер женский на телефон</t>
  </si>
  <si>
    <t xml:space="preserve">штаны женские адидас </t>
  </si>
  <si>
    <t>ализе пуффи фур</t>
  </si>
  <si>
    <t xml:space="preserve">кольцо жемчуг </t>
  </si>
  <si>
    <t>жидкость для электронных испарителей mad</t>
  </si>
  <si>
    <t>смесь детское питание на козьем молоке</t>
  </si>
  <si>
    <t>кольцо женское тонкое</t>
  </si>
  <si>
    <t xml:space="preserve">гарфилд </t>
  </si>
  <si>
    <t>маски  для лица</t>
  </si>
  <si>
    <t>повязка хиппи</t>
  </si>
  <si>
    <t>платье с широкими бретелями</t>
  </si>
  <si>
    <t>железный нож-бабочка</t>
  </si>
  <si>
    <t>динамические гвозди</t>
  </si>
  <si>
    <t>addpro</t>
  </si>
  <si>
    <t>спортивная форма для девочек</t>
  </si>
  <si>
    <t>ghost pepper</t>
  </si>
  <si>
    <t>ожерелье бохо</t>
  </si>
  <si>
    <t xml:space="preserve">колокольчик для рыбалки </t>
  </si>
  <si>
    <t>отпугиватели от грызунов</t>
  </si>
  <si>
    <t>рисовая</t>
  </si>
  <si>
    <t>черная футболка со стразами</t>
  </si>
  <si>
    <t>конусы для цветов</t>
  </si>
  <si>
    <t xml:space="preserve">спорт товары </t>
  </si>
  <si>
    <t>guess белье</t>
  </si>
  <si>
    <t>хелат марганца</t>
  </si>
  <si>
    <t>фрукты овощи</t>
  </si>
  <si>
    <t>мармеоад</t>
  </si>
  <si>
    <t>lubo</t>
  </si>
  <si>
    <t>короткий женский топ</t>
  </si>
  <si>
    <t>наволочка велюр</t>
  </si>
  <si>
    <t>шапка зеленая женская</t>
  </si>
  <si>
    <t>сгущенное молоко гост</t>
  </si>
  <si>
    <t>авто коврики универсальные</t>
  </si>
  <si>
    <t>джут 3 мм</t>
  </si>
  <si>
    <t>рубашка мужская классическая с коротким руковом</t>
  </si>
  <si>
    <t>стакан для краски</t>
  </si>
  <si>
    <t>фурнитура для сумок и рюкзаков рукоделие</t>
  </si>
  <si>
    <t>лак для ногтей без запаха</t>
  </si>
  <si>
    <t>наручный чехол</t>
  </si>
  <si>
    <t>чай черный ассам</t>
  </si>
  <si>
    <t>молоток gross</t>
  </si>
  <si>
    <t>кроссовки легкие черные</t>
  </si>
  <si>
    <t>ipad air 1 чехол</t>
  </si>
  <si>
    <t>джогеры в клетку</t>
  </si>
  <si>
    <t>спрей для пушистых волос</t>
  </si>
  <si>
    <t>бублик из волос</t>
  </si>
  <si>
    <t>бейсболка flexfit</t>
  </si>
  <si>
    <t>немецкие женские куртки</t>
  </si>
  <si>
    <t>brado обувь</t>
  </si>
  <si>
    <t>кит мягкая игрушка</t>
  </si>
  <si>
    <t>нож туристический керамбит</t>
  </si>
  <si>
    <t>кимс</t>
  </si>
  <si>
    <t>фритюрницы для кухни</t>
  </si>
  <si>
    <t>градусник для купания</t>
  </si>
  <si>
    <t>набор автоинструментов</t>
  </si>
  <si>
    <t>футболки для женщин желтого цвета</t>
  </si>
  <si>
    <t>футболка мужская поло белая</t>
  </si>
  <si>
    <t>серёжки крестиком</t>
  </si>
  <si>
    <t>купальник женский раздельные на высокой посадке</t>
  </si>
  <si>
    <t xml:space="preserve">летние спортивные брюки </t>
  </si>
  <si>
    <t xml:space="preserve">beautiful </t>
  </si>
  <si>
    <t>кроссовки nike мужские высокие</t>
  </si>
  <si>
    <t>сковорода с двумя ручками</t>
  </si>
  <si>
    <t>костюм hugo</t>
  </si>
  <si>
    <t>белая футболка с черепом</t>
  </si>
  <si>
    <t>краска универсальная</t>
  </si>
  <si>
    <t>колгейт элмекс</t>
  </si>
  <si>
    <t>островок для черепах</t>
  </si>
  <si>
    <t>женское поло оверсайз</t>
  </si>
  <si>
    <t>barbarisbags</t>
  </si>
  <si>
    <t>ручная лебёдка</t>
  </si>
  <si>
    <t>доя ванны</t>
  </si>
  <si>
    <t>блок питания для тонометра and</t>
  </si>
  <si>
    <t>сетка для аквариума</t>
  </si>
  <si>
    <t>infinix note 10 pro стекло</t>
  </si>
  <si>
    <t>алина текс</t>
  </si>
  <si>
    <t>декоративная антена ваз</t>
  </si>
  <si>
    <t>73787932</t>
  </si>
  <si>
    <t>платье х/б</t>
  </si>
  <si>
    <t>choppers</t>
  </si>
  <si>
    <t>комтюм детский</t>
  </si>
  <si>
    <t>ролло мэй</t>
  </si>
  <si>
    <t>картв таро</t>
  </si>
  <si>
    <t>том и джери одежда</t>
  </si>
  <si>
    <t>полукомбез непромокаемый</t>
  </si>
  <si>
    <t>рюкзак женский повседневный</t>
  </si>
  <si>
    <t>силовой трос</t>
  </si>
  <si>
    <t>банки массажные для лица</t>
  </si>
  <si>
    <t>корм для кошек applaws</t>
  </si>
  <si>
    <t>футболка мужская с рисунками</t>
  </si>
  <si>
    <t>штаны с утяжкой</t>
  </si>
  <si>
    <t>шум ветра</t>
  </si>
  <si>
    <t>плёнка для вакууматора</t>
  </si>
  <si>
    <t>мазайка детская</t>
  </si>
  <si>
    <t xml:space="preserve">бомбер  </t>
  </si>
  <si>
    <t>cevrf ve;crfz</t>
  </si>
  <si>
    <t>коррекция вросшего ногтя</t>
  </si>
  <si>
    <t>0ne bold</t>
  </si>
  <si>
    <t>детская худи</t>
  </si>
  <si>
    <t>чехол xiaomi mi9</t>
  </si>
  <si>
    <t>набор для кристин</t>
  </si>
  <si>
    <t>деликана</t>
  </si>
  <si>
    <t xml:space="preserve">аксессуары для мужчин </t>
  </si>
  <si>
    <t>худи короткое женское</t>
  </si>
  <si>
    <t>dont starve</t>
  </si>
  <si>
    <t>короткая кофточка</t>
  </si>
  <si>
    <t>nissan скайлайн машинка</t>
  </si>
  <si>
    <t>шапка зимняя для мальчика подростка</t>
  </si>
  <si>
    <t>укр</t>
  </si>
  <si>
    <t>бумажник для денег</t>
  </si>
  <si>
    <t>монополия hasbro</t>
  </si>
  <si>
    <t>бюстгальтер с доступом</t>
  </si>
  <si>
    <t>oneway</t>
  </si>
  <si>
    <t xml:space="preserve">держатель для телефона в автомобиль </t>
  </si>
  <si>
    <t>pizma белье</t>
  </si>
  <si>
    <t>фит парад жидкий</t>
  </si>
  <si>
    <t>женская шляпа фетровая</t>
  </si>
  <si>
    <t>29632220</t>
  </si>
  <si>
    <t>литые диски r14</t>
  </si>
  <si>
    <t>сандали бохо</t>
  </si>
  <si>
    <t>наушники jbl накладные</t>
  </si>
  <si>
    <t>laundry.clothes</t>
  </si>
  <si>
    <t>футболка мехх</t>
  </si>
  <si>
    <t xml:space="preserve">сумка богет </t>
  </si>
  <si>
    <t>картины по номерам балерина</t>
  </si>
  <si>
    <t>сандра ренье</t>
  </si>
  <si>
    <t>15051271</t>
  </si>
  <si>
    <t>вивьен сабо карандаш для бровей 02</t>
  </si>
  <si>
    <t>marbushka</t>
  </si>
  <si>
    <t>пеленка трикотаж</t>
  </si>
  <si>
    <t>кинезио тейп для лица корея</t>
  </si>
  <si>
    <t xml:space="preserve">костюм мужской тройка </t>
  </si>
  <si>
    <t>редми ноут 10с</t>
  </si>
  <si>
    <t>19078117</t>
  </si>
  <si>
    <t>жасмин куст</t>
  </si>
  <si>
    <t xml:space="preserve">круглые наклейки </t>
  </si>
  <si>
    <t>удобрение для цветов агрикола</t>
  </si>
  <si>
    <t>жилет желтый</t>
  </si>
  <si>
    <t>кисточка строительная</t>
  </si>
  <si>
    <t>чехол galaxy a03</t>
  </si>
  <si>
    <t xml:space="preserve">сверчки </t>
  </si>
  <si>
    <t>костюм женский рубашка и штаны</t>
  </si>
  <si>
    <t xml:space="preserve">ловушка счастья </t>
  </si>
  <si>
    <t>12521740</t>
  </si>
  <si>
    <t xml:space="preserve">все для авто </t>
  </si>
  <si>
    <t>mhp</t>
  </si>
  <si>
    <t>кросовки мужские красные</t>
  </si>
  <si>
    <t>37838084</t>
  </si>
  <si>
    <t xml:space="preserve"> 34894831</t>
  </si>
  <si>
    <t>dressa</t>
  </si>
  <si>
    <t xml:space="preserve">alize cotton gold </t>
  </si>
  <si>
    <t>сетчатая корзина</t>
  </si>
  <si>
    <t>atopic гель</t>
  </si>
  <si>
    <t>костюм летний пижамный</t>
  </si>
  <si>
    <t xml:space="preserve">кепка человек паук </t>
  </si>
  <si>
    <t>17 мгновений весны семенов</t>
  </si>
  <si>
    <t>белое колье</t>
  </si>
  <si>
    <t>временная тату хна</t>
  </si>
  <si>
    <t>зарядка для рации</t>
  </si>
  <si>
    <t>черный гель-лак с красным шиммером</t>
  </si>
  <si>
    <t>перчатки  футбольные</t>
  </si>
  <si>
    <t>книга дон кихот</t>
  </si>
  <si>
    <t>77054972</t>
  </si>
  <si>
    <t>длинные шорты женские летние</t>
  </si>
  <si>
    <t>стабилизированный мох в кашпо</t>
  </si>
  <si>
    <t>колонка hyundai</t>
  </si>
  <si>
    <t>каратин</t>
  </si>
  <si>
    <t>anna jewelry бижутерия</t>
  </si>
  <si>
    <t xml:space="preserve">чехол на реалми с21 </t>
  </si>
  <si>
    <t>полки для прихожей</t>
  </si>
  <si>
    <t>штаны с черепашками</t>
  </si>
  <si>
    <t>elite style +</t>
  </si>
  <si>
    <t xml:space="preserve">чехол на xiaomi 11 lite 5g ne </t>
  </si>
  <si>
    <t>головоломка детская</t>
  </si>
  <si>
    <t>страсти — болезни души</t>
  </si>
  <si>
    <t xml:space="preserve">бархатная лента </t>
  </si>
  <si>
    <t>хондраитин</t>
  </si>
  <si>
    <t>шарф гучи</t>
  </si>
  <si>
    <t>ремешок ми бенд 2</t>
  </si>
  <si>
    <t>пижама детская для малыша</t>
  </si>
  <si>
    <t>топ сплртивный</t>
  </si>
  <si>
    <t>72551689</t>
  </si>
  <si>
    <t>эффект теломер</t>
  </si>
  <si>
    <t>37709180</t>
  </si>
  <si>
    <t>скруббер для лица</t>
  </si>
  <si>
    <t xml:space="preserve">iphone 11 pro чехол </t>
  </si>
  <si>
    <t>шторка багажника</t>
  </si>
  <si>
    <t>для дитей</t>
  </si>
  <si>
    <t>антистрес липучка</t>
  </si>
  <si>
    <t xml:space="preserve">dior блеск </t>
  </si>
  <si>
    <t>сумка свинка</t>
  </si>
  <si>
    <t>guenthart</t>
  </si>
  <si>
    <t>книги лисья нора</t>
  </si>
  <si>
    <t>тескома форма</t>
  </si>
  <si>
    <t>для волос кондиционер</t>
  </si>
  <si>
    <t>боссоножки прозрачные</t>
  </si>
  <si>
    <t>гирлянда шары из ниток</t>
  </si>
  <si>
    <t>топы женские на пуговицах</t>
  </si>
  <si>
    <t>бумага для кексов</t>
  </si>
  <si>
    <t>rimalan тени</t>
  </si>
  <si>
    <t>коврики рено логан 1</t>
  </si>
  <si>
    <t>крем тайланд</t>
  </si>
  <si>
    <t>футболка с драконами</t>
  </si>
  <si>
    <t>лонгер мужской</t>
  </si>
  <si>
    <t>шоппер из кожи сумка</t>
  </si>
  <si>
    <t>эссенция корейская</t>
  </si>
  <si>
    <t>кошелек кожаный коричневый</t>
  </si>
  <si>
    <t>вареничница</t>
  </si>
  <si>
    <t>фишки наруто</t>
  </si>
  <si>
    <t>плавки-шорты женские</t>
  </si>
  <si>
    <t>ночник с рыбками</t>
  </si>
  <si>
    <t>светодиодная лента 12v</t>
  </si>
  <si>
    <t>желтые очки защитные</t>
  </si>
  <si>
    <t>кожанные ремни</t>
  </si>
  <si>
    <t xml:space="preserve">dior addict </t>
  </si>
  <si>
    <t>крем для лица clinic</t>
  </si>
  <si>
    <t>titobrand</t>
  </si>
  <si>
    <t xml:space="preserve">садху доска </t>
  </si>
  <si>
    <t>мягкая игрушка нерпа</t>
  </si>
  <si>
    <t>велюровый</t>
  </si>
  <si>
    <t>шлепки мюли</t>
  </si>
  <si>
    <t>петуния крупная</t>
  </si>
  <si>
    <t>спонжи для педикюра</t>
  </si>
  <si>
    <t>people.make.gifts</t>
  </si>
  <si>
    <t>лампа маникюр</t>
  </si>
  <si>
    <t>автоматический капельный полив</t>
  </si>
  <si>
    <t>cica cream</t>
  </si>
  <si>
    <t>elite tea</t>
  </si>
  <si>
    <t>запчасти для катушки</t>
  </si>
  <si>
    <t>гель для стирки алпи</t>
  </si>
  <si>
    <t>витамины адам</t>
  </si>
  <si>
    <t>штаны  для мальчика</t>
  </si>
  <si>
    <t>оракул книга</t>
  </si>
  <si>
    <t>велюровый женский костюм спортивный</t>
  </si>
  <si>
    <t>платья  для женщин</t>
  </si>
  <si>
    <t xml:space="preserve">пептамен </t>
  </si>
  <si>
    <t>эротичное</t>
  </si>
  <si>
    <t>panamachill</t>
  </si>
  <si>
    <t>13079525</t>
  </si>
  <si>
    <t>маленькие пуговицы</t>
  </si>
  <si>
    <t>❤</t>
  </si>
  <si>
    <t>чехлы на xiaomi redmi 9</t>
  </si>
  <si>
    <t>ткань лайт</t>
  </si>
  <si>
    <t>бригада книга 1</t>
  </si>
  <si>
    <t>карточки флаги</t>
  </si>
  <si>
    <t>женское болеро</t>
  </si>
  <si>
    <t xml:space="preserve">берцы тактические </t>
  </si>
  <si>
    <t>8 horas</t>
  </si>
  <si>
    <t>часы электронные на стену</t>
  </si>
  <si>
    <t>таймер на розетку</t>
  </si>
  <si>
    <t>60341991</t>
  </si>
  <si>
    <t>forward одежда</t>
  </si>
  <si>
    <t>костюм детский флис</t>
  </si>
  <si>
    <t>карты знаки вселенной</t>
  </si>
  <si>
    <t>фургон барби</t>
  </si>
  <si>
    <t>платье белое с кружевом</t>
  </si>
  <si>
    <t>боксеры хлопок</t>
  </si>
  <si>
    <t>samsung note 10 чехол</t>
  </si>
  <si>
    <t xml:space="preserve">чехлы на диван угловой </t>
  </si>
  <si>
    <t>длинный сарафан летний</t>
  </si>
  <si>
    <t>hopestar a30</t>
  </si>
  <si>
    <t>подарок к дню пограничника</t>
  </si>
  <si>
    <t>мини крабик</t>
  </si>
  <si>
    <t>доска с магнитами</t>
  </si>
  <si>
    <t>копилка для денег 100000</t>
  </si>
  <si>
    <t>летние широкие женские брюки</t>
  </si>
  <si>
    <t>широкие джинсы на девочек</t>
  </si>
  <si>
    <t>25991916</t>
  </si>
  <si>
    <t>бальзам для губ красный</t>
  </si>
  <si>
    <t>iphone 7 plus защитное стекло</t>
  </si>
  <si>
    <t>red bull puma</t>
  </si>
  <si>
    <t>футболка третьяковская галерея</t>
  </si>
  <si>
    <t>kensuko шампунь</t>
  </si>
  <si>
    <t>полотенце пляжное хлопок</t>
  </si>
  <si>
    <t>зеркало с 5 кратным увеличением</t>
  </si>
  <si>
    <t>средство для чистки ирригатора</t>
  </si>
  <si>
    <t>пиджак мужской красный</t>
  </si>
  <si>
    <t>санлали женские</t>
  </si>
  <si>
    <t>аквашайн</t>
  </si>
  <si>
    <t>подушка с геншин</t>
  </si>
  <si>
    <t>чепчик женский</t>
  </si>
  <si>
    <t>пенал с пандой</t>
  </si>
  <si>
    <t>13497297</t>
  </si>
  <si>
    <t>ко дню медика</t>
  </si>
  <si>
    <t>органайзер для хранения на дверь</t>
  </si>
  <si>
    <t>кисти для лака</t>
  </si>
  <si>
    <t>чайники заварочные с подогревом</t>
  </si>
  <si>
    <t>магнитный держатель двери</t>
  </si>
  <si>
    <t>органайзер под документы</t>
  </si>
  <si>
    <t>купальник женский бирюзовый</t>
  </si>
  <si>
    <t>8353039</t>
  </si>
  <si>
    <t>хоккейные гамаши</t>
  </si>
  <si>
    <t>маркер по камню</t>
  </si>
  <si>
    <t>васина радость</t>
  </si>
  <si>
    <t xml:space="preserve">ремень женский для джинс </t>
  </si>
  <si>
    <t>подушка на стул 30х30</t>
  </si>
  <si>
    <t>bayonet</t>
  </si>
  <si>
    <t xml:space="preserve">чехол для фотоаппарата </t>
  </si>
  <si>
    <t>хагес трусики</t>
  </si>
  <si>
    <t>телевиз</t>
  </si>
  <si>
    <t>jullita</t>
  </si>
  <si>
    <t>lion мужской</t>
  </si>
  <si>
    <t xml:space="preserve">merc </t>
  </si>
  <si>
    <t>садд</t>
  </si>
  <si>
    <t>технопарк уаз</t>
  </si>
  <si>
    <t>джонатан сафран</t>
  </si>
  <si>
    <t>футболка классическая</t>
  </si>
  <si>
    <t>секундамер</t>
  </si>
  <si>
    <t>проппер</t>
  </si>
  <si>
    <t>baseus gan</t>
  </si>
  <si>
    <t>повязка для малышки</t>
  </si>
  <si>
    <t>лента атласная золотистая</t>
  </si>
  <si>
    <t>77214272</t>
  </si>
  <si>
    <t>25658384</t>
  </si>
  <si>
    <t>платье из лапши</t>
  </si>
  <si>
    <t>сумка с креплением на чемодан</t>
  </si>
  <si>
    <t>краска для ткани желтая</t>
  </si>
  <si>
    <t>чехол на режим 8а</t>
  </si>
  <si>
    <t>кармашек для телефона</t>
  </si>
  <si>
    <t xml:space="preserve">мини клавиатура </t>
  </si>
  <si>
    <t>грецкие орех</t>
  </si>
  <si>
    <t>микроволновая печь техника для кухни samsung</t>
  </si>
  <si>
    <t>одноразовые вейп</t>
  </si>
  <si>
    <t>органайзер угловой</t>
  </si>
  <si>
    <t>фери для посуды 900</t>
  </si>
  <si>
    <t>пугало для огорода</t>
  </si>
  <si>
    <t>кольцо из биссера</t>
  </si>
  <si>
    <t>резинка для занятий спортом</t>
  </si>
  <si>
    <t>руби роуз косметика</t>
  </si>
  <si>
    <t xml:space="preserve">магнитные шнурки </t>
  </si>
  <si>
    <t>вибраттр</t>
  </si>
  <si>
    <t>46465205</t>
  </si>
  <si>
    <t>phoera</t>
  </si>
  <si>
    <t>43132729</t>
  </si>
  <si>
    <t xml:space="preserve">бульдог </t>
  </si>
  <si>
    <t>набор для туризма стол</t>
  </si>
  <si>
    <t>шары на выпускной в школу</t>
  </si>
  <si>
    <t>шорты бойцовские</t>
  </si>
  <si>
    <t>стиллус</t>
  </si>
  <si>
    <t xml:space="preserve">чехол для iphone 13 pro </t>
  </si>
  <si>
    <t>трекинговый рюкзак</t>
  </si>
  <si>
    <t>магнитола на форд фокус 2</t>
  </si>
  <si>
    <t>мячи для футбола адидас</t>
  </si>
  <si>
    <t xml:space="preserve">кроссовки футбольные </t>
  </si>
  <si>
    <t>dove набор мыло и крем</t>
  </si>
  <si>
    <t>пудра для волос цветная</t>
  </si>
  <si>
    <t>mamapapa</t>
  </si>
  <si>
    <t xml:space="preserve">шевроле ланос </t>
  </si>
  <si>
    <t>iv san bernard кондиционер</t>
  </si>
  <si>
    <t>перфоратор пит</t>
  </si>
  <si>
    <t>музыкальная ферма</t>
  </si>
  <si>
    <t>я заберу твою семью</t>
  </si>
  <si>
    <t>простыня в рулоне</t>
  </si>
  <si>
    <t>чехол для samsung galaxy a02</t>
  </si>
  <si>
    <t>pinko лето</t>
  </si>
  <si>
    <t>набор для пикника 2 персоны</t>
  </si>
  <si>
    <t>бампер на хонор 20</t>
  </si>
  <si>
    <t>люлька для басика</t>
  </si>
  <si>
    <t>ведро складное 10л</t>
  </si>
  <si>
    <t xml:space="preserve">mojo </t>
  </si>
  <si>
    <t xml:space="preserve">khadi </t>
  </si>
  <si>
    <t>shades</t>
  </si>
  <si>
    <t>yokosun ватные палочки</t>
  </si>
  <si>
    <t>фалярис</t>
  </si>
  <si>
    <t>londsdale</t>
  </si>
  <si>
    <t xml:space="preserve">шорты школьные </t>
  </si>
  <si>
    <t>брюки для мальчика 110</t>
  </si>
  <si>
    <t>асвецин</t>
  </si>
  <si>
    <t>платья широкие</t>
  </si>
  <si>
    <t>кеды женские 2022</t>
  </si>
  <si>
    <t>бисер разноцветный</t>
  </si>
  <si>
    <t>avon man духи</t>
  </si>
  <si>
    <t>набор ключей торкс</t>
  </si>
  <si>
    <t>sante fx</t>
  </si>
  <si>
    <t>костюм домашний шелковый</t>
  </si>
  <si>
    <t>щётка для мытья окон магнитная</t>
  </si>
  <si>
    <t>ручка zebra</t>
  </si>
  <si>
    <t>халат женски</t>
  </si>
  <si>
    <t>chocolatte скраб</t>
  </si>
  <si>
    <t xml:space="preserve">стаканчики одноразовые бумажные </t>
  </si>
  <si>
    <t>березовская</t>
  </si>
  <si>
    <t>водонагреватель 50</t>
  </si>
  <si>
    <t xml:space="preserve">стеллаж для кухни </t>
  </si>
  <si>
    <t>трусы женские guess</t>
  </si>
  <si>
    <t>my wizarding box</t>
  </si>
  <si>
    <t>кроссовки мужские.</t>
  </si>
  <si>
    <t xml:space="preserve">xiaomi poco x3 pro </t>
  </si>
  <si>
    <t>глория джинс костюмы</t>
  </si>
  <si>
    <t>кисть runail</t>
  </si>
  <si>
    <t>бумага госзнак</t>
  </si>
  <si>
    <t>шуба плюшевая</t>
  </si>
  <si>
    <t>скатерть круглая 180</t>
  </si>
  <si>
    <t>травник гордеев</t>
  </si>
  <si>
    <t>brand style</t>
  </si>
  <si>
    <t>леврана масло</t>
  </si>
  <si>
    <t>кружка хохлома</t>
  </si>
  <si>
    <t>брелок скрипичный ключ</t>
  </si>
  <si>
    <t xml:space="preserve">шорты мужские большие размеры </t>
  </si>
  <si>
    <t>кофта bape shark</t>
  </si>
  <si>
    <t>набор для вышивки гладью</t>
  </si>
  <si>
    <t>водоросль forter</t>
  </si>
  <si>
    <t>шнурок кожанный</t>
  </si>
  <si>
    <t>губка для мытья посуды смайлик</t>
  </si>
  <si>
    <t>покрывало на стол</t>
  </si>
  <si>
    <t>термиз</t>
  </si>
  <si>
    <t>27471252</t>
  </si>
  <si>
    <t>гранадила</t>
  </si>
  <si>
    <t>игрушки король лев</t>
  </si>
  <si>
    <t>детский домик уличный</t>
  </si>
  <si>
    <t>48859855</t>
  </si>
  <si>
    <t>наматрасник 80*200</t>
  </si>
  <si>
    <t>памперсы для взрослых 30 штук</t>
  </si>
  <si>
    <t>loreal косметика</t>
  </si>
  <si>
    <t>guabi</t>
  </si>
  <si>
    <t>ковты женские</t>
  </si>
  <si>
    <t>провод для регистратора</t>
  </si>
  <si>
    <t>швейная машинка портативная</t>
  </si>
  <si>
    <t>luisa spagnoli</t>
  </si>
  <si>
    <t>макароны черные</t>
  </si>
  <si>
    <t>хна эко бьюти</t>
  </si>
  <si>
    <t>mothercare обувь</t>
  </si>
  <si>
    <t>kgmart</t>
  </si>
  <si>
    <t>дети леса катя брандис</t>
  </si>
  <si>
    <t>кисть для разметки</t>
  </si>
  <si>
    <t>колготки женские golden lady</t>
  </si>
  <si>
    <t xml:space="preserve">пружинки </t>
  </si>
  <si>
    <t xml:space="preserve">спортивные штаны мужские adidas </t>
  </si>
  <si>
    <t>брюки женские летние зола</t>
  </si>
  <si>
    <t>samsung galaxy a8 2018 чехол</t>
  </si>
  <si>
    <t>спортивные штаны женские хаки</t>
  </si>
  <si>
    <t>спортивный бомбер</t>
  </si>
  <si>
    <t xml:space="preserve">деревянная дорога </t>
  </si>
  <si>
    <t>сумка женская стразы</t>
  </si>
  <si>
    <t>71250941</t>
  </si>
  <si>
    <t>lovuar</t>
  </si>
  <si>
    <t>тарелки красные</t>
  </si>
  <si>
    <t>78716361</t>
  </si>
  <si>
    <t>невская косметика цитрусовый</t>
  </si>
  <si>
    <t>хагги ваги и киси миси</t>
  </si>
  <si>
    <t>теллурия</t>
  </si>
  <si>
    <t>набор гель-лак</t>
  </si>
  <si>
    <t>наклейки аниме очень приятно бог</t>
  </si>
  <si>
    <t>империя декора</t>
  </si>
  <si>
    <t>лампа для геля</t>
  </si>
  <si>
    <t>крем от растяжек после родов</t>
  </si>
  <si>
    <t xml:space="preserve">бочонок </t>
  </si>
  <si>
    <t>жалюзи в ванную</t>
  </si>
  <si>
    <t>сундук уличный</t>
  </si>
  <si>
    <t>текс-дизайн постельное белье</t>
  </si>
  <si>
    <t>eveline масло для загара</t>
  </si>
  <si>
    <t>сковорода кухмара</t>
  </si>
  <si>
    <t>солнцезащитные очки узкие</t>
  </si>
  <si>
    <t>рубашка с длинным рукавом женская</t>
  </si>
  <si>
    <t>moppi</t>
  </si>
  <si>
    <t>купальник для подростка раздельные</t>
  </si>
  <si>
    <t>шорты женские на море</t>
  </si>
  <si>
    <t xml:space="preserve">качели дачные </t>
  </si>
  <si>
    <t>кольца соколов золотые</t>
  </si>
  <si>
    <t>rb</t>
  </si>
  <si>
    <t>вольтметр сетевой</t>
  </si>
  <si>
    <t>эскизы</t>
  </si>
  <si>
    <t xml:space="preserve">да </t>
  </si>
  <si>
    <t>скрипка 3/4</t>
  </si>
  <si>
    <t>пиццерия</t>
  </si>
  <si>
    <t>сетка кормушка</t>
  </si>
  <si>
    <t>teakwood</t>
  </si>
  <si>
    <t>игра на любовь</t>
  </si>
  <si>
    <t>винт м2</t>
  </si>
  <si>
    <t>emansy</t>
  </si>
  <si>
    <t>45557429</t>
  </si>
  <si>
    <t>smok novo/смок ново/под кит/pod kit</t>
  </si>
  <si>
    <t>пазлы тачки</t>
  </si>
  <si>
    <t>eicosha</t>
  </si>
  <si>
    <t>биба и боба кольца</t>
  </si>
  <si>
    <t>rz group</t>
  </si>
  <si>
    <t>карты успеха</t>
  </si>
  <si>
    <t xml:space="preserve">манжет для тонометра </t>
  </si>
  <si>
    <t>кроко дантист</t>
  </si>
  <si>
    <t>лего лошадь</t>
  </si>
  <si>
    <t xml:space="preserve"> sokolov</t>
  </si>
  <si>
    <t xml:space="preserve">рюкзак для художественной гимнастики </t>
  </si>
  <si>
    <t>ароматизированные ручки</t>
  </si>
  <si>
    <t>для монет листы</t>
  </si>
  <si>
    <t>браслеты бижутерия с натуральными камнями</t>
  </si>
  <si>
    <t>взрослые</t>
  </si>
  <si>
    <t>детская кузня</t>
  </si>
  <si>
    <t>кошелек prada</t>
  </si>
  <si>
    <t>мраморный столик</t>
  </si>
  <si>
    <t>футболка вискоза женская</t>
  </si>
  <si>
    <t>карандаш для губ sabo vivienne</t>
  </si>
  <si>
    <t>maximiss</t>
  </si>
  <si>
    <t>женский комбинезон вечерний</t>
  </si>
  <si>
    <t>воздушные шары звезды</t>
  </si>
  <si>
    <t>кувшин для горячей воды</t>
  </si>
  <si>
    <t>гель для наращивания в тюбике</t>
  </si>
  <si>
    <t>75547023</t>
  </si>
  <si>
    <t xml:space="preserve">чемодан калининград </t>
  </si>
  <si>
    <t>кровавая наследница</t>
  </si>
  <si>
    <t>платье рубашка для женщин летнее короткое</t>
  </si>
  <si>
    <t>чехол на samsung galaxy a40</t>
  </si>
  <si>
    <t>плащ женский голубой</t>
  </si>
  <si>
    <t>раковина из искусственного камня</t>
  </si>
  <si>
    <t>мужские летние рубашки с коротким рукавом</t>
  </si>
  <si>
    <t>конек горбунек</t>
  </si>
  <si>
    <t>облегающее платье на кулиске со сборками</t>
  </si>
  <si>
    <t>мажитэль</t>
  </si>
  <si>
    <t>swatch ремешок</t>
  </si>
  <si>
    <t xml:space="preserve">рюкзак для охоты </t>
  </si>
  <si>
    <t>monge для собак щенков</t>
  </si>
  <si>
    <t>платок неспадающий</t>
  </si>
  <si>
    <t>медицинский аппарат остио</t>
  </si>
  <si>
    <t>шортв мужские</t>
  </si>
  <si>
    <t>житков пудя</t>
  </si>
  <si>
    <t>бортики сетка в кроватку</t>
  </si>
  <si>
    <t xml:space="preserve">button blue </t>
  </si>
  <si>
    <t>утяжеленное одеяло детское</t>
  </si>
  <si>
    <t>кружка со знаком зодиака</t>
  </si>
  <si>
    <t>крем от кератоза</t>
  </si>
  <si>
    <t>простой карандаш мягкий</t>
  </si>
  <si>
    <t>крем гималаи</t>
  </si>
  <si>
    <t>ineez</t>
  </si>
  <si>
    <t>подвески на цепочку</t>
  </si>
  <si>
    <t xml:space="preserve">джинсы клеш для девочек </t>
  </si>
  <si>
    <t>13163478</t>
  </si>
  <si>
    <t>rayana fashion new</t>
  </si>
  <si>
    <t>помада жидкая мэйбелин</t>
  </si>
  <si>
    <t>покрывало 150х220</t>
  </si>
  <si>
    <t>шоколадные батончики без сахара</t>
  </si>
  <si>
    <t xml:space="preserve">smile </t>
  </si>
  <si>
    <t>крона аккумулятор</t>
  </si>
  <si>
    <t xml:space="preserve">платье летнее  женское </t>
  </si>
  <si>
    <t>пилинг кристина</t>
  </si>
  <si>
    <t>резиновые письки</t>
  </si>
  <si>
    <t>подушка 45</t>
  </si>
  <si>
    <t>concept ламинирование</t>
  </si>
  <si>
    <t>шарики фольга</t>
  </si>
  <si>
    <t xml:space="preserve">кожанные босоножки </t>
  </si>
  <si>
    <t xml:space="preserve">мини печь духовка </t>
  </si>
  <si>
    <t>вешалка детская дерево</t>
  </si>
  <si>
    <t>топ женский кружево</t>
  </si>
  <si>
    <t>чехлы volkswagen polo</t>
  </si>
  <si>
    <t>темно синяя юбка</t>
  </si>
  <si>
    <t>грандорф влажный</t>
  </si>
  <si>
    <t xml:space="preserve">сумка-рюкзак женская </t>
  </si>
  <si>
    <t xml:space="preserve">сарафан фуксия </t>
  </si>
  <si>
    <t>семе</t>
  </si>
  <si>
    <t>37412395</t>
  </si>
  <si>
    <t>43579369</t>
  </si>
  <si>
    <t>майки мужские твое</t>
  </si>
  <si>
    <t>белая футболкаженская</t>
  </si>
  <si>
    <t>termit куртка</t>
  </si>
  <si>
    <t>кепка для мальчика 8 лет</t>
  </si>
  <si>
    <t>маша растеряша</t>
  </si>
  <si>
    <t>джулия вебер</t>
  </si>
  <si>
    <t xml:space="preserve"> zenden</t>
  </si>
  <si>
    <t>туфли женские с квадратным мысом</t>
  </si>
  <si>
    <t>робот чип</t>
  </si>
  <si>
    <t>носки giulia</t>
  </si>
  <si>
    <t>звонок с экраном</t>
  </si>
  <si>
    <t>brisk</t>
  </si>
  <si>
    <t>eclisse</t>
  </si>
  <si>
    <t>поющий цветок</t>
  </si>
  <si>
    <t xml:space="preserve">эпика шампунь </t>
  </si>
  <si>
    <t>friday monday</t>
  </si>
  <si>
    <t>wash expert</t>
  </si>
  <si>
    <t>понитейлер</t>
  </si>
  <si>
    <t xml:space="preserve">fito </t>
  </si>
  <si>
    <t>аппарат для маникюра irisk</t>
  </si>
  <si>
    <t>chupa chups кислые</t>
  </si>
  <si>
    <t xml:space="preserve">лосины шорты </t>
  </si>
  <si>
    <t>для костей</t>
  </si>
  <si>
    <t xml:space="preserve">ступка с пестиком </t>
  </si>
  <si>
    <t>62914908</t>
  </si>
  <si>
    <t>футболка женская с лайкрой</t>
  </si>
  <si>
    <t>колесики для стула</t>
  </si>
  <si>
    <t>секс товар</t>
  </si>
  <si>
    <t>картридж для принтера hp 121</t>
  </si>
  <si>
    <t>тинт для губ romantic bear</t>
  </si>
  <si>
    <t>sbalo сандали</t>
  </si>
  <si>
    <t>бузгалтеры</t>
  </si>
  <si>
    <t>реплика духи</t>
  </si>
  <si>
    <t>сандали на девочку 27</t>
  </si>
  <si>
    <t>презерва</t>
  </si>
  <si>
    <t>пальма вашингтония</t>
  </si>
  <si>
    <t>grinch</t>
  </si>
  <si>
    <t>дрожжи пакмая</t>
  </si>
  <si>
    <t>игравой набор</t>
  </si>
  <si>
    <t>пампушки</t>
  </si>
  <si>
    <t>ножницы набор</t>
  </si>
  <si>
    <t>shik оксид</t>
  </si>
  <si>
    <t>сад и дача кашпо и вазоны горшки, опоры и все для рассады</t>
  </si>
  <si>
    <t>сауник</t>
  </si>
  <si>
    <t>капуччинатор</t>
  </si>
  <si>
    <t>сандали женские зеленые</t>
  </si>
  <si>
    <t xml:space="preserve">кроссовки найк белые </t>
  </si>
  <si>
    <t>молочко гарниер</t>
  </si>
  <si>
    <t xml:space="preserve">бабл гам </t>
  </si>
  <si>
    <t>спортивный костюм женский 58 размер</t>
  </si>
  <si>
    <t>коляски anex</t>
  </si>
  <si>
    <t>строительный тент</t>
  </si>
  <si>
    <t>71156625</t>
  </si>
  <si>
    <t>платья на большую грудь</t>
  </si>
  <si>
    <t>стационарный кондиционер</t>
  </si>
  <si>
    <t>9084752\n1-ая сыворотка на валдб - 15831134</t>
  </si>
  <si>
    <t>майка koton</t>
  </si>
  <si>
    <t>бар сетка</t>
  </si>
  <si>
    <t>pinme обманка</t>
  </si>
  <si>
    <t>мудзан</t>
  </si>
  <si>
    <t>легкое платье для девочки</t>
  </si>
  <si>
    <t>худии</t>
  </si>
  <si>
    <t>летний спортивный костюм с шортами женский</t>
  </si>
  <si>
    <t>пазл животные</t>
  </si>
  <si>
    <t>рюкзак из плащевки</t>
  </si>
  <si>
    <t>изразец</t>
  </si>
  <si>
    <t>чехол на хонер 7а</t>
  </si>
  <si>
    <t xml:space="preserve">юбка джинсовая для девочек </t>
  </si>
  <si>
    <t>бутылка 300 мл</t>
  </si>
  <si>
    <t>норвежский язык</t>
  </si>
  <si>
    <t>чашечки силиконовые</t>
  </si>
  <si>
    <t>головка 22</t>
  </si>
  <si>
    <t>кастрюля из нержавеющей стали катюша</t>
  </si>
  <si>
    <t>кашпо водопад</t>
  </si>
  <si>
    <t>брелок смешной</t>
  </si>
  <si>
    <t>простынь для природы</t>
  </si>
  <si>
    <t>большой заяц</t>
  </si>
  <si>
    <t xml:space="preserve">постельное семейное </t>
  </si>
  <si>
    <t>керамическая лампочка</t>
  </si>
  <si>
    <t>wrpf</t>
  </si>
  <si>
    <t xml:space="preserve">kite школьный рюкзак </t>
  </si>
  <si>
    <t xml:space="preserve">helloy kitty </t>
  </si>
  <si>
    <t>ives rosher</t>
  </si>
  <si>
    <t>коврики для ваз 2114</t>
  </si>
  <si>
    <t>серьги ящерица</t>
  </si>
  <si>
    <t>ветровка для девочки глория джинс</t>
  </si>
  <si>
    <t>акустическая система jbl</t>
  </si>
  <si>
    <t>мешки для растений</t>
  </si>
  <si>
    <t>украшение для цветочного горшка</t>
  </si>
  <si>
    <t>стрекоза издательства книги</t>
  </si>
  <si>
    <t>skyn iceland</t>
  </si>
  <si>
    <t>санадали</t>
  </si>
  <si>
    <t xml:space="preserve">соедство доя обработки ногтей </t>
  </si>
  <si>
    <t>сон маркет</t>
  </si>
  <si>
    <t>краситель для ткани розовый</t>
  </si>
  <si>
    <t>argo туфли</t>
  </si>
  <si>
    <t>тпусы женские</t>
  </si>
  <si>
    <t>ринофон</t>
  </si>
  <si>
    <t>цасы</t>
  </si>
  <si>
    <t>симулятор вождения</t>
  </si>
  <si>
    <t>женское платье sela</t>
  </si>
  <si>
    <t>потолочные наклейки</t>
  </si>
  <si>
    <t>шорты джинсовые  удлиненные женские</t>
  </si>
  <si>
    <t xml:space="preserve">тональник крем </t>
  </si>
  <si>
    <t>гель ириск</t>
  </si>
  <si>
    <t>пижама бетмен</t>
  </si>
  <si>
    <t>грабли веерные детские</t>
  </si>
  <si>
    <t>платье легкое белое</t>
  </si>
  <si>
    <t>колготки сетка цветные</t>
  </si>
  <si>
    <t>чисалка для собак</t>
  </si>
  <si>
    <t>чёрные купальники</t>
  </si>
  <si>
    <t>подгузники2</t>
  </si>
  <si>
    <t>кегли 9 шт</t>
  </si>
  <si>
    <t>italco кофе зерновой</t>
  </si>
  <si>
    <t>constant делать маска</t>
  </si>
  <si>
    <t>розовые трусы мужские</t>
  </si>
  <si>
    <t>triol корм</t>
  </si>
  <si>
    <t>газовая горелка спортивный товар</t>
  </si>
  <si>
    <t>зорге</t>
  </si>
  <si>
    <t>угловые полки для ванной</t>
  </si>
  <si>
    <t>хонор 7а про дисплей</t>
  </si>
  <si>
    <t>аконд</t>
  </si>
  <si>
    <t>крем для лица для детей</t>
  </si>
  <si>
    <t>заяц интерактивный</t>
  </si>
  <si>
    <t>спортивный топик для девочки</t>
  </si>
  <si>
    <t>аксессуары для виниловых пластинок</t>
  </si>
  <si>
    <t>сидение для лодки</t>
  </si>
  <si>
    <t xml:space="preserve">мехмод </t>
  </si>
  <si>
    <t>защита каблука</t>
  </si>
  <si>
    <t xml:space="preserve">запчасти для триммера </t>
  </si>
  <si>
    <t>маторчик</t>
  </si>
  <si>
    <t>заколки с камнями</t>
  </si>
  <si>
    <t>adeleide</t>
  </si>
  <si>
    <t>халат для косметолога</t>
  </si>
  <si>
    <t xml:space="preserve">длинные джинсовые шорты </t>
  </si>
  <si>
    <t>звуковой самокат</t>
  </si>
  <si>
    <t>набор картонных коробок</t>
  </si>
  <si>
    <t>серьги со змеями</t>
  </si>
  <si>
    <t>свитшот женский найк</t>
  </si>
  <si>
    <t>сок кубаночка</t>
  </si>
  <si>
    <t>подкормка для газона</t>
  </si>
  <si>
    <t>наблр посуды</t>
  </si>
  <si>
    <t>набор чая в подарок</t>
  </si>
  <si>
    <t>эрик берн книги</t>
  </si>
  <si>
    <t>сандали 34</t>
  </si>
  <si>
    <t>алко стоп</t>
  </si>
  <si>
    <t xml:space="preserve">pituso </t>
  </si>
  <si>
    <t>жидкость безникотиновая</t>
  </si>
  <si>
    <t>siawear</t>
  </si>
  <si>
    <t>фартук для бабушки</t>
  </si>
  <si>
    <t>чехол на айфон 6 с блестками</t>
  </si>
  <si>
    <t>подушка волшебная ночь</t>
  </si>
  <si>
    <t>бриджи лосины</t>
  </si>
  <si>
    <t>ппмания орехи</t>
  </si>
  <si>
    <t>хлопковая шапочка</t>
  </si>
  <si>
    <t>женский кожанный ремень</t>
  </si>
  <si>
    <t xml:space="preserve">шорты женские спорт </t>
  </si>
  <si>
    <t>разветвлитель</t>
  </si>
  <si>
    <t>ветровки nike</t>
  </si>
  <si>
    <t>жидкий парашок</t>
  </si>
  <si>
    <t>тамагочи toumapet</t>
  </si>
  <si>
    <t>наушники на уши</t>
  </si>
  <si>
    <t>мотопила</t>
  </si>
  <si>
    <t>контейнер эмалированный</t>
  </si>
  <si>
    <t xml:space="preserve">шёлковые резинки </t>
  </si>
  <si>
    <t>с открытой грудью</t>
  </si>
  <si>
    <t>магнитный светильник</t>
  </si>
  <si>
    <t>кепка пятиклинка</t>
  </si>
  <si>
    <t>donat mg вода</t>
  </si>
  <si>
    <t>пижама длинная</t>
  </si>
  <si>
    <t>кроксы для подростка</t>
  </si>
  <si>
    <t>колготки balenciaga</t>
  </si>
  <si>
    <t>лекало для карманов</t>
  </si>
  <si>
    <t xml:space="preserve">набор корейской косметики </t>
  </si>
  <si>
    <t>клейкие полоски</t>
  </si>
  <si>
    <t>коржи для торта наполеон</t>
  </si>
  <si>
    <t>сетевой фильтр пилот</t>
  </si>
  <si>
    <t>крем nivea для лица</t>
  </si>
  <si>
    <t>цитрусовая соль пищевая</t>
  </si>
  <si>
    <t>m365 запчасти</t>
  </si>
  <si>
    <t xml:space="preserve">huawei p20 lite </t>
  </si>
  <si>
    <t>бутылка для хоккея</t>
  </si>
  <si>
    <t>детский ковш</t>
  </si>
  <si>
    <t>samsung galaxy buds2</t>
  </si>
  <si>
    <t>патчи для глаз набор</t>
  </si>
  <si>
    <t xml:space="preserve">роял канин для кошек сухой </t>
  </si>
  <si>
    <t>гитара для девочек</t>
  </si>
  <si>
    <t>свитшет</t>
  </si>
  <si>
    <t>ловушка для кошек</t>
  </si>
  <si>
    <t>велла для окрашенных</t>
  </si>
  <si>
    <t>2025387</t>
  </si>
  <si>
    <t>детские брюки клеш</t>
  </si>
  <si>
    <t>розовые пряди волос</t>
  </si>
  <si>
    <t>61271517</t>
  </si>
  <si>
    <t>летние резиновые сапоги</t>
  </si>
  <si>
    <t>ароматизатор для дома спрей</t>
  </si>
  <si>
    <t>масло 5 40</t>
  </si>
  <si>
    <t>велосипед для девочки 9 лет</t>
  </si>
  <si>
    <t>футболкас принтом</t>
  </si>
  <si>
    <t>настольная игра с фишками</t>
  </si>
  <si>
    <t>комплект женский домашний</t>
  </si>
  <si>
    <t>скраб для тела шоколад</t>
  </si>
  <si>
    <t>в стране дремучих трав</t>
  </si>
  <si>
    <t>ns</t>
  </si>
  <si>
    <t>27948406</t>
  </si>
  <si>
    <t xml:space="preserve">мужские летние туфли </t>
  </si>
  <si>
    <t>платье пушистое</t>
  </si>
  <si>
    <t>проволока алюминиевая</t>
  </si>
  <si>
    <t xml:space="preserve">накипин </t>
  </si>
  <si>
    <t xml:space="preserve">фара светодиодная </t>
  </si>
  <si>
    <t>de lakrua</t>
  </si>
  <si>
    <t>наборы в школу</t>
  </si>
  <si>
    <t>akame ga kill</t>
  </si>
  <si>
    <t>боксëрская груша</t>
  </si>
  <si>
    <t>aristocrat.</t>
  </si>
  <si>
    <t>разглаживающее масло для волос</t>
  </si>
  <si>
    <t>манжет трикотажный</t>
  </si>
  <si>
    <t>скраб горячий</t>
  </si>
  <si>
    <t>костюм летний мужской спортивный</t>
  </si>
  <si>
    <t>русалочка мягкая игрушка</t>
  </si>
  <si>
    <t>платья миди с разрезом</t>
  </si>
  <si>
    <t>тоник для хвойных</t>
  </si>
  <si>
    <t>лазерный луч</t>
  </si>
  <si>
    <t>рубашка женская oversize</t>
  </si>
  <si>
    <t>truselia</t>
  </si>
  <si>
    <t xml:space="preserve">металлоискатель грунтовый </t>
  </si>
  <si>
    <t>я-егоза</t>
  </si>
  <si>
    <t>карликовые растения</t>
  </si>
  <si>
    <t>форма полусферы</t>
  </si>
  <si>
    <t>лампы н3</t>
  </si>
  <si>
    <t xml:space="preserve">домашнее женское платье </t>
  </si>
  <si>
    <t>58611601</t>
  </si>
  <si>
    <t>зеркало 60 на 80</t>
  </si>
  <si>
    <t xml:space="preserve">носки мужские тонкие </t>
  </si>
  <si>
    <t>elips</t>
  </si>
  <si>
    <t>масляные женские духи</t>
  </si>
  <si>
    <t xml:space="preserve">самокат  трюковой </t>
  </si>
  <si>
    <t>кеды 41 размер</t>
  </si>
  <si>
    <t>пневмошлифмашинка</t>
  </si>
  <si>
    <t>платье женское летнее розовое</t>
  </si>
  <si>
    <t>дневник на 5 лет</t>
  </si>
  <si>
    <t>тиндер</t>
  </si>
  <si>
    <t>cerave пенка для умывания</t>
  </si>
  <si>
    <t>стекло на хуавей нова 3</t>
  </si>
  <si>
    <t>кинчев</t>
  </si>
  <si>
    <t>48126896</t>
  </si>
  <si>
    <t>спортивный клстюм женский</t>
  </si>
  <si>
    <t>11861051</t>
  </si>
  <si>
    <t>комбинезоны джинсовые</t>
  </si>
  <si>
    <t>8426925</t>
  </si>
  <si>
    <t>мамбо твист</t>
  </si>
  <si>
    <t xml:space="preserve">камот </t>
  </si>
  <si>
    <t xml:space="preserve">теремок </t>
  </si>
  <si>
    <t>каменное лицо</t>
  </si>
  <si>
    <t>эксибишен семена</t>
  </si>
  <si>
    <t>genshin фигурка</t>
  </si>
  <si>
    <t>avon туалетная вода today</t>
  </si>
  <si>
    <t>13872601</t>
  </si>
  <si>
    <t>сириус плюс мужской</t>
  </si>
  <si>
    <t>30315463</t>
  </si>
  <si>
    <t>подкладка для подмышек</t>
  </si>
  <si>
    <t>платье с стразами</t>
  </si>
  <si>
    <t>сумка женск</t>
  </si>
  <si>
    <t>шнуры плетеные</t>
  </si>
  <si>
    <t>кабель 8 pin</t>
  </si>
  <si>
    <t>для фото маникюра</t>
  </si>
  <si>
    <t>веревка для бейджа</t>
  </si>
  <si>
    <t>@yuliyamaysyk:four reasons faber mousse</t>
  </si>
  <si>
    <t>шторы из органзы</t>
  </si>
  <si>
    <t>видио камера</t>
  </si>
  <si>
    <t>two owls</t>
  </si>
  <si>
    <t xml:space="preserve">детская косметичка </t>
  </si>
  <si>
    <t>готовый воск для депиляции</t>
  </si>
  <si>
    <t>тюль 200 см</t>
  </si>
  <si>
    <t>скатерть-клеенка</t>
  </si>
  <si>
    <t>набор для снятия ресниц</t>
  </si>
  <si>
    <t>наклейки лондон</t>
  </si>
  <si>
    <t>каша детская готовая</t>
  </si>
  <si>
    <t>прямое платье летнее</t>
  </si>
  <si>
    <t>дарья домрачева</t>
  </si>
  <si>
    <t>9182569</t>
  </si>
  <si>
    <t>гольфы женские 40 ден</t>
  </si>
  <si>
    <t>задания в дорогу</t>
  </si>
  <si>
    <t>очки женские большие</t>
  </si>
  <si>
    <t>держатель для сварки</t>
  </si>
  <si>
    <t>watch series 3</t>
  </si>
  <si>
    <t>чехол на редко нот 8т</t>
  </si>
  <si>
    <t>носик для клея</t>
  </si>
  <si>
    <t>tulasi</t>
  </si>
  <si>
    <t>чехол на a50</t>
  </si>
  <si>
    <t>puer</t>
  </si>
  <si>
    <t>вентиля</t>
  </si>
  <si>
    <t>натяжитель цепочки</t>
  </si>
  <si>
    <t>валик для поясницы</t>
  </si>
  <si>
    <t>river island сумка</t>
  </si>
  <si>
    <t>оллин для волос</t>
  </si>
  <si>
    <t>наращивание ногтей на верхних шаблонах</t>
  </si>
  <si>
    <t xml:space="preserve">брошь булавка </t>
  </si>
  <si>
    <t>бра женский nike</t>
  </si>
  <si>
    <t>черутти обувь</t>
  </si>
  <si>
    <t>глина косметическая голубая</t>
  </si>
  <si>
    <t>детские ролики для девочек</t>
  </si>
  <si>
    <t>сумка женская винтаж</t>
  </si>
  <si>
    <t>чехол samsung а22</t>
  </si>
  <si>
    <t>reva care подгузники детские</t>
  </si>
  <si>
    <t>trussardi ремень</t>
  </si>
  <si>
    <t>ящик в холодильник индезит</t>
  </si>
  <si>
    <t>джинсовка сиреневая</t>
  </si>
  <si>
    <t>пиджак вязаный мужской</t>
  </si>
  <si>
    <t>тени исадора</t>
  </si>
  <si>
    <t>luckyroi</t>
  </si>
  <si>
    <t>имульсия</t>
  </si>
  <si>
    <t>пилка для ногтей со сменными файлами</t>
  </si>
  <si>
    <t>бортики из сетки</t>
  </si>
  <si>
    <t>полина романова</t>
  </si>
  <si>
    <t>прозрачный карандаш для губ</t>
  </si>
  <si>
    <t>дачный домик</t>
  </si>
  <si>
    <t>15537797</t>
  </si>
  <si>
    <t>pandora 3 духи</t>
  </si>
  <si>
    <t>keddo обувь девочки</t>
  </si>
  <si>
    <t>коврики развивающие</t>
  </si>
  <si>
    <t>консилер мэйбилин</t>
  </si>
  <si>
    <t>пиджак calista</t>
  </si>
  <si>
    <t>чехол книжка на iphone</t>
  </si>
  <si>
    <t>самсунг смартфон а</t>
  </si>
  <si>
    <t>видеорегистратор с gps</t>
  </si>
  <si>
    <t>19217964</t>
  </si>
  <si>
    <t>купальник опиум</t>
  </si>
  <si>
    <t>круглый стеклянный стол</t>
  </si>
  <si>
    <t>пудра аравия</t>
  </si>
  <si>
    <t>серьги рыба</t>
  </si>
  <si>
    <t>алиса селезнева булычев</t>
  </si>
  <si>
    <t>туфли на каблуке 5 см</t>
  </si>
  <si>
    <t>блузка терракотовая</t>
  </si>
  <si>
    <t>витагор</t>
  </si>
  <si>
    <t>ump 45</t>
  </si>
  <si>
    <t>костыль под колено</t>
  </si>
  <si>
    <t>би фри юбка</t>
  </si>
  <si>
    <t>полосатый сарафан</t>
  </si>
  <si>
    <t>рюмки с гравировкой</t>
  </si>
  <si>
    <t>sopranos</t>
  </si>
  <si>
    <t xml:space="preserve">джинсы lime </t>
  </si>
  <si>
    <t>пуховик зимний женский био пух</t>
  </si>
  <si>
    <t>топпер 140 на 190</t>
  </si>
  <si>
    <t>бампер на хонор 10 х лайт</t>
  </si>
  <si>
    <t>батуты большие</t>
  </si>
  <si>
    <t xml:space="preserve">тример для бровей </t>
  </si>
  <si>
    <t>органайзер для письменного стола</t>
  </si>
  <si>
    <t>эконом панель</t>
  </si>
  <si>
    <t>рубашка денская летняя</t>
  </si>
  <si>
    <t>платье летнее праздничное женское</t>
  </si>
  <si>
    <t>краска тонировка</t>
  </si>
  <si>
    <t>женский топ под пиджак</t>
  </si>
  <si>
    <t>сумка женская планшет</t>
  </si>
  <si>
    <t>63752840</t>
  </si>
  <si>
    <t>маски карновальные</t>
  </si>
  <si>
    <t>мозозавр</t>
  </si>
  <si>
    <t xml:space="preserve">леденец для кошек </t>
  </si>
  <si>
    <t>джинсы женские куртка</t>
  </si>
  <si>
    <t>мураками слушай песню ветра</t>
  </si>
  <si>
    <t>купальники женские польша</t>
  </si>
  <si>
    <t>черенки для плоскореза фокина</t>
  </si>
  <si>
    <t>маркеры 120 штук</t>
  </si>
  <si>
    <t>платье 68 размер летнее</t>
  </si>
  <si>
    <t>атласный комплект</t>
  </si>
  <si>
    <t xml:space="preserve">сережка в ухо </t>
  </si>
  <si>
    <t>куртка мужская косуха</t>
  </si>
  <si>
    <t xml:space="preserve">лапша костюм </t>
  </si>
  <si>
    <t>дисплей на samsung a50</t>
  </si>
  <si>
    <t>босоножки женские классика</t>
  </si>
  <si>
    <t>бейблэйд takara tomy</t>
  </si>
  <si>
    <t>долче крема</t>
  </si>
  <si>
    <t>свитшот женский желтый</t>
  </si>
  <si>
    <t>15713048</t>
  </si>
  <si>
    <t>smart салфетка</t>
  </si>
  <si>
    <t>перосъемные пальцы</t>
  </si>
  <si>
    <t>юбка изо льна</t>
  </si>
  <si>
    <t>платье летнее для невысоких</t>
  </si>
  <si>
    <t>yuves</t>
  </si>
  <si>
    <t>26257773</t>
  </si>
  <si>
    <t>древесная щепа</t>
  </si>
  <si>
    <t>накидка для собак</t>
  </si>
  <si>
    <t>балдахины в детскую кроватку</t>
  </si>
  <si>
    <t>vivienne sabo fleur</t>
  </si>
  <si>
    <t>44100955</t>
  </si>
  <si>
    <t>мариенгоф</t>
  </si>
  <si>
    <t>корзинка хозяйственная</t>
  </si>
  <si>
    <t>gersa</t>
  </si>
  <si>
    <t>милана хаметова</t>
  </si>
  <si>
    <t>эстрогены</t>
  </si>
  <si>
    <t>32868629</t>
  </si>
  <si>
    <t>кантри платье</t>
  </si>
  <si>
    <t>чехол на айфон5</t>
  </si>
  <si>
    <t>silicomart</t>
  </si>
  <si>
    <t>wilmax чашка</t>
  </si>
  <si>
    <t xml:space="preserve"> 12530689 </t>
  </si>
  <si>
    <t>шапки для мальчиков демисезон</t>
  </si>
  <si>
    <t>бумага офисная цветная</t>
  </si>
  <si>
    <t>вельветовый пиджак мужчинам</t>
  </si>
  <si>
    <t>лак для водос</t>
  </si>
  <si>
    <t xml:space="preserve">captain </t>
  </si>
  <si>
    <t>хайлайтер сухой белый</t>
  </si>
  <si>
    <t>насадка для электрической щетки</t>
  </si>
  <si>
    <t xml:space="preserve">блеск тинт </t>
  </si>
  <si>
    <t>mucai</t>
  </si>
  <si>
    <t>417</t>
  </si>
  <si>
    <t>viollen</t>
  </si>
  <si>
    <t>желтые гольфы</t>
  </si>
  <si>
    <t>футболка ferrari</t>
  </si>
  <si>
    <t>для дачи мебель</t>
  </si>
  <si>
    <t>футболка поварская</t>
  </si>
  <si>
    <t>сумочка адидас</t>
  </si>
  <si>
    <t>dede шампунь</t>
  </si>
  <si>
    <t>дозатор лонда</t>
  </si>
  <si>
    <t>багажник для мопеда</t>
  </si>
  <si>
    <t>белорусский женский костюм</t>
  </si>
  <si>
    <t>opi пилка для ногтей</t>
  </si>
  <si>
    <t>robin green</t>
  </si>
  <si>
    <t>мыло розы</t>
  </si>
  <si>
    <t>ковёр в детскую комнату</t>
  </si>
  <si>
    <t>самсунг 20</t>
  </si>
  <si>
    <t>zimaleto</t>
  </si>
  <si>
    <t>тарле</t>
  </si>
  <si>
    <t>одежда для тренировки</t>
  </si>
  <si>
    <t>спецодежда брюки мужские</t>
  </si>
  <si>
    <t>polo рубашка</t>
  </si>
  <si>
    <t>хук</t>
  </si>
  <si>
    <t>костюм с кофтой на молнии</t>
  </si>
  <si>
    <t>мягкая игрушка кили вили</t>
  </si>
  <si>
    <t>чехол на realme c2</t>
  </si>
  <si>
    <t>детская каша нестле</t>
  </si>
  <si>
    <t>concrete</t>
  </si>
  <si>
    <t>fred perry обувь</t>
  </si>
  <si>
    <t xml:space="preserve">самокат беговел </t>
  </si>
  <si>
    <t>заготовки для сумки</t>
  </si>
  <si>
    <t>поп сокет stars brawl</t>
  </si>
  <si>
    <t>картину по номерам</t>
  </si>
  <si>
    <t>корм primordial</t>
  </si>
  <si>
    <t>кружка для коктейлей с трубочкой</t>
  </si>
  <si>
    <t xml:space="preserve">журналы по вязанию </t>
  </si>
  <si>
    <t xml:space="preserve">подарок дочке </t>
  </si>
  <si>
    <t>соламбия</t>
  </si>
  <si>
    <t>guess обложка</t>
  </si>
  <si>
    <t>платье с бюстом</t>
  </si>
  <si>
    <t>комбинезон детский с капюшоном</t>
  </si>
  <si>
    <t>57968312</t>
  </si>
  <si>
    <t>моноксидил</t>
  </si>
  <si>
    <t xml:space="preserve">тарелка для кормления </t>
  </si>
  <si>
    <t xml:space="preserve">система капельного полива </t>
  </si>
  <si>
    <t>тапочки для уборки</t>
  </si>
  <si>
    <t>tobot z</t>
  </si>
  <si>
    <t>шорты и футболки мужские</t>
  </si>
  <si>
    <t>shaik 208</t>
  </si>
  <si>
    <t>купольная камера</t>
  </si>
  <si>
    <t>спортивнй костюм женский</t>
  </si>
  <si>
    <t xml:space="preserve">гуашь художественная </t>
  </si>
  <si>
    <t>рашгард для девочек</t>
  </si>
  <si>
    <t xml:space="preserve">льняной костюм с шортами </t>
  </si>
  <si>
    <t>толстовка женская с утеплением</t>
  </si>
  <si>
    <t>детский плед для фотосессии</t>
  </si>
  <si>
    <t>корги батон</t>
  </si>
  <si>
    <t>заплетать косички</t>
  </si>
  <si>
    <t>диск на пс4</t>
  </si>
  <si>
    <t>живопись книга</t>
  </si>
  <si>
    <t>нашивка горы</t>
  </si>
  <si>
    <t>сережки мухомор</t>
  </si>
  <si>
    <t>шары воздушные серебро</t>
  </si>
  <si>
    <t>зимние сапоги мужские</t>
  </si>
  <si>
    <t>бифри футболка мужская</t>
  </si>
  <si>
    <t>mood retro</t>
  </si>
  <si>
    <t>сьюзи ходж</t>
  </si>
  <si>
    <t>ремешок для часов хуавей gt</t>
  </si>
  <si>
    <t>dream minerals</t>
  </si>
  <si>
    <t>при недержании</t>
  </si>
  <si>
    <t>джинсы корсет</t>
  </si>
  <si>
    <t xml:space="preserve">летнее мини платье </t>
  </si>
  <si>
    <t>массаж тела</t>
  </si>
  <si>
    <t>свеча колонна</t>
  </si>
  <si>
    <t>подсветка на гарнитур</t>
  </si>
  <si>
    <t>bossy lady босоножки</t>
  </si>
  <si>
    <t>прозрачный чехол iphone 8</t>
  </si>
  <si>
    <t>костюм спортивный мужской россия</t>
  </si>
  <si>
    <t>бомбер провинция</t>
  </si>
  <si>
    <t>босоножки для девушки</t>
  </si>
  <si>
    <t>чехол на vivo 21</t>
  </si>
  <si>
    <t>вкладыши многоразовые</t>
  </si>
  <si>
    <t>простынь махровая на резинке 90х200</t>
  </si>
  <si>
    <t>машины на пульти</t>
  </si>
  <si>
    <t>венчик для рыбалки</t>
  </si>
  <si>
    <t>berberry</t>
  </si>
  <si>
    <t>ложка уна</t>
  </si>
  <si>
    <t>худи  nike</t>
  </si>
  <si>
    <t>lash paradise loreal</t>
  </si>
  <si>
    <t>крутые майки</t>
  </si>
  <si>
    <t>иванова 37</t>
  </si>
  <si>
    <t>lada priora игрушка</t>
  </si>
  <si>
    <t>гуам</t>
  </si>
  <si>
    <t>17560164</t>
  </si>
  <si>
    <t>шлёпанцы твоё</t>
  </si>
  <si>
    <t>wywwear</t>
  </si>
  <si>
    <t>рубашкп женская</t>
  </si>
  <si>
    <t>organ иглы</t>
  </si>
  <si>
    <t>джерси велосипедные</t>
  </si>
  <si>
    <t>чудо обыкновенное</t>
  </si>
  <si>
    <t>криминал</t>
  </si>
  <si>
    <t>47649810</t>
  </si>
  <si>
    <t>застежки для браслета</t>
  </si>
  <si>
    <t>paint marker набор</t>
  </si>
  <si>
    <t>костюм женский летний с жилетом</t>
  </si>
  <si>
    <t>annet</t>
  </si>
  <si>
    <t>63652544</t>
  </si>
  <si>
    <t>бензо</t>
  </si>
  <si>
    <t>маленький надувной бассейн</t>
  </si>
  <si>
    <t>бэлисс</t>
  </si>
  <si>
    <t>чистая архитектура</t>
  </si>
  <si>
    <t>тренировочный костюм псж</t>
  </si>
  <si>
    <t>ложка алюминий</t>
  </si>
  <si>
    <t>голубые трусы женские</t>
  </si>
  <si>
    <t xml:space="preserve">платье на выпускной 4 класс </t>
  </si>
  <si>
    <t>супер наклейки</t>
  </si>
  <si>
    <t>стимуляция клитора</t>
  </si>
  <si>
    <t>тетрадь в линию 18 листов</t>
  </si>
  <si>
    <t>манорен</t>
  </si>
  <si>
    <t>карандаш водостойкий для бровей</t>
  </si>
  <si>
    <t>купальник deseo</t>
  </si>
  <si>
    <t>valpes</t>
  </si>
  <si>
    <t>continent</t>
  </si>
  <si>
    <t>иглы стрейч</t>
  </si>
  <si>
    <t>шлифлист</t>
  </si>
  <si>
    <t>пазл деревянный монтессори</t>
  </si>
  <si>
    <t>футболка в клеточку</t>
  </si>
  <si>
    <t>кеды мужски</t>
  </si>
  <si>
    <t>лук севок фиолетовый</t>
  </si>
  <si>
    <t>платье розовое женское летнее</t>
  </si>
  <si>
    <t>книги махаон издательства</t>
  </si>
  <si>
    <t>leonail</t>
  </si>
  <si>
    <t>червяк игрушка</t>
  </si>
  <si>
    <t>спальник пуховый</t>
  </si>
  <si>
    <t>кисть для нанесения макияжа</t>
  </si>
  <si>
    <t>балетки детские черные</t>
  </si>
  <si>
    <t>полижинакс вирго</t>
  </si>
  <si>
    <t>кольцо для бисквит</t>
  </si>
  <si>
    <t>ostin бомбер</t>
  </si>
  <si>
    <t>от прыщец</t>
  </si>
  <si>
    <t>желтая кружка</t>
  </si>
  <si>
    <t>42288675</t>
  </si>
  <si>
    <t>топпокки</t>
  </si>
  <si>
    <t>levrana косметика</t>
  </si>
  <si>
    <t>женская футболка оджи</t>
  </si>
  <si>
    <t>каарал ампулы</t>
  </si>
  <si>
    <t>colins брюки</t>
  </si>
  <si>
    <t xml:space="preserve">проплан для кошек сухой </t>
  </si>
  <si>
    <t>viridi</t>
  </si>
  <si>
    <t>вакуумная пленка</t>
  </si>
  <si>
    <t>рюкзак для девочки 6 лет</t>
  </si>
  <si>
    <t>шиповник чай</t>
  </si>
  <si>
    <t>домашние штаны для беременных</t>
  </si>
  <si>
    <t>напольная</t>
  </si>
  <si>
    <t>розовая косметика</t>
  </si>
  <si>
    <t>свечи вощина</t>
  </si>
  <si>
    <t>ошейник нейлон</t>
  </si>
  <si>
    <t>вымпел 37</t>
  </si>
  <si>
    <t>сборник английского</t>
  </si>
  <si>
    <t>джиг-головки</t>
  </si>
  <si>
    <t>мыть стекла</t>
  </si>
  <si>
    <t>ластик для скейта</t>
  </si>
  <si>
    <t>всё для кукол</t>
  </si>
  <si>
    <t xml:space="preserve">детский вентилятор </t>
  </si>
  <si>
    <t>piramida</t>
  </si>
  <si>
    <t>essence гель для бровей</t>
  </si>
  <si>
    <t>кристалл для фото</t>
  </si>
  <si>
    <t>легхол</t>
  </si>
  <si>
    <t xml:space="preserve">накладка на клавиатуру </t>
  </si>
  <si>
    <t>обезжиренный какао</t>
  </si>
  <si>
    <t>руны бусины</t>
  </si>
  <si>
    <t xml:space="preserve">кисть для акварели </t>
  </si>
  <si>
    <t xml:space="preserve">подставка под зонт </t>
  </si>
  <si>
    <t>футболки в стиле хип хоп</t>
  </si>
  <si>
    <t>тент 5/6</t>
  </si>
  <si>
    <t>шнурки в берцы</t>
  </si>
  <si>
    <t>штекер в прикуриватель для компрессора</t>
  </si>
  <si>
    <t>айфон 13 про макс 1 тб</t>
  </si>
  <si>
    <t>clinique для умывания</t>
  </si>
  <si>
    <t>huawei gt2</t>
  </si>
  <si>
    <t>белые носки adidas</t>
  </si>
  <si>
    <t>карандаш косметический белый</t>
  </si>
  <si>
    <t>баланс и история</t>
  </si>
  <si>
    <t>ежедневные прокладки гигиенические bella</t>
  </si>
  <si>
    <t>пуховик саваж</t>
  </si>
  <si>
    <t>билоба</t>
  </si>
  <si>
    <t>сухое молоко 25 кг</t>
  </si>
  <si>
    <t>72597523</t>
  </si>
  <si>
    <t>54411820</t>
  </si>
  <si>
    <t>lux visage тушь</t>
  </si>
  <si>
    <t xml:space="preserve">зил </t>
  </si>
  <si>
    <t>пиретрум порошок</t>
  </si>
  <si>
    <t>брюки женские с манжетами</t>
  </si>
  <si>
    <t>зверобой книга</t>
  </si>
  <si>
    <t>тушь орифлейм 5 в 1</t>
  </si>
  <si>
    <t>дементр</t>
  </si>
  <si>
    <t xml:space="preserve">чехол для телефона на руку </t>
  </si>
  <si>
    <t>аквафор сменный модуль</t>
  </si>
  <si>
    <t>эклат уикенд</t>
  </si>
  <si>
    <t>tatyana botvinko</t>
  </si>
  <si>
    <t>портфель для школьника</t>
  </si>
  <si>
    <t>blcv джинсы</t>
  </si>
  <si>
    <t>балаклава труба</t>
  </si>
  <si>
    <t>ловушка снов</t>
  </si>
  <si>
    <t>чехол для macbook pro</t>
  </si>
  <si>
    <t>аквариус</t>
  </si>
  <si>
    <t xml:space="preserve">плитка для кальяна </t>
  </si>
  <si>
    <t>d&amp;m</t>
  </si>
  <si>
    <t>шампунь для бани</t>
  </si>
  <si>
    <t>b1 витамин</t>
  </si>
  <si>
    <t>кукла ever after high</t>
  </si>
  <si>
    <t>стефан каста</t>
  </si>
  <si>
    <t>лада ультра</t>
  </si>
  <si>
    <t>25901345</t>
  </si>
  <si>
    <t xml:space="preserve">набор подвесок </t>
  </si>
  <si>
    <t xml:space="preserve">акригель для наращивания </t>
  </si>
  <si>
    <t>estel plus</t>
  </si>
  <si>
    <t>шнур для утюга с вилкой</t>
  </si>
  <si>
    <t>кресло для массажа</t>
  </si>
  <si>
    <t>дети синего фламинго книга</t>
  </si>
  <si>
    <t>счетчик бетар</t>
  </si>
  <si>
    <t>bilkans fashion</t>
  </si>
  <si>
    <t>банка керамика</t>
  </si>
  <si>
    <t>элегантные туфли</t>
  </si>
  <si>
    <t>весёлые пряталки</t>
  </si>
  <si>
    <t>анальная пропка</t>
  </si>
  <si>
    <t>сова игрушка маленькая</t>
  </si>
  <si>
    <t>джинсовые шорты gloria jeans</t>
  </si>
  <si>
    <t>невидимые лямки</t>
  </si>
  <si>
    <t>горки для машин</t>
  </si>
  <si>
    <t>токарева виктория</t>
  </si>
  <si>
    <t xml:space="preserve">od </t>
  </si>
  <si>
    <t>подводка fleur</t>
  </si>
  <si>
    <t>сумка респект</t>
  </si>
  <si>
    <t>xuping jewelry ювелирная бижутерия</t>
  </si>
  <si>
    <t>laurika</t>
  </si>
  <si>
    <t>камни для дачи</t>
  </si>
  <si>
    <t>48739253</t>
  </si>
  <si>
    <t>духи в виде туфли</t>
  </si>
  <si>
    <t>мойка для волос</t>
  </si>
  <si>
    <t xml:space="preserve">ножницы для кошек </t>
  </si>
  <si>
    <t>наряд для мальчика</t>
  </si>
  <si>
    <t>эстель 7/16</t>
  </si>
  <si>
    <t>плавки мужские набор</t>
  </si>
  <si>
    <t>детская зубная паста президент</t>
  </si>
  <si>
    <t>тушенка казахстан</t>
  </si>
  <si>
    <t>ювентис</t>
  </si>
  <si>
    <t>кнопка аварийной сигнализации</t>
  </si>
  <si>
    <t>платье летнее женское села</t>
  </si>
  <si>
    <t>пояс для похудения широкий</t>
  </si>
  <si>
    <t>eva mozaic</t>
  </si>
  <si>
    <t>футболки оверсайз белая</t>
  </si>
  <si>
    <t>бросает женский</t>
  </si>
  <si>
    <t>чехол для нижнего белья</t>
  </si>
  <si>
    <t>плавки танга</t>
  </si>
  <si>
    <t>леденцы зула</t>
  </si>
  <si>
    <t>кровать овальная</t>
  </si>
  <si>
    <t xml:space="preserve">чехол на сяоми </t>
  </si>
  <si>
    <t>подстилка на кресло</t>
  </si>
  <si>
    <t>туфли лодочки женские на низком</t>
  </si>
  <si>
    <t>набор энканто</t>
  </si>
  <si>
    <t xml:space="preserve">крипер </t>
  </si>
  <si>
    <t>бортик сеточка</t>
  </si>
  <si>
    <t>трусы женские сиси</t>
  </si>
  <si>
    <t>shriracha</t>
  </si>
  <si>
    <t>линза на айфон</t>
  </si>
  <si>
    <t>cat eye</t>
  </si>
  <si>
    <t>штаны спортивные широкие женские</t>
  </si>
  <si>
    <t>помада miss rose</t>
  </si>
  <si>
    <t>бюстгальтер sermija</t>
  </si>
  <si>
    <t>подарки на 8 марта наборы парфюмерии</t>
  </si>
  <si>
    <t>ассиметричные юбки</t>
  </si>
  <si>
    <t>эстель активатор</t>
  </si>
  <si>
    <t xml:space="preserve">модель самолета </t>
  </si>
  <si>
    <t>кроссовки мужские hugo</t>
  </si>
  <si>
    <t>профи калк</t>
  </si>
  <si>
    <t>средство для тараканов</t>
  </si>
  <si>
    <t>рубашка женская из хлопка</t>
  </si>
  <si>
    <t>лестница декоративная</t>
  </si>
  <si>
    <t>electrokot</t>
  </si>
  <si>
    <t>as mart рулонная штора</t>
  </si>
  <si>
    <t>8357820</t>
  </si>
  <si>
    <t>воротник хомут</t>
  </si>
  <si>
    <t>зеркала мертвой зоны</t>
  </si>
  <si>
    <t>тыква на хэллоуин</t>
  </si>
  <si>
    <t xml:space="preserve">покрывало для дивана </t>
  </si>
  <si>
    <t>леска на триммер 3мм</t>
  </si>
  <si>
    <t>54997810</t>
  </si>
  <si>
    <t>обложка для переплета пластиковая</t>
  </si>
  <si>
    <t>камни для точилки</t>
  </si>
  <si>
    <t>тапки женские летние уличные</t>
  </si>
  <si>
    <t>amubrand</t>
  </si>
  <si>
    <t>крем от растяжек красота</t>
  </si>
  <si>
    <t>интерактивная собачка на поводке</t>
  </si>
  <si>
    <t>духи la vie est belle</t>
  </si>
  <si>
    <t>наклейки герб</t>
  </si>
  <si>
    <t>21402628</t>
  </si>
  <si>
    <t>астана</t>
  </si>
  <si>
    <t>ручки на мопед</t>
  </si>
  <si>
    <t>собачка в переноске</t>
  </si>
  <si>
    <t>22167224</t>
  </si>
  <si>
    <t>сенди</t>
  </si>
  <si>
    <t>дед инсайд футболки</t>
  </si>
  <si>
    <t>image- style</t>
  </si>
  <si>
    <t>21680889</t>
  </si>
  <si>
    <t>kapous масло для волос</t>
  </si>
  <si>
    <t>bershka свитшот</t>
  </si>
  <si>
    <t>ремкомплект для шатра</t>
  </si>
  <si>
    <t>силиконовое покрытие для стола</t>
  </si>
  <si>
    <t>рабичев</t>
  </si>
  <si>
    <t>шашки и шахматы</t>
  </si>
  <si>
    <t>меховой конверт</t>
  </si>
  <si>
    <t>крем с прополисом</t>
  </si>
  <si>
    <t xml:space="preserve">пвх пленка </t>
  </si>
  <si>
    <t>сумки через плечо детские</t>
  </si>
  <si>
    <t>оак</t>
  </si>
  <si>
    <t>мариса мейер</t>
  </si>
  <si>
    <t>venus simply</t>
  </si>
  <si>
    <t>альтеро</t>
  </si>
  <si>
    <t>я начинаю читатьколесникова</t>
  </si>
  <si>
    <t>65149187</t>
  </si>
  <si>
    <t>леггинсы фуксия</t>
  </si>
  <si>
    <t>pensofal</t>
  </si>
  <si>
    <t>шампунь гель для мальчиков</t>
  </si>
  <si>
    <t>44960781</t>
  </si>
  <si>
    <t>kallos бальзам</t>
  </si>
  <si>
    <t>органайзер для канцелярии пластиковый</t>
  </si>
  <si>
    <t>браслет крупная цепь</t>
  </si>
  <si>
    <t>часф</t>
  </si>
  <si>
    <t>камень бирюза</t>
  </si>
  <si>
    <t>топ корректирующий</t>
  </si>
  <si>
    <t>colins david</t>
  </si>
  <si>
    <t>funday мальчики одежда</t>
  </si>
  <si>
    <t>laina брюки спортивные</t>
  </si>
  <si>
    <t>ланза</t>
  </si>
  <si>
    <t xml:space="preserve">утюг детский </t>
  </si>
  <si>
    <t>maybelline тушь красота</t>
  </si>
  <si>
    <t xml:space="preserve">чехол на телефон realme c 21 </t>
  </si>
  <si>
    <t>bburago 1:18</t>
  </si>
  <si>
    <t>стул складной походный</t>
  </si>
  <si>
    <t>измеритель артериального давления</t>
  </si>
  <si>
    <t>нолла</t>
  </si>
  <si>
    <t>nike футболки женские</t>
  </si>
  <si>
    <t>воронка с ситечком</t>
  </si>
  <si>
    <t>мох стабилизированный 1 кг</t>
  </si>
  <si>
    <t xml:space="preserve">стулья для отдыха </t>
  </si>
  <si>
    <t>рюкзак хатбер</t>
  </si>
  <si>
    <t>красная рубашка в клетку для мальчика</t>
  </si>
  <si>
    <t>защитное стекло на vivo v20</t>
  </si>
  <si>
    <t>подставка под палочки для еды</t>
  </si>
  <si>
    <t>сейф пакеты</t>
  </si>
  <si>
    <t>qt гель</t>
  </si>
  <si>
    <t>длинные чайные ложки</t>
  </si>
  <si>
    <t>набор трусов неделька</t>
  </si>
  <si>
    <t>53429808</t>
  </si>
  <si>
    <t>green helper системы полива</t>
  </si>
  <si>
    <t>зажимы для браслетов</t>
  </si>
  <si>
    <t>серые трико</t>
  </si>
  <si>
    <t xml:space="preserve">кари сумки </t>
  </si>
  <si>
    <t>насессор</t>
  </si>
  <si>
    <t>футболка мужская домашняя</t>
  </si>
  <si>
    <t>70196054</t>
  </si>
  <si>
    <t xml:space="preserve">в детский сад </t>
  </si>
  <si>
    <t>мужской блокнот</t>
  </si>
  <si>
    <t>календарики</t>
  </si>
  <si>
    <t>джинцовые шорты</t>
  </si>
  <si>
    <t>мерный стаканчик для коктейлей</t>
  </si>
  <si>
    <t xml:space="preserve">кунаи </t>
  </si>
  <si>
    <t>cu</t>
  </si>
  <si>
    <t>стрельникова</t>
  </si>
  <si>
    <t>кухонный набор игрушечный</t>
  </si>
  <si>
    <t xml:space="preserve">петарда </t>
  </si>
  <si>
    <t xml:space="preserve">туфли женские розовые </t>
  </si>
  <si>
    <t>кран шаровый латунь</t>
  </si>
  <si>
    <t>мужская рубашка большие размеры турция белый цвет длинный с длинным рукавом</t>
  </si>
  <si>
    <t xml:space="preserve"> дольче милк</t>
  </si>
  <si>
    <t>акриловая пудра для ногтей прозрачная</t>
  </si>
  <si>
    <t xml:space="preserve">acqua di parma </t>
  </si>
  <si>
    <t>белая плотная рубашка</t>
  </si>
  <si>
    <t xml:space="preserve">обувь мужская адидас </t>
  </si>
  <si>
    <t>шарики воздушные с днем рождения</t>
  </si>
  <si>
    <t>красные женские босоножки</t>
  </si>
  <si>
    <t>пижама светящаяся в темноте</t>
  </si>
  <si>
    <t>защита для фигурного катания</t>
  </si>
  <si>
    <t>туфли рептилия</t>
  </si>
  <si>
    <t>пробуждение женщины</t>
  </si>
  <si>
    <t>колеса дополнительные</t>
  </si>
  <si>
    <t>игра денди</t>
  </si>
  <si>
    <t>adricoco для волос</t>
  </si>
  <si>
    <t>коронка 68</t>
  </si>
  <si>
    <t>детские заколки бантики</t>
  </si>
  <si>
    <t>38064828</t>
  </si>
  <si>
    <t>мусорные пакеты с завязками</t>
  </si>
  <si>
    <t>57885264</t>
  </si>
  <si>
    <t xml:space="preserve">моторное масло 10w 40 4л </t>
  </si>
  <si>
    <t>люстра бабочки</t>
  </si>
  <si>
    <t>эластичный носок</t>
  </si>
  <si>
    <t>формы для гипсовых фигур</t>
  </si>
  <si>
    <t>стринги чёрные</t>
  </si>
  <si>
    <t xml:space="preserve">стол на балкон </t>
  </si>
  <si>
    <t>фирма зара</t>
  </si>
  <si>
    <t>брюки женские палаццо летние</t>
  </si>
  <si>
    <t>обложка для автодокументов натуральная кожа</t>
  </si>
  <si>
    <t>79229365</t>
  </si>
  <si>
    <t>aravia крем вокруг глаз</t>
  </si>
  <si>
    <t>юбка шорты джинс</t>
  </si>
  <si>
    <t>шелковые футболки</t>
  </si>
  <si>
    <t xml:space="preserve">плеть </t>
  </si>
  <si>
    <t>волосы для капсульного наращивания</t>
  </si>
  <si>
    <t>ленточная трикотажная пряжа</t>
  </si>
  <si>
    <t>очиститель для кухни</t>
  </si>
  <si>
    <t>5 iphone</t>
  </si>
  <si>
    <t>костюм в рубчик с юбкой</t>
  </si>
  <si>
    <t>гавана</t>
  </si>
  <si>
    <t>баночки 5 мл</t>
  </si>
  <si>
    <t>деревянная рамка вкладыш</t>
  </si>
  <si>
    <t>перчатки cs go</t>
  </si>
  <si>
    <t>к пасхе товары</t>
  </si>
  <si>
    <t xml:space="preserve">замятин </t>
  </si>
  <si>
    <t>виши крем для глаз</t>
  </si>
  <si>
    <t>матовая подводка для глаз</t>
  </si>
  <si>
    <t xml:space="preserve">зонт xiaomi </t>
  </si>
  <si>
    <t>kangol панама</t>
  </si>
  <si>
    <t>объемные кольца</t>
  </si>
  <si>
    <t xml:space="preserve">степлер электрический </t>
  </si>
  <si>
    <t>фен для выпрямления волос</t>
  </si>
  <si>
    <t xml:space="preserve">деревянная менажница </t>
  </si>
  <si>
    <t>камень для груминга</t>
  </si>
  <si>
    <t>набор ручек шариковых синих</t>
  </si>
  <si>
    <t>памперсы трусики взрослые</t>
  </si>
  <si>
    <t>майк корс</t>
  </si>
  <si>
    <t xml:space="preserve">стекло на iphone xr </t>
  </si>
  <si>
    <t>galaxy a11</t>
  </si>
  <si>
    <t>брюки женские сиреневые</t>
  </si>
  <si>
    <t>летний костюм из муслина</t>
  </si>
  <si>
    <t>зарядное устройство аккумулятора авто</t>
  </si>
  <si>
    <t>белый гель лак для ногтей</t>
  </si>
  <si>
    <t>чехол на смартфон realme 8</t>
  </si>
  <si>
    <t>психология зла</t>
  </si>
  <si>
    <t>аль</t>
  </si>
  <si>
    <t>poopsie игрушки</t>
  </si>
  <si>
    <t>шины 185 70 14</t>
  </si>
  <si>
    <t>зоогурман для кошек сухой</t>
  </si>
  <si>
    <t>кроссовки мужские 46</t>
  </si>
  <si>
    <t>pharmamed</t>
  </si>
  <si>
    <t xml:space="preserve">anker soundcore </t>
  </si>
  <si>
    <t xml:space="preserve">тинто </t>
  </si>
  <si>
    <t>русский язык 7 класс учебник</t>
  </si>
  <si>
    <t>прямого покроя на завязках</t>
  </si>
  <si>
    <t>ронин</t>
  </si>
  <si>
    <t>переходник hdmi для монитора</t>
  </si>
  <si>
    <t>дезодорирующие салфетки</t>
  </si>
  <si>
    <t>батарейки lr626</t>
  </si>
  <si>
    <t>kinect xbox 360</t>
  </si>
  <si>
    <t>чехол на хонор 20 pro</t>
  </si>
  <si>
    <t xml:space="preserve">купальник женский белый </t>
  </si>
  <si>
    <t>style revolution</t>
  </si>
  <si>
    <t>кухонная</t>
  </si>
  <si>
    <t>краска для татуировок</t>
  </si>
  <si>
    <t>70782207</t>
  </si>
  <si>
    <t>коврики автомобильные тойота</t>
  </si>
  <si>
    <t>каффы жемчуг</t>
  </si>
  <si>
    <t>ком для собак</t>
  </si>
  <si>
    <t>балетки с пряжкой</t>
  </si>
  <si>
    <t>soudal fix all</t>
  </si>
  <si>
    <t>рубашка женская из марлевки</t>
  </si>
  <si>
    <t>домашний костюм с юбкой</t>
  </si>
  <si>
    <t>65371286</t>
  </si>
  <si>
    <t>серьги скелеты</t>
  </si>
  <si>
    <t>elfquest</t>
  </si>
  <si>
    <t>летнии шорты</t>
  </si>
  <si>
    <t>women’secret</t>
  </si>
  <si>
    <t>тройники</t>
  </si>
  <si>
    <t>бассейн для песка</t>
  </si>
  <si>
    <t>джемпер с коротким рукавом женский</t>
  </si>
  <si>
    <t>82387105</t>
  </si>
  <si>
    <t>elvin style</t>
  </si>
  <si>
    <t>слипоны женские летние на шнурках</t>
  </si>
  <si>
    <t>кружки цветные</t>
  </si>
  <si>
    <t>тест полоски ай чек</t>
  </si>
  <si>
    <t>тканевый скотч</t>
  </si>
  <si>
    <t>чехол на xiaomi note 11</t>
  </si>
  <si>
    <t>чехлы hyundai solaris</t>
  </si>
  <si>
    <t>горький миндаль</t>
  </si>
  <si>
    <t xml:space="preserve">шёлковые брюки </t>
  </si>
  <si>
    <t xml:space="preserve">фреза для кутикулы </t>
  </si>
  <si>
    <t>стеганый пододеяльник</t>
  </si>
  <si>
    <t>подсветка ступеней</t>
  </si>
  <si>
    <t>арчи грин</t>
  </si>
  <si>
    <t>игрушка малышу</t>
  </si>
  <si>
    <t>стул складной nika</t>
  </si>
  <si>
    <t>ставр строительные инструменты</t>
  </si>
  <si>
    <t>латки для кошек</t>
  </si>
  <si>
    <t>кислорот</t>
  </si>
  <si>
    <t>твое кожанка женская</t>
  </si>
  <si>
    <t>51907091</t>
  </si>
  <si>
    <t>тент intex</t>
  </si>
  <si>
    <t>жидкое мыло fa</t>
  </si>
  <si>
    <t>резинки для костылей</t>
  </si>
  <si>
    <t xml:space="preserve">бадьян </t>
  </si>
  <si>
    <t>одежда для высоких мужчин</t>
  </si>
  <si>
    <t>для кухонного гарнитура</t>
  </si>
  <si>
    <t>футболки аниме женские</t>
  </si>
  <si>
    <t>holy land мыло</t>
  </si>
  <si>
    <t>шелковая пидама</t>
  </si>
  <si>
    <t>небоскреб</t>
  </si>
  <si>
    <t>мальвина кукла</t>
  </si>
  <si>
    <t>набор разделочных досок с ножами</t>
  </si>
  <si>
    <t>мику фигурки</t>
  </si>
  <si>
    <t>nivea вишня</t>
  </si>
  <si>
    <t>стакан одноразовый бумажный</t>
  </si>
  <si>
    <t>будешь папой</t>
  </si>
  <si>
    <t>rich&amp;naked</t>
  </si>
  <si>
    <t>43731259</t>
  </si>
  <si>
    <t>базовая футболка белая</t>
  </si>
  <si>
    <t>воздушные шарики цифры</t>
  </si>
  <si>
    <t>сланцы женские стразы</t>
  </si>
  <si>
    <t>куртка only</t>
  </si>
  <si>
    <t>наушники хаоми</t>
  </si>
  <si>
    <t>джинсы top top</t>
  </si>
  <si>
    <t>пластик пвх</t>
  </si>
  <si>
    <t>комплект 18+</t>
  </si>
  <si>
    <t>вытяжка крона</t>
  </si>
  <si>
    <t>кедр семена</t>
  </si>
  <si>
    <t>интересные каникулы старостина</t>
  </si>
  <si>
    <t>хуавей наушники беспроводные</t>
  </si>
  <si>
    <t>набор закусок</t>
  </si>
  <si>
    <t>петуния ампельная опера</t>
  </si>
  <si>
    <t>заколки для волос клик клак</t>
  </si>
  <si>
    <t>fidelis</t>
  </si>
  <si>
    <t xml:space="preserve">лифчик купальный </t>
  </si>
  <si>
    <t>krash it</t>
  </si>
  <si>
    <t>11962927</t>
  </si>
  <si>
    <t>очанка трава</t>
  </si>
  <si>
    <t>плакаты детские</t>
  </si>
  <si>
    <t>кардиолептин</t>
  </si>
  <si>
    <t>сережки кольцо</t>
  </si>
  <si>
    <t>мадам хенг</t>
  </si>
  <si>
    <t>тридеручка</t>
  </si>
  <si>
    <t>z своих не бросаем</t>
  </si>
  <si>
    <t>jimmy choo парфюм мужской</t>
  </si>
  <si>
    <t>nivea ультра защита spf 50</t>
  </si>
  <si>
    <t>пиратский пистолет</t>
  </si>
  <si>
    <t>hot wheels на пульте</t>
  </si>
  <si>
    <t>пахомованогти</t>
  </si>
  <si>
    <t>бутылочки косметические</t>
  </si>
  <si>
    <t>afnan perfumes</t>
  </si>
  <si>
    <t>pe,yfz otnrf</t>
  </si>
  <si>
    <t xml:space="preserve">пляжные шлепки мужские </t>
  </si>
  <si>
    <t>avon colortrend</t>
  </si>
  <si>
    <t>зеркало настольное черное</t>
  </si>
  <si>
    <t>дверца топочная</t>
  </si>
  <si>
    <t>65600615</t>
  </si>
  <si>
    <t>сс brow</t>
  </si>
  <si>
    <t>алмазная мозаика 30*40</t>
  </si>
  <si>
    <t>ажурные кофты</t>
  </si>
  <si>
    <t>lego princess disney</t>
  </si>
  <si>
    <t>ариэль 12 кг</t>
  </si>
  <si>
    <t>римская штора 150</t>
  </si>
  <si>
    <t>канва гамма</t>
  </si>
  <si>
    <t>гелевые пищевые красители</t>
  </si>
  <si>
    <t>id cooling</t>
  </si>
  <si>
    <t xml:space="preserve">женская ночная сорочка </t>
  </si>
  <si>
    <t>кушетка детская</t>
  </si>
  <si>
    <t>costway</t>
  </si>
  <si>
    <t>всё для животных</t>
  </si>
  <si>
    <t>бафф для маникюра</t>
  </si>
  <si>
    <t xml:space="preserve">прокладки  </t>
  </si>
  <si>
    <t xml:space="preserve">спининги </t>
  </si>
  <si>
    <t>анатомия лица</t>
  </si>
  <si>
    <t>lakshmi</t>
  </si>
  <si>
    <t>35241122</t>
  </si>
  <si>
    <t>крем сауна</t>
  </si>
  <si>
    <t>чистка для ковров</t>
  </si>
  <si>
    <t>селеста</t>
  </si>
  <si>
    <t>гляделки</t>
  </si>
  <si>
    <t>вещ</t>
  </si>
  <si>
    <t>топ для девочки короткий</t>
  </si>
  <si>
    <t>для скрутки проводов</t>
  </si>
  <si>
    <t>50 развивающих заданий</t>
  </si>
  <si>
    <t xml:space="preserve">неоновая нить </t>
  </si>
  <si>
    <t>расческа my hair</t>
  </si>
  <si>
    <t>женские сумки guess со скидкой</t>
  </si>
  <si>
    <t>перчатки одноразовые латексные 100 шт</t>
  </si>
  <si>
    <t>argo. обувь женский</t>
  </si>
  <si>
    <t>платье на выпускной пышные</t>
  </si>
  <si>
    <t>чехол для ксиоми редми 9</t>
  </si>
  <si>
    <t>елена друма</t>
  </si>
  <si>
    <t xml:space="preserve">smog </t>
  </si>
  <si>
    <t xml:space="preserve">николай эппле </t>
  </si>
  <si>
    <t>книги зарубежная классика</t>
  </si>
  <si>
    <t xml:space="preserve">журавлик </t>
  </si>
  <si>
    <t>украшение бисер</t>
  </si>
  <si>
    <t>попсокет прозрачный</t>
  </si>
  <si>
    <t>oxynail</t>
  </si>
  <si>
    <t>контейнеры для соусов</t>
  </si>
  <si>
    <t>рубашка оверсайщ</t>
  </si>
  <si>
    <t>26839312</t>
  </si>
  <si>
    <t>рюкзак для победы</t>
  </si>
  <si>
    <t>чехол самсунг а21</t>
  </si>
  <si>
    <t>18971073</t>
  </si>
  <si>
    <t>шлёпанцы летние женские</t>
  </si>
  <si>
    <t>коди лак</t>
  </si>
  <si>
    <t>костюм для уточки</t>
  </si>
  <si>
    <t>футболка овер айз</t>
  </si>
  <si>
    <t>пистолетный шнур</t>
  </si>
  <si>
    <t>домашнее растение</t>
  </si>
  <si>
    <t>тетрадь 12 листов клетка</t>
  </si>
  <si>
    <t>смарт часы honor watch magic</t>
  </si>
  <si>
    <t>средство для гриля</t>
  </si>
  <si>
    <t>djeco лото</t>
  </si>
  <si>
    <t>боковые колеса для детских велосипедов</t>
  </si>
  <si>
    <t>incity бодров</t>
  </si>
  <si>
    <t>для девочек подростков</t>
  </si>
  <si>
    <t>увложняющий крем</t>
  </si>
  <si>
    <t>hugo boss orange реплика</t>
  </si>
  <si>
    <t>топ модель журнал</t>
  </si>
  <si>
    <t>bomb bar</t>
  </si>
  <si>
    <t>58987913</t>
  </si>
  <si>
    <t>mtf автомобильные товары</t>
  </si>
  <si>
    <t>лего among us</t>
  </si>
  <si>
    <t>орифлейм дезодорант</t>
  </si>
  <si>
    <t>мотивационные наклейки</t>
  </si>
  <si>
    <t>ovuplan</t>
  </si>
  <si>
    <t xml:space="preserve">шорты для сна </t>
  </si>
  <si>
    <t>fujimi</t>
  </si>
  <si>
    <t xml:space="preserve">wanex </t>
  </si>
  <si>
    <t>дом вверх дном книга</t>
  </si>
  <si>
    <t>колготки  в сетку</t>
  </si>
  <si>
    <t>belbagno</t>
  </si>
  <si>
    <t>корм для коше</t>
  </si>
  <si>
    <t>чехол для наушников guess</t>
  </si>
  <si>
    <t>средство от варикоза</t>
  </si>
  <si>
    <t>эротический комбенизон</t>
  </si>
  <si>
    <t>для девочек набор</t>
  </si>
  <si>
    <t>stra</t>
  </si>
  <si>
    <t>витекс для душа</t>
  </si>
  <si>
    <t xml:space="preserve">макаренко </t>
  </si>
  <si>
    <t xml:space="preserve">поперсы </t>
  </si>
  <si>
    <t xml:space="preserve">часы айфон </t>
  </si>
  <si>
    <t>зеленая рубашка оверсайз</t>
  </si>
  <si>
    <t>летнее платье для женщины</t>
  </si>
  <si>
    <t>бдсм для мужчин</t>
  </si>
  <si>
    <t>лествица иоанн лествичник</t>
  </si>
  <si>
    <t>motorcare</t>
  </si>
  <si>
    <t>машинка lamborghini</t>
  </si>
  <si>
    <t>michael kors мужской</t>
  </si>
  <si>
    <t>фотобумага а3 глянцевая</t>
  </si>
  <si>
    <t>куртка горнолыжная женская</t>
  </si>
  <si>
    <t>tjcollection</t>
  </si>
  <si>
    <t>кардамон зеленый целый</t>
  </si>
  <si>
    <t>армейские</t>
  </si>
  <si>
    <t>лоферы loro piano</t>
  </si>
  <si>
    <t xml:space="preserve">карты для фокусов </t>
  </si>
  <si>
    <t>брючный костюм с коротким пиджаком</t>
  </si>
  <si>
    <t>72777817</t>
  </si>
  <si>
    <t>цепочка  женская</t>
  </si>
  <si>
    <t>fanko pop fnaf</t>
  </si>
  <si>
    <t>eveline от прыщей</t>
  </si>
  <si>
    <t>32002411</t>
  </si>
  <si>
    <t>ручка с корги</t>
  </si>
  <si>
    <t>geox футболка</t>
  </si>
  <si>
    <t>чалка</t>
  </si>
  <si>
    <t>развивашки 2+</t>
  </si>
  <si>
    <t>маленький винтелятор</t>
  </si>
  <si>
    <t>платье с лентами</t>
  </si>
  <si>
    <t xml:space="preserve">крем баттер для тела </t>
  </si>
  <si>
    <t>блузка женская с цветочным принтом</t>
  </si>
  <si>
    <t>креатин on</t>
  </si>
  <si>
    <t>контейнер 5л</t>
  </si>
  <si>
    <t>швабра avik</t>
  </si>
  <si>
    <t>lily lolo</t>
  </si>
  <si>
    <t xml:space="preserve">набор для свечей </t>
  </si>
  <si>
    <t>измтекс</t>
  </si>
  <si>
    <t>костюм змеи</t>
  </si>
  <si>
    <t>платья из атласа</t>
  </si>
  <si>
    <t>армотизатор для дома</t>
  </si>
  <si>
    <t>белье леани</t>
  </si>
  <si>
    <t>планер ежедневник на год</t>
  </si>
  <si>
    <t xml:space="preserve">спортивные штаны nike </t>
  </si>
  <si>
    <t>штаны playtoday</t>
  </si>
  <si>
    <t>поддон в ванную</t>
  </si>
  <si>
    <t>правила по английскому языку</t>
  </si>
  <si>
    <t>средство для бритья для женщин</t>
  </si>
  <si>
    <t>givenchy футболка</t>
  </si>
  <si>
    <t>маска кролика черная</t>
  </si>
  <si>
    <t>5657209</t>
  </si>
  <si>
    <t>трусики женские эротические</t>
  </si>
  <si>
    <t>wandavision</t>
  </si>
  <si>
    <t xml:space="preserve">журнал burda </t>
  </si>
  <si>
    <t>платье без бретелей короткое</t>
  </si>
  <si>
    <t>джемпер женские классические</t>
  </si>
  <si>
    <t>кольцо с натуральным агатом</t>
  </si>
  <si>
    <t>костюм женский с брюками спортивный</t>
  </si>
  <si>
    <t>estel шампунь для роста волос</t>
  </si>
  <si>
    <t>очищающий скраб для лица</t>
  </si>
  <si>
    <t>для бега обувь</t>
  </si>
  <si>
    <t>arben</t>
  </si>
  <si>
    <t>кофе сублимированный растворимый maximus</t>
  </si>
  <si>
    <t>шорты noke</t>
  </si>
  <si>
    <t>блузка в японском стиле</t>
  </si>
  <si>
    <t>ширачи</t>
  </si>
  <si>
    <t>66367228</t>
  </si>
  <si>
    <t>adsl</t>
  </si>
  <si>
    <t>коврик пазлы для детей</t>
  </si>
  <si>
    <t>термобрашинг dewal</t>
  </si>
  <si>
    <t>и повсюду тлеют пожары</t>
  </si>
  <si>
    <t>samsung galaxy s 20</t>
  </si>
  <si>
    <t>кимоно женское летнее</t>
  </si>
  <si>
    <t>кукла lol набор</t>
  </si>
  <si>
    <t>кофта оджи</t>
  </si>
  <si>
    <t>для глажки белья</t>
  </si>
  <si>
    <t>кольцо разноцветное</t>
  </si>
  <si>
    <t>чехол для подводной съемки для телефона</t>
  </si>
  <si>
    <t>чайные ложки из мельхиора</t>
  </si>
  <si>
    <t>кеды белые женские кожа</t>
  </si>
  <si>
    <t>карта пополнения playstation</t>
  </si>
  <si>
    <t>форма для кексиков</t>
  </si>
  <si>
    <t>remart</t>
  </si>
  <si>
    <t>комплект постельное белье 2 спальное хлопок</t>
  </si>
  <si>
    <t>авто брелок для автомобиля</t>
  </si>
  <si>
    <t>сумочка соломенная</t>
  </si>
  <si>
    <t>комплект ковриков в ванную</t>
  </si>
  <si>
    <t>бьюти бомб подводка</t>
  </si>
  <si>
    <t>чехол для костюма и рубашек</t>
  </si>
  <si>
    <t>чериш</t>
  </si>
  <si>
    <t xml:space="preserve">пенетки </t>
  </si>
  <si>
    <t>76198790</t>
  </si>
  <si>
    <t xml:space="preserve">а4 мерч </t>
  </si>
  <si>
    <t>тени неон</t>
  </si>
  <si>
    <t>27857636</t>
  </si>
  <si>
    <t>лель лак</t>
  </si>
  <si>
    <t>плюшевая игрушка заяц</t>
  </si>
  <si>
    <t>световая доска</t>
  </si>
  <si>
    <t>брелок на шнурке</t>
  </si>
  <si>
    <t>нук пустышка</t>
  </si>
  <si>
    <t>белье женские</t>
  </si>
  <si>
    <t xml:space="preserve">черный кардиган </t>
  </si>
  <si>
    <t xml:space="preserve">бандо купальник </t>
  </si>
  <si>
    <t>пакет квадратный</t>
  </si>
  <si>
    <t>ярость книга</t>
  </si>
  <si>
    <t>zoom amway</t>
  </si>
  <si>
    <t>обижириватель</t>
  </si>
  <si>
    <t>лего джунгли для мальчиков</t>
  </si>
  <si>
    <t>нижнее белье с сердечками</t>
  </si>
  <si>
    <t>64737452</t>
  </si>
  <si>
    <t>28830334</t>
  </si>
  <si>
    <t>футболка pull&amp;bear для женщин</t>
  </si>
  <si>
    <t>профессиональный уход для волос</t>
  </si>
  <si>
    <t>босоножки для девочек 26 размер</t>
  </si>
  <si>
    <t>спартак флаг</t>
  </si>
  <si>
    <t>39752793</t>
  </si>
  <si>
    <t xml:space="preserve">homs </t>
  </si>
  <si>
    <t>жетон сталкер</t>
  </si>
  <si>
    <t>рамка 19 на 25</t>
  </si>
  <si>
    <t>органайзер для стиральной</t>
  </si>
  <si>
    <t>паштет знаток</t>
  </si>
  <si>
    <t>чехол на lg</t>
  </si>
  <si>
    <t>коврик-пазл детский</t>
  </si>
  <si>
    <t>мото цепь</t>
  </si>
  <si>
    <t>33268284</t>
  </si>
  <si>
    <t>hestrend обувь женский</t>
  </si>
  <si>
    <t>золотые буквы</t>
  </si>
  <si>
    <t>macbook pro 16 чехол</t>
  </si>
  <si>
    <t>rest</t>
  </si>
  <si>
    <t>купальник слитный женский утягивающий</t>
  </si>
  <si>
    <t>корневое пиво</t>
  </si>
  <si>
    <t>развлекательные игрушки</t>
  </si>
  <si>
    <t>nike vintage свитшот</t>
  </si>
  <si>
    <t>футболка на выпускной</t>
  </si>
  <si>
    <t>75180650</t>
  </si>
  <si>
    <t>клей 3м</t>
  </si>
  <si>
    <t>детские джинсы на резинке</t>
  </si>
  <si>
    <t>ковер в гостиную круглый</t>
  </si>
  <si>
    <t>сыворотка от черных точек</t>
  </si>
  <si>
    <t>ручки розовые</t>
  </si>
  <si>
    <t>soter лето</t>
  </si>
  <si>
    <t>топ с нитками</t>
  </si>
  <si>
    <t>иранский рис</t>
  </si>
  <si>
    <t>орхидея цветок живой</t>
  </si>
  <si>
    <t xml:space="preserve">шпаклевка автомобильная </t>
  </si>
  <si>
    <t>как жить если у тебя огромный пенис</t>
  </si>
  <si>
    <t>отпугивающий спрей для кошек</t>
  </si>
  <si>
    <t>жвачки dirol</t>
  </si>
  <si>
    <t>sis гели</t>
  </si>
  <si>
    <t>игры для собак</t>
  </si>
  <si>
    <t>твоё штаны женские</t>
  </si>
  <si>
    <t>tasty coffee эфиопия иргачефф нат</t>
  </si>
  <si>
    <t xml:space="preserve">горшок напольный </t>
  </si>
  <si>
    <t>65147697</t>
  </si>
  <si>
    <t>28916390</t>
  </si>
  <si>
    <t>розетка четверная</t>
  </si>
  <si>
    <t>mundial team</t>
  </si>
  <si>
    <t>бифидум баг</t>
  </si>
  <si>
    <t>17732520</t>
  </si>
  <si>
    <t>some by mi aha bha pha</t>
  </si>
  <si>
    <t>щётка для стекл</t>
  </si>
  <si>
    <t>кукла резиновая большая</t>
  </si>
  <si>
    <t>купальники женские черные</t>
  </si>
  <si>
    <t>очки для пайки</t>
  </si>
  <si>
    <t>дом на диете</t>
  </si>
  <si>
    <t>коабик для волос</t>
  </si>
  <si>
    <t>cutrin кондиционер</t>
  </si>
  <si>
    <t>12373309</t>
  </si>
  <si>
    <t>белита румяна</t>
  </si>
  <si>
    <t>плащ супергероя</t>
  </si>
  <si>
    <t>красный клевер семена</t>
  </si>
  <si>
    <t>ивановский текстиль женский</t>
  </si>
  <si>
    <t>николай эпле</t>
  </si>
  <si>
    <t>екито подгузники</t>
  </si>
  <si>
    <t>платья и сарафаны лен</t>
  </si>
  <si>
    <t>плакаты на выпускной</t>
  </si>
  <si>
    <t>арпоцы чехол</t>
  </si>
  <si>
    <t xml:space="preserve">порошок от муравьёв </t>
  </si>
  <si>
    <t>детская литература приключения</t>
  </si>
  <si>
    <t>толстовка тонкая женская</t>
  </si>
  <si>
    <t>клубничные чипсы</t>
  </si>
  <si>
    <t>37840052</t>
  </si>
  <si>
    <t>тайтсы мужские asics</t>
  </si>
  <si>
    <t>adidas breaknet женские</t>
  </si>
  <si>
    <t>лен кофта</t>
  </si>
  <si>
    <t xml:space="preserve">бензиновый генератор </t>
  </si>
  <si>
    <t xml:space="preserve">yves </t>
  </si>
  <si>
    <t>лейка для садового шланга</t>
  </si>
  <si>
    <t>маятник на кроватку</t>
  </si>
  <si>
    <t>47890870</t>
  </si>
  <si>
    <t>чесночный порошок</t>
  </si>
  <si>
    <t>электробритва мужская с триммером</t>
  </si>
  <si>
    <t>костюм женский летний серый</t>
  </si>
  <si>
    <t xml:space="preserve">юбка на завязках </t>
  </si>
  <si>
    <t>рулонные штора</t>
  </si>
  <si>
    <t>джеггинсы женские рваные</t>
  </si>
  <si>
    <t>бритва ксиоми</t>
  </si>
  <si>
    <t>от медведя</t>
  </si>
  <si>
    <t>синтонимы книга</t>
  </si>
  <si>
    <t>алмазный надфиль</t>
  </si>
  <si>
    <t>galife</t>
  </si>
  <si>
    <t>кросовки черные мужские</t>
  </si>
  <si>
    <t>elan gallery кружево</t>
  </si>
  <si>
    <t>технопарк форд</t>
  </si>
  <si>
    <t>72335983</t>
  </si>
  <si>
    <t>чай базилур черный</t>
  </si>
  <si>
    <t>созонова</t>
  </si>
  <si>
    <t>лопатки для торта</t>
  </si>
  <si>
    <t>мишель уэльбек</t>
  </si>
  <si>
    <t>кимоно для ушу</t>
  </si>
  <si>
    <t>носки с вином</t>
  </si>
  <si>
    <t>игрушка кормушка</t>
  </si>
  <si>
    <t>патчи белита</t>
  </si>
  <si>
    <t>после комаров</t>
  </si>
  <si>
    <t>мфу brother</t>
  </si>
  <si>
    <t>логотип z</t>
  </si>
  <si>
    <t>антисептик невымываемый</t>
  </si>
  <si>
    <t>посуда люминарк салатник</t>
  </si>
  <si>
    <t>для аолос</t>
  </si>
  <si>
    <t>урна в туалет</t>
  </si>
  <si>
    <t>мыло березовое</t>
  </si>
  <si>
    <t>футболки с рик и морти</t>
  </si>
  <si>
    <t>narrow wide</t>
  </si>
  <si>
    <t>цепи золотые</t>
  </si>
  <si>
    <t>толстовка мужские</t>
  </si>
  <si>
    <t>гель лак тиффани</t>
  </si>
  <si>
    <t xml:space="preserve">призерватив </t>
  </si>
  <si>
    <t>крючки на удочку</t>
  </si>
  <si>
    <t>коврики для мыши аниме</t>
  </si>
  <si>
    <t xml:space="preserve">маска для сна женская </t>
  </si>
  <si>
    <t>олимпийка без капюшона</t>
  </si>
  <si>
    <t>сиджиподс</t>
  </si>
  <si>
    <t>набор точильных камней</t>
  </si>
  <si>
    <t>форма для выпечки керамическая круглая</t>
  </si>
  <si>
    <t xml:space="preserve">ретро очки </t>
  </si>
  <si>
    <t>спортивная детская сумка</t>
  </si>
  <si>
    <t>эвицин</t>
  </si>
  <si>
    <t>мужская куртка кожаная</t>
  </si>
  <si>
    <t xml:space="preserve">брюки оверсайз мужские </t>
  </si>
  <si>
    <t>для снятия шеллака</t>
  </si>
  <si>
    <t>sekret</t>
  </si>
  <si>
    <t>куртка вельвет мужская</t>
  </si>
  <si>
    <t xml:space="preserve">плавки женские высокие </t>
  </si>
  <si>
    <t xml:space="preserve">сережка для носа </t>
  </si>
  <si>
    <t>чехол bq 6040l</t>
  </si>
  <si>
    <t>vitex бад</t>
  </si>
  <si>
    <t>топы шелковые</t>
  </si>
  <si>
    <t>русские в моде платок</t>
  </si>
  <si>
    <t>бифиформ бэби</t>
  </si>
  <si>
    <t>капкан для крота</t>
  </si>
  <si>
    <t>eva mosaic cc</t>
  </si>
  <si>
    <t>земля воинов одежда</t>
  </si>
  <si>
    <t>блузка женская белая летняя</t>
  </si>
  <si>
    <t>шампуни эльсев</t>
  </si>
  <si>
    <t xml:space="preserve">балетки бежевые </t>
  </si>
  <si>
    <t>рубашка с дьяволами</t>
  </si>
  <si>
    <t>12302491</t>
  </si>
  <si>
    <t>mezonica</t>
  </si>
  <si>
    <t>боючный костюм</t>
  </si>
  <si>
    <t>global bros</t>
  </si>
  <si>
    <t>jalus маска тканевая косметическая</t>
  </si>
  <si>
    <t>77152639</t>
  </si>
  <si>
    <t>good sale</t>
  </si>
  <si>
    <t>юбка женская в горошек</t>
  </si>
  <si>
    <t>дека для фингерборда</t>
  </si>
  <si>
    <t>digma электронная книга</t>
  </si>
  <si>
    <t>нашивка дракон</t>
  </si>
  <si>
    <t xml:space="preserve">екатерина вильмонт </t>
  </si>
  <si>
    <t>war</t>
  </si>
  <si>
    <t>maxitup</t>
  </si>
  <si>
    <t>ванильный спрей для тела</t>
  </si>
  <si>
    <t xml:space="preserve">чехол на стиральную машину </t>
  </si>
  <si>
    <t>ветровка для девочки 98</t>
  </si>
  <si>
    <t>тарелка для пикника</t>
  </si>
  <si>
    <t>55229950</t>
  </si>
  <si>
    <t>ткань военная</t>
  </si>
  <si>
    <t>шлепки крокс женские</t>
  </si>
  <si>
    <t>плотные джинсы</t>
  </si>
  <si>
    <t>чехол на плечо</t>
  </si>
  <si>
    <t>биогая бад</t>
  </si>
  <si>
    <t>60633980</t>
  </si>
  <si>
    <t xml:space="preserve">костюм жатка </t>
  </si>
  <si>
    <t>29908765</t>
  </si>
  <si>
    <t>кварцевая грунтовка</t>
  </si>
  <si>
    <t xml:space="preserve">гель для душа dove </t>
  </si>
  <si>
    <t>хозяйственный порошок</t>
  </si>
  <si>
    <t>семяна чиа</t>
  </si>
  <si>
    <t>чехол для наушников redmi buds 3</t>
  </si>
  <si>
    <t>колба предохранителя</t>
  </si>
  <si>
    <t>настольные игры 8+</t>
  </si>
  <si>
    <t>крем обезболивающий для мышц и суставов</t>
  </si>
  <si>
    <t>наклейки для ногтей с животными</t>
  </si>
  <si>
    <t>светящаяся</t>
  </si>
  <si>
    <t>нашивка шеврон</t>
  </si>
  <si>
    <t>букет цветов живые</t>
  </si>
  <si>
    <t>шорпер</t>
  </si>
  <si>
    <t>рубашка турция женская</t>
  </si>
  <si>
    <t>серёжки из эпоксидной смолы</t>
  </si>
  <si>
    <t>маркер для белых кроссовок</t>
  </si>
  <si>
    <t>женская футболка пума</t>
  </si>
  <si>
    <t>tracker</t>
  </si>
  <si>
    <t>68731292</t>
  </si>
  <si>
    <t>истребители демонов</t>
  </si>
  <si>
    <t>кофта женская на пуговицах короткая</t>
  </si>
  <si>
    <t>резинки бантики детские</t>
  </si>
  <si>
    <t>ручка стеклоподъемника</t>
  </si>
  <si>
    <t>мягкая игрушка лисенок</t>
  </si>
  <si>
    <t>макияж глаз</t>
  </si>
  <si>
    <t>шерхан магикар 5</t>
  </si>
  <si>
    <t xml:space="preserve">краска строительная </t>
  </si>
  <si>
    <t>уздечки</t>
  </si>
  <si>
    <t>шапочки для малышей летние</t>
  </si>
  <si>
    <t>твое лифчик</t>
  </si>
  <si>
    <t>акриловый грунт белый художественный</t>
  </si>
  <si>
    <t>49420794</t>
  </si>
  <si>
    <t>натуральные камни браслет</t>
  </si>
  <si>
    <t>cavolo</t>
  </si>
  <si>
    <t>спаленка пижама</t>
  </si>
  <si>
    <t xml:space="preserve">клинок рассекающих демонов </t>
  </si>
  <si>
    <t>пинетки для новорождённых</t>
  </si>
  <si>
    <t>блюзка женская</t>
  </si>
  <si>
    <t>kyron</t>
  </si>
  <si>
    <t>зажимы канцелярские маленькие</t>
  </si>
  <si>
    <t>get express</t>
  </si>
  <si>
    <t>штаны домашнии</t>
  </si>
  <si>
    <t>процессор xeon</t>
  </si>
  <si>
    <t xml:space="preserve">венерина мухоловка </t>
  </si>
  <si>
    <t>хрустальная конфетница</t>
  </si>
  <si>
    <t>шорты женские летние джинс</t>
  </si>
  <si>
    <t>арена для блейдов</t>
  </si>
  <si>
    <t>gloria jeans джогеры</t>
  </si>
  <si>
    <t>чехол на телефон вива</t>
  </si>
  <si>
    <t>тележка покупательская</t>
  </si>
  <si>
    <t>кукла мама длинные ноги</t>
  </si>
  <si>
    <t>носки мужские гамма</t>
  </si>
  <si>
    <t>сумочка для малышки</t>
  </si>
  <si>
    <t xml:space="preserve">мелирование </t>
  </si>
  <si>
    <t>перчатки нитриловые adele</t>
  </si>
  <si>
    <t>доя обуви</t>
  </si>
  <si>
    <t>средство для очистки кондиционеров</t>
  </si>
  <si>
    <t>demix шорты женские</t>
  </si>
  <si>
    <t>marino fabiani milarda</t>
  </si>
  <si>
    <t>серебряный герб</t>
  </si>
  <si>
    <t>рабочая тетрадь 2 класс математика</t>
  </si>
  <si>
    <t>смарт часы наручные</t>
  </si>
  <si>
    <t>клатч луи витон</t>
  </si>
  <si>
    <t>буз</t>
  </si>
  <si>
    <t>детская кепка найк</t>
  </si>
  <si>
    <t>велюровый брючный костюм</t>
  </si>
  <si>
    <t xml:space="preserve">стакан для рисования </t>
  </si>
  <si>
    <t>befree юбка для зимы</t>
  </si>
  <si>
    <t>спортивные штаны женские reebok</t>
  </si>
  <si>
    <t>плакаты наруто</t>
  </si>
  <si>
    <t>белье женское 18+</t>
  </si>
  <si>
    <t>шорты женские стильные</t>
  </si>
  <si>
    <t>одеяло на кровать</t>
  </si>
  <si>
    <t>63066373</t>
  </si>
  <si>
    <t>плед на кушетку</t>
  </si>
  <si>
    <t>купить бейсболку</t>
  </si>
  <si>
    <t>скульптурная глина</t>
  </si>
  <si>
    <t xml:space="preserve">мака перуанская </t>
  </si>
  <si>
    <t>футболка playboy carti</t>
  </si>
  <si>
    <t>для пожеланий</t>
  </si>
  <si>
    <t>белые джинсв</t>
  </si>
  <si>
    <t>кошелек женский брендовый</t>
  </si>
  <si>
    <t>фирма для женщин</t>
  </si>
  <si>
    <t>женские куртки стеганые</t>
  </si>
  <si>
    <t>мерч cmh</t>
  </si>
  <si>
    <t>bestway 305</t>
  </si>
  <si>
    <t>шпильки для бигуди</t>
  </si>
  <si>
    <t>одна ночь в зимнем саду</t>
  </si>
  <si>
    <t>пиньетки</t>
  </si>
  <si>
    <t>красная посуда</t>
  </si>
  <si>
    <t>кувшин тунис</t>
  </si>
  <si>
    <t>крышка на ведро</t>
  </si>
  <si>
    <t>ковер голубой</t>
  </si>
  <si>
    <t>бин бузел</t>
  </si>
  <si>
    <t>перед макияжем</t>
  </si>
  <si>
    <t>bape pubg</t>
  </si>
  <si>
    <t>18441540</t>
  </si>
  <si>
    <t>горшок для цветка маленький</t>
  </si>
  <si>
    <t>свитер хоккейный</t>
  </si>
  <si>
    <t>иглица</t>
  </si>
  <si>
    <t>luna vip</t>
  </si>
  <si>
    <t xml:space="preserve">maybelline подводка </t>
  </si>
  <si>
    <t>сумочка тканевая</t>
  </si>
  <si>
    <t>брашинг электрический</t>
  </si>
  <si>
    <t>топ женский бандо</t>
  </si>
  <si>
    <t>обувь домашняя женская</t>
  </si>
  <si>
    <t>вегетарианство</t>
  </si>
  <si>
    <t>обувь женская красная</t>
  </si>
  <si>
    <t>missha тональный крем 13</t>
  </si>
  <si>
    <t>футболка audi</t>
  </si>
  <si>
    <t>из тик тока</t>
  </si>
  <si>
    <t>пляжная соломенная сумка</t>
  </si>
  <si>
    <t>рашгард женский костюм</t>
  </si>
  <si>
    <t>гречневая безмолочная</t>
  </si>
  <si>
    <t>эманон</t>
  </si>
  <si>
    <t>стикеры спартак</t>
  </si>
  <si>
    <t>липкий слой</t>
  </si>
  <si>
    <t xml:space="preserve">планшет для наращивания ресниц </t>
  </si>
  <si>
    <t>крючки набор</t>
  </si>
  <si>
    <t>рог единорога ободок</t>
  </si>
  <si>
    <t>футболки доя девочек</t>
  </si>
  <si>
    <t>сплиттер авто</t>
  </si>
  <si>
    <t xml:space="preserve">лера </t>
  </si>
  <si>
    <t>все для путешествий</t>
  </si>
  <si>
    <t>костюм женский брючный белый деловой</t>
  </si>
  <si>
    <t xml:space="preserve">мебельный воск </t>
  </si>
  <si>
    <t>be keen on</t>
  </si>
  <si>
    <t>укороченная спортивная кофта</t>
  </si>
  <si>
    <t>ggpods</t>
  </si>
  <si>
    <t>marmeladich</t>
  </si>
  <si>
    <t>надувная корона</t>
  </si>
  <si>
    <t>часы электронные настольные от сети</t>
  </si>
  <si>
    <t>playstation 3 джойстик для</t>
  </si>
  <si>
    <t>12104187</t>
  </si>
  <si>
    <t>вентилятор витек</t>
  </si>
  <si>
    <t>evil prevails</t>
  </si>
  <si>
    <t xml:space="preserve">пинеборт </t>
  </si>
  <si>
    <t>процесс присутствия</t>
  </si>
  <si>
    <t>алерана от перхоти</t>
  </si>
  <si>
    <t>bulanti shop</t>
  </si>
  <si>
    <t>спортивный костюм джентельмены</t>
  </si>
  <si>
    <t>вешалки плечики для одежды деревянные</t>
  </si>
  <si>
    <t>наушники a4tech</t>
  </si>
  <si>
    <t>наушники беспроводные xiaomi mi redme</t>
  </si>
  <si>
    <t>сумки прадо</t>
  </si>
  <si>
    <t>janssen cosmetics сыворотка</t>
  </si>
  <si>
    <t>платье -халат</t>
  </si>
  <si>
    <t>доза</t>
  </si>
  <si>
    <t>ласины спортивные</t>
  </si>
  <si>
    <t>липунюшка</t>
  </si>
  <si>
    <t xml:space="preserve">удобрение для клубники </t>
  </si>
  <si>
    <t>астрал</t>
  </si>
  <si>
    <t>спальный мешок кокон</t>
  </si>
  <si>
    <t>клетка для джунгариков</t>
  </si>
  <si>
    <t>atomy кофе</t>
  </si>
  <si>
    <t>мармеладки харибо</t>
  </si>
  <si>
    <t>торцевая доска разделочная</t>
  </si>
  <si>
    <t>минераловатные пробки</t>
  </si>
  <si>
    <t>платье в мелкий цветок</t>
  </si>
  <si>
    <t>54600901</t>
  </si>
  <si>
    <t>детские трикотажные штаны на мальчика</t>
  </si>
  <si>
    <t>samsung j1 2016</t>
  </si>
  <si>
    <t>kids go go</t>
  </si>
  <si>
    <t>цифровая приставка для телевизора с антенной</t>
  </si>
  <si>
    <t>37930633</t>
  </si>
  <si>
    <t>электросушилка для фруктов</t>
  </si>
  <si>
    <t>доска для офиса</t>
  </si>
  <si>
    <t>сандали строительные</t>
  </si>
  <si>
    <t>kaaral purify hydra</t>
  </si>
  <si>
    <t>юбка шорты бифри</t>
  </si>
  <si>
    <t>ручка для пылесоса samsung</t>
  </si>
  <si>
    <t xml:space="preserve">колонка bluetooth </t>
  </si>
  <si>
    <t>casa kubana</t>
  </si>
  <si>
    <t>набор из орехов</t>
  </si>
  <si>
    <t>купальники на завязках</t>
  </si>
  <si>
    <t>лютеин форте</t>
  </si>
  <si>
    <t>pepe jeans женщинам</t>
  </si>
  <si>
    <t>спортивный наколенник</t>
  </si>
  <si>
    <t>турник 3 в 1 атлет</t>
  </si>
  <si>
    <t>коллекция гель лаков</t>
  </si>
  <si>
    <t xml:space="preserve">платье доя девочки </t>
  </si>
  <si>
    <t>жидкие калготки</t>
  </si>
  <si>
    <t>демоны</t>
  </si>
  <si>
    <t>tamaris кроссовки женская для зимы</t>
  </si>
  <si>
    <t>лав из конфеты</t>
  </si>
  <si>
    <t>83983263</t>
  </si>
  <si>
    <t xml:space="preserve">золотой крест </t>
  </si>
  <si>
    <t>diplodog</t>
  </si>
  <si>
    <t>маленькие значки</t>
  </si>
  <si>
    <t>платья на девочку летние</t>
  </si>
  <si>
    <t>salvaro</t>
  </si>
  <si>
    <t>зарядка на нокиа</t>
  </si>
  <si>
    <t>биол посуда</t>
  </si>
  <si>
    <t>2757606</t>
  </si>
  <si>
    <t xml:space="preserve">костюм с жилеткой </t>
  </si>
  <si>
    <t>эфирное масло вербены</t>
  </si>
  <si>
    <t>корм для кошек влажный пурина</t>
  </si>
  <si>
    <t>набор профессиональных маркеров</t>
  </si>
  <si>
    <t>белла ежедневки</t>
  </si>
  <si>
    <t>ткань чёрная</t>
  </si>
  <si>
    <t>браслет для ми бэнд 2</t>
  </si>
  <si>
    <t>набор тряпок для авто</t>
  </si>
  <si>
    <t>скатерть тефлон</t>
  </si>
  <si>
    <t>чехол на ipad air 2020 10.9</t>
  </si>
  <si>
    <t>bonvida чай</t>
  </si>
  <si>
    <t>светоотражающий блеск</t>
  </si>
  <si>
    <t>ббкрем</t>
  </si>
  <si>
    <t>манишка кружевная</t>
  </si>
  <si>
    <t>женские кофты больших размеров</t>
  </si>
  <si>
    <t>резинка для волос большая бархатная</t>
  </si>
  <si>
    <t>сумка цветок</t>
  </si>
  <si>
    <t>bluetooth микрофон</t>
  </si>
  <si>
    <t>наклейки (автомобильные товары)</t>
  </si>
  <si>
    <t>крем воск для волос</t>
  </si>
  <si>
    <t>пеналы прозрачные</t>
  </si>
  <si>
    <t xml:space="preserve">сумка женская коричневая </t>
  </si>
  <si>
    <t>база для выравнивания</t>
  </si>
  <si>
    <t>набор кремов для рук и ног</t>
  </si>
  <si>
    <t>шампунь мицелярный</t>
  </si>
  <si>
    <t>телефон водозащитный</t>
  </si>
  <si>
    <t>чехлы для мебели серого цвета</t>
  </si>
  <si>
    <t>платья бишкек</t>
  </si>
  <si>
    <t>уголовно исполнительный кодекс</t>
  </si>
  <si>
    <t>спортивные штаны пума мужские</t>
  </si>
  <si>
    <t>клипсатор ручной для колбасы</t>
  </si>
  <si>
    <t>нашивка на рюкзак</t>
  </si>
  <si>
    <t>сумка skechers</t>
  </si>
  <si>
    <t>american crew краска</t>
  </si>
  <si>
    <t>airwick диффузор</t>
  </si>
  <si>
    <t>игрушки для девочки 6 месяцев</t>
  </si>
  <si>
    <t>аксессуары цепочка на шею</t>
  </si>
  <si>
    <t>фигурки железного человека</t>
  </si>
  <si>
    <t xml:space="preserve">резиновая плитка </t>
  </si>
  <si>
    <t>каска под пиво</t>
  </si>
  <si>
    <t xml:space="preserve">мяч волейбольный размер </t>
  </si>
  <si>
    <t>железная дорога икеа</t>
  </si>
  <si>
    <t>геотекстиль для дренажа</t>
  </si>
  <si>
    <t>крем перед депиляцией</t>
  </si>
  <si>
    <t>плед красный в клетку</t>
  </si>
  <si>
    <t>payot масло</t>
  </si>
  <si>
    <t xml:space="preserve">посох </t>
  </si>
  <si>
    <t xml:space="preserve">детский костюм с шортами </t>
  </si>
  <si>
    <t>умный телефон</t>
  </si>
  <si>
    <t>намордник для корги</t>
  </si>
  <si>
    <t>юбка короткая белая</t>
  </si>
  <si>
    <t>гель для душа milana</t>
  </si>
  <si>
    <t xml:space="preserve">зубная щётка жёсткая </t>
  </si>
  <si>
    <t>кофта для девочки подростка</t>
  </si>
  <si>
    <t>кружка friends</t>
  </si>
  <si>
    <t>brow satin</t>
  </si>
  <si>
    <t>смарт диск м</t>
  </si>
  <si>
    <t>банка 50 мл</t>
  </si>
  <si>
    <t>yohimbine</t>
  </si>
  <si>
    <t>59336523</t>
  </si>
  <si>
    <t>адидас лонгслив спортивный</t>
  </si>
  <si>
    <t>спрей от блох для дома</t>
  </si>
  <si>
    <t>робинс книги детские</t>
  </si>
  <si>
    <t>водолазка без рукавов мужская</t>
  </si>
  <si>
    <t>носки белые с надписями</t>
  </si>
  <si>
    <t xml:space="preserve">шарф зимний </t>
  </si>
  <si>
    <t>купальник для девочки с юбкой</t>
  </si>
  <si>
    <t>крем сиберика</t>
  </si>
  <si>
    <t>ионизатор для воды</t>
  </si>
  <si>
    <t>сноуборд декатлон</t>
  </si>
  <si>
    <t>майки алкоголички</t>
  </si>
  <si>
    <t>гречка без глютена</t>
  </si>
  <si>
    <t>костюм женский с широкими брюками и топом</t>
  </si>
  <si>
    <t>жилетка дино</t>
  </si>
  <si>
    <t>la belle</t>
  </si>
  <si>
    <t>домашний тапочки</t>
  </si>
  <si>
    <t>карнавальные костюмы женские</t>
  </si>
  <si>
    <t>фольгированый шар</t>
  </si>
  <si>
    <t>солнечные очки для мальчиков</t>
  </si>
  <si>
    <t>66725581</t>
  </si>
  <si>
    <t xml:space="preserve">кюлоты для девочки </t>
  </si>
  <si>
    <t>кровать 140×200</t>
  </si>
  <si>
    <t xml:space="preserve">красный дракон </t>
  </si>
  <si>
    <t>трусы 10 шт</t>
  </si>
  <si>
    <t>тонировка для балкона</t>
  </si>
  <si>
    <t>power bank для ноутбука</t>
  </si>
  <si>
    <t>ваза для тюльпанов</t>
  </si>
  <si>
    <t>ковш для каш</t>
  </si>
  <si>
    <t>модный рюкзак для подростков 2021</t>
  </si>
  <si>
    <t>календарь 2022 год</t>
  </si>
  <si>
    <t>набор первоклассника brauberg</t>
  </si>
  <si>
    <t>игра кракодил</t>
  </si>
  <si>
    <t>kora гель</t>
  </si>
  <si>
    <t xml:space="preserve">брюки мужские твоё </t>
  </si>
  <si>
    <t>гель  для бритья</t>
  </si>
  <si>
    <t>пижамы с халатом</t>
  </si>
  <si>
    <t>футболки детские однотонные</t>
  </si>
  <si>
    <t>шторы персиковые</t>
  </si>
  <si>
    <t>70321509</t>
  </si>
  <si>
    <t>чехол iphone 5se</t>
  </si>
  <si>
    <t>чехол на zte blade l9</t>
  </si>
  <si>
    <t xml:space="preserve">конверсв </t>
  </si>
  <si>
    <t>пп питание без сахара</t>
  </si>
  <si>
    <t>утюжок для гофре</t>
  </si>
  <si>
    <t>массажёр перкуссионный</t>
  </si>
  <si>
    <t>футболки для мальчиков аниме</t>
  </si>
  <si>
    <t>мыльные пузыри детские набор</t>
  </si>
  <si>
    <t>кепка молочная</t>
  </si>
  <si>
    <t>мешок льняной</t>
  </si>
  <si>
    <t>качалка балансир</t>
  </si>
  <si>
    <t xml:space="preserve">обыкновенный великан </t>
  </si>
  <si>
    <t>74668469</t>
  </si>
  <si>
    <t xml:space="preserve">мужские полуботинки </t>
  </si>
  <si>
    <t>колок для гитары</t>
  </si>
  <si>
    <t>качеля на дачу</t>
  </si>
  <si>
    <t>блакнот аниме</t>
  </si>
  <si>
    <t>большой краб</t>
  </si>
  <si>
    <t>вентиляторы для корпуса компьютера</t>
  </si>
  <si>
    <t>английский стиль</t>
  </si>
  <si>
    <t>одноразкт</t>
  </si>
  <si>
    <t>иглы для проколов</t>
  </si>
  <si>
    <t>кашка минутка</t>
  </si>
  <si>
    <t>ремкомплект для ванной</t>
  </si>
  <si>
    <t>фундей</t>
  </si>
  <si>
    <t>слайдеры bj alex</t>
  </si>
  <si>
    <t>кастрюля из нержавеющей стали 7 литров</t>
  </si>
  <si>
    <t>lagoon scrub</t>
  </si>
  <si>
    <t>топ в рубчик твое</t>
  </si>
  <si>
    <t>микроволновкп</t>
  </si>
  <si>
    <t>тапочеи</t>
  </si>
  <si>
    <t>фаберлик косметика</t>
  </si>
  <si>
    <t>пленка пузырьковая</t>
  </si>
  <si>
    <t>модная сумка маленькая</t>
  </si>
  <si>
    <t>гельлак для ногтей</t>
  </si>
  <si>
    <t>креманка пластик</t>
  </si>
  <si>
    <t>42974393</t>
  </si>
  <si>
    <t>78334913</t>
  </si>
  <si>
    <t>типсы для детей</t>
  </si>
  <si>
    <t>baze professional</t>
  </si>
  <si>
    <t>deodorant</t>
  </si>
  <si>
    <t xml:space="preserve">фильтр масляный автомобильный </t>
  </si>
  <si>
    <t>свеча зажигания l7t</t>
  </si>
  <si>
    <t>valvoline 5w40</t>
  </si>
  <si>
    <t xml:space="preserve">папка передвижка </t>
  </si>
  <si>
    <t>трусы мужские 54</t>
  </si>
  <si>
    <t>подушка для баланса</t>
  </si>
  <si>
    <t>кроссовки детские на девочку</t>
  </si>
  <si>
    <t>стенд для птиц</t>
  </si>
  <si>
    <t>64660331</t>
  </si>
  <si>
    <t>peach rich</t>
  </si>
  <si>
    <t>почему россия не америка</t>
  </si>
  <si>
    <t>пахучки для дома</t>
  </si>
  <si>
    <t>керамика для лепки</t>
  </si>
  <si>
    <t>набор свечек</t>
  </si>
  <si>
    <t>свисток тактический</t>
  </si>
  <si>
    <t>рюкзак детский adidas</t>
  </si>
  <si>
    <t>красивые резинки</t>
  </si>
  <si>
    <t xml:space="preserve">сумка трансформер </t>
  </si>
  <si>
    <t>рюкзак токийский гуль</t>
  </si>
  <si>
    <t>спонжи для макияжа набор</t>
  </si>
  <si>
    <t>pop it сумка</t>
  </si>
  <si>
    <t>лайки джон</t>
  </si>
  <si>
    <t>бурбо</t>
  </si>
  <si>
    <t>мини айфон</t>
  </si>
  <si>
    <t>ротгипс</t>
  </si>
  <si>
    <t>праздничный сарафан</t>
  </si>
  <si>
    <t>вешалка для платьев</t>
  </si>
  <si>
    <t>рубашка пейсли</t>
  </si>
  <si>
    <t>младенцу</t>
  </si>
  <si>
    <t>щенок на поводке</t>
  </si>
  <si>
    <t>аксесуары для сумок</t>
  </si>
  <si>
    <t>пиджак с лацканами</t>
  </si>
  <si>
    <t>картридж для ручки</t>
  </si>
  <si>
    <t>звуковой отпугиватель собак</t>
  </si>
  <si>
    <t>детские летние шапочки</t>
  </si>
  <si>
    <t>полиэтиленовые простыни</t>
  </si>
  <si>
    <t>самоклейка рулон</t>
  </si>
  <si>
    <t>тушь для ресниц черная гурмандиз</t>
  </si>
  <si>
    <t>сказка наволочки</t>
  </si>
  <si>
    <t>машинки помощники</t>
  </si>
  <si>
    <t>серебряная икона</t>
  </si>
  <si>
    <t>меган</t>
  </si>
  <si>
    <t>носки для девушек</t>
  </si>
  <si>
    <t>детская селиконовая посуда</t>
  </si>
  <si>
    <t>лак evelin</t>
  </si>
  <si>
    <t>пижама с медведем</t>
  </si>
  <si>
    <t>27212520</t>
  </si>
  <si>
    <t>портфель пума</t>
  </si>
  <si>
    <t>эспандер кистевой 20 кг</t>
  </si>
  <si>
    <t>парфюм доя дома</t>
  </si>
  <si>
    <t xml:space="preserve">пижама платье </t>
  </si>
  <si>
    <t>molex 4 pin</t>
  </si>
  <si>
    <t>обезжириватель для ресниц и бровей</t>
  </si>
  <si>
    <t>коврик под цветы</t>
  </si>
  <si>
    <t>скатерть 150*120</t>
  </si>
  <si>
    <t>брюдер</t>
  </si>
  <si>
    <t>терморегулятор в розетку</t>
  </si>
  <si>
    <t>коричневые брюки широкие</t>
  </si>
  <si>
    <t>83637816</t>
  </si>
  <si>
    <t>ювелирные шнурки</t>
  </si>
  <si>
    <t>набор для лица корея от прыщей</t>
  </si>
  <si>
    <t>чашка пластик</t>
  </si>
  <si>
    <t xml:space="preserve">стекло iphone xr </t>
  </si>
  <si>
    <t>водолазка лапша черная</t>
  </si>
  <si>
    <t>отвертки для iphone</t>
  </si>
  <si>
    <t>sass</t>
  </si>
  <si>
    <t>haday</t>
  </si>
  <si>
    <t>спрей гардекс</t>
  </si>
  <si>
    <t>psp 4</t>
  </si>
  <si>
    <t>рюкзак небольшого размера</t>
  </si>
  <si>
    <t>постпилинговый уход</t>
  </si>
  <si>
    <t>мияги брелок</t>
  </si>
  <si>
    <t>детская одежда остин</t>
  </si>
  <si>
    <t xml:space="preserve">lego марвел </t>
  </si>
  <si>
    <t>dmc нитки</t>
  </si>
  <si>
    <t>паоатка</t>
  </si>
  <si>
    <t>coat</t>
  </si>
  <si>
    <t>длинные чулки</t>
  </si>
  <si>
    <t xml:space="preserve">короленко </t>
  </si>
  <si>
    <t>60924143</t>
  </si>
  <si>
    <t>гермес туалетная вода</t>
  </si>
  <si>
    <t>фотообои детские карта</t>
  </si>
  <si>
    <t>патчи сиберика</t>
  </si>
  <si>
    <t>изи слайд мужские</t>
  </si>
  <si>
    <t xml:space="preserve">мини домики </t>
  </si>
  <si>
    <t>паучи для котят</t>
  </si>
  <si>
    <t>haribo маршмеллоу</t>
  </si>
  <si>
    <t>маленькая аптечка</t>
  </si>
  <si>
    <t>смазка для цепи велосипеда тефлоновая</t>
  </si>
  <si>
    <t>жидкий подсластитель</t>
  </si>
  <si>
    <t>hot 11s</t>
  </si>
  <si>
    <t>samsung a9 2018</t>
  </si>
  <si>
    <t>каталог kross cosmetic</t>
  </si>
  <si>
    <t>muya waldlaufer</t>
  </si>
  <si>
    <t>лего ниндяго</t>
  </si>
  <si>
    <t>кеды mogamo</t>
  </si>
  <si>
    <t>князь тьмы</t>
  </si>
  <si>
    <t>ковёр шегги</t>
  </si>
  <si>
    <t>85021000</t>
  </si>
  <si>
    <t>платья марина</t>
  </si>
  <si>
    <t>13235980</t>
  </si>
  <si>
    <t>вытяжка 50 см</t>
  </si>
  <si>
    <t>мини маус одежда</t>
  </si>
  <si>
    <t>подвеска птичка</t>
  </si>
  <si>
    <t>митч элбом</t>
  </si>
  <si>
    <t>тофа женская обувь</t>
  </si>
  <si>
    <t>шорты джинсовые женские до колена</t>
  </si>
  <si>
    <t>корень окопника</t>
  </si>
  <si>
    <t>алтайский винокур травяной сбор</t>
  </si>
  <si>
    <t>exfoliac</t>
  </si>
  <si>
    <t>держатели для бутылок</t>
  </si>
  <si>
    <t>приора запчасти</t>
  </si>
  <si>
    <t>пляжная одежда для девушек</t>
  </si>
  <si>
    <t>сумка с брелком</t>
  </si>
  <si>
    <t>форма для салата квадратная</t>
  </si>
  <si>
    <t>платья летный</t>
  </si>
  <si>
    <t>бутылочка для беби бона</t>
  </si>
  <si>
    <t>стекло айфон 6+</t>
  </si>
  <si>
    <t>викрил</t>
  </si>
  <si>
    <t>bourjois тональный крем healthy mix</t>
  </si>
  <si>
    <t>move</t>
  </si>
  <si>
    <t>вискозный костюм</t>
  </si>
  <si>
    <t>горки для детей</t>
  </si>
  <si>
    <t>чехол книжка для xiaomi mi 11 lite</t>
  </si>
  <si>
    <t>блокнот дизайнера</t>
  </si>
  <si>
    <t>брюки женские дудочки</t>
  </si>
  <si>
    <t>душевая кабинка для дачи</t>
  </si>
  <si>
    <t>чехол на пока м3</t>
  </si>
  <si>
    <t>школьный пиджак для девочки</t>
  </si>
  <si>
    <t>картридж relx</t>
  </si>
  <si>
    <t>футболка мужская xl</t>
  </si>
  <si>
    <t>пижама женская флис</t>
  </si>
  <si>
    <t>в полоску футболка</t>
  </si>
  <si>
    <t>сучкорез садовый</t>
  </si>
  <si>
    <t>shoe goo</t>
  </si>
  <si>
    <t>клечатые брюки</t>
  </si>
  <si>
    <t>чехол на iphone 11 силикон</t>
  </si>
  <si>
    <t xml:space="preserve">повязка для глаз </t>
  </si>
  <si>
    <t>le petit oliver</t>
  </si>
  <si>
    <t>удаление краски с волос</t>
  </si>
  <si>
    <t>reanisa</t>
  </si>
  <si>
    <t>покрышка 10</t>
  </si>
  <si>
    <t xml:space="preserve">карсеи </t>
  </si>
  <si>
    <t>эпиоятор</t>
  </si>
  <si>
    <t>сандали кенка</t>
  </si>
  <si>
    <t>бюстгальтер россия</t>
  </si>
  <si>
    <t>мини рюкзак для мальчиков</t>
  </si>
  <si>
    <t>аксессуары для фотосессий для женщин</t>
  </si>
  <si>
    <t>гетры для мальчиков</t>
  </si>
  <si>
    <t xml:space="preserve">детский басейн </t>
  </si>
  <si>
    <t>доляна женский</t>
  </si>
  <si>
    <t>накладки на спицы мотоцикла</t>
  </si>
  <si>
    <t>maybelline помада superstay</t>
  </si>
  <si>
    <t>boya m1</t>
  </si>
  <si>
    <t>айвамск</t>
  </si>
  <si>
    <t>подарок парнб</t>
  </si>
  <si>
    <t>berg кроссовки</t>
  </si>
  <si>
    <t>детский карнавальный костюм</t>
  </si>
  <si>
    <t>бифри джинсы бананы</t>
  </si>
  <si>
    <t xml:space="preserve">обувь юничел </t>
  </si>
  <si>
    <t>61214697</t>
  </si>
  <si>
    <t>фонарь светодиодный аккумуляторный налобный</t>
  </si>
  <si>
    <t>32193376</t>
  </si>
  <si>
    <t>caterpillar игрушки</t>
  </si>
  <si>
    <t>карандаши для гую</t>
  </si>
  <si>
    <t>vivienne sabo консилер 01</t>
  </si>
  <si>
    <t xml:space="preserve">копучинатор </t>
  </si>
  <si>
    <t>чемодан на колесах мягкий</t>
  </si>
  <si>
    <t>полки угловые в ванную</t>
  </si>
  <si>
    <t>шарики 1</t>
  </si>
  <si>
    <t>40652963</t>
  </si>
  <si>
    <t>стильная футболка мужская</t>
  </si>
  <si>
    <t>44121164</t>
  </si>
  <si>
    <t>изик</t>
  </si>
  <si>
    <t>искуственный член</t>
  </si>
  <si>
    <t>футболка ярко зеленая</t>
  </si>
  <si>
    <t xml:space="preserve">муштук </t>
  </si>
  <si>
    <t>женская одежда для кормления</t>
  </si>
  <si>
    <t>пижама для девочек 12 лет</t>
  </si>
  <si>
    <t>крем spf50</t>
  </si>
  <si>
    <t xml:space="preserve">чёрное длинное платье </t>
  </si>
  <si>
    <t>увлажняющий крем для новорожденных</t>
  </si>
  <si>
    <t>красный свитшот женский</t>
  </si>
  <si>
    <t xml:space="preserve">колоты </t>
  </si>
  <si>
    <t>грунт для земляники</t>
  </si>
  <si>
    <t>противогрибковые средство для ног</t>
  </si>
  <si>
    <t>пиджак женский мятный</t>
  </si>
  <si>
    <t>читательский дневник начальная школа</t>
  </si>
  <si>
    <t>libertadonna</t>
  </si>
  <si>
    <t>love republic юбка карандаш</t>
  </si>
  <si>
    <t>водонепроницаемый фотоаппарат</t>
  </si>
  <si>
    <t>gel bnd</t>
  </si>
  <si>
    <t xml:space="preserve">huppa </t>
  </si>
  <si>
    <t>тушь ninelle</t>
  </si>
  <si>
    <t>сумочка для маникюра</t>
  </si>
  <si>
    <t>яркие лаки</t>
  </si>
  <si>
    <t>одеяло икея</t>
  </si>
  <si>
    <t>пижамадля девочки</t>
  </si>
  <si>
    <t>школьники ленивой мамы</t>
  </si>
  <si>
    <t>стопор для дверей</t>
  </si>
  <si>
    <t>xidlan</t>
  </si>
  <si>
    <t>слипоны джинс</t>
  </si>
  <si>
    <t>для бритья станки</t>
  </si>
  <si>
    <t>кльца</t>
  </si>
  <si>
    <t>атлас история древнего мира</t>
  </si>
  <si>
    <t xml:space="preserve">длинные рубашки женские </t>
  </si>
  <si>
    <t>баргузин</t>
  </si>
  <si>
    <t>жиромжигатель</t>
  </si>
  <si>
    <t>мягкая игрушка плед</t>
  </si>
  <si>
    <t>дыммашина</t>
  </si>
  <si>
    <t>шампунь для волос aravia</t>
  </si>
  <si>
    <t>бампер на poco x3 pro</t>
  </si>
  <si>
    <t>super smash bros</t>
  </si>
  <si>
    <t>8694820</t>
  </si>
  <si>
    <t>дон кихот ламанчский</t>
  </si>
  <si>
    <t>verally бюстгальтер</t>
  </si>
  <si>
    <t>кисть для нанесения тонального</t>
  </si>
  <si>
    <t>муслин костюм женский</t>
  </si>
  <si>
    <t>чехол для самсунг м 21</t>
  </si>
  <si>
    <t>шатл игрушка</t>
  </si>
  <si>
    <t xml:space="preserve">белое поло женское </t>
  </si>
  <si>
    <t>dr.jart крем</t>
  </si>
  <si>
    <t>крупа пшеничная полтавская</t>
  </si>
  <si>
    <t>спортивный уличный комплекс</t>
  </si>
  <si>
    <t>автопепельница</t>
  </si>
  <si>
    <t>щетки для мытья бутылочек</t>
  </si>
  <si>
    <t>толле экхарт</t>
  </si>
  <si>
    <t>сапоги бродни</t>
  </si>
  <si>
    <t>самсунг а22 s</t>
  </si>
  <si>
    <t>саженцы ели</t>
  </si>
  <si>
    <t>eveline selfie</t>
  </si>
  <si>
    <t>подводкв</t>
  </si>
  <si>
    <t>luksja</t>
  </si>
  <si>
    <t>камтекс мягкий хлопок</t>
  </si>
  <si>
    <t>линзы карнавальные</t>
  </si>
  <si>
    <t xml:space="preserve">чай гранулированный </t>
  </si>
  <si>
    <t>клавиатуры игровая</t>
  </si>
  <si>
    <t>адаптер для лодки</t>
  </si>
  <si>
    <t>selfmade_brend</t>
  </si>
  <si>
    <t>oodji майка спортивная</t>
  </si>
  <si>
    <t>авелкроссы</t>
  </si>
  <si>
    <t>одежда гуччи</t>
  </si>
  <si>
    <t>защитное стекло realmi 8i</t>
  </si>
  <si>
    <t>чай тайский</t>
  </si>
  <si>
    <t>doro</t>
  </si>
  <si>
    <t>44798173</t>
  </si>
  <si>
    <t>для чистки монет</t>
  </si>
  <si>
    <t xml:space="preserve">чемодан женский </t>
  </si>
  <si>
    <t>для грудничка</t>
  </si>
  <si>
    <t>роликовые лыжи</t>
  </si>
  <si>
    <t>подушка овечья шерсть</t>
  </si>
  <si>
    <t>solgar b complex</t>
  </si>
  <si>
    <t>татуировки детские кошки</t>
  </si>
  <si>
    <t>обруч гимнастический 70 см</t>
  </si>
  <si>
    <t>мужские nike</t>
  </si>
  <si>
    <t xml:space="preserve">комнатная антенна </t>
  </si>
  <si>
    <t>энциклопедия про птиц</t>
  </si>
  <si>
    <t>шары машинки</t>
  </si>
  <si>
    <t>чехол на xiaomi 9t</t>
  </si>
  <si>
    <t>филин под</t>
  </si>
  <si>
    <t>сонет маркеры</t>
  </si>
  <si>
    <t>яблокорезка яблокочистка</t>
  </si>
  <si>
    <t>8008055</t>
  </si>
  <si>
    <t>свечи сердце</t>
  </si>
  <si>
    <t>loreal возраст эксперт</t>
  </si>
  <si>
    <t>estel professional de luxe</t>
  </si>
  <si>
    <t xml:space="preserve">кастрюля прозрачная </t>
  </si>
  <si>
    <t>дезодорант женский леди</t>
  </si>
  <si>
    <t>удлинитель для карандашей</t>
  </si>
  <si>
    <t xml:space="preserve">воспитатель </t>
  </si>
  <si>
    <t xml:space="preserve">ботинки резиновые </t>
  </si>
  <si>
    <t xml:space="preserve">шоколадная глазурь </t>
  </si>
  <si>
    <t>брюки чёрные широкие</t>
  </si>
  <si>
    <t>пяльцы нурге</t>
  </si>
  <si>
    <t>усачев колесо обозрения</t>
  </si>
  <si>
    <t>купальники женские белые</t>
  </si>
  <si>
    <t>ткань для рукоделия в клетку</t>
  </si>
  <si>
    <t>тетрадь травник</t>
  </si>
  <si>
    <t>кепка playtoday</t>
  </si>
  <si>
    <t xml:space="preserve">мягкие стулья </t>
  </si>
  <si>
    <t>68977658</t>
  </si>
  <si>
    <t>red n rocks</t>
  </si>
  <si>
    <t>портфели для подростка</t>
  </si>
  <si>
    <t>dilvin bellanova</t>
  </si>
  <si>
    <t xml:space="preserve">шторы кухня </t>
  </si>
  <si>
    <t>шведские товары</t>
  </si>
  <si>
    <t xml:space="preserve">тайпси </t>
  </si>
  <si>
    <t>одежда для беременных летняя</t>
  </si>
  <si>
    <t>silksky</t>
  </si>
  <si>
    <t>лапка для пэчворка</t>
  </si>
  <si>
    <t>trussardi riflesso</t>
  </si>
  <si>
    <t>купальник хореографический</t>
  </si>
  <si>
    <t>бомбер мужской хлопок</t>
  </si>
  <si>
    <t xml:space="preserve">каша heinz </t>
  </si>
  <si>
    <t>бешеный огурец</t>
  </si>
  <si>
    <t>авиобилеты</t>
  </si>
  <si>
    <t>крепление для боксерского мешка</t>
  </si>
  <si>
    <t>79678331</t>
  </si>
  <si>
    <t>тени для глаз нюдовые</t>
  </si>
  <si>
    <t>красивые кроссовки</t>
  </si>
  <si>
    <t>дезодорант адидас шариковый женский</t>
  </si>
  <si>
    <t>фигурки диких животных</t>
  </si>
  <si>
    <t>мини реборны</t>
  </si>
  <si>
    <t>браслет с аквамарином</t>
  </si>
  <si>
    <t>веревочки</t>
  </si>
  <si>
    <t>металлическая пластина на телефон</t>
  </si>
  <si>
    <t xml:space="preserve">магнитафон </t>
  </si>
  <si>
    <t>атласная куртка</t>
  </si>
  <si>
    <t>шторы омбре</t>
  </si>
  <si>
    <t>книга азбука</t>
  </si>
  <si>
    <t>ханса</t>
  </si>
  <si>
    <t>начинки</t>
  </si>
  <si>
    <t>куртка женская с капюшоном стеганая</t>
  </si>
  <si>
    <t>29658765</t>
  </si>
  <si>
    <t>марбл</t>
  </si>
  <si>
    <t xml:space="preserve">мист для тела victoria secret </t>
  </si>
  <si>
    <t>замшевая юбка-карандаш</t>
  </si>
  <si>
    <t>17718537</t>
  </si>
  <si>
    <t>худи мужское с надписью</t>
  </si>
  <si>
    <t>сандали hermes</t>
  </si>
  <si>
    <t>платье ефанова</t>
  </si>
  <si>
    <t>california nutrition</t>
  </si>
  <si>
    <t>пудра для подмышек</t>
  </si>
  <si>
    <t>sharifovnail</t>
  </si>
  <si>
    <t>рабочая форма для поваров</t>
  </si>
  <si>
    <t>28534667</t>
  </si>
  <si>
    <t>подушка тигр</t>
  </si>
  <si>
    <t>компрессор холодильника</t>
  </si>
  <si>
    <t>гигиенический душ черный</t>
  </si>
  <si>
    <t>гиалурон коллаген</t>
  </si>
  <si>
    <t>запки</t>
  </si>
  <si>
    <t>40390929</t>
  </si>
  <si>
    <t xml:space="preserve">масло тойота </t>
  </si>
  <si>
    <t>чехол самсунг a50</t>
  </si>
  <si>
    <t>наклейки мерседес</t>
  </si>
  <si>
    <t>only джинсы</t>
  </si>
  <si>
    <t>крем выравнивающий тон лица</t>
  </si>
  <si>
    <t>79343691</t>
  </si>
  <si>
    <t>russia ветровка</t>
  </si>
  <si>
    <t>книга заводной апельсин</t>
  </si>
  <si>
    <t>пюре фрутоняня мясное</t>
  </si>
  <si>
    <t>агуша перекус</t>
  </si>
  <si>
    <t>86233515</t>
  </si>
  <si>
    <t>da bomb bath fizzers frozen</t>
  </si>
  <si>
    <t>3d наклейки miyagi</t>
  </si>
  <si>
    <t>шорты для подростков мальчиков</t>
  </si>
  <si>
    <t>смазка для дверей машины</t>
  </si>
  <si>
    <t xml:space="preserve">хамса </t>
  </si>
  <si>
    <t>лего minecraft для мальчиков</t>
  </si>
  <si>
    <t>женская майка черная</t>
  </si>
  <si>
    <t>65181715</t>
  </si>
  <si>
    <t>рубашка женская со стразами</t>
  </si>
  <si>
    <t>картины декор</t>
  </si>
  <si>
    <t>пост дмитрий глуховский</t>
  </si>
  <si>
    <t>пальто на молнии</t>
  </si>
  <si>
    <t>браслет для часов мужской</t>
  </si>
  <si>
    <t>calista джинсы</t>
  </si>
  <si>
    <t>чехол для honor 8c</t>
  </si>
  <si>
    <t>погружной блендер braun mq</t>
  </si>
  <si>
    <t>малиновка автоклавы для консервирования</t>
  </si>
  <si>
    <t>75951543</t>
  </si>
  <si>
    <t>коврик деревянный</t>
  </si>
  <si>
    <t>для снятия обоев</t>
  </si>
  <si>
    <t>несесер</t>
  </si>
  <si>
    <t>influence beauty палетка</t>
  </si>
  <si>
    <t>синяя майка женская</t>
  </si>
  <si>
    <t>гашек</t>
  </si>
  <si>
    <t xml:space="preserve">теннисные мячи </t>
  </si>
  <si>
    <t>шампанское на свадьбу</t>
  </si>
  <si>
    <t>d.s descrip</t>
  </si>
  <si>
    <t>мультирезка moulinex fresh express cube dj905832</t>
  </si>
  <si>
    <t>пижама штаны футболка</t>
  </si>
  <si>
    <t>стеллаж на ножках</t>
  </si>
  <si>
    <t>блузки из хлопка в для льна</t>
  </si>
  <si>
    <t>65828458</t>
  </si>
  <si>
    <t>сумка для школы 6 класс</t>
  </si>
  <si>
    <t>disana</t>
  </si>
  <si>
    <t>козырëк</t>
  </si>
  <si>
    <t>банановое пюре</t>
  </si>
  <si>
    <t>летняя обувь мальчику</t>
  </si>
  <si>
    <t>магниты для магнитной доски</t>
  </si>
  <si>
    <t>подставка под садовый зонт</t>
  </si>
  <si>
    <t>женские гигиенические прокладки с крылышками always ночные экстра защита</t>
  </si>
  <si>
    <t>для кошек ошейник</t>
  </si>
  <si>
    <t>54394211</t>
  </si>
  <si>
    <t>чехол для телефона huawei y8p</t>
  </si>
  <si>
    <t>подарок мальчику на 11 лет</t>
  </si>
  <si>
    <t>комбенизон женский с шортами</t>
  </si>
  <si>
    <t>хир костюм</t>
  </si>
  <si>
    <t>спрей для водос</t>
  </si>
  <si>
    <t xml:space="preserve">schwarzkopf professional </t>
  </si>
  <si>
    <t>инструменты для пчеловодства</t>
  </si>
  <si>
    <t>автоматические шторы</t>
  </si>
  <si>
    <t>ночная сыворотка для волос</t>
  </si>
  <si>
    <t>aclon</t>
  </si>
  <si>
    <t>телема</t>
  </si>
  <si>
    <t>ксиаоми 11 лайт</t>
  </si>
  <si>
    <t>тональный с spf</t>
  </si>
  <si>
    <t>юбка карандаш миди с высокой талией</t>
  </si>
  <si>
    <t>платье летнее для дома</t>
  </si>
  <si>
    <t>чехол на пульт для телевизора samsung</t>
  </si>
  <si>
    <t>термосумка 40 л</t>
  </si>
  <si>
    <t>sullen</t>
  </si>
  <si>
    <t>тапки бравл старс</t>
  </si>
  <si>
    <t>отбеливатель персоль</t>
  </si>
  <si>
    <t>пилочка 180</t>
  </si>
  <si>
    <t>удлинитель короткий</t>
  </si>
  <si>
    <t>для червей</t>
  </si>
  <si>
    <t>муки и радости</t>
  </si>
  <si>
    <t>спрей раптор</t>
  </si>
  <si>
    <t>женское платье на бретельках</t>
  </si>
  <si>
    <t>ткань для огорода</t>
  </si>
  <si>
    <t>ледишарм</t>
  </si>
  <si>
    <t>elsy</t>
  </si>
  <si>
    <t>биосолис</t>
  </si>
  <si>
    <t>сумка хозяйственная в клетку</t>
  </si>
  <si>
    <t xml:space="preserve">сусло </t>
  </si>
  <si>
    <t>45584098</t>
  </si>
  <si>
    <t>яйцо для стирки</t>
  </si>
  <si>
    <t>накладные ногти красные</t>
  </si>
  <si>
    <t>подставка для cd дисков</t>
  </si>
  <si>
    <t>магазин игровой набор</t>
  </si>
  <si>
    <t>женская белая обувь</t>
  </si>
  <si>
    <t>товары зара</t>
  </si>
  <si>
    <t>полотенца махровые для лица</t>
  </si>
  <si>
    <t>32399307</t>
  </si>
  <si>
    <t>cls</t>
  </si>
  <si>
    <t>восковые полоски бикини</t>
  </si>
  <si>
    <t>биология в схемах и таблицах</t>
  </si>
  <si>
    <t>удобрение для хост</t>
  </si>
  <si>
    <t xml:space="preserve">жесткий диск для ноутбука </t>
  </si>
  <si>
    <t>сланцы мужские лакост</t>
  </si>
  <si>
    <t>толстое кольцо</t>
  </si>
  <si>
    <t>34709153</t>
  </si>
  <si>
    <t xml:space="preserve">кроссовки женские лёгкие </t>
  </si>
  <si>
    <t>часы серебряные женские sokolov</t>
  </si>
  <si>
    <t>мустанг для женщин джинсы</t>
  </si>
  <si>
    <t>одежда 13 карт</t>
  </si>
  <si>
    <t>мягкий массажный мяч</t>
  </si>
  <si>
    <t>футболки мужские большие размеры узбекистан</t>
  </si>
  <si>
    <t>простыня махровая на резинке</t>
  </si>
  <si>
    <t>джинсы с том и джери</t>
  </si>
  <si>
    <t>стеклянная полка в холодильник</t>
  </si>
  <si>
    <t>аксессуары для мебели</t>
  </si>
  <si>
    <t>колер черный</t>
  </si>
  <si>
    <t>город мастеров росгвардия</t>
  </si>
  <si>
    <t>женские костюмы классические брючные</t>
  </si>
  <si>
    <t>тарелка hello kitty</t>
  </si>
  <si>
    <t>резиновый пол</t>
  </si>
  <si>
    <t>madden</t>
  </si>
  <si>
    <t>шланг для karcher</t>
  </si>
  <si>
    <t>сникерсы летние женские</t>
  </si>
  <si>
    <t>футболки для мужчин набор</t>
  </si>
  <si>
    <t xml:space="preserve">amore </t>
  </si>
  <si>
    <t>tyrosine</t>
  </si>
  <si>
    <t>сумочка детская на пояс</t>
  </si>
  <si>
    <t>подвеска love</t>
  </si>
  <si>
    <t>один на миллион книга</t>
  </si>
  <si>
    <t>перчатки сеточкой</t>
  </si>
  <si>
    <t>комтюм женский спортивный</t>
  </si>
  <si>
    <t>ахатин</t>
  </si>
  <si>
    <t>банки для закатки</t>
  </si>
  <si>
    <t>edifier x3</t>
  </si>
  <si>
    <t>круглые подушки на табурет</t>
  </si>
  <si>
    <t xml:space="preserve">комбинезон для новорождённых </t>
  </si>
  <si>
    <t>книги по магии</t>
  </si>
  <si>
    <t>шоколад немецкий</t>
  </si>
  <si>
    <t>седло bmx</t>
  </si>
  <si>
    <t>украинские продукты</t>
  </si>
  <si>
    <t>бампер самсунг а 50</t>
  </si>
  <si>
    <t>дневник читательский 1 класс</t>
  </si>
  <si>
    <t xml:space="preserve">сумка батон </t>
  </si>
  <si>
    <t>три поросенка книга</t>
  </si>
  <si>
    <t>ate</t>
  </si>
  <si>
    <t>стекло хонор 20s</t>
  </si>
  <si>
    <t>чистящие средства для кухни</t>
  </si>
  <si>
    <t>lavelina</t>
  </si>
  <si>
    <t>футболки для маленьких девочек</t>
  </si>
  <si>
    <t>крючки для авто</t>
  </si>
  <si>
    <t>краска для замши зеленая</t>
  </si>
  <si>
    <t>epica маска для волос</t>
  </si>
  <si>
    <t>чай чёрный дракон</t>
  </si>
  <si>
    <t>арахисовая паста для собак</t>
  </si>
  <si>
    <t>соколов микитов книги</t>
  </si>
  <si>
    <t xml:space="preserve">туфли на маленьком каблуке </t>
  </si>
  <si>
    <t>чехол на чарон бейби</t>
  </si>
  <si>
    <t>коктейльная рюмка</t>
  </si>
  <si>
    <t>купальник oldos</t>
  </si>
  <si>
    <t>планета знаний 3 класс</t>
  </si>
  <si>
    <t>любимчики</t>
  </si>
  <si>
    <t>шорты женские кружевные</t>
  </si>
  <si>
    <t xml:space="preserve">vitamin d3 </t>
  </si>
  <si>
    <t>сыворотка олин</t>
  </si>
  <si>
    <t>мини фигурки животных</t>
  </si>
  <si>
    <t>шампунь natura</t>
  </si>
  <si>
    <t>садовая фигурка аист</t>
  </si>
  <si>
    <t>для жидкого мыла диспенсер</t>
  </si>
  <si>
    <t>джинсы ж</t>
  </si>
  <si>
    <t>платья с шитьем</t>
  </si>
  <si>
    <t>рубашка мужская длинная</t>
  </si>
  <si>
    <t xml:space="preserve">джинсы zolla женские </t>
  </si>
  <si>
    <t>серьги с фианитами бижутерия</t>
  </si>
  <si>
    <t>посуда для ванной</t>
  </si>
  <si>
    <t>краситель для сахара</t>
  </si>
  <si>
    <t>hoco y1</t>
  </si>
  <si>
    <t>maxler протеин изолят</t>
  </si>
  <si>
    <t>sovar jewerly</t>
  </si>
  <si>
    <t>ип коваль</t>
  </si>
  <si>
    <t>пеньюар женский шелковый</t>
  </si>
  <si>
    <t>pocketbook издание</t>
  </si>
  <si>
    <t>велосипед для девочек 5 лет</t>
  </si>
  <si>
    <t>taragui</t>
  </si>
  <si>
    <t xml:space="preserve">фартук чёрный </t>
  </si>
  <si>
    <t>natura siberica для умывания</t>
  </si>
  <si>
    <t>voopoo argus air pod kit</t>
  </si>
  <si>
    <t>лего френдс для девочек дом</t>
  </si>
  <si>
    <t>кинетической песок</t>
  </si>
  <si>
    <t>кольцо на 2 пальца</t>
  </si>
  <si>
    <t>barbara крем</t>
  </si>
  <si>
    <t xml:space="preserve">купальник  детский </t>
  </si>
  <si>
    <t>колготки для девочки черные</t>
  </si>
  <si>
    <t>emla</t>
  </si>
  <si>
    <t>женские туфли лето</t>
  </si>
  <si>
    <t>многоразовый хомут</t>
  </si>
  <si>
    <t>украшения с цветами</t>
  </si>
  <si>
    <t>15096652</t>
  </si>
  <si>
    <t>помпа для бутилированной воды</t>
  </si>
  <si>
    <t>адриналин</t>
  </si>
  <si>
    <t>84441344</t>
  </si>
  <si>
    <t>набор рыбок</t>
  </si>
  <si>
    <t>лампа 311</t>
  </si>
  <si>
    <t>53647391</t>
  </si>
  <si>
    <t>кокон седьмое небо</t>
  </si>
  <si>
    <t xml:space="preserve">трусы кельвин </t>
  </si>
  <si>
    <t>стикеры аниме евангелион</t>
  </si>
  <si>
    <t>free time</t>
  </si>
  <si>
    <t>суп мисо</t>
  </si>
  <si>
    <t>сарафан мини женский</t>
  </si>
  <si>
    <t>пилка для удаления кутикулы</t>
  </si>
  <si>
    <t>монинг фреш</t>
  </si>
  <si>
    <t>канапэ</t>
  </si>
  <si>
    <t>штамп для ткани</t>
  </si>
  <si>
    <t>напольный обогреватель</t>
  </si>
  <si>
    <t>бумажные украшения</t>
  </si>
  <si>
    <t>ls05</t>
  </si>
  <si>
    <t>топ черныц</t>
  </si>
  <si>
    <t>ветровка 146</t>
  </si>
  <si>
    <t>barbour для мужчин</t>
  </si>
  <si>
    <t>диффенбахия</t>
  </si>
  <si>
    <t>последняя миссис пэрриш</t>
  </si>
  <si>
    <t>обувь кари мужская</t>
  </si>
  <si>
    <t>защита лица от солнца</t>
  </si>
  <si>
    <t>фигурка fortnite</t>
  </si>
  <si>
    <t>форма для пицы</t>
  </si>
  <si>
    <t>свечки фонтан</t>
  </si>
  <si>
    <t>рамочная тяпка</t>
  </si>
  <si>
    <t>скребок для плитки</t>
  </si>
  <si>
    <t>уличные лампы</t>
  </si>
  <si>
    <t>сумка-органайзер</t>
  </si>
  <si>
    <t>fillips</t>
  </si>
  <si>
    <t>чехол на oppo reno 7</t>
  </si>
  <si>
    <t>сандалии закрытый нос</t>
  </si>
  <si>
    <t>crystal hair remover</t>
  </si>
  <si>
    <t xml:space="preserve">all we need </t>
  </si>
  <si>
    <t>кроссовки классика</t>
  </si>
  <si>
    <t>пакет с др</t>
  </si>
  <si>
    <t>сони телефон</t>
  </si>
  <si>
    <t>магнитный кейс</t>
  </si>
  <si>
    <t xml:space="preserve">пират мармелад </t>
  </si>
  <si>
    <t>покрывало майнкрафт</t>
  </si>
  <si>
    <t xml:space="preserve">дождевик детский для мальчика </t>
  </si>
  <si>
    <t>джинсовая куртка монтана</t>
  </si>
  <si>
    <t>топ с дырками</t>
  </si>
  <si>
    <t>50105775</t>
  </si>
  <si>
    <t>эндосфера</t>
  </si>
  <si>
    <t>хрюшка диетолог</t>
  </si>
  <si>
    <t>кеды на мальчика весна</t>
  </si>
  <si>
    <t>степплатформа</t>
  </si>
  <si>
    <t xml:space="preserve"> луи витон</t>
  </si>
  <si>
    <t>палочки для медитации</t>
  </si>
  <si>
    <t>учебник по русскому 3 класс</t>
  </si>
  <si>
    <t>лукойл авангард</t>
  </si>
  <si>
    <t>клетчатая ткань</t>
  </si>
  <si>
    <t>рябина красная сушеная</t>
  </si>
  <si>
    <t>проектор xiaomi mi</t>
  </si>
  <si>
    <t>27898785</t>
  </si>
  <si>
    <t>трусы bts</t>
  </si>
  <si>
    <t>пеньюар женский эротик</t>
  </si>
  <si>
    <t>дезиконт</t>
  </si>
  <si>
    <t>тоналка колаген</t>
  </si>
  <si>
    <t>летние боюки</t>
  </si>
  <si>
    <t>тениска женская</t>
  </si>
  <si>
    <t>rambika</t>
  </si>
  <si>
    <t>кеды адидас court</t>
  </si>
  <si>
    <t>органайзер для  косметики</t>
  </si>
  <si>
    <t>пеленальный матрац</t>
  </si>
  <si>
    <t>axon слуховой аппарат</t>
  </si>
  <si>
    <t>медицинский справочник</t>
  </si>
  <si>
    <t>50951512</t>
  </si>
  <si>
    <t>lion средство для стирки</t>
  </si>
  <si>
    <t>relouis pro скульптор</t>
  </si>
  <si>
    <t>постельное белье 1.5 спальное с простынью на резинке</t>
  </si>
  <si>
    <t>самсунг j4 2018</t>
  </si>
  <si>
    <t xml:space="preserve">боди для детей </t>
  </si>
  <si>
    <t>чехол на honor 9 x lite</t>
  </si>
  <si>
    <t xml:space="preserve">паша </t>
  </si>
  <si>
    <t>чехол редми 9 нот</t>
  </si>
  <si>
    <t>ножи из ксго</t>
  </si>
  <si>
    <t>школа в кармартене</t>
  </si>
  <si>
    <t>ax53</t>
  </si>
  <si>
    <t>ботинки зимние подростковые</t>
  </si>
  <si>
    <t>liujo</t>
  </si>
  <si>
    <t>дрожжи алкотек</t>
  </si>
  <si>
    <t>i-linen</t>
  </si>
  <si>
    <t>кроссовки x-plode женские</t>
  </si>
  <si>
    <t xml:space="preserve">веник и совок </t>
  </si>
  <si>
    <t>игровой монитор 4к</t>
  </si>
  <si>
    <t>рубашка мужская шелк</t>
  </si>
  <si>
    <t>для подвязки помидоров</t>
  </si>
  <si>
    <t>lada 2110</t>
  </si>
  <si>
    <t xml:space="preserve">сандалии светящиеся </t>
  </si>
  <si>
    <t>сандалии reike</t>
  </si>
  <si>
    <t>теплая панама</t>
  </si>
  <si>
    <t>коляска для двух кукол</t>
  </si>
  <si>
    <t>журнал bts</t>
  </si>
  <si>
    <t>медианты</t>
  </si>
  <si>
    <t>женские джинсы скини</t>
  </si>
  <si>
    <t>карандаши для графики</t>
  </si>
  <si>
    <t>килс</t>
  </si>
  <si>
    <t>наволочки лен</t>
  </si>
  <si>
    <t>крючок s образный</t>
  </si>
  <si>
    <t>брюки корги</t>
  </si>
  <si>
    <t>чехол клавиатура для планшета samsung</t>
  </si>
  <si>
    <t>чехол xiaomi mi note 10</t>
  </si>
  <si>
    <t>стеклянная крышка для чайника</t>
  </si>
  <si>
    <t>bora bora</t>
  </si>
  <si>
    <t>пряжа янарт</t>
  </si>
  <si>
    <t>футболка микимаус</t>
  </si>
  <si>
    <t xml:space="preserve">huxley </t>
  </si>
  <si>
    <t>хаги ваги и киси миси игрушки</t>
  </si>
  <si>
    <t>мужские высокие кеды</t>
  </si>
  <si>
    <t>mia кукла</t>
  </si>
  <si>
    <t>брызгалка садовая</t>
  </si>
  <si>
    <t>подарки начальнику</t>
  </si>
  <si>
    <t>кофеин 100</t>
  </si>
  <si>
    <t>подстилка для улиток</t>
  </si>
  <si>
    <t>интерактивная игрушка для девочек</t>
  </si>
  <si>
    <t>контейнер 60 литров</t>
  </si>
  <si>
    <t>чай марьям</t>
  </si>
  <si>
    <t>детские шезлонги</t>
  </si>
  <si>
    <t>s390</t>
  </si>
  <si>
    <t>kiabi для детей</t>
  </si>
  <si>
    <t>футболки женские красные</t>
  </si>
  <si>
    <t>og.exchange</t>
  </si>
  <si>
    <t xml:space="preserve">щетки для брекетов </t>
  </si>
  <si>
    <t>расширение пор</t>
  </si>
  <si>
    <t>xiaomi redmi note 10s смартфон</t>
  </si>
  <si>
    <t xml:space="preserve">доводчик для теплицы </t>
  </si>
  <si>
    <t>сиреневая краска</t>
  </si>
  <si>
    <t>рамка пеленальная</t>
  </si>
  <si>
    <t>педали для бмх</t>
  </si>
  <si>
    <t>маска игры в кальмара</t>
  </si>
  <si>
    <t>зажимы для орхидеи</t>
  </si>
  <si>
    <t>лошадь шляйх</t>
  </si>
  <si>
    <t>топик летний для девочки</t>
  </si>
  <si>
    <t>бусы из малахита</t>
  </si>
  <si>
    <t xml:space="preserve">шорты джинсовые  женские </t>
  </si>
  <si>
    <t>44617068</t>
  </si>
  <si>
    <t>биостимулятор роста растений</t>
  </si>
  <si>
    <t>пленка для пола</t>
  </si>
  <si>
    <t>найз таблетки</t>
  </si>
  <si>
    <t>пластиковые боксы</t>
  </si>
  <si>
    <t>кроссовки женские синие натуральная кожа</t>
  </si>
  <si>
    <t>toni moli</t>
  </si>
  <si>
    <t xml:space="preserve">катушка на тример </t>
  </si>
  <si>
    <t xml:space="preserve">парные часы </t>
  </si>
  <si>
    <t xml:space="preserve">кроссовки яркие </t>
  </si>
  <si>
    <t>рубашка офис</t>
  </si>
  <si>
    <t>фильтры бумажные</t>
  </si>
  <si>
    <t>cross cosmetic</t>
  </si>
  <si>
    <t>штаны серве</t>
  </si>
  <si>
    <t>шопер  аниме</t>
  </si>
  <si>
    <t>62910848</t>
  </si>
  <si>
    <t>от накипи для утюга</t>
  </si>
  <si>
    <t>расчески для волос круглая</t>
  </si>
  <si>
    <t>фен круглый</t>
  </si>
  <si>
    <t>кружка с нотами</t>
  </si>
  <si>
    <t>рулонные шторы 67 см</t>
  </si>
  <si>
    <t>карандаш для глаз цветные</t>
  </si>
  <si>
    <t>кеды женские 42 размер</t>
  </si>
  <si>
    <t>крем япония</t>
  </si>
  <si>
    <t>блеск omga</t>
  </si>
  <si>
    <t xml:space="preserve">витамины для щенков </t>
  </si>
  <si>
    <t>укладка бровей набор</t>
  </si>
  <si>
    <t>гвоздика многолетняя</t>
  </si>
  <si>
    <t xml:space="preserve">свидетельство о браке </t>
  </si>
  <si>
    <t>овощной суп</t>
  </si>
  <si>
    <t>комбинезон танцевальный</t>
  </si>
  <si>
    <t>26291256</t>
  </si>
  <si>
    <t>алмазная мозаика котята</t>
  </si>
  <si>
    <t>лыковая мочалка</t>
  </si>
  <si>
    <t>футболка гант</t>
  </si>
  <si>
    <t>органайзер для кухни на холодильник</t>
  </si>
  <si>
    <t>брюки мужские зари</t>
  </si>
  <si>
    <t>майка марвел</t>
  </si>
  <si>
    <t>плакаты с бтс</t>
  </si>
  <si>
    <t>резинки для волос 3 см</t>
  </si>
  <si>
    <t xml:space="preserve">прозрачный зонтик </t>
  </si>
  <si>
    <t>духи love cherry</t>
  </si>
  <si>
    <t>garnier ровный загар</t>
  </si>
  <si>
    <t xml:space="preserve">песочник для девочек </t>
  </si>
  <si>
    <t>прозрачная линейка</t>
  </si>
  <si>
    <t>9896377</t>
  </si>
  <si>
    <t>поло женское зеленое</t>
  </si>
  <si>
    <t>пленка самоклеящаяся венге</t>
  </si>
  <si>
    <t>modis дети</t>
  </si>
  <si>
    <t>vivienne sabo лак для ногтей</t>
  </si>
  <si>
    <t>первые книги малыша</t>
  </si>
  <si>
    <t>почему он делает это</t>
  </si>
  <si>
    <t>табак для кальяна darkside</t>
  </si>
  <si>
    <t>керхер насадки</t>
  </si>
  <si>
    <t>для цветов держатели</t>
  </si>
  <si>
    <t>samsung s8+</t>
  </si>
  <si>
    <t>чехол для фитнес коврика</t>
  </si>
  <si>
    <t>dr. klaus</t>
  </si>
  <si>
    <t>74327495</t>
  </si>
  <si>
    <t>защитный чехол на спинку сидения</t>
  </si>
  <si>
    <t>vecee v4</t>
  </si>
  <si>
    <t>лонгислив</t>
  </si>
  <si>
    <t>кроссовки мужские kari</t>
  </si>
  <si>
    <t>цепочки для лучших подруг</t>
  </si>
  <si>
    <t xml:space="preserve">яшик </t>
  </si>
  <si>
    <t>светильник с креплением</t>
  </si>
  <si>
    <t xml:space="preserve">моющие средство </t>
  </si>
  <si>
    <t>шорты женские для похудения</t>
  </si>
  <si>
    <t>поло с молнией</t>
  </si>
  <si>
    <t>костюм с укороченной кофтой</t>
  </si>
  <si>
    <t>том ям набор</t>
  </si>
  <si>
    <t xml:space="preserve">светильник диодный </t>
  </si>
  <si>
    <t>напольная мозаика</t>
  </si>
  <si>
    <t>щетка для стоп</t>
  </si>
  <si>
    <t>парик кепка</t>
  </si>
  <si>
    <t>плетёный пояс</t>
  </si>
  <si>
    <t xml:space="preserve">пудры </t>
  </si>
  <si>
    <t>протирка овощей</t>
  </si>
  <si>
    <t>cokii pro</t>
  </si>
  <si>
    <t>резиновая секс игрушка</t>
  </si>
  <si>
    <t xml:space="preserve">наклейки бтс </t>
  </si>
  <si>
    <t>блендкр</t>
  </si>
  <si>
    <t>areon gold</t>
  </si>
  <si>
    <t>приготовление настоек</t>
  </si>
  <si>
    <t>форма боксёрская</t>
  </si>
  <si>
    <t>молт</t>
  </si>
  <si>
    <t>бокс для часов с автоподзаводом</t>
  </si>
  <si>
    <t>расческа дешеддер</t>
  </si>
  <si>
    <t>учим буквы для детей книга</t>
  </si>
  <si>
    <t>женское платье в мелкий цветочек</t>
  </si>
  <si>
    <t>куклы леди баг и супер кот</t>
  </si>
  <si>
    <t>телефоны apple</t>
  </si>
  <si>
    <t>стулья из дерева</t>
  </si>
  <si>
    <t>cr7 cristiano ronaldo духи</t>
  </si>
  <si>
    <t>пластырь медицинский фиксирующий</t>
  </si>
  <si>
    <t>подвеска на цепь</t>
  </si>
  <si>
    <t>силиконовая форма для выпечки кексов</t>
  </si>
  <si>
    <t>соска для бутылки авент</t>
  </si>
  <si>
    <t>сумка для макияжа</t>
  </si>
  <si>
    <t>папка для полиса</t>
  </si>
  <si>
    <t>зубная паста median</t>
  </si>
  <si>
    <t>66788592</t>
  </si>
  <si>
    <t>улья</t>
  </si>
  <si>
    <t>роял канин для чихуахуа</t>
  </si>
  <si>
    <t>сарафан мятный</t>
  </si>
  <si>
    <t>топик для лета</t>
  </si>
  <si>
    <t>luxvisage brow bar</t>
  </si>
  <si>
    <t>иж 53</t>
  </si>
  <si>
    <t>песочник artie</t>
  </si>
  <si>
    <t>телефон  redmi</t>
  </si>
  <si>
    <t>диванчик для балкона</t>
  </si>
  <si>
    <t>гардина для дачи</t>
  </si>
  <si>
    <t>женские чулки копроновые</t>
  </si>
  <si>
    <t>подарочный набор шоколада</t>
  </si>
  <si>
    <t>травы бурятии</t>
  </si>
  <si>
    <t>аромат дома</t>
  </si>
  <si>
    <t>носки банан</t>
  </si>
  <si>
    <t>спортивный костюм kupper</t>
  </si>
  <si>
    <t>ёмкость строительная</t>
  </si>
  <si>
    <t>корона для торта</t>
  </si>
  <si>
    <t>аппарат для шаурмы</t>
  </si>
  <si>
    <t>new era бейсболка детская</t>
  </si>
  <si>
    <t>кроп топ прозрачный</t>
  </si>
  <si>
    <t>футболки с коротким рукавом</t>
  </si>
  <si>
    <t xml:space="preserve">green hill </t>
  </si>
  <si>
    <t>72046525</t>
  </si>
  <si>
    <t>сумка juicy</t>
  </si>
  <si>
    <t>ля рош позе антгелиос</t>
  </si>
  <si>
    <t>кальмары сушеные</t>
  </si>
  <si>
    <t>блютуз наушники проводные</t>
  </si>
  <si>
    <t>botavikos от солнца</t>
  </si>
  <si>
    <t>beyblade burst hasbro</t>
  </si>
  <si>
    <t>чехол на диван угловой без оборки</t>
  </si>
  <si>
    <t>15891482</t>
  </si>
  <si>
    <t>miller&amp;miller gfi rus</t>
  </si>
  <si>
    <t>коврик зебра</t>
  </si>
  <si>
    <t>карты цыганские</t>
  </si>
  <si>
    <t>большие палатки</t>
  </si>
  <si>
    <t xml:space="preserve">диски тормозные </t>
  </si>
  <si>
    <t>машинки на аккумуляторе</t>
  </si>
  <si>
    <t>finger</t>
  </si>
  <si>
    <t>донный клапан для раковины белый</t>
  </si>
  <si>
    <t>душ для раковины</t>
  </si>
  <si>
    <t>рубашка женская шифон турция</t>
  </si>
  <si>
    <t>my little pony куклы</t>
  </si>
  <si>
    <t>силиконовые формы для торта</t>
  </si>
  <si>
    <t>кроссовки женские филы</t>
  </si>
  <si>
    <t>пряжа австралийский меринос</t>
  </si>
  <si>
    <t>ресницы для наращивания 2d</t>
  </si>
  <si>
    <t>глисолид</t>
  </si>
  <si>
    <t>37281151</t>
  </si>
  <si>
    <t>рамка для фото 25х35</t>
  </si>
  <si>
    <t>шампунь с манго</t>
  </si>
  <si>
    <t>крафт альбом</t>
  </si>
  <si>
    <t>скакалка детская для гимнастики</t>
  </si>
  <si>
    <t>джинсы классические мужские</t>
  </si>
  <si>
    <t>диск xbox 360</t>
  </si>
  <si>
    <t>90е бюст</t>
  </si>
  <si>
    <t>зубная щетка детская сплат</t>
  </si>
  <si>
    <t>теневой газон</t>
  </si>
  <si>
    <t>конфетный автомат</t>
  </si>
  <si>
    <t>глина для лепки посуды</t>
  </si>
  <si>
    <t>детский кроват</t>
  </si>
  <si>
    <t>hoco часы</t>
  </si>
  <si>
    <t>геншин сумка</t>
  </si>
  <si>
    <t>худи футболка</t>
  </si>
  <si>
    <t>фонарик велосипедный задний</t>
  </si>
  <si>
    <t>база под тени белая</t>
  </si>
  <si>
    <t>хэллоуин для дома</t>
  </si>
  <si>
    <t>cks</t>
  </si>
  <si>
    <t>женское билье</t>
  </si>
  <si>
    <t>спящая королева игра</t>
  </si>
  <si>
    <t>подставка для спины</t>
  </si>
  <si>
    <t>игра уно пластик</t>
  </si>
  <si>
    <t>костюмы классика женские</t>
  </si>
  <si>
    <t>мусс пенка</t>
  </si>
  <si>
    <t>барби твое</t>
  </si>
  <si>
    <t xml:space="preserve">кабель для iphone </t>
  </si>
  <si>
    <t>чехол для iphone 7 прозрачный</t>
  </si>
  <si>
    <t>пылесос самсунг 1800</t>
  </si>
  <si>
    <t>сайлид простыня</t>
  </si>
  <si>
    <t>картины по номерам сирень</t>
  </si>
  <si>
    <t>веер из перьев</t>
  </si>
  <si>
    <t>рваные джинсы на девочку</t>
  </si>
  <si>
    <t>гель для ванной</t>
  </si>
  <si>
    <t>футболка женская materia</t>
  </si>
  <si>
    <t>малютка кисломолочная 2</t>
  </si>
  <si>
    <t xml:space="preserve">новорождённый </t>
  </si>
  <si>
    <t>рубашка мужская с коротким воротником</t>
  </si>
  <si>
    <t>чёрные штаны в клетку</t>
  </si>
  <si>
    <t>аккумуляторная крона</t>
  </si>
  <si>
    <t>hello kitty еда</t>
  </si>
  <si>
    <t>карниз на дверь</t>
  </si>
  <si>
    <t>ткань на отрез для платья</t>
  </si>
  <si>
    <t>чехол сяоми 11т</t>
  </si>
  <si>
    <t>micheal kors</t>
  </si>
  <si>
    <t>чехол iphone 6 книжка</t>
  </si>
  <si>
    <t>adidas crazychaos 2.0</t>
  </si>
  <si>
    <t>напольная сушилка ника</t>
  </si>
  <si>
    <t>рюкзак школьный комплект</t>
  </si>
  <si>
    <t>vepe</t>
  </si>
  <si>
    <t>семена жасмина</t>
  </si>
  <si>
    <t>летний трикотажный костюм</t>
  </si>
  <si>
    <t>математика моро волкова</t>
  </si>
  <si>
    <t>pijama party женский</t>
  </si>
  <si>
    <t>чика лаб</t>
  </si>
  <si>
    <t>брючный костюм деловой женский</t>
  </si>
  <si>
    <t>прозрачная леска</t>
  </si>
  <si>
    <t>изи белые</t>
  </si>
  <si>
    <t>трубки для плавания</t>
  </si>
  <si>
    <t xml:space="preserve">рубашка чёрная женская </t>
  </si>
  <si>
    <t>horomia кондиционер для белья</t>
  </si>
  <si>
    <t>тримеп</t>
  </si>
  <si>
    <t>чехол для xiaomi poco m3</t>
  </si>
  <si>
    <t>деревянная коробка для чайных пакетиков</t>
  </si>
  <si>
    <t>батончики сникерс</t>
  </si>
  <si>
    <t>адаптогены</t>
  </si>
  <si>
    <t>звёздная пыль</t>
  </si>
  <si>
    <t>папка на молнии а 4</t>
  </si>
  <si>
    <t>sofi strokatto женский</t>
  </si>
  <si>
    <t>organic shop пилинг</t>
  </si>
  <si>
    <t>antilopa обувь девочки</t>
  </si>
  <si>
    <t>противоударные часы</t>
  </si>
  <si>
    <t>ключи проводника</t>
  </si>
  <si>
    <t>порошок 14 кг</t>
  </si>
  <si>
    <t>fintreil</t>
  </si>
  <si>
    <t>резинка бретельная</t>
  </si>
  <si>
    <t>мультипликация</t>
  </si>
  <si>
    <t>пластина для стэмпинга</t>
  </si>
  <si>
    <t>коврик 90 на 150</t>
  </si>
  <si>
    <t>роблокс футболка</t>
  </si>
  <si>
    <t xml:space="preserve">сгущенка без сахара </t>
  </si>
  <si>
    <t>onlin</t>
  </si>
  <si>
    <t xml:space="preserve">сандалии рыбака </t>
  </si>
  <si>
    <t>gold fly</t>
  </si>
  <si>
    <t>нефрит камень</t>
  </si>
  <si>
    <t>ambrita</t>
  </si>
  <si>
    <t>сумка из денима</t>
  </si>
  <si>
    <t>купальник для девочки 158</t>
  </si>
  <si>
    <t xml:space="preserve">утягивающие купальник женский </t>
  </si>
  <si>
    <t>bagard одежда</t>
  </si>
  <si>
    <t>34183240</t>
  </si>
  <si>
    <t>костюм однотонный</t>
  </si>
  <si>
    <t>переходник type-c usb</t>
  </si>
  <si>
    <t>бандаж при паховой грыже</t>
  </si>
  <si>
    <t>туризм посуда</t>
  </si>
  <si>
    <t>ява мотоцикл</t>
  </si>
  <si>
    <t>tom tailor худи</t>
  </si>
  <si>
    <t>подставка для ложек вилок</t>
  </si>
  <si>
    <t>набор сережки и подвеска</t>
  </si>
  <si>
    <t>водолазная маска</t>
  </si>
  <si>
    <t>трусы женские утяжки 5 xl</t>
  </si>
  <si>
    <t>юбки длинные на лето</t>
  </si>
  <si>
    <t>прокладки гигиенические послеродовые</t>
  </si>
  <si>
    <t>пятновыводитель от жира</t>
  </si>
  <si>
    <t>ланцеты детские</t>
  </si>
  <si>
    <t>кожаная куртка натуральная</t>
  </si>
  <si>
    <t>впр по математике</t>
  </si>
  <si>
    <t xml:space="preserve">полка в детскую </t>
  </si>
  <si>
    <t xml:space="preserve">вансы кеды </t>
  </si>
  <si>
    <t>68982800</t>
  </si>
  <si>
    <t>шорты 2022 женские</t>
  </si>
  <si>
    <t>летние кроссовки найк</t>
  </si>
  <si>
    <t>чихол на редми 9а</t>
  </si>
  <si>
    <t>блузка женская молодежная</t>
  </si>
  <si>
    <t>зеркало ваз 2114</t>
  </si>
  <si>
    <t>кёрхер мойки высокого давления</t>
  </si>
  <si>
    <t>black stone</t>
  </si>
  <si>
    <t>гольфы с лапками</t>
  </si>
  <si>
    <t>кружевной чепчик</t>
  </si>
  <si>
    <t>дом с синей комнатой</t>
  </si>
  <si>
    <t>подставка для мангала</t>
  </si>
  <si>
    <t>платье морской стиль</t>
  </si>
  <si>
    <t>чехол хонор 20е</t>
  </si>
  <si>
    <t>stavetta</t>
  </si>
  <si>
    <t>brkln</t>
  </si>
  <si>
    <t>чехол единорог на телефон</t>
  </si>
  <si>
    <t>носки тренд</t>
  </si>
  <si>
    <t>иранская томатная паста</t>
  </si>
  <si>
    <t>87788889</t>
  </si>
  <si>
    <t xml:space="preserve">туалетный столик детский </t>
  </si>
  <si>
    <t>кигуруми наруто</t>
  </si>
  <si>
    <t>фидболка</t>
  </si>
  <si>
    <t>estel шампунь безсульфатный</t>
  </si>
  <si>
    <t>кухонное полотенце набор</t>
  </si>
  <si>
    <t xml:space="preserve">средства для посудомоечной машины </t>
  </si>
  <si>
    <t xml:space="preserve">джес таблетки </t>
  </si>
  <si>
    <t>чехол силиконовый samsung s20</t>
  </si>
  <si>
    <t>свинцовые пломбы</t>
  </si>
  <si>
    <t>17698658</t>
  </si>
  <si>
    <t>светильник потолочный спот</t>
  </si>
  <si>
    <t>сушеные лакомства</t>
  </si>
  <si>
    <t>обувь benetti</t>
  </si>
  <si>
    <t>kid's box 1</t>
  </si>
  <si>
    <t>13130855</t>
  </si>
  <si>
    <t>зебра шоколад</t>
  </si>
  <si>
    <t>29214490</t>
  </si>
  <si>
    <t>прозрачные водолазки</t>
  </si>
  <si>
    <t>фитнес гель</t>
  </si>
  <si>
    <t>костюм zolla</t>
  </si>
  <si>
    <t>футболкаи</t>
  </si>
  <si>
    <t>петромикс</t>
  </si>
  <si>
    <t>k.cnhf</t>
  </si>
  <si>
    <t>бандаж медицинский</t>
  </si>
  <si>
    <t>подводная маска для детей</t>
  </si>
  <si>
    <t>модульный пол</t>
  </si>
  <si>
    <t>xiaomi redmi airdots s</t>
  </si>
  <si>
    <t>пульт для приставки билайн</t>
  </si>
  <si>
    <t>дизенфекция</t>
  </si>
  <si>
    <t>adidas мужской обувь лето весна</t>
  </si>
  <si>
    <t xml:space="preserve">чаша для блендера </t>
  </si>
  <si>
    <t>wcm</t>
  </si>
  <si>
    <t>сумка-корзина</t>
  </si>
  <si>
    <t>купальник сплошной детский</t>
  </si>
  <si>
    <t xml:space="preserve">luxvisage карандаш для губ </t>
  </si>
  <si>
    <t>колье из шпинели</t>
  </si>
  <si>
    <t>гимнастическая палка детская</t>
  </si>
  <si>
    <t>накладки на автомобильные двери</t>
  </si>
  <si>
    <t xml:space="preserve">чехол hello kitty </t>
  </si>
  <si>
    <t>fitfire</t>
  </si>
  <si>
    <t>туфли блестящие женские</t>
  </si>
  <si>
    <t>ресницы коричневые для наращивания</t>
  </si>
  <si>
    <t xml:space="preserve">кеды lacoste </t>
  </si>
  <si>
    <t>серый жилет</t>
  </si>
  <si>
    <t>motion fit</t>
  </si>
  <si>
    <t>чистая линия мицелярная вода</t>
  </si>
  <si>
    <t xml:space="preserve">силикагель для кошачьего туалета </t>
  </si>
  <si>
    <t>чехол honor 5c</t>
  </si>
  <si>
    <t>форма для шоколада пластик</t>
  </si>
  <si>
    <t>ленор кондиционер для белья 4 литра</t>
  </si>
  <si>
    <t>дезодорант на квасцах</t>
  </si>
  <si>
    <t>чёрный тоник для волос</t>
  </si>
  <si>
    <t>шампунь marseillais женский</t>
  </si>
  <si>
    <t>воск репеллент</t>
  </si>
  <si>
    <t>самокат 5в1</t>
  </si>
  <si>
    <t>уголок для откосов</t>
  </si>
  <si>
    <t>6455912</t>
  </si>
  <si>
    <t>трусики с хвостиком</t>
  </si>
  <si>
    <t>archer ax50</t>
  </si>
  <si>
    <t>fizzy картридж</t>
  </si>
  <si>
    <t>зощенко колдун</t>
  </si>
  <si>
    <t>короткие ботинки</t>
  </si>
  <si>
    <t>трусики для новорождённых</t>
  </si>
  <si>
    <t>чистая линия от прыщей</t>
  </si>
  <si>
    <t>смазка услада</t>
  </si>
  <si>
    <t>tai yan красота</t>
  </si>
  <si>
    <t>полотенце ножное</t>
  </si>
  <si>
    <t>yves roshe</t>
  </si>
  <si>
    <t xml:space="preserve">виброплита </t>
  </si>
  <si>
    <t>плойка для волнистых волос</t>
  </si>
  <si>
    <t>чехол на айфон 11 блестящий</t>
  </si>
  <si>
    <t xml:space="preserve">костюм шорты майка женский </t>
  </si>
  <si>
    <t>насадка на туалет детская</t>
  </si>
  <si>
    <t>духи в форме мишки</t>
  </si>
  <si>
    <t>бюстгалтер zolla</t>
  </si>
  <si>
    <t>свеча цыфра</t>
  </si>
  <si>
    <t>sven 720</t>
  </si>
  <si>
    <t>ножницы винтажные</t>
  </si>
  <si>
    <t>тумба для спальни</t>
  </si>
  <si>
    <t>елочные украшения шары наборы</t>
  </si>
  <si>
    <t>тонкие леггинсы</t>
  </si>
  <si>
    <t>зарядка айфон 4</t>
  </si>
  <si>
    <t>шнурки чёрные</t>
  </si>
  <si>
    <t>тост</t>
  </si>
  <si>
    <t>21185091</t>
  </si>
  <si>
    <t>чехол samsung galaxy a20</t>
  </si>
  <si>
    <t>блок управления стеклоподъемниками</t>
  </si>
  <si>
    <t>eleganza сумки</t>
  </si>
  <si>
    <t>ручка холодильника</t>
  </si>
  <si>
    <t>calvin klein ветровка</t>
  </si>
  <si>
    <t>70702481</t>
  </si>
  <si>
    <t>бумажное шоу для праздника</t>
  </si>
  <si>
    <t>тоник для лица sendo</t>
  </si>
  <si>
    <t>jimmy пылесос</t>
  </si>
  <si>
    <t>линия любви</t>
  </si>
  <si>
    <t>стекло на xiaomi poco x3 pro</t>
  </si>
  <si>
    <t>попкорн holy corn</t>
  </si>
  <si>
    <t>$</t>
  </si>
  <si>
    <t>48420329</t>
  </si>
  <si>
    <t>одежда и обувь до 999</t>
  </si>
  <si>
    <t>кроссовки мужские со скидкой</t>
  </si>
  <si>
    <t>прозрачные платья</t>
  </si>
  <si>
    <t xml:space="preserve">funny organix </t>
  </si>
  <si>
    <t>турецкое детское белье</t>
  </si>
  <si>
    <t>адаптер воздушного клапана</t>
  </si>
  <si>
    <t>паровые сигареты</t>
  </si>
  <si>
    <t>кепки gap</t>
  </si>
  <si>
    <t>хб носки</t>
  </si>
  <si>
    <t>легкая кофта для девочки</t>
  </si>
  <si>
    <t>инструменты для логопеда</t>
  </si>
  <si>
    <t>рассомаха</t>
  </si>
  <si>
    <t>хонор 30 чехол</t>
  </si>
  <si>
    <t>носки для мальчика найк</t>
  </si>
  <si>
    <t>детское автомобильное кресло isofix</t>
  </si>
  <si>
    <t>чехол 13 iphone pro max</t>
  </si>
  <si>
    <t>mimioriki</t>
  </si>
  <si>
    <t>алькор серебро серьги</t>
  </si>
  <si>
    <t>рамка для магнита</t>
  </si>
  <si>
    <t>чешка</t>
  </si>
  <si>
    <t xml:space="preserve">global </t>
  </si>
  <si>
    <t xml:space="preserve">куртка спортивная женская </t>
  </si>
  <si>
    <t>сито для муки деревянное</t>
  </si>
  <si>
    <t>платьяженские</t>
  </si>
  <si>
    <t>посуда апрель</t>
  </si>
  <si>
    <t xml:space="preserve">тутор </t>
  </si>
  <si>
    <t>тарелки для прикорма</t>
  </si>
  <si>
    <t>кроссовки демисезон</t>
  </si>
  <si>
    <t xml:space="preserve">выпускной костюм </t>
  </si>
  <si>
    <t>41858787</t>
  </si>
  <si>
    <t>бижутерия женави</t>
  </si>
  <si>
    <t>натоптыши на пятках и подошвах стоп</t>
  </si>
  <si>
    <t xml:space="preserve">рубашка для мальчика белая </t>
  </si>
  <si>
    <t>iphonex</t>
  </si>
  <si>
    <t>умилон</t>
  </si>
  <si>
    <t>линейный светодиодный светильник</t>
  </si>
  <si>
    <t>home inspiration</t>
  </si>
  <si>
    <t>adidas foam</t>
  </si>
  <si>
    <t>мыло кастильское</t>
  </si>
  <si>
    <t xml:space="preserve">канди клаб </t>
  </si>
  <si>
    <t>72220159</t>
  </si>
  <si>
    <t>сетка перчатки</t>
  </si>
  <si>
    <t>59494189</t>
  </si>
  <si>
    <t>частная территория</t>
  </si>
  <si>
    <t>одеяло askona</t>
  </si>
  <si>
    <t>капсулы для пмм</t>
  </si>
  <si>
    <t>платье лëн</t>
  </si>
  <si>
    <t>ключ на 8</t>
  </si>
  <si>
    <t>бейсболка детская для мальчика с сеточкой</t>
  </si>
  <si>
    <t>плащ женский дождевик</t>
  </si>
  <si>
    <t>форма стекло для запекания</t>
  </si>
  <si>
    <t>диски для штанги 10кг</t>
  </si>
  <si>
    <t>jm</t>
  </si>
  <si>
    <t>юбки для женщин на лето розового цвета</t>
  </si>
  <si>
    <t xml:space="preserve">лошадка качалка </t>
  </si>
  <si>
    <t>смарт часы watch 12</t>
  </si>
  <si>
    <t>футболка мужская белая однотонная</t>
  </si>
  <si>
    <t>76906</t>
  </si>
  <si>
    <t>занавеска на кухню тюль 170 на 165</t>
  </si>
  <si>
    <t xml:space="preserve">аквафор трио </t>
  </si>
  <si>
    <t>памперсы пикуль</t>
  </si>
  <si>
    <t>поводок 8 метров</t>
  </si>
  <si>
    <t>силиконовый чехол на iphone 7 plus</t>
  </si>
  <si>
    <t>jaffa</t>
  </si>
  <si>
    <t>легинсы с дырочкой</t>
  </si>
  <si>
    <t>5564644</t>
  </si>
  <si>
    <t>primo libro</t>
  </si>
  <si>
    <t>помадка для стрелок</t>
  </si>
  <si>
    <t>first way fashion dressberries</t>
  </si>
  <si>
    <t>бак металлический</t>
  </si>
  <si>
    <t>uspa polo сумка</t>
  </si>
  <si>
    <t>колье под золото</t>
  </si>
  <si>
    <t>тумбочка в коридор</t>
  </si>
  <si>
    <t>olin краска для волос</t>
  </si>
  <si>
    <t xml:space="preserve">гетры спортивные </t>
  </si>
  <si>
    <t>хасико</t>
  </si>
  <si>
    <t>футболка messi</t>
  </si>
  <si>
    <t>набор для песочниц</t>
  </si>
  <si>
    <t>футбол мужская</t>
  </si>
  <si>
    <t>поводок свободные руки</t>
  </si>
  <si>
    <t>daisyknit для женщин</t>
  </si>
  <si>
    <t>овсянница красная</t>
  </si>
  <si>
    <t>чехол для гладильной доски 135</t>
  </si>
  <si>
    <t>спойлер на приору</t>
  </si>
  <si>
    <t>цветная галька</t>
  </si>
  <si>
    <t>родословное дерево</t>
  </si>
  <si>
    <t>аквафор гарри</t>
  </si>
  <si>
    <t>8_affair</t>
  </si>
  <si>
    <t>бижутерия из медицинского золота</t>
  </si>
  <si>
    <t>устройство для намотки пряжи</t>
  </si>
  <si>
    <t>чёрные гетры</t>
  </si>
  <si>
    <t>inlei валики для ресниц</t>
  </si>
  <si>
    <t xml:space="preserve">картинка для торта </t>
  </si>
  <si>
    <t xml:space="preserve">окислитель для краски </t>
  </si>
  <si>
    <t>26964136</t>
  </si>
  <si>
    <t>зонт санкт-петербург</t>
  </si>
  <si>
    <t>26822696</t>
  </si>
  <si>
    <t>антивозрастные гидрогелевые патчи для глаз</t>
  </si>
  <si>
    <t>дозатор кухонный с губкой</t>
  </si>
  <si>
    <t xml:space="preserve">подушка на табурет </t>
  </si>
  <si>
    <t>беспроводные наушники i100</t>
  </si>
  <si>
    <t>33196433</t>
  </si>
  <si>
    <t>78133124</t>
  </si>
  <si>
    <t>зонт для кемпинга</t>
  </si>
  <si>
    <t>белье бесшовное для женщин нижнее</t>
  </si>
  <si>
    <t>соусники фарфор</t>
  </si>
  <si>
    <t>школьное синее платье</t>
  </si>
  <si>
    <t>набор кастрюль gipfel</t>
  </si>
  <si>
    <t>happy hair масло</t>
  </si>
  <si>
    <t>magesafe</t>
  </si>
  <si>
    <t>минимальный камень</t>
  </si>
  <si>
    <t>серые тарелки</t>
  </si>
  <si>
    <t>длинный джемпер</t>
  </si>
  <si>
    <t>брюки балоневые</t>
  </si>
  <si>
    <t>64474845</t>
  </si>
  <si>
    <t>джинсы женские moms</t>
  </si>
  <si>
    <t>incanto сумка</t>
  </si>
  <si>
    <t>наклейки на ногти япония</t>
  </si>
  <si>
    <t>mycosmetics</t>
  </si>
  <si>
    <t>poshlash</t>
  </si>
  <si>
    <t xml:space="preserve">штанга телескопическая </t>
  </si>
  <si>
    <t xml:space="preserve">штрты </t>
  </si>
  <si>
    <t>boski</t>
  </si>
  <si>
    <t xml:space="preserve">кофта флисовая женская </t>
  </si>
  <si>
    <t>сушилки для овощей</t>
  </si>
  <si>
    <t>шапка с рогами</t>
  </si>
  <si>
    <t>жилет топ</t>
  </si>
  <si>
    <t>infinite</t>
  </si>
  <si>
    <t>пиала белая</t>
  </si>
  <si>
    <t xml:space="preserve">кросовки reebok </t>
  </si>
  <si>
    <t>baza brand одежда</t>
  </si>
  <si>
    <t>32888076</t>
  </si>
  <si>
    <t>серая худи мужская</t>
  </si>
  <si>
    <t>шарф шелк женский</t>
  </si>
  <si>
    <t>тарелки с лимонами</t>
  </si>
  <si>
    <t>lidie</t>
  </si>
  <si>
    <t>шорты джинс мужские</t>
  </si>
  <si>
    <t>обувь мужская летняя рабочая</t>
  </si>
  <si>
    <t>футболка женская  большие размеры</t>
  </si>
  <si>
    <t>босоножки лель</t>
  </si>
  <si>
    <t>тюль 600 см</t>
  </si>
  <si>
    <t>гелевый увлажнитель для пальцев</t>
  </si>
  <si>
    <t>купер книги</t>
  </si>
  <si>
    <t>халат cleanelly</t>
  </si>
  <si>
    <t xml:space="preserve">поильник для собак </t>
  </si>
  <si>
    <t>воронки для банок</t>
  </si>
  <si>
    <t>оливин</t>
  </si>
  <si>
    <t>для детей игры развивающие</t>
  </si>
  <si>
    <t>туалетная вода пуазон</t>
  </si>
  <si>
    <t>керогаз</t>
  </si>
  <si>
    <t>майский</t>
  </si>
  <si>
    <t>сигнализация мото</t>
  </si>
  <si>
    <t>диафлекс</t>
  </si>
  <si>
    <t>bullet journal блокнот в точку:</t>
  </si>
  <si>
    <t xml:space="preserve">костюм детский для девочек </t>
  </si>
  <si>
    <t>бифри очки</t>
  </si>
  <si>
    <t>панама дисней</t>
  </si>
  <si>
    <t>зонт bugatti</t>
  </si>
  <si>
    <t xml:space="preserve">умные лампочки </t>
  </si>
  <si>
    <t>набор экосредств</t>
  </si>
  <si>
    <t>nadin лето</t>
  </si>
  <si>
    <t>спальные мешки туристические</t>
  </si>
  <si>
    <t>зеркало бохо</t>
  </si>
  <si>
    <t>19409521</t>
  </si>
  <si>
    <t>braun silk-epil эпилятор 9</t>
  </si>
  <si>
    <t>замшевый плащ</t>
  </si>
  <si>
    <t>трость для слепых</t>
  </si>
  <si>
    <t>обруч 80 см</t>
  </si>
  <si>
    <t xml:space="preserve">брюки на резинке женские </t>
  </si>
  <si>
    <t>шляпа белая женская фетровая</t>
  </si>
  <si>
    <t>искусивенные цветы</t>
  </si>
  <si>
    <t>коктейли nl</t>
  </si>
  <si>
    <t>цепочка милая</t>
  </si>
  <si>
    <t>гений</t>
  </si>
  <si>
    <t>платошкин</t>
  </si>
  <si>
    <t>синденафил</t>
  </si>
  <si>
    <t>палаццо женские белые</t>
  </si>
  <si>
    <t xml:space="preserve">шок </t>
  </si>
  <si>
    <t>рубашка с короткими руковами</t>
  </si>
  <si>
    <t>костюм солнце и луна</t>
  </si>
  <si>
    <t xml:space="preserve">кольцо супер кота </t>
  </si>
  <si>
    <t>рюкзак head</t>
  </si>
  <si>
    <t>68892145</t>
  </si>
  <si>
    <t xml:space="preserve">корейская шампунь </t>
  </si>
  <si>
    <t>бассейн каркасный 400</t>
  </si>
  <si>
    <t>виноградный лист</t>
  </si>
  <si>
    <t>френчопончо</t>
  </si>
  <si>
    <t>гель-лак 3 в 1</t>
  </si>
  <si>
    <t>лак для красок</t>
  </si>
  <si>
    <t>кофта молодежная мужская</t>
  </si>
  <si>
    <t>база выравнивающая</t>
  </si>
  <si>
    <t>футболки мужские большой размер</t>
  </si>
  <si>
    <t>через плечо onesize</t>
  </si>
  <si>
    <t>топ лодочка</t>
  </si>
  <si>
    <t>зеркала мотоцикл</t>
  </si>
  <si>
    <t>гаманок</t>
  </si>
  <si>
    <t>подтяжки для мальчика детские</t>
  </si>
  <si>
    <t>чехол для  наушников</t>
  </si>
  <si>
    <t xml:space="preserve">туника на море </t>
  </si>
  <si>
    <t>трусы жкнские</t>
  </si>
  <si>
    <t>рубашка женская zara</t>
  </si>
  <si>
    <t xml:space="preserve">artence </t>
  </si>
  <si>
    <t>для брелоков</t>
  </si>
  <si>
    <t>лак для поплавков</t>
  </si>
  <si>
    <t>45931481</t>
  </si>
  <si>
    <t>osh</t>
  </si>
  <si>
    <t>велосипедки женские голубые</t>
  </si>
  <si>
    <t>пояс к чулкам</t>
  </si>
  <si>
    <t>молочко для снятия макияжа аравия</t>
  </si>
  <si>
    <t>menalux 1840</t>
  </si>
  <si>
    <t>oxi clean</t>
  </si>
  <si>
    <t>френч-пресс заварник</t>
  </si>
  <si>
    <t>для перепелов</t>
  </si>
  <si>
    <t>högl</t>
  </si>
  <si>
    <t>постельное белье 3 спальное</t>
  </si>
  <si>
    <t>плёнка на часы</t>
  </si>
  <si>
    <t>боксы для рыболовных принадлежностей</t>
  </si>
  <si>
    <t>однооазовые тарелки</t>
  </si>
  <si>
    <t>энэргетики</t>
  </si>
  <si>
    <t xml:space="preserve">бейсболка с прямым козырьком </t>
  </si>
  <si>
    <t>обувь для женщин демисезон</t>
  </si>
  <si>
    <t>блузка боди стринги</t>
  </si>
  <si>
    <t>масло моторное 5w50</t>
  </si>
  <si>
    <t xml:space="preserve">пеленка муслин </t>
  </si>
  <si>
    <t>светильник из цветов</t>
  </si>
  <si>
    <t>черный бюстгалтер</t>
  </si>
  <si>
    <t>турбо дрожжи 24</t>
  </si>
  <si>
    <t>наборы для роллов</t>
  </si>
  <si>
    <t>кроссовки adidas terrex swift r2 gtx</t>
  </si>
  <si>
    <t>обруч с цветами</t>
  </si>
  <si>
    <t>бутылка пластиковая для пива</t>
  </si>
  <si>
    <t>худи мужско</t>
  </si>
  <si>
    <t>сухая чистка</t>
  </si>
  <si>
    <t>переходник для стиральной машины</t>
  </si>
  <si>
    <t xml:space="preserve">летнее платье хлопок </t>
  </si>
  <si>
    <t>масло для волос корейское</t>
  </si>
  <si>
    <t>инсити белье</t>
  </si>
  <si>
    <t>духи с ароматом жвачки</t>
  </si>
  <si>
    <t>кормление</t>
  </si>
  <si>
    <t>voluspa</t>
  </si>
  <si>
    <t>велосипедки женские высокая талия большие размеры</t>
  </si>
  <si>
    <t xml:space="preserve">вентилятор мини </t>
  </si>
  <si>
    <t>хонор 10 x lite чехол</t>
  </si>
  <si>
    <t>nyx палетка теней</t>
  </si>
  <si>
    <t>подолеяльник 200 200</t>
  </si>
  <si>
    <t>piccino bellino</t>
  </si>
  <si>
    <t xml:space="preserve">любимому мужу </t>
  </si>
  <si>
    <t>безрукавка летняя женская</t>
  </si>
  <si>
    <t>медицинский костюм с рисунком</t>
  </si>
  <si>
    <t>колёсики для кресла</t>
  </si>
  <si>
    <t>five element</t>
  </si>
  <si>
    <t>xiaomi смартфоны и аксессуары</t>
  </si>
  <si>
    <t>25983539</t>
  </si>
  <si>
    <t>подарок любимой жене</t>
  </si>
  <si>
    <t>сигнализация для самоката</t>
  </si>
  <si>
    <t>16027030</t>
  </si>
  <si>
    <t>очки для зрения -0.5 женские</t>
  </si>
  <si>
    <t>шорты с микки</t>
  </si>
  <si>
    <t>корзинки в ванную</t>
  </si>
  <si>
    <t>чехол для samsung galaxy m12</t>
  </si>
  <si>
    <t xml:space="preserve">распрыскиватель </t>
  </si>
  <si>
    <t>комбинезон сноубордический</t>
  </si>
  <si>
    <t>honor 6c pro чехол</t>
  </si>
  <si>
    <t>мраморная краска</t>
  </si>
  <si>
    <t>рамка для кабеля</t>
  </si>
  <si>
    <t>кеды для мальчика adidas</t>
  </si>
  <si>
    <t>цетрулин</t>
  </si>
  <si>
    <t>вкладыш в купальник</t>
  </si>
  <si>
    <t>кофта тельняшка</t>
  </si>
  <si>
    <t>рыбалка поплавки</t>
  </si>
  <si>
    <t>игра 34 первых свидания</t>
  </si>
  <si>
    <t>картина по номерам испания</t>
  </si>
  <si>
    <t>пехорка белое кружево</t>
  </si>
  <si>
    <t>кофе якобс 500 гр</t>
  </si>
  <si>
    <t xml:space="preserve">червячки </t>
  </si>
  <si>
    <t>самат порошок</t>
  </si>
  <si>
    <t>3 кота игрушки</t>
  </si>
  <si>
    <t>подвеска сердечки</t>
  </si>
  <si>
    <t>носы для игрушек</t>
  </si>
  <si>
    <t>челеби топ</t>
  </si>
  <si>
    <t>19939491</t>
  </si>
  <si>
    <t>полотенце халат парео</t>
  </si>
  <si>
    <t>куртка девочка</t>
  </si>
  <si>
    <t>насос в колодец</t>
  </si>
  <si>
    <t>75402210</t>
  </si>
  <si>
    <t xml:space="preserve">комметика </t>
  </si>
  <si>
    <t>валенки для детей</t>
  </si>
  <si>
    <t>vitamincandy</t>
  </si>
  <si>
    <t>комуфлирующие базы</t>
  </si>
  <si>
    <t>jbl 225tws</t>
  </si>
  <si>
    <t>huawei watch gt 2 pro ремешок</t>
  </si>
  <si>
    <t>28280109</t>
  </si>
  <si>
    <t>качели и дача</t>
  </si>
  <si>
    <t>портативный плеер</t>
  </si>
  <si>
    <t>платье роскошь с детства</t>
  </si>
  <si>
    <t xml:space="preserve">костюм для тренировок </t>
  </si>
  <si>
    <t>краска кондитерская</t>
  </si>
  <si>
    <t>sab</t>
  </si>
  <si>
    <t>духи бабушке</t>
  </si>
  <si>
    <t>72414048</t>
  </si>
  <si>
    <t>big horn</t>
  </si>
  <si>
    <t>сандалии черные детские</t>
  </si>
  <si>
    <t>9754331</t>
  </si>
  <si>
    <t>батарея для фотоаппарата</t>
  </si>
  <si>
    <t>59249800</t>
  </si>
  <si>
    <t>самокат с большими колесами для девочки с тормозом</t>
  </si>
  <si>
    <t>прутки для пластика</t>
  </si>
  <si>
    <t>80736374</t>
  </si>
  <si>
    <t>нож для силиконового коврика</t>
  </si>
  <si>
    <t xml:space="preserve">набор для бисероплетения </t>
  </si>
  <si>
    <t>подвеска на машину</t>
  </si>
  <si>
    <t>20 литров</t>
  </si>
  <si>
    <t>isa dora тональный крем</t>
  </si>
  <si>
    <t>kingtul</t>
  </si>
  <si>
    <t>90е бюсгалтер</t>
  </si>
  <si>
    <t>рикер сабо</t>
  </si>
  <si>
    <t>алоэ вера сок</t>
  </si>
  <si>
    <t>керамические кольца для аквариума</t>
  </si>
  <si>
    <t>комплект летний на девочку</t>
  </si>
  <si>
    <t>косынка детская летняя</t>
  </si>
  <si>
    <t>44544263</t>
  </si>
  <si>
    <t>slime crunch</t>
  </si>
  <si>
    <t>pathfinder настольная игра</t>
  </si>
  <si>
    <t xml:space="preserve">подсветка на кухню </t>
  </si>
  <si>
    <t>летние белорусские платья</t>
  </si>
  <si>
    <t>регулятор кислотности</t>
  </si>
  <si>
    <t>лента атласная 5 мм</t>
  </si>
  <si>
    <t>мягкая игрушка among us</t>
  </si>
  <si>
    <t>шампунь capus</t>
  </si>
  <si>
    <t>ниодимовый магнит</t>
  </si>
  <si>
    <t>united colors</t>
  </si>
  <si>
    <t>кристофер прист</t>
  </si>
  <si>
    <t>domestis</t>
  </si>
  <si>
    <t>лапки для оверлока</t>
  </si>
  <si>
    <t>геншин коврик</t>
  </si>
  <si>
    <t>игла губера для инфузии</t>
  </si>
  <si>
    <t>fronzoli</t>
  </si>
  <si>
    <t>маски для волос с маслом жожоба</t>
  </si>
  <si>
    <t>би ксенон</t>
  </si>
  <si>
    <t>льняной костюм с шортами и рубашкой женский</t>
  </si>
  <si>
    <t xml:space="preserve">надувной матрас для плавания </t>
  </si>
  <si>
    <t>штаны короткие женские</t>
  </si>
  <si>
    <t>технопарк лада приора</t>
  </si>
  <si>
    <t>мерч космонавтов нет</t>
  </si>
  <si>
    <t>домашняя грибница вешенки</t>
  </si>
  <si>
    <t>складной стул детский</t>
  </si>
  <si>
    <t>освежитель воздуха для туалета глейд</t>
  </si>
  <si>
    <t>ушки микки</t>
  </si>
  <si>
    <t>сарафан женский с рукавами</t>
  </si>
  <si>
    <t>bessime</t>
  </si>
  <si>
    <t>трусы мужские келвин кляйн</t>
  </si>
  <si>
    <t>для психолога</t>
  </si>
  <si>
    <t>букеты из сладостей</t>
  </si>
  <si>
    <t>желает надувной</t>
  </si>
  <si>
    <t>костюм из муслина мужской</t>
  </si>
  <si>
    <t>43583937367</t>
  </si>
  <si>
    <t>штаны девочки</t>
  </si>
  <si>
    <t>12 про чехол</t>
  </si>
  <si>
    <t>вологина</t>
  </si>
  <si>
    <t>футболка конверс</t>
  </si>
  <si>
    <t>капсулы с пептидами</t>
  </si>
  <si>
    <t>короткие носки для девочек</t>
  </si>
  <si>
    <t xml:space="preserve">духи женские эйвон </t>
  </si>
  <si>
    <t>10471913</t>
  </si>
  <si>
    <t>футболка женская baon</t>
  </si>
  <si>
    <t>мармелад без глютена</t>
  </si>
  <si>
    <t xml:space="preserve"> бутылка для воды</t>
  </si>
  <si>
    <t>al posto</t>
  </si>
  <si>
    <t>футболка ghost</t>
  </si>
  <si>
    <t xml:space="preserve">топ lime </t>
  </si>
  <si>
    <t>рукоделие книга</t>
  </si>
  <si>
    <t>blue chanel</t>
  </si>
  <si>
    <t>чехол m31s</t>
  </si>
  <si>
    <t>платье family look</t>
  </si>
  <si>
    <t xml:space="preserve">помада stellary </t>
  </si>
  <si>
    <t>ide sata</t>
  </si>
  <si>
    <t xml:space="preserve">игрушка куроми </t>
  </si>
  <si>
    <t>крафтовые ковры</t>
  </si>
  <si>
    <t>брюки для девочек синие</t>
  </si>
  <si>
    <t>семена льна продукты</t>
  </si>
  <si>
    <t>док станция iphone</t>
  </si>
  <si>
    <t>луковицы пионов</t>
  </si>
  <si>
    <t>сборная россия</t>
  </si>
  <si>
    <t>реалкапс</t>
  </si>
  <si>
    <t>бампер на айфон 10</t>
  </si>
  <si>
    <t>vis a vis белье нижнее</t>
  </si>
  <si>
    <t>подарки мужчинам папе</t>
  </si>
  <si>
    <t>aen,jkrf jdthcfqp</t>
  </si>
  <si>
    <t>the act масло для волос</t>
  </si>
  <si>
    <t xml:space="preserve">модные шорты </t>
  </si>
  <si>
    <t>черная кожаная сумка</t>
  </si>
  <si>
    <t>шоппер k-pop</t>
  </si>
  <si>
    <t>ganimede</t>
  </si>
  <si>
    <t>ультразвуковой очиститель кожи</t>
  </si>
  <si>
    <t xml:space="preserve">повязка на голову косметическая </t>
  </si>
  <si>
    <t>38766485</t>
  </si>
  <si>
    <t>шторы из хлопка</t>
  </si>
  <si>
    <t>anima sport</t>
  </si>
  <si>
    <t>лего конструктор для малышей</t>
  </si>
  <si>
    <t>gloria jeans девочки панама</t>
  </si>
  <si>
    <t>кератолитический крем</t>
  </si>
  <si>
    <t>коллаген стики</t>
  </si>
  <si>
    <t>часы измеряющие пульс</t>
  </si>
  <si>
    <t>63369517</t>
  </si>
  <si>
    <t>кружка слизерин</t>
  </si>
  <si>
    <t>полуавтомат без газа</t>
  </si>
  <si>
    <t>платье fest</t>
  </si>
  <si>
    <t>жидкие витамины</t>
  </si>
  <si>
    <t>корсет пуш ап</t>
  </si>
  <si>
    <t>arttex карниз</t>
  </si>
  <si>
    <t xml:space="preserve">витамин д3 в ампулах </t>
  </si>
  <si>
    <t>escada magnetism</t>
  </si>
  <si>
    <t>юбка джинсовая манго</t>
  </si>
  <si>
    <t>футболка джинсовая женская</t>
  </si>
  <si>
    <t>настенное крепление</t>
  </si>
  <si>
    <t>проф труба</t>
  </si>
  <si>
    <t>блокада ленинграда</t>
  </si>
  <si>
    <t>бусы рукоделие</t>
  </si>
  <si>
    <t>лак для ногтей emi</t>
  </si>
  <si>
    <t>пчелоинвентарь</t>
  </si>
  <si>
    <t>фигурка фарфор</t>
  </si>
  <si>
    <t>однораски</t>
  </si>
  <si>
    <t xml:space="preserve">подводки цветные </t>
  </si>
  <si>
    <t>шнур для вязания карамель</t>
  </si>
  <si>
    <t>бачок стеклоомывателя</t>
  </si>
  <si>
    <t>a&amp;kat</t>
  </si>
  <si>
    <t>туфли шнуровка</t>
  </si>
  <si>
    <t>73681464</t>
  </si>
  <si>
    <t>65544182</t>
  </si>
  <si>
    <t>флеш карта 8 гб</t>
  </si>
  <si>
    <t>иголочки</t>
  </si>
  <si>
    <t>сильвер эстель</t>
  </si>
  <si>
    <t>электрическая соковыжималка</t>
  </si>
  <si>
    <t>стекло на huawei y7 2019</t>
  </si>
  <si>
    <t>ветровочные штаны</t>
  </si>
  <si>
    <t>тени ffleur</t>
  </si>
  <si>
    <t>пеленка 60*90</t>
  </si>
  <si>
    <t>набор инструментов с трещоткой</t>
  </si>
  <si>
    <t>51952946</t>
  </si>
  <si>
    <t>китайский самовар</t>
  </si>
  <si>
    <t>платье для девочки 128</t>
  </si>
  <si>
    <t>серая футболка твое</t>
  </si>
  <si>
    <t>hayabusa good-fighter.shop</t>
  </si>
  <si>
    <t>брюки для мальчика 152</t>
  </si>
  <si>
    <t>детская повязка для волос</t>
  </si>
  <si>
    <t>ferz шапки головные уборы</t>
  </si>
  <si>
    <t>папийон</t>
  </si>
  <si>
    <t>begonia</t>
  </si>
  <si>
    <t>21559263</t>
  </si>
  <si>
    <t>корм для кошек n d</t>
  </si>
  <si>
    <t>серьги обручи</t>
  </si>
  <si>
    <t>рулонные шторы темные</t>
  </si>
  <si>
    <t>чехол самсунг галакси а12</t>
  </si>
  <si>
    <t>книга мифы древней греции</t>
  </si>
  <si>
    <t>polo футболка</t>
  </si>
  <si>
    <t>asics pulse</t>
  </si>
  <si>
    <t>батарейка 1220</t>
  </si>
  <si>
    <t>bereshka</t>
  </si>
  <si>
    <t>кукла с нарядами</t>
  </si>
  <si>
    <t>bed doll</t>
  </si>
  <si>
    <t>пеньюар черный</t>
  </si>
  <si>
    <t>алкалиновые</t>
  </si>
  <si>
    <t>ntl owl</t>
  </si>
  <si>
    <t>крем с зеленым чаем</t>
  </si>
  <si>
    <t>бижутерия фуксия</t>
  </si>
  <si>
    <t>жидкий табак для кальяна</t>
  </si>
  <si>
    <t>пенка белита</t>
  </si>
  <si>
    <t>методика преподавания</t>
  </si>
  <si>
    <t>сарафан розовый женский</t>
  </si>
  <si>
    <t xml:space="preserve">платье женское фуксия </t>
  </si>
  <si>
    <t>футболка с хабибом</t>
  </si>
  <si>
    <t xml:space="preserve">комбез летний </t>
  </si>
  <si>
    <t>инструмент для обжима</t>
  </si>
  <si>
    <t xml:space="preserve">гель лак коричневый </t>
  </si>
  <si>
    <t>фрезерная машинка</t>
  </si>
  <si>
    <t xml:space="preserve">душнила футболка </t>
  </si>
  <si>
    <t>сабо 33 размер</t>
  </si>
  <si>
    <t>туфли женские кожаные на каблуке</t>
  </si>
  <si>
    <t>свободный спортивный костюм</t>
  </si>
  <si>
    <t>😂</t>
  </si>
  <si>
    <t>кирасофка</t>
  </si>
  <si>
    <t>крем для пяток для пяточек</t>
  </si>
  <si>
    <t>гири 16 кг</t>
  </si>
  <si>
    <t>линзы тотал</t>
  </si>
  <si>
    <t>брижа</t>
  </si>
  <si>
    <t>asus zenfone max pro m1 zb602kl</t>
  </si>
  <si>
    <t xml:space="preserve">мэйбелин помада </t>
  </si>
  <si>
    <t xml:space="preserve">чехрл </t>
  </si>
  <si>
    <t>набор рисование на воде</t>
  </si>
  <si>
    <t>52434974</t>
  </si>
  <si>
    <t>эколатиер</t>
  </si>
  <si>
    <t>детские вещи до года</t>
  </si>
  <si>
    <t>крем botavikos</t>
  </si>
  <si>
    <t>79195986</t>
  </si>
  <si>
    <t>dh</t>
  </si>
  <si>
    <t>65205815</t>
  </si>
  <si>
    <t>когте точка</t>
  </si>
  <si>
    <t>мебель монтессори</t>
  </si>
  <si>
    <t>мазь стеланнин</t>
  </si>
  <si>
    <t>шторы рогожка 250</t>
  </si>
  <si>
    <t>milana oud rood</t>
  </si>
  <si>
    <t>фрейка</t>
  </si>
  <si>
    <t>бальзам для гую</t>
  </si>
  <si>
    <t>наколенники волейбольные асикс</t>
  </si>
  <si>
    <t>интимные смазки анальные</t>
  </si>
  <si>
    <t>мерцающий спрей</t>
  </si>
  <si>
    <t>lumene cc cream</t>
  </si>
  <si>
    <t>xerox phaser 3020</t>
  </si>
  <si>
    <t>водолазка легкая</t>
  </si>
  <si>
    <t>nm comfort</t>
  </si>
  <si>
    <t>матрас безпружинный</t>
  </si>
  <si>
    <t>чехлы на телефон редми 9 а</t>
  </si>
  <si>
    <t>л. н. толстой</t>
  </si>
  <si>
    <t>монро 24</t>
  </si>
  <si>
    <t>1000 спрятанных картинок</t>
  </si>
  <si>
    <t>крем aevit</t>
  </si>
  <si>
    <t>халат женский ситцевый</t>
  </si>
  <si>
    <t>ibiza</t>
  </si>
  <si>
    <t>наколенники для прополки</t>
  </si>
  <si>
    <t>сумка для карт</t>
  </si>
  <si>
    <t xml:space="preserve">поурбанк </t>
  </si>
  <si>
    <t>элевит 3</t>
  </si>
  <si>
    <t>stellaru</t>
  </si>
  <si>
    <t>носки мужские t&amp;k</t>
  </si>
  <si>
    <t>my little pony фигурка</t>
  </si>
  <si>
    <t>coconut shampoo</t>
  </si>
  <si>
    <t>8353037</t>
  </si>
  <si>
    <t>игрушка касатка</t>
  </si>
  <si>
    <t>30305039</t>
  </si>
  <si>
    <t>корм для кошек 1.5 кг</t>
  </si>
  <si>
    <t>джинсовая юбка zolla</t>
  </si>
  <si>
    <t>панама  для девочки</t>
  </si>
  <si>
    <t>картина по номерам 100</t>
  </si>
  <si>
    <t xml:space="preserve">звезда ведущая </t>
  </si>
  <si>
    <t>гипоаллергенный шампунь для собак</t>
  </si>
  <si>
    <t>пони санни</t>
  </si>
  <si>
    <t>папка для семейных документов а4</t>
  </si>
  <si>
    <t>книга достоевский</t>
  </si>
  <si>
    <t>картофелекопалка на мотоблок</t>
  </si>
  <si>
    <t>дорогие платья</t>
  </si>
  <si>
    <t>на одно плечо топ</t>
  </si>
  <si>
    <t>найк одежда женская</t>
  </si>
  <si>
    <t>ремень карсет</t>
  </si>
  <si>
    <t>каппа кофта</t>
  </si>
  <si>
    <t xml:space="preserve">номер квартиры </t>
  </si>
  <si>
    <t>егэ химия 2022 добротин</t>
  </si>
  <si>
    <t>land cruiser prado</t>
  </si>
  <si>
    <t>телевизор алиса</t>
  </si>
  <si>
    <t>шифоновые рубашки</t>
  </si>
  <si>
    <t>deus</t>
  </si>
  <si>
    <t>домашний парник</t>
  </si>
  <si>
    <t>лежанка для сфинкса</t>
  </si>
  <si>
    <t>брюки поло</t>
  </si>
  <si>
    <t>15077404</t>
  </si>
  <si>
    <t>урал патриот</t>
  </si>
  <si>
    <t>фито лента</t>
  </si>
  <si>
    <t>цепочка золотая ювелирная</t>
  </si>
  <si>
    <t>текс-плюс</t>
  </si>
  <si>
    <t>панама черная с надписью</t>
  </si>
  <si>
    <t>блузка с пайетками для девочки</t>
  </si>
  <si>
    <t>игрушка ваги ваги</t>
  </si>
  <si>
    <t>пирометр кулинарный</t>
  </si>
  <si>
    <t>платье на тонких брителях</t>
  </si>
  <si>
    <t>юбка высокая</t>
  </si>
  <si>
    <t>мышь беспроводная xiaomi</t>
  </si>
  <si>
    <t>чехол хонор плей</t>
  </si>
  <si>
    <t>лосьон-спрей для тела</t>
  </si>
  <si>
    <t>дозаторы дорожные</t>
  </si>
  <si>
    <t>uk</t>
  </si>
  <si>
    <t>evo для интимной</t>
  </si>
  <si>
    <t>маска для лица для проблемной кожи</t>
  </si>
  <si>
    <t>сумки италия кожа коричневые</t>
  </si>
  <si>
    <t>тыое футболка</t>
  </si>
  <si>
    <t>для сушки овощей</t>
  </si>
  <si>
    <t>мусульманские носки</t>
  </si>
  <si>
    <t>обитель</t>
  </si>
  <si>
    <t>боди женское белого цвета</t>
  </si>
  <si>
    <t>holy land тональный крем</t>
  </si>
  <si>
    <t>брюки для мальчика хлопок</t>
  </si>
  <si>
    <t xml:space="preserve">пуходерка для собак </t>
  </si>
  <si>
    <t>76253564</t>
  </si>
  <si>
    <t>фитотерапия</t>
  </si>
  <si>
    <t>feel good factory</t>
  </si>
  <si>
    <t>комнатные ковер дом и дача</t>
  </si>
  <si>
    <t>полеуретан</t>
  </si>
  <si>
    <t>для мальчиков брюки</t>
  </si>
  <si>
    <t>брелок подкова</t>
  </si>
  <si>
    <t>браслет к часам apple</t>
  </si>
  <si>
    <t>поко м3 чехол</t>
  </si>
  <si>
    <t xml:space="preserve">гарри поттер росмэн </t>
  </si>
  <si>
    <t>deltaquality</t>
  </si>
  <si>
    <t>57682186</t>
  </si>
  <si>
    <t>кальве</t>
  </si>
  <si>
    <t>ластик в виде карандаша</t>
  </si>
  <si>
    <t>грейпосепт</t>
  </si>
  <si>
    <t>трусы пума мужские</t>
  </si>
  <si>
    <t>книги проза для взрослых</t>
  </si>
  <si>
    <t>держатель на руку для телефона</t>
  </si>
  <si>
    <t>сумка шоппер ткань</t>
  </si>
  <si>
    <t>37281362</t>
  </si>
  <si>
    <t>худи биба и боба</t>
  </si>
  <si>
    <t>платья малышам</t>
  </si>
  <si>
    <t>рубашка мужская шелковая</t>
  </si>
  <si>
    <t>платье калинка</t>
  </si>
  <si>
    <t xml:space="preserve">аниме украшения </t>
  </si>
  <si>
    <t>green stop</t>
  </si>
  <si>
    <t>коллаген лимон</t>
  </si>
  <si>
    <t>для японского маникюра</t>
  </si>
  <si>
    <t xml:space="preserve">фотоаппарат цифровой </t>
  </si>
  <si>
    <t>ершик для курительной трубки</t>
  </si>
  <si>
    <t>t8</t>
  </si>
  <si>
    <t>серьги дары смерти</t>
  </si>
  <si>
    <t>удлинитель 2 метра</t>
  </si>
  <si>
    <t xml:space="preserve">детские зубные щётки </t>
  </si>
  <si>
    <t xml:space="preserve">бампер на телефон </t>
  </si>
  <si>
    <t>мужские брифы</t>
  </si>
  <si>
    <t>рюкзак акватик рыболовный</t>
  </si>
  <si>
    <t>ремешок apple watch 42 44</t>
  </si>
  <si>
    <t>поддержка для клубники</t>
  </si>
  <si>
    <t>45926871</t>
  </si>
  <si>
    <t>футболка аниме атака титанов</t>
  </si>
  <si>
    <t>свинья резиновая</t>
  </si>
  <si>
    <t>чехол mi 11 lite 5g ne</t>
  </si>
  <si>
    <t>золотой щелк</t>
  </si>
  <si>
    <t>мыло бойцовский клуб</t>
  </si>
  <si>
    <t>хлопковая блузка женская</t>
  </si>
  <si>
    <t>constant delight шампунь bio flowers</t>
  </si>
  <si>
    <t>швейная машина janome 23</t>
  </si>
  <si>
    <t xml:space="preserve">лента красная </t>
  </si>
  <si>
    <t>мокрица</t>
  </si>
  <si>
    <t>писок</t>
  </si>
  <si>
    <t>бруски алмазные</t>
  </si>
  <si>
    <t>чехол на телефон самсунг а7</t>
  </si>
  <si>
    <t>мозаичный парк</t>
  </si>
  <si>
    <t>пушап для ягодиц</t>
  </si>
  <si>
    <t>dji mavic 2 pro</t>
  </si>
  <si>
    <t>одежда мужская adidas спортивная</t>
  </si>
  <si>
    <t>атласное платье белое</t>
  </si>
  <si>
    <t>baselik</t>
  </si>
  <si>
    <t>форма для приготовления</t>
  </si>
  <si>
    <t>ситон казан</t>
  </si>
  <si>
    <t>мыло для интимной гигиены мужское</t>
  </si>
  <si>
    <t>кресло мешрк</t>
  </si>
  <si>
    <t>кружка походная горы</t>
  </si>
  <si>
    <t>футболка дл мальчика</t>
  </si>
  <si>
    <t>37759501</t>
  </si>
  <si>
    <t>miss mexx</t>
  </si>
  <si>
    <t>сыворотка сквалан</t>
  </si>
  <si>
    <t>чехол moonfish</t>
  </si>
  <si>
    <t>бейсболка мото</t>
  </si>
  <si>
    <t>брючки женские летние</t>
  </si>
  <si>
    <t>воск в таблетках</t>
  </si>
  <si>
    <t>ящики для морозильной камеры</t>
  </si>
  <si>
    <t>black 25</t>
  </si>
  <si>
    <t>пополнение ps</t>
  </si>
  <si>
    <t>пивочел</t>
  </si>
  <si>
    <t>щетка для бассейна intex</t>
  </si>
  <si>
    <t>ботинки женские челси натуральная</t>
  </si>
  <si>
    <t>вещи 2022</t>
  </si>
  <si>
    <t xml:space="preserve">жидкий шелк </t>
  </si>
  <si>
    <t xml:space="preserve">электрогрелка </t>
  </si>
  <si>
    <t>75951271</t>
  </si>
  <si>
    <t>карниз мини кафе</t>
  </si>
  <si>
    <t>косынка ажурная</t>
  </si>
  <si>
    <t>хагис для девочек 4</t>
  </si>
  <si>
    <t xml:space="preserve">светильник для маникюра </t>
  </si>
  <si>
    <t>витамины для сосудов</t>
  </si>
  <si>
    <t>купальник с пальмами</t>
  </si>
  <si>
    <t>cotonella</t>
  </si>
  <si>
    <t>горшок цветочный 7 литров</t>
  </si>
  <si>
    <t>спрей для волос с перламутром</t>
  </si>
  <si>
    <t>зеркала 2115</t>
  </si>
  <si>
    <t xml:space="preserve"> шорты для девочек</t>
  </si>
  <si>
    <t>ева лист</t>
  </si>
  <si>
    <t>встроенная посудомоечная машина</t>
  </si>
  <si>
    <t>птички декоративные</t>
  </si>
  <si>
    <t>колесо для электросамокат</t>
  </si>
  <si>
    <t>куртка косуха джинсовая</t>
  </si>
  <si>
    <t>чехол на нож</t>
  </si>
  <si>
    <t>подгкзники</t>
  </si>
  <si>
    <t>стекло для samsung m31s</t>
  </si>
  <si>
    <t xml:space="preserve">подарок ко дню рождения </t>
  </si>
  <si>
    <t>штаны с надписями</t>
  </si>
  <si>
    <t>панама для девушки</t>
  </si>
  <si>
    <t>гель космо</t>
  </si>
  <si>
    <t xml:space="preserve">слот для сим карты </t>
  </si>
  <si>
    <t>легкое покрывало</t>
  </si>
  <si>
    <t>mommy love игрушки</t>
  </si>
  <si>
    <t>праймер база и топ</t>
  </si>
  <si>
    <t>насадка полировщик</t>
  </si>
  <si>
    <t>пиноколада</t>
  </si>
  <si>
    <t>для детских вещей</t>
  </si>
  <si>
    <t>5.11 кепка</t>
  </si>
  <si>
    <t>наклейки на электрощит</t>
  </si>
  <si>
    <t>кормушка для домашней птицы</t>
  </si>
  <si>
    <t>пушистые шорты</t>
  </si>
  <si>
    <t>алмазная мозаика 18+</t>
  </si>
  <si>
    <t>подарок новорожденной</t>
  </si>
  <si>
    <t>сарафан салатовый</t>
  </si>
  <si>
    <t>тема биолакт</t>
  </si>
  <si>
    <t>заколка резинка</t>
  </si>
  <si>
    <t>adidas футболка детская</t>
  </si>
  <si>
    <t>утяжки трусы</t>
  </si>
  <si>
    <t>solmax&amp;home</t>
  </si>
  <si>
    <t>мыло для рук и лица</t>
  </si>
  <si>
    <t>new classic toys</t>
  </si>
  <si>
    <t>кардиган молодежный</t>
  </si>
  <si>
    <t>ковбои</t>
  </si>
  <si>
    <t>джинмовка</t>
  </si>
  <si>
    <t xml:space="preserve">летний сарафан для беременных </t>
  </si>
  <si>
    <t xml:space="preserve">тапочки медицинские </t>
  </si>
  <si>
    <t xml:space="preserve">т </t>
  </si>
  <si>
    <t>подставка под типс</t>
  </si>
  <si>
    <t>стиральный порошок 0+</t>
  </si>
  <si>
    <t xml:space="preserve">бейсболка мужская nike </t>
  </si>
  <si>
    <t>женский чокер</t>
  </si>
  <si>
    <t>футболка теннис</t>
  </si>
  <si>
    <t>tufuerza</t>
  </si>
  <si>
    <t>белые платья на новый год</t>
  </si>
  <si>
    <t>smart reading</t>
  </si>
  <si>
    <t>митсубиши асх</t>
  </si>
  <si>
    <t>плавки с утяжкой</t>
  </si>
  <si>
    <t>хасай алиев</t>
  </si>
  <si>
    <t>постельное белье 1.5 на молнии</t>
  </si>
  <si>
    <t>водолазка черная для девочки</t>
  </si>
  <si>
    <t>38576068</t>
  </si>
  <si>
    <t>блин для гантели</t>
  </si>
  <si>
    <t>healthy gut</t>
  </si>
  <si>
    <t>средство для обработки участка от комаров</t>
  </si>
  <si>
    <t>шорты хб детские</t>
  </si>
  <si>
    <t>табурет под ноги</t>
  </si>
  <si>
    <t>нёрф зомби страйк</t>
  </si>
  <si>
    <t>маша и медведь диск</t>
  </si>
  <si>
    <t>шары фигурные</t>
  </si>
  <si>
    <t>стеклянный колпак</t>
  </si>
  <si>
    <t>браслет милый</t>
  </si>
  <si>
    <t xml:space="preserve">держатели для телефона </t>
  </si>
  <si>
    <t>майка женская офисная</t>
  </si>
  <si>
    <t>дорожная краска</t>
  </si>
  <si>
    <t xml:space="preserve">пикачу игрушка </t>
  </si>
  <si>
    <t>бюстгал</t>
  </si>
  <si>
    <t>купальник на замке</t>
  </si>
  <si>
    <t>комикс чи</t>
  </si>
  <si>
    <t>библия ветхий завет</t>
  </si>
  <si>
    <t>лухта женские куртки</t>
  </si>
  <si>
    <t>havaianas сланцы женские</t>
  </si>
  <si>
    <t>босоножки женские mascotte</t>
  </si>
  <si>
    <t xml:space="preserve">бюстгальтер новое время </t>
  </si>
  <si>
    <t xml:space="preserve">сигнализация с автозапуском </t>
  </si>
  <si>
    <t>рюкзак женский сумка</t>
  </si>
  <si>
    <t>гибкая гардина</t>
  </si>
  <si>
    <t>пижама женская с брюками хлопок 44</t>
  </si>
  <si>
    <t>diway</t>
  </si>
  <si>
    <t>дешёвые</t>
  </si>
  <si>
    <t>одежда в стиле сафари</t>
  </si>
  <si>
    <t>бабочка для волос</t>
  </si>
  <si>
    <t>форма для горшка</t>
  </si>
  <si>
    <t>решилье</t>
  </si>
  <si>
    <t>одноразовые шапочки для душа</t>
  </si>
  <si>
    <t xml:space="preserve">чехол для iphone 11 pro </t>
  </si>
  <si>
    <t>кофе семена</t>
  </si>
  <si>
    <t>комплекты одежды для малышей</t>
  </si>
  <si>
    <t>трусы бтс</t>
  </si>
  <si>
    <t>топик цветной</t>
  </si>
  <si>
    <t>herbalife продукты</t>
  </si>
  <si>
    <t>компрессионные гольфы 1 класса</t>
  </si>
  <si>
    <t>серьги колтца</t>
  </si>
  <si>
    <t xml:space="preserve">сарафан офисный </t>
  </si>
  <si>
    <t>твое женское блузка</t>
  </si>
  <si>
    <t>щетка для чистки решетки</t>
  </si>
  <si>
    <t>nike кроссовки денские</t>
  </si>
  <si>
    <t>детские матрасы на пружинах в кроватку</t>
  </si>
  <si>
    <t>пенни борд со светящимися колесами</t>
  </si>
  <si>
    <t>рюкзак мужской 50 литров</t>
  </si>
  <si>
    <t>66997764</t>
  </si>
  <si>
    <t>бридж женские</t>
  </si>
  <si>
    <t>букет цветов на 8 марта</t>
  </si>
  <si>
    <t>pocketbook 632 plus</t>
  </si>
  <si>
    <t xml:space="preserve">немецкая овчарка </t>
  </si>
  <si>
    <t>ты вся светишься книга</t>
  </si>
  <si>
    <t>коллаген капсулы leaftogo</t>
  </si>
  <si>
    <t>форма барселона футбольная</t>
  </si>
  <si>
    <t xml:space="preserve">свитшот  мужской </t>
  </si>
  <si>
    <t>клатч молочный</t>
  </si>
  <si>
    <t>водо нагреватель</t>
  </si>
  <si>
    <t xml:space="preserve">полубусины </t>
  </si>
  <si>
    <t>для зрения бад</t>
  </si>
  <si>
    <t>торнадер</t>
  </si>
  <si>
    <t>игра яйца</t>
  </si>
  <si>
    <t>31191806</t>
  </si>
  <si>
    <t>корзина для пледа</t>
  </si>
  <si>
    <t>силиконовая форма для выпечки хлеба</t>
  </si>
  <si>
    <t>lavz</t>
  </si>
  <si>
    <t>экономикус</t>
  </si>
  <si>
    <t>clinique happy heart</t>
  </si>
  <si>
    <t>маленькие шпильки</t>
  </si>
  <si>
    <t>вешалка для двери</t>
  </si>
  <si>
    <t>таз складной с крышкой</t>
  </si>
  <si>
    <t>вышивка иконы бисером</t>
  </si>
  <si>
    <t>босоножки женские тканевые</t>
  </si>
  <si>
    <t>macarons печенье</t>
  </si>
  <si>
    <t>ёжик спайк</t>
  </si>
  <si>
    <t>stem cells</t>
  </si>
  <si>
    <t xml:space="preserve">холсты для рисования </t>
  </si>
  <si>
    <t>make up кисти</t>
  </si>
  <si>
    <t>route 66</t>
  </si>
  <si>
    <t>костюм льняной брючный</t>
  </si>
  <si>
    <t xml:space="preserve">ветровка адидас мужская </t>
  </si>
  <si>
    <t>анна егоян</t>
  </si>
  <si>
    <t>шоколад max fun</t>
  </si>
  <si>
    <t>футболка-поло для мужчин</t>
  </si>
  <si>
    <t>лист черники</t>
  </si>
  <si>
    <t>пижама розовая шелковая</t>
  </si>
  <si>
    <t>подсветка для зеркал</t>
  </si>
  <si>
    <t>от  комаров</t>
  </si>
  <si>
    <t>беспроводное зарядное устройство apple</t>
  </si>
  <si>
    <t>ip видеокамера</t>
  </si>
  <si>
    <t>мурашова книги</t>
  </si>
  <si>
    <t>holstinka</t>
  </si>
  <si>
    <t>sport nutrition</t>
  </si>
  <si>
    <t>платье женское летнее футляр</t>
  </si>
  <si>
    <t xml:space="preserve">телефон oppo </t>
  </si>
  <si>
    <t>11731029</t>
  </si>
  <si>
    <t>шорты мужск</t>
  </si>
  <si>
    <t>зефир пастухова</t>
  </si>
  <si>
    <t>blanche духи</t>
  </si>
  <si>
    <t>катана игрушечная</t>
  </si>
  <si>
    <t xml:space="preserve">raid </t>
  </si>
  <si>
    <t>art visage cover face</t>
  </si>
  <si>
    <t>жвачки mentos</t>
  </si>
  <si>
    <t>пластыри для детей</t>
  </si>
  <si>
    <t>смартф</t>
  </si>
  <si>
    <t>летофарм</t>
  </si>
  <si>
    <t>для мальчиков ecco</t>
  </si>
  <si>
    <t>млодик книга</t>
  </si>
  <si>
    <t>бальзам для воллс</t>
  </si>
  <si>
    <t>куроси</t>
  </si>
  <si>
    <t>окружающий мир 4 класс тесты</t>
  </si>
  <si>
    <t>черное поло женское</t>
  </si>
  <si>
    <t>щётка для чистки обуви</t>
  </si>
  <si>
    <t>программирование на python</t>
  </si>
  <si>
    <t>футболка хантер х хантер</t>
  </si>
  <si>
    <t>болотов</t>
  </si>
  <si>
    <t>с днём рождения на торт</t>
  </si>
  <si>
    <t>крепление телефона на голову</t>
  </si>
  <si>
    <t>sofie underwear</t>
  </si>
  <si>
    <t xml:space="preserve">набор блесков для губ </t>
  </si>
  <si>
    <t>hello kitty ногти</t>
  </si>
  <si>
    <t>белая маечка</t>
  </si>
  <si>
    <t>дехинел плюс</t>
  </si>
  <si>
    <t>когтестрижка</t>
  </si>
  <si>
    <t>ложечки для прикорма</t>
  </si>
  <si>
    <t>16035397</t>
  </si>
  <si>
    <t>для лака</t>
  </si>
  <si>
    <t>кетмин</t>
  </si>
  <si>
    <t>ufood.market продукты</t>
  </si>
  <si>
    <t>антистрес собака</t>
  </si>
  <si>
    <t>макароны mac and cheese</t>
  </si>
  <si>
    <t>чехлы на лансер 10</t>
  </si>
  <si>
    <t>флокс многолетний</t>
  </si>
  <si>
    <t>сумка для детского велосипеда</t>
  </si>
  <si>
    <t>опиум трусы мужские</t>
  </si>
  <si>
    <t>акватик чехлы</t>
  </si>
  <si>
    <t>olbe лето</t>
  </si>
  <si>
    <t>майка для тренировки</t>
  </si>
  <si>
    <t>ковер 300 х 400 см</t>
  </si>
  <si>
    <t xml:space="preserve">шорты юбка женская </t>
  </si>
  <si>
    <t>кольца бижутерия тонкое</t>
  </si>
  <si>
    <t>паттерн</t>
  </si>
  <si>
    <t>журналы мод</t>
  </si>
  <si>
    <t>деликатесы</t>
  </si>
  <si>
    <t>крем скульптор</t>
  </si>
  <si>
    <t>кольцевая селфи лампа</t>
  </si>
  <si>
    <t>mothercare парка</t>
  </si>
  <si>
    <t>ксеомин</t>
  </si>
  <si>
    <t>зеркала книга</t>
  </si>
  <si>
    <t>собиратель влаги</t>
  </si>
  <si>
    <t>hot wheels машинка меняет цвет</t>
  </si>
  <si>
    <t>капли рольф</t>
  </si>
  <si>
    <t>6981008</t>
  </si>
  <si>
    <t xml:space="preserve">колпачки на колеса </t>
  </si>
  <si>
    <t>russian molds</t>
  </si>
  <si>
    <t>соколов белое золото</t>
  </si>
  <si>
    <t>аквариум для выращивания</t>
  </si>
  <si>
    <t xml:space="preserve">жёлтые босоножки </t>
  </si>
  <si>
    <t>пилинг масло</t>
  </si>
  <si>
    <t>;fk.pb</t>
  </si>
  <si>
    <t>краска для волос темно рыжий</t>
  </si>
  <si>
    <t>город игр фигурки</t>
  </si>
  <si>
    <t>широкие брюки карго</t>
  </si>
  <si>
    <t>трусы для двоих</t>
  </si>
  <si>
    <t>kugookirin</t>
  </si>
  <si>
    <t>adidas баскетбольные кроссовки</t>
  </si>
  <si>
    <t>футболка fuck off</t>
  </si>
  <si>
    <t>книжка желаний</t>
  </si>
  <si>
    <t>велосипедки женские высокая талия 52 размер</t>
  </si>
  <si>
    <t>жилет женский весенний</t>
  </si>
  <si>
    <t>терка доя ног</t>
  </si>
  <si>
    <t>кастюм наруто</t>
  </si>
  <si>
    <t>сандали kakadu</t>
  </si>
  <si>
    <t>23023931</t>
  </si>
  <si>
    <t>длинная рубашка мужская</t>
  </si>
  <si>
    <t>подушка 50х70 эвкалипт</t>
  </si>
  <si>
    <t>цветные ласины</t>
  </si>
  <si>
    <t>контейнер ракушка</t>
  </si>
  <si>
    <t>love republic брюки женские</t>
  </si>
  <si>
    <t>шины на 13</t>
  </si>
  <si>
    <t>loreal для умывания</t>
  </si>
  <si>
    <t>болт для сифона</t>
  </si>
  <si>
    <t>баскетбольный костюм женский</t>
  </si>
  <si>
    <t>kultbar</t>
  </si>
  <si>
    <t>58246748</t>
  </si>
  <si>
    <t>альгинатная маска с гиалуроновой кислотой</t>
  </si>
  <si>
    <t>подушки 30х30</t>
  </si>
  <si>
    <t>коврик мрамор</t>
  </si>
  <si>
    <t xml:space="preserve">кий </t>
  </si>
  <si>
    <t>кольцо дельфин</t>
  </si>
  <si>
    <t>серги сваровски</t>
  </si>
  <si>
    <t>детские очки для бассейна</t>
  </si>
  <si>
    <t xml:space="preserve">подушки для садовой мебели </t>
  </si>
  <si>
    <t>картридж для принтера xerox</t>
  </si>
  <si>
    <t xml:space="preserve">непрожитая жизнь </t>
  </si>
  <si>
    <t>crocs сабо для мужчин</t>
  </si>
  <si>
    <t>армуды с ручкой</t>
  </si>
  <si>
    <t>d&amp;g все для dolce&amp;gabbana</t>
  </si>
  <si>
    <t xml:space="preserve">клетчатые штаны женские </t>
  </si>
  <si>
    <t>35873021</t>
  </si>
  <si>
    <t>скатерть на стол 120х150</t>
  </si>
  <si>
    <t>воротник моряка</t>
  </si>
  <si>
    <t>босоногая банда</t>
  </si>
  <si>
    <t>мебельдом</t>
  </si>
  <si>
    <t>крабики для волос женские большие</t>
  </si>
  <si>
    <t xml:space="preserve">брит </t>
  </si>
  <si>
    <t>подушка 2 шт</t>
  </si>
  <si>
    <t>38794757</t>
  </si>
  <si>
    <t>кресла подушки</t>
  </si>
  <si>
    <t>ultrasun</t>
  </si>
  <si>
    <t>короткая толстовка женская</t>
  </si>
  <si>
    <t xml:space="preserve">искусственные цветы декор </t>
  </si>
  <si>
    <t>пряжа сакура</t>
  </si>
  <si>
    <t>фонарь напольный</t>
  </si>
  <si>
    <t>шапка для мальчика на завязках</t>
  </si>
  <si>
    <t>керамический противень</t>
  </si>
  <si>
    <t>средство для полоскания рта</t>
  </si>
  <si>
    <t>uliss</t>
  </si>
  <si>
    <t>кофта мудская</t>
  </si>
  <si>
    <t>nyut</t>
  </si>
  <si>
    <t>чепь</t>
  </si>
  <si>
    <t>аксесуары для оружия</t>
  </si>
  <si>
    <t>soft men spray</t>
  </si>
  <si>
    <t>кольцевая лампа 33</t>
  </si>
  <si>
    <t>фотопльбом</t>
  </si>
  <si>
    <t>baby room tomsk</t>
  </si>
  <si>
    <t>неоновый шнур</t>
  </si>
  <si>
    <t>bebikom</t>
  </si>
  <si>
    <t>гуррен лаган</t>
  </si>
  <si>
    <t xml:space="preserve">туфли с перьями </t>
  </si>
  <si>
    <t>экспресс тест на наркотики</t>
  </si>
  <si>
    <t>швабры для окон</t>
  </si>
  <si>
    <t>27715335</t>
  </si>
  <si>
    <t xml:space="preserve">топ лав репаблик </t>
  </si>
  <si>
    <t>стойка для капельниц</t>
  </si>
  <si>
    <t>gp super</t>
  </si>
  <si>
    <t>дверные звонки</t>
  </si>
  <si>
    <t>29021894</t>
  </si>
  <si>
    <t>мияги стикеры</t>
  </si>
  <si>
    <t>бумажный дом одежда</t>
  </si>
  <si>
    <t>домики детские</t>
  </si>
  <si>
    <t>легкий чемодан</t>
  </si>
  <si>
    <t>успокаивающий сбор</t>
  </si>
  <si>
    <t>constant delight масло для окрашивания</t>
  </si>
  <si>
    <t>щербаков</t>
  </si>
  <si>
    <t>устранитель запахов</t>
  </si>
  <si>
    <t>осеннее пальто женское бежевое</t>
  </si>
  <si>
    <t xml:space="preserve">вакумная банка </t>
  </si>
  <si>
    <t>фонарь садовый на солнечной батарее</t>
  </si>
  <si>
    <t>рюкзак мужская</t>
  </si>
  <si>
    <t>нитки для швейной машинки</t>
  </si>
  <si>
    <t>футболка короткая белая</t>
  </si>
  <si>
    <t xml:space="preserve">на приору </t>
  </si>
  <si>
    <t>туфли на каблуке для девочек</t>
  </si>
  <si>
    <t>шорты джинсовые мужские рваные</t>
  </si>
  <si>
    <t>полка в теплицу</t>
  </si>
  <si>
    <t>топ с длинным рукавом женский</t>
  </si>
  <si>
    <t>jbl portable</t>
  </si>
  <si>
    <t>hello charlotte</t>
  </si>
  <si>
    <t>светильник с надписью</t>
  </si>
  <si>
    <t>79506016</t>
  </si>
  <si>
    <t>novosvit пенка</t>
  </si>
  <si>
    <t>16704666</t>
  </si>
  <si>
    <t>27262745</t>
  </si>
  <si>
    <t>бутылка для воды 250 мл</t>
  </si>
  <si>
    <t>бумажные формы для наращивания</t>
  </si>
  <si>
    <t>чемодан  s</t>
  </si>
  <si>
    <t>64633941</t>
  </si>
  <si>
    <t>26484072</t>
  </si>
  <si>
    <t>крахмал тапиоковый гарнец</t>
  </si>
  <si>
    <t>кольцо для носа серебро</t>
  </si>
  <si>
    <t>suprotec апрохим</t>
  </si>
  <si>
    <t>ультра звуковая мойка</t>
  </si>
  <si>
    <t xml:space="preserve">саймон и программа </t>
  </si>
  <si>
    <t>набор зажимов для волос</t>
  </si>
  <si>
    <t>средство для подмышек</t>
  </si>
  <si>
    <t>платье макси белое</t>
  </si>
  <si>
    <t>костюм женский летний топ и юбка</t>
  </si>
  <si>
    <t>офисные блузки длинный</t>
  </si>
  <si>
    <t>сумка женская боди</t>
  </si>
  <si>
    <t>лего для девочек замок</t>
  </si>
  <si>
    <t>лове из</t>
  </si>
  <si>
    <t>constant delight против выпадения</t>
  </si>
  <si>
    <t>77530248</t>
  </si>
  <si>
    <t>трикотажный костюм на лето</t>
  </si>
  <si>
    <t xml:space="preserve"> стилус</t>
  </si>
  <si>
    <t>казачки ботинки</t>
  </si>
  <si>
    <t>16096819</t>
  </si>
  <si>
    <t>шампунь для волос елсев</t>
  </si>
  <si>
    <t>мадам бовари</t>
  </si>
  <si>
    <t>10592520</t>
  </si>
  <si>
    <t>прот</t>
  </si>
  <si>
    <t>ветров</t>
  </si>
  <si>
    <t>31977286</t>
  </si>
  <si>
    <t>grosu</t>
  </si>
  <si>
    <t xml:space="preserve">трубки </t>
  </si>
  <si>
    <t>стеклянный куб</t>
  </si>
  <si>
    <t>развивающие игры 6+</t>
  </si>
  <si>
    <t>средство для интимной гигиены для женщин</t>
  </si>
  <si>
    <t>столик на ножках</t>
  </si>
  <si>
    <t xml:space="preserve">5 языков любви </t>
  </si>
  <si>
    <t>алмазная мозаика на подрамнике маленькая</t>
  </si>
  <si>
    <t>футболки для женщин нарядные</t>
  </si>
  <si>
    <t>чехол на samsung а02s</t>
  </si>
  <si>
    <t>barilla pesto</t>
  </si>
  <si>
    <t>лонсглив женский</t>
  </si>
  <si>
    <t>рис 1 кг</t>
  </si>
  <si>
    <t xml:space="preserve">органайзер для авто </t>
  </si>
  <si>
    <t>aproxima</t>
  </si>
  <si>
    <t>манекен портновский детский</t>
  </si>
  <si>
    <t>фигурка для раскрашивания</t>
  </si>
  <si>
    <t>60622843</t>
  </si>
  <si>
    <t>рыжие босоножки</t>
  </si>
  <si>
    <t>samsung 21</t>
  </si>
  <si>
    <t>штаны спортивные легкие</t>
  </si>
  <si>
    <t>поросёнок</t>
  </si>
  <si>
    <t>сладости со стевией</t>
  </si>
  <si>
    <t>метилан</t>
  </si>
  <si>
    <t>увлажняющий крем для проблемной кожи лица</t>
  </si>
  <si>
    <t>литий хелат</t>
  </si>
  <si>
    <t>печенье галетное</t>
  </si>
  <si>
    <t>фольга 16 микрон</t>
  </si>
  <si>
    <t>банка трехлитровая</t>
  </si>
  <si>
    <t>wd black</t>
  </si>
  <si>
    <t xml:space="preserve">avent соска </t>
  </si>
  <si>
    <t>81462119</t>
  </si>
  <si>
    <t>стельки ортопедические жесткие</t>
  </si>
  <si>
    <t>очки солнцезащитные для малышей</t>
  </si>
  <si>
    <t>катридж минифит</t>
  </si>
  <si>
    <t>кисть белка 10</t>
  </si>
  <si>
    <t>ароматизатор для автомобиля eikosha</t>
  </si>
  <si>
    <t>сиди били</t>
  </si>
  <si>
    <t>картина по номерам ночь</t>
  </si>
  <si>
    <t>доро гебель</t>
  </si>
  <si>
    <t>обменная карта беременной</t>
  </si>
  <si>
    <t>кровать 90*200</t>
  </si>
  <si>
    <t>доска пробка</t>
  </si>
  <si>
    <t>сумка панк</t>
  </si>
  <si>
    <t>браслет с мияги</t>
  </si>
  <si>
    <t xml:space="preserve">тени с блёстками </t>
  </si>
  <si>
    <t xml:space="preserve">vivienne sabo румяна </t>
  </si>
  <si>
    <t>искусственные цветы лиана</t>
  </si>
  <si>
    <t>немка мужская</t>
  </si>
  <si>
    <t>emka fashion женский</t>
  </si>
  <si>
    <t xml:space="preserve">airpods копия </t>
  </si>
  <si>
    <t>gucci костюм</t>
  </si>
  <si>
    <t>pro plan для кошек 10 кг</t>
  </si>
  <si>
    <t>чайник кукмара</t>
  </si>
  <si>
    <t>прозрачные брители</t>
  </si>
  <si>
    <t>beforyou</t>
  </si>
  <si>
    <t>81332861</t>
  </si>
  <si>
    <t>naked 3</t>
  </si>
  <si>
    <t>качели люлька</t>
  </si>
  <si>
    <t>цветы наклейки</t>
  </si>
  <si>
    <t>кроссовки женские ralf ringer</t>
  </si>
  <si>
    <t>беляев старая крепость</t>
  </si>
  <si>
    <t>жилет утепленный для малышей</t>
  </si>
  <si>
    <t>футболка сиськи</t>
  </si>
  <si>
    <t>прогулочная коляска carello</t>
  </si>
  <si>
    <t>жилетка болоневая</t>
  </si>
  <si>
    <t>amaro home</t>
  </si>
  <si>
    <t>ласьон</t>
  </si>
  <si>
    <t>firemark</t>
  </si>
  <si>
    <t>коужки</t>
  </si>
  <si>
    <t>тапки домашние женские с мехом</t>
  </si>
  <si>
    <t>сити текс халат женский</t>
  </si>
  <si>
    <t>ветровка zara</t>
  </si>
  <si>
    <t>презерватив контекс</t>
  </si>
  <si>
    <t>боди малышу</t>
  </si>
  <si>
    <t>пиджаки большого размера</t>
  </si>
  <si>
    <t>44887132</t>
  </si>
  <si>
    <t>ваз приора</t>
  </si>
  <si>
    <t xml:space="preserve">отбеливающая маска </t>
  </si>
  <si>
    <t>росвест ооо союзобувь</t>
  </si>
  <si>
    <t>ты все равно будешь меня любить</t>
  </si>
  <si>
    <t>раундал</t>
  </si>
  <si>
    <t>бусины капля</t>
  </si>
  <si>
    <t>платье диско</t>
  </si>
  <si>
    <t>дерево бансай</t>
  </si>
  <si>
    <t xml:space="preserve">кольца в волосы </t>
  </si>
  <si>
    <t>28665439</t>
  </si>
  <si>
    <t>рюкзаки для девочек 1 4</t>
  </si>
  <si>
    <t>футболкп для мальчика</t>
  </si>
  <si>
    <t>шарики globbles</t>
  </si>
  <si>
    <t>saniclean</t>
  </si>
  <si>
    <t>волосы на типсах</t>
  </si>
  <si>
    <t>летняя однжда</t>
  </si>
  <si>
    <t>67790096</t>
  </si>
  <si>
    <t>счетная машинка</t>
  </si>
  <si>
    <t>пальто бохо</t>
  </si>
  <si>
    <t>бюстгальтер эро</t>
  </si>
  <si>
    <t xml:space="preserve">ловушка для цвета </t>
  </si>
  <si>
    <t>мужские сандалии кожаные</t>
  </si>
  <si>
    <t>шампунь женский против перхоти</t>
  </si>
  <si>
    <t>чехол guess iphone 11 pro max</t>
  </si>
  <si>
    <t>адаптер otg</t>
  </si>
  <si>
    <t>indola маска косметическая</t>
  </si>
  <si>
    <t>юбка пачка для женщин короткая</t>
  </si>
  <si>
    <t>горшок керамический для цветов</t>
  </si>
  <si>
    <t xml:space="preserve">бруки </t>
  </si>
  <si>
    <t>брелок аниме атака титанов</t>
  </si>
  <si>
    <t>полоски для глюкометра сателлит экспресс</t>
  </si>
  <si>
    <t>футбольная ветровка</t>
  </si>
  <si>
    <t>посудомоечная машина компактная</t>
  </si>
  <si>
    <t>чемодан фиолетовый</t>
  </si>
  <si>
    <t>лезгин</t>
  </si>
  <si>
    <t>блузка женская летняя голубая</t>
  </si>
  <si>
    <t>щипцы от клещей</t>
  </si>
  <si>
    <t xml:space="preserve">шетки </t>
  </si>
  <si>
    <t>мужская рубашка повседневная</t>
  </si>
  <si>
    <t xml:space="preserve">цельнозерновая мука </t>
  </si>
  <si>
    <t>сияющий спрей для тела</t>
  </si>
  <si>
    <t xml:space="preserve">купальник сексуальный </t>
  </si>
  <si>
    <t>жук скоробей</t>
  </si>
  <si>
    <t>85414196</t>
  </si>
  <si>
    <t xml:space="preserve">кальян табак </t>
  </si>
  <si>
    <t>серопептаза</t>
  </si>
  <si>
    <t>59970957</t>
  </si>
  <si>
    <t>баркинвуд</t>
  </si>
  <si>
    <t xml:space="preserve">ёмкость для соли </t>
  </si>
  <si>
    <t>глютомин</t>
  </si>
  <si>
    <t>43290283</t>
  </si>
  <si>
    <t>рушники красного цвета</t>
  </si>
  <si>
    <t>рубашка в линию</t>
  </si>
  <si>
    <t xml:space="preserve">карниз настенный </t>
  </si>
  <si>
    <t>вельветовая джинсовка</t>
  </si>
  <si>
    <t>симс игра</t>
  </si>
  <si>
    <t>кофе в зёрнах paulig</t>
  </si>
  <si>
    <t>опрыскиватель садовый аккумуляторный умница</t>
  </si>
  <si>
    <t>мини насосная станция</t>
  </si>
  <si>
    <t>задняя втулка на bmx</t>
  </si>
  <si>
    <t>arthas</t>
  </si>
  <si>
    <t>west ham</t>
  </si>
  <si>
    <t xml:space="preserve">мужская бабочка </t>
  </si>
  <si>
    <t>тролли книга</t>
  </si>
  <si>
    <t>скамейка металлическая</t>
  </si>
  <si>
    <t>хаги ваги жёлтый</t>
  </si>
  <si>
    <t xml:space="preserve">бортик на кровать </t>
  </si>
  <si>
    <t>внешний тюнинг на ваз</t>
  </si>
  <si>
    <t>чехол для социальной карты</t>
  </si>
  <si>
    <t>найк женский футболка</t>
  </si>
  <si>
    <t>dove man</t>
  </si>
  <si>
    <t xml:space="preserve">белый худи </t>
  </si>
  <si>
    <t>аккорд 7</t>
  </si>
  <si>
    <t>виктоза</t>
  </si>
  <si>
    <t>чехлы сушки для коньков</t>
  </si>
  <si>
    <t>чехол на редко 10 про</t>
  </si>
  <si>
    <t>емкость для хлебопечки</t>
  </si>
  <si>
    <t>candee</t>
  </si>
  <si>
    <t>ночник для дочери</t>
  </si>
  <si>
    <t>смарт часы x22</t>
  </si>
  <si>
    <t>gurskiy pets</t>
  </si>
  <si>
    <t>rhtfnby</t>
  </si>
  <si>
    <t xml:space="preserve">аппаратный маникюр </t>
  </si>
  <si>
    <t>bmr1959 барби коллекционная кукла</t>
  </si>
  <si>
    <t>мойка высокого давления зубр</t>
  </si>
  <si>
    <t xml:space="preserve">платье женское летнее шифоновое </t>
  </si>
  <si>
    <t>ярко розовые босоножки</t>
  </si>
  <si>
    <t>коврик развивающий для малышей</t>
  </si>
  <si>
    <t>палантин цвета зеленой оливы</t>
  </si>
  <si>
    <t xml:space="preserve">клей плиточный </t>
  </si>
  <si>
    <t>труба мебельная</t>
  </si>
  <si>
    <t>джинсы бананы женские черные</t>
  </si>
  <si>
    <t>чай  гринфилд</t>
  </si>
  <si>
    <t>асус телефон</t>
  </si>
  <si>
    <t>презервативы ультратонкие дюрекс</t>
  </si>
  <si>
    <t>пиджак на молнии женский</t>
  </si>
  <si>
    <t>meela meelo для жирных волос</t>
  </si>
  <si>
    <t>очки кота базилио</t>
  </si>
  <si>
    <t>руки света</t>
  </si>
  <si>
    <t>snacker</t>
  </si>
  <si>
    <t>гормон роста бад</t>
  </si>
  <si>
    <t xml:space="preserve">койла </t>
  </si>
  <si>
    <t>кристалл камень</t>
  </si>
  <si>
    <t>наклейка на банки</t>
  </si>
  <si>
    <t>дакимакура с дазаем</t>
  </si>
  <si>
    <t>подарки для парней</t>
  </si>
  <si>
    <t>miestilo кольцо</t>
  </si>
  <si>
    <t>розжиг угля</t>
  </si>
  <si>
    <t>испанские куклы nines d'onil</t>
  </si>
  <si>
    <t>рук</t>
  </si>
  <si>
    <t>электроника им-02</t>
  </si>
  <si>
    <t>чехол редко 8 про</t>
  </si>
  <si>
    <t>костюм топ штаны</t>
  </si>
  <si>
    <t>smile of milady шлепанцы</t>
  </si>
  <si>
    <t xml:space="preserve">неоновая футболка </t>
  </si>
  <si>
    <t>бутылки пластиковые 1.5 л</t>
  </si>
  <si>
    <t>набор носков для малышей</t>
  </si>
  <si>
    <t>мужские футболки узбекистан</t>
  </si>
  <si>
    <t>36373138</t>
  </si>
  <si>
    <t>фикс</t>
  </si>
  <si>
    <t>кхади</t>
  </si>
  <si>
    <t>книга спасать или спасаться</t>
  </si>
  <si>
    <t>ювелирный кулон</t>
  </si>
  <si>
    <t>66542381</t>
  </si>
  <si>
    <t>magnesium oil</t>
  </si>
  <si>
    <t>fate zero</t>
  </si>
  <si>
    <t>иголки для мяча</t>
  </si>
  <si>
    <t>m&amp;m jeans and wear</t>
  </si>
  <si>
    <t>чулки женские сексуальные</t>
  </si>
  <si>
    <t>кракен игрушка</t>
  </si>
  <si>
    <t>велосипеде и в рубчик</t>
  </si>
  <si>
    <t>синхровитал 4</t>
  </si>
  <si>
    <t>11383333</t>
  </si>
  <si>
    <t>cactus расческа</t>
  </si>
  <si>
    <t>пушкин повести</t>
  </si>
  <si>
    <t>костромская соль</t>
  </si>
  <si>
    <t>herz</t>
  </si>
  <si>
    <t>машинка для равиоли</t>
  </si>
  <si>
    <t>заморозка спортивная</t>
  </si>
  <si>
    <t>budi</t>
  </si>
  <si>
    <t>бюсгалтер балконет</t>
  </si>
  <si>
    <t>ботботы</t>
  </si>
  <si>
    <t>group laboratories</t>
  </si>
  <si>
    <t>бак на drag s</t>
  </si>
  <si>
    <t>аксессуары для отдыха</t>
  </si>
  <si>
    <t>чехол на redmi note 4 xiaomi телефон</t>
  </si>
  <si>
    <t>женская обувь guess</t>
  </si>
  <si>
    <t>vendin</t>
  </si>
  <si>
    <t>мыльная роза</t>
  </si>
  <si>
    <t>4flex</t>
  </si>
  <si>
    <t>лифчик селиконовый</t>
  </si>
  <si>
    <t>39701982</t>
  </si>
  <si>
    <t>спрей интимный</t>
  </si>
  <si>
    <t>королевство плоти</t>
  </si>
  <si>
    <t xml:space="preserve">овод </t>
  </si>
  <si>
    <t>зеленые сандалии</t>
  </si>
  <si>
    <t>пало санто премиум</t>
  </si>
  <si>
    <t>ножницы кухонные choco</t>
  </si>
  <si>
    <t>затирка церезит</t>
  </si>
  <si>
    <t>miata комплект</t>
  </si>
  <si>
    <t>большая колонка с микрофоном</t>
  </si>
  <si>
    <t xml:space="preserve">комбенизоны </t>
  </si>
  <si>
    <t>muscles design</t>
  </si>
  <si>
    <t>костюм скорая помощь мужской</t>
  </si>
  <si>
    <t xml:space="preserve">бюстгальтер черный </t>
  </si>
  <si>
    <t>это падение</t>
  </si>
  <si>
    <t>тример для покоса травы</t>
  </si>
  <si>
    <t>yogi kanthika</t>
  </si>
  <si>
    <t>h-500</t>
  </si>
  <si>
    <t>футболка 98 размер</t>
  </si>
  <si>
    <t>креативный блокнот</t>
  </si>
  <si>
    <t xml:space="preserve">ерш </t>
  </si>
  <si>
    <t>турецкая бытовая химия</t>
  </si>
  <si>
    <t>книга игр</t>
  </si>
  <si>
    <t>чехлы киа рио</t>
  </si>
  <si>
    <t>сундучек</t>
  </si>
  <si>
    <t>платье на выпускной в школе</t>
  </si>
  <si>
    <t xml:space="preserve">зеленые кроссовки </t>
  </si>
  <si>
    <t>коврик для ванной овальный</t>
  </si>
  <si>
    <t>erichkrause канцелярские товары женский</t>
  </si>
  <si>
    <t>графин утка</t>
  </si>
  <si>
    <t>ремувер enigma</t>
  </si>
  <si>
    <t>кристина косметика гель</t>
  </si>
  <si>
    <t>космопит набор</t>
  </si>
  <si>
    <t>11322159</t>
  </si>
  <si>
    <t>игры для playstation 3</t>
  </si>
  <si>
    <t>modis лонгслив</t>
  </si>
  <si>
    <t>шорты женчкие</t>
  </si>
  <si>
    <t>спрей антибактериальный спиртовой</t>
  </si>
  <si>
    <t>пластмассовые контейнеры большие</t>
  </si>
  <si>
    <t>игрушка длинные ноги</t>
  </si>
  <si>
    <t>шитье сарафан</t>
  </si>
  <si>
    <t>против бородавок</t>
  </si>
  <si>
    <t>чайный стакан</t>
  </si>
  <si>
    <t xml:space="preserve">платье солнце </t>
  </si>
  <si>
    <t>пена дней книга</t>
  </si>
  <si>
    <t>набор маленькая принцесса</t>
  </si>
  <si>
    <t>расческа для кота товары для животных</t>
  </si>
  <si>
    <t>водяной пистолет с ранцем</t>
  </si>
  <si>
    <t>тест на определение овуляции</t>
  </si>
  <si>
    <t>helly hansen куртка</t>
  </si>
  <si>
    <t>кроссовки найк обувь мужские</t>
  </si>
  <si>
    <t>фильтр веста</t>
  </si>
  <si>
    <t>kinder pingui</t>
  </si>
  <si>
    <t>пантовитал</t>
  </si>
  <si>
    <t>рексона клиник</t>
  </si>
  <si>
    <t xml:space="preserve">утенок для унитаза </t>
  </si>
  <si>
    <t>ёлочное украшение</t>
  </si>
  <si>
    <t>неной</t>
  </si>
  <si>
    <t>деревянная кружка для пива</t>
  </si>
  <si>
    <t>мини тяпка</t>
  </si>
  <si>
    <t>мусорное ведро квадратное</t>
  </si>
  <si>
    <t>сандали ugg</t>
  </si>
  <si>
    <t xml:space="preserve">карандаш lamel </t>
  </si>
  <si>
    <t>конфеты щенячий патруль</t>
  </si>
  <si>
    <t>смартфон xiaomi redmi 10 note</t>
  </si>
  <si>
    <t>парфюм tom ford</t>
  </si>
  <si>
    <t>электронные игрушки для детей</t>
  </si>
  <si>
    <t>atlantic мужской белье</t>
  </si>
  <si>
    <t>деревянная рамка а4</t>
  </si>
  <si>
    <t>наклейки лада</t>
  </si>
  <si>
    <t>канфети</t>
  </si>
  <si>
    <t>коем от растяжек</t>
  </si>
  <si>
    <t>игрушки с блестящими глазами</t>
  </si>
  <si>
    <t>автомобильные свечи зажигания</t>
  </si>
  <si>
    <t>для мультиварки на пару</t>
  </si>
  <si>
    <t>чехол redmi 3s</t>
  </si>
  <si>
    <t>шаманский</t>
  </si>
  <si>
    <t>золотые подвески знаки зодиака</t>
  </si>
  <si>
    <t>81767876</t>
  </si>
  <si>
    <t>термометр для смеси</t>
  </si>
  <si>
    <t>благославение небожителей</t>
  </si>
  <si>
    <t xml:space="preserve">беляев </t>
  </si>
  <si>
    <t>панама яркая</t>
  </si>
  <si>
    <t>28039445</t>
  </si>
  <si>
    <t>лавровская</t>
  </si>
  <si>
    <t>метеоризм</t>
  </si>
  <si>
    <t>рексона дезодорант женский без запаха</t>
  </si>
  <si>
    <t xml:space="preserve">серьги серебро детские </t>
  </si>
  <si>
    <t>черно-белая рубашка</t>
  </si>
  <si>
    <t>искуственный цветок в горшке</t>
  </si>
  <si>
    <t>очень странные дела значки</t>
  </si>
  <si>
    <t>мягкие игрушки блок топ</t>
  </si>
  <si>
    <t xml:space="preserve">мужские белые футболки </t>
  </si>
  <si>
    <t>luse del sole</t>
  </si>
  <si>
    <t>зачатие</t>
  </si>
  <si>
    <t xml:space="preserve">обито </t>
  </si>
  <si>
    <t xml:space="preserve">mama </t>
  </si>
  <si>
    <t xml:space="preserve">вася выдыхай </t>
  </si>
  <si>
    <t>возбуждающий гель для мужчин</t>
  </si>
  <si>
    <t>шкатулка керамическая</t>
  </si>
  <si>
    <t>женский рюкзак nike</t>
  </si>
  <si>
    <t>женская туалетная вода лакост</t>
  </si>
  <si>
    <t>тоналкп</t>
  </si>
  <si>
    <t>tayga</t>
  </si>
  <si>
    <t>опунция семена</t>
  </si>
  <si>
    <t>скечбук аниме</t>
  </si>
  <si>
    <t xml:space="preserve">celimax </t>
  </si>
  <si>
    <t>колье цветное</t>
  </si>
  <si>
    <t>шторы яркие</t>
  </si>
  <si>
    <t>косплей на дазая</t>
  </si>
  <si>
    <t>пилочка для ногтей 180</t>
  </si>
  <si>
    <t>подсвечник подвесной</t>
  </si>
  <si>
    <t>белое платье праздничное</t>
  </si>
  <si>
    <t>marquis посуда</t>
  </si>
  <si>
    <t>спортивние костюм мужское осенние</t>
  </si>
  <si>
    <t>блузка темно синяя</t>
  </si>
  <si>
    <t>пальто из овчины</t>
  </si>
  <si>
    <t>razer коврик для мыши</t>
  </si>
  <si>
    <t>pasito обувь</t>
  </si>
  <si>
    <t>poletto</t>
  </si>
  <si>
    <t>скотч зеленый</t>
  </si>
  <si>
    <t>комтюм на выписку</t>
  </si>
  <si>
    <t>чехол на samsung a53</t>
  </si>
  <si>
    <t>пропитка для ткани</t>
  </si>
  <si>
    <t>funko pop overwatch</t>
  </si>
  <si>
    <t>сумка коач</t>
  </si>
  <si>
    <t>head теннис</t>
  </si>
  <si>
    <t>antibak средство для стирки</t>
  </si>
  <si>
    <t>бон аква</t>
  </si>
  <si>
    <t>72496264</t>
  </si>
  <si>
    <t>мягкие книги</t>
  </si>
  <si>
    <t xml:space="preserve">francesco donni </t>
  </si>
  <si>
    <t xml:space="preserve">для памяти </t>
  </si>
  <si>
    <t>burlesco белье</t>
  </si>
  <si>
    <t>пневмодрель</t>
  </si>
  <si>
    <t>за бортом настольная</t>
  </si>
  <si>
    <t>чёрная панамка</t>
  </si>
  <si>
    <t xml:space="preserve">прованские травы </t>
  </si>
  <si>
    <t>мяч select 4</t>
  </si>
  <si>
    <t>боди и шорты</t>
  </si>
  <si>
    <t>шавель</t>
  </si>
  <si>
    <t>велосипед горный 29</t>
  </si>
  <si>
    <t>мерзость из джунглей</t>
  </si>
  <si>
    <t>кроссовки мужские 43 размер</t>
  </si>
  <si>
    <t xml:space="preserve">декоративный пруд </t>
  </si>
  <si>
    <t>swedish</t>
  </si>
  <si>
    <t>резиновые ботинки для девочки</t>
  </si>
  <si>
    <t>плинтус на столешницу</t>
  </si>
  <si>
    <t>крокосы</t>
  </si>
  <si>
    <t xml:space="preserve">белые кофты </t>
  </si>
  <si>
    <t>iphone 11 мини</t>
  </si>
  <si>
    <t>мармелад пластовой</t>
  </si>
  <si>
    <t>metronomikon</t>
  </si>
  <si>
    <t>чашки для чая прозрачные</t>
  </si>
  <si>
    <t>красные женские трусы</t>
  </si>
  <si>
    <t>белькович</t>
  </si>
  <si>
    <t>текстиль профи</t>
  </si>
  <si>
    <t>подложка деревянная</t>
  </si>
  <si>
    <t>стринги трусы</t>
  </si>
  <si>
    <t>тапки гучи</t>
  </si>
  <si>
    <t>будильник электронный детский</t>
  </si>
  <si>
    <t>брюки с полоской</t>
  </si>
  <si>
    <t>springstore</t>
  </si>
  <si>
    <t>костюм женский пиджак юбка</t>
  </si>
  <si>
    <t>53647399</t>
  </si>
  <si>
    <t>платье вечернее на свадьбу для полных</t>
  </si>
  <si>
    <t>kosmala</t>
  </si>
  <si>
    <t>bonna тарелки</t>
  </si>
  <si>
    <t>экспадрильи женские</t>
  </si>
  <si>
    <t>из дерева поделки</t>
  </si>
  <si>
    <t xml:space="preserve">костюм таракана </t>
  </si>
  <si>
    <t>детский блендер</t>
  </si>
  <si>
    <t>фильтры для воды с краном</t>
  </si>
  <si>
    <t xml:space="preserve">гуашь луч </t>
  </si>
  <si>
    <t xml:space="preserve">холодильник бирюса </t>
  </si>
  <si>
    <t>постельное белье детское 1 спальное</t>
  </si>
  <si>
    <t>аллен карр легкий способ</t>
  </si>
  <si>
    <t>корсет на кнопках</t>
  </si>
  <si>
    <t>корзинка джут</t>
  </si>
  <si>
    <t>лента светодиодная на батарейках</t>
  </si>
  <si>
    <t>стразы для чехла</t>
  </si>
  <si>
    <t>очки для зрения +0,5</t>
  </si>
  <si>
    <t>ножницы для вязания</t>
  </si>
  <si>
    <t>зефир кофейный</t>
  </si>
  <si>
    <t>apieu крем</t>
  </si>
  <si>
    <t>колье минимализм</t>
  </si>
  <si>
    <t>sinsay юбка</t>
  </si>
  <si>
    <t>обувь на весну</t>
  </si>
  <si>
    <t>панама симпсоны</t>
  </si>
  <si>
    <t>бейсболка tommy hilfiger для мужчин</t>
  </si>
  <si>
    <t>олимпийка мужская reebok</t>
  </si>
  <si>
    <t>18097861</t>
  </si>
  <si>
    <t>наклейки звездное небо</t>
  </si>
  <si>
    <t>винный столик для ванной</t>
  </si>
  <si>
    <t>защитное стекло на se2020</t>
  </si>
  <si>
    <t>сарафан летний офисный</t>
  </si>
  <si>
    <t>румяна тинт</t>
  </si>
  <si>
    <t xml:space="preserve">одежда для пупса </t>
  </si>
  <si>
    <t>коричневое платье миди</t>
  </si>
  <si>
    <t>пигмент для волос красный</t>
  </si>
  <si>
    <t>пудра темная</t>
  </si>
  <si>
    <t>оптигриль</t>
  </si>
  <si>
    <t>адидас обувь для мальчика</t>
  </si>
  <si>
    <t>колготки синие женские</t>
  </si>
  <si>
    <t>конструктор лего для мальчиков майнкрафт</t>
  </si>
  <si>
    <t>томсон</t>
  </si>
  <si>
    <t>худи оверсайз черное</t>
  </si>
  <si>
    <t>paw</t>
  </si>
  <si>
    <t>металлическая головоломка</t>
  </si>
  <si>
    <t xml:space="preserve">одеяло двуспальное </t>
  </si>
  <si>
    <t>roshe la</t>
  </si>
  <si>
    <t>металлический круг</t>
  </si>
  <si>
    <t>рубашки поло женские</t>
  </si>
  <si>
    <t>тонкие штаны широкие</t>
  </si>
  <si>
    <t>викасол</t>
  </si>
  <si>
    <t>z. five</t>
  </si>
  <si>
    <t xml:space="preserve">салфетки в коробке </t>
  </si>
  <si>
    <t>для удаления гель лака</t>
  </si>
  <si>
    <t>леггинсы голубые</t>
  </si>
  <si>
    <t xml:space="preserve">uv gel </t>
  </si>
  <si>
    <t xml:space="preserve">ролтон для влюбленных </t>
  </si>
  <si>
    <t xml:space="preserve">фильтр насос </t>
  </si>
  <si>
    <t>мойка для ванны</t>
  </si>
  <si>
    <t>image spf</t>
  </si>
  <si>
    <t>боавл старс</t>
  </si>
  <si>
    <t>s oliver женская</t>
  </si>
  <si>
    <t>63893758</t>
  </si>
  <si>
    <t>народное платье для девочки</t>
  </si>
  <si>
    <t>на руку для телефона карман</t>
  </si>
  <si>
    <t>ночная маска для глаз</t>
  </si>
  <si>
    <t>масло полимериум</t>
  </si>
  <si>
    <t>искра удобрение</t>
  </si>
  <si>
    <t>заготовка для кулона</t>
  </si>
  <si>
    <t xml:space="preserve">браслет с камнями </t>
  </si>
  <si>
    <t>аксессуар на панель авто</t>
  </si>
  <si>
    <t>светильник с рыбками</t>
  </si>
  <si>
    <t>соль для ванны магниевая</t>
  </si>
  <si>
    <t>xiaomi датчик температуры</t>
  </si>
  <si>
    <t>зеркало с полкой в прихожую</t>
  </si>
  <si>
    <t>стакан коктейльный</t>
  </si>
  <si>
    <t>зарядка на часы mi band 4</t>
  </si>
  <si>
    <t>свечи для торта с цифрами 10</t>
  </si>
  <si>
    <t>удобно!</t>
  </si>
  <si>
    <t>гель лак для ногтей топ</t>
  </si>
  <si>
    <t>79883680</t>
  </si>
  <si>
    <t>ми бенд 6 ремешок</t>
  </si>
  <si>
    <t>76603511</t>
  </si>
  <si>
    <t>пресс дозатор</t>
  </si>
  <si>
    <t xml:space="preserve">светин математика </t>
  </si>
  <si>
    <t>like me пенал</t>
  </si>
  <si>
    <t>кристиан диор парфюм мужской</t>
  </si>
  <si>
    <t>рюкзак девчачий</t>
  </si>
  <si>
    <t>хранение для чая</t>
  </si>
  <si>
    <t xml:space="preserve">средство от ржавчины </t>
  </si>
  <si>
    <t>тропинка</t>
  </si>
  <si>
    <t>аква флюид гений увлажнения</t>
  </si>
  <si>
    <t>наушники для бега проводные</t>
  </si>
  <si>
    <t>anteater кепка</t>
  </si>
  <si>
    <t>кроссовки оранжевые женские натуральная кожа</t>
  </si>
  <si>
    <t>дрилл одежда</t>
  </si>
  <si>
    <t>ми бенд часы</t>
  </si>
  <si>
    <t>держатель для телефона автомобильный с зарядкой</t>
  </si>
  <si>
    <t>шампунь тресаме</t>
  </si>
  <si>
    <t>розетка на 16 ампер</t>
  </si>
  <si>
    <t>чехол на xiaomi mi 10t</t>
  </si>
  <si>
    <t>engi bar одежда женский</t>
  </si>
  <si>
    <t>костюм ветрозащитный</t>
  </si>
  <si>
    <t>палочки для котов</t>
  </si>
  <si>
    <t>леска для триммера 2.7 мм</t>
  </si>
  <si>
    <t>покрас лампас</t>
  </si>
  <si>
    <t>мне 4 годика</t>
  </si>
  <si>
    <t>пою</t>
  </si>
  <si>
    <t>befree мужская одежда</t>
  </si>
  <si>
    <t>комплект белья черный</t>
  </si>
  <si>
    <t xml:space="preserve">коврики на стол для кухни </t>
  </si>
  <si>
    <t>универсальные чехлы</t>
  </si>
  <si>
    <t>готовые обеды</t>
  </si>
  <si>
    <t>накладка на порог</t>
  </si>
  <si>
    <t>shim</t>
  </si>
  <si>
    <t>81505319</t>
  </si>
  <si>
    <t>ремешки для удилищ</t>
  </si>
  <si>
    <t>туфли калипсо</t>
  </si>
  <si>
    <t>катушка для переноски</t>
  </si>
  <si>
    <t>наклейки маленькие круглые</t>
  </si>
  <si>
    <t xml:space="preserve">вещалка напольная </t>
  </si>
  <si>
    <t xml:space="preserve">духи женские масляные </t>
  </si>
  <si>
    <t>сушилка для столовых приборов подвесная</t>
  </si>
  <si>
    <t>рубашки мужские поло</t>
  </si>
  <si>
    <t xml:space="preserve">счетка </t>
  </si>
  <si>
    <t>блуза кимоно</t>
  </si>
  <si>
    <t>зара детская одежда</t>
  </si>
  <si>
    <t>huawei mateview</t>
  </si>
  <si>
    <t>корм для кошек мейн кун</t>
  </si>
  <si>
    <t>ранец для школьников</t>
  </si>
  <si>
    <t>юбка шорты на лето</t>
  </si>
  <si>
    <t xml:space="preserve">эко дезодорант </t>
  </si>
  <si>
    <t>конфеты фитси</t>
  </si>
  <si>
    <t>держатель для телефона на велосипеде</t>
  </si>
  <si>
    <t>прозрачная рубашка женская</t>
  </si>
  <si>
    <t>удлиннитель для бюстгалтера</t>
  </si>
  <si>
    <t>женский брючный костюм большого размера</t>
  </si>
  <si>
    <t>принтер и сканер</t>
  </si>
  <si>
    <t xml:space="preserve">чехол на самсунг а7 </t>
  </si>
  <si>
    <t xml:space="preserve">белая женская блузка </t>
  </si>
  <si>
    <t>rt</t>
  </si>
  <si>
    <t>аксессуары для ремня</t>
  </si>
  <si>
    <t>палантин цвета зеленой одиаы</t>
  </si>
  <si>
    <t>семена кресс салата</t>
  </si>
  <si>
    <t>коникалоны</t>
  </si>
  <si>
    <t>ткани для пэчворка набор</t>
  </si>
  <si>
    <t>женская блузка лен</t>
  </si>
  <si>
    <t xml:space="preserve">костюм для подростка </t>
  </si>
  <si>
    <t>тактика шевроны</t>
  </si>
  <si>
    <t>рубашка фланель мужская</t>
  </si>
  <si>
    <t xml:space="preserve">набор для наращивание </t>
  </si>
  <si>
    <t>голубой комбинезон</t>
  </si>
  <si>
    <t>галамаркет</t>
  </si>
  <si>
    <t>шпатель лопатка</t>
  </si>
  <si>
    <t>трикотажная юбка для беременных</t>
  </si>
  <si>
    <t>скамейка для работы в саду</t>
  </si>
  <si>
    <t>музыкальные игрушки 0</t>
  </si>
  <si>
    <t>79091893</t>
  </si>
  <si>
    <t>55653784</t>
  </si>
  <si>
    <t>ушинский рассказы о животных</t>
  </si>
  <si>
    <t>бриджи трикотажные мужские</t>
  </si>
  <si>
    <t>бифидозаврики</t>
  </si>
  <si>
    <t>сироп арбузный</t>
  </si>
  <si>
    <t xml:space="preserve">на природу </t>
  </si>
  <si>
    <t>носки nike высокие белые</t>
  </si>
  <si>
    <t>19017604</t>
  </si>
  <si>
    <t xml:space="preserve">bvlgari </t>
  </si>
  <si>
    <t>perseio</t>
  </si>
  <si>
    <t>avizor unica</t>
  </si>
  <si>
    <t>lawiggi</t>
  </si>
  <si>
    <t>сумочка для корма</t>
  </si>
  <si>
    <t>запчасть для коляски</t>
  </si>
  <si>
    <t>вышивка нитками</t>
  </si>
  <si>
    <t>худи на молнии мужская оверсайз</t>
  </si>
  <si>
    <t xml:space="preserve">guess купальник </t>
  </si>
  <si>
    <t>серый школьный сарафан</t>
  </si>
  <si>
    <t>наклейка на авто волк</t>
  </si>
  <si>
    <t xml:space="preserve">горшок цветочный напольный </t>
  </si>
  <si>
    <t>лоток для овощей</t>
  </si>
  <si>
    <t>парад планет</t>
  </si>
  <si>
    <t>boletto</t>
  </si>
  <si>
    <t>kumayba</t>
  </si>
  <si>
    <t>78624363</t>
  </si>
  <si>
    <t>костюм брючный с широкими брюками</t>
  </si>
  <si>
    <t>19647340</t>
  </si>
  <si>
    <t>шорты чиносы мужские</t>
  </si>
  <si>
    <t>шопер с авакадо</t>
  </si>
  <si>
    <t>памперсы каждый день</t>
  </si>
  <si>
    <t>капсулы долче густо</t>
  </si>
  <si>
    <t>накидка на сиденье деревянная</t>
  </si>
  <si>
    <t>крестики серьги серебро</t>
  </si>
  <si>
    <t>пояс для пеленания</t>
  </si>
  <si>
    <t>шорты bmw</t>
  </si>
  <si>
    <t>крестик серебро с камнями</t>
  </si>
  <si>
    <t>система нагрева steam shop</t>
  </si>
  <si>
    <t xml:space="preserve">средство для мытья стекол </t>
  </si>
  <si>
    <t>война на море</t>
  </si>
  <si>
    <t>форма мишки барни</t>
  </si>
  <si>
    <t>сахарная пудра 0 калорий</t>
  </si>
  <si>
    <t>абмат</t>
  </si>
  <si>
    <t>набор уход за лицом</t>
  </si>
  <si>
    <t>джинсы детские клеш</t>
  </si>
  <si>
    <t>купальник на мальчика</t>
  </si>
  <si>
    <t>mi&amp;ko спрей от комаров</t>
  </si>
  <si>
    <t>магниты для рыбалки</t>
  </si>
  <si>
    <t>гуттаперчивый мальчик</t>
  </si>
  <si>
    <t>диодная лента 10 м</t>
  </si>
  <si>
    <t>папка под тетради</t>
  </si>
  <si>
    <t>67876176</t>
  </si>
  <si>
    <t xml:space="preserve">кроссовки женскте </t>
  </si>
  <si>
    <t>губчатый фильтр для пылесоса</t>
  </si>
  <si>
    <t>мармеладкт</t>
  </si>
  <si>
    <t>джинсовка  мужская</t>
  </si>
  <si>
    <t>35521722</t>
  </si>
  <si>
    <t>очки для зрения 1,75</t>
  </si>
  <si>
    <t>закрепитель для гель лака матовый</t>
  </si>
  <si>
    <t>игровой диск</t>
  </si>
  <si>
    <t>color pop тени</t>
  </si>
  <si>
    <t>babywoods</t>
  </si>
  <si>
    <t>биотел</t>
  </si>
  <si>
    <t>трусы женские иваново</t>
  </si>
  <si>
    <t>нитки золотые</t>
  </si>
  <si>
    <t>пилки runail</t>
  </si>
  <si>
    <t>свинокрыл</t>
  </si>
  <si>
    <t>можжевеловый валик</t>
  </si>
  <si>
    <t>жидкий акрил для ванн</t>
  </si>
  <si>
    <t>janita обувь женский</t>
  </si>
  <si>
    <t>сковорода сердце</t>
  </si>
  <si>
    <t>lavazza кофе зерновой</t>
  </si>
  <si>
    <t>шевчук</t>
  </si>
  <si>
    <t>13572229</t>
  </si>
  <si>
    <t>брелок герб</t>
  </si>
  <si>
    <t>конструктор из трубочек</t>
  </si>
  <si>
    <t>the saem urban eco</t>
  </si>
  <si>
    <t>москвич для обуви</t>
  </si>
  <si>
    <t>шорты на мальчика sela</t>
  </si>
  <si>
    <t>горшок лицо</t>
  </si>
  <si>
    <t>непроливайки</t>
  </si>
  <si>
    <t>книги до года</t>
  </si>
  <si>
    <t>триммеры электрические</t>
  </si>
  <si>
    <t>стельки для обуви лето</t>
  </si>
  <si>
    <t>eikwon</t>
  </si>
  <si>
    <t>avin</t>
  </si>
  <si>
    <t xml:space="preserve">сорочка твое </t>
  </si>
  <si>
    <t>большой киси миси</t>
  </si>
  <si>
    <t>мужские тениски</t>
  </si>
  <si>
    <t>золотые серьги с аметистом соколов</t>
  </si>
  <si>
    <t>bodis</t>
  </si>
  <si>
    <t>полка серая</t>
  </si>
  <si>
    <t>костюм утепленный мужской</t>
  </si>
  <si>
    <t>дозатор пена</t>
  </si>
  <si>
    <t>крышка для соски</t>
  </si>
  <si>
    <t>плед кофта</t>
  </si>
  <si>
    <t>форма молд</t>
  </si>
  <si>
    <t>вода питьевая упаковка</t>
  </si>
  <si>
    <t>8 horas of silk</t>
  </si>
  <si>
    <t>чехлы лада калина 1</t>
  </si>
  <si>
    <t>ластик фигурный</t>
  </si>
  <si>
    <t>тряпошные кеды</t>
  </si>
  <si>
    <t>светодиодная трубка</t>
  </si>
  <si>
    <t xml:space="preserve">бюстгальтер хлопок </t>
  </si>
  <si>
    <t xml:space="preserve">philips машинка для стрижки </t>
  </si>
  <si>
    <t>сумка для выгула собак</t>
  </si>
  <si>
    <t>джинсы в цветочек</t>
  </si>
  <si>
    <t>троицкая для вязания</t>
  </si>
  <si>
    <t>шляпка соломенная для девочки</t>
  </si>
  <si>
    <t>гоммаж для лица корея</t>
  </si>
  <si>
    <t>silver dust</t>
  </si>
  <si>
    <t>мячик с пищалкой</t>
  </si>
  <si>
    <t>светящиеся тени</t>
  </si>
  <si>
    <t>кпб 2 спальный сатин</t>
  </si>
  <si>
    <t>наклейка киа</t>
  </si>
  <si>
    <t>умная маска</t>
  </si>
  <si>
    <t>рубашки теплые женские</t>
  </si>
  <si>
    <t>сувениры санкт петербург</t>
  </si>
  <si>
    <t>платье изумрудное миди</t>
  </si>
  <si>
    <t>пеналы прозрачный</t>
  </si>
  <si>
    <t>куртка мужская ostin</t>
  </si>
  <si>
    <t>зажим для рукоделия</t>
  </si>
  <si>
    <t>рюкзак carney road</t>
  </si>
  <si>
    <t>эмвэй</t>
  </si>
  <si>
    <t xml:space="preserve">защитное стекло на хуавей </t>
  </si>
  <si>
    <t>упаковка бумажная</t>
  </si>
  <si>
    <t>туал вода</t>
  </si>
  <si>
    <t>kale kilit</t>
  </si>
  <si>
    <t>точилка fiskars</t>
  </si>
  <si>
    <t>чулки летние</t>
  </si>
  <si>
    <t>чехол для колеса авто</t>
  </si>
  <si>
    <t>азбука три кота</t>
  </si>
  <si>
    <t>тетрадь 12л</t>
  </si>
  <si>
    <t>слайдеры стич</t>
  </si>
  <si>
    <t>15096648</t>
  </si>
  <si>
    <t>набор для вышивания крестиком на водорастворимой канве</t>
  </si>
  <si>
    <t xml:space="preserve">подушка ортопедические </t>
  </si>
  <si>
    <t>котоусов</t>
  </si>
  <si>
    <t>каши 4+</t>
  </si>
  <si>
    <t>тортовница на ножке с крышкой</t>
  </si>
  <si>
    <t xml:space="preserve">в раковину </t>
  </si>
  <si>
    <t>комплект шорты и футболка для мужчин</t>
  </si>
  <si>
    <t>очиститель увлажнитель воздуха</t>
  </si>
  <si>
    <t>scarlett миксер</t>
  </si>
  <si>
    <t>casio cdp</t>
  </si>
  <si>
    <t>лампочка в палатку</t>
  </si>
  <si>
    <t>корзина для переноски животных</t>
  </si>
  <si>
    <t>электроловушка</t>
  </si>
  <si>
    <t>тапки шерстяные</t>
  </si>
  <si>
    <t>летние кожаные сумки</t>
  </si>
  <si>
    <t xml:space="preserve">вальцовка </t>
  </si>
  <si>
    <t>чехол zte a31</t>
  </si>
  <si>
    <t>704 чай</t>
  </si>
  <si>
    <t>джинсовая рубашка пэчворк</t>
  </si>
  <si>
    <t>7481657</t>
  </si>
  <si>
    <t>пижама для девочки 8 лет</t>
  </si>
  <si>
    <t>худи оверсайз мужское белое</t>
  </si>
  <si>
    <t>ремешок для часов тканевый</t>
  </si>
  <si>
    <t>платье адель</t>
  </si>
  <si>
    <t>чехол iphone 11 поп ит</t>
  </si>
  <si>
    <t>detox tea</t>
  </si>
  <si>
    <t>беговел puky lr</t>
  </si>
  <si>
    <t>чехол книжка редми 9c</t>
  </si>
  <si>
    <t>аппаратная косметология для лица</t>
  </si>
  <si>
    <t>мороженое домашнее пудовъ</t>
  </si>
  <si>
    <t>белый костюм брючный женский</t>
  </si>
  <si>
    <t>14253787</t>
  </si>
  <si>
    <t>бюстгальтер бордовый</t>
  </si>
  <si>
    <t>револьвер игрушечный с пульками</t>
  </si>
  <si>
    <t>menen</t>
  </si>
  <si>
    <t>физика 11 класс</t>
  </si>
  <si>
    <t>прожектор для фото</t>
  </si>
  <si>
    <t>g10s</t>
  </si>
  <si>
    <t>фотозонк</t>
  </si>
  <si>
    <t>кошелек для карт и документов</t>
  </si>
  <si>
    <t>котон блузка</t>
  </si>
  <si>
    <t>экстракт хвои для ванн</t>
  </si>
  <si>
    <t>стайлер для бороды</t>
  </si>
  <si>
    <t>планшет асус</t>
  </si>
  <si>
    <t>шорты майка комплект</t>
  </si>
  <si>
    <t xml:space="preserve">малыш длинные ноги </t>
  </si>
  <si>
    <t>70486251</t>
  </si>
  <si>
    <t>синие балетки</t>
  </si>
  <si>
    <t>бомпер на мальчика</t>
  </si>
  <si>
    <t xml:space="preserve">теймурова паста </t>
  </si>
  <si>
    <t>поко м 4</t>
  </si>
  <si>
    <t>интересные каникулы переходим во 2 класс</t>
  </si>
  <si>
    <t>женская обувь на широкую ногу москва</t>
  </si>
  <si>
    <t xml:space="preserve">платье вязанное </t>
  </si>
  <si>
    <t>кора крем гель для проблемной кожи</t>
  </si>
  <si>
    <t>химия габриелян</t>
  </si>
  <si>
    <t>крига</t>
  </si>
  <si>
    <t>комплект постеров</t>
  </si>
  <si>
    <t>тренажер для йоги</t>
  </si>
  <si>
    <t>мавит</t>
  </si>
  <si>
    <t>кондиционеры для белья vesta</t>
  </si>
  <si>
    <t>luminarc столовый сервиз</t>
  </si>
  <si>
    <t xml:space="preserve">японские напитки </t>
  </si>
  <si>
    <t>белорусская косметика для лица декоративная</t>
  </si>
  <si>
    <t xml:space="preserve">кофеварки </t>
  </si>
  <si>
    <t>желетки детские</t>
  </si>
  <si>
    <t>джинсы mango для женщин</t>
  </si>
  <si>
    <t>трусы женские штучно</t>
  </si>
  <si>
    <t>66846784</t>
  </si>
  <si>
    <t>сумка для вещей большая</t>
  </si>
  <si>
    <t>зола сумки</t>
  </si>
  <si>
    <t xml:space="preserve">сабо на танкетке </t>
  </si>
  <si>
    <t xml:space="preserve">сиси блиси </t>
  </si>
  <si>
    <t xml:space="preserve">чехол xiaomi redmi note 9 pro </t>
  </si>
  <si>
    <t>кухонный нож для овощей</t>
  </si>
  <si>
    <t>два меча</t>
  </si>
  <si>
    <t>жидкий порошок ариель</t>
  </si>
  <si>
    <t>крепыш удобрение</t>
  </si>
  <si>
    <t>супер клейкая лента</t>
  </si>
  <si>
    <t>oblary</t>
  </si>
  <si>
    <t>vest</t>
  </si>
  <si>
    <t>линзы ежеквартальные</t>
  </si>
  <si>
    <t>мужские футболки с аниме</t>
  </si>
  <si>
    <t>samura shadow</t>
  </si>
  <si>
    <t>пазл винни пух</t>
  </si>
  <si>
    <t>стакан с силиконовой крышкой</t>
  </si>
  <si>
    <t>3111118</t>
  </si>
  <si>
    <t>наклейки на клавиатуру ноутбука</t>
  </si>
  <si>
    <t xml:space="preserve"> чехол для телефона</t>
  </si>
  <si>
    <t>трактор мтз 82</t>
  </si>
  <si>
    <t>жилетка мужская большие размеры</t>
  </si>
  <si>
    <t>столик для ноутбука дом</t>
  </si>
  <si>
    <t>шорты женские лосины</t>
  </si>
  <si>
    <t>трусики на малышей</t>
  </si>
  <si>
    <t>лента для головы</t>
  </si>
  <si>
    <t xml:space="preserve">zara вещи мужские </t>
  </si>
  <si>
    <t>плюшевая овечка</t>
  </si>
  <si>
    <t>присыпка для шугаринга</t>
  </si>
  <si>
    <t>parodontax зубная щетка</t>
  </si>
  <si>
    <t>брелок на ключи киа</t>
  </si>
  <si>
    <t xml:space="preserve">валенки детские </t>
  </si>
  <si>
    <t xml:space="preserve">фитнес лента </t>
  </si>
  <si>
    <t>искуственная газон</t>
  </si>
  <si>
    <t>белая юбка карандаш женская</t>
  </si>
  <si>
    <t>каша беби премиум</t>
  </si>
  <si>
    <t>картина по номерам 2 в 1</t>
  </si>
  <si>
    <t>константин коровин</t>
  </si>
  <si>
    <t>ветровка на малышей</t>
  </si>
  <si>
    <t>костюм муравья</t>
  </si>
  <si>
    <t>топ mechtay</t>
  </si>
  <si>
    <t>энчантималс кукла</t>
  </si>
  <si>
    <t>духи в авто</t>
  </si>
  <si>
    <t xml:space="preserve">гравитационные ботинки </t>
  </si>
  <si>
    <t>тушь 4d</t>
  </si>
  <si>
    <t>сухой корм для кошек с рыбой</t>
  </si>
  <si>
    <t>постельное белье наволочками 50-70</t>
  </si>
  <si>
    <t>trikozza emily fashion group</t>
  </si>
  <si>
    <t>фантазер</t>
  </si>
  <si>
    <t>топ на бретелях со стразами</t>
  </si>
  <si>
    <t>тарелка для свечей</t>
  </si>
  <si>
    <t>пряжа раффия</t>
  </si>
  <si>
    <t>переходник jack 6.3</t>
  </si>
  <si>
    <t>зеркало плитка</t>
  </si>
  <si>
    <t>dees</t>
  </si>
  <si>
    <t>вазосан</t>
  </si>
  <si>
    <t>шоколады</t>
  </si>
  <si>
    <t>ronnon обувь</t>
  </si>
  <si>
    <t>чехол на хонор 7а противоударный</t>
  </si>
  <si>
    <t>худи адидас мужская</t>
  </si>
  <si>
    <t>24894383</t>
  </si>
  <si>
    <t>помада вивьен сабо матовая</t>
  </si>
  <si>
    <t>трусики купальные женские</t>
  </si>
  <si>
    <t>комплект покрывало с наволочками</t>
  </si>
  <si>
    <t xml:space="preserve">ловушки от тараканов </t>
  </si>
  <si>
    <t>заправка для корейской моркови</t>
  </si>
  <si>
    <t xml:space="preserve">школьный дневник для девочек </t>
  </si>
  <si>
    <t>black ice ароматизатор</t>
  </si>
  <si>
    <t>аниме бокс токийские мстители</t>
  </si>
  <si>
    <t>гороховый изолят</t>
  </si>
  <si>
    <t>игры с пинцетом</t>
  </si>
  <si>
    <t>мягкий кошелек</t>
  </si>
  <si>
    <t>каффы в нос</t>
  </si>
  <si>
    <t>пенка после депиляции</t>
  </si>
  <si>
    <t>обложка мвд россии</t>
  </si>
  <si>
    <t>сочиняем истории</t>
  </si>
  <si>
    <t>chrisroom</t>
  </si>
  <si>
    <t>мужская футбрлка</t>
  </si>
  <si>
    <t>контейнер для прищепок</t>
  </si>
  <si>
    <t>зоопарк в моем багаже</t>
  </si>
  <si>
    <t>литопс семена</t>
  </si>
  <si>
    <t>лего звездные войны мандалорец</t>
  </si>
  <si>
    <t>машино духи</t>
  </si>
  <si>
    <t>ikks</t>
  </si>
  <si>
    <t>mixbar</t>
  </si>
  <si>
    <t>шарлотта земляничка</t>
  </si>
  <si>
    <t xml:space="preserve">легинсы для малышей </t>
  </si>
  <si>
    <t>помада матова</t>
  </si>
  <si>
    <t>молд котенок</t>
  </si>
  <si>
    <t xml:space="preserve">черное женское платье </t>
  </si>
  <si>
    <t>простыня страйп сатин</t>
  </si>
  <si>
    <t xml:space="preserve">usb type-c кабель </t>
  </si>
  <si>
    <t>носки мужские с принтом короткие</t>
  </si>
  <si>
    <t xml:space="preserve">хаги ванги </t>
  </si>
  <si>
    <t>bio.store</t>
  </si>
  <si>
    <t>losan девочки 140</t>
  </si>
  <si>
    <t>кофта на молнии для девушки</t>
  </si>
  <si>
    <t>фломастеры двусторонние</t>
  </si>
  <si>
    <t>рамка для а3</t>
  </si>
  <si>
    <t>екатерининские сладости</t>
  </si>
  <si>
    <t>учебное пособие для подготовки</t>
  </si>
  <si>
    <t>мехмод вейп</t>
  </si>
  <si>
    <t>vikate&amp;dar</t>
  </si>
  <si>
    <t>уровень водный</t>
  </si>
  <si>
    <t>поилки нипельные</t>
  </si>
  <si>
    <t>пазл для мальчика 8 лет</t>
  </si>
  <si>
    <t xml:space="preserve">машинка на пульты управления </t>
  </si>
  <si>
    <t>22053845</t>
  </si>
  <si>
    <t>нож milwaukee</t>
  </si>
  <si>
    <t>75152941</t>
  </si>
  <si>
    <t>kerasys для жирных</t>
  </si>
  <si>
    <t>zte blade v9</t>
  </si>
  <si>
    <t>массажёр ляпко</t>
  </si>
  <si>
    <t>сандалии для мальчика сказка</t>
  </si>
  <si>
    <t>concept club лето</t>
  </si>
  <si>
    <t>фартуки поварские</t>
  </si>
  <si>
    <t>платье с резинкой на плечах</t>
  </si>
  <si>
    <t>strobbs сандалии</t>
  </si>
  <si>
    <t>полка на подоконник для рассады</t>
  </si>
  <si>
    <t>липобейз от молочных корочек</t>
  </si>
  <si>
    <t>когтеческа</t>
  </si>
  <si>
    <t>francesco</t>
  </si>
  <si>
    <t>руль со стразами</t>
  </si>
  <si>
    <t>мулен руж</t>
  </si>
  <si>
    <t xml:space="preserve">платья повседневные </t>
  </si>
  <si>
    <t>молочко spf</t>
  </si>
  <si>
    <t>чёрный жемчуг скраб</t>
  </si>
  <si>
    <t>надувные игрушки попрыгун</t>
  </si>
  <si>
    <t>рванный свитер</t>
  </si>
  <si>
    <t>белвест сандалии</t>
  </si>
  <si>
    <t>74037731</t>
  </si>
  <si>
    <t>guzzini посуда и инвентарь</t>
  </si>
  <si>
    <t>палатка куб утепленная</t>
  </si>
  <si>
    <t>обувь женская алла пугачева</t>
  </si>
  <si>
    <t>декоративный скотч для фото</t>
  </si>
  <si>
    <t>футболка  бравл старс</t>
  </si>
  <si>
    <t>гелевая белая ручка</t>
  </si>
  <si>
    <t xml:space="preserve">emansi </t>
  </si>
  <si>
    <t>расческс</t>
  </si>
  <si>
    <t>дразнилка на присоске</t>
  </si>
  <si>
    <t>50549870</t>
  </si>
  <si>
    <t>розовый слон игрушка</t>
  </si>
  <si>
    <t>гторы</t>
  </si>
  <si>
    <t>dominik</t>
  </si>
  <si>
    <t>доска дпк для грядок</t>
  </si>
  <si>
    <t>аккумуляторный опрыскиватель зема</t>
  </si>
  <si>
    <t>шлепки лето</t>
  </si>
  <si>
    <t xml:space="preserve">тональные крема </t>
  </si>
  <si>
    <t>серебро 925 кольцо</t>
  </si>
  <si>
    <t>тольятти</t>
  </si>
  <si>
    <t>плед детский 160</t>
  </si>
  <si>
    <t>l.i.r.a</t>
  </si>
  <si>
    <t>marco polo рубашка</t>
  </si>
  <si>
    <t>49185256</t>
  </si>
  <si>
    <t>look like cat</t>
  </si>
  <si>
    <t>разветвитель антенны</t>
  </si>
  <si>
    <t>cottonika постельное белье</t>
  </si>
  <si>
    <t>подушка из лебяжьего пуха</t>
  </si>
  <si>
    <t>67689391</t>
  </si>
  <si>
    <t xml:space="preserve">клинок рассекающий демонов чехол </t>
  </si>
  <si>
    <t>широкий ремень для платья</t>
  </si>
  <si>
    <t>купальник 50</t>
  </si>
  <si>
    <t xml:space="preserve">подарки мужчине </t>
  </si>
  <si>
    <t>ступицы</t>
  </si>
  <si>
    <t>сумка на плечо женская мини</t>
  </si>
  <si>
    <t>nabaiji полотенце</t>
  </si>
  <si>
    <t>маркерные доски</t>
  </si>
  <si>
    <t>ксиоми пад 5</t>
  </si>
  <si>
    <t>холодное сердце раскраска</t>
  </si>
  <si>
    <t>элис хоффман</t>
  </si>
  <si>
    <t>щит навесной</t>
  </si>
  <si>
    <t>презервативы love</t>
  </si>
  <si>
    <t>посуда маруся</t>
  </si>
  <si>
    <t>резиновый ершик для унитаза</t>
  </si>
  <si>
    <t xml:space="preserve">мусульманский костюм </t>
  </si>
  <si>
    <t>серëжки для девочек</t>
  </si>
  <si>
    <t>sela кюлоты</t>
  </si>
  <si>
    <t>горизонтальный кальян</t>
  </si>
  <si>
    <t>для змей</t>
  </si>
  <si>
    <t xml:space="preserve">платье хб </t>
  </si>
  <si>
    <t>32321825</t>
  </si>
  <si>
    <t>резинки тканевые</t>
  </si>
  <si>
    <t>italwax клеопатра</t>
  </si>
  <si>
    <t>сарафан летний с открытыми плечами</t>
  </si>
  <si>
    <t>лампа с часами</t>
  </si>
  <si>
    <t>полка для ванной белая</t>
  </si>
  <si>
    <t>очки для зрения +</t>
  </si>
  <si>
    <t>avoa</t>
  </si>
  <si>
    <t>двусторонние лезвия</t>
  </si>
  <si>
    <t>держатель для зеркал</t>
  </si>
  <si>
    <t xml:space="preserve">перфект фит </t>
  </si>
  <si>
    <t>пижама натуральный шелк</t>
  </si>
  <si>
    <t xml:space="preserve">книга о чем молчит ласточка </t>
  </si>
  <si>
    <t>я стесняюсь</t>
  </si>
  <si>
    <t>картины в стиле лофт</t>
  </si>
  <si>
    <t>37371332</t>
  </si>
  <si>
    <t>акулиска враг редиски</t>
  </si>
  <si>
    <t>купальник на подростка слитный</t>
  </si>
  <si>
    <t>емкость для компота</t>
  </si>
  <si>
    <t>рюкзак женский спорт</t>
  </si>
  <si>
    <t>шорты  длинные</t>
  </si>
  <si>
    <t xml:space="preserve">стелаж для обуви </t>
  </si>
  <si>
    <t>фигурка dota 2</t>
  </si>
  <si>
    <t>мультиварка 1 литр</t>
  </si>
  <si>
    <t xml:space="preserve">ванночка складная </t>
  </si>
  <si>
    <t>музыкальные инструменты для ребенка</t>
  </si>
  <si>
    <t>скатерть новый год</t>
  </si>
  <si>
    <t>сумка цвета хаки</t>
  </si>
  <si>
    <t>телефон 11</t>
  </si>
  <si>
    <t xml:space="preserve">concept бальзам </t>
  </si>
  <si>
    <t>дуга для шезлонга</t>
  </si>
  <si>
    <t xml:space="preserve">lego  </t>
  </si>
  <si>
    <t>сланцы кожаные мужские</t>
  </si>
  <si>
    <t>подставка для лака</t>
  </si>
  <si>
    <t xml:space="preserve">чехол для стульчика </t>
  </si>
  <si>
    <t>топики с рисунком</t>
  </si>
  <si>
    <t xml:space="preserve">красивое нижнее белье </t>
  </si>
  <si>
    <t>туфли тапочки</t>
  </si>
  <si>
    <t xml:space="preserve">платье женское с вырезом </t>
  </si>
  <si>
    <t>краска для паркета</t>
  </si>
  <si>
    <t>drive dog</t>
  </si>
  <si>
    <t>уальд</t>
  </si>
  <si>
    <t>ночник-светильник в детскую</t>
  </si>
  <si>
    <t>металлоискатель пинпоинтер</t>
  </si>
  <si>
    <t>переходник для ssd</t>
  </si>
  <si>
    <t xml:space="preserve">айфон 13 про чехол </t>
  </si>
  <si>
    <t xml:space="preserve">люпин </t>
  </si>
  <si>
    <t>мама для мытья посуды</t>
  </si>
  <si>
    <t>золотое ожерелье</t>
  </si>
  <si>
    <t>линзы для глаз цветные -2</t>
  </si>
  <si>
    <t>ксиаоми 11t pro</t>
  </si>
  <si>
    <t>футболка андерграунд</t>
  </si>
  <si>
    <t>nike air zoom pegasus 38</t>
  </si>
  <si>
    <t>геншин импакт парик</t>
  </si>
  <si>
    <t>жилет из меха</t>
  </si>
  <si>
    <t>экран для проектора на штативе</t>
  </si>
  <si>
    <t>большой набор лего</t>
  </si>
  <si>
    <t>гель лак темно зеленый</t>
  </si>
  <si>
    <t>adm lingre</t>
  </si>
  <si>
    <t>аравия спрей для волос</t>
  </si>
  <si>
    <t>хонор 9 лайт стекло</t>
  </si>
  <si>
    <t>стокер</t>
  </si>
  <si>
    <t>наклодные ногти для детей</t>
  </si>
  <si>
    <t>matrix 5.0</t>
  </si>
  <si>
    <t>сумка цвета фуксии</t>
  </si>
  <si>
    <t>презервативы утолщенные</t>
  </si>
  <si>
    <t>19094386</t>
  </si>
  <si>
    <t>dr sante keratin</t>
  </si>
  <si>
    <t>popcorn shop женский</t>
  </si>
  <si>
    <t>чай птицы цейлона</t>
  </si>
  <si>
    <t>фотболка оверсайз</t>
  </si>
  <si>
    <t>ободок узел</t>
  </si>
  <si>
    <t>кеды высокие для девочки</t>
  </si>
  <si>
    <t>стекло на хонор 8 а прайм</t>
  </si>
  <si>
    <t>эдгар футболка</t>
  </si>
  <si>
    <t>школьный рукзак</t>
  </si>
  <si>
    <t>image-style</t>
  </si>
  <si>
    <t>чулки с бантом</t>
  </si>
  <si>
    <t>костюм на полных</t>
  </si>
  <si>
    <t>сандали женские зенден</t>
  </si>
  <si>
    <t>браслет баскетбол</t>
  </si>
  <si>
    <t>тренировочная одежда</t>
  </si>
  <si>
    <t>лесята</t>
  </si>
  <si>
    <t>мюли босоножки</t>
  </si>
  <si>
    <t>перчатки футбольные адидас</t>
  </si>
  <si>
    <t>dammann</t>
  </si>
  <si>
    <t>набор для техосмотра</t>
  </si>
  <si>
    <t>валик для ламинирования ресниц</t>
  </si>
  <si>
    <t>перчатка прорезыватель</t>
  </si>
  <si>
    <t>органайзер для хранения ложек</t>
  </si>
  <si>
    <t>дверная ручка межкомнатная</t>
  </si>
  <si>
    <t>костюм спортивный для девочек с начесом</t>
  </si>
  <si>
    <t>gant рубашка</t>
  </si>
  <si>
    <t>хилат магния</t>
  </si>
  <si>
    <t>брюки с молнией</t>
  </si>
  <si>
    <t>miza одежда</t>
  </si>
  <si>
    <t>xiaomi mijia 2c</t>
  </si>
  <si>
    <t>lotus паста</t>
  </si>
  <si>
    <t>lime косуха</t>
  </si>
  <si>
    <t>мыло букет</t>
  </si>
  <si>
    <t>папа сделал</t>
  </si>
  <si>
    <t>игрушка нож</t>
  </si>
  <si>
    <t>нить нейлоновая</t>
  </si>
  <si>
    <t>корзины из ротанга и бамбука</t>
  </si>
  <si>
    <t>гяру</t>
  </si>
  <si>
    <t>носки белые в рубчик</t>
  </si>
  <si>
    <t>белая платье</t>
  </si>
  <si>
    <t>платья на беременных</t>
  </si>
  <si>
    <t>полок для бани</t>
  </si>
  <si>
    <t xml:space="preserve">кольцо для </t>
  </si>
  <si>
    <t>лак для маникюра набор</t>
  </si>
  <si>
    <t>craft термобелье</t>
  </si>
  <si>
    <t xml:space="preserve">тапки для пляжа </t>
  </si>
  <si>
    <t>larvore</t>
  </si>
  <si>
    <t>газовая плита напольная</t>
  </si>
  <si>
    <t>держатель для кухонного полотенца</t>
  </si>
  <si>
    <t>81344810</t>
  </si>
  <si>
    <t>коллаген meiji</t>
  </si>
  <si>
    <t>шапка бини женская хлопок</t>
  </si>
  <si>
    <t>стекло на apple watch se</t>
  </si>
  <si>
    <t>цветная хна</t>
  </si>
  <si>
    <t>faber castell ластик</t>
  </si>
  <si>
    <t>термошкаф</t>
  </si>
  <si>
    <t xml:space="preserve">розетка с таймером </t>
  </si>
  <si>
    <t>тент для садовых качель</t>
  </si>
  <si>
    <t>топ bloom</t>
  </si>
  <si>
    <t>нутривант плюс</t>
  </si>
  <si>
    <t>monster energy одежда</t>
  </si>
  <si>
    <t>x-foot</t>
  </si>
  <si>
    <t>яндекс станция большая</t>
  </si>
  <si>
    <t>впитывающая тряпка</t>
  </si>
  <si>
    <t>ткань турция</t>
  </si>
  <si>
    <t>лост киттис</t>
  </si>
  <si>
    <t>свуш</t>
  </si>
  <si>
    <t>музыкальные диски популярные</t>
  </si>
  <si>
    <t>звёздочка бальзам</t>
  </si>
  <si>
    <t>подрузники</t>
  </si>
  <si>
    <t>poly</t>
  </si>
  <si>
    <t>снасти для удочки</t>
  </si>
  <si>
    <t>боди 62</t>
  </si>
  <si>
    <t>samsung j2 prime</t>
  </si>
  <si>
    <t>нан гипоаллергенный 3</t>
  </si>
  <si>
    <t>мобильный телефон самсунг</t>
  </si>
  <si>
    <t>защитное стекло oppo reno 5</t>
  </si>
  <si>
    <t>мешки кресло</t>
  </si>
  <si>
    <t>конфеты фруктовые</t>
  </si>
  <si>
    <t>умывалка аравия</t>
  </si>
  <si>
    <t>кашпо подвесной</t>
  </si>
  <si>
    <t>пижама женская натали</t>
  </si>
  <si>
    <t xml:space="preserve">панперс </t>
  </si>
  <si>
    <t>антикража</t>
  </si>
  <si>
    <t>подарок сестре кружка</t>
  </si>
  <si>
    <t xml:space="preserve">ведро садовое </t>
  </si>
  <si>
    <t>костюм зима</t>
  </si>
  <si>
    <t>подставка из камня</t>
  </si>
  <si>
    <t>sanosan крем</t>
  </si>
  <si>
    <t>вуди аллен</t>
  </si>
  <si>
    <t>пупстышка chicco 6+</t>
  </si>
  <si>
    <t>вонючка в автомобиль канопля</t>
  </si>
  <si>
    <t>слалости</t>
  </si>
  <si>
    <t>золотое колечко</t>
  </si>
  <si>
    <t>кухонная фурнитура</t>
  </si>
  <si>
    <t>лиф на липучках</t>
  </si>
  <si>
    <t>грунтовка по ржавчине</t>
  </si>
  <si>
    <t>труба гофрированная пластик</t>
  </si>
  <si>
    <t>шторы на стекло</t>
  </si>
  <si>
    <t xml:space="preserve">ручки для школы </t>
  </si>
  <si>
    <t>вещи с мияги</t>
  </si>
  <si>
    <t xml:space="preserve">skin-tone corrector </t>
  </si>
  <si>
    <t>подушка на стул икеа</t>
  </si>
  <si>
    <t>подтяжки узкие</t>
  </si>
  <si>
    <t xml:space="preserve">органайзер для ватных палочек </t>
  </si>
  <si>
    <t>клеенка для ребенка</t>
  </si>
  <si>
    <t xml:space="preserve">ванишь </t>
  </si>
  <si>
    <t xml:space="preserve">нож бабочка  </t>
  </si>
  <si>
    <t xml:space="preserve">армотизатор </t>
  </si>
  <si>
    <t>коробка для мелочей пластик</t>
  </si>
  <si>
    <t>поатье в горох</t>
  </si>
  <si>
    <t>игрушечная пила</t>
  </si>
  <si>
    <t>желтая бабочка</t>
  </si>
  <si>
    <t>выпрямитель витек</t>
  </si>
  <si>
    <t>игрушки развивающие 2 года</t>
  </si>
  <si>
    <t>54397748</t>
  </si>
  <si>
    <t>средство для рук</t>
  </si>
  <si>
    <t>маски для лица для детей</t>
  </si>
  <si>
    <t xml:space="preserve">разделитель для ящиков </t>
  </si>
  <si>
    <t>крем бурёнка</t>
  </si>
  <si>
    <t>pro plan для собак крупных пород</t>
  </si>
  <si>
    <t>квикстик</t>
  </si>
  <si>
    <t>кросовки адидас strutter</t>
  </si>
  <si>
    <t>светодиодные лампы 12 вольт</t>
  </si>
  <si>
    <t>ушастый нянь порошок для уборки</t>
  </si>
  <si>
    <t>органайзер для дивана</t>
  </si>
  <si>
    <t xml:space="preserve">fimo </t>
  </si>
  <si>
    <t>genesis энергетик</t>
  </si>
  <si>
    <t>brilless</t>
  </si>
  <si>
    <t>сумки не дорогие</t>
  </si>
  <si>
    <t>стилус для айпад</t>
  </si>
  <si>
    <t>redken color extend</t>
  </si>
  <si>
    <t>толстовки больших размеров</t>
  </si>
  <si>
    <t>чехол книжка xiaomi redmi 10c</t>
  </si>
  <si>
    <t>книга интимный ликбез</t>
  </si>
  <si>
    <t>силиконовые кисточки</t>
  </si>
  <si>
    <t>крючки маленькие</t>
  </si>
  <si>
    <t xml:space="preserve">коаска </t>
  </si>
  <si>
    <t>ткань с лимонами</t>
  </si>
  <si>
    <t xml:space="preserve">подарки девочкам </t>
  </si>
  <si>
    <t>10756437</t>
  </si>
  <si>
    <t>детский ополаскиватель для белья</t>
  </si>
  <si>
    <t xml:space="preserve">сумка пояс женская </t>
  </si>
  <si>
    <t>купить триммер</t>
  </si>
  <si>
    <t>мешок яблок</t>
  </si>
  <si>
    <t>шнур мини usb</t>
  </si>
  <si>
    <t>летняя юбка в цветочек</t>
  </si>
  <si>
    <t>крышка для микроволновки 30 см</t>
  </si>
  <si>
    <t>наушники проводные спортивные</t>
  </si>
  <si>
    <t>зонтик для малыша</t>
  </si>
  <si>
    <t>чай из одуванчика</t>
  </si>
  <si>
    <t>l-аргинин бад</t>
  </si>
  <si>
    <t>эвелин тени</t>
  </si>
  <si>
    <t>pinart</t>
  </si>
  <si>
    <t>шары цветы</t>
  </si>
  <si>
    <t>цветы семена для дома</t>
  </si>
  <si>
    <t xml:space="preserve">шорты камуфляж </t>
  </si>
  <si>
    <t>elardis женский</t>
  </si>
  <si>
    <t xml:space="preserve">коробка подарочная большая </t>
  </si>
  <si>
    <t>samsung galaxy a30s чехол</t>
  </si>
  <si>
    <t>свитер женский кашемир</t>
  </si>
  <si>
    <t>слипоны женские кожанные</t>
  </si>
  <si>
    <t>красота в деталях</t>
  </si>
  <si>
    <t>словарь по обществознанию</t>
  </si>
  <si>
    <t>картины в кухню</t>
  </si>
  <si>
    <t>часы винтаж</t>
  </si>
  <si>
    <t>гуливер для девочек</t>
  </si>
  <si>
    <t>для рыбалки стул</t>
  </si>
  <si>
    <t>корзины для белья белого цвета</t>
  </si>
  <si>
    <t>морозник семена</t>
  </si>
  <si>
    <t>фаллос на присоске</t>
  </si>
  <si>
    <t>игровые колонки</t>
  </si>
  <si>
    <t>купальник мальчик</t>
  </si>
  <si>
    <t>чай индия</t>
  </si>
  <si>
    <t xml:space="preserve">форсунка омывателя </t>
  </si>
  <si>
    <t xml:space="preserve">глюкометры </t>
  </si>
  <si>
    <t>брюки панк</t>
  </si>
  <si>
    <t>кроссовки найк для бега</t>
  </si>
  <si>
    <t>90018736</t>
  </si>
  <si>
    <t>вещи для плавания</t>
  </si>
  <si>
    <t xml:space="preserve">корм для цыплят </t>
  </si>
  <si>
    <t>фильтр барьер картридж</t>
  </si>
  <si>
    <t>eye envy</t>
  </si>
  <si>
    <t>первая обувь малыша</t>
  </si>
  <si>
    <t>берцы kadi</t>
  </si>
  <si>
    <t>famari</t>
  </si>
  <si>
    <t>валик массажный для лица</t>
  </si>
  <si>
    <t>merries 5 кг</t>
  </si>
  <si>
    <t>боулби</t>
  </si>
  <si>
    <t>макароны их твердых сортов трубочки</t>
  </si>
  <si>
    <t>61879207</t>
  </si>
  <si>
    <t>мюли туфли</t>
  </si>
  <si>
    <t>всё для маникюр</t>
  </si>
  <si>
    <t>лаковые туфли мужские</t>
  </si>
  <si>
    <t>реле давления для компрессора</t>
  </si>
  <si>
    <t>шапочка на мальчика</t>
  </si>
  <si>
    <t>​​20980189</t>
  </si>
  <si>
    <t xml:space="preserve">брюки спортивные для мальчиков </t>
  </si>
  <si>
    <t>метрики</t>
  </si>
  <si>
    <t>блуза винтаж</t>
  </si>
  <si>
    <t xml:space="preserve">велосипед трехколесный с ручкой </t>
  </si>
  <si>
    <t>набор полиции</t>
  </si>
  <si>
    <t>смарт диски m</t>
  </si>
  <si>
    <t>одежда женская для танцев</t>
  </si>
  <si>
    <t>радиоуправляемая машинка джип</t>
  </si>
  <si>
    <t>iphone iphone</t>
  </si>
  <si>
    <t>брошь стекло</t>
  </si>
  <si>
    <t>наволочка декоративная кот</t>
  </si>
  <si>
    <t>пехорка конопля</t>
  </si>
  <si>
    <t>костюмы для черлидинга</t>
  </si>
  <si>
    <t>помада натуральный цвет</t>
  </si>
  <si>
    <t xml:space="preserve">аптечка первой помощи </t>
  </si>
  <si>
    <t>костюм супер женщины</t>
  </si>
  <si>
    <t>раковина железная</t>
  </si>
  <si>
    <t>bagheera</t>
  </si>
  <si>
    <t>покрывало двустороннее</t>
  </si>
  <si>
    <t>серт</t>
  </si>
  <si>
    <t>кэмпбелл</t>
  </si>
  <si>
    <t>крем для лица l'oreal revitalift</t>
  </si>
  <si>
    <t>мыло жидкое для рук антибактериальное</t>
  </si>
  <si>
    <t>протеин вей</t>
  </si>
  <si>
    <t xml:space="preserve">контейнер прозрачный </t>
  </si>
  <si>
    <t>siberica бибеrika</t>
  </si>
  <si>
    <t>сумка хаги</t>
  </si>
  <si>
    <t>био туалет для кошек</t>
  </si>
  <si>
    <t xml:space="preserve">носки модные </t>
  </si>
  <si>
    <t>кроссовки летние мужские adidas</t>
  </si>
  <si>
    <t>венчик капучинатор</t>
  </si>
  <si>
    <t>удобрение пуршат</t>
  </si>
  <si>
    <t>сулейман</t>
  </si>
  <si>
    <t>вонючка в аиде канопля</t>
  </si>
  <si>
    <t>постельное бельё с простыней на резинке</t>
  </si>
  <si>
    <t>icon skin крем для лица</t>
  </si>
  <si>
    <t>air duster</t>
  </si>
  <si>
    <t>квадро коптер</t>
  </si>
  <si>
    <t>28199705</t>
  </si>
  <si>
    <t>корсет бра</t>
  </si>
  <si>
    <t>мне неприятно</t>
  </si>
  <si>
    <t>чай sebastea</t>
  </si>
  <si>
    <t>spf 35</t>
  </si>
  <si>
    <t>тональный max factor</t>
  </si>
  <si>
    <t>наушники apple проводные оригинальные</t>
  </si>
  <si>
    <t>посуда для варки варенья</t>
  </si>
  <si>
    <t>набор подарочный подруге</t>
  </si>
  <si>
    <t>jardin americano crema</t>
  </si>
  <si>
    <t>71670793</t>
  </si>
  <si>
    <t>брюки вискоза летние</t>
  </si>
  <si>
    <t>капроновые колготки женские большие размеры</t>
  </si>
  <si>
    <t>костюм вафельный</t>
  </si>
  <si>
    <t>боди утягивающий</t>
  </si>
  <si>
    <t>майка спортивная мужская с капюшоном</t>
  </si>
  <si>
    <t>мини мелиса</t>
  </si>
  <si>
    <t xml:space="preserve">акваковрик </t>
  </si>
  <si>
    <t>чистая линия бальзам для губ</t>
  </si>
  <si>
    <t>защита камеры iphone 12</t>
  </si>
  <si>
    <t>плавки acoola</t>
  </si>
  <si>
    <t>77244773</t>
  </si>
  <si>
    <t>тюль в прихожую</t>
  </si>
  <si>
    <t>табличка на дом с номером</t>
  </si>
  <si>
    <t>масло volkswagen</t>
  </si>
  <si>
    <t>шапочки для младенцев</t>
  </si>
  <si>
    <t>батарейки cr2450</t>
  </si>
  <si>
    <t>морковь пюре</t>
  </si>
  <si>
    <t>mama box</t>
  </si>
  <si>
    <t>мелки для шитья</t>
  </si>
  <si>
    <t>свитчи для клавиатуры</t>
  </si>
  <si>
    <t>женские босоножки через палец</t>
  </si>
  <si>
    <t>костюм для девочки с широкими штанами</t>
  </si>
  <si>
    <t>домкрат бутылочный 2 т</t>
  </si>
  <si>
    <t xml:space="preserve">ролик для массажа </t>
  </si>
  <si>
    <t xml:space="preserve">двухнедельные линзы </t>
  </si>
  <si>
    <t>кран для самовара</t>
  </si>
  <si>
    <t>тележка дачная</t>
  </si>
  <si>
    <t xml:space="preserve">карточные войны </t>
  </si>
  <si>
    <t>велосипедки фитнес</t>
  </si>
  <si>
    <t>семена азалии</t>
  </si>
  <si>
    <t xml:space="preserve">iman of noble </t>
  </si>
  <si>
    <t>коричневые шлепки</t>
  </si>
  <si>
    <t>для ролевых игр эротика</t>
  </si>
  <si>
    <t>комбинезон зимний для собак</t>
  </si>
  <si>
    <t>метод тыквы</t>
  </si>
  <si>
    <t>теплый костюм для мальчика</t>
  </si>
  <si>
    <t>украшения для женщины</t>
  </si>
  <si>
    <t>скраб для телв</t>
  </si>
  <si>
    <t>pink house гель-лак</t>
  </si>
  <si>
    <t>вонючка в аиде канопли</t>
  </si>
  <si>
    <t>фигурка доктор</t>
  </si>
  <si>
    <t>карниз 240</t>
  </si>
  <si>
    <t>чехол для удочек 135</t>
  </si>
  <si>
    <t>муслиновый детский костюм</t>
  </si>
  <si>
    <t>брючки летние</t>
  </si>
  <si>
    <t xml:space="preserve">сумка на руку </t>
  </si>
  <si>
    <t>футболка brawl</t>
  </si>
  <si>
    <t>закладка с подсветкой</t>
  </si>
  <si>
    <t>80824663</t>
  </si>
  <si>
    <t>41937617</t>
  </si>
  <si>
    <t>ручки стёрки</t>
  </si>
  <si>
    <t>крепление для шлема</t>
  </si>
  <si>
    <t>40999343</t>
  </si>
  <si>
    <t>куртка винтаж</t>
  </si>
  <si>
    <t>защитное стекло на redmi 6</t>
  </si>
  <si>
    <t>летняя обувь босоножки</t>
  </si>
  <si>
    <t>костюмы спортивные женские летние</t>
  </si>
  <si>
    <t>краска каарал</t>
  </si>
  <si>
    <t>44719149</t>
  </si>
  <si>
    <t>твитти</t>
  </si>
  <si>
    <t xml:space="preserve">фен rowenta </t>
  </si>
  <si>
    <t>подвеска скелет</t>
  </si>
  <si>
    <t>дашмул</t>
  </si>
  <si>
    <t>knight saga</t>
  </si>
  <si>
    <t>игры на улице надувные</t>
  </si>
  <si>
    <t>степлинг</t>
  </si>
  <si>
    <t>бизиборд мишка</t>
  </si>
  <si>
    <t>vanc</t>
  </si>
  <si>
    <t>balea маска</t>
  </si>
  <si>
    <t>моторное масло мотюль</t>
  </si>
  <si>
    <t>крем для ног с конским каштаном</t>
  </si>
  <si>
    <t>набор для мультиварки</t>
  </si>
  <si>
    <t>shaik 128</t>
  </si>
  <si>
    <t>сопропель</t>
  </si>
  <si>
    <t>радуга качалка</t>
  </si>
  <si>
    <t>патисоны семена</t>
  </si>
  <si>
    <t>повседневная рубашка мужская</t>
  </si>
  <si>
    <t>подтрусники для футбола</t>
  </si>
  <si>
    <t xml:space="preserve">apple 11 </t>
  </si>
  <si>
    <t>книга амигуруми</t>
  </si>
  <si>
    <t>авторская одежда</t>
  </si>
  <si>
    <t>формодержатели для обуви мужские</t>
  </si>
  <si>
    <t>уплотнитель межвенцовый</t>
  </si>
  <si>
    <t>loreal riche nude intence</t>
  </si>
  <si>
    <t>сумка  на колесах</t>
  </si>
  <si>
    <t>ковбойский ремень</t>
  </si>
  <si>
    <t>удочка дразнилка</t>
  </si>
  <si>
    <t>шарики 100шт</t>
  </si>
  <si>
    <t>летнее платье с кружевом</t>
  </si>
  <si>
    <t>пантин для волос набор</t>
  </si>
  <si>
    <t xml:space="preserve">бирюзовый </t>
  </si>
  <si>
    <t>86043809</t>
  </si>
  <si>
    <t xml:space="preserve">рамка номерного знака </t>
  </si>
  <si>
    <t>повербанк с проводом</t>
  </si>
  <si>
    <t>машинка для стрижки беспроводная</t>
  </si>
  <si>
    <t>макет ак</t>
  </si>
  <si>
    <t>молния спиральная</t>
  </si>
  <si>
    <t>бампер на iphone 7 plus</t>
  </si>
  <si>
    <t>юбка мчс</t>
  </si>
  <si>
    <t>футболка ac dc оверсайз</t>
  </si>
  <si>
    <t>высокий контейнер</t>
  </si>
  <si>
    <t>женское платье без рукавов</t>
  </si>
  <si>
    <t>канцелярия для девочек тетради</t>
  </si>
  <si>
    <t>чехол на honor 5c</t>
  </si>
  <si>
    <t xml:space="preserve">покрышка велосипедные 26 </t>
  </si>
  <si>
    <t>мазда 323</t>
  </si>
  <si>
    <t>отвердитель для ногтей</t>
  </si>
  <si>
    <t xml:space="preserve">греческие сандалии </t>
  </si>
  <si>
    <t>женское платье манго</t>
  </si>
  <si>
    <t>гребешок для собак</t>
  </si>
  <si>
    <t>плененый принц</t>
  </si>
  <si>
    <t>benny pink</t>
  </si>
  <si>
    <t xml:space="preserve">детский мобиль </t>
  </si>
  <si>
    <t>костюм спортивный молодежный</t>
  </si>
  <si>
    <t>матрас для качелей садовых</t>
  </si>
  <si>
    <t>украшение на шею женское</t>
  </si>
  <si>
    <t>ушастый нянь мыло косметическое</t>
  </si>
  <si>
    <t>маленькие бантики для волос</t>
  </si>
  <si>
    <t>чиби аниме</t>
  </si>
  <si>
    <t>спортивные шорты для мужчин</t>
  </si>
  <si>
    <t>samsung galaxy а51</t>
  </si>
  <si>
    <t>макка перуанская</t>
  </si>
  <si>
    <t>баллончик co2</t>
  </si>
  <si>
    <t>лаври паблик</t>
  </si>
  <si>
    <t>ruby red</t>
  </si>
  <si>
    <t>жерлица летняя</t>
  </si>
  <si>
    <t>colins для мужчин</t>
  </si>
  <si>
    <t>полиэфирный шнур 5мм</t>
  </si>
  <si>
    <t>юбка хлопковая с разрезом</t>
  </si>
  <si>
    <t>лопата из рельсовой стали</t>
  </si>
  <si>
    <t>starboom</t>
  </si>
  <si>
    <t>mazda масло моторное mazda</t>
  </si>
  <si>
    <t>футболка  zarina</t>
  </si>
  <si>
    <t xml:space="preserve">зеркало во весь рост </t>
  </si>
  <si>
    <t>тапки  летние</t>
  </si>
  <si>
    <t xml:space="preserve">pubg mobile </t>
  </si>
  <si>
    <t>28852591</t>
  </si>
  <si>
    <t>чехол книжка для xiaomi redmi 10</t>
  </si>
  <si>
    <t>до 200 рублей</t>
  </si>
  <si>
    <t>лампа на липучке</t>
  </si>
  <si>
    <t>wolf 5w40</t>
  </si>
  <si>
    <t>23368596</t>
  </si>
  <si>
    <t>кондитерская пленка</t>
  </si>
  <si>
    <t xml:space="preserve">футболка женская нарядная </t>
  </si>
  <si>
    <t>пижама детская с авокадо</t>
  </si>
  <si>
    <t>морская капуста салат</t>
  </si>
  <si>
    <t>скраб для проблемной кожи</t>
  </si>
  <si>
    <t>крышка для банки с резьбой</t>
  </si>
  <si>
    <t xml:space="preserve">кроп топ с принтом </t>
  </si>
  <si>
    <t>плуто</t>
  </si>
  <si>
    <t>дворники автомобильные зимние</t>
  </si>
  <si>
    <t xml:space="preserve">декор для свадьбы </t>
  </si>
  <si>
    <t>экстракт папайи</t>
  </si>
  <si>
    <t>игрушки 10+</t>
  </si>
  <si>
    <t>станок для ушм</t>
  </si>
  <si>
    <t xml:space="preserve">проектор для фильмов </t>
  </si>
  <si>
    <t>косметический лед</t>
  </si>
  <si>
    <t>koton джинсовая куртка</t>
  </si>
  <si>
    <t>пыльник шруса ваз</t>
  </si>
  <si>
    <t xml:space="preserve">штора короткая </t>
  </si>
  <si>
    <t>сыворотки с кислотами</t>
  </si>
  <si>
    <t>худи sela женское</t>
  </si>
  <si>
    <t>сенсера</t>
  </si>
  <si>
    <t>53628041</t>
  </si>
  <si>
    <t>45914430</t>
  </si>
  <si>
    <t>lera nena сумка</t>
  </si>
  <si>
    <t>блеск для губ для увеличения</t>
  </si>
  <si>
    <t>чехлы на хонор 9 лайт</t>
  </si>
  <si>
    <t>фоамиран в рулоне</t>
  </si>
  <si>
    <t>бай баюн</t>
  </si>
  <si>
    <t>блузка на работу</t>
  </si>
  <si>
    <t>семечки конопли</t>
  </si>
  <si>
    <t>бутылочка для кормления стеклянная</t>
  </si>
  <si>
    <t>колечки милые</t>
  </si>
  <si>
    <t>стиральный порошок для стирки</t>
  </si>
  <si>
    <t>лоток для кубиков</t>
  </si>
  <si>
    <t>форма для литья грузил рыбалка</t>
  </si>
  <si>
    <t>д маноза</t>
  </si>
  <si>
    <t>чехол для айпад мини 1</t>
  </si>
  <si>
    <t>зеркало круглое 70</t>
  </si>
  <si>
    <t>grand grom</t>
  </si>
  <si>
    <t>noordi</t>
  </si>
  <si>
    <t>штанга с дисками</t>
  </si>
  <si>
    <t>разбрызгиватели</t>
  </si>
  <si>
    <t>кружка море</t>
  </si>
  <si>
    <t xml:space="preserve">михаил лабковский </t>
  </si>
  <si>
    <t>кофта малышу</t>
  </si>
  <si>
    <t>спрей от виктории с ватой</t>
  </si>
  <si>
    <t>светодиодные ленты желтого цвета</t>
  </si>
  <si>
    <t>носки мужские длинные nike</t>
  </si>
  <si>
    <t>love skin</t>
  </si>
  <si>
    <t>подарки женщинам любимой</t>
  </si>
  <si>
    <t>пиджак с вышивкой</t>
  </si>
  <si>
    <t>ошейник для коров</t>
  </si>
  <si>
    <t>стерилизатор товары для малышей</t>
  </si>
  <si>
    <t>play the game головоломка</t>
  </si>
  <si>
    <t>чайник эмалированный посуда</t>
  </si>
  <si>
    <t>юбка женская летняя легкая</t>
  </si>
  <si>
    <t>lucky snacky</t>
  </si>
  <si>
    <t>подвеска медальон</t>
  </si>
  <si>
    <t>one piece плакат</t>
  </si>
  <si>
    <t>мочалка натуральная с ручками</t>
  </si>
  <si>
    <t>гейнер be first</t>
  </si>
  <si>
    <t>гипосфилы</t>
  </si>
  <si>
    <t>lelio</t>
  </si>
  <si>
    <t>электроная зажигалка</t>
  </si>
  <si>
    <t>шлем от падений</t>
  </si>
  <si>
    <t>джоли</t>
  </si>
  <si>
    <t>подарок воспитателям</t>
  </si>
  <si>
    <t>набор энциклопедий</t>
  </si>
  <si>
    <t>помада белая</t>
  </si>
  <si>
    <t>силиконовый коврик в холодильник</t>
  </si>
  <si>
    <t>газонокосилка триммер бензиновый</t>
  </si>
  <si>
    <t>пижама gap</t>
  </si>
  <si>
    <t>17849314</t>
  </si>
  <si>
    <t>чехол на гладильную доску 140</t>
  </si>
  <si>
    <t>очки на -2</t>
  </si>
  <si>
    <t>чайник-термос</t>
  </si>
  <si>
    <t>салфетки влажные детские набор</t>
  </si>
  <si>
    <t>ручка для душа</t>
  </si>
  <si>
    <t xml:space="preserve">elm327 </t>
  </si>
  <si>
    <t>gel-sonoma</t>
  </si>
  <si>
    <t>обувь рейкер мужская</t>
  </si>
  <si>
    <t>max payne</t>
  </si>
  <si>
    <t>слайдер надписи</t>
  </si>
  <si>
    <t>карри босоножки</t>
  </si>
  <si>
    <t>johnsons молочко</t>
  </si>
  <si>
    <t xml:space="preserve"> natura siberica</t>
  </si>
  <si>
    <t>рюкзак школьный 15 л</t>
  </si>
  <si>
    <t>стальной парник агрощит</t>
  </si>
  <si>
    <t>подсвечник керамический</t>
  </si>
  <si>
    <t>бейсболка мужская кепка с</t>
  </si>
  <si>
    <t>туфли весенние женские</t>
  </si>
  <si>
    <t>ледиспидстик</t>
  </si>
  <si>
    <t>биопаг д</t>
  </si>
  <si>
    <t>сетка для настольного тениса</t>
  </si>
  <si>
    <t>milario</t>
  </si>
  <si>
    <t>футболка салатовая мужская</t>
  </si>
  <si>
    <t>жидкое мыло детское 0+</t>
  </si>
  <si>
    <t>6786941</t>
  </si>
  <si>
    <t>перцовкв</t>
  </si>
  <si>
    <t>кружка эды</t>
  </si>
  <si>
    <t>лесник</t>
  </si>
  <si>
    <t>кофе в зернах московская кофейня на паях</t>
  </si>
  <si>
    <t>универсальный спойлер</t>
  </si>
  <si>
    <t>триммер babyliss</t>
  </si>
  <si>
    <t xml:space="preserve">кошачий сухой корм </t>
  </si>
  <si>
    <t>телефон детский игрушка</t>
  </si>
  <si>
    <t xml:space="preserve">телефон домашний </t>
  </si>
  <si>
    <t>рисование пальчиками</t>
  </si>
  <si>
    <t>adidas девочки спортивная одежда</t>
  </si>
  <si>
    <t>wolverine</t>
  </si>
  <si>
    <t>гетры волейбольные белые</t>
  </si>
  <si>
    <t>противоударный телефон xiaomi pro 6</t>
  </si>
  <si>
    <t>органайзер для хранения в шкаф</t>
  </si>
  <si>
    <t>berëza siberica</t>
  </si>
  <si>
    <t>av textile</t>
  </si>
  <si>
    <t>платье женское мусульманское</t>
  </si>
  <si>
    <t>балон газа</t>
  </si>
  <si>
    <t>футболка sela для девочек</t>
  </si>
  <si>
    <t>аппарат для ультразвуковой</t>
  </si>
  <si>
    <t>lanke</t>
  </si>
  <si>
    <t>очки солнцезащитные без оправы</t>
  </si>
  <si>
    <t>свеча ngk</t>
  </si>
  <si>
    <t>повязка женская на голову летняя</t>
  </si>
  <si>
    <t>пано для фото</t>
  </si>
  <si>
    <t>чемодан ретро</t>
  </si>
  <si>
    <t>чехол на хуавей y5 2019</t>
  </si>
  <si>
    <t>плёнка для ламинирования а5</t>
  </si>
  <si>
    <t>10844235</t>
  </si>
  <si>
    <t xml:space="preserve">гомак </t>
  </si>
  <si>
    <t>антиперспирант женский fa</t>
  </si>
  <si>
    <t>черная толстовка оверсайз</t>
  </si>
  <si>
    <t>kisher</t>
  </si>
  <si>
    <t>estella обувь</t>
  </si>
  <si>
    <t xml:space="preserve">iva </t>
  </si>
  <si>
    <t>aws</t>
  </si>
  <si>
    <t xml:space="preserve">медальки </t>
  </si>
  <si>
    <t>tamaris ботинки</t>
  </si>
  <si>
    <t>сумка принт зебра</t>
  </si>
  <si>
    <t>печь и казан</t>
  </si>
  <si>
    <t>frosch таблетки для посудомоечной машины</t>
  </si>
  <si>
    <t>защитное стекло айфон 8+</t>
  </si>
  <si>
    <t>насос нажной</t>
  </si>
  <si>
    <t>facial mask</t>
  </si>
  <si>
    <t xml:space="preserve">канитель </t>
  </si>
  <si>
    <t>bolfo</t>
  </si>
  <si>
    <t xml:space="preserve">кролики </t>
  </si>
  <si>
    <t xml:space="preserve">тени  </t>
  </si>
  <si>
    <t>платье розовое кружевное</t>
  </si>
  <si>
    <t>джинсы мужские зауженные черные</t>
  </si>
  <si>
    <t>zota</t>
  </si>
  <si>
    <t xml:space="preserve">hello </t>
  </si>
  <si>
    <t>звезды над нами</t>
  </si>
  <si>
    <t>танграм магнитный</t>
  </si>
  <si>
    <t>жилет женский из эко кожи</t>
  </si>
  <si>
    <t>подкормка для хвойных</t>
  </si>
  <si>
    <t xml:space="preserve"> гуаша</t>
  </si>
  <si>
    <t>хомут садовый</t>
  </si>
  <si>
    <t>чай ахмад листовой с бергамотом</t>
  </si>
  <si>
    <t>динамик jbl</t>
  </si>
  <si>
    <t>пилочка для полировки ногтей</t>
  </si>
  <si>
    <t>r and j</t>
  </si>
  <si>
    <t>занавески на кухню с балконом</t>
  </si>
  <si>
    <t xml:space="preserve">катушка для ленты гимнастической </t>
  </si>
  <si>
    <t>шорты venom</t>
  </si>
  <si>
    <t>веселые гномики</t>
  </si>
  <si>
    <t>ollion</t>
  </si>
  <si>
    <t>сторожок для рыбалки</t>
  </si>
  <si>
    <t>брелок камаз</t>
  </si>
  <si>
    <t>книга злой король</t>
  </si>
  <si>
    <t xml:space="preserve">виледа </t>
  </si>
  <si>
    <t>магистр йода игрушка</t>
  </si>
  <si>
    <t>podia farm</t>
  </si>
  <si>
    <t>мужские часы смарт</t>
  </si>
  <si>
    <t>футболки для девочек с пайетками</t>
  </si>
  <si>
    <t>полка угловая пластик</t>
  </si>
  <si>
    <t>швейная фабрика шанс</t>
  </si>
  <si>
    <t>носки 5 пар детские</t>
  </si>
  <si>
    <t>рагатка для рыбалки</t>
  </si>
  <si>
    <t>спрей для детских волос</t>
  </si>
  <si>
    <t>лимбо</t>
  </si>
  <si>
    <t>coclo</t>
  </si>
  <si>
    <t>магнитная игра эмоции</t>
  </si>
  <si>
    <t>jaklinkids</t>
  </si>
  <si>
    <t>таралли</t>
  </si>
  <si>
    <t>deniq раствор для контактных линз</t>
  </si>
  <si>
    <t>тайтсы для йоги</t>
  </si>
  <si>
    <t>широкие серые штаны</t>
  </si>
  <si>
    <t>65023346</t>
  </si>
  <si>
    <t>фольга для снятия гель лака</t>
  </si>
  <si>
    <t>philips xenium e590</t>
  </si>
  <si>
    <t>кариматы</t>
  </si>
  <si>
    <t xml:space="preserve">платье женское большой размер </t>
  </si>
  <si>
    <t xml:space="preserve">носки с принятом </t>
  </si>
  <si>
    <t>thomas münz</t>
  </si>
  <si>
    <t>ножницы маникюр</t>
  </si>
  <si>
    <t xml:space="preserve">зелёная кофта </t>
  </si>
  <si>
    <t>солярогаз</t>
  </si>
  <si>
    <t>кувшин с крышкой стекло</t>
  </si>
  <si>
    <t>брошь рыба</t>
  </si>
  <si>
    <t>прокладуи белла</t>
  </si>
  <si>
    <t>колечко с бабочкой</t>
  </si>
  <si>
    <t>она и ее кот манга</t>
  </si>
  <si>
    <t>шлепки армани</t>
  </si>
  <si>
    <t>маркеры 60</t>
  </si>
  <si>
    <t>бак пасито 2</t>
  </si>
  <si>
    <t>аппарат для</t>
  </si>
  <si>
    <t xml:space="preserve">костюм женский черный </t>
  </si>
  <si>
    <t>кроссовки мужские летние дышащие пума</t>
  </si>
  <si>
    <t>совок со щеткой</t>
  </si>
  <si>
    <t>солнцезащитный крем spf для лица</t>
  </si>
  <si>
    <t>78547834</t>
  </si>
  <si>
    <t>63489283</t>
  </si>
  <si>
    <t>швабра чистые руки</t>
  </si>
  <si>
    <t xml:space="preserve">велостпедки </t>
  </si>
  <si>
    <t>графит краска для волос</t>
  </si>
  <si>
    <t>юбка в клетку длинная</t>
  </si>
  <si>
    <t>геймпад пс 4</t>
  </si>
  <si>
    <t>solgar омега</t>
  </si>
  <si>
    <t>жидкость для линз avizor</t>
  </si>
  <si>
    <t>скраб виви</t>
  </si>
  <si>
    <t>геншин импакт блокнот</t>
  </si>
  <si>
    <t>блюдо ракушка</t>
  </si>
  <si>
    <t>брелок старлайн а9</t>
  </si>
  <si>
    <t>чай матча продукты</t>
  </si>
  <si>
    <t xml:space="preserve">патч от прыщей </t>
  </si>
  <si>
    <t>серьги белые висячие</t>
  </si>
  <si>
    <t>игрушка для шпица</t>
  </si>
  <si>
    <t>под сигареты</t>
  </si>
  <si>
    <t>твро</t>
  </si>
  <si>
    <t>diesel трусы</t>
  </si>
  <si>
    <t>66915035</t>
  </si>
  <si>
    <t>бабочки книга</t>
  </si>
  <si>
    <t>стул бархатный розовый</t>
  </si>
  <si>
    <t>hytta</t>
  </si>
  <si>
    <t>угловые полочки</t>
  </si>
  <si>
    <t>женская куртка с цветочным принтом</t>
  </si>
  <si>
    <t>самокат городской декатлон</t>
  </si>
  <si>
    <t>халат для бани детский</t>
  </si>
  <si>
    <t>карея</t>
  </si>
  <si>
    <t>asics wrestling</t>
  </si>
  <si>
    <t>кроссовки баскетбольные женские</t>
  </si>
  <si>
    <t>русская канарейка</t>
  </si>
  <si>
    <t>трусы мужские детские</t>
  </si>
  <si>
    <t>папка для поздравлений</t>
  </si>
  <si>
    <t>капсулы для наращивания волос</t>
  </si>
  <si>
    <t xml:space="preserve">набор картин </t>
  </si>
  <si>
    <t>kuklanika</t>
  </si>
  <si>
    <t>летние платя</t>
  </si>
  <si>
    <t>подарок мальчику на 2 года</t>
  </si>
  <si>
    <t>трусики для младенцев хлопок</t>
  </si>
  <si>
    <t>moonatica</t>
  </si>
  <si>
    <t>almi обувь</t>
  </si>
  <si>
    <t>дорожный маникюрный набор</t>
  </si>
  <si>
    <t>розовый костюм с шортами</t>
  </si>
  <si>
    <t>mi-randa</t>
  </si>
  <si>
    <t>клипса для труб</t>
  </si>
  <si>
    <t>rjcn.v cgjhnbdysq</t>
  </si>
  <si>
    <t>ель искусственная для праздника</t>
  </si>
  <si>
    <t>sportage</t>
  </si>
  <si>
    <t>черная карта в зернах</t>
  </si>
  <si>
    <t>цепочка для клатча</t>
  </si>
  <si>
    <t>автоматы игрушки с мягкими пулями</t>
  </si>
  <si>
    <t>браслет рак</t>
  </si>
  <si>
    <t>avon карандаш черного цвета</t>
  </si>
  <si>
    <t>сортивный костюм</t>
  </si>
  <si>
    <t>светильник ворон</t>
  </si>
  <si>
    <t>70088240</t>
  </si>
  <si>
    <t xml:space="preserve">кошелек женский кожаный </t>
  </si>
  <si>
    <t>кеды мужские бежевые</t>
  </si>
  <si>
    <t>дерев</t>
  </si>
  <si>
    <t>38406263</t>
  </si>
  <si>
    <t>трико спортивное черное на мальчика</t>
  </si>
  <si>
    <t>салфетница мягкая</t>
  </si>
  <si>
    <t>hdmi адаптер</t>
  </si>
  <si>
    <t>крестики и нолики книга</t>
  </si>
  <si>
    <t>ткань прорезиненная</t>
  </si>
  <si>
    <t>papillon</t>
  </si>
  <si>
    <t>защитное стекло на редми10</t>
  </si>
  <si>
    <t>защита для поезда</t>
  </si>
  <si>
    <t>протеин сникерс</t>
  </si>
  <si>
    <t>сережки карты</t>
  </si>
  <si>
    <t>выкройка футболки</t>
  </si>
  <si>
    <t>щетка силиконовая для собак</t>
  </si>
  <si>
    <t>плавки женские бикини</t>
  </si>
  <si>
    <t>чехлы на tecno spark 7</t>
  </si>
  <si>
    <t>помада от солнца</t>
  </si>
  <si>
    <t>маечка и трусики</t>
  </si>
  <si>
    <t>футляр для очков в машину</t>
  </si>
  <si>
    <t>магнит для вещей</t>
  </si>
  <si>
    <t>вышиванка украинская</t>
  </si>
  <si>
    <t xml:space="preserve">месси </t>
  </si>
  <si>
    <t>машина для бритья</t>
  </si>
  <si>
    <t>miss blumarine</t>
  </si>
  <si>
    <t>рюкзак tyr</t>
  </si>
  <si>
    <t>normcore</t>
  </si>
  <si>
    <t>аниме топик</t>
  </si>
  <si>
    <t>mi portable bluetooth speaker</t>
  </si>
  <si>
    <t>лаки для ногтей фуксия</t>
  </si>
  <si>
    <t>стакан в подстаканник</t>
  </si>
  <si>
    <t xml:space="preserve">многослойные трусики g.look </t>
  </si>
  <si>
    <t>джинсы мужские с потертостями</t>
  </si>
  <si>
    <t>стеклянные бутылочки для кормления</t>
  </si>
  <si>
    <t>тарелки для малышей</t>
  </si>
  <si>
    <t>контейнер для бумажных полотенец</t>
  </si>
  <si>
    <t xml:space="preserve">гель после депиляции </t>
  </si>
  <si>
    <t>аукс айфон 11</t>
  </si>
  <si>
    <t>серьги луна и солнце</t>
  </si>
  <si>
    <t>кабель usb 2.0 a - usb 2.0 a</t>
  </si>
  <si>
    <t>воск для депиляции 500г</t>
  </si>
  <si>
    <t>кошачий корм purina</t>
  </si>
  <si>
    <t>удача на титанике</t>
  </si>
  <si>
    <t>чайник электрический 2 литра</t>
  </si>
  <si>
    <t>спортивные штаны мужские для бега</t>
  </si>
  <si>
    <t>глория джинс сарафаны</t>
  </si>
  <si>
    <t xml:space="preserve">чехол а 51 </t>
  </si>
  <si>
    <t xml:space="preserve">карсет женский </t>
  </si>
  <si>
    <t>органайзеры для шкафа</t>
  </si>
  <si>
    <t>наклейки для ногтей мужские</t>
  </si>
  <si>
    <t xml:space="preserve">кератин спрей </t>
  </si>
  <si>
    <t>кофты женские больших размеров</t>
  </si>
  <si>
    <t>левито мадре</t>
  </si>
  <si>
    <t>вечернее платье на лямках</t>
  </si>
  <si>
    <t>бутсы детские сороконожки</t>
  </si>
  <si>
    <t>xiaomi 11t смартфон</t>
  </si>
  <si>
    <t>not 10 pro</t>
  </si>
  <si>
    <t>наклейки для ногтей братц</t>
  </si>
  <si>
    <t>картина по номерам дождь</t>
  </si>
  <si>
    <t>зарядка на айфон 8</t>
  </si>
  <si>
    <t>ванадий</t>
  </si>
  <si>
    <t>футболка пес да лис</t>
  </si>
  <si>
    <t>крем для лица перед макияжем</t>
  </si>
  <si>
    <t>терка для слайсов</t>
  </si>
  <si>
    <t>конармия</t>
  </si>
  <si>
    <t>шопер аниме наруто</t>
  </si>
  <si>
    <t>бейсболка своя культура</t>
  </si>
  <si>
    <t>o'stin джемпер</t>
  </si>
  <si>
    <t>соколов серебро ювелирные украшения</t>
  </si>
  <si>
    <t>масло от целюлита</t>
  </si>
  <si>
    <t>губка жесткая</t>
  </si>
  <si>
    <t>ze</t>
  </si>
  <si>
    <t>пластиковый стульчик</t>
  </si>
  <si>
    <t>73075433</t>
  </si>
  <si>
    <t>летнее платье джинсовое</t>
  </si>
  <si>
    <t>клей б7000</t>
  </si>
  <si>
    <t>блуза с корсетом</t>
  </si>
  <si>
    <t>колготки детские на мальчика</t>
  </si>
  <si>
    <t>джутовая</t>
  </si>
  <si>
    <t>чехол на samsung galaxy j4 plus</t>
  </si>
  <si>
    <t>набор коробок для подарка</t>
  </si>
  <si>
    <t>черное платье в обтяжку</t>
  </si>
  <si>
    <t>палетка теней для детей</t>
  </si>
  <si>
    <t>гантель 8 кг</t>
  </si>
  <si>
    <t>jele</t>
  </si>
  <si>
    <t>мистер крабс</t>
  </si>
  <si>
    <t>кристалл декор пудра</t>
  </si>
  <si>
    <t>защитное стекло xiaomi redmi 7</t>
  </si>
  <si>
    <t>комплект на выписку муслин</t>
  </si>
  <si>
    <t>флаг с буквой z</t>
  </si>
  <si>
    <t>знаки вселенной карты</t>
  </si>
  <si>
    <t>свечи конусные</t>
  </si>
  <si>
    <t>картина черная</t>
  </si>
  <si>
    <t>bariera</t>
  </si>
  <si>
    <t xml:space="preserve">шлепки женские пляжные </t>
  </si>
  <si>
    <t>fadu</t>
  </si>
  <si>
    <t>спортивный костюм из 90</t>
  </si>
  <si>
    <t>4221554</t>
  </si>
  <si>
    <t>стеклянная конфетница</t>
  </si>
  <si>
    <t>автомат водный</t>
  </si>
  <si>
    <t>летняя обувь для женщин шлепки</t>
  </si>
  <si>
    <t>30591766</t>
  </si>
  <si>
    <t>48118687</t>
  </si>
  <si>
    <t>платье рубашка хаки</t>
  </si>
  <si>
    <t>joanna маска</t>
  </si>
  <si>
    <t>наклейки ваз</t>
  </si>
  <si>
    <t>футболка удлененная женская</t>
  </si>
  <si>
    <t xml:space="preserve">английский язык рабочая тетрадь </t>
  </si>
  <si>
    <t>леска на триммер 3 мм</t>
  </si>
  <si>
    <t>guardino</t>
  </si>
  <si>
    <t>краска для временных тату</t>
  </si>
  <si>
    <t>джинсы 98</t>
  </si>
  <si>
    <t>genshin impact рюкзак</t>
  </si>
  <si>
    <t>asus zenbook 14</t>
  </si>
  <si>
    <t xml:space="preserve">esti </t>
  </si>
  <si>
    <t>аль бухари</t>
  </si>
  <si>
    <t>крышки пластиковые</t>
  </si>
  <si>
    <t>шериданс</t>
  </si>
  <si>
    <t>бронированный смартфон</t>
  </si>
  <si>
    <t>подносы круглые</t>
  </si>
  <si>
    <t xml:space="preserve">сборник сказок </t>
  </si>
  <si>
    <t>3454024</t>
  </si>
  <si>
    <t xml:space="preserve">ацикловир </t>
  </si>
  <si>
    <t xml:space="preserve">монолаурин </t>
  </si>
  <si>
    <t>стикеры бравл</t>
  </si>
  <si>
    <t>49247959</t>
  </si>
  <si>
    <t>пирсинг игла</t>
  </si>
  <si>
    <t>тассимо капсулы чай</t>
  </si>
  <si>
    <t>рыбаловные наборы</t>
  </si>
  <si>
    <t xml:space="preserve">кисти косметические </t>
  </si>
  <si>
    <t>чехол на  xr</t>
  </si>
  <si>
    <t>летние штаны легкие</t>
  </si>
  <si>
    <t>тканевые фитнес ленты 3 шт</t>
  </si>
  <si>
    <t>маски для жирной кожи</t>
  </si>
  <si>
    <t>струна для ракетки</t>
  </si>
  <si>
    <t>гуд</t>
  </si>
  <si>
    <t xml:space="preserve">футболка с карманом </t>
  </si>
  <si>
    <t>synapse</t>
  </si>
  <si>
    <t>джемпер детский хлопковый</t>
  </si>
  <si>
    <t>айфон йй</t>
  </si>
  <si>
    <t xml:space="preserve">женские трусы хлопок </t>
  </si>
  <si>
    <t xml:space="preserve">набор для тату </t>
  </si>
  <si>
    <t>construe</t>
  </si>
  <si>
    <t>юбка белая лен</t>
  </si>
  <si>
    <t>шнурок для плетения</t>
  </si>
  <si>
    <t>крем для лица алоэ вера</t>
  </si>
  <si>
    <t>цветной тональник</t>
  </si>
  <si>
    <t>средство от комароа</t>
  </si>
  <si>
    <t>фиксики набор фигурок</t>
  </si>
  <si>
    <t>basconi сандалии</t>
  </si>
  <si>
    <t>плакат очень приятно бог</t>
  </si>
  <si>
    <t>tecno pova 2 защитное стекло</t>
  </si>
  <si>
    <t>женские майки оверсайз</t>
  </si>
  <si>
    <t>binitra bini одежда женский</t>
  </si>
  <si>
    <t>брюки белоруссия женские</t>
  </si>
  <si>
    <t>силиконовая форма для горшков</t>
  </si>
  <si>
    <t>12194209</t>
  </si>
  <si>
    <t>обогреватель тепловентилятор</t>
  </si>
  <si>
    <t>трусы девушке</t>
  </si>
  <si>
    <t xml:space="preserve">егэ английский </t>
  </si>
  <si>
    <t>для пола средство</t>
  </si>
  <si>
    <t xml:space="preserve">даф </t>
  </si>
  <si>
    <t>кровать 80 на 190</t>
  </si>
  <si>
    <t>касеты жилет</t>
  </si>
  <si>
    <t>антиприспирант</t>
  </si>
  <si>
    <t xml:space="preserve">лезвие для бритья </t>
  </si>
  <si>
    <t>халк мягкая игрушка</t>
  </si>
  <si>
    <t>картриджи для сеги</t>
  </si>
  <si>
    <t>духи marry me</t>
  </si>
  <si>
    <t>трубка мира</t>
  </si>
  <si>
    <t>21500884</t>
  </si>
  <si>
    <t xml:space="preserve">гирлянда бахрома </t>
  </si>
  <si>
    <t>игрушка на велосипед</t>
  </si>
  <si>
    <t>волшебные бигуди</t>
  </si>
  <si>
    <t>53793166</t>
  </si>
  <si>
    <t>платан</t>
  </si>
  <si>
    <t>biotherm крем</t>
  </si>
  <si>
    <t>малиновая кофта</t>
  </si>
  <si>
    <t>реалистик</t>
  </si>
  <si>
    <t>doctor.rinna</t>
  </si>
  <si>
    <t>сумка мудская</t>
  </si>
  <si>
    <t>пластилин для лепки 24</t>
  </si>
  <si>
    <t>магневое масло</t>
  </si>
  <si>
    <t>you and i минеральный</t>
  </si>
  <si>
    <t>белое платье женское миди</t>
  </si>
  <si>
    <t>флаг ингушетии</t>
  </si>
  <si>
    <t>эластичный наколенник с фиксирующим ремнем</t>
  </si>
  <si>
    <t xml:space="preserve"> для новорожденного</t>
  </si>
  <si>
    <t>бор стоматологический</t>
  </si>
  <si>
    <t>щепа цветная</t>
  </si>
  <si>
    <t>гель с блестками для волос</t>
  </si>
  <si>
    <t>велики скоростные</t>
  </si>
  <si>
    <t>коачелла</t>
  </si>
  <si>
    <t xml:space="preserve">капроновые следки </t>
  </si>
  <si>
    <t>2680689</t>
  </si>
  <si>
    <t>маки посуда</t>
  </si>
  <si>
    <t>футболка мужская с логотипом z</t>
  </si>
  <si>
    <t xml:space="preserve">белье комплект нижнее женское </t>
  </si>
  <si>
    <t>купальные трусы высокие</t>
  </si>
  <si>
    <t>чехол на 12 iphone аниме</t>
  </si>
  <si>
    <t>лосьон после бритья adidas</t>
  </si>
  <si>
    <t>васильев александр</t>
  </si>
  <si>
    <t>41795759</t>
  </si>
  <si>
    <t xml:space="preserve">подростковые платья </t>
  </si>
  <si>
    <t>маленький квадрокоптер</t>
  </si>
  <si>
    <t>плюшевые игрушки маленькие</t>
  </si>
  <si>
    <t>узбагойся</t>
  </si>
  <si>
    <t>шляпа черная мужская</t>
  </si>
  <si>
    <t>решетка-гриль</t>
  </si>
  <si>
    <t>комбинезон джинсовый с шортами</t>
  </si>
  <si>
    <t>спрей защита от солнца для волос</t>
  </si>
  <si>
    <t>тетрадки в клетку 12</t>
  </si>
  <si>
    <t>пистолет  пневматический</t>
  </si>
  <si>
    <t>полотно для йоги</t>
  </si>
  <si>
    <t>crysys</t>
  </si>
  <si>
    <t>женские трусы шортами</t>
  </si>
  <si>
    <t>ходячие мертвецы том 2</t>
  </si>
  <si>
    <t>весенняя шапка для девочки</t>
  </si>
  <si>
    <t>бордюр пластиковый садовый</t>
  </si>
  <si>
    <t>аксессуары для хомяков</t>
  </si>
  <si>
    <t xml:space="preserve">вазелиновое масло </t>
  </si>
  <si>
    <t>пижама из льна</t>
  </si>
  <si>
    <t>пластиковые пули</t>
  </si>
  <si>
    <t>ночник с пультом управления</t>
  </si>
  <si>
    <t>сарвфан</t>
  </si>
  <si>
    <t>платье женское праздничное 54 размер</t>
  </si>
  <si>
    <t>жилет из верблюжьей шерсти</t>
  </si>
  <si>
    <t xml:space="preserve">резиновые сапоги на мальчика </t>
  </si>
  <si>
    <t>жетон метро</t>
  </si>
  <si>
    <t xml:space="preserve">стол компьютерный угловой </t>
  </si>
  <si>
    <t>куртка анарак</t>
  </si>
  <si>
    <t xml:space="preserve">лошади игрушки </t>
  </si>
  <si>
    <t>кубики для фото</t>
  </si>
  <si>
    <t>автомобильная камера r16</t>
  </si>
  <si>
    <t>зонтики для коктелей</t>
  </si>
  <si>
    <t>монеты россии 2022</t>
  </si>
  <si>
    <t>denso ik20tt</t>
  </si>
  <si>
    <t>скраб для тела комплимент</t>
  </si>
  <si>
    <t>сухой корм для кошек монж</t>
  </si>
  <si>
    <t>ivideon</t>
  </si>
  <si>
    <t>межресничка</t>
  </si>
  <si>
    <t>рис самарканд</t>
  </si>
  <si>
    <t>топ черны</t>
  </si>
  <si>
    <t>наклейки для charon baby</t>
  </si>
  <si>
    <t>фетр рулон</t>
  </si>
  <si>
    <t>doogee s59</t>
  </si>
  <si>
    <t>каркасная лента</t>
  </si>
  <si>
    <t>ключ для тюбиков</t>
  </si>
  <si>
    <t>обучающий календарь</t>
  </si>
  <si>
    <t>купальник женский салатовый</t>
  </si>
  <si>
    <t>юбка пачка пышная женская</t>
  </si>
  <si>
    <t>жакет джинсовый для девочки</t>
  </si>
  <si>
    <t>поло мужское бежевое</t>
  </si>
  <si>
    <t>туфли тренд 2022</t>
  </si>
  <si>
    <t>набор с мияги</t>
  </si>
  <si>
    <t>платье рубашк</t>
  </si>
  <si>
    <t>мужские прямые джинсы</t>
  </si>
  <si>
    <t>леденящие душу приключения сабрины</t>
  </si>
  <si>
    <t>тара пластиковая</t>
  </si>
  <si>
    <t>кеды человек паук</t>
  </si>
  <si>
    <t>матрас 90×190</t>
  </si>
  <si>
    <t xml:space="preserve">лиз бурбо </t>
  </si>
  <si>
    <t>крем рук</t>
  </si>
  <si>
    <t>браслет горы</t>
  </si>
  <si>
    <t>семена гранат</t>
  </si>
  <si>
    <t>роботы из лего</t>
  </si>
  <si>
    <t>малыш длиные ноги</t>
  </si>
  <si>
    <t>суспензия для собак</t>
  </si>
  <si>
    <t>тайская пудра</t>
  </si>
  <si>
    <t>кресло балкон</t>
  </si>
  <si>
    <t>аксессуары глория джинс</t>
  </si>
  <si>
    <t>маска реконструктор</t>
  </si>
  <si>
    <t>garnier «эксперт защита»</t>
  </si>
  <si>
    <t>душевая стойка с термостатом</t>
  </si>
  <si>
    <t>женские сумки на плечо</t>
  </si>
  <si>
    <t xml:space="preserve">портативная колонка блютуз </t>
  </si>
  <si>
    <t>редми нот 10 с</t>
  </si>
  <si>
    <t xml:space="preserve">чудовище за соседней партой </t>
  </si>
  <si>
    <t>josiny</t>
  </si>
  <si>
    <t>маска луи витон</t>
  </si>
  <si>
    <t>нина книга фэнтези</t>
  </si>
  <si>
    <t>calvin klein мужская обувь</t>
  </si>
  <si>
    <t>ручка для глюкометра</t>
  </si>
  <si>
    <t>нарядное вечернее платье в пол</t>
  </si>
  <si>
    <t>ветровка tommy</t>
  </si>
  <si>
    <t>флип 5</t>
  </si>
  <si>
    <t>decathlon брюки</t>
  </si>
  <si>
    <t>краска русый для волос</t>
  </si>
  <si>
    <t>крем для лица жирная кожа</t>
  </si>
  <si>
    <t>маркерное грузило</t>
  </si>
  <si>
    <t>пряжа для вязания пушистая</t>
  </si>
  <si>
    <t>рулонные шторы 37 см</t>
  </si>
  <si>
    <t>коробка для ремня</t>
  </si>
  <si>
    <t>чехол lenovo tab m10 fhd plus</t>
  </si>
  <si>
    <t>secret box</t>
  </si>
  <si>
    <t>кузовлев 6 класс</t>
  </si>
  <si>
    <t>декор для студии красоты</t>
  </si>
  <si>
    <t xml:space="preserve">клеенка на кровать </t>
  </si>
  <si>
    <t>что? почему? зачем?</t>
  </si>
  <si>
    <t>pride одежда</t>
  </si>
  <si>
    <t>игрушки куклы для девочек</t>
  </si>
  <si>
    <t xml:space="preserve">frozen </t>
  </si>
  <si>
    <t>села женщинам</t>
  </si>
  <si>
    <t>кофе в дрип</t>
  </si>
  <si>
    <t>книги волкова</t>
  </si>
  <si>
    <t>шопер маяковский</t>
  </si>
  <si>
    <t>полуботинки мужские зимние</t>
  </si>
  <si>
    <t>advil</t>
  </si>
  <si>
    <t>легенда спарка</t>
  </si>
  <si>
    <t>защитное стекло на huawei y7</t>
  </si>
  <si>
    <t>кружка антон</t>
  </si>
  <si>
    <t>xiaomi redmi not 10s</t>
  </si>
  <si>
    <t>очки инопланетянина</t>
  </si>
  <si>
    <t>10581737</t>
  </si>
  <si>
    <t>платья на выпускной в садик</t>
  </si>
  <si>
    <t>gant лето</t>
  </si>
  <si>
    <t>guess платье джинсовое</t>
  </si>
  <si>
    <t>переходник джек</t>
  </si>
  <si>
    <t>51869524\n\n4\n381</t>
  </si>
  <si>
    <t>джегинсы женские летние</t>
  </si>
  <si>
    <t>50653875</t>
  </si>
  <si>
    <t>энчантималс куклы новые</t>
  </si>
  <si>
    <t>водяной нерф</t>
  </si>
  <si>
    <t>одежда из штапеля</t>
  </si>
  <si>
    <t xml:space="preserve">звукосниматель </t>
  </si>
  <si>
    <t>апельсина четвертинок пять</t>
  </si>
  <si>
    <t>гребень dewal</t>
  </si>
  <si>
    <t>аккумуляторный электроинструмент</t>
  </si>
  <si>
    <t>72560785</t>
  </si>
  <si>
    <t>лак для волос корея</t>
  </si>
  <si>
    <t>концентрат для загара</t>
  </si>
  <si>
    <t>шарф альт</t>
  </si>
  <si>
    <t>муровьи</t>
  </si>
  <si>
    <t>туфли квадратный мыс</t>
  </si>
  <si>
    <t>яркая женская рубашка</t>
  </si>
  <si>
    <t>давинчи</t>
  </si>
  <si>
    <t>средство для волос 15 в одном</t>
  </si>
  <si>
    <t>тэн для электроплиты</t>
  </si>
  <si>
    <t xml:space="preserve">обои артекс </t>
  </si>
  <si>
    <t>greenideal гель для душа</t>
  </si>
  <si>
    <t>цифра три</t>
  </si>
  <si>
    <t>гауф холодное сердце</t>
  </si>
  <si>
    <t>nestle gold</t>
  </si>
  <si>
    <t>велла илюмина</t>
  </si>
  <si>
    <t>пакеты праздничные</t>
  </si>
  <si>
    <t>перевадилки для девочки с единорогоми</t>
  </si>
  <si>
    <t>бумага чертежная</t>
  </si>
  <si>
    <t xml:space="preserve">женский пояс </t>
  </si>
  <si>
    <t>25 лет вместе</t>
  </si>
  <si>
    <t>тп линк</t>
  </si>
  <si>
    <t>обещанная страна грёз</t>
  </si>
  <si>
    <t>кеды женские летние адидас</t>
  </si>
  <si>
    <t>21579419</t>
  </si>
  <si>
    <t>chicago bulls кепка</t>
  </si>
  <si>
    <t>ксения черная книга</t>
  </si>
  <si>
    <t>с молочной кислотой</t>
  </si>
  <si>
    <t>btpeel маска косметическая</t>
  </si>
  <si>
    <t>7846214</t>
  </si>
  <si>
    <t>адаптер micro sd</t>
  </si>
  <si>
    <t>босоножки женские на каблуке блестящие</t>
  </si>
  <si>
    <t>парогенератор vitek</t>
  </si>
  <si>
    <t xml:space="preserve">кроссовки кари </t>
  </si>
  <si>
    <t>крем детский от комаров</t>
  </si>
  <si>
    <t>family story</t>
  </si>
  <si>
    <t xml:space="preserve">скамейки </t>
  </si>
  <si>
    <t>домик для хомячка</t>
  </si>
  <si>
    <t>volkswagen polo машинка</t>
  </si>
  <si>
    <t>лего гарри</t>
  </si>
  <si>
    <t>одеяло бомбон</t>
  </si>
  <si>
    <t>просто кухня кулинарная книга</t>
  </si>
  <si>
    <t>велосипедные перчатки женские</t>
  </si>
  <si>
    <t>кофта с капюшоном на молнии женская</t>
  </si>
  <si>
    <t>пряники на торт холодное сердце</t>
  </si>
  <si>
    <t>продукты без углеводов</t>
  </si>
  <si>
    <t>дома для кошек</t>
  </si>
  <si>
    <t>кабельная стяжка</t>
  </si>
  <si>
    <t>терка для пармезана</t>
  </si>
  <si>
    <t>76589806</t>
  </si>
  <si>
    <t>форма для мафинов</t>
  </si>
  <si>
    <t>кофта с футболкой</t>
  </si>
  <si>
    <t>женский костюм лён</t>
  </si>
  <si>
    <t>крем для рук аевит</t>
  </si>
  <si>
    <t>обувь на липучке</t>
  </si>
  <si>
    <t>70089392</t>
  </si>
  <si>
    <t>шорты для девочки 6 лет</t>
  </si>
  <si>
    <t xml:space="preserve">подставка для вина </t>
  </si>
  <si>
    <t>герцина</t>
  </si>
  <si>
    <t>ручки сцепления</t>
  </si>
  <si>
    <t>realmi c 21</t>
  </si>
  <si>
    <t>zudaifu крем</t>
  </si>
  <si>
    <t>пододеяльники 140х205</t>
  </si>
  <si>
    <t>5 котов наполнитель</t>
  </si>
  <si>
    <t xml:space="preserve">сарафан вискоза </t>
  </si>
  <si>
    <t>хлебцы лайт</t>
  </si>
  <si>
    <t>колонки 13см</t>
  </si>
  <si>
    <t>футболка мужская 52 размер</t>
  </si>
  <si>
    <t>галстук в горошек детский</t>
  </si>
  <si>
    <t>чехол для телефона на веревке</t>
  </si>
  <si>
    <t>светодиодная лента 220</t>
  </si>
  <si>
    <t xml:space="preserve">пижама с авокадо </t>
  </si>
  <si>
    <t>gooseberries</t>
  </si>
  <si>
    <t>mobil super 3000 x1 formula fe 5w-30</t>
  </si>
  <si>
    <t xml:space="preserve">блокнот а4 </t>
  </si>
  <si>
    <t>детский электромобиль bmw</t>
  </si>
  <si>
    <t xml:space="preserve">босоножки женские с закрытой пяткой </t>
  </si>
  <si>
    <t>кроссовки детские на платформе</t>
  </si>
  <si>
    <t>37589561</t>
  </si>
  <si>
    <t>капус шампунь для окрашенных волос</t>
  </si>
  <si>
    <t>ключи torx</t>
  </si>
  <si>
    <t>полки для рассады</t>
  </si>
  <si>
    <t>колонка музыка</t>
  </si>
  <si>
    <t xml:space="preserve"> лол</t>
  </si>
  <si>
    <t>рубашка принт зебра</t>
  </si>
  <si>
    <t>90016344</t>
  </si>
  <si>
    <t>stray</t>
  </si>
  <si>
    <t>наша мама крем</t>
  </si>
  <si>
    <t>макото синкай</t>
  </si>
  <si>
    <t>худи amor</t>
  </si>
  <si>
    <t>костюм зимний для рыбалки</t>
  </si>
  <si>
    <t>летние хлопковые брюки</t>
  </si>
  <si>
    <t xml:space="preserve">палка гимнастическая </t>
  </si>
  <si>
    <t>прозрачный чехол iphone 10</t>
  </si>
  <si>
    <t>портфель с авокадо</t>
  </si>
  <si>
    <t>3892653</t>
  </si>
  <si>
    <t>14210777</t>
  </si>
  <si>
    <t xml:space="preserve">кубок подарочный </t>
  </si>
  <si>
    <t>солнцезащитные очки женские со стразами</t>
  </si>
  <si>
    <t>футболка с джоджо</t>
  </si>
  <si>
    <t>аквариум детский</t>
  </si>
  <si>
    <t>накладки спортивные</t>
  </si>
  <si>
    <t>тайсоны</t>
  </si>
  <si>
    <t>очки michael kors</t>
  </si>
  <si>
    <t xml:space="preserve">костюм домашний с брюками женский </t>
  </si>
  <si>
    <t>78387202</t>
  </si>
  <si>
    <t>сережка для носа гвоздик</t>
  </si>
  <si>
    <t>куртка бежевая женская</t>
  </si>
  <si>
    <t xml:space="preserve">корсетный пояс </t>
  </si>
  <si>
    <t>конфеты краскон</t>
  </si>
  <si>
    <t>бутылка с трубочкой для воды</t>
  </si>
  <si>
    <t>crocks сандалии</t>
  </si>
  <si>
    <t xml:space="preserve">столик и стульчмк </t>
  </si>
  <si>
    <t>балон газ</t>
  </si>
  <si>
    <t>джогеры черные</t>
  </si>
  <si>
    <t>жилет женский трикотажный на пуговицах</t>
  </si>
  <si>
    <t>плэнер</t>
  </si>
  <si>
    <t>корм для соьак</t>
  </si>
  <si>
    <t>animal life</t>
  </si>
  <si>
    <t>капу</t>
  </si>
  <si>
    <t>ящечки</t>
  </si>
  <si>
    <t>nike swoosh штаны</t>
  </si>
  <si>
    <t>источник жизни</t>
  </si>
  <si>
    <t>продавец воздуха</t>
  </si>
  <si>
    <t>сумка багет ткань</t>
  </si>
  <si>
    <t>romance.by</t>
  </si>
  <si>
    <t>утеплитель под обои</t>
  </si>
  <si>
    <t>полотенца мохровые</t>
  </si>
  <si>
    <t>58950880</t>
  </si>
  <si>
    <t>vanity shop</t>
  </si>
  <si>
    <t xml:space="preserve">платье молочное </t>
  </si>
  <si>
    <t>play doh прически</t>
  </si>
  <si>
    <t xml:space="preserve">велофонарь </t>
  </si>
  <si>
    <t>головные уборы для девочек летние</t>
  </si>
  <si>
    <t>штаны для малышей лето</t>
  </si>
  <si>
    <t>смув</t>
  </si>
  <si>
    <t>55222769</t>
  </si>
  <si>
    <t>пальто двубортные женское</t>
  </si>
  <si>
    <t>дитя тьмы</t>
  </si>
  <si>
    <t>шкатулка универсальная</t>
  </si>
  <si>
    <t>телефон 13</t>
  </si>
  <si>
    <t>ножи из стандоффа 2</t>
  </si>
  <si>
    <t>фамильный текстиль</t>
  </si>
  <si>
    <t>mia nines</t>
  </si>
  <si>
    <t>атласный костюм с перьями</t>
  </si>
  <si>
    <t>стенд для велосипеда</t>
  </si>
  <si>
    <t xml:space="preserve">maltesers конфеты </t>
  </si>
  <si>
    <t>пилотка морская</t>
  </si>
  <si>
    <t>тетрадки под дождем</t>
  </si>
  <si>
    <t>чехол айфон 12 mini</t>
  </si>
  <si>
    <t>мяч гимнастический 17</t>
  </si>
  <si>
    <t>лимон растение</t>
  </si>
  <si>
    <t>насадка для фена ровента</t>
  </si>
  <si>
    <t>red dragon клавиатура</t>
  </si>
  <si>
    <t>33360166</t>
  </si>
  <si>
    <t>мастер йода игрушка</t>
  </si>
  <si>
    <t xml:space="preserve">черные лодочки </t>
  </si>
  <si>
    <t>смеситель с терморегулятором</t>
  </si>
  <si>
    <t>жидкая база</t>
  </si>
  <si>
    <t>calvin klein комплект белья</t>
  </si>
  <si>
    <t>спортивные штаны прямые женские</t>
  </si>
  <si>
    <t>gemmove queen</t>
  </si>
  <si>
    <t>шторы весюльки</t>
  </si>
  <si>
    <t xml:space="preserve">серьги 585 </t>
  </si>
  <si>
    <t>цветные прядки</t>
  </si>
  <si>
    <t>katrine brusnikina</t>
  </si>
  <si>
    <t>рюкзак ортопедический для мальчика</t>
  </si>
  <si>
    <t>крушка аниме</t>
  </si>
  <si>
    <t>аксессуары для плетения кос</t>
  </si>
  <si>
    <t>катридж xros</t>
  </si>
  <si>
    <t>mams story</t>
  </si>
  <si>
    <t>слайдер для гитары</t>
  </si>
  <si>
    <t>моготекс скатерти</t>
  </si>
  <si>
    <t>70072472</t>
  </si>
  <si>
    <t>unite</t>
  </si>
  <si>
    <t>краска lakme</t>
  </si>
  <si>
    <t>приключения оливера твиста книга</t>
  </si>
  <si>
    <t>оправа для очков женская круглая</t>
  </si>
  <si>
    <t xml:space="preserve">realme watch </t>
  </si>
  <si>
    <t xml:space="preserve">стул бровиста </t>
  </si>
  <si>
    <t>кофр для хранения вещей valiant</t>
  </si>
  <si>
    <t>ешь как пьешь</t>
  </si>
  <si>
    <t>шлепки муж</t>
  </si>
  <si>
    <t>футуристичные очки</t>
  </si>
  <si>
    <t>сумка для таблеток</t>
  </si>
  <si>
    <t>retinol красота</t>
  </si>
  <si>
    <t xml:space="preserve">рубашки на лето </t>
  </si>
  <si>
    <t>мыло можжевельник</t>
  </si>
  <si>
    <t>учебник 6 класс</t>
  </si>
  <si>
    <t>mil mil</t>
  </si>
  <si>
    <t>стикеры с бравл старс</t>
  </si>
  <si>
    <t>босоножки каблук 5 см</t>
  </si>
  <si>
    <t>наволочка 50/70</t>
  </si>
  <si>
    <t>бассейн детскиц</t>
  </si>
  <si>
    <t>эвалар эксперт волос</t>
  </si>
  <si>
    <t xml:space="preserve"> женская футболка</t>
  </si>
  <si>
    <t>покрывало наруто</t>
  </si>
  <si>
    <t>39541823</t>
  </si>
  <si>
    <t>стеклянный шкаф для посуды</t>
  </si>
  <si>
    <t>костюм - женский костюм двойка</t>
  </si>
  <si>
    <t>линзы корейские</t>
  </si>
  <si>
    <t>psg jordan</t>
  </si>
  <si>
    <t>открытка с годовщиной свадьбы</t>
  </si>
  <si>
    <t>37200946</t>
  </si>
  <si>
    <t>герань королевская</t>
  </si>
  <si>
    <t>платье беж</t>
  </si>
  <si>
    <t xml:space="preserve">стринги высокие </t>
  </si>
  <si>
    <t>футболка ворон</t>
  </si>
  <si>
    <t>корейская туалетная вода</t>
  </si>
  <si>
    <t>рукаделие</t>
  </si>
  <si>
    <t>рыболовный инструмент</t>
  </si>
  <si>
    <t xml:space="preserve">пижамные штаны женские </t>
  </si>
  <si>
    <t>гладильные доска</t>
  </si>
  <si>
    <t>очки зеркальные мужские</t>
  </si>
  <si>
    <t>8908524</t>
  </si>
  <si>
    <t>подвеска шанель</t>
  </si>
  <si>
    <t xml:space="preserve">костюм спортивный adidas </t>
  </si>
  <si>
    <t>манго мужские джинсы</t>
  </si>
  <si>
    <t>37049967</t>
  </si>
  <si>
    <t>продукция nl халяль</t>
  </si>
  <si>
    <t>носки женские туркан</t>
  </si>
  <si>
    <t>карандаш для глаз miss tais</t>
  </si>
  <si>
    <t>альбом дизайнера</t>
  </si>
  <si>
    <t>fessco</t>
  </si>
  <si>
    <t>набор макияжа для девочек</t>
  </si>
  <si>
    <t>лёгкая атлетика</t>
  </si>
  <si>
    <t>малиновые серьги</t>
  </si>
  <si>
    <t xml:space="preserve">медведь и слон </t>
  </si>
  <si>
    <t>пена кратер для уборки</t>
  </si>
  <si>
    <t>плед тигр</t>
  </si>
  <si>
    <t>для чистки посуды</t>
  </si>
  <si>
    <t>rheumatil</t>
  </si>
  <si>
    <t>камера заднего вида hd</t>
  </si>
  <si>
    <t>покрывало 100 на 200</t>
  </si>
  <si>
    <t>сумка из перьев</t>
  </si>
  <si>
    <t>бритва ручка</t>
  </si>
  <si>
    <t>броши золото</t>
  </si>
  <si>
    <t>домик пуфик</t>
  </si>
  <si>
    <t xml:space="preserve">веревочка для крестика </t>
  </si>
  <si>
    <t>yoko sun салфетки</t>
  </si>
  <si>
    <t>denco.store</t>
  </si>
  <si>
    <t>матовая нюдовая помада</t>
  </si>
  <si>
    <t xml:space="preserve">защитное стекло iphone 12 </t>
  </si>
  <si>
    <t>колготки театра</t>
  </si>
  <si>
    <t>17575535</t>
  </si>
  <si>
    <t>вакууматор редмонд</t>
  </si>
  <si>
    <t>атрибутика фк спартак одежда</t>
  </si>
  <si>
    <t>женские летний костюм</t>
  </si>
  <si>
    <t>цифровой тюнер</t>
  </si>
  <si>
    <t>хлебница kamille</t>
  </si>
  <si>
    <t>сетчатые шорты</t>
  </si>
  <si>
    <t>78311676</t>
  </si>
  <si>
    <t>крем-гель для душа dove</t>
  </si>
  <si>
    <t>стекло на хонор 7 с</t>
  </si>
  <si>
    <t>шорты mango женские</t>
  </si>
  <si>
    <t>чехол для телефона re:pa</t>
  </si>
  <si>
    <t>серебряная цепь мужская</t>
  </si>
  <si>
    <t>тарелка для супа luminarc</t>
  </si>
  <si>
    <t>tay yan</t>
  </si>
  <si>
    <t>кроссовки женские nike air force 1</t>
  </si>
  <si>
    <t>тренчкот оверсайз</t>
  </si>
  <si>
    <t>термонаклейки надписи</t>
  </si>
  <si>
    <t>после трёх уже поздно</t>
  </si>
  <si>
    <t>блендер gorenje</t>
  </si>
  <si>
    <t>красковар</t>
  </si>
  <si>
    <t>телевизор со смарт тв</t>
  </si>
  <si>
    <t>футболка сергей</t>
  </si>
  <si>
    <t>брелок renault</t>
  </si>
  <si>
    <t xml:space="preserve">костюм puma </t>
  </si>
  <si>
    <t>платье комбинация миди шелковая</t>
  </si>
  <si>
    <t>a&amp;b collection</t>
  </si>
  <si>
    <t>nivea ультра защита</t>
  </si>
  <si>
    <t>купальник palmetta</t>
  </si>
  <si>
    <t>67013383</t>
  </si>
  <si>
    <t>realme c25s 128</t>
  </si>
  <si>
    <t xml:space="preserve">мастерская </t>
  </si>
  <si>
    <t>materia одежда женский</t>
  </si>
  <si>
    <t>коллаген для масок</t>
  </si>
  <si>
    <t>чехол на самсунг 51а</t>
  </si>
  <si>
    <t>лампа подсветки</t>
  </si>
  <si>
    <t xml:space="preserve">lana </t>
  </si>
  <si>
    <t>шампур для курицы</t>
  </si>
  <si>
    <t>детские рубашки в клетку</t>
  </si>
  <si>
    <t>гипоаллергенный клей для наращивания ресниц</t>
  </si>
  <si>
    <t>step обувь</t>
  </si>
  <si>
    <t>сверло для стекла</t>
  </si>
  <si>
    <t>кабель usb 2.0</t>
  </si>
  <si>
    <t xml:space="preserve">мужские штаны в клетку </t>
  </si>
  <si>
    <t>воздушный шар трактор</t>
  </si>
  <si>
    <t>тональный крем в стике</t>
  </si>
  <si>
    <t xml:space="preserve">топ с воланами </t>
  </si>
  <si>
    <t>маска лягушка</t>
  </si>
  <si>
    <t>шорты детские sela</t>
  </si>
  <si>
    <t>платье для выписки</t>
  </si>
  <si>
    <t xml:space="preserve">бан чан </t>
  </si>
  <si>
    <t xml:space="preserve">скоаб для тела </t>
  </si>
  <si>
    <t>12319106</t>
  </si>
  <si>
    <t>12 storezz</t>
  </si>
  <si>
    <t>конфетти серебро</t>
  </si>
  <si>
    <t xml:space="preserve">будь здоров </t>
  </si>
  <si>
    <t>эсперанто</t>
  </si>
  <si>
    <t>во весь голос маяковский</t>
  </si>
  <si>
    <t>berserk shop</t>
  </si>
  <si>
    <t>rimalan помада</t>
  </si>
  <si>
    <t>рваные джинсы женские широкие</t>
  </si>
  <si>
    <t>эмаль пф 115 белая</t>
  </si>
  <si>
    <t>топпер холодное сердце</t>
  </si>
  <si>
    <t>корм для кошек probalance 10 кг</t>
  </si>
  <si>
    <t>sela  платье</t>
  </si>
  <si>
    <t xml:space="preserve">комплект в роддом </t>
  </si>
  <si>
    <t>книга мотивация</t>
  </si>
  <si>
    <t xml:space="preserve">кошачий дом </t>
  </si>
  <si>
    <t>черкес</t>
  </si>
  <si>
    <t>корм крыс</t>
  </si>
  <si>
    <t>смесь без лактозы</t>
  </si>
  <si>
    <t>бады сибирское здоровье</t>
  </si>
  <si>
    <t>подставка для тетрадей и учебников</t>
  </si>
  <si>
    <t>толстовка для мальчика 110</t>
  </si>
  <si>
    <t>мясорубка электрическая с насадками аксион</t>
  </si>
  <si>
    <t xml:space="preserve">военная футболка </t>
  </si>
  <si>
    <t>кордура ткань</t>
  </si>
  <si>
    <t>маски doris</t>
  </si>
  <si>
    <t>hp чернила для принтера</t>
  </si>
  <si>
    <t xml:space="preserve">танжиро </t>
  </si>
  <si>
    <t>круг надувной с ручками</t>
  </si>
  <si>
    <t>клемма заземления магнитная</t>
  </si>
  <si>
    <t>велосипедки женски</t>
  </si>
  <si>
    <t>hugo очки</t>
  </si>
  <si>
    <t xml:space="preserve">подарочный чай </t>
  </si>
  <si>
    <t>the vampire diaries</t>
  </si>
  <si>
    <t>37223170</t>
  </si>
  <si>
    <t>украшения для комноты</t>
  </si>
  <si>
    <t>классические штаны в школу</t>
  </si>
  <si>
    <t>экоконь удобрение</t>
  </si>
  <si>
    <t>дорожная бутылка</t>
  </si>
  <si>
    <t>reima девочки одежда</t>
  </si>
  <si>
    <t>стабилизатор штиль</t>
  </si>
  <si>
    <t>floresan маска</t>
  </si>
  <si>
    <t>маугли киплинг</t>
  </si>
  <si>
    <t>салфетки влажные в коробке</t>
  </si>
  <si>
    <t>41451293</t>
  </si>
  <si>
    <t xml:space="preserve">gbl наушники </t>
  </si>
  <si>
    <t>корова принт</t>
  </si>
  <si>
    <t xml:space="preserve">чехол для аэрподсов </t>
  </si>
  <si>
    <t>аромат кофе</t>
  </si>
  <si>
    <t>bullet маркер</t>
  </si>
  <si>
    <t>39618840</t>
  </si>
  <si>
    <t xml:space="preserve">краска матовая </t>
  </si>
  <si>
    <t>elseve шампунь эксперт цвета</t>
  </si>
  <si>
    <t>hygge-e</t>
  </si>
  <si>
    <t>наклейки на день рождения</t>
  </si>
  <si>
    <t>халат bride</t>
  </si>
  <si>
    <t>подгузники3</t>
  </si>
  <si>
    <t>читать</t>
  </si>
  <si>
    <t>79021198</t>
  </si>
  <si>
    <t>нож декоративный</t>
  </si>
  <si>
    <t>novosvit скраб</t>
  </si>
  <si>
    <t>наклейки lol</t>
  </si>
  <si>
    <t>каркасный</t>
  </si>
  <si>
    <t xml:space="preserve">цветомузыка </t>
  </si>
  <si>
    <t>коврик с камнями</t>
  </si>
  <si>
    <t xml:space="preserve">носки серые </t>
  </si>
  <si>
    <t>перьевая ручка паркер</t>
  </si>
  <si>
    <t>книга язык тела</t>
  </si>
  <si>
    <t xml:space="preserve">обувь на первые шаг </t>
  </si>
  <si>
    <t>румпель</t>
  </si>
  <si>
    <t>рыболовные сигнализаторы</t>
  </si>
  <si>
    <t>15824961</t>
  </si>
  <si>
    <t>dolce milk маска</t>
  </si>
  <si>
    <t>золла ветровка</t>
  </si>
  <si>
    <t>соль для</t>
  </si>
  <si>
    <t>укра</t>
  </si>
  <si>
    <t>носки для малышей с перфорацией</t>
  </si>
  <si>
    <t>64221355</t>
  </si>
  <si>
    <t>кружка екатерина</t>
  </si>
  <si>
    <t>cozy home постельное белье 1,5</t>
  </si>
  <si>
    <t>средство от волос</t>
  </si>
  <si>
    <t>обувь женская зимняя угги</t>
  </si>
  <si>
    <t xml:space="preserve">зеркало с лампами </t>
  </si>
  <si>
    <t>подгузники послеродовые</t>
  </si>
  <si>
    <t>плед 260 на 260</t>
  </si>
  <si>
    <t>музыкальный сувенир</t>
  </si>
  <si>
    <t>кошелек мужской guess</t>
  </si>
  <si>
    <t>ocean одежда</t>
  </si>
  <si>
    <t xml:space="preserve">джинсы банан </t>
  </si>
  <si>
    <t>viva la beauty</t>
  </si>
  <si>
    <t xml:space="preserve">мото черепаха </t>
  </si>
  <si>
    <t>светильник садовый на солнечных батареях</t>
  </si>
  <si>
    <t>стол письменный белый 120</t>
  </si>
  <si>
    <t>aura 77</t>
  </si>
  <si>
    <t>блузка черно белая</t>
  </si>
  <si>
    <t>картины гобелен</t>
  </si>
  <si>
    <t xml:space="preserve">жувачка </t>
  </si>
  <si>
    <t>раскраска-антистресс</t>
  </si>
  <si>
    <t>gel-cumulus</t>
  </si>
  <si>
    <t>20thline</t>
  </si>
  <si>
    <t>прозрачный горшок для цветов</t>
  </si>
  <si>
    <t>ботинки короткие</t>
  </si>
  <si>
    <t>elexir</t>
  </si>
  <si>
    <t>81617697</t>
  </si>
  <si>
    <t xml:space="preserve">насадки для крема </t>
  </si>
  <si>
    <t>текстильный принтер</t>
  </si>
  <si>
    <t>увлажняющий тинт для губ</t>
  </si>
  <si>
    <t>кофта на молнии с капюшоном мужская</t>
  </si>
  <si>
    <t xml:space="preserve">ходи </t>
  </si>
  <si>
    <t>taboo туалетная вода</t>
  </si>
  <si>
    <t>антигрибок</t>
  </si>
  <si>
    <t>домик для кур</t>
  </si>
  <si>
    <t>lapka</t>
  </si>
  <si>
    <t>копроновые носочки</t>
  </si>
  <si>
    <t>штаны камуфляжные женские</t>
  </si>
  <si>
    <t>бандаж локтевой с силиконовыми вставками</t>
  </si>
  <si>
    <t>кратер для чиски</t>
  </si>
  <si>
    <t>чехол на телефон а 12</t>
  </si>
  <si>
    <t>41143311</t>
  </si>
  <si>
    <t>колье цветок</t>
  </si>
  <si>
    <t>купальник танцевальный детский</t>
  </si>
  <si>
    <t>респект кеды</t>
  </si>
  <si>
    <t>гусеничный экскаватор</t>
  </si>
  <si>
    <t>рецепт</t>
  </si>
  <si>
    <t xml:space="preserve">аккумулятор 12 вольт </t>
  </si>
  <si>
    <t>чехол xiaomi poco m4 pro</t>
  </si>
  <si>
    <t>женские галстуки</t>
  </si>
  <si>
    <t xml:space="preserve">stray kids значки </t>
  </si>
  <si>
    <t>tatcha</t>
  </si>
  <si>
    <t>рюкзак кокос</t>
  </si>
  <si>
    <t>love republic юбка трикотажная</t>
  </si>
  <si>
    <t>порошок для осветления волос kapous.</t>
  </si>
  <si>
    <t>леля и минька книга</t>
  </si>
  <si>
    <t>наклейка орел</t>
  </si>
  <si>
    <t>крем для лица чистая линия ромашка</t>
  </si>
  <si>
    <t>пони набор</t>
  </si>
  <si>
    <t>вешалки для сумок</t>
  </si>
  <si>
    <t>расческа для грызунов</t>
  </si>
  <si>
    <t>вонючка в аиде канопляи</t>
  </si>
  <si>
    <t xml:space="preserve">очки -2 </t>
  </si>
  <si>
    <t>карта памяти sd 128</t>
  </si>
  <si>
    <t>езид</t>
  </si>
  <si>
    <t>ulla store</t>
  </si>
  <si>
    <t>перчатки женские сетчатые</t>
  </si>
  <si>
    <t>gepur женский</t>
  </si>
  <si>
    <t>гриль с насадками</t>
  </si>
  <si>
    <t>гирлянда в детскую комнату</t>
  </si>
  <si>
    <t>рюкзак хагиваги</t>
  </si>
  <si>
    <t>подставка для пылесоса</t>
  </si>
  <si>
    <t>спицы для вязания набор</t>
  </si>
  <si>
    <t>rgbw</t>
  </si>
  <si>
    <t>пушистик потеряшка семья</t>
  </si>
  <si>
    <t>ложка столовая круглая</t>
  </si>
  <si>
    <t>skinphoria тоник</t>
  </si>
  <si>
    <t>пикачу кигуруми</t>
  </si>
  <si>
    <t xml:space="preserve">intex матрас </t>
  </si>
  <si>
    <t>бре</t>
  </si>
  <si>
    <t>какашки единорога</t>
  </si>
  <si>
    <t>таблетки от клещей для кошек</t>
  </si>
  <si>
    <t>шорты принт</t>
  </si>
  <si>
    <t>чехол поко м4</t>
  </si>
  <si>
    <t>тренажер для губ</t>
  </si>
  <si>
    <t>глория джинс мужские штаны</t>
  </si>
  <si>
    <t>dreame v12 pro</t>
  </si>
  <si>
    <t>68976005</t>
  </si>
  <si>
    <t>mi mi</t>
  </si>
  <si>
    <t>пантенол крем детский</t>
  </si>
  <si>
    <t>пума феррари</t>
  </si>
  <si>
    <t xml:space="preserve"> куклы</t>
  </si>
  <si>
    <t>ластик пятновыводитель</t>
  </si>
  <si>
    <t xml:space="preserve">led лампы </t>
  </si>
  <si>
    <t>колготки для девочки с рисунком</t>
  </si>
  <si>
    <t>тестер свечей</t>
  </si>
  <si>
    <t>тминое масло</t>
  </si>
  <si>
    <t>игрушки единороги</t>
  </si>
  <si>
    <t>мягкий магнит</t>
  </si>
  <si>
    <t>женская футболка синяя</t>
  </si>
  <si>
    <t>best.a обувь</t>
  </si>
  <si>
    <t>матовое стекло айфон 11</t>
  </si>
  <si>
    <t>bealabs гель-лак</t>
  </si>
  <si>
    <t>спортивные штаны серые мужские</t>
  </si>
  <si>
    <t>консилнр</t>
  </si>
  <si>
    <t>кофе зерновой молотый</t>
  </si>
  <si>
    <t>пятновыводители кислородный</t>
  </si>
  <si>
    <t>ярость кинг</t>
  </si>
  <si>
    <t>книга ход королевы</t>
  </si>
  <si>
    <t>power bank на солнечной</t>
  </si>
  <si>
    <t>крючок магнитный</t>
  </si>
  <si>
    <t>халат плюс сорочка</t>
  </si>
  <si>
    <t>лалафанфан мягкая игрушка</t>
  </si>
  <si>
    <t>платья белые летние</t>
  </si>
  <si>
    <t>кулер для асика</t>
  </si>
  <si>
    <t>желтые обои</t>
  </si>
  <si>
    <t>pingpong</t>
  </si>
  <si>
    <t>женские шорты по колено</t>
  </si>
  <si>
    <t>тургенев собака</t>
  </si>
  <si>
    <t>сменный ролик для чистки одежды</t>
  </si>
  <si>
    <t>живи стоя</t>
  </si>
  <si>
    <t>блеск для</t>
  </si>
  <si>
    <t>решетка для хлеба</t>
  </si>
  <si>
    <t>стабилизатор для телефона трехосевой</t>
  </si>
  <si>
    <t>bambola bella</t>
  </si>
  <si>
    <t>инисфри</t>
  </si>
  <si>
    <t>коллаген порошок 2 типа</t>
  </si>
  <si>
    <t>сумки респект</t>
  </si>
  <si>
    <t>дерен белый</t>
  </si>
  <si>
    <t>shik perfect</t>
  </si>
  <si>
    <t>рики морти</t>
  </si>
  <si>
    <t>la roche-posay термальная вода для всех типов кожи</t>
  </si>
  <si>
    <t>инканто носки</t>
  </si>
  <si>
    <t>flambo</t>
  </si>
  <si>
    <t>фасовочный пакеты</t>
  </si>
  <si>
    <t>люмине сс крем</t>
  </si>
  <si>
    <t>пизжама</t>
  </si>
  <si>
    <t>шорты би фри</t>
  </si>
  <si>
    <t xml:space="preserve">кольцо атака титанов </t>
  </si>
  <si>
    <t>коробки под торт</t>
  </si>
  <si>
    <t>картина по номерам оно</t>
  </si>
  <si>
    <t xml:space="preserve">консилер лореаль </t>
  </si>
  <si>
    <t>восточный браслет</t>
  </si>
  <si>
    <t>тележка в ванную</t>
  </si>
  <si>
    <t>кровать детская с маятником</t>
  </si>
  <si>
    <t xml:space="preserve">масло ванили </t>
  </si>
  <si>
    <t>72330365</t>
  </si>
  <si>
    <t>самокат micro двухколесный</t>
  </si>
  <si>
    <t>распятие на стену</t>
  </si>
  <si>
    <t xml:space="preserve">футболка мужская puma </t>
  </si>
  <si>
    <t>федора мужская</t>
  </si>
  <si>
    <t>32476954</t>
  </si>
  <si>
    <t>вмтамины</t>
  </si>
  <si>
    <t>тен для нагрева воды</t>
  </si>
  <si>
    <t>сумка корея</t>
  </si>
  <si>
    <t>зонты женские автомат</t>
  </si>
  <si>
    <t>клеенка для детского столика</t>
  </si>
  <si>
    <t xml:space="preserve">phoenix </t>
  </si>
  <si>
    <t>наушники без провода</t>
  </si>
  <si>
    <t>19325126</t>
  </si>
  <si>
    <t xml:space="preserve">подделки </t>
  </si>
  <si>
    <t xml:space="preserve">любовьненависть </t>
  </si>
  <si>
    <t>чашка 300 мл</t>
  </si>
  <si>
    <t>шоколадный танк</t>
  </si>
  <si>
    <t>андрей ланьков</t>
  </si>
  <si>
    <t>нутела паста</t>
  </si>
  <si>
    <t>смесь пренан</t>
  </si>
  <si>
    <t>арубарин</t>
  </si>
  <si>
    <t>лиф для купальника пуш-ап</t>
  </si>
  <si>
    <t>ла фреш</t>
  </si>
  <si>
    <t>вагнер футболка</t>
  </si>
  <si>
    <t>туника 54 размер</t>
  </si>
  <si>
    <t xml:space="preserve">шоепки </t>
  </si>
  <si>
    <t>дни рождения</t>
  </si>
  <si>
    <t>шампунь blond</t>
  </si>
  <si>
    <t>likeme</t>
  </si>
  <si>
    <t>джойстик на ps 3</t>
  </si>
  <si>
    <t xml:space="preserve">часы ника </t>
  </si>
  <si>
    <t>книжный вор аст</t>
  </si>
  <si>
    <t>тотсамыймагазин</t>
  </si>
  <si>
    <t>спортивные женские лосины</t>
  </si>
  <si>
    <t>сундук рукодельницы</t>
  </si>
  <si>
    <t>палетка теней для век яркая</t>
  </si>
  <si>
    <t xml:space="preserve">сервопривод </t>
  </si>
  <si>
    <t>78818129</t>
  </si>
  <si>
    <t>зарядка для айфона 4</t>
  </si>
  <si>
    <t>липспойлер</t>
  </si>
  <si>
    <t>пламперы</t>
  </si>
  <si>
    <t>ice baby</t>
  </si>
  <si>
    <t>платье облегающее белое</t>
  </si>
  <si>
    <t>тики текс</t>
  </si>
  <si>
    <t>бесконечный карандаш</t>
  </si>
  <si>
    <t xml:space="preserve">укороченая рубашка </t>
  </si>
  <si>
    <t>тюль с блестками</t>
  </si>
  <si>
    <t>сандалии на большой подошве</t>
  </si>
  <si>
    <t>xiaomi mop 2</t>
  </si>
  <si>
    <t xml:space="preserve">61864005 </t>
  </si>
  <si>
    <t>краска wellaton</t>
  </si>
  <si>
    <t xml:space="preserve">пупсики </t>
  </si>
  <si>
    <t>кроссовки мужские летние 45 размер</t>
  </si>
  <si>
    <t xml:space="preserve">брелки парные </t>
  </si>
  <si>
    <t>чехол на iphone 12 про со стразами</t>
  </si>
  <si>
    <t>поло мужская белая</t>
  </si>
  <si>
    <t>платье кельвин кляйн</t>
  </si>
  <si>
    <t>белая кошка книга</t>
  </si>
  <si>
    <t>одежда на бутылку</t>
  </si>
  <si>
    <t>поко ф4</t>
  </si>
  <si>
    <t>важные годы книга</t>
  </si>
  <si>
    <t>13431496</t>
  </si>
  <si>
    <t>ручка для сачка</t>
  </si>
  <si>
    <t>раскраска по номерам гарри поттер</t>
  </si>
  <si>
    <t>шлифовальная машинка интерскол</t>
  </si>
  <si>
    <t>стекло на itel a48</t>
  </si>
  <si>
    <t xml:space="preserve">нацшники </t>
  </si>
  <si>
    <t>приемник триколор</t>
  </si>
  <si>
    <t>джинсовка женская больших размеров</t>
  </si>
  <si>
    <t xml:space="preserve">противогазы </t>
  </si>
  <si>
    <t>бинбузел</t>
  </si>
  <si>
    <t>футболка мужская metallica</t>
  </si>
  <si>
    <t>86207260</t>
  </si>
  <si>
    <t>футболки для мальчика адидас</t>
  </si>
  <si>
    <t>стропы для рюкзака</t>
  </si>
  <si>
    <t>asics кеды мужские</t>
  </si>
  <si>
    <t>нижнее бельё больших размеров</t>
  </si>
  <si>
    <t>дырокол круглый</t>
  </si>
  <si>
    <t>лего гарри поттер книга</t>
  </si>
  <si>
    <t>автомобильный диффузор</t>
  </si>
  <si>
    <t>гель для душа 500</t>
  </si>
  <si>
    <t>щетка с микрощетинками</t>
  </si>
  <si>
    <t>резиновые женские шлепки</t>
  </si>
  <si>
    <t xml:space="preserve">бант для выписки </t>
  </si>
  <si>
    <t>браслет из эпоксидной смолы</t>
  </si>
  <si>
    <t>сандалии голубые женские</t>
  </si>
  <si>
    <t>тонкая куртка для девочки</t>
  </si>
  <si>
    <t xml:space="preserve">бандаж корсет </t>
  </si>
  <si>
    <t>футболка для похудения мужская</t>
  </si>
  <si>
    <t>смеситель для кухни gappo</t>
  </si>
  <si>
    <t>арома кубики</t>
  </si>
  <si>
    <t>тинт диваж</t>
  </si>
  <si>
    <t>veratin</t>
  </si>
  <si>
    <t>мышь для телефона</t>
  </si>
  <si>
    <t>балаклава вязанная</t>
  </si>
  <si>
    <t xml:space="preserve">футболка самбо </t>
  </si>
  <si>
    <t>сова 3в1</t>
  </si>
  <si>
    <t>benetton юбка</t>
  </si>
  <si>
    <t>мерцающий блеск для губ</t>
  </si>
  <si>
    <t>тхэквандо</t>
  </si>
  <si>
    <t>12885571</t>
  </si>
  <si>
    <t>солнцезащитный экран для автомобиля</t>
  </si>
  <si>
    <t>банты для девочек в школу</t>
  </si>
  <si>
    <t>набор д</t>
  </si>
  <si>
    <t>кулон молот тора</t>
  </si>
  <si>
    <t>шорты бермуды женские летние</t>
  </si>
  <si>
    <t>заколка круглая</t>
  </si>
  <si>
    <t>стелаж пластиковый</t>
  </si>
  <si>
    <t>29265132</t>
  </si>
  <si>
    <t>набор файлов</t>
  </si>
  <si>
    <t>сельдерей листовой</t>
  </si>
  <si>
    <t>maxwells salt</t>
  </si>
  <si>
    <t>66914811</t>
  </si>
  <si>
    <t xml:space="preserve">чебоксарский трикотаж </t>
  </si>
  <si>
    <t>набор инстументов</t>
  </si>
  <si>
    <t>шлёпки резиновые женские</t>
  </si>
  <si>
    <t>для двоих футболки</t>
  </si>
  <si>
    <t>adidas женская футболка</t>
  </si>
  <si>
    <t>панкейки без сахара</t>
  </si>
  <si>
    <t>кислые жевачки</t>
  </si>
  <si>
    <t>bio bizz</t>
  </si>
  <si>
    <t>детский самокат 3-колесный</t>
  </si>
  <si>
    <t>туфли серебрянные детские</t>
  </si>
  <si>
    <t>kozha rozha</t>
  </si>
  <si>
    <t>ветровка джинсовка</t>
  </si>
  <si>
    <t>tp-link tapo c310</t>
  </si>
  <si>
    <t>пылесос маникюр</t>
  </si>
  <si>
    <t>белое мыло для бани</t>
  </si>
  <si>
    <t>70793602</t>
  </si>
  <si>
    <t>женская ветровка с капюшоном</t>
  </si>
  <si>
    <t xml:space="preserve">слубан </t>
  </si>
  <si>
    <t>кнопка автомобильная</t>
  </si>
  <si>
    <t>siku трактор</t>
  </si>
  <si>
    <t>тельняшка мужская черная</t>
  </si>
  <si>
    <t>боксы для мальчиков</t>
  </si>
  <si>
    <t>retay</t>
  </si>
  <si>
    <t>контейнер для хранения лего</t>
  </si>
  <si>
    <t>skoda fabia 2</t>
  </si>
  <si>
    <t>15019397</t>
  </si>
  <si>
    <t>детское успокоительное</t>
  </si>
  <si>
    <t>неугасимая лампада</t>
  </si>
  <si>
    <t xml:space="preserve">ветровки адидас </t>
  </si>
  <si>
    <t>барселона футболка</t>
  </si>
  <si>
    <t xml:space="preserve">леопардовая футболка женская </t>
  </si>
  <si>
    <t>чемодан рион</t>
  </si>
  <si>
    <t>samsung а32 128</t>
  </si>
  <si>
    <t>song of home</t>
  </si>
  <si>
    <t>75820610</t>
  </si>
  <si>
    <t>колбочки для зелья</t>
  </si>
  <si>
    <t xml:space="preserve">синяя толстовка </t>
  </si>
  <si>
    <t>кеды с резиновой подошвой</t>
  </si>
  <si>
    <t>жидкость для вейпа мишка</t>
  </si>
  <si>
    <t>пояс для тренча</t>
  </si>
  <si>
    <t>clinique бальзам</t>
  </si>
  <si>
    <t>мягкие наколенники</t>
  </si>
  <si>
    <t>футболка алкопатруль</t>
  </si>
  <si>
    <t>11773661</t>
  </si>
  <si>
    <t>у2к</t>
  </si>
  <si>
    <t>next одежда для новорожденных</t>
  </si>
  <si>
    <t>триммер джилет</t>
  </si>
  <si>
    <t>утежеленное одеяло</t>
  </si>
  <si>
    <t>вы хотите поговорить об этом</t>
  </si>
  <si>
    <t>футболка с синим трактором</t>
  </si>
  <si>
    <t>off write</t>
  </si>
  <si>
    <t>цветы подарок</t>
  </si>
  <si>
    <t>чехол для эйподс</t>
  </si>
  <si>
    <t>бутылка для воды алюминий</t>
  </si>
  <si>
    <t>calvin klein пуховик</t>
  </si>
  <si>
    <t xml:space="preserve">чехол для айрподс </t>
  </si>
  <si>
    <t>витамины калий</t>
  </si>
  <si>
    <t>книга фокусов</t>
  </si>
  <si>
    <t>трусы мужские томми</t>
  </si>
  <si>
    <t>rj45 адаптер</t>
  </si>
  <si>
    <t>designed</t>
  </si>
  <si>
    <t>купальник 42</t>
  </si>
  <si>
    <t>geforce rtx 2060</t>
  </si>
  <si>
    <t>45579792</t>
  </si>
  <si>
    <t>73515117</t>
  </si>
  <si>
    <t xml:space="preserve">алфавит плакат </t>
  </si>
  <si>
    <t>плавки для мальчиков шорты</t>
  </si>
  <si>
    <t>брошь серебряная</t>
  </si>
  <si>
    <t>8987517</t>
  </si>
  <si>
    <t>приталенные женские футболки</t>
  </si>
  <si>
    <t>пакеты подарочный</t>
  </si>
  <si>
    <t>блуза без рукавов женская</t>
  </si>
  <si>
    <t>format мужской</t>
  </si>
  <si>
    <t>малыш конверт</t>
  </si>
  <si>
    <t>83504452</t>
  </si>
  <si>
    <t>корм для волнистых</t>
  </si>
  <si>
    <t>maybellin baby lips</t>
  </si>
  <si>
    <t>airpods apple 2</t>
  </si>
  <si>
    <t xml:space="preserve">дубинка резиновая </t>
  </si>
  <si>
    <t>ручки наруто</t>
  </si>
  <si>
    <t>топ мягкий</t>
  </si>
  <si>
    <t>lanvin женский</t>
  </si>
  <si>
    <t>платье на девочку 140</t>
  </si>
  <si>
    <t>кастрюля 0,5</t>
  </si>
  <si>
    <t>манеж палатка</t>
  </si>
  <si>
    <t>comandante</t>
  </si>
  <si>
    <t>кокосовая тарелка</t>
  </si>
  <si>
    <t xml:space="preserve">klorane </t>
  </si>
  <si>
    <t>сумка маленькач</t>
  </si>
  <si>
    <t>гетры вязанные</t>
  </si>
  <si>
    <t>кроссовки termit</t>
  </si>
  <si>
    <t>рэперка</t>
  </si>
  <si>
    <t>melissa and doug пирамида</t>
  </si>
  <si>
    <t>июль для кухни</t>
  </si>
  <si>
    <t>волма слой</t>
  </si>
  <si>
    <t>зарядное устройство для аккумулятора авто</t>
  </si>
  <si>
    <t xml:space="preserve">народные рецепты </t>
  </si>
  <si>
    <t>автовизитка с номером телефона в машину</t>
  </si>
  <si>
    <t>куртка мужской</t>
  </si>
  <si>
    <t>оттяжки для палатки</t>
  </si>
  <si>
    <t xml:space="preserve">костюм сетка </t>
  </si>
  <si>
    <t>27297258</t>
  </si>
  <si>
    <t>аукс кабель с подсветкой</t>
  </si>
  <si>
    <t>деним джинсы</t>
  </si>
  <si>
    <t xml:space="preserve">форма для выпечки круглая </t>
  </si>
  <si>
    <t>лупилу</t>
  </si>
  <si>
    <t>rant life</t>
  </si>
  <si>
    <t>ковер комнатный мягкий</t>
  </si>
  <si>
    <t>искуственные цветы декор</t>
  </si>
  <si>
    <t>пряник лол</t>
  </si>
  <si>
    <t>tlf</t>
  </si>
  <si>
    <t>комната снов</t>
  </si>
  <si>
    <t>мезороллер для лица набор</t>
  </si>
  <si>
    <t>футболка с тигром детская</t>
  </si>
  <si>
    <t xml:space="preserve">huawei наушники </t>
  </si>
  <si>
    <t>кофта с ушками женская</t>
  </si>
  <si>
    <t xml:space="preserve">липучка антистресс </t>
  </si>
  <si>
    <t>17386351</t>
  </si>
  <si>
    <t>полотенце махровое тонкое</t>
  </si>
  <si>
    <t xml:space="preserve">кубики манго </t>
  </si>
  <si>
    <t>склейка для акварели</t>
  </si>
  <si>
    <t>самсунг а 7</t>
  </si>
  <si>
    <t>махровые тюльпаны</t>
  </si>
  <si>
    <t>жидкий лак для волос тафт</t>
  </si>
  <si>
    <t>косуха куртка женская короткая</t>
  </si>
  <si>
    <t>indola кондиционер для волос</t>
  </si>
  <si>
    <t>майка для кота</t>
  </si>
  <si>
    <t>кошка антистресс</t>
  </si>
  <si>
    <t>usb кабель для зарядки смартфонов</t>
  </si>
  <si>
    <t>большой фаллоимитатор</t>
  </si>
  <si>
    <t>полки для специй на стену</t>
  </si>
  <si>
    <t>набор маникюрный детский</t>
  </si>
  <si>
    <t>42292403</t>
  </si>
  <si>
    <t>трафарет для дорожки</t>
  </si>
  <si>
    <t>приправа 5 специй</t>
  </si>
  <si>
    <t>hm брюки женские</t>
  </si>
  <si>
    <t>фалос большой</t>
  </si>
  <si>
    <t>коврики на калину</t>
  </si>
  <si>
    <t>xiaomi air 2 pro</t>
  </si>
  <si>
    <t>смартфон redmi note 10t</t>
  </si>
  <si>
    <t>белая подложка для теней</t>
  </si>
  <si>
    <t>резинки для щеток</t>
  </si>
  <si>
    <t>гари потер игрушки</t>
  </si>
  <si>
    <t>лоток для бумаг горизонтальный металлический</t>
  </si>
  <si>
    <t>держатель для бумажных полотенец дерево</t>
  </si>
  <si>
    <t>штекер для сада</t>
  </si>
  <si>
    <t>наклейки для цены</t>
  </si>
  <si>
    <t>риттер спорт коробка</t>
  </si>
  <si>
    <t>панама легкая</t>
  </si>
  <si>
    <t>кокосовый спрей для волос</t>
  </si>
  <si>
    <t>мультифлора эвалар</t>
  </si>
  <si>
    <t>leraton d2</t>
  </si>
  <si>
    <t>чехол на телефон honor 8 а про</t>
  </si>
  <si>
    <t>кикимора костюм</t>
  </si>
  <si>
    <t>подголовник для кровати</t>
  </si>
  <si>
    <t>36229617</t>
  </si>
  <si>
    <t>сотовый телефон хонор</t>
  </si>
  <si>
    <t>домики для аквариума</t>
  </si>
  <si>
    <t>карго оверсайз</t>
  </si>
  <si>
    <t>украшения день рождения</t>
  </si>
  <si>
    <t>вырезать</t>
  </si>
  <si>
    <t>wookie</t>
  </si>
  <si>
    <t>сердечки бисер</t>
  </si>
  <si>
    <t>браслет с лезвием</t>
  </si>
  <si>
    <t>христианская литература</t>
  </si>
  <si>
    <t>шустерс фудс</t>
  </si>
  <si>
    <t>доски для сервировки</t>
  </si>
  <si>
    <t>комбинезон для девушки</t>
  </si>
  <si>
    <t>32358254</t>
  </si>
  <si>
    <t>koch fashion</t>
  </si>
  <si>
    <t>darsy</t>
  </si>
  <si>
    <t>66443184</t>
  </si>
  <si>
    <t>органик крем</t>
  </si>
  <si>
    <t>фонарь 12 вольт</t>
  </si>
  <si>
    <t>маркер 30 мм</t>
  </si>
  <si>
    <t>трубы полипропиленовые</t>
  </si>
  <si>
    <t>follicle stimulator</t>
  </si>
  <si>
    <t>маленькие кожаные сумки</t>
  </si>
  <si>
    <t>бижутерия крест</t>
  </si>
  <si>
    <t>71795539</t>
  </si>
  <si>
    <t>иван поле коллаген</t>
  </si>
  <si>
    <t>хорошие жёны</t>
  </si>
  <si>
    <t>атлас человека</t>
  </si>
  <si>
    <t>кеды с надписями</t>
  </si>
  <si>
    <t>экран на хонор 9а</t>
  </si>
  <si>
    <t>ванна для груминга</t>
  </si>
  <si>
    <t>кожаный кардиган</t>
  </si>
  <si>
    <t>кроссовки для подростка мальчика</t>
  </si>
  <si>
    <t>дорожный дезодорант</t>
  </si>
  <si>
    <t>чехол для телефона редми 7а</t>
  </si>
  <si>
    <t>футболка мужская с кармашком</t>
  </si>
  <si>
    <t>fork oil</t>
  </si>
  <si>
    <t>лёгкие брюки мужские</t>
  </si>
  <si>
    <t>свитшот для новорожденного</t>
  </si>
  <si>
    <t>бальзам для губ в банке</t>
  </si>
  <si>
    <t>для миньета</t>
  </si>
  <si>
    <t>кофе эгоист трюфель</t>
  </si>
  <si>
    <t>фиксаторы для шнурков бочонок</t>
  </si>
  <si>
    <t>аккумулятор huawei</t>
  </si>
  <si>
    <t>миска салатник</t>
  </si>
  <si>
    <t>airpods lux</t>
  </si>
  <si>
    <t>твоё кофты</t>
  </si>
  <si>
    <t>donella трусы женские</t>
  </si>
  <si>
    <t>33319082</t>
  </si>
  <si>
    <t>dshe женский одежда</t>
  </si>
  <si>
    <t>краска для осветления бровей</t>
  </si>
  <si>
    <t>пляжное вафельное полотенце</t>
  </si>
  <si>
    <t xml:space="preserve">синергетик набор </t>
  </si>
  <si>
    <t>спортмастер рюкзак</t>
  </si>
  <si>
    <t>gk_ling</t>
  </si>
  <si>
    <t>графический планшет parblo</t>
  </si>
  <si>
    <t>59895911</t>
  </si>
  <si>
    <t>чехол книжка редми нот 9</t>
  </si>
  <si>
    <t>аукс лайтнинг</t>
  </si>
  <si>
    <t>68588131</t>
  </si>
  <si>
    <t>rocs baby pro</t>
  </si>
  <si>
    <t>стойка для бутылок</t>
  </si>
  <si>
    <t>кашпо для цветов напольное большое</t>
  </si>
  <si>
    <t>relaxed fit</t>
  </si>
  <si>
    <t>картина по номерам пираты карибского моря</t>
  </si>
  <si>
    <t>алмазная мозаика stray kids</t>
  </si>
  <si>
    <t>наушники с микрофоном usb</t>
  </si>
  <si>
    <t>украшение в волосы свадебное</t>
  </si>
  <si>
    <t>спортивный костюм 146</t>
  </si>
  <si>
    <t>24673478</t>
  </si>
  <si>
    <t>еда без глютена</t>
  </si>
  <si>
    <t>семена многолетних трав</t>
  </si>
  <si>
    <t>43149874</t>
  </si>
  <si>
    <t>подушка подруге</t>
  </si>
  <si>
    <t>сувениры из стекла</t>
  </si>
  <si>
    <t>64364428</t>
  </si>
  <si>
    <t>туника николь 37</t>
  </si>
  <si>
    <t>амма</t>
  </si>
  <si>
    <t>tcl 20</t>
  </si>
  <si>
    <t>17368349</t>
  </si>
  <si>
    <t>бутылка для детского кулера</t>
  </si>
  <si>
    <t>набор ареометров</t>
  </si>
  <si>
    <t>pampers active baby-dry 5</t>
  </si>
  <si>
    <t>обувнмца</t>
  </si>
  <si>
    <t>алмазная выкладка</t>
  </si>
  <si>
    <t>для кошек лоток</t>
  </si>
  <si>
    <t>kappa кроссовки женские</t>
  </si>
  <si>
    <t>стеклянная дверь</t>
  </si>
  <si>
    <t>ремень для сумки голубой</t>
  </si>
  <si>
    <t>toyota corona premio</t>
  </si>
  <si>
    <t>синофлан</t>
  </si>
  <si>
    <t>надувной матрас в багажник</t>
  </si>
  <si>
    <t>прогулочная коляска sweet baby</t>
  </si>
  <si>
    <t>электроный конструктор</t>
  </si>
  <si>
    <t>защитное стекло на самсунг а70</t>
  </si>
  <si>
    <t>жидкость для снятия тейпа</t>
  </si>
  <si>
    <t>костюм для девочек спортивный</t>
  </si>
  <si>
    <t xml:space="preserve">мужские кроссовки асикс </t>
  </si>
  <si>
    <t>36000278</t>
  </si>
  <si>
    <t>mabeline</t>
  </si>
  <si>
    <t>66512952</t>
  </si>
  <si>
    <t>уроки логопеда жукова</t>
  </si>
  <si>
    <t>телефог</t>
  </si>
  <si>
    <t>юбка мини с запахом</t>
  </si>
  <si>
    <t>для малышей сортеры, шнуровки</t>
  </si>
  <si>
    <t>поднос для стола</t>
  </si>
  <si>
    <t>бейсболка для собак</t>
  </si>
  <si>
    <t>для мытья душевой кабины</t>
  </si>
  <si>
    <t>geling home</t>
  </si>
  <si>
    <t>малышкина книжка</t>
  </si>
  <si>
    <t>63231348</t>
  </si>
  <si>
    <t>shadow fight 3</t>
  </si>
  <si>
    <t>розетка ip54</t>
  </si>
  <si>
    <t>трилби</t>
  </si>
  <si>
    <t>средство для эрекции</t>
  </si>
  <si>
    <t>76243823</t>
  </si>
  <si>
    <t>unicorn balls</t>
  </si>
  <si>
    <t>кристальные капли для секущихся кончиков волос</t>
  </si>
  <si>
    <t>книги про детей</t>
  </si>
  <si>
    <t xml:space="preserve">фоторамка коллаж </t>
  </si>
  <si>
    <t>дримель</t>
  </si>
  <si>
    <t>play today кюлоты</t>
  </si>
  <si>
    <t xml:space="preserve">аниме костюмы </t>
  </si>
  <si>
    <t xml:space="preserve">антиквариат </t>
  </si>
  <si>
    <t>рамка на фото</t>
  </si>
  <si>
    <t>niken</t>
  </si>
  <si>
    <t>persil для белого</t>
  </si>
  <si>
    <t>пеленки 90 на 60</t>
  </si>
  <si>
    <t>туфли медицинские</t>
  </si>
  <si>
    <t>ночь</t>
  </si>
  <si>
    <t>дп</t>
  </si>
  <si>
    <t>контейнер для насекомых</t>
  </si>
  <si>
    <t>альбумин для рыбалки</t>
  </si>
  <si>
    <t xml:space="preserve">диклофенак </t>
  </si>
  <si>
    <t>arya тапочки</t>
  </si>
  <si>
    <t xml:space="preserve">стрелы для лука </t>
  </si>
  <si>
    <t xml:space="preserve">блокнот для девочки </t>
  </si>
  <si>
    <t>твое джинсы детские</t>
  </si>
  <si>
    <t>ножницы для лука</t>
  </si>
  <si>
    <t>набор для вышивания крестом риолис</t>
  </si>
  <si>
    <t>кроссовки noke</t>
  </si>
  <si>
    <t>лента термоклеевая</t>
  </si>
  <si>
    <t>браслет для часов amazfit</t>
  </si>
  <si>
    <t>clinians</t>
  </si>
  <si>
    <t>достаточно хорошая книга</t>
  </si>
  <si>
    <t>коврик у порога</t>
  </si>
  <si>
    <t>неоновые леггинсы</t>
  </si>
  <si>
    <t>шорты мужские с сеткой</t>
  </si>
  <si>
    <t xml:space="preserve">вива </t>
  </si>
  <si>
    <t>samsung galaxy a 51</t>
  </si>
  <si>
    <t>футболка женская индия</t>
  </si>
  <si>
    <t>estel оттеночный шампунь</t>
  </si>
  <si>
    <t>топ для фитнеса nike</t>
  </si>
  <si>
    <t>ситечко для термоса</t>
  </si>
  <si>
    <t>обувь для малыша до года</t>
  </si>
  <si>
    <t>кроссовки женские классические</t>
  </si>
  <si>
    <t>68076916</t>
  </si>
  <si>
    <t>вибраторы с пультом</t>
  </si>
  <si>
    <t>friends книга</t>
  </si>
  <si>
    <t>likato aha</t>
  </si>
  <si>
    <t>пудровый маникюр</t>
  </si>
  <si>
    <t>meri detox</t>
  </si>
  <si>
    <t>пена тафт</t>
  </si>
  <si>
    <t>x 7 pro</t>
  </si>
  <si>
    <t xml:space="preserve">rexona дезодорант женский </t>
  </si>
  <si>
    <t>интернет антенна</t>
  </si>
  <si>
    <t>продукты пчеловодства</t>
  </si>
  <si>
    <t>газовые печки</t>
  </si>
  <si>
    <t>molly design</t>
  </si>
  <si>
    <t>записная книжка учителя</t>
  </si>
  <si>
    <t>веном одежда</t>
  </si>
  <si>
    <t>скрепка садовая</t>
  </si>
  <si>
    <t>раствор для жестких контактных линз</t>
  </si>
  <si>
    <t>инструменты для бисероплетения</t>
  </si>
  <si>
    <t>черенок металлический</t>
  </si>
  <si>
    <t>парфюмированные дезодоранты</t>
  </si>
  <si>
    <t>беременным бандаж</t>
  </si>
  <si>
    <t>свечи для торта цифра 10</t>
  </si>
  <si>
    <t>подушка  декоративная</t>
  </si>
  <si>
    <t>передний амортизатор</t>
  </si>
  <si>
    <t>штаны для мальчика sela</t>
  </si>
  <si>
    <t>жакет беларусь</t>
  </si>
  <si>
    <t>ленточка на голову</t>
  </si>
  <si>
    <t>для детского дня рождения</t>
  </si>
  <si>
    <t>корзина для белья круглая</t>
  </si>
  <si>
    <t>флакон пластиковый</t>
  </si>
  <si>
    <t>вода для кошек</t>
  </si>
  <si>
    <t>пенициллин</t>
  </si>
  <si>
    <t>wifi адаптер для пк</t>
  </si>
  <si>
    <t>пенка для умывания спивак</t>
  </si>
  <si>
    <t>чехол на телефон samsung galaxy a01</t>
  </si>
  <si>
    <t>rubiks</t>
  </si>
  <si>
    <t>чехлы на honor 20 lite</t>
  </si>
  <si>
    <t>2 сторонний скотч</t>
  </si>
  <si>
    <t>op-com</t>
  </si>
  <si>
    <t>18509546</t>
  </si>
  <si>
    <t xml:space="preserve"> bona fide</t>
  </si>
  <si>
    <t>my mark детский</t>
  </si>
  <si>
    <t>8097247</t>
  </si>
  <si>
    <t>упаковка для фри</t>
  </si>
  <si>
    <t>ческа для кошек</t>
  </si>
  <si>
    <t xml:space="preserve">колготки сеточка </t>
  </si>
  <si>
    <t>черный грецкий орех</t>
  </si>
  <si>
    <t>стекло на редко 9а</t>
  </si>
  <si>
    <t>косметика кушон корейская</t>
  </si>
  <si>
    <t>маска для карбокситерапии</t>
  </si>
  <si>
    <t>оператор</t>
  </si>
  <si>
    <t xml:space="preserve">лепестки миндаля </t>
  </si>
  <si>
    <t>lcm</t>
  </si>
  <si>
    <t>4356791</t>
  </si>
  <si>
    <t>чай в баночках</t>
  </si>
  <si>
    <t>кепка мужская красная</t>
  </si>
  <si>
    <t>44265386</t>
  </si>
  <si>
    <t>одежда подросткам</t>
  </si>
  <si>
    <t>летуаль тени</t>
  </si>
  <si>
    <t xml:space="preserve">стекло на самсунг а32 </t>
  </si>
  <si>
    <t>mioki xl</t>
  </si>
  <si>
    <t>молния на куртку</t>
  </si>
  <si>
    <t>коуплер</t>
  </si>
  <si>
    <t>зонт с пальцем</t>
  </si>
  <si>
    <t>спининг ультролайт</t>
  </si>
  <si>
    <t>биотин эвалар</t>
  </si>
  <si>
    <t>иван царевич монета</t>
  </si>
  <si>
    <t>tupperware компактус</t>
  </si>
  <si>
    <t>испаритель вапорессо</t>
  </si>
  <si>
    <t xml:space="preserve">плавательные трусы </t>
  </si>
  <si>
    <t>огонь и лед</t>
  </si>
  <si>
    <t>атестат</t>
  </si>
  <si>
    <t>база жесткая</t>
  </si>
  <si>
    <t xml:space="preserve">светящиеся шнурки </t>
  </si>
  <si>
    <t>стопор для поплавка</t>
  </si>
  <si>
    <t>piano ручка</t>
  </si>
  <si>
    <t>платья найк</t>
  </si>
  <si>
    <t>шлепанцы tommy hilfiger женские</t>
  </si>
  <si>
    <t>78974712</t>
  </si>
  <si>
    <t>71993431</t>
  </si>
  <si>
    <t>платье на выпускной девушкам 16лет</t>
  </si>
  <si>
    <t>гладильные доски с розеткой</t>
  </si>
  <si>
    <t>геморрой в домашних условиях</t>
  </si>
  <si>
    <t>костюм для малыша праздничный</t>
  </si>
  <si>
    <t>рубашка на роды</t>
  </si>
  <si>
    <t>пиджак хлопковый</t>
  </si>
  <si>
    <t>71604214</t>
  </si>
  <si>
    <t>39841417</t>
  </si>
  <si>
    <t>platika</t>
  </si>
  <si>
    <t>простина</t>
  </si>
  <si>
    <t>шлепанцы резиновые белые</t>
  </si>
  <si>
    <t>турмалин черный натуральный</t>
  </si>
  <si>
    <t>какаши хатаке фигурка</t>
  </si>
  <si>
    <t>книги пауло коэльо</t>
  </si>
  <si>
    <t>пистолет из дерева сборная модель</t>
  </si>
  <si>
    <t>скрипки</t>
  </si>
  <si>
    <t>электронные сигареты вейп</t>
  </si>
  <si>
    <t>ветровка летняя детская</t>
  </si>
  <si>
    <t xml:space="preserve">бродни </t>
  </si>
  <si>
    <t>цепь крест</t>
  </si>
  <si>
    <t>защитное стекло oppo a54</t>
  </si>
  <si>
    <t>автомобильный вольтметр</t>
  </si>
  <si>
    <t>от землероек</t>
  </si>
  <si>
    <t xml:space="preserve">косточка для собак </t>
  </si>
  <si>
    <t>кольцо мужское череп</t>
  </si>
  <si>
    <t>альбом первый год</t>
  </si>
  <si>
    <t>шанель 19</t>
  </si>
  <si>
    <t>fendy</t>
  </si>
  <si>
    <t>куртка италия</t>
  </si>
  <si>
    <t xml:space="preserve">сандали  </t>
  </si>
  <si>
    <t>подарок на др девочке</t>
  </si>
  <si>
    <t>мини проектор для смартфона</t>
  </si>
  <si>
    <t>белые кеды женские тканевые</t>
  </si>
  <si>
    <t>настойка каштана</t>
  </si>
  <si>
    <t>look_muse</t>
  </si>
  <si>
    <t>нижне белье</t>
  </si>
  <si>
    <t>армани обувь женская</t>
  </si>
  <si>
    <t xml:space="preserve">стакан для ручек </t>
  </si>
  <si>
    <t xml:space="preserve">сильвер </t>
  </si>
  <si>
    <t>55068477</t>
  </si>
  <si>
    <t>сыворотка для кутикулы</t>
  </si>
  <si>
    <t>воск тафт</t>
  </si>
  <si>
    <t>franklin</t>
  </si>
  <si>
    <t>сумки с бахромой</t>
  </si>
  <si>
    <t>ilkam</t>
  </si>
  <si>
    <t>шапка из конопли</t>
  </si>
  <si>
    <t>6693661</t>
  </si>
  <si>
    <t>книжка обнимашка</t>
  </si>
  <si>
    <t>сумка клатч женская через плечо</t>
  </si>
  <si>
    <t>75272782</t>
  </si>
  <si>
    <t>платье летнее 48</t>
  </si>
  <si>
    <t>татарские серьги</t>
  </si>
  <si>
    <t>опрессовщик</t>
  </si>
  <si>
    <t>тени мини</t>
  </si>
  <si>
    <t>растяжка свадьба</t>
  </si>
  <si>
    <t>органайзер на липучке</t>
  </si>
  <si>
    <t>astra barcelona</t>
  </si>
  <si>
    <t xml:space="preserve">тарелка для прикорма </t>
  </si>
  <si>
    <t>зонт для еды</t>
  </si>
  <si>
    <t>лапша сырная</t>
  </si>
  <si>
    <t>luxlak</t>
  </si>
  <si>
    <t>джинсы для толстых</t>
  </si>
  <si>
    <t>фосфоглиф</t>
  </si>
  <si>
    <t>сумка для каляски</t>
  </si>
  <si>
    <t>ободок с цветами женский</t>
  </si>
  <si>
    <t>stradivariu</t>
  </si>
  <si>
    <t>брахикома</t>
  </si>
  <si>
    <t>корма для собак крупных пород</t>
  </si>
  <si>
    <t>59161785</t>
  </si>
  <si>
    <t>yuskiss красота</t>
  </si>
  <si>
    <t>sidel</t>
  </si>
  <si>
    <t>noble people платье</t>
  </si>
  <si>
    <t>рол спортивный</t>
  </si>
  <si>
    <t xml:space="preserve">damlaa  </t>
  </si>
  <si>
    <t>силиконовый протектор</t>
  </si>
  <si>
    <t>подтяжки подростковые</t>
  </si>
  <si>
    <t>44084185</t>
  </si>
  <si>
    <t>5720055</t>
  </si>
  <si>
    <t>сапоги зимние женские натуральная кожа зеленые</t>
  </si>
  <si>
    <t>adidas sb</t>
  </si>
  <si>
    <t>галоши летние женские</t>
  </si>
  <si>
    <t>silence</t>
  </si>
  <si>
    <t>пижама вита компани</t>
  </si>
  <si>
    <t>запчасти на холодильник</t>
  </si>
  <si>
    <t>дисплей xiaomi</t>
  </si>
  <si>
    <t>ботинки для треккинга</t>
  </si>
  <si>
    <t>черный спанбонд</t>
  </si>
  <si>
    <t>носки с матом</t>
  </si>
  <si>
    <t xml:space="preserve">сумка авокадо </t>
  </si>
  <si>
    <t>стенд для попугаев</t>
  </si>
  <si>
    <t>естель кератиновая маска</t>
  </si>
  <si>
    <t>аккаунт геншин импакт</t>
  </si>
  <si>
    <t>карта деревянная</t>
  </si>
  <si>
    <t>пуш ап вставки</t>
  </si>
  <si>
    <t>eva queen</t>
  </si>
  <si>
    <t>zolla ветровка женская</t>
  </si>
  <si>
    <t>брелок жаба</t>
  </si>
  <si>
    <t>вера полозкова книга</t>
  </si>
  <si>
    <t>purelife</t>
  </si>
  <si>
    <t xml:space="preserve">набор для новорождённого </t>
  </si>
  <si>
    <t xml:space="preserve">n.i.g.h.t. </t>
  </si>
  <si>
    <t>полуобщие тетради</t>
  </si>
  <si>
    <t>63570290</t>
  </si>
  <si>
    <t>динозавр рюкзак</t>
  </si>
  <si>
    <t>платье на выпускной вечернее</t>
  </si>
  <si>
    <t>пуговица деревянная</t>
  </si>
  <si>
    <t>бутылочки для кормления 0+</t>
  </si>
  <si>
    <t>ив</t>
  </si>
  <si>
    <t>детские головные уборы весна</t>
  </si>
  <si>
    <t>корейские духи женские</t>
  </si>
  <si>
    <t>ашькюди</t>
  </si>
  <si>
    <t>мяч 12 см</t>
  </si>
  <si>
    <t>серьги неоновые</t>
  </si>
  <si>
    <t>кофе давидов</t>
  </si>
  <si>
    <t>холли вебб щенок</t>
  </si>
  <si>
    <t>батарейка плоская</t>
  </si>
  <si>
    <t>prosept удалитель</t>
  </si>
  <si>
    <t>ремень для сумка черный текстиль</t>
  </si>
  <si>
    <t>дверь в лето книга</t>
  </si>
  <si>
    <t>мяч с ручками</t>
  </si>
  <si>
    <t>кигуруми зайчик</t>
  </si>
  <si>
    <t>стоп-цистит</t>
  </si>
  <si>
    <t>одежда для мальчика 3 года</t>
  </si>
  <si>
    <t>масленка художественная</t>
  </si>
  <si>
    <t xml:space="preserve">лак для ногтей фиолетовый </t>
  </si>
  <si>
    <t>нан безлактозная</t>
  </si>
  <si>
    <t>кислоты для чувствительной кожи</t>
  </si>
  <si>
    <t xml:space="preserve">пленка для фар </t>
  </si>
  <si>
    <t>ботинки рыболовные</t>
  </si>
  <si>
    <t>герметик для бескамерных шин</t>
  </si>
  <si>
    <t>брелок жетон</t>
  </si>
  <si>
    <t>обувь легкая</t>
  </si>
  <si>
    <t>майорал футболки</t>
  </si>
  <si>
    <t>коллагкн</t>
  </si>
  <si>
    <t>шампунь для волос женский для окрашенных волос</t>
  </si>
  <si>
    <t>sirius wear</t>
  </si>
  <si>
    <t>кальян pandora</t>
  </si>
  <si>
    <t>жилеты женские балоневые</t>
  </si>
  <si>
    <t>часы белые наручные</t>
  </si>
  <si>
    <t>костюм в полоску женский</t>
  </si>
  <si>
    <t>антиразбрызгиватель</t>
  </si>
  <si>
    <t>постеры хеллоу китти</t>
  </si>
  <si>
    <t>миролют</t>
  </si>
  <si>
    <t>молния для палатки</t>
  </si>
  <si>
    <t>богатый папа бедный роберт кийосаки</t>
  </si>
  <si>
    <t>лампа на зеркало</t>
  </si>
  <si>
    <t>нокиа xr20</t>
  </si>
  <si>
    <t>кожаная цепочка</t>
  </si>
  <si>
    <t>наклейки для ногтей объемные</t>
  </si>
  <si>
    <t>домик для котика</t>
  </si>
  <si>
    <t>с корги</t>
  </si>
  <si>
    <t>боди для малышей с надписью</t>
  </si>
  <si>
    <t>папка brauberg</t>
  </si>
  <si>
    <t>dr.safe</t>
  </si>
  <si>
    <t>кокос в банке</t>
  </si>
  <si>
    <t>капус краска для волос 7.0</t>
  </si>
  <si>
    <t>свободные женские брюки</t>
  </si>
  <si>
    <t>юбка большого размера теплая</t>
  </si>
  <si>
    <t>тарелки для роллов</t>
  </si>
  <si>
    <t xml:space="preserve">очки солнечные женские polaroid </t>
  </si>
  <si>
    <t>new york бейсболка</t>
  </si>
  <si>
    <t>наблр колец</t>
  </si>
  <si>
    <t>мягкая кошка игрушка</t>
  </si>
  <si>
    <t>8643701</t>
  </si>
  <si>
    <t>пляжные трусы женские</t>
  </si>
  <si>
    <t>для трактора</t>
  </si>
  <si>
    <t>куртка джинсовая женская серая</t>
  </si>
  <si>
    <t>сменная тряпка для робота пылесоса</t>
  </si>
  <si>
    <t>акумуляторы</t>
  </si>
  <si>
    <t>ледяные сферы</t>
  </si>
  <si>
    <t>клапан картерных газов</t>
  </si>
  <si>
    <t>z одежда</t>
  </si>
  <si>
    <t>гель лак beautix</t>
  </si>
  <si>
    <t xml:space="preserve">дименшенс </t>
  </si>
  <si>
    <t>divur одежда для женщин</t>
  </si>
  <si>
    <t>браво дилайт tupperware</t>
  </si>
  <si>
    <t>the north face мужской одежда</t>
  </si>
  <si>
    <t xml:space="preserve">покрывало на бассейн </t>
  </si>
  <si>
    <t>александр маккуин</t>
  </si>
  <si>
    <t>платье рубашка приталенное</t>
  </si>
  <si>
    <t>мед куркума имбирь</t>
  </si>
  <si>
    <t>шарф зимний вязаный</t>
  </si>
  <si>
    <t>весёлые каникулы</t>
  </si>
  <si>
    <t>мидзо капли</t>
  </si>
  <si>
    <t>косметика bioaqua</t>
  </si>
  <si>
    <t xml:space="preserve">футболка томми </t>
  </si>
  <si>
    <t xml:space="preserve">кружевная пижама </t>
  </si>
  <si>
    <t>игровой руль с педалями</t>
  </si>
  <si>
    <t>50934068</t>
  </si>
  <si>
    <t>zeki</t>
  </si>
  <si>
    <t>пряжа минк</t>
  </si>
  <si>
    <t>81316962</t>
  </si>
  <si>
    <t>оплетка на руль стразы</t>
  </si>
  <si>
    <t>футболка мужская микки маус</t>
  </si>
  <si>
    <t>фигурки в аквариум</t>
  </si>
  <si>
    <t>сумка-кошелёк</t>
  </si>
  <si>
    <t>сквиш поп</t>
  </si>
  <si>
    <t>dying light 2 ps4</t>
  </si>
  <si>
    <t>сексуальное билье</t>
  </si>
  <si>
    <t>эколотье</t>
  </si>
  <si>
    <t>переходник hdd</t>
  </si>
  <si>
    <t>ранец школьный для девочки легкий</t>
  </si>
  <si>
    <t>дуршлаг сито</t>
  </si>
  <si>
    <t>ручная кладь s7</t>
  </si>
  <si>
    <t>жилет женский трикотажный оверсайз</t>
  </si>
  <si>
    <t>часы для списывания</t>
  </si>
  <si>
    <t>блокнот на кольцах а6</t>
  </si>
  <si>
    <t xml:space="preserve">игрушка тамагочи </t>
  </si>
  <si>
    <t>рубашка мандарин</t>
  </si>
  <si>
    <t>на голеностопный сустав</t>
  </si>
  <si>
    <t>мои шифоновые окопы</t>
  </si>
  <si>
    <t>трусики менструальные</t>
  </si>
  <si>
    <t>фуражка ввс</t>
  </si>
  <si>
    <t>твое фудболки</t>
  </si>
  <si>
    <t>waterdent раствор для ирригатора</t>
  </si>
  <si>
    <t>защитная пленка на часы huawei</t>
  </si>
  <si>
    <t>начала химии</t>
  </si>
  <si>
    <t>бумажники</t>
  </si>
  <si>
    <t>топ летниц</t>
  </si>
  <si>
    <t>спортивная сумка для тренировок</t>
  </si>
  <si>
    <t>cards</t>
  </si>
  <si>
    <t>педикюрный набор epilprofi</t>
  </si>
  <si>
    <t>62960907</t>
  </si>
  <si>
    <t>лягушка денежная</t>
  </si>
  <si>
    <t>кроссовки летние мужские bona</t>
  </si>
  <si>
    <t>акулы игрушки твердые</t>
  </si>
  <si>
    <t>джинсовая куртка женские</t>
  </si>
  <si>
    <t>украшение для цветов</t>
  </si>
  <si>
    <t>ластик канцелярия набор</t>
  </si>
  <si>
    <t>серьги жемчуг длинные</t>
  </si>
  <si>
    <t>панамка с рисунком</t>
  </si>
  <si>
    <t>хаир шоп</t>
  </si>
  <si>
    <t>чайник wi fi</t>
  </si>
  <si>
    <t>крутые штаны для девочек</t>
  </si>
  <si>
    <t xml:space="preserve">стол кухонный белый </t>
  </si>
  <si>
    <t>дежа</t>
  </si>
  <si>
    <t>клип</t>
  </si>
  <si>
    <t>рюкзак мальчики</t>
  </si>
  <si>
    <t>жидкость для гура</t>
  </si>
  <si>
    <t>на хариуса</t>
  </si>
  <si>
    <t>безсульфатный шампунь estel</t>
  </si>
  <si>
    <t>шары прикольные</t>
  </si>
  <si>
    <t>56420</t>
  </si>
  <si>
    <t>gunzo</t>
  </si>
  <si>
    <t>доска для шотов</t>
  </si>
  <si>
    <t>бернс</t>
  </si>
  <si>
    <t>тональныйкрем</t>
  </si>
  <si>
    <t>каллиграфическая пропись</t>
  </si>
  <si>
    <t>детская безмолочная каша</t>
  </si>
  <si>
    <t>интакс</t>
  </si>
  <si>
    <t xml:space="preserve">котельное платье </t>
  </si>
  <si>
    <t>рулонный шторы</t>
  </si>
  <si>
    <t>пикуль памперсы</t>
  </si>
  <si>
    <t>туника восточная</t>
  </si>
  <si>
    <t>аквагантели</t>
  </si>
  <si>
    <t>ложки для латте</t>
  </si>
  <si>
    <t>шлёпанцы эва</t>
  </si>
  <si>
    <t>для сендвичей</t>
  </si>
  <si>
    <t xml:space="preserve">монгал </t>
  </si>
  <si>
    <t xml:space="preserve">шерстяные носки </t>
  </si>
  <si>
    <t>решетка гриль круглая</t>
  </si>
  <si>
    <t>большая ваза для цветов</t>
  </si>
  <si>
    <t>веревочка на крестик</t>
  </si>
  <si>
    <t>ненависть любовь книга</t>
  </si>
  <si>
    <t>талантливый мистер рипли</t>
  </si>
  <si>
    <t>разделитель для шкафа</t>
  </si>
  <si>
    <t>моторное масло шелл</t>
  </si>
  <si>
    <t>luomma подушка ортопедическая</t>
  </si>
  <si>
    <t>пенка для умывания с содой</t>
  </si>
  <si>
    <t>77056980</t>
  </si>
  <si>
    <t>63705195</t>
  </si>
  <si>
    <t>палатка bestway</t>
  </si>
  <si>
    <t>освежитель айр вик</t>
  </si>
  <si>
    <t>ceramica garden</t>
  </si>
  <si>
    <t>пленка на iphone 7</t>
  </si>
  <si>
    <t>топик атлас</t>
  </si>
  <si>
    <t>алмазная мозаика 30 на 30</t>
  </si>
  <si>
    <t xml:space="preserve"> очень странные дела</t>
  </si>
  <si>
    <t>шорты женские 50</t>
  </si>
  <si>
    <t>отвертки для телефона</t>
  </si>
  <si>
    <t>платье прямое лето</t>
  </si>
  <si>
    <t>шпаклёвка авто</t>
  </si>
  <si>
    <t>костюм брюки и футболка женский</t>
  </si>
  <si>
    <t>гель для фонофореза</t>
  </si>
  <si>
    <t>36128741</t>
  </si>
  <si>
    <t>расчёска карманная</t>
  </si>
  <si>
    <t xml:space="preserve">долмер </t>
  </si>
  <si>
    <t>lappster</t>
  </si>
  <si>
    <t>just cavalli для женщин</t>
  </si>
  <si>
    <t>гольфы черно белые</t>
  </si>
  <si>
    <t>серия яркая ленточка</t>
  </si>
  <si>
    <t>спортивные штаны девочка</t>
  </si>
  <si>
    <t xml:space="preserve">регулятор мощности </t>
  </si>
  <si>
    <t>пайетки фотозона</t>
  </si>
  <si>
    <t>arianapro</t>
  </si>
  <si>
    <t>pop it чехол на телефон</t>
  </si>
  <si>
    <t>30157786</t>
  </si>
  <si>
    <t>76568819</t>
  </si>
  <si>
    <t>шплинтоверт</t>
  </si>
  <si>
    <t>фигурки львов</t>
  </si>
  <si>
    <t>amir</t>
  </si>
  <si>
    <t>гипсофила метельчатая</t>
  </si>
  <si>
    <t>свитшот с драконом</t>
  </si>
  <si>
    <t>форма для выпечки разъемная высокая</t>
  </si>
  <si>
    <t xml:space="preserve">маска для лица корейская </t>
  </si>
  <si>
    <t>29056203</t>
  </si>
  <si>
    <t>владини vladini</t>
  </si>
  <si>
    <t>детский футляр для очков</t>
  </si>
  <si>
    <t>тест полоски для глюкометра контур плюс one</t>
  </si>
  <si>
    <t>иголки с большим ушком</t>
  </si>
  <si>
    <t>семена грибов вешенки</t>
  </si>
  <si>
    <t>кофе растворимый сублимированный бушидо</t>
  </si>
  <si>
    <t>магнитная отвертка</t>
  </si>
  <si>
    <t>джинсы свободные мужские</t>
  </si>
  <si>
    <t>синие костюмы для офиса</t>
  </si>
  <si>
    <t>трюковой самокат для пальцев</t>
  </si>
  <si>
    <t>опорное колесо для прицепа</t>
  </si>
  <si>
    <t>наушники проводные jbl t110</t>
  </si>
  <si>
    <t>снеговая лопата</t>
  </si>
  <si>
    <t>свитер зимний женский</t>
  </si>
  <si>
    <t>футболка crop</t>
  </si>
  <si>
    <t>шарики воздушные с днем</t>
  </si>
  <si>
    <t>лосьон шиммер</t>
  </si>
  <si>
    <t>счетчик на холодную воду</t>
  </si>
  <si>
    <t>цифровая метеостанция</t>
  </si>
  <si>
    <t xml:space="preserve">коляска rant </t>
  </si>
  <si>
    <t>зетта</t>
  </si>
  <si>
    <t>шакотис</t>
  </si>
  <si>
    <t>гарри поттер и принц полукровка</t>
  </si>
  <si>
    <t>измеритель давления масла</t>
  </si>
  <si>
    <t>для кошек игрушка</t>
  </si>
  <si>
    <t>стаканы одноразовые для кофе</t>
  </si>
  <si>
    <t>халат с капюшоном женский</t>
  </si>
  <si>
    <t>крест без распятия</t>
  </si>
  <si>
    <t>носки мужские в сетку</t>
  </si>
  <si>
    <t>лампа g13</t>
  </si>
  <si>
    <t xml:space="preserve">бейсболка мужская черная </t>
  </si>
  <si>
    <t>смартфон honor 9 lite</t>
  </si>
  <si>
    <t xml:space="preserve">рубашка форменная </t>
  </si>
  <si>
    <t>чехол ipad air 5</t>
  </si>
  <si>
    <t>соус бальзамическим уксусом</t>
  </si>
  <si>
    <t xml:space="preserve">фанатик </t>
  </si>
  <si>
    <t>xiaomi f3</t>
  </si>
  <si>
    <t>53640691</t>
  </si>
  <si>
    <t>шпагат 4 мм</t>
  </si>
  <si>
    <t>33569884</t>
  </si>
  <si>
    <t>игрушка компот</t>
  </si>
  <si>
    <t xml:space="preserve">баночки для </t>
  </si>
  <si>
    <t>слипоны денские</t>
  </si>
  <si>
    <t>супротек автомобильные товары</t>
  </si>
  <si>
    <t>насадки на триммер садовый</t>
  </si>
  <si>
    <t>крючок для эластиков</t>
  </si>
  <si>
    <t>nature bounty</t>
  </si>
  <si>
    <t>платье вуаль</t>
  </si>
  <si>
    <t>watergun</t>
  </si>
  <si>
    <t>живые растения для пруда</t>
  </si>
  <si>
    <t>daduff</t>
  </si>
  <si>
    <t>скецт</t>
  </si>
  <si>
    <t>sensuelle</t>
  </si>
  <si>
    <t>samsung galaxy a01 чехол на</t>
  </si>
  <si>
    <t xml:space="preserve"> polo</t>
  </si>
  <si>
    <t>seam hawai</t>
  </si>
  <si>
    <t xml:space="preserve">донышки для вязания </t>
  </si>
  <si>
    <t>lab.nature</t>
  </si>
  <si>
    <t>chesford</t>
  </si>
  <si>
    <t>папа мама бабушка восемь детей в для грузовик</t>
  </si>
  <si>
    <t>влад и никита</t>
  </si>
  <si>
    <t>помада для губ персиковая</t>
  </si>
  <si>
    <t>wrangler мужской одежда</t>
  </si>
  <si>
    <t xml:space="preserve">маленькие резиночки </t>
  </si>
  <si>
    <t>часен</t>
  </si>
  <si>
    <t>длинная худи</t>
  </si>
  <si>
    <t>костюм лапшп</t>
  </si>
  <si>
    <t>ведьмак дорога без возврата</t>
  </si>
  <si>
    <t>платья летнее для девочек</t>
  </si>
  <si>
    <t>бриджи девочке</t>
  </si>
  <si>
    <t>самокат hipe h4</t>
  </si>
  <si>
    <t>мес</t>
  </si>
  <si>
    <t xml:space="preserve">кодекс </t>
  </si>
  <si>
    <t>шкатулка для цепочек</t>
  </si>
  <si>
    <t>бандаж на колени</t>
  </si>
  <si>
    <t>фотозона на 1 год</t>
  </si>
  <si>
    <t>серебряные сережки кольца</t>
  </si>
  <si>
    <t>сумки мужские ck</t>
  </si>
  <si>
    <t>набор для очищения лица</t>
  </si>
  <si>
    <t>сетчатый костюм</t>
  </si>
  <si>
    <t>пластмассовые фигурки</t>
  </si>
  <si>
    <t>помада фломастер</t>
  </si>
  <si>
    <t>солнцезащитный крем  для лица</t>
  </si>
  <si>
    <t>робот пылесос роборок</t>
  </si>
  <si>
    <t>часы муж</t>
  </si>
  <si>
    <t>серьги-протяжки</t>
  </si>
  <si>
    <t>повелитель драконов</t>
  </si>
  <si>
    <t>65178607</t>
  </si>
  <si>
    <t xml:space="preserve">зеленая блузка </t>
  </si>
  <si>
    <t xml:space="preserve">чехол для самсунг а32 </t>
  </si>
  <si>
    <t>джинсовка фуксия</t>
  </si>
  <si>
    <t>шорты неон</t>
  </si>
  <si>
    <t>serovski мужской одежда</t>
  </si>
  <si>
    <t>брюки bronks</t>
  </si>
  <si>
    <t>шарики с миньонами</t>
  </si>
  <si>
    <t>замиокулькас семена</t>
  </si>
  <si>
    <t>просто так</t>
  </si>
  <si>
    <t>наруто обувь</t>
  </si>
  <si>
    <t>froch</t>
  </si>
  <si>
    <t>карта памяти 4 гб</t>
  </si>
  <si>
    <t>крайнова шоп</t>
  </si>
  <si>
    <t>кольцо с прямоугольным камнем</t>
  </si>
  <si>
    <t>кубыз</t>
  </si>
  <si>
    <t>костюм летний большого размера</t>
  </si>
  <si>
    <t>блюдо для роллов</t>
  </si>
  <si>
    <t>туалетная бумага ova</t>
  </si>
  <si>
    <t>pelikan белье</t>
  </si>
  <si>
    <t>пазл дисней</t>
  </si>
  <si>
    <t>riche маска для лица</t>
  </si>
  <si>
    <t>тональный крем shake</t>
  </si>
  <si>
    <t>адял</t>
  </si>
  <si>
    <t>эксклюзивная посуда</t>
  </si>
  <si>
    <t>винтовка с пистонами</t>
  </si>
  <si>
    <t xml:space="preserve">светодиодная лента в машину </t>
  </si>
  <si>
    <t>кузя одежда</t>
  </si>
  <si>
    <t>история германии</t>
  </si>
  <si>
    <t>зимние палатки для рыбалки</t>
  </si>
  <si>
    <t>четверник</t>
  </si>
  <si>
    <t>сумка женская бохо</t>
  </si>
  <si>
    <t>темный особняк</t>
  </si>
  <si>
    <t>пектиновое варенье</t>
  </si>
  <si>
    <t>резиновые ручки для велосипеда</t>
  </si>
  <si>
    <t>брелок мягкий зайчик</t>
  </si>
  <si>
    <t>наушники jbl с ушками</t>
  </si>
  <si>
    <t>ilano</t>
  </si>
  <si>
    <t>балетки лето</t>
  </si>
  <si>
    <t>сковорода из литого алюминия</t>
  </si>
  <si>
    <t>82447003</t>
  </si>
  <si>
    <t>зонт для девушки</t>
  </si>
  <si>
    <t xml:space="preserve">контейнер для вещей </t>
  </si>
  <si>
    <t>эротичная пижама</t>
  </si>
  <si>
    <t>щетка для ног с пемзой</t>
  </si>
  <si>
    <t>фото обои карта мира</t>
  </si>
  <si>
    <t>рогожка на пол</t>
  </si>
  <si>
    <t>киноа красная 500 г</t>
  </si>
  <si>
    <t>bielenda крем для рук</t>
  </si>
  <si>
    <t>баночки для соли</t>
  </si>
  <si>
    <t>наушники спорт</t>
  </si>
  <si>
    <t>kangoo ботинки</t>
  </si>
  <si>
    <t>крем для рук жирный</t>
  </si>
  <si>
    <t>вибраторы кролик</t>
  </si>
  <si>
    <t>топ и база два в одном</t>
  </si>
  <si>
    <t>renal select</t>
  </si>
  <si>
    <t>amellya</t>
  </si>
  <si>
    <t>штаны летние свободные</t>
  </si>
  <si>
    <t>сахарная паста для шугаринга аравия</t>
  </si>
  <si>
    <t>туфли на каблуке для подростка</t>
  </si>
  <si>
    <t>сумка рик и морти</t>
  </si>
  <si>
    <t>цветы для декора торта</t>
  </si>
  <si>
    <t xml:space="preserve">адидас мужские </t>
  </si>
  <si>
    <t>картина для ванной</t>
  </si>
  <si>
    <t>киноа 2 кг</t>
  </si>
  <si>
    <t>накидка платье</t>
  </si>
  <si>
    <t>бейсболка fbi</t>
  </si>
  <si>
    <t>освежители для дома</t>
  </si>
  <si>
    <t>блуза женская с короткими рукавами</t>
  </si>
  <si>
    <t>передняя вилка</t>
  </si>
  <si>
    <t>тетради в мелкую клетку</t>
  </si>
  <si>
    <t>длинные ноги игрушка</t>
  </si>
  <si>
    <t xml:space="preserve">нитки для вышивания </t>
  </si>
  <si>
    <t>crusoe camp</t>
  </si>
  <si>
    <t>floom</t>
  </si>
  <si>
    <t>шорты женские демикс</t>
  </si>
  <si>
    <t>вай фай модем</t>
  </si>
  <si>
    <t>рамка для икон</t>
  </si>
  <si>
    <t>флисовые кофты женские</t>
  </si>
  <si>
    <t>шторы 270х400</t>
  </si>
  <si>
    <t>шнурок ювелирный кожаный</t>
  </si>
  <si>
    <t>сумка кожаная шопер</t>
  </si>
  <si>
    <t>адидас hamburg</t>
  </si>
  <si>
    <t>annelly</t>
  </si>
  <si>
    <t>перья для письма</t>
  </si>
  <si>
    <t>gel-venture</t>
  </si>
  <si>
    <t>эстель сыворотка для волос</t>
  </si>
  <si>
    <t>штатив для экшн камеры</t>
  </si>
  <si>
    <t>мужские сумки для документов</t>
  </si>
  <si>
    <t>леггинсы набор</t>
  </si>
  <si>
    <t>граф разумовский</t>
  </si>
  <si>
    <t>пляжная обувь для купания</t>
  </si>
  <si>
    <t>модные футболки для подростков</t>
  </si>
  <si>
    <t>jujutsu kaisen футболка</t>
  </si>
  <si>
    <t xml:space="preserve">книжка музыкальная </t>
  </si>
  <si>
    <t>чупачупс косметика</t>
  </si>
  <si>
    <t>крепеж для настольной лампы</t>
  </si>
  <si>
    <t>стол трансформер обеденный</t>
  </si>
  <si>
    <t>мужские кроссы</t>
  </si>
  <si>
    <t>бокал кока кола</t>
  </si>
  <si>
    <t>бумажный контейнер</t>
  </si>
  <si>
    <t>часы watch apple</t>
  </si>
  <si>
    <t>штаны чёрно белые</t>
  </si>
  <si>
    <t>64046013</t>
  </si>
  <si>
    <t>хеллоу китти колготки</t>
  </si>
  <si>
    <t>48995704</t>
  </si>
  <si>
    <t>светильник для дома</t>
  </si>
  <si>
    <t>юбка кроше</t>
  </si>
  <si>
    <t>платье sparada</t>
  </si>
  <si>
    <t>головоломка пятнашки</t>
  </si>
  <si>
    <t xml:space="preserve">ведро железное </t>
  </si>
  <si>
    <t>бейсболка lyle &amp; scott</t>
  </si>
  <si>
    <t>шторы 600х270</t>
  </si>
  <si>
    <t>feeder concept salmo group</t>
  </si>
  <si>
    <t>джостик на ps3</t>
  </si>
  <si>
    <t>плед вязанный детский</t>
  </si>
  <si>
    <t>длинный поводок</t>
  </si>
  <si>
    <t>чехол на планшет huawei mate pad 10.4</t>
  </si>
  <si>
    <t>стикеры анимэ</t>
  </si>
  <si>
    <t>календарь школьника</t>
  </si>
  <si>
    <t>орга</t>
  </si>
  <si>
    <t>подмышки крем</t>
  </si>
  <si>
    <t>топы для танцев</t>
  </si>
  <si>
    <t>бампер на самсунг а71</t>
  </si>
  <si>
    <t>зизи косички амбре</t>
  </si>
  <si>
    <t>ловулар трусики ночные</t>
  </si>
  <si>
    <t xml:space="preserve">резиновые шлепанцы </t>
  </si>
  <si>
    <t>barbie коллекционная</t>
  </si>
  <si>
    <t>набор одноразовая посуда</t>
  </si>
  <si>
    <t>камера для съёмок</t>
  </si>
  <si>
    <t>кепка с орлом</t>
  </si>
  <si>
    <t>brow паста для бровей</t>
  </si>
  <si>
    <t>лосины яркие женские</t>
  </si>
  <si>
    <t>кружка мяч</t>
  </si>
  <si>
    <t xml:space="preserve">guess кеды </t>
  </si>
  <si>
    <t>краска для волос 5</t>
  </si>
  <si>
    <t xml:space="preserve">кроптоп черный </t>
  </si>
  <si>
    <t>блузка женская летняя офисный стиль</t>
  </si>
  <si>
    <t>331111118</t>
  </si>
  <si>
    <t>27807004</t>
  </si>
  <si>
    <t xml:space="preserve">топпер на диван </t>
  </si>
  <si>
    <t>anti acne сыворотка</t>
  </si>
  <si>
    <t>крем acura для лица</t>
  </si>
  <si>
    <t>территория соблазна</t>
  </si>
  <si>
    <t>бейсболка бордовая</t>
  </si>
  <si>
    <t>нутрилон гипоаллергенный 1</t>
  </si>
  <si>
    <t>шуруповёрт от сети</t>
  </si>
  <si>
    <t>повязка на голову женская faboni</t>
  </si>
  <si>
    <t>карта уно</t>
  </si>
  <si>
    <t>стелаж лдсп</t>
  </si>
  <si>
    <t>бутылка антиколиковая</t>
  </si>
  <si>
    <t>зарядные провода</t>
  </si>
  <si>
    <t>чайник заварочный 1500 мл</t>
  </si>
  <si>
    <t>фротлайн</t>
  </si>
  <si>
    <t>72285519</t>
  </si>
  <si>
    <t xml:space="preserve">ершик для зубов </t>
  </si>
  <si>
    <t>корица в пакетиках</t>
  </si>
  <si>
    <t>футболки с символикой z</t>
  </si>
  <si>
    <t>58436429</t>
  </si>
  <si>
    <t>повседневное платье летнее</t>
  </si>
  <si>
    <t>бритва мини</t>
  </si>
  <si>
    <t>чихуа</t>
  </si>
  <si>
    <t>чехлы на лансер 9</t>
  </si>
  <si>
    <t xml:space="preserve">электрогенератор </t>
  </si>
  <si>
    <t>перчатки латексные хозяйственные</t>
  </si>
  <si>
    <t>твоё тапочки</t>
  </si>
  <si>
    <t>электромельницы</t>
  </si>
  <si>
    <t>splat для детей</t>
  </si>
  <si>
    <t>диффузор электрический эрвик</t>
  </si>
  <si>
    <t>блузка красивая</t>
  </si>
  <si>
    <t xml:space="preserve">газовый обогреватель </t>
  </si>
  <si>
    <t>книга про принцесс</t>
  </si>
  <si>
    <t>книга притворись бабочкой</t>
  </si>
  <si>
    <t>игра миконки</t>
  </si>
  <si>
    <t>очки matrix polarized</t>
  </si>
  <si>
    <t>estel curex спрей</t>
  </si>
  <si>
    <t xml:space="preserve">носки красные </t>
  </si>
  <si>
    <t>72827729</t>
  </si>
  <si>
    <t>масло газпромнефть 5</t>
  </si>
  <si>
    <t>платье летнее женское снежная королева</t>
  </si>
  <si>
    <t>12689323</t>
  </si>
  <si>
    <t>роликовые коньки женские 38</t>
  </si>
  <si>
    <t>огромные игрушки</t>
  </si>
  <si>
    <t>младший сержант</t>
  </si>
  <si>
    <t>кепка лягушка</t>
  </si>
  <si>
    <t xml:space="preserve">резиновые сапоги для мальчика </t>
  </si>
  <si>
    <t>rizziano трусы</t>
  </si>
  <si>
    <t>надувные кресла для детей</t>
  </si>
  <si>
    <t>костюм курицы</t>
  </si>
  <si>
    <t>samsung a11 чехол книжка</t>
  </si>
  <si>
    <t>elis костюм</t>
  </si>
  <si>
    <t>стоп жук</t>
  </si>
  <si>
    <t>нарядное платье на выпускной в детский сад</t>
  </si>
  <si>
    <t>томская кедровая фабрика</t>
  </si>
  <si>
    <t>внекласное чтение 3 класс</t>
  </si>
  <si>
    <t>70883270</t>
  </si>
  <si>
    <t>косметичка мужская дорожная</t>
  </si>
  <si>
    <t xml:space="preserve">ёрш для унитаза </t>
  </si>
  <si>
    <t>rowenta утюг</t>
  </si>
  <si>
    <t>ночная сорочка большого размера</t>
  </si>
  <si>
    <t>тканевые шорты мужские</t>
  </si>
  <si>
    <t>шкафчики для туалета</t>
  </si>
  <si>
    <t>r16</t>
  </si>
  <si>
    <t>питательные маски для волос</t>
  </si>
  <si>
    <t>шоколадный шампунь</t>
  </si>
  <si>
    <t>виброизоляция автомобиля</t>
  </si>
  <si>
    <t>дневник здоровья</t>
  </si>
  <si>
    <t>тряпочные ботинки</t>
  </si>
  <si>
    <t>чай листовой азерчай</t>
  </si>
  <si>
    <t>подвязки для винограда</t>
  </si>
  <si>
    <t>35874829</t>
  </si>
  <si>
    <t>занавески на двери</t>
  </si>
  <si>
    <t>кольцо член</t>
  </si>
  <si>
    <t>манзони</t>
  </si>
  <si>
    <t>многоразовая пластиковая посуда</t>
  </si>
  <si>
    <t>лонгслив мужской gap</t>
  </si>
  <si>
    <t>черное классическое платье</t>
  </si>
  <si>
    <t>lotsman</t>
  </si>
  <si>
    <t>кеды adodas</t>
  </si>
  <si>
    <t>karl lagerfeld зонт</t>
  </si>
  <si>
    <t>рубашка электрик</t>
  </si>
  <si>
    <t xml:space="preserve">кисель фрутоняня </t>
  </si>
  <si>
    <t>18362430</t>
  </si>
  <si>
    <t>81325293</t>
  </si>
  <si>
    <t>кератин для ресниц</t>
  </si>
  <si>
    <t>бита ph2</t>
  </si>
  <si>
    <t>штаны для мальчика 4 года</t>
  </si>
  <si>
    <t>нашивка черная</t>
  </si>
  <si>
    <t>organic essence</t>
  </si>
  <si>
    <t>zebra духи</t>
  </si>
  <si>
    <t>плащ джинсовый женский</t>
  </si>
  <si>
    <t>фотопарад</t>
  </si>
  <si>
    <t>экран для радиаторов</t>
  </si>
  <si>
    <t>платье рубашка длинное пляжное</t>
  </si>
  <si>
    <t>вонючка в автомобиль ваниль</t>
  </si>
  <si>
    <t>nelva платье</t>
  </si>
  <si>
    <t>скульптурный гель</t>
  </si>
  <si>
    <t xml:space="preserve">плита туристическая </t>
  </si>
  <si>
    <t>велосипедная куртка</t>
  </si>
  <si>
    <t>вижн</t>
  </si>
  <si>
    <t>14234413</t>
  </si>
  <si>
    <t>спортивный костюм женский топ</t>
  </si>
  <si>
    <t>самокат городской взрослый</t>
  </si>
  <si>
    <t>благодарность родителям грамота</t>
  </si>
  <si>
    <t>большой хагги ваги</t>
  </si>
  <si>
    <t>топик женский нарядный</t>
  </si>
  <si>
    <t>школьные рубашки для девочек подростков</t>
  </si>
  <si>
    <t xml:space="preserve">детский гель для купания </t>
  </si>
  <si>
    <t>книга самая мелкая мелочь</t>
  </si>
  <si>
    <t>стоник худи</t>
  </si>
  <si>
    <t>джип инерционный</t>
  </si>
  <si>
    <t>тонкая женская рубашка</t>
  </si>
  <si>
    <t>худи женские на молнии</t>
  </si>
  <si>
    <t>new food</t>
  </si>
  <si>
    <t xml:space="preserve">кашпо для суккулентов </t>
  </si>
  <si>
    <t>do</t>
  </si>
  <si>
    <t>карабин с цепочкой</t>
  </si>
  <si>
    <t>кладовая солнца пришвин</t>
  </si>
  <si>
    <t>арбузик</t>
  </si>
  <si>
    <t>лоток пищевой</t>
  </si>
  <si>
    <t>басоножки на танкетке</t>
  </si>
  <si>
    <t>wanda</t>
  </si>
  <si>
    <t>покрывало коричневое</t>
  </si>
  <si>
    <t xml:space="preserve"> зеркало</t>
  </si>
  <si>
    <t xml:space="preserve">невокс </t>
  </si>
  <si>
    <t>футболка мужская.</t>
  </si>
  <si>
    <t>планшет honor pad v6</t>
  </si>
  <si>
    <t>с рукавом реглан</t>
  </si>
  <si>
    <t>бн</t>
  </si>
  <si>
    <t>quattrocomforto обувь женский</t>
  </si>
  <si>
    <t>шторы кисея с бусинами</t>
  </si>
  <si>
    <t xml:space="preserve">avon care </t>
  </si>
  <si>
    <t>ветровка хлопок мужская</t>
  </si>
  <si>
    <t>костюм лунтика</t>
  </si>
  <si>
    <t>волосы парик</t>
  </si>
  <si>
    <t xml:space="preserve">starlet </t>
  </si>
  <si>
    <t>нагреватель айкос</t>
  </si>
  <si>
    <t>кофта с начесом</t>
  </si>
  <si>
    <t>набор высоких носков</t>
  </si>
  <si>
    <t>цепь на бензопилу штиль 180</t>
  </si>
  <si>
    <t>гольфы для девочек розовые</t>
  </si>
  <si>
    <t>учебник по английскому языку 3 класс 1 часть</t>
  </si>
  <si>
    <t>юбки для женщин демисезон черного цвета</t>
  </si>
  <si>
    <t>носки найк мужские высокие</t>
  </si>
  <si>
    <t>паяльная станция зубр</t>
  </si>
  <si>
    <t xml:space="preserve">ваза голова </t>
  </si>
  <si>
    <t xml:space="preserve">bask </t>
  </si>
  <si>
    <t>медицинский костюм с брюками на резинках</t>
  </si>
  <si>
    <t>ободок для волос с бантом</t>
  </si>
  <si>
    <t xml:space="preserve">puma худи </t>
  </si>
  <si>
    <t>сушилка белья потолочная</t>
  </si>
  <si>
    <t>навес для палатки</t>
  </si>
  <si>
    <t>для борща</t>
  </si>
  <si>
    <t>gloria jens</t>
  </si>
  <si>
    <t>honey girl обувь девочки</t>
  </si>
  <si>
    <t>автомобильная камера заднего вида</t>
  </si>
  <si>
    <t>38209184</t>
  </si>
  <si>
    <t>форма для выпечки цифры</t>
  </si>
  <si>
    <t>21665292</t>
  </si>
  <si>
    <t>квин</t>
  </si>
  <si>
    <t>юбка солнце длинная</t>
  </si>
  <si>
    <t>чехол на 11 iphone белый</t>
  </si>
  <si>
    <t>кольца унисекс</t>
  </si>
  <si>
    <t>старбакс стакан</t>
  </si>
  <si>
    <t xml:space="preserve"> бокс</t>
  </si>
  <si>
    <t>карточки для слов</t>
  </si>
  <si>
    <t>зубные пасты с дозатором</t>
  </si>
  <si>
    <t>бюстгальтер с силиконовой спиной</t>
  </si>
  <si>
    <t>поилка для цеплят</t>
  </si>
  <si>
    <t>игровая клавиатура logitech</t>
  </si>
  <si>
    <t>кофта флисовая 164</t>
  </si>
  <si>
    <t>лопатка силиконовая посуда и инвентарь</t>
  </si>
  <si>
    <t>pampers премиум care 2</t>
  </si>
  <si>
    <t>13574473</t>
  </si>
  <si>
    <t>лол поделка</t>
  </si>
  <si>
    <t>муана</t>
  </si>
  <si>
    <t>черные перья</t>
  </si>
  <si>
    <t>пряжа для вязания разноцветная</t>
  </si>
  <si>
    <t>винные аксессуары</t>
  </si>
  <si>
    <t>перевод</t>
  </si>
  <si>
    <t>чехол на айфон 12 с карманом</t>
  </si>
  <si>
    <t>витамины для хомяка</t>
  </si>
  <si>
    <t>йога гамак</t>
  </si>
  <si>
    <t>квант</t>
  </si>
  <si>
    <t>для нубука</t>
  </si>
  <si>
    <t>для отбеливания лица</t>
  </si>
  <si>
    <t>костюм на мальчика с начесом</t>
  </si>
  <si>
    <t>защитное стекло vivo v21e</t>
  </si>
  <si>
    <t>кнопка вызова официанта</t>
  </si>
  <si>
    <t>26611667</t>
  </si>
  <si>
    <t>clarins addition concentre eclat</t>
  </si>
  <si>
    <t>спортивные штаны хлопок</t>
  </si>
  <si>
    <t>колготки женские 15 ден капроновые</t>
  </si>
  <si>
    <t>16072108</t>
  </si>
  <si>
    <t xml:space="preserve">гарри стайлс </t>
  </si>
  <si>
    <t>биты для шуруповёрта</t>
  </si>
  <si>
    <t>plouda</t>
  </si>
  <si>
    <t>защита на камеру айфон 13</t>
  </si>
  <si>
    <t>let.my</t>
  </si>
  <si>
    <t xml:space="preserve">пластыри детские </t>
  </si>
  <si>
    <t xml:space="preserve">деревянная игрушка </t>
  </si>
  <si>
    <t>зеркало для мото</t>
  </si>
  <si>
    <t>экран honor 10i</t>
  </si>
  <si>
    <t>герметик каучуковый</t>
  </si>
  <si>
    <t xml:space="preserve">бусины для волос </t>
  </si>
  <si>
    <t>крем для лица с spf корея</t>
  </si>
  <si>
    <t>для пудры пуховка</t>
  </si>
  <si>
    <t>58242219</t>
  </si>
  <si>
    <t>efi shop</t>
  </si>
  <si>
    <t xml:space="preserve">кухонный термометр </t>
  </si>
  <si>
    <t>батарейка cr123</t>
  </si>
  <si>
    <t>samsung hello kitty</t>
  </si>
  <si>
    <t>для спорт зала</t>
  </si>
  <si>
    <t>анонимус для девочек</t>
  </si>
  <si>
    <t>футболка женская 3/4 рукав</t>
  </si>
  <si>
    <t>асер ноутбук</t>
  </si>
  <si>
    <t>bonis brand</t>
  </si>
  <si>
    <t>медведь костюм</t>
  </si>
  <si>
    <t>паракорт</t>
  </si>
  <si>
    <t>albione мужской одежда</t>
  </si>
  <si>
    <t>хлопковые прокладки</t>
  </si>
  <si>
    <t>безопасная клипса</t>
  </si>
  <si>
    <t>75418625</t>
  </si>
  <si>
    <t>сироп для коктеля</t>
  </si>
  <si>
    <t>кеды изики</t>
  </si>
  <si>
    <t>from ghetto</t>
  </si>
  <si>
    <t>айфон 12 фиолетовый</t>
  </si>
  <si>
    <t>валько книги</t>
  </si>
  <si>
    <t>waxlove</t>
  </si>
  <si>
    <t>часы дешевые</t>
  </si>
  <si>
    <t xml:space="preserve">paolo conte </t>
  </si>
  <si>
    <t>повязка для мальчиков</t>
  </si>
  <si>
    <t>петросян</t>
  </si>
  <si>
    <t>купальник для девочки  детский</t>
  </si>
  <si>
    <t>солнцезащитный крем детский spf 50</t>
  </si>
  <si>
    <t xml:space="preserve">робот полесос </t>
  </si>
  <si>
    <t>шиподер</t>
  </si>
  <si>
    <t>ручная помпа для воды</t>
  </si>
  <si>
    <t>часы мальчику</t>
  </si>
  <si>
    <t>2430 батарейка</t>
  </si>
  <si>
    <t>жевательная резинка турбо</t>
  </si>
  <si>
    <t>гель для умывания ив роше</t>
  </si>
  <si>
    <t>очки для компьютера круглые</t>
  </si>
  <si>
    <t>для спонжей</t>
  </si>
  <si>
    <t>парное калье</t>
  </si>
  <si>
    <t>духи женские миниатюра</t>
  </si>
  <si>
    <t>одежда снежная королева</t>
  </si>
  <si>
    <t>vulkan</t>
  </si>
  <si>
    <t>спортивный костюм мужской armani</t>
  </si>
  <si>
    <t>вещи для хомяка</t>
  </si>
  <si>
    <t>bogo design</t>
  </si>
  <si>
    <t>кеды женские черные на платформе</t>
  </si>
  <si>
    <t>шоппер лисья нора</t>
  </si>
  <si>
    <t>булавы гимнастические</t>
  </si>
  <si>
    <t xml:space="preserve">чайка порошок </t>
  </si>
  <si>
    <t>смарт часы амазфит gts 2</t>
  </si>
  <si>
    <t>футболка xxxtentacion</t>
  </si>
  <si>
    <t>72570404</t>
  </si>
  <si>
    <t>waistbeauty</t>
  </si>
  <si>
    <t>полосатая толстовка</t>
  </si>
  <si>
    <t>постельное белье бтс</t>
  </si>
  <si>
    <t>обувь рекер</t>
  </si>
  <si>
    <t>планета органика сыворотка</t>
  </si>
  <si>
    <t>depend прокладки урологические</t>
  </si>
  <si>
    <t xml:space="preserve">кроссовки женские розовые </t>
  </si>
  <si>
    <t>kapous для депиляции</t>
  </si>
  <si>
    <t>presonus</t>
  </si>
  <si>
    <t>наматрасник 90 190</t>
  </si>
  <si>
    <t>гирлянды с прищепками</t>
  </si>
  <si>
    <t>pro 5 наушники чехол</t>
  </si>
  <si>
    <t>набор носков в коробке</t>
  </si>
  <si>
    <t xml:space="preserve">сахарная мастика </t>
  </si>
  <si>
    <t>apple x iphone</t>
  </si>
  <si>
    <t xml:space="preserve">zolla шорты мужские </t>
  </si>
  <si>
    <t>палочка для выдавливания прыщей</t>
  </si>
  <si>
    <t>большой набор цифр</t>
  </si>
  <si>
    <t>48630414</t>
  </si>
  <si>
    <t>кофты с капюшоном женские</t>
  </si>
  <si>
    <t>костюм акула</t>
  </si>
  <si>
    <t>весы напольные электронные tefal</t>
  </si>
  <si>
    <t>органайзер для ногтей</t>
  </si>
  <si>
    <t>джинсы белые с высокой посадкой</t>
  </si>
  <si>
    <t>бритвы венус</t>
  </si>
  <si>
    <t>государственная символика</t>
  </si>
  <si>
    <t>штаны повседневные</t>
  </si>
  <si>
    <t>футболки псж</t>
  </si>
  <si>
    <t>кварцевые лампы</t>
  </si>
  <si>
    <t>rockwool</t>
  </si>
  <si>
    <t>красное пышное платье</t>
  </si>
  <si>
    <t>термодоводчик для теплицы</t>
  </si>
  <si>
    <t>маркеры для скетчинга 36</t>
  </si>
  <si>
    <t xml:space="preserve">часы watch </t>
  </si>
  <si>
    <t>чехол на iphone 11 guess</t>
  </si>
  <si>
    <t>special пенал</t>
  </si>
  <si>
    <t>гель для бритья мужской arko</t>
  </si>
  <si>
    <t xml:space="preserve">zara мужское </t>
  </si>
  <si>
    <t>декоративные серьги</t>
  </si>
  <si>
    <t xml:space="preserve">замок кодовый </t>
  </si>
  <si>
    <t>барада</t>
  </si>
  <si>
    <t>перчатки боксерские clinch</t>
  </si>
  <si>
    <t>shampoo scalp r plex</t>
  </si>
  <si>
    <t>скейт аниме</t>
  </si>
  <si>
    <t>футболка суета</t>
  </si>
  <si>
    <t>gap женский шорты</t>
  </si>
  <si>
    <t>магний 400</t>
  </si>
  <si>
    <t>толстовка на молнии мужская adidas</t>
  </si>
  <si>
    <t>чемодан декоративный</t>
  </si>
  <si>
    <t>hunty</t>
  </si>
  <si>
    <t>кеды vens</t>
  </si>
  <si>
    <t>converse красные</t>
  </si>
  <si>
    <t xml:space="preserve">кепки мужские бейсболки </t>
  </si>
  <si>
    <t>шевроле эпика</t>
  </si>
  <si>
    <t>rtls ;tycrbt</t>
  </si>
  <si>
    <t>альпака story</t>
  </si>
  <si>
    <t>стекло защитное айфон 12</t>
  </si>
  <si>
    <t>система хранения лего</t>
  </si>
  <si>
    <t>брашинг с керамическим покрытием</t>
  </si>
  <si>
    <t>красные туфли для девочек</t>
  </si>
  <si>
    <t>скетчбук с шаблонами фигур</t>
  </si>
  <si>
    <t>джилет проглайд</t>
  </si>
  <si>
    <t>розетка стекло</t>
  </si>
  <si>
    <t>72820395</t>
  </si>
  <si>
    <t>тимьян и клевер</t>
  </si>
  <si>
    <t>кроссовки женс</t>
  </si>
  <si>
    <t>41030472</t>
  </si>
  <si>
    <t>серебряные цепи</t>
  </si>
  <si>
    <t xml:space="preserve">орех грецкий </t>
  </si>
  <si>
    <t>кольцо фаланговое серебро</t>
  </si>
  <si>
    <t>тапоч</t>
  </si>
  <si>
    <t>фотопорад</t>
  </si>
  <si>
    <t>плюшевый пикачу</t>
  </si>
  <si>
    <t>наклейки бэтмен</t>
  </si>
  <si>
    <t>бусины кубики</t>
  </si>
  <si>
    <t>59925756</t>
  </si>
  <si>
    <t>majestic x brink</t>
  </si>
  <si>
    <t>порошок bros</t>
  </si>
  <si>
    <t>рюкзак минни</t>
  </si>
  <si>
    <t>молокоотсос philips</t>
  </si>
  <si>
    <t>поп ит маленький</t>
  </si>
  <si>
    <t xml:space="preserve">стринги чёрные </t>
  </si>
  <si>
    <t>патчи под глаза мужские</t>
  </si>
  <si>
    <t>дрожжи для самогона брагман</t>
  </si>
  <si>
    <t>шоколадные батончики сникерс</t>
  </si>
  <si>
    <t>кольца эрекции</t>
  </si>
  <si>
    <t>платье оливер</t>
  </si>
  <si>
    <t>меч танджиро</t>
  </si>
  <si>
    <t>для полуавтомата</t>
  </si>
  <si>
    <t>растяжка для фото</t>
  </si>
  <si>
    <t>парные браслеты биба боба</t>
  </si>
  <si>
    <t>кеды s oliver</t>
  </si>
  <si>
    <t>sam 02</t>
  </si>
  <si>
    <t>lucin</t>
  </si>
  <si>
    <t>70693816</t>
  </si>
  <si>
    <t>носочки белые для малыша</t>
  </si>
  <si>
    <t>galaxy a03s</t>
  </si>
  <si>
    <t>леска 0,18</t>
  </si>
  <si>
    <t>телефон хуавей p30 pro</t>
  </si>
  <si>
    <t>печенье полет овсяное</t>
  </si>
  <si>
    <t>приспособление для подвязки растений</t>
  </si>
  <si>
    <t>инструменты кожевника</t>
  </si>
  <si>
    <t>рубашка белая хлопковая</t>
  </si>
  <si>
    <t xml:space="preserve">black metal </t>
  </si>
  <si>
    <t>одежда из латекса</t>
  </si>
  <si>
    <t>массажер для лица wellderma</t>
  </si>
  <si>
    <t>тоник для волос estel</t>
  </si>
  <si>
    <t>кроссовки кастом</t>
  </si>
  <si>
    <t>портативный горшок</t>
  </si>
  <si>
    <t>розовое покрывало</t>
  </si>
  <si>
    <t>чайник электрические</t>
  </si>
  <si>
    <t>taccardi сандали женские</t>
  </si>
  <si>
    <t>кофта для серфинга</t>
  </si>
  <si>
    <t>мир налы</t>
  </si>
  <si>
    <t>змея мягкая игрушка</t>
  </si>
  <si>
    <t>со шнуровкой</t>
  </si>
  <si>
    <t>крем для обуви светло коричневый</t>
  </si>
  <si>
    <t>чехол книжка samsung a52</t>
  </si>
  <si>
    <t>зарядка на планшет samsung galaxy tab</t>
  </si>
  <si>
    <t>плитонит</t>
  </si>
  <si>
    <t xml:space="preserve">кардиган длинный женский </t>
  </si>
  <si>
    <t>бисер 8</t>
  </si>
  <si>
    <t>62689463</t>
  </si>
  <si>
    <t>стулья в кухню</t>
  </si>
  <si>
    <t>растительные ферменты</t>
  </si>
  <si>
    <t>школный рюкзак</t>
  </si>
  <si>
    <t>оптима трикотаж</t>
  </si>
  <si>
    <t>милфа</t>
  </si>
  <si>
    <t>парадный костюм</t>
  </si>
  <si>
    <t>miniusb</t>
  </si>
  <si>
    <t>выключатель для светодиодной ленты</t>
  </si>
  <si>
    <t>смоки</t>
  </si>
  <si>
    <t>спортивная  сумка</t>
  </si>
  <si>
    <t>карнитин maxler</t>
  </si>
  <si>
    <t>стелаж икея</t>
  </si>
  <si>
    <t>missha солнцезащитный крем</t>
  </si>
  <si>
    <t>шторки для душа</t>
  </si>
  <si>
    <t>печенье хлебный спас</t>
  </si>
  <si>
    <t>щётка для укладки</t>
  </si>
  <si>
    <t>татарское платье</t>
  </si>
  <si>
    <t>телефон xiaomi redmi note 11</t>
  </si>
  <si>
    <t>чехол для уличных качелей</t>
  </si>
  <si>
    <t>пеноблоки</t>
  </si>
  <si>
    <t>игра в кальмара печенье</t>
  </si>
  <si>
    <t>юбка плиссированная школьная</t>
  </si>
  <si>
    <t>тиазин</t>
  </si>
  <si>
    <t>ножки для мотоцикла</t>
  </si>
  <si>
    <t>чай в шкатулке</t>
  </si>
  <si>
    <t>домкрат воздушный</t>
  </si>
  <si>
    <t>ополаскиватель для полости рта splat</t>
  </si>
  <si>
    <t>bagindom</t>
  </si>
  <si>
    <t>чехол для телефона хонор х8</t>
  </si>
  <si>
    <t>18534060</t>
  </si>
  <si>
    <t>шорты куроми</t>
  </si>
  <si>
    <t>носки твое с принтом</t>
  </si>
  <si>
    <t xml:space="preserve">комбинезон белый </t>
  </si>
  <si>
    <t>наклека</t>
  </si>
  <si>
    <t>кожаный кошелек мужской портмоне</t>
  </si>
  <si>
    <t>чехол книжка самсунг а10</t>
  </si>
  <si>
    <t>meela melo</t>
  </si>
  <si>
    <t>кольца для сервировки</t>
  </si>
  <si>
    <t>прикроватная тумба подвесная</t>
  </si>
  <si>
    <t xml:space="preserve">sela пижама </t>
  </si>
  <si>
    <t>подкат для мотоцикла</t>
  </si>
  <si>
    <t>на крокс</t>
  </si>
  <si>
    <t>чехол ipad 8</t>
  </si>
  <si>
    <t xml:space="preserve">чехол на oppo a53 </t>
  </si>
  <si>
    <t>пазл уютный дом</t>
  </si>
  <si>
    <t>реплики сумок</t>
  </si>
  <si>
    <t>мазь от боли</t>
  </si>
  <si>
    <t>solgar витамин д</t>
  </si>
  <si>
    <t>76468404</t>
  </si>
  <si>
    <t>кованная мебель</t>
  </si>
  <si>
    <t>памперс салфетки</t>
  </si>
  <si>
    <t>лего дедпул</t>
  </si>
  <si>
    <t>сборная модель мотоцикл</t>
  </si>
  <si>
    <t>хлорофитум семена</t>
  </si>
  <si>
    <t>пижама со штанами женская однотонная</t>
  </si>
  <si>
    <t>geronea shoes лето</t>
  </si>
  <si>
    <t>пояс замшевый</t>
  </si>
  <si>
    <t xml:space="preserve">подставка под планшет </t>
  </si>
  <si>
    <t>hot planet лубрикант</t>
  </si>
  <si>
    <t>смирнова</t>
  </si>
  <si>
    <t>кепка найк детская</t>
  </si>
  <si>
    <t>кнопка электрическая</t>
  </si>
  <si>
    <t xml:space="preserve">балетки спортивные </t>
  </si>
  <si>
    <t>гель для надувания шаров</t>
  </si>
  <si>
    <t>fidji</t>
  </si>
  <si>
    <t xml:space="preserve">аромакулон </t>
  </si>
  <si>
    <t>подвеска собачка</t>
  </si>
  <si>
    <t>61244998</t>
  </si>
  <si>
    <t>жилет декатлон</t>
  </si>
  <si>
    <t>ортопедический карсет</t>
  </si>
  <si>
    <t xml:space="preserve">тональный крем influence </t>
  </si>
  <si>
    <t>титаны</t>
  </si>
  <si>
    <t>укропное масло</t>
  </si>
  <si>
    <t>rtx 1060</t>
  </si>
  <si>
    <t>топ  детский</t>
  </si>
  <si>
    <t>коврик туристический пенка</t>
  </si>
  <si>
    <t>bronsun оксидант</t>
  </si>
  <si>
    <t>товары для рукоделия вышивка</t>
  </si>
  <si>
    <t>украшение для зала</t>
  </si>
  <si>
    <t>стильная одежда для малышей</t>
  </si>
  <si>
    <t>ix 35</t>
  </si>
  <si>
    <t>для свежего дыхания</t>
  </si>
  <si>
    <t>тапки слайды</t>
  </si>
  <si>
    <t>горелка газовоздушная</t>
  </si>
  <si>
    <t xml:space="preserve">краска фиолетовая </t>
  </si>
  <si>
    <t>чёрный берет</t>
  </si>
  <si>
    <t>спортвный костюм женский</t>
  </si>
  <si>
    <t>песенка кокон</t>
  </si>
  <si>
    <t>вонючка в виде канопли</t>
  </si>
  <si>
    <t>ведьмак все книги</t>
  </si>
  <si>
    <t>кронштейн кондиционера</t>
  </si>
  <si>
    <t>воски</t>
  </si>
  <si>
    <t>24608041</t>
  </si>
  <si>
    <t xml:space="preserve">купальник коричневый </t>
  </si>
  <si>
    <t>клей для наращивание ресниц барбара</t>
  </si>
  <si>
    <t>реалми c21</t>
  </si>
  <si>
    <t>billy herrington</t>
  </si>
  <si>
    <t>манго для мужчин</t>
  </si>
  <si>
    <t>пастила в коробке</t>
  </si>
  <si>
    <t>cropp брюки</t>
  </si>
  <si>
    <t>трусы мужские индефини</t>
  </si>
  <si>
    <t>подвески из золота</t>
  </si>
  <si>
    <t>cleona</t>
  </si>
  <si>
    <t>женские платье летнее</t>
  </si>
  <si>
    <t>чехол samsung s9+</t>
  </si>
  <si>
    <t>емкость для мусора</t>
  </si>
  <si>
    <t>мокко кофе</t>
  </si>
  <si>
    <t>nosbery</t>
  </si>
  <si>
    <t>деревянные сережки</t>
  </si>
  <si>
    <t>изделие из бисера</t>
  </si>
  <si>
    <t>кофе nescafe dolce gusto</t>
  </si>
  <si>
    <t>очистка кишечника</t>
  </si>
  <si>
    <t>инканто набор трусов</t>
  </si>
  <si>
    <t>мох стабилизированный в кашпо</t>
  </si>
  <si>
    <t xml:space="preserve">защита двигателя </t>
  </si>
  <si>
    <t>постельное бельё 2спальное</t>
  </si>
  <si>
    <t>фильтр мешок</t>
  </si>
  <si>
    <t>блины 10 кг</t>
  </si>
  <si>
    <t>подушку</t>
  </si>
  <si>
    <t>одежда для поездок женская</t>
  </si>
  <si>
    <t>haseeb</t>
  </si>
  <si>
    <t>федерация бокса футболка</t>
  </si>
  <si>
    <t>трусы женские пума</t>
  </si>
  <si>
    <t>телефон 64гб</t>
  </si>
  <si>
    <t>gulliver для девочек</t>
  </si>
  <si>
    <t>форадил</t>
  </si>
  <si>
    <t>маска для подводного плавания детская</t>
  </si>
  <si>
    <t>электро щипцы</t>
  </si>
  <si>
    <t>медь листовая</t>
  </si>
  <si>
    <t>вечерний платье миди женский черный цвет</t>
  </si>
  <si>
    <t>centropen маркеров набор</t>
  </si>
  <si>
    <t>цветная акриловая пудра</t>
  </si>
  <si>
    <t>74258173</t>
  </si>
  <si>
    <t>для юриста</t>
  </si>
  <si>
    <t>clarins sos primer</t>
  </si>
  <si>
    <t xml:space="preserve">шоколад казахстан </t>
  </si>
  <si>
    <t>lappi kids</t>
  </si>
  <si>
    <t>sportswear</t>
  </si>
  <si>
    <t>наркотик розе</t>
  </si>
  <si>
    <t>гардена пистолет</t>
  </si>
  <si>
    <t>шампунь sante</t>
  </si>
  <si>
    <t>органайзер багажник автомобиля</t>
  </si>
  <si>
    <t>yeti</t>
  </si>
  <si>
    <t>твое сарафаны</t>
  </si>
  <si>
    <t>27700104</t>
  </si>
  <si>
    <t xml:space="preserve">золотые украшения </t>
  </si>
  <si>
    <t>худи оверсайз для мальчиков</t>
  </si>
  <si>
    <t>nike max</t>
  </si>
  <si>
    <t>65408147</t>
  </si>
  <si>
    <t>alls</t>
  </si>
  <si>
    <t>серьги из мед стали</t>
  </si>
  <si>
    <t>бальзам-ополаскиватель</t>
  </si>
  <si>
    <t>гигрометр комнатный</t>
  </si>
  <si>
    <t>молочная мама</t>
  </si>
  <si>
    <t>духи дольче милк</t>
  </si>
  <si>
    <t>смартфон xiaomi redmi note 10 pro 8/128gb</t>
  </si>
  <si>
    <t>брелки для авто</t>
  </si>
  <si>
    <t>пачка балетная chersa</t>
  </si>
  <si>
    <t>отбеливание бикини</t>
  </si>
  <si>
    <t>машинка молния маквин радиоуправляемая</t>
  </si>
  <si>
    <t>учебник биологии</t>
  </si>
  <si>
    <t>для бровец</t>
  </si>
  <si>
    <t>бумага дизайнерская</t>
  </si>
  <si>
    <t>женская туалетная вода молекула</t>
  </si>
  <si>
    <t xml:space="preserve">эхо террора </t>
  </si>
  <si>
    <t>держатель для пропуска, бейджа</t>
  </si>
  <si>
    <t>kink light</t>
  </si>
  <si>
    <t>журнал всё звезды</t>
  </si>
  <si>
    <t xml:space="preserve">selective professional </t>
  </si>
  <si>
    <t>helen harper трусики 4</t>
  </si>
  <si>
    <t>крем нивея care</t>
  </si>
  <si>
    <t>вай фай модуль</t>
  </si>
  <si>
    <t>топ змея</t>
  </si>
  <si>
    <t>в клетке со зверем</t>
  </si>
  <si>
    <t>памперс 1 размер</t>
  </si>
  <si>
    <t>lelova</t>
  </si>
  <si>
    <t>комоды для кухни</t>
  </si>
  <si>
    <t>herbal clove</t>
  </si>
  <si>
    <t>простынь сатин 200 220</t>
  </si>
  <si>
    <t>espiga. лето</t>
  </si>
  <si>
    <t>брюки для мальчика 128</t>
  </si>
  <si>
    <t>воротник манишка</t>
  </si>
  <si>
    <t>ботинки calvin klein</t>
  </si>
  <si>
    <t>шапка солоха</t>
  </si>
  <si>
    <t>удобрение силиплант</t>
  </si>
  <si>
    <t>значок путин</t>
  </si>
  <si>
    <t>подушка для беременных наволочка</t>
  </si>
  <si>
    <t>люлька кроватка</t>
  </si>
  <si>
    <t>детское трико</t>
  </si>
  <si>
    <t>застёжки для браслетов из бисера</t>
  </si>
  <si>
    <t>гидролат усьмы</t>
  </si>
  <si>
    <t>силиконовая форма 16 см</t>
  </si>
  <si>
    <t>щелевая насадка для пылесоса</t>
  </si>
  <si>
    <t>полосатые леггинсы</t>
  </si>
  <si>
    <t>апрель бриджи</t>
  </si>
  <si>
    <t>75478534</t>
  </si>
  <si>
    <t>ивановский трикотаж женский платье</t>
  </si>
  <si>
    <t>дисконт отдел</t>
  </si>
  <si>
    <t>спортивный рюкзак найк</t>
  </si>
  <si>
    <t>правила русского языка в таблицах</t>
  </si>
  <si>
    <t>levis джинсовка</t>
  </si>
  <si>
    <t>welwda</t>
  </si>
  <si>
    <t>весенние ботинки женские</t>
  </si>
  <si>
    <t>kallos cosmetics маска косметическая</t>
  </si>
  <si>
    <t xml:space="preserve">конфеты леденцы </t>
  </si>
  <si>
    <t>браслет тоус</t>
  </si>
  <si>
    <t>гитаоа</t>
  </si>
  <si>
    <t>джинсы женские с высокой посадкой большой размер</t>
  </si>
  <si>
    <t>яндекс телефон</t>
  </si>
  <si>
    <t>бахилы туристические</t>
  </si>
  <si>
    <t>we are nuts</t>
  </si>
  <si>
    <t>лак серый</t>
  </si>
  <si>
    <t>black pink стикеры</t>
  </si>
  <si>
    <t xml:space="preserve">рубашка льняная летняя мужская </t>
  </si>
  <si>
    <t>nines d’onil</t>
  </si>
  <si>
    <t>34 play</t>
  </si>
  <si>
    <t>гелевые наклейки для ногтей</t>
  </si>
  <si>
    <t>металлические колышки</t>
  </si>
  <si>
    <t>кофта муслин</t>
  </si>
  <si>
    <t xml:space="preserve">чехол самсунг а 31 </t>
  </si>
  <si>
    <t>окедо</t>
  </si>
  <si>
    <t>дуги для парника черного цвета</t>
  </si>
  <si>
    <t>блинкер</t>
  </si>
  <si>
    <t>77236714</t>
  </si>
  <si>
    <t xml:space="preserve">круг на шею </t>
  </si>
  <si>
    <t xml:space="preserve">корсет кружевной </t>
  </si>
  <si>
    <t>футболка с коровой</t>
  </si>
  <si>
    <t>nintendo switch lite игры</t>
  </si>
  <si>
    <t>алхимическое воображение</t>
  </si>
  <si>
    <t>фен-шуй</t>
  </si>
  <si>
    <t>17933992</t>
  </si>
  <si>
    <t>гаврилова</t>
  </si>
  <si>
    <t>чехол на poko x3</t>
  </si>
  <si>
    <t>faison</t>
  </si>
  <si>
    <t>iphone usb</t>
  </si>
  <si>
    <t>ячменный чай</t>
  </si>
  <si>
    <t>обувь женская турецкая</t>
  </si>
  <si>
    <t>картридж для бритвы</t>
  </si>
  <si>
    <t>после дипиляции</t>
  </si>
  <si>
    <t>farmina gastrointestinal</t>
  </si>
  <si>
    <t>54785190</t>
  </si>
  <si>
    <t>кисти для масок набор</t>
  </si>
  <si>
    <t xml:space="preserve">поларис </t>
  </si>
  <si>
    <t>morakniv eldris</t>
  </si>
  <si>
    <t xml:space="preserve">arny </t>
  </si>
  <si>
    <t>мотоциклист</t>
  </si>
  <si>
    <t>ночнушка женская атласная</t>
  </si>
  <si>
    <t>линер stabilo</t>
  </si>
  <si>
    <t xml:space="preserve">медицинская футболка </t>
  </si>
  <si>
    <t>брюки спортивные reebok</t>
  </si>
  <si>
    <t>чехол iphone 11 футбол</t>
  </si>
  <si>
    <t>мужской спортивный костюм турция</t>
  </si>
  <si>
    <t>купальники слитные больших размеров</t>
  </si>
  <si>
    <t>revlin</t>
  </si>
  <si>
    <t>silver care паста</t>
  </si>
  <si>
    <t>16759661</t>
  </si>
  <si>
    <t>игрушка мягкая дракон</t>
  </si>
  <si>
    <t xml:space="preserve">кофта на замке мужская </t>
  </si>
  <si>
    <t>утяжелитель для волос</t>
  </si>
  <si>
    <t>75410916</t>
  </si>
  <si>
    <t>ритер спорт мини</t>
  </si>
  <si>
    <t>сливки 10% 1 литр</t>
  </si>
  <si>
    <t>учебник по китайскому</t>
  </si>
  <si>
    <t>enjoli</t>
  </si>
  <si>
    <t>подарок жене на 14 февраля</t>
  </si>
  <si>
    <t>крем против постакне</t>
  </si>
  <si>
    <t>aurora siberica</t>
  </si>
  <si>
    <t>domestos гель универсальный</t>
  </si>
  <si>
    <t>mi 9 чехол</t>
  </si>
  <si>
    <t>бимбо</t>
  </si>
  <si>
    <t>шуруповерт аккумуляторный патриот</t>
  </si>
  <si>
    <t>костюм купальный солнцезащитный</t>
  </si>
  <si>
    <t>1c</t>
  </si>
  <si>
    <t xml:space="preserve">таймер кухонный </t>
  </si>
  <si>
    <t>скатерть прозрачная на стол</t>
  </si>
  <si>
    <t xml:space="preserve">леггинсы женские хлопок </t>
  </si>
  <si>
    <t>чехол на redmi 9 note</t>
  </si>
  <si>
    <t>кисимисси</t>
  </si>
  <si>
    <t>леди бак и супер кот кукла игрушки</t>
  </si>
  <si>
    <t>fashion catalog</t>
  </si>
  <si>
    <t>убица карася</t>
  </si>
  <si>
    <t>сережки для пирсинга пупка</t>
  </si>
  <si>
    <t>fabriqa</t>
  </si>
  <si>
    <t>сиденья на велосипед</t>
  </si>
  <si>
    <t>трусы pierre cardin</t>
  </si>
  <si>
    <t>70357823</t>
  </si>
  <si>
    <t>женские рюкзаки медведково</t>
  </si>
  <si>
    <t>wrigley</t>
  </si>
  <si>
    <t xml:space="preserve">чёрная кепка женская </t>
  </si>
  <si>
    <t>7 days miss crazy</t>
  </si>
  <si>
    <t>кене</t>
  </si>
  <si>
    <t>краска доя мебели</t>
  </si>
  <si>
    <t>зелёный чай с жасмином</t>
  </si>
  <si>
    <t>высокая кукла</t>
  </si>
  <si>
    <t>davage</t>
  </si>
  <si>
    <t>набор для ныряния детский</t>
  </si>
  <si>
    <t>29935527</t>
  </si>
  <si>
    <t>крышка сиденье для унитаза</t>
  </si>
  <si>
    <t xml:space="preserve">летние штаны для женщин </t>
  </si>
  <si>
    <t>брелок подвеска</t>
  </si>
  <si>
    <t xml:space="preserve">шапочки для душа </t>
  </si>
  <si>
    <t xml:space="preserve">платье на выход </t>
  </si>
  <si>
    <t xml:space="preserve">воздушный сигнал </t>
  </si>
  <si>
    <t xml:space="preserve">набор предметных тетрадей </t>
  </si>
  <si>
    <t>это мой дом</t>
  </si>
  <si>
    <t>плавки на высокой талии</t>
  </si>
  <si>
    <t>тату временное мужские</t>
  </si>
  <si>
    <t>чехол на хонер 10 х лайт</t>
  </si>
  <si>
    <t>лестница на бассейн</t>
  </si>
  <si>
    <t>шлёпки женские резиновые</t>
  </si>
  <si>
    <t>мягкая игрушка большая 200 см</t>
  </si>
  <si>
    <t>savikodecor</t>
  </si>
  <si>
    <t>клетка для хорьков</t>
  </si>
  <si>
    <t>коммод</t>
  </si>
  <si>
    <t>джемпер найк</t>
  </si>
  <si>
    <t>светильники диодные</t>
  </si>
  <si>
    <t>парники пластик</t>
  </si>
  <si>
    <t>летние брюки в полоску</t>
  </si>
  <si>
    <t>венчик для планетарного миксера</t>
  </si>
  <si>
    <t>13374297</t>
  </si>
  <si>
    <t xml:space="preserve">пакеты прозрачные </t>
  </si>
  <si>
    <t>юьки</t>
  </si>
  <si>
    <t xml:space="preserve">картины по номерам цветы </t>
  </si>
  <si>
    <t>lounge белье</t>
  </si>
  <si>
    <t>толстовка quiksilver</t>
  </si>
  <si>
    <t>greenldeal</t>
  </si>
  <si>
    <t>для хот дога</t>
  </si>
  <si>
    <t xml:space="preserve">крем для суставов </t>
  </si>
  <si>
    <t>чехол на загранпаспорт</t>
  </si>
  <si>
    <t>маленькая шкатулка для украшений</t>
  </si>
  <si>
    <t xml:space="preserve">ночной светильник </t>
  </si>
  <si>
    <t>невролог</t>
  </si>
  <si>
    <t>рамка регулятор</t>
  </si>
  <si>
    <t>кроссовки baldinini</t>
  </si>
  <si>
    <t>резинки для волос атласная</t>
  </si>
  <si>
    <t>удобрения для пионов</t>
  </si>
  <si>
    <t>мифы славян</t>
  </si>
  <si>
    <t>колготки omsa 40 ден</t>
  </si>
  <si>
    <t>открытая система хранения</t>
  </si>
  <si>
    <t>увлажняющий крем под макияж</t>
  </si>
  <si>
    <t xml:space="preserve">белорусские платья </t>
  </si>
  <si>
    <t>провокатор</t>
  </si>
  <si>
    <t>велидара</t>
  </si>
  <si>
    <t>друг утюг игра</t>
  </si>
  <si>
    <t>кроссовки для мальчика 38 размер</t>
  </si>
  <si>
    <t>серьги соколов для девочек</t>
  </si>
  <si>
    <t>greenbra белье женский</t>
  </si>
  <si>
    <t>дезодорант без следов</t>
  </si>
  <si>
    <t xml:space="preserve">под карты </t>
  </si>
  <si>
    <t>tresemme detox</t>
  </si>
  <si>
    <t>кулон балерина</t>
  </si>
  <si>
    <t>юсб батарейки</t>
  </si>
  <si>
    <t>уши ельфа</t>
  </si>
  <si>
    <t>мотошлем agv</t>
  </si>
  <si>
    <t>цветы хлопка</t>
  </si>
  <si>
    <t>enchantimals сестрички</t>
  </si>
  <si>
    <t>шампунь пантин аква</t>
  </si>
  <si>
    <t xml:space="preserve">юбка женская чёрная </t>
  </si>
  <si>
    <t>подушка для фитнеса</t>
  </si>
  <si>
    <t>25875672</t>
  </si>
  <si>
    <t>рюкзак skiphop</t>
  </si>
  <si>
    <t>crew для бороды</t>
  </si>
  <si>
    <t>очки солнцезащитные стекло</t>
  </si>
  <si>
    <t>elisia professional</t>
  </si>
  <si>
    <t>часы фоторамка</t>
  </si>
  <si>
    <t>чехол айфон 6 прозрачный</t>
  </si>
  <si>
    <t>фильтр для водопровода</t>
  </si>
  <si>
    <t xml:space="preserve">боди купальник </t>
  </si>
  <si>
    <t>падатка</t>
  </si>
  <si>
    <t xml:space="preserve">фитнес браслет xiaomi </t>
  </si>
  <si>
    <t>шариковые ручки набор</t>
  </si>
  <si>
    <t>зажигалка бензиновая сима-ленд</t>
  </si>
  <si>
    <t>табурет со спинкой</t>
  </si>
  <si>
    <t>с воротником стойкой</t>
  </si>
  <si>
    <t>02 live</t>
  </si>
  <si>
    <t>поатье из льна</t>
  </si>
  <si>
    <t>рюкзак баул</t>
  </si>
  <si>
    <t xml:space="preserve">кружка эсмарха </t>
  </si>
  <si>
    <t>туалетная вода донна</t>
  </si>
  <si>
    <t>рюкзак nike для мужчин</t>
  </si>
  <si>
    <t>country farms</t>
  </si>
  <si>
    <t>кеды прада</t>
  </si>
  <si>
    <t>световой планшет для рисования</t>
  </si>
  <si>
    <t>bluetooth плата</t>
  </si>
  <si>
    <t>ламинирования</t>
  </si>
  <si>
    <t>кофемашина витек</t>
  </si>
  <si>
    <t>шлифовальные на липучке</t>
  </si>
  <si>
    <t>автомобильная радиостанция</t>
  </si>
  <si>
    <t>15744228</t>
  </si>
  <si>
    <t>самокат с большими колёсами</t>
  </si>
  <si>
    <t>ешка</t>
  </si>
  <si>
    <t>летние сарафаны для подростков</t>
  </si>
  <si>
    <t>одежда летняя мужская</t>
  </si>
  <si>
    <t>маленький принц эксмо</t>
  </si>
  <si>
    <t>серебро пусеты</t>
  </si>
  <si>
    <t>жевательные резинки love is</t>
  </si>
  <si>
    <t>джинсы для девочки 158</t>
  </si>
  <si>
    <t>пижама для девочки 12 лет</t>
  </si>
  <si>
    <t>жилетка безрукавка женская</t>
  </si>
  <si>
    <t xml:space="preserve">line style подводка </t>
  </si>
  <si>
    <t>футболка с зеницу</t>
  </si>
  <si>
    <t>браслет на ляжку</t>
  </si>
  <si>
    <t>synergetic для черного</t>
  </si>
  <si>
    <t>платья прямые беларусь</t>
  </si>
  <si>
    <t xml:space="preserve">набор для новорожденного </t>
  </si>
  <si>
    <t xml:space="preserve">чехол айфон 11 про </t>
  </si>
  <si>
    <t>сборник рассказов</t>
  </si>
  <si>
    <t>инфиникс телефон</t>
  </si>
  <si>
    <t xml:space="preserve">luck духи </t>
  </si>
  <si>
    <t>шоппер зеленый</t>
  </si>
  <si>
    <t>тайп си провод</t>
  </si>
  <si>
    <t>моторное масло idemitsu</t>
  </si>
  <si>
    <t>детские повязки</t>
  </si>
  <si>
    <t>кашпо 9 л</t>
  </si>
  <si>
    <t>нож отус</t>
  </si>
  <si>
    <t>многоразовый ароматизатор</t>
  </si>
  <si>
    <t>розовое дерево</t>
  </si>
  <si>
    <t>под ножи</t>
  </si>
  <si>
    <t>джинсы на резинке внизу</t>
  </si>
  <si>
    <t>салфетки без ворса</t>
  </si>
  <si>
    <t>микроволновки самсунг</t>
  </si>
  <si>
    <t>zara-m</t>
  </si>
  <si>
    <t>духи белара</t>
  </si>
  <si>
    <t>дезодорант max f</t>
  </si>
  <si>
    <t>костюм флора</t>
  </si>
  <si>
    <t>книги 1 год</t>
  </si>
  <si>
    <t>mcdonald's</t>
  </si>
  <si>
    <t>серьги квадраты</t>
  </si>
  <si>
    <t>pyrex сковорода</t>
  </si>
  <si>
    <t>nike kd</t>
  </si>
  <si>
    <t>sweetbags чемодан</t>
  </si>
  <si>
    <t>женские спортивные тапочки</t>
  </si>
  <si>
    <t>пульт для телевизора shivaki</t>
  </si>
  <si>
    <t xml:space="preserve">блузка удлиненная </t>
  </si>
  <si>
    <t>картина по номерам со стразами</t>
  </si>
  <si>
    <t>джинсы больших размеров мужские</t>
  </si>
  <si>
    <t>стираллити</t>
  </si>
  <si>
    <t>платок шарф</t>
  </si>
  <si>
    <t>фк факел</t>
  </si>
  <si>
    <t>левашов</t>
  </si>
  <si>
    <t>постельное для малышей</t>
  </si>
  <si>
    <t>чокер с колокольчиком</t>
  </si>
  <si>
    <t>для косметологов</t>
  </si>
  <si>
    <t>5639759</t>
  </si>
  <si>
    <t>пенка с муцином улитки</t>
  </si>
  <si>
    <t>wellfoods</t>
  </si>
  <si>
    <t>пушистый плед меховой длинный ворс</t>
  </si>
  <si>
    <t>длинный котик</t>
  </si>
  <si>
    <t>hoffmann чайник для плиты</t>
  </si>
  <si>
    <t>organicup</t>
  </si>
  <si>
    <t>тумбочка прикроватная белая</t>
  </si>
  <si>
    <t>капли для потенции</t>
  </si>
  <si>
    <t>кеды и кроссовки твое</t>
  </si>
  <si>
    <t>чулки эргоформа</t>
  </si>
  <si>
    <t>poppy play time игрушка антистресс</t>
  </si>
  <si>
    <t>ркмяна</t>
  </si>
  <si>
    <t>sela брюки домашние</t>
  </si>
  <si>
    <t>канистра для воды 20 л</t>
  </si>
  <si>
    <t>чехол на 6айфон</t>
  </si>
  <si>
    <t>ферментированный чеснок</t>
  </si>
  <si>
    <t xml:space="preserve">people in </t>
  </si>
  <si>
    <t xml:space="preserve">опрыскиватель умница </t>
  </si>
  <si>
    <t>мой алфавит</t>
  </si>
  <si>
    <t>книги для 13 лет</t>
  </si>
  <si>
    <t>средство для уплотнения волос</t>
  </si>
  <si>
    <t>шторки на ниву</t>
  </si>
  <si>
    <t>9424797</t>
  </si>
  <si>
    <t>резрусс</t>
  </si>
  <si>
    <t>масажка для волос</t>
  </si>
  <si>
    <t>clarins everlasting</t>
  </si>
  <si>
    <t>корабль модель</t>
  </si>
  <si>
    <t>protein botox</t>
  </si>
  <si>
    <t>куртка для самбо крепыш</t>
  </si>
  <si>
    <t>мармеладки ягоды</t>
  </si>
  <si>
    <t xml:space="preserve">colambetta </t>
  </si>
  <si>
    <t>luniac</t>
  </si>
  <si>
    <t>brocard color feeling</t>
  </si>
  <si>
    <t>plackers</t>
  </si>
  <si>
    <t>28957909</t>
  </si>
  <si>
    <t>red wasp</t>
  </si>
  <si>
    <t xml:space="preserve">электронная книжка </t>
  </si>
  <si>
    <t>клавиатура на планшет</t>
  </si>
  <si>
    <t>стол книга</t>
  </si>
  <si>
    <t>коробка 20х30</t>
  </si>
  <si>
    <t>sweet smell</t>
  </si>
  <si>
    <t>туфли женские ортопедические</t>
  </si>
  <si>
    <t>металлическая бочка</t>
  </si>
  <si>
    <t xml:space="preserve">totta </t>
  </si>
  <si>
    <t xml:space="preserve">станок венус </t>
  </si>
  <si>
    <t>aegis bust pro</t>
  </si>
  <si>
    <t>лак для ногтей профессиональный</t>
  </si>
  <si>
    <t>носки туман</t>
  </si>
  <si>
    <t>45096871</t>
  </si>
  <si>
    <t xml:space="preserve">детский боди </t>
  </si>
  <si>
    <t>miss rose помада</t>
  </si>
  <si>
    <t>fairymary</t>
  </si>
  <si>
    <t>жилетка дутая мужская</t>
  </si>
  <si>
    <t>кеды air</t>
  </si>
  <si>
    <t>чехол на zte l210</t>
  </si>
  <si>
    <t xml:space="preserve">костюм женскиц </t>
  </si>
  <si>
    <t>трусы мужские марвел</t>
  </si>
  <si>
    <t>hyperx alloy</t>
  </si>
  <si>
    <t>корм для кошек супер премиум</t>
  </si>
  <si>
    <t>ручной пылесос для бассейна</t>
  </si>
  <si>
    <t>шорты на мальчика 2 года</t>
  </si>
  <si>
    <t>35623489</t>
  </si>
  <si>
    <t>змея игрушка мягкая</t>
  </si>
  <si>
    <t>для восстановления ресниц</t>
  </si>
  <si>
    <t>полотенцк</t>
  </si>
  <si>
    <t>крымский чай в пакетиках</t>
  </si>
  <si>
    <t>mariela детский</t>
  </si>
  <si>
    <t>комплект шорты с майкой женские</t>
  </si>
  <si>
    <t>гофр</t>
  </si>
  <si>
    <t xml:space="preserve">grishko </t>
  </si>
  <si>
    <t xml:space="preserve">iceberg </t>
  </si>
  <si>
    <t>алерана миноксидил</t>
  </si>
  <si>
    <t>9016541</t>
  </si>
  <si>
    <t xml:space="preserve">ручка балконная </t>
  </si>
  <si>
    <t>комплект белья calvin klein</t>
  </si>
  <si>
    <t>длинный тренч</t>
  </si>
  <si>
    <t>холодное сердце пазл</t>
  </si>
  <si>
    <t>рубашка мужская lee</t>
  </si>
  <si>
    <t>электро шар</t>
  </si>
  <si>
    <t>греческий венок</t>
  </si>
  <si>
    <t>form active</t>
  </si>
  <si>
    <t>штруксы</t>
  </si>
  <si>
    <t>туфли выпускной</t>
  </si>
  <si>
    <t>мюли голубые</t>
  </si>
  <si>
    <t>cnt</t>
  </si>
  <si>
    <t>кепка детская щенячий патруль</t>
  </si>
  <si>
    <t>каша бэби</t>
  </si>
  <si>
    <t>глушитель на приору</t>
  </si>
  <si>
    <t>tumi рюкзак</t>
  </si>
  <si>
    <t xml:space="preserve">karcher k5 </t>
  </si>
  <si>
    <t>деревяшки игрушки развивающие</t>
  </si>
  <si>
    <t>design studio 3d</t>
  </si>
  <si>
    <t>трусы стринги твое</t>
  </si>
  <si>
    <t>тонер для картриджа brother</t>
  </si>
  <si>
    <t>sponge bob</t>
  </si>
  <si>
    <t>64122680</t>
  </si>
  <si>
    <t>платье нарядные вечерние</t>
  </si>
  <si>
    <t>краски по воде</t>
  </si>
  <si>
    <t>бабочка расчестка</t>
  </si>
  <si>
    <t>постельное белье 1.5 щенячий патруль</t>
  </si>
  <si>
    <t>бриджи женские стрейч</t>
  </si>
  <si>
    <t>помада desert</t>
  </si>
  <si>
    <t>veet for men</t>
  </si>
  <si>
    <t>картонная посуда</t>
  </si>
  <si>
    <t>носочки для животных</t>
  </si>
  <si>
    <t>вышел покурить футболка</t>
  </si>
  <si>
    <t>шорты для мальчика классические</t>
  </si>
  <si>
    <t xml:space="preserve">шопир </t>
  </si>
  <si>
    <t>амброксол</t>
  </si>
  <si>
    <t xml:space="preserve">женские тапочки домашние </t>
  </si>
  <si>
    <t>28296860</t>
  </si>
  <si>
    <t>гимнастический купальник со стразами</t>
  </si>
  <si>
    <t>часы настенные зеркальные</t>
  </si>
  <si>
    <t>наполнитель для собак</t>
  </si>
  <si>
    <t>футболки с китти</t>
  </si>
  <si>
    <t xml:space="preserve">гель лаки для ногтей молочный </t>
  </si>
  <si>
    <t>23718196</t>
  </si>
  <si>
    <t>летнее платье со спущенными плечами</t>
  </si>
  <si>
    <t>белая рубашка в клетку</t>
  </si>
  <si>
    <t>дженна</t>
  </si>
  <si>
    <t>запорожец машинка</t>
  </si>
  <si>
    <t xml:space="preserve">женские рубашки в клетку </t>
  </si>
  <si>
    <t>айкос стики</t>
  </si>
  <si>
    <t>клавиатура red square</t>
  </si>
  <si>
    <t>крем акулья сила</t>
  </si>
  <si>
    <t>вставка заглушка для натяжного потолка</t>
  </si>
  <si>
    <t>косметика для обуви</t>
  </si>
  <si>
    <t>виолет</t>
  </si>
  <si>
    <t>блузка женская под джинсы</t>
  </si>
  <si>
    <t xml:space="preserve">эстель спрей </t>
  </si>
  <si>
    <t xml:space="preserve">инструмент для маникюра </t>
  </si>
  <si>
    <t>модное худи</t>
  </si>
  <si>
    <t>брюки глория джинс для мальчика</t>
  </si>
  <si>
    <t>сладкая паста</t>
  </si>
  <si>
    <t>слуга смерти</t>
  </si>
  <si>
    <t>сережки с лягушками</t>
  </si>
  <si>
    <t>книга поток</t>
  </si>
  <si>
    <t>казахское платье</t>
  </si>
  <si>
    <t>крем от пор</t>
  </si>
  <si>
    <t>матрас 140 на 200 аскона</t>
  </si>
  <si>
    <t>чехол самсунг а 22 s</t>
  </si>
  <si>
    <t>1188176</t>
  </si>
  <si>
    <t>corn</t>
  </si>
  <si>
    <t>мягкие накладки</t>
  </si>
  <si>
    <t>бузка</t>
  </si>
  <si>
    <t>серьги латунь</t>
  </si>
  <si>
    <t>trendypresent</t>
  </si>
  <si>
    <t>жакет женский зарина</t>
  </si>
  <si>
    <t>длинные женские рубашки, туники</t>
  </si>
  <si>
    <t>aqua mania</t>
  </si>
  <si>
    <t>kitfort робот-пылесос</t>
  </si>
  <si>
    <t>спортивные штаны утепленные</t>
  </si>
  <si>
    <t>игрушка для собак kong</t>
  </si>
  <si>
    <t>канекалон шадэ</t>
  </si>
  <si>
    <t>kar</t>
  </si>
  <si>
    <t>пеленки впитывающие 60х60</t>
  </si>
  <si>
    <t>otostick</t>
  </si>
  <si>
    <t>22931888</t>
  </si>
  <si>
    <t>наполнитель для кошек комкующийся сибирская кошка</t>
  </si>
  <si>
    <t>горгонзола</t>
  </si>
  <si>
    <t>пиджаки женские трикотаж</t>
  </si>
  <si>
    <t>atlexs</t>
  </si>
  <si>
    <t>шорты женские бермуды джинсовые</t>
  </si>
  <si>
    <t>передние фары на приору</t>
  </si>
  <si>
    <t>большие карты</t>
  </si>
  <si>
    <t xml:space="preserve">nfc </t>
  </si>
  <si>
    <t>44589967</t>
  </si>
  <si>
    <t>пластинка для стемпинга</t>
  </si>
  <si>
    <t>футляр под зубную щетку</t>
  </si>
  <si>
    <t xml:space="preserve">совок и щетка </t>
  </si>
  <si>
    <t>ракетка для настольного тениса</t>
  </si>
  <si>
    <t>сланцы на платформе женские</t>
  </si>
  <si>
    <t>футболка мужская tishka</t>
  </si>
  <si>
    <t>ковры для спальни</t>
  </si>
  <si>
    <t>колесики на чемодан</t>
  </si>
  <si>
    <t>я девочка мне можно</t>
  </si>
  <si>
    <t>развивающий треугольник</t>
  </si>
  <si>
    <t>кроксы женские тапочки</t>
  </si>
  <si>
    <t>шмелев лето господне</t>
  </si>
  <si>
    <t>кружка для девочки с единорогом</t>
  </si>
  <si>
    <t>для приготовления на пару</t>
  </si>
  <si>
    <t>кроссовки ecco для мужчин</t>
  </si>
  <si>
    <t>лавандовое поле</t>
  </si>
  <si>
    <t>худи с молнией женская</t>
  </si>
  <si>
    <t>лоток для денег ящика стола</t>
  </si>
  <si>
    <t>pupa блеск для губ</t>
  </si>
  <si>
    <t>рубашка женская с рукавом 3/4</t>
  </si>
  <si>
    <t>79827136</t>
  </si>
  <si>
    <t>лак грызи не хочу</t>
  </si>
  <si>
    <t>обувь ilvi</t>
  </si>
  <si>
    <t>машины игрушка модель</t>
  </si>
  <si>
    <t>chi-wa-wa</t>
  </si>
  <si>
    <t xml:space="preserve">1 win </t>
  </si>
  <si>
    <t>туба дуба</t>
  </si>
  <si>
    <t>бутылка с ручкой</t>
  </si>
  <si>
    <t>дезитабс</t>
  </si>
  <si>
    <t>тризорал</t>
  </si>
  <si>
    <t>шорты яркие женские</t>
  </si>
  <si>
    <t>свитер пушистый женский</t>
  </si>
  <si>
    <t>микроволновая печь встроенная</t>
  </si>
  <si>
    <t xml:space="preserve">полатки </t>
  </si>
  <si>
    <t>табак вирджиния</t>
  </si>
  <si>
    <t>бейсболка фара</t>
  </si>
  <si>
    <t>вафельное банное полотенце</t>
  </si>
  <si>
    <t>лягушка для велосипеда</t>
  </si>
  <si>
    <t>футболки для женщин удлиненная</t>
  </si>
  <si>
    <t>сварщика</t>
  </si>
  <si>
    <t xml:space="preserve"> трикотажные ночные рубашки больших размеров</t>
  </si>
  <si>
    <t xml:space="preserve">стенки </t>
  </si>
  <si>
    <t>чай среднелистовой</t>
  </si>
  <si>
    <t>шорты женские naik</t>
  </si>
  <si>
    <t>сказки мира</t>
  </si>
  <si>
    <t>скобы для сада</t>
  </si>
  <si>
    <t>наталбен</t>
  </si>
  <si>
    <t>значки магическая битва</t>
  </si>
  <si>
    <t>домик полка</t>
  </si>
  <si>
    <t>багетная рамка для картины со стеклом</t>
  </si>
  <si>
    <t>массоны</t>
  </si>
  <si>
    <t>коллаген с хондроитином</t>
  </si>
  <si>
    <t>соединительное кольцо</t>
  </si>
  <si>
    <t>vams</t>
  </si>
  <si>
    <t>bbk техника для кухни</t>
  </si>
  <si>
    <t xml:space="preserve">картер </t>
  </si>
  <si>
    <t>кот единорог</t>
  </si>
  <si>
    <t>72842040</t>
  </si>
  <si>
    <t>устройство для проведения искусственного дыхания</t>
  </si>
  <si>
    <t>ароматизатор glade</t>
  </si>
  <si>
    <t>спот на стену</t>
  </si>
  <si>
    <t>kiaby</t>
  </si>
  <si>
    <t>кресло для парикмахера</t>
  </si>
  <si>
    <t>тренажер педальный</t>
  </si>
  <si>
    <t xml:space="preserve"> скейт</t>
  </si>
  <si>
    <t xml:space="preserve">мехх </t>
  </si>
  <si>
    <t>купальник женский раздельные для беременных</t>
  </si>
  <si>
    <t xml:space="preserve">вельветовые </t>
  </si>
  <si>
    <t>лампы h 11</t>
  </si>
  <si>
    <t>подводное плавание</t>
  </si>
  <si>
    <t>защитное стекло на реалми с25</t>
  </si>
  <si>
    <t>freeze</t>
  </si>
  <si>
    <t>36051022</t>
  </si>
  <si>
    <t>белуха</t>
  </si>
  <si>
    <t>аспарагус семена</t>
  </si>
  <si>
    <t>толстовка с лягушкой</t>
  </si>
  <si>
    <t>уточка лалафанфа</t>
  </si>
  <si>
    <t xml:space="preserve">red fox </t>
  </si>
  <si>
    <t>divage sculpt</t>
  </si>
  <si>
    <t>вешалка настольная</t>
  </si>
  <si>
    <t xml:space="preserve">brush pen </t>
  </si>
  <si>
    <t>olsa качели садовые</t>
  </si>
  <si>
    <t xml:space="preserve">краситель для свечей </t>
  </si>
  <si>
    <t>тент для качелей 210</t>
  </si>
  <si>
    <t xml:space="preserve">японская форма </t>
  </si>
  <si>
    <t>для душа гель</t>
  </si>
  <si>
    <t>весы куханные</t>
  </si>
  <si>
    <t>подарок для девочки кукла-модель</t>
  </si>
  <si>
    <t>футболки беременным</t>
  </si>
  <si>
    <t xml:space="preserve">кот пушин </t>
  </si>
  <si>
    <t>рубашки для мальчика 12 лет</t>
  </si>
  <si>
    <t>контейнер для проращивания</t>
  </si>
  <si>
    <t>авто запчасти ваз 2110</t>
  </si>
  <si>
    <t>43512648</t>
  </si>
  <si>
    <t>браслет мужской широкий</t>
  </si>
  <si>
    <t>наушники блютуз магнитные</t>
  </si>
  <si>
    <t>единороги игрушки</t>
  </si>
  <si>
    <t>комиксы дональд дак</t>
  </si>
  <si>
    <t>дарк соулс</t>
  </si>
  <si>
    <t>procvetok</t>
  </si>
  <si>
    <t>домашнее платье футболка</t>
  </si>
  <si>
    <t>сандалии женские голубые</t>
  </si>
  <si>
    <t>заколдованное место гоголь</t>
  </si>
  <si>
    <t>чехол на xiaomi note 10 s</t>
  </si>
  <si>
    <t>голубые джинсы прямые</t>
  </si>
  <si>
    <t>bollire</t>
  </si>
  <si>
    <t>маngo</t>
  </si>
  <si>
    <t xml:space="preserve">платье женское золла </t>
  </si>
  <si>
    <t>гель лак лайкер</t>
  </si>
  <si>
    <t>лубриканты для мужчин</t>
  </si>
  <si>
    <t>внешний аккумулятор 20000mah</t>
  </si>
  <si>
    <t>76291773</t>
  </si>
  <si>
    <t>frizz ease</t>
  </si>
  <si>
    <t>шоппер унесенные призраками</t>
  </si>
  <si>
    <t>цепочка sokolov серебрянная</t>
  </si>
  <si>
    <t xml:space="preserve">планёр </t>
  </si>
  <si>
    <t xml:space="preserve">moulinex </t>
  </si>
  <si>
    <t>вкусняшки для морских свинок</t>
  </si>
  <si>
    <t>для бровей vivienne sabo</t>
  </si>
  <si>
    <t>пальчиковые краски пищевые</t>
  </si>
  <si>
    <t>bogaboo</t>
  </si>
  <si>
    <t>валера медведь</t>
  </si>
  <si>
    <t>фломастер для обуви</t>
  </si>
  <si>
    <t>мама для посуды</t>
  </si>
  <si>
    <t>блузка с плечами</t>
  </si>
  <si>
    <t>roses</t>
  </si>
  <si>
    <t>брусок шлифовочный</t>
  </si>
  <si>
    <t>chrysal для цветов</t>
  </si>
  <si>
    <t>детская балаклава</t>
  </si>
  <si>
    <t>xmezo</t>
  </si>
  <si>
    <t>l'oreal paris infaillible</t>
  </si>
  <si>
    <t>джон диксон карр</t>
  </si>
  <si>
    <t>лесенка в бассейн</t>
  </si>
  <si>
    <t xml:space="preserve">чехол для электронной книги </t>
  </si>
  <si>
    <t xml:space="preserve">калауд для кальяна </t>
  </si>
  <si>
    <t>14 февраля день подарки</t>
  </si>
  <si>
    <t xml:space="preserve">мука амарантовая </t>
  </si>
  <si>
    <t>сарма для посуды</t>
  </si>
  <si>
    <t>тамбуканская грязь прополис</t>
  </si>
  <si>
    <t xml:space="preserve">необычный подарок </t>
  </si>
  <si>
    <t xml:space="preserve">твидовый </t>
  </si>
  <si>
    <t>женский топ футболка</t>
  </si>
  <si>
    <t>блинницы электрические</t>
  </si>
  <si>
    <t>blumei</t>
  </si>
  <si>
    <t>18979019</t>
  </si>
  <si>
    <t>прозрачный пакет для вещей</t>
  </si>
  <si>
    <t>фата шампань</t>
  </si>
  <si>
    <t>шорты для  девочек</t>
  </si>
  <si>
    <t xml:space="preserve">анкета для девочек </t>
  </si>
  <si>
    <t>китфорт пароочиститель</t>
  </si>
  <si>
    <t>машина велосипед</t>
  </si>
  <si>
    <t>свстайм</t>
  </si>
  <si>
    <t>оранжевый плед</t>
  </si>
  <si>
    <t>43050941</t>
  </si>
  <si>
    <t>красивые брелки</t>
  </si>
  <si>
    <t>платье летнее женское до колена</t>
  </si>
  <si>
    <t>гель для перевода тату</t>
  </si>
  <si>
    <t>подсвечник новогодний</t>
  </si>
  <si>
    <t>сандалии ugg</t>
  </si>
  <si>
    <t>strekoza</t>
  </si>
  <si>
    <t>резинка шёлк</t>
  </si>
  <si>
    <t>подарок для кухни</t>
  </si>
  <si>
    <t>meizu смартфон</t>
  </si>
  <si>
    <t>на crocs</t>
  </si>
  <si>
    <t>спиртовые таблетки</t>
  </si>
  <si>
    <t>25684997</t>
  </si>
  <si>
    <t>глис кур бальзам</t>
  </si>
  <si>
    <t>kribly boo</t>
  </si>
  <si>
    <t>kapriz</t>
  </si>
  <si>
    <t>зуй</t>
  </si>
  <si>
    <t xml:space="preserve">matrix маска </t>
  </si>
  <si>
    <t>стики для стирки</t>
  </si>
  <si>
    <t>одноразовые электроные сигареты</t>
  </si>
  <si>
    <t>блузка женская 54 размер</t>
  </si>
  <si>
    <t>бибель</t>
  </si>
  <si>
    <t>книга пожеланий на свадьбу деревянная</t>
  </si>
  <si>
    <t>юбка женская цветная</t>
  </si>
  <si>
    <t>sony  наушники</t>
  </si>
  <si>
    <t>jordan 2</t>
  </si>
  <si>
    <t>шерлок хомс</t>
  </si>
  <si>
    <t>чехол гитара</t>
  </si>
  <si>
    <t>подсачники</t>
  </si>
  <si>
    <t>подарочная большая коробка</t>
  </si>
  <si>
    <t>кейс для проводов</t>
  </si>
  <si>
    <t>одежда с пандой</t>
  </si>
  <si>
    <t>ksandra</t>
  </si>
  <si>
    <t>каблуки 2022</t>
  </si>
  <si>
    <t>пузыри гиганты</t>
  </si>
  <si>
    <t>чай со специями</t>
  </si>
  <si>
    <t xml:space="preserve">перчатки для мма </t>
  </si>
  <si>
    <t>столик и стульчмк  бетмен</t>
  </si>
  <si>
    <t xml:space="preserve">топ трикотаж </t>
  </si>
  <si>
    <t>соленая тропа</t>
  </si>
  <si>
    <t>мини-рюкзак</t>
  </si>
  <si>
    <t>look_arbat</t>
  </si>
  <si>
    <t xml:space="preserve">трусы для рожениц </t>
  </si>
  <si>
    <t>терка шинковка лепсе</t>
  </si>
  <si>
    <t>tommy hilfiger джинсовая куртка</t>
  </si>
  <si>
    <t>автомобильное кресло детское</t>
  </si>
  <si>
    <t>визитка в машину</t>
  </si>
  <si>
    <t>lenovo yoga tab 11</t>
  </si>
  <si>
    <t>мерседес 124</t>
  </si>
  <si>
    <t>ollun</t>
  </si>
  <si>
    <t>чайное платье женское</t>
  </si>
  <si>
    <t>типсы для ногтей для детей</t>
  </si>
  <si>
    <t>гель веллаб</t>
  </si>
  <si>
    <t xml:space="preserve">краска для волос студио </t>
  </si>
  <si>
    <t xml:space="preserve">манаполия </t>
  </si>
  <si>
    <t>мяч для пилатеса 20 см</t>
  </si>
  <si>
    <t>лифчик кружево</t>
  </si>
  <si>
    <t>алла пугачёва</t>
  </si>
  <si>
    <t>книга читаем по слогам</t>
  </si>
  <si>
    <t>юбка плотная</t>
  </si>
  <si>
    <t>футболка литвина</t>
  </si>
  <si>
    <t>бутылка с пипеткой</t>
  </si>
  <si>
    <t>ыьдс</t>
  </si>
  <si>
    <t>чехол ксиоми 11т</t>
  </si>
  <si>
    <t>стеллаж пенал</t>
  </si>
  <si>
    <t>tutubi обувь</t>
  </si>
  <si>
    <t>redmi8</t>
  </si>
  <si>
    <t>тренажёр для живота</t>
  </si>
  <si>
    <t>обложка для паспорта вниме</t>
  </si>
  <si>
    <t>заколки для волос черные</t>
  </si>
  <si>
    <t>редми 9а чехол книжка</t>
  </si>
  <si>
    <t>штаны балоневые для девочки</t>
  </si>
  <si>
    <t>крем козье молоко</t>
  </si>
  <si>
    <t>kodi праймер</t>
  </si>
  <si>
    <t>купальник раздельный яркий</t>
  </si>
  <si>
    <t>мини блокнот с прозрачной обложкой</t>
  </si>
  <si>
    <t>оприскиватель</t>
  </si>
  <si>
    <t>подушка анатомическая ортопедическая 50х70</t>
  </si>
  <si>
    <t>гели для наращивания ногтей 50мл</t>
  </si>
  <si>
    <t>la sultane de saba красота</t>
  </si>
  <si>
    <t>белорусская косметика блеск для губ</t>
  </si>
  <si>
    <t>very cherry</t>
  </si>
  <si>
    <t>66672741</t>
  </si>
  <si>
    <t>ремешок для apple watch 6 44</t>
  </si>
  <si>
    <t>емкость для салфеток</t>
  </si>
  <si>
    <t>платье для девочки теплое</t>
  </si>
  <si>
    <t xml:space="preserve">трусы мужские  </t>
  </si>
  <si>
    <t>пролонгатор загара</t>
  </si>
  <si>
    <t>мотоцикл бензиновый</t>
  </si>
  <si>
    <t xml:space="preserve">поло адидас </t>
  </si>
  <si>
    <t>атлас неттера</t>
  </si>
  <si>
    <t xml:space="preserve">дефлекторы на автомобиль </t>
  </si>
  <si>
    <t>влажная туалетная бумага mepsi</t>
  </si>
  <si>
    <t>комбинизон детский</t>
  </si>
  <si>
    <t>постель аниме</t>
  </si>
  <si>
    <t>трусики комплект</t>
  </si>
  <si>
    <t>камера для велосипеда 16</t>
  </si>
  <si>
    <t xml:space="preserve"> zilli </t>
  </si>
  <si>
    <t>батончики chikabar</t>
  </si>
  <si>
    <t xml:space="preserve">перчатки найк </t>
  </si>
  <si>
    <t>туфли лодочки голубые</t>
  </si>
  <si>
    <t>направляющие шариковые 450</t>
  </si>
  <si>
    <t>чехлы kia rio 3</t>
  </si>
  <si>
    <t>масло lukoil genesis</t>
  </si>
  <si>
    <t>vida</t>
  </si>
  <si>
    <t>парусиновые кроссовки</t>
  </si>
  <si>
    <t>насос для волейбольного мяча</t>
  </si>
  <si>
    <t>kafuter</t>
  </si>
  <si>
    <t>дразнилка для кошки</t>
  </si>
  <si>
    <t>блестки для рисования</t>
  </si>
  <si>
    <t>геймпад dualshock 4</t>
  </si>
  <si>
    <t>хантер x хантер</t>
  </si>
  <si>
    <t>черная магия духи</t>
  </si>
  <si>
    <t>перчатки для турника детские</t>
  </si>
  <si>
    <t>shaik 144</t>
  </si>
  <si>
    <t>мягкая игрушка sonic</t>
  </si>
  <si>
    <t>gloria jeans мальчики штаны</t>
  </si>
  <si>
    <t>топ оверсайс</t>
  </si>
  <si>
    <t>апельсиновые палочки для маникюра пластиковые</t>
  </si>
  <si>
    <t>4613432</t>
  </si>
  <si>
    <t>ботинки женские текстиль</t>
  </si>
  <si>
    <t>табурет из дерева</t>
  </si>
  <si>
    <t>юрий хой</t>
  </si>
  <si>
    <t>67239357</t>
  </si>
  <si>
    <t>блендер с венчиком</t>
  </si>
  <si>
    <t>перчатки нитриловые прозрачные</t>
  </si>
  <si>
    <t>shik блеск для губ</t>
  </si>
  <si>
    <t>платье для девочек на выпускной</t>
  </si>
  <si>
    <t xml:space="preserve">фиолетовый купальник </t>
  </si>
  <si>
    <t>ван клиф одежда</t>
  </si>
  <si>
    <t>фигурки наруто funko</t>
  </si>
  <si>
    <t>мецилярная</t>
  </si>
  <si>
    <t>кольца глория джинс</t>
  </si>
  <si>
    <t xml:space="preserve">масло для интенсивного загара </t>
  </si>
  <si>
    <t>сумка комбинированная</t>
  </si>
  <si>
    <t>заир</t>
  </si>
  <si>
    <t>кофемашина автоматическая delonghi с автоматическим капучинатором</t>
  </si>
  <si>
    <t>наклейки на обруч</t>
  </si>
  <si>
    <t xml:space="preserve">ватное одеяло </t>
  </si>
  <si>
    <t xml:space="preserve">рик и морти футболка </t>
  </si>
  <si>
    <t>плавательные очки с носом</t>
  </si>
  <si>
    <t>m2k tekno</t>
  </si>
  <si>
    <t>семена цветов пеларгония</t>
  </si>
  <si>
    <t>himalaya dolphin fine</t>
  </si>
  <si>
    <t>набор для баскетбола</t>
  </si>
  <si>
    <t>фотоальбом подруге</t>
  </si>
  <si>
    <t>стик хайлайтер</t>
  </si>
  <si>
    <t>сова гарри поттера</t>
  </si>
  <si>
    <t>азиатские сладости набор</t>
  </si>
  <si>
    <t>шлепа игрушки</t>
  </si>
  <si>
    <t>детские капсулы для стирки</t>
  </si>
  <si>
    <t>34894832</t>
  </si>
  <si>
    <t>картофан чехол</t>
  </si>
  <si>
    <t>кроссовки для малышей 19 размер</t>
  </si>
  <si>
    <t>световое оборудование</t>
  </si>
  <si>
    <t>изделия из жемчуга</t>
  </si>
  <si>
    <t xml:space="preserve">бензотример </t>
  </si>
  <si>
    <t>вешало стойка</t>
  </si>
  <si>
    <t>порошок eco</t>
  </si>
  <si>
    <t>краска для волос 1.0</t>
  </si>
  <si>
    <t>befree футболки мужские</t>
  </si>
  <si>
    <t>блузка летняя офисная</t>
  </si>
  <si>
    <t>наклейки для ногтей скриптонит</t>
  </si>
  <si>
    <t>отбеливающие полоски для зубов - отбеливание зубов</t>
  </si>
  <si>
    <t>килты</t>
  </si>
  <si>
    <t>юбки летние макси</t>
  </si>
  <si>
    <t>only avanti</t>
  </si>
  <si>
    <t>игрушка для ванной кит</t>
  </si>
  <si>
    <t>детский спрей от солнца</t>
  </si>
  <si>
    <t>жевательная резинка dirol</t>
  </si>
  <si>
    <t>раскладной стол для рыбалки</t>
  </si>
  <si>
    <t>чихол для наушников</t>
  </si>
  <si>
    <t>олимпийка женская adidas</t>
  </si>
  <si>
    <t>подставка под спиннинг</t>
  </si>
  <si>
    <t>шлейф машина</t>
  </si>
  <si>
    <t>колье пластик</t>
  </si>
  <si>
    <t>покрывало на кровать 200х200</t>
  </si>
  <si>
    <t>шар теслы</t>
  </si>
  <si>
    <t>tm belezzaa</t>
  </si>
  <si>
    <t>62333621</t>
  </si>
  <si>
    <t>наушники на компьютер</t>
  </si>
  <si>
    <t>пюре слива</t>
  </si>
  <si>
    <t>батарейка cr 2450</t>
  </si>
  <si>
    <t xml:space="preserve">кофта с капюшоном на молнии </t>
  </si>
  <si>
    <t>тарелки под мрамор</t>
  </si>
  <si>
    <t>блек раша</t>
  </si>
  <si>
    <t>кашпо ваза</t>
  </si>
  <si>
    <t>бад для сосудов</t>
  </si>
  <si>
    <t>топ для pole dance</t>
  </si>
  <si>
    <t>декор мох</t>
  </si>
  <si>
    <t>брюки женские классические с высокой посадкой большие размеры</t>
  </si>
  <si>
    <t>пенка holika holika</t>
  </si>
  <si>
    <t>дорожный сумка</t>
  </si>
  <si>
    <t>брелок железный человек</t>
  </si>
  <si>
    <t>декоративный ошейник</t>
  </si>
  <si>
    <t>эко сумки</t>
  </si>
  <si>
    <t>81762272</t>
  </si>
  <si>
    <t xml:space="preserve">самокат электро </t>
  </si>
  <si>
    <t>юбка летящая с запахом</t>
  </si>
  <si>
    <t>великие по собственному выбору</t>
  </si>
  <si>
    <t>стол круглый деревянный</t>
  </si>
  <si>
    <t>ооо ник</t>
  </si>
  <si>
    <t xml:space="preserve">esquire </t>
  </si>
  <si>
    <t>микроволновка gorenje</t>
  </si>
  <si>
    <t>кофе вкусвилл</t>
  </si>
  <si>
    <t>брелок дота</t>
  </si>
  <si>
    <t>кеннеди</t>
  </si>
  <si>
    <t>карта евразии</t>
  </si>
  <si>
    <t>поло мужское зеленое</t>
  </si>
  <si>
    <t>джинсы женские с аппликацией</t>
  </si>
  <si>
    <t>лецитин 1200 мг</t>
  </si>
  <si>
    <t>juliette has a gun pear inc</t>
  </si>
  <si>
    <t>daa</t>
  </si>
  <si>
    <t>вешалки в прихожую в стиле лофт</t>
  </si>
  <si>
    <t>шварцкопф для волос краска</t>
  </si>
  <si>
    <t>чай зеленый дракон</t>
  </si>
  <si>
    <t xml:space="preserve">памперсы ночные </t>
  </si>
  <si>
    <t>для волейбола рукава</t>
  </si>
  <si>
    <t xml:space="preserve">hairdorables </t>
  </si>
  <si>
    <t>aurora хайлайтер</t>
  </si>
  <si>
    <t>костяшка</t>
  </si>
  <si>
    <t xml:space="preserve">акриловый грунт </t>
  </si>
  <si>
    <t>вельветовые штаны для девочки</t>
  </si>
  <si>
    <t>23701389</t>
  </si>
  <si>
    <t>накладки на банки</t>
  </si>
  <si>
    <t>мужские adidas</t>
  </si>
  <si>
    <t>топик бюстгальтер с чашечками</t>
  </si>
  <si>
    <t>настенное хранение</t>
  </si>
  <si>
    <t>коктейль фрутоняня</t>
  </si>
  <si>
    <t>пряжа мохер италия</t>
  </si>
  <si>
    <t>кольцо крылья ангела</t>
  </si>
  <si>
    <t>книги для первого самостоятельного чтения</t>
  </si>
  <si>
    <t>широкие брюки в рубчик</t>
  </si>
  <si>
    <t>футболки женские италия</t>
  </si>
  <si>
    <t>sabolight</t>
  </si>
  <si>
    <t>чехол аккумулятор на iphone 11</t>
  </si>
  <si>
    <t xml:space="preserve">доска для рисования детская </t>
  </si>
  <si>
    <t>64766577</t>
  </si>
  <si>
    <t>ekonika сандали</t>
  </si>
  <si>
    <t>каладиум</t>
  </si>
  <si>
    <t>брелок лис</t>
  </si>
  <si>
    <t>карта apple</t>
  </si>
  <si>
    <t>носки lacoste женские</t>
  </si>
  <si>
    <t>учебник 7 класс</t>
  </si>
  <si>
    <t>чикаспорт</t>
  </si>
  <si>
    <t>корона обувь</t>
  </si>
  <si>
    <t>57684272</t>
  </si>
  <si>
    <t>летняя короткая юбка</t>
  </si>
  <si>
    <t>clinique красота</t>
  </si>
  <si>
    <t>брелок спанч боб</t>
  </si>
  <si>
    <t>мужской парфюм shaik</t>
  </si>
  <si>
    <t>лодка деревянная</t>
  </si>
  <si>
    <t>маски для праздника</t>
  </si>
  <si>
    <t>дозаторы для косметики</t>
  </si>
  <si>
    <t>эпоксидная  смола</t>
  </si>
  <si>
    <t>стул для инвалидов</t>
  </si>
  <si>
    <t xml:space="preserve">пилинг варежка </t>
  </si>
  <si>
    <t>покры</t>
  </si>
  <si>
    <t xml:space="preserve">тонировка для автомобиля </t>
  </si>
  <si>
    <t xml:space="preserve">фа дезодорант </t>
  </si>
  <si>
    <t>серьги кольцом</t>
  </si>
  <si>
    <t xml:space="preserve">колготки с принтом </t>
  </si>
  <si>
    <t>подарочные наборы для новорожденных</t>
  </si>
  <si>
    <t>мужские брюки летние лен</t>
  </si>
  <si>
    <t>вибровагина</t>
  </si>
  <si>
    <t>плетёнки</t>
  </si>
  <si>
    <t>силиконовая подушка для массажного</t>
  </si>
  <si>
    <t>missar</t>
  </si>
  <si>
    <t>телефон раскладушка самсунг</t>
  </si>
  <si>
    <t>зарядка для щетки</t>
  </si>
  <si>
    <t>чехол под одежду</t>
  </si>
  <si>
    <t>скрепки для белья</t>
  </si>
  <si>
    <t>требник</t>
  </si>
  <si>
    <t>xiaomi bedside lamp 2</t>
  </si>
  <si>
    <t>футболка с днём рождения</t>
  </si>
  <si>
    <t>рюкзак для девочки 5 класс</t>
  </si>
  <si>
    <t>81657960</t>
  </si>
  <si>
    <t xml:space="preserve">юбка запах </t>
  </si>
  <si>
    <t>магнитики для штор</t>
  </si>
  <si>
    <t>бутерброд</t>
  </si>
  <si>
    <t>java script</t>
  </si>
  <si>
    <t>для стрима</t>
  </si>
  <si>
    <t xml:space="preserve">платье черное длинное </t>
  </si>
  <si>
    <t xml:space="preserve">мужские часы наручные </t>
  </si>
  <si>
    <t>сумка женская зебра</t>
  </si>
  <si>
    <t>curaprox дорожный набор</t>
  </si>
  <si>
    <t>мельница перец</t>
  </si>
  <si>
    <t>термо пот</t>
  </si>
  <si>
    <t>стекло редми 9 про</t>
  </si>
  <si>
    <t>удобрение максим</t>
  </si>
  <si>
    <t>набор опыты</t>
  </si>
  <si>
    <t>зубная паста 1+</t>
  </si>
  <si>
    <t>spf 50 nivea</t>
  </si>
  <si>
    <t>пижама женская с шортами твоё</t>
  </si>
  <si>
    <t>36357006</t>
  </si>
  <si>
    <t>блок подготовки воздуха</t>
  </si>
  <si>
    <t>очки обманка</t>
  </si>
  <si>
    <t>брижи</t>
  </si>
  <si>
    <t xml:space="preserve">слипы мужские </t>
  </si>
  <si>
    <t>пилинг для лица органик</t>
  </si>
  <si>
    <t>история одной девочки</t>
  </si>
  <si>
    <t>birthday party</t>
  </si>
  <si>
    <t>кузнецова пишем грамотно</t>
  </si>
  <si>
    <t>сумка женская в клетку</t>
  </si>
  <si>
    <t>обувь женская домашняя</t>
  </si>
  <si>
    <t>флаг россии в машину</t>
  </si>
  <si>
    <t>рамка для алмазной мозаики 30 на 40</t>
  </si>
  <si>
    <t>эссенс духи</t>
  </si>
  <si>
    <t>73307467</t>
  </si>
  <si>
    <t>home color</t>
  </si>
  <si>
    <t>рюкзак для подростка в школу</t>
  </si>
  <si>
    <t>тонкий свитер женский</t>
  </si>
  <si>
    <t>набор  тарелок</t>
  </si>
  <si>
    <t>2148014</t>
  </si>
  <si>
    <t>чугунные шары</t>
  </si>
  <si>
    <t xml:space="preserve">бокс для косметики </t>
  </si>
  <si>
    <t>кровати надувные</t>
  </si>
  <si>
    <t>инкубатор для яиц автоматический блиц норма 72</t>
  </si>
  <si>
    <t>85703284</t>
  </si>
  <si>
    <t>маркес осень патриарха</t>
  </si>
  <si>
    <t>ollin пигмент прямого действия</t>
  </si>
  <si>
    <t xml:space="preserve">учебник по обществознанию </t>
  </si>
  <si>
    <t>игорь угорь</t>
  </si>
  <si>
    <t>фонарик для детей</t>
  </si>
  <si>
    <t>арт картины</t>
  </si>
  <si>
    <t>38190973</t>
  </si>
  <si>
    <t>коляска автокресло tommy</t>
  </si>
  <si>
    <t xml:space="preserve">ремни для часов </t>
  </si>
  <si>
    <t>брюки из вискозы женские</t>
  </si>
  <si>
    <t>фудболка с куроми</t>
  </si>
  <si>
    <t>angel professional спрей</t>
  </si>
  <si>
    <t>kitchen code</t>
  </si>
  <si>
    <t>do4a lab мужской</t>
  </si>
  <si>
    <t>браслет от давления мужской</t>
  </si>
  <si>
    <t>форма для выпечки 30 см</t>
  </si>
  <si>
    <t>улет</t>
  </si>
  <si>
    <t>костюм с шортами на лето</t>
  </si>
  <si>
    <t>юпка шорты</t>
  </si>
  <si>
    <t>чехол кулисы</t>
  </si>
  <si>
    <t xml:space="preserve">подвеска из серебра </t>
  </si>
  <si>
    <t>esthetic life</t>
  </si>
  <si>
    <t>шампунь argasmo</t>
  </si>
  <si>
    <t>крепление для значков</t>
  </si>
  <si>
    <t>щётка для малышей</t>
  </si>
  <si>
    <t xml:space="preserve">бортик коса </t>
  </si>
  <si>
    <t>шорты удлененные</t>
  </si>
  <si>
    <t>винтажное колье</t>
  </si>
  <si>
    <t>nynche modno</t>
  </si>
  <si>
    <t>джинсовые шорты mom</t>
  </si>
  <si>
    <t>одежда для  собак</t>
  </si>
  <si>
    <t>садовые фигурки из полистоуна</t>
  </si>
  <si>
    <t>вредная девчонка</t>
  </si>
  <si>
    <t>это ново</t>
  </si>
  <si>
    <t>плавки детские для мальчика для бассейна</t>
  </si>
  <si>
    <t>geox детям для девочек кеды</t>
  </si>
  <si>
    <t>подушки набор</t>
  </si>
  <si>
    <t xml:space="preserve">kdv </t>
  </si>
  <si>
    <t>ткани плательные</t>
  </si>
  <si>
    <t>voice of kalipso база</t>
  </si>
  <si>
    <t>гп-7</t>
  </si>
  <si>
    <t>крем для усиления загара на солнце</t>
  </si>
  <si>
    <t>шапка со стразами</t>
  </si>
  <si>
    <t>аксессуары для отпаривателя</t>
  </si>
  <si>
    <t>переключатель на велосипед</t>
  </si>
  <si>
    <t>сабо женские желтые</t>
  </si>
  <si>
    <t>атласный лиф</t>
  </si>
  <si>
    <t>панасоник радиотелефон</t>
  </si>
  <si>
    <t>полироль для автомобиля кузова</t>
  </si>
  <si>
    <t>63062101</t>
  </si>
  <si>
    <t>для мальчиков рубашка</t>
  </si>
  <si>
    <t>ростовская мануфактура</t>
  </si>
  <si>
    <t>комплект светодиодной ленты</t>
  </si>
  <si>
    <t>spark 8c чехол</t>
  </si>
  <si>
    <t>ветровка анорак для мальчика</t>
  </si>
  <si>
    <t>сотовая крафт бумага</t>
  </si>
  <si>
    <t>ключница кожаная женская</t>
  </si>
  <si>
    <t>10704017</t>
  </si>
  <si>
    <t>шнур зарядный для айфона</t>
  </si>
  <si>
    <t>брезент на бассейн</t>
  </si>
  <si>
    <t>брелок ван пис</t>
  </si>
  <si>
    <t>цельнозерновая пшеничная мука</t>
  </si>
  <si>
    <t>домик игровой детский</t>
  </si>
  <si>
    <t>мармеладные трубочки</t>
  </si>
  <si>
    <t>шорты женские летние до колена</t>
  </si>
  <si>
    <t>тренажёр по русскому языку 1 класс</t>
  </si>
  <si>
    <t>вакуумные пакеты для заморозки</t>
  </si>
  <si>
    <t>свадебное платье русалка</t>
  </si>
  <si>
    <t>58001289</t>
  </si>
  <si>
    <t>вилка угловая плоская</t>
  </si>
  <si>
    <t>лего мечи</t>
  </si>
  <si>
    <t>кепка capitals</t>
  </si>
  <si>
    <t>шуруповерт аккумуляторный 18в макита</t>
  </si>
  <si>
    <t>грызуное</t>
  </si>
  <si>
    <t>62915000</t>
  </si>
  <si>
    <t>кухня дом кухонный текстиль</t>
  </si>
  <si>
    <t>75555819</t>
  </si>
  <si>
    <t>велосипедки giulia</t>
  </si>
  <si>
    <t>ремкомплект пвх</t>
  </si>
  <si>
    <t>масло акора</t>
  </si>
  <si>
    <t>светомузыка лазер</t>
  </si>
  <si>
    <t>63923004</t>
  </si>
  <si>
    <t xml:space="preserve">чехол для авто </t>
  </si>
  <si>
    <t>глицин детский</t>
  </si>
  <si>
    <t>стекло на xiaomi mi a3</t>
  </si>
  <si>
    <t>frudia мист</t>
  </si>
  <si>
    <t>иллюминаты</t>
  </si>
  <si>
    <t xml:space="preserve">японская лапша </t>
  </si>
  <si>
    <t>шторы 150 на 250</t>
  </si>
  <si>
    <t>ранец school</t>
  </si>
  <si>
    <t>76728744</t>
  </si>
  <si>
    <t>утеплённые штаны</t>
  </si>
  <si>
    <t>тобол иванов</t>
  </si>
  <si>
    <t>топик для спорта adidas</t>
  </si>
  <si>
    <t>kari кроссовки женские</t>
  </si>
  <si>
    <t>елочные игрушки ариэль</t>
  </si>
  <si>
    <t>калимьа</t>
  </si>
  <si>
    <t>ножницы зиг заг</t>
  </si>
  <si>
    <t>туалетная бумага zewa 12 рулонов</t>
  </si>
  <si>
    <t xml:space="preserve">чехол на huawei p30 </t>
  </si>
  <si>
    <t>lena motinova</t>
  </si>
  <si>
    <t>держатель телефона в машину на магните</t>
  </si>
  <si>
    <t>сковародка</t>
  </si>
  <si>
    <t xml:space="preserve">подгузники меррис </t>
  </si>
  <si>
    <t>кеды vans old school</t>
  </si>
  <si>
    <t>tommy платье</t>
  </si>
  <si>
    <t>смартфоны оппо</t>
  </si>
  <si>
    <t>загарный крем</t>
  </si>
  <si>
    <t>чехол на телефон 11 iphone pro max</t>
  </si>
  <si>
    <t>кроссовки мужские каппа</t>
  </si>
  <si>
    <t>calvin klein браслет</t>
  </si>
  <si>
    <t>шелковая пижама женская рубашкой</t>
  </si>
  <si>
    <t>когтегрызка</t>
  </si>
  <si>
    <t>рюкзак для девочки с паетками</t>
  </si>
  <si>
    <t>благовония супер хит</t>
  </si>
  <si>
    <t>труба железная</t>
  </si>
  <si>
    <t>налобная повязка</t>
  </si>
  <si>
    <t>детская монополия джуниор</t>
  </si>
  <si>
    <t>подушка на велосипед</t>
  </si>
  <si>
    <t>81880966</t>
  </si>
  <si>
    <t>газонокосилка электрическая greenworks</t>
  </si>
  <si>
    <t xml:space="preserve">кушон с авокадо </t>
  </si>
  <si>
    <t>юбка  школьная</t>
  </si>
  <si>
    <t>amimocs</t>
  </si>
  <si>
    <t>мягкая игрушка авокадо 30 см</t>
  </si>
  <si>
    <t>79473296</t>
  </si>
  <si>
    <t>защитный бортики на кроватку</t>
  </si>
  <si>
    <t>спецодежда женская скорая помощь</t>
  </si>
  <si>
    <t>sinners одежда</t>
  </si>
  <si>
    <t>чепчики тонкие</t>
  </si>
  <si>
    <t>cross body</t>
  </si>
  <si>
    <t>журнал my little pony</t>
  </si>
  <si>
    <t>украшения для сумок</t>
  </si>
  <si>
    <t>aravia крем лифтинг</t>
  </si>
  <si>
    <t>аксессуары на газель</t>
  </si>
  <si>
    <t>плед сердечки</t>
  </si>
  <si>
    <t>тапки леопардовые</t>
  </si>
  <si>
    <t>патчи для подмышек</t>
  </si>
  <si>
    <t>игрушка рыба для кота</t>
  </si>
  <si>
    <t>леврана косметика крем</t>
  </si>
  <si>
    <t>рыболовные сетки</t>
  </si>
  <si>
    <t>бутылки для кормления 0</t>
  </si>
  <si>
    <t>колаген живой</t>
  </si>
  <si>
    <t>ошаде обувь</t>
  </si>
  <si>
    <t>вешалка антискользящая</t>
  </si>
  <si>
    <t>юбка-шорты летние</t>
  </si>
  <si>
    <t>зип худи adidas</t>
  </si>
  <si>
    <t>тен для бойлера</t>
  </si>
  <si>
    <t>кроссовки мужские мизуно</t>
  </si>
  <si>
    <t>bungle baby</t>
  </si>
  <si>
    <t>украшения на свадебные бокалы</t>
  </si>
  <si>
    <t>saltybird</t>
  </si>
  <si>
    <t>мыльные пузыри гигантские</t>
  </si>
  <si>
    <t>70623635</t>
  </si>
  <si>
    <t>olmer</t>
  </si>
  <si>
    <t>тинты для губ корея</t>
  </si>
  <si>
    <t>русская литература для всех</t>
  </si>
  <si>
    <t>краска для принтера epson l222</t>
  </si>
  <si>
    <t xml:space="preserve">морковный сок </t>
  </si>
  <si>
    <t>чёрные шорты для мальчика</t>
  </si>
  <si>
    <t>clan гель</t>
  </si>
  <si>
    <t xml:space="preserve">капсулы тайд </t>
  </si>
  <si>
    <t>арома увлажнитель воздуха</t>
  </si>
  <si>
    <t>паста для дипиляции</t>
  </si>
  <si>
    <t>begood для женщин</t>
  </si>
  <si>
    <t>eleganzza перчатки</t>
  </si>
  <si>
    <t>18638874</t>
  </si>
  <si>
    <t>костюм для малыша муслин</t>
  </si>
  <si>
    <t>nerf бластер дробовик</t>
  </si>
  <si>
    <t>платье летнее тонкое</t>
  </si>
  <si>
    <t xml:space="preserve">нева </t>
  </si>
  <si>
    <t>mitsubishi eclipse</t>
  </si>
  <si>
    <t>11307705</t>
  </si>
  <si>
    <t>обои итальянские</t>
  </si>
  <si>
    <t>спрей для потенции</t>
  </si>
  <si>
    <t>аманат</t>
  </si>
  <si>
    <t>сарафаны на лето белого цвета</t>
  </si>
  <si>
    <t>семена укроп петрушка</t>
  </si>
  <si>
    <t>комплект для кондиционера</t>
  </si>
  <si>
    <t>спрей для очистки телефона</t>
  </si>
  <si>
    <t>kukui</t>
  </si>
  <si>
    <t>rooz roozy</t>
  </si>
  <si>
    <t>электро транспорт</t>
  </si>
  <si>
    <t>черная детская футболка</t>
  </si>
  <si>
    <t>однораска</t>
  </si>
  <si>
    <t>ох уж эти совушки</t>
  </si>
  <si>
    <t xml:space="preserve">сетка на двери </t>
  </si>
  <si>
    <t>платье алиса</t>
  </si>
  <si>
    <t>накладка на подлокотник авто</t>
  </si>
  <si>
    <t>33552614</t>
  </si>
  <si>
    <t>костюм снеговика</t>
  </si>
  <si>
    <t>пилинг красный</t>
  </si>
  <si>
    <t>cobra tuning</t>
  </si>
  <si>
    <t>дезодорант олд спайс мужской</t>
  </si>
  <si>
    <t>camon 18p чехол</t>
  </si>
  <si>
    <t>консервы из рыбы</t>
  </si>
  <si>
    <t>контейнер для путешествий</t>
  </si>
  <si>
    <t>блузка молочная</t>
  </si>
  <si>
    <t>сурик железный</t>
  </si>
  <si>
    <t>женская одежда итальянская</t>
  </si>
  <si>
    <t>апельсиновые цукаты</t>
  </si>
  <si>
    <t>шорты домашнии</t>
  </si>
  <si>
    <t>jojo s bizarre adventure манга</t>
  </si>
  <si>
    <t>opel antara</t>
  </si>
  <si>
    <t xml:space="preserve">переходник для розетки </t>
  </si>
  <si>
    <t>беспроводной пылесос дайсон</t>
  </si>
  <si>
    <t>nikkor</t>
  </si>
  <si>
    <t>брюки мужские спортивные с накладными карманами</t>
  </si>
  <si>
    <t>пояс белый широкий</t>
  </si>
  <si>
    <t>колокольчик лимонад</t>
  </si>
  <si>
    <t>надувная подушка intex</t>
  </si>
  <si>
    <t>белорусские костюмы для женщин</t>
  </si>
  <si>
    <t>брюи женские с завышенной талией</t>
  </si>
  <si>
    <t>мука из спельты</t>
  </si>
  <si>
    <t>кроссовки женские зима шерсть</t>
  </si>
  <si>
    <t>топ бра для девочки</t>
  </si>
  <si>
    <t>пистолет травмотический</t>
  </si>
  <si>
    <t>подвязка винограда</t>
  </si>
  <si>
    <t>allergolux</t>
  </si>
  <si>
    <t>экстракт левзеи</t>
  </si>
  <si>
    <t>wellness your hair</t>
  </si>
  <si>
    <t>фонарь с солнечной батареей</t>
  </si>
  <si>
    <t>гель для наращивание ногтей белый</t>
  </si>
  <si>
    <t>уголки пвх</t>
  </si>
  <si>
    <t>шпажки деревянные для шашлыка</t>
  </si>
  <si>
    <t>удилище микадо</t>
  </si>
  <si>
    <t>крутой учитель</t>
  </si>
  <si>
    <t>шорты бордовые</t>
  </si>
  <si>
    <t>карманный справочник по русскому языку</t>
  </si>
  <si>
    <t>трусы мужские боксеры длинные</t>
  </si>
  <si>
    <t>амарантовые шарики</t>
  </si>
  <si>
    <t>lamel тени кремовые</t>
  </si>
  <si>
    <t>бусы в авто</t>
  </si>
  <si>
    <t xml:space="preserve">атака титанов футболка </t>
  </si>
  <si>
    <t>обложки для переплета а4</t>
  </si>
  <si>
    <t>для женщин сумки</t>
  </si>
  <si>
    <t>kualo</t>
  </si>
  <si>
    <t>коломбо кофе</t>
  </si>
  <si>
    <t xml:space="preserve">масло для автомобиля </t>
  </si>
  <si>
    <t>интернет для телевизора</t>
  </si>
  <si>
    <t>иж приклад</t>
  </si>
  <si>
    <t xml:space="preserve">karla.kz </t>
  </si>
  <si>
    <t>постельное белье египетский хлопок</t>
  </si>
  <si>
    <t>ундер армор</t>
  </si>
  <si>
    <t>комплект халат ночнушка</t>
  </si>
  <si>
    <t>zte blade a5 чехол</t>
  </si>
  <si>
    <t>набор украшений на торт</t>
  </si>
  <si>
    <t>легинсы puma</t>
  </si>
  <si>
    <t>куртка из вельвета</t>
  </si>
  <si>
    <t>farmina для кошек 5кг</t>
  </si>
  <si>
    <t>солнцезащитный крем детский веледа</t>
  </si>
  <si>
    <t>брюки велюровые женские</t>
  </si>
  <si>
    <t>брюки с манжетами женские</t>
  </si>
  <si>
    <t>avene для мужчин</t>
  </si>
  <si>
    <t>графические романы</t>
  </si>
  <si>
    <t>vortex дом</t>
  </si>
  <si>
    <t>титановая серьга</t>
  </si>
  <si>
    <t>юбка женскпя</t>
  </si>
  <si>
    <t>женские офисные костюмы</t>
  </si>
  <si>
    <t>сланцы nike женские</t>
  </si>
  <si>
    <t>пряжа газзал джинс</t>
  </si>
  <si>
    <t>guerlain meteorites</t>
  </si>
  <si>
    <t>тефлоновый коврик макарон</t>
  </si>
  <si>
    <t xml:space="preserve">monge для кошек </t>
  </si>
  <si>
    <t>53650486</t>
  </si>
  <si>
    <t>dragy</t>
  </si>
  <si>
    <t>трубочка газоотводная</t>
  </si>
  <si>
    <t>рюкзак 13 карт</t>
  </si>
  <si>
    <t>mochalki.ob</t>
  </si>
  <si>
    <t>шары с перьями</t>
  </si>
  <si>
    <t>ковер настенный дом</t>
  </si>
  <si>
    <t>acoola мальчики брюки</t>
  </si>
  <si>
    <t>покрывало на кровать 180*200</t>
  </si>
  <si>
    <t>42366698</t>
  </si>
  <si>
    <t>корректор вивьен сабо</t>
  </si>
  <si>
    <t>витекс крем для лица</t>
  </si>
  <si>
    <t>платье карамель</t>
  </si>
  <si>
    <t>гель для стирки woolite</t>
  </si>
  <si>
    <t>36518924</t>
  </si>
  <si>
    <t>кепка с миньоном</t>
  </si>
  <si>
    <t xml:space="preserve">molecula </t>
  </si>
  <si>
    <t>мягкий пупс</t>
  </si>
  <si>
    <t xml:space="preserve">спортивный костюм puma </t>
  </si>
  <si>
    <t>love republic платье вечернее</t>
  </si>
  <si>
    <t>женская толстовка оверсайз</t>
  </si>
  <si>
    <t>свиные кишки</t>
  </si>
  <si>
    <t>стилусы для ipad</t>
  </si>
  <si>
    <t xml:space="preserve">mobi </t>
  </si>
  <si>
    <t>ирригатор gess</t>
  </si>
  <si>
    <t>shop tlt</t>
  </si>
  <si>
    <t>zion для клубники</t>
  </si>
  <si>
    <t>сабо женские фуксия</t>
  </si>
  <si>
    <t>caspro</t>
  </si>
  <si>
    <t>футболка ремень безопасности</t>
  </si>
  <si>
    <t>шторы зеленые портьерные</t>
  </si>
  <si>
    <t>коврик для ванной серый</t>
  </si>
  <si>
    <t>карандаш для губ avon</t>
  </si>
  <si>
    <t>туфли грациана</t>
  </si>
  <si>
    <t>helfire club</t>
  </si>
  <si>
    <t>помада дзинтарс</t>
  </si>
  <si>
    <t>приставка телевизионная</t>
  </si>
  <si>
    <t>play station 4 игры</t>
  </si>
  <si>
    <t xml:space="preserve"> колготки</t>
  </si>
  <si>
    <t>белые туфли на высоком каблуке</t>
  </si>
  <si>
    <t>10286950</t>
  </si>
  <si>
    <t>51430135</t>
  </si>
  <si>
    <t>holli molli</t>
  </si>
  <si>
    <t>вязаные кофты женские</t>
  </si>
  <si>
    <t>бутылка с пульверизатором</t>
  </si>
  <si>
    <t>ремень для сумки кожа</t>
  </si>
  <si>
    <t>платье летнее женское  миди</t>
  </si>
  <si>
    <t>secretutka</t>
  </si>
  <si>
    <t>donna ricco</t>
  </si>
  <si>
    <t>после бритья для женщин</t>
  </si>
  <si>
    <t>бокс для проводов</t>
  </si>
  <si>
    <t xml:space="preserve">летняя шапочка для мальчика </t>
  </si>
  <si>
    <t>листья травы</t>
  </si>
  <si>
    <t>ван флит мэтью</t>
  </si>
  <si>
    <t xml:space="preserve">uncharted </t>
  </si>
  <si>
    <t>спецовники</t>
  </si>
  <si>
    <t>книги о лошадях</t>
  </si>
  <si>
    <t>проводка на альфу</t>
  </si>
  <si>
    <t>мицубиси аутлендер 3</t>
  </si>
  <si>
    <t>масло для пневмоинструмента</t>
  </si>
  <si>
    <t>термометр с гигрометром</t>
  </si>
  <si>
    <t>кепка жен</t>
  </si>
  <si>
    <t>травка коврик</t>
  </si>
  <si>
    <t>бутафорская сперма</t>
  </si>
  <si>
    <t>молотое кофе</t>
  </si>
  <si>
    <t>магнитола сенсорная</t>
  </si>
  <si>
    <t>shik cosmetics помада</t>
  </si>
  <si>
    <t>набор трусы женские белье</t>
  </si>
  <si>
    <t>костюм с бриджами детский</t>
  </si>
  <si>
    <t>dr.korner хлебцы</t>
  </si>
  <si>
    <t xml:space="preserve">смартфон tecno </t>
  </si>
  <si>
    <t>для теплого пола</t>
  </si>
  <si>
    <t xml:space="preserve">автоматический дозатор </t>
  </si>
  <si>
    <t>бейсболка динозавр</t>
  </si>
  <si>
    <t>элсев шампунь</t>
  </si>
  <si>
    <t>босоножки  на шпильке</t>
  </si>
  <si>
    <t>шорты официальные</t>
  </si>
  <si>
    <t>накладные стрелки для глаз</t>
  </si>
  <si>
    <t>наколенники для фигурного катания</t>
  </si>
  <si>
    <t>футболка gas</t>
  </si>
  <si>
    <t>часы кварцевые женские</t>
  </si>
  <si>
    <t>nikee</t>
  </si>
  <si>
    <t>панда картина</t>
  </si>
  <si>
    <t>тонизирующая маска для волос</t>
  </si>
  <si>
    <t>сумка в поддом</t>
  </si>
  <si>
    <t>цветы в вазе с имитацией воды</t>
  </si>
  <si>
    <t>насадка для автомойки</t>
  </si>
  <si>
    <t>виктория райдос</t>
  </si>
  <si>
    <t>бальзам для волос revivor</t>
  </si>
  <si>
    <t>jadore dior туалетная вода</t>
  </si>
  <si>
    <t>косметика кайли</t>
  </si>
  <si>
    <t>колесо для сирийского хомяка</t>
  </si>
  <si>
    <t>la liberte</t>
  </si>
  <si>
    <t>батарея на планшет</t>
  </si>
  <si>
    <t>косуха  женская</t>
  </si>
  <si>
    <t>либерана</t>
  </si>
  <si>
    <t>контейнер 70л</t>
  </si>
  <si>
    <t xml:space="preserve">маска для волос compliment </t>
  </si>
  <si>
    <t>гипюровые кофточки</t>
  </si>
  <si>
    <t>стелланин мазь</t>
  </si>
  <si>
    <t xml:space="preserve">кулоны мужские </t>
  </si>
  <si>
    <t>книга скотный двор</t>
  </si>
  <si>
    <t>трехнога</t>
  </si>
  <si>
    <t>скетчбук однотонный</t>
  </si>
  <si>
    <t>сбор для настоек</t>
  </si>
  <si>
    <t>футболка мужская танки</t>
  </si>
  <si>
    <t>ложка столовая серебро</t>
  </si>
  <si>
    <t>logitech g703</t>
  </si>
  <si>
    <t>пудра гучи</t>
  </si>
  <si>
    <t>носочки ботиночки</t>
  </si>
  <si>
    <t>котел газовый напольный</t>
  </si>
  <si>
    <t>магнит для поделок</t>
  </si>
  <si>
    <t>dave лосьон</t>
  </si>
  <si>
    <t>lizap</t>
  </si>
  <si>
    <t>камамбер сыр</t>
  </si>
  <si>
    <t>совет да любовь гирлянда</t>
  </si>
  <si>
    <t xml:space="preserve">elm </t>
  </si>
  <si>
    <t>лифтик</t>
  </si>
  <si>
    <t>жилетка женская стеганая</t>
  </si>
  <si>
    <t xml:space="preserve">брюки чиносы </t>
  </si>
  <si>
    <t xml:space="preserve">шапки женские </t>
  </si>
  <si>
    <t>протеин в банке</t>
  </si>
  <si>
    <t>67980871</t>
  </si>
  <si>
    <t>bettini обувь</t>
  </si>
  <si>
    <t>перегородка на лестницу</t>
  </si>
  <si>
    <t>платье-бюстье</t>
  </si>
  <si>
    <t>дизайнерский светильник</t>
  </si>
  <si>
    <t>шорты детские белые</t>
  </si>
  <si>
    <t>колбаса сыровяленая</t>
  </si>
  <si>
    <t>toleriane ultra</t>
  </si>
  <si>
    <t xml:space="preserve">сумка на цепочке женская </t>
  </si>
  <si>
    <t xml:space="preserve">елена звёздная </t>
  </si>
  <si>
    <t>estel keratin шампунь</t>
  </si>
  <si>
    <t>75 лет</t>
  </si>
  <si>
    <t>мягкий чехол для телефона</t>
  </si>
  <si>
    <t>кожанные шлепанцы</t>
  </si>
  <si>
    <t>постельное белое евро</t>
  </si>
  <si>
    <t>60279609</t>
  </si>
  <si>
    <t>skin activ</t>
  </si>
  <si>
    <t>takayama 5w30</t>
  </si>
  <si>
    <t>чулок совы</t>
  </si>
  <si>
    <t>юбка летняя пышная</t>
  </si>
  <si>
    <t>при пяточной шпоре</t>
  </si>
  <si>
    <t>сумки тряпочная</t>
  </si>
  <si>
    <t>41808727</t>
  </si>
  <si>
    <t>пирамидка для малышей деревянная</t>
  </si>
  <si>
    <t>спортивные летние штаны мужские</t>
  </si>
  <si>
    <t>акб на айфон 7</t>
  </si>
  <si>
    <t>деревянный конструктор для малышей</t>
  </si>
  <si>
    <t>зубные щетки амвей</t>
  </si>
  <si>
    <t>платье доя дома</t>
  </si>
  <si>
    <t xml:space="preserve">книги ужасы </t>
  </si>
  <si>
    <t>прокладаи</t>
  </si>
  <si>
    <t>53006134</t>
  </si>
  <si>
    <t>магниевые ванны</t>
  </si>
  <si>
    <t>крем солнцезащитный collagen</t>
  </si>
  <si>
    <t>асино лето книга</t>
  </si>
  <si>
    <t>купальник морской</t>
  </si>
  <si>
    <t>палас комнатный 3х4</t>
  </si>
  <si>
    <t>игрушки с шариками</t>
  </si>
  <si>
    <t>65238509</t>
  </si>
  <si>
    <t>банты белые для девочки</t>
  </si>
  <si>
    <t>старскрим</t>
  </si>
  <si>
    <t>49948173</t>
  </si>
  <si>
    <t>декстрон 3</t>
  </si>
  <si>
    <t>функциональная грамотность 4 класс</t>
  </si>
  <si>
    <t>щётка для чистки окон</t>
  </si>
  <si>
    <t>футболки фирмы твое</t>
  </si>
  <si>
    <t>часы подвесные</t>
  </si>
  <si>
    <t xml:space="preserve">антискрип </t>
  </si>
  <si>
    <t>подготовка к 2 классу</t>
  </si>
  <si>
    <t>очки солнцезащитные мужские поляризационные для во</t>
  </si>
  <si>
    <t>тыквеное масло</t>
  </si>
  <si>
    <t>браслет лава</t>
  </si>
  <si>
    <t>сыворотка для роста бровей и ресниц</t>
  </si>
  <si>
    <t>носки льняные женские</t>
  </si>
  <si>
    <t xml:space="preserve">английский язык 5 класс </t>
  </si>
  <si>
    <t>ручка для межкомнатной двери</t>
  </si>
  <si>
    <t>тоник oz</t>
  </si>
  <si>
    <t>кадзуха игрушка</t>
  </si>
  <si>
    <t>bath garden</t>
  </si>
  <si>
    <t>пижамы женские трикотажные с длинным рукавом</t>
  </si>
  <si>
    <t>27017446</t>
  </si>
  <si>
    <t>носки с перфорацией</t>
  </si>
  <si>
    <t>hit гель</t>
  </si>
  <si>
    <t>шорты stone</t>
  </si>
  <si>
    <t xml:space="preserve">отпечаток рук </t>
  </si>
  <si>
    <t>полка 50 см</t>
  </si>
  <si>
    <t>ваш стиль от натальи медведевой</t>
  </si>
  <si>
    <t>рубашка к джинсам</t>
  </si>
  <si>
    <t>at kids</t>
  </si>
  <si>
    <t>защита на диван от кошек</t>
  </si>
  <si>
    <t>ri</t>
  </si>
  <si>
    <t xml:space="preserve">лейка комнатная </t>
  </si>
  <si>
    <t>laminary</t>
  </si>
  <si>
    <t>m soul</t>
  </si>
  <si>
    <t>мяч тяжелый</t>
  </si>
  <si>
    <t>бант на елку</t>
  </si>
  <si>
    <t>противень для духовки с решеткой</t>
  </si>
  <si>
    <t>lalibela coffee</t>
  </si>
  <si>
    <t>we wibe</t>
  </si>
  <si>
    <t>ботинки ральф рингер</t>
  </si>
  <si>
    <t>перчатки для мма кожа</t>
  </si>
  <si>
    <t>76698168</t>
  </si>
  <si>
    <t>пенал для документов</t>
  </si>
  <si>
    <t>кальций для беременных</t>
  </si>
  <si>
    <t>planeta nails</t>
  </si>
  <si>
    <t>флексика</t>
  </si>
  <si>
    <t>мультипекарь поларис</t>
  </si>
  <si>
    <t>cheber</t>
  </si>
  <si>
    <t>толстовка больших размеров</t>
  </si>
  <si>
    <t>маска бравл старс</t>
  </si>
  <si>
    <t>baby play care</t>
  </si>
  <si>
    <t>demix леггинсы</t>
  </si>
  <si>
    <t>накладные ресницы изгиб l</t>
  </si>
  <si>
    <t>аромамасла набор</t>
  </si>
  <si>
    <t>колонки активные</t>
  </si>
  <si>
    <t>method</t>
  </si>
  <si>
    <t>лунный кот</t>
  </si>
  <si>
    <t>casvaa</t>
  </si>
  <si>
    <t>ваза гипсовая</t>
  </si>
  <si>
    <t>пелядь</t>
  </si>
  <si>
    <t>обувь женская в сеточку</t>
  </si>
  <si>
    <t xml:space="preserve">mattel </t>
  </si>
  <si>
    <t>leo ugo</t>
  </si>
  <si>
    <t>19125504</t>
  </si>
  <si>
    <t>38764845</t>
  </si>
  <si>
    <t>филипп перри</t>
  </si>
  <si>
    <t>соколов кольцо серебро фианит</t>
  </si>
  <si>
    <t>мыло писька</t>
  </si>
  <si>
    <t>принтер 3д</t>
  </si>
  <si>
    <t>versele laga для крыс</t>
  </si>
  <si>
    <t xml:space="preserve">сирень саженцы </t>
  </si>
  <si>
    <t xml:space="preserve">nivea дезодорант мужской </t>
  </si>
  <si>
    <t>никсар</t>
  </si>
  <si>
    <t xml:space="preserve">шаровары женские </t>
  </si>
  <si>
    <t>выварка</t>
  </si>
  <si>
    <t>шелковые нити</t>
  </si>
  <si>
    <t>шпильки с бусинами</t>
  </si>
  <si>
    <t>из олова</t>
  </si>
  <si>
    <t>ошейник килтикс</t>
  </si>
  <si>
    <t>геншин канцелярия</t>
  </si>
  <si>
    <t>топ укороченный с длинным рукавом</t>
  </si>
  <si>
    <t>лавандовая фея</t>
  </si>
  <si>
    <t>блок питания 2а</t>
  </si>
  <si>
    <t>панель под ванну</t>
  </si>
  <si>
    <t>max factor консиллер</t>
  </si>
  <si>
    <t>натуральный кайф</t>
  </si>
  <si>
    <t>каменное масло здоровье</t>
  </si>
  <si>
    <t>пинпоитер</t>
  </si>
  <si>
    <t>актанометр</t>
  </si>
  <si>
    <t>tommy hilfiger куртка женская</t>
  </si>
  <si>
    <t>перчатки химически стойкие</t>
  </si>
  <si>
    <t>силиконовая форма для яичницы</t>
  </si>
  <si>
    <t>рубашка сарафан</t>
  </si>
  <si>
    <t xml:space="preserve">ализе софти </t>
  </si>
  <si>
    <t>рыбацкие костюмы</t>
  </si>
  <si>
    <t xml:space="preserve">сумка для ноутбука 15.6 </t>
  </si>
  <si>
    <t>штаны с клепками</t>
  </si>
  <si>
    <t>сказка простынь на резинке</t>
  </si>
  <si>
    <t>обложка для дневника плотная</t>
  </si>
  <si>
    <t>брошь кролик</t>
  </si>
  <si>
    <t xml:space="preserve">обувь детская для девочек </t>
  </si>
  <si>
    <t xml:space="preserve">кувшин стеклянный </t>
  </si>
  <si>
    <t>сады придонья пюре кабачок</t>
  </si>
  <si>
    <t>плед круглый</t>
  </si>
  <si>
    <t xml:space="preserve">пакля </t>
  </si>
  <si>
    <t xml:space="preserve">шторка на дверь </t>
  </si>
  <si>
    <t>тумба под цветок</t>
  </si>
  <si>
    <t>пергидроль для бассейна</t>
  </si>
  <si>
    <t>ferm</t>
  </si>
  <si>
    <t xml:space="preserve">футболки и шорты </t>
  </si>
  <si>
    <t>картины по номерам на картоне</t>
  </si>
  <si>
    <t>клавиатура механическая bloody</t>
  </si>
  <si>
    <t>тональный коллаген крем</t>
  </si>
  <si>
    <t>беларуская мова</t>
  </si>
  <si>
    <t>46926257</t>
  </si>
  <si>
    <t xml:space="preserve">крафт конверты </t>
  </si>
  <si>
    <t>джинсовые юбки для женщин</t>
  </si>
  <si>
    <t>акула куртка</t>
  </si>
  <si>
    <t>игры на ps2</t>
  </si>
  <si>
    <t>обложка на паспорт с самолетом</t>
  </si>
  <si>
    <t>подушки на табурет</t>
  </si>
  <si>
    <t>детская кухня большая</t>
  </si>
  <si>
    <t>водонагреватель 10л</t>
  </si>
  <si>
    <t>шорты для девочки 5 лет</t>
  </si>
  <si>
    <t xml:space="preserve">красная рубашка женская </t>
  </si>
  <si>
    <t>преобразователь 12 220</t>
  </si>
  <si>
    <t>салфетка для уборки пыли</t>
  </si>
  <si>
    <t>asus роутер</t>
  </si>
  <si>
    <t>jurassic spa крем</t>
  </si>
  <si>
    <t>зеркало зуб</t>
  </si>
  <si>
    <t>бакалы для сока</t>
  </si>
  <si>
    <t>кокосове масло</t>
  </si>
  <si>
    <t>соколов серьги кольца</t>
  </si>
  <si>
    <t>плита для пробойника</t>
  </si>
  <si>
    <t>нагараку ресницы</t>
  </si>
  <si>
    <t>azimusi</t>
  </si>
  <si>
    <t>26558358</t>
  </si>
  <si>
    <t xml:space="preserve">новоселье </t>
  </si>
  <si>
    <t>новорождённых</t>
  </si>
  <si>
    <t>ваза стакан</t>
  </si>
  <si>
    <t>раскраска с цветным контуром</t>
  </si>
  <si>
    <t>сонома</t>
  </si>
  <si>
    <t>studioletopis</t>
  </si>
  <si>
    <t>smd 5050</t>
  </si>
  <si>
    <t>смесь симилак голд</t>
  </si>
  <si>
    <t>пояная сумка</t>
  </si>
  <si>
    <t>равон р3</t>
  </si>
  <si>
    <t xml:space="preserve">наклейки с котиками </t>
  </si>
  <si>
    <t>fabiola</t>
  </si>
  <si>
    <t>туфли женские с квадратным носом</t>
  </si>
  <si>
    <t>машина мусоровоз игрушки</t>
  </si>
  <si>
    <t>айфон 11 mini</t>
  </si>
  <si>
    <t>носки мужские марк формель</t>
  </si>
  <si>
    <t>белая майка для девочек</t>
  </si>
  <si>
    <t>штаны с цепями</t>
  </si>
  <si>
    <t>стекло хуавей p40 lite e</t>
  </si>
  <si>
    <t>конвертер для бретелей</t>
  </si>
  <si>
    <t>шмитт</t>
  </si>
  <si>
    <t>перья черные</t>
  </si>
  <si>
    <t>30305140</t>
  </si>
  <si>
    <t>ресанта 190а</t>
  </si>
  <si>
    <t>шорты джинсовые  удлиненные</t>
  </si>
  <si>
    <t>контейнер 6 литров</t>
  </si>
  <si>
    <t>протектор для пальцев</t>
  </si>
  <si>
    <t>ромашка цветы</t>
  </si>
  <si>
    <t xml:space="preserve">самсунг а 50 </t>
  </si>
  <si>
    <t>mollis топ</t>
  </si>
  <si>
    <t>носкиnike</t>
  </si>
  <si>
    <t>готовые очки для зрения -4.5</t>
  </si>
  <si>
    <t>53280651</t>
  </si>
  <si>
    <t>крем-мёд</t>
  </si>
  <si>
    <t>joma мужской спортивная одежда</t>
  </si>
  <si>
    <t>vera помада</t>
  </si>
  <si>
    <t>нарисан</t>
  </si>
  <si>
    <t>кулон хеллоу китти</t>
  </si>
  <si>
    <t>лапша биг бон</t>
  </si>
  <si>
    <t>concept hydro</t>
  </si>
  <si>
    <t>ленточный гриндер</t>
  </si>
  <si>
    <t>саша черный кавказский пленник</t>
  </si>
  <si>
    <t>type-c переходник</t>
  </si>
  <si>
    <t>летнее платье mango</t>
  </si>
  <si>
    <t>тапочки гарри поттер</t>
  </si>
  <si>
    <t>омега 3 carlson</t>
  </si>
  <si>
    <t>diadora футболка</t>
  </si>
  <si>
    <t>омар хаям</t>
  </si>
  <si>
    <t>sizov_shop</t>
  </si>
  <si>
    <t>гель от засоров</t>
  </si>
  <si>
    <t>автокресло люлька</t>
  </si>
  <si>
    <t>верхние формы imenka</t>
  </si>
  <si>
    <t>краситель джинса</t>
  </si>
  <si>
    <t>30305267</t>
  </si>
  <si>
    <t>футболка с надписями женская</t>
  </si>
  <si>
    <t>bulmer джинсы</t>
  </si>
  <si>
    <t>змея серьги</t>
  </si>
  <si>
    <t>39233663</t>
  </si>
  <si>
    <t>большая сковорода</t>
  </si>
  <si>
    <t>45405448</t>
  </si>
  <si>
    <t xml:space="preserve">масло виноградных косточек </t>
  </si>
  <si>
    <t>рифленая пленка для вакууматора</t>
  </si>
  <si>
    <t>пнама</t>
  </si>
  <si>
    <t>футболка киа</t>
  </si>
  <si>
    <t>поломоечная машина</t>
  </si>
  <si>
    <t>фламинго садовый</t>
  </si>
  <si>
    <t>ovelli</t>
  </si>
  <si>
    <t>wabi sabi</t>
  </si>
  <si>
    <t>сбор для купания</t>
  </si>
  <si>
    <t>крепления для лыжероллеров</t>
  </si>
  <si>
    <t>аромат хлопка</t>
  </si>
  <si>
    <t>зерница</t>
  </si>
  <si>
    <t>зеркало макияжное</t>
  </si>
  <si>
    <t>redken бальзам</t>
  </si>
  <si>
    <t xml:space="preserve">сырная тарелка </t>
  </si>
  <si>
    <t>фен econ</t>
  </si>
  <si>
    <t xml:space="preserve">батончики спортивные </t>
  </si>
  <si>
    <t>чехол книжка хонор 7с</t>
  </si>
  <si>
    <t>15523753</t>
  </si>
  <si>
    <t>кепка с лягушкой</t>
  </si>
  <si>
    <t>футболка 4xl</t>
  </si>
  <si>
    <t>чехлы для 11</t>
  </si>
  <si>
    <t>туалетная вода unique</t>
  </si>
  <si>
    <t>гель лак берюзовый</t>
  </si>
  <si>
    <t>трусики подгузники 5 размер</t>
  </si>
  <si>
    <t>сексуальная домашняя одежда</t>
  </si>
  <si>
    <t>боди моремио</t>
  </si>
  <si>
    <t>babyton горшок</t>
  </si>
  <si>
    <t>скейлер</t>
  </si>
  <si>
    <t>истории пророков</t>
  </si>
  <si>
    <t xml:space="preserve">слайдера </t>
  </si>
  <si>
    <t>59672355</t>
  </si>
  <si>
    <t>мусорное ведро 10 л</t>
  </si>
  <si>
    <t xml:space="preserve">платье для куклы </t>
  </si>
  <si>
    <t>шампунь цинковый</t>
  </si>
  <si>
    <t>гиганты фантастики</t>
  </si>
  <si>
    <t>бмв футболка</t>
  </si>
  <si>
    <t>тент крыша для садовых качелей</t>
  </si>
  <si>
    <t>шест для танцев</t>
  </si>
  <si>
    <t>гель для стирки белья аос</t>
  </si>
  <si>
    <t>база эластичная</t>
  </si>
  <si>
    <t xml:space="preserve">мужская парфюмерия </t>
  </si>
  <si>
    <t xml:space="preserve">зубные ершики </t>
  </si>
  <si>
    <t>футболка спецоперация</t>
  </si>
  <si>
    <t>ручной культиватор извлекатель сорняков</t>
  </si>
  <si>
    <t>фруто няня овощное пюре</t>
  </si>
  <si>
    <t>леди баг постельное белье</t>
  </si>
  <si>
    <t>шоколадные подушечки</t>
  </si>
  <si>
    <t>кросовки унисекс</t>
  </si>
  <si>
    <t>камера велосипедная 12</t>
  </si>
  <si>
    <t>туфли mach&amp;mach</t>
  </si>
  <si>
    <t>спортивный костюм женский утепленный на молнии</t>
  </si>
  <si>
    <t>проектор космоса</t>
  </si>
  <si>
    <t>пушистый плед 200*220</t>
  </si>
  <si>
    <t>японские носочки для педикюра</t>
  </si>
  <si>
    <t>pro plan для стерилизованных кошек влажный</t>
  </si>
  <si>
    <t>скетчбук черные листы</t>
  </si>
  <si>
    <t>латексный</t>
  </si>
  <si>
    <t>12638113</t>
  </si>
  <si>
    <t>айкос 3 duos комплект</t>
  </si>
  <si>
    <t>спортивный мужской костюм летний</t>
  </si>
  <si>
    <t>сковорода кукмара с крышкой 24</t>
  </si>
  <si>
    <t>минибренд</t>
  </si>
  <si>
    <t>планшет для мелирования</t>
  </si>
  <si>
    <t>umm maryam</t>
  </si>
  <si>
    <t>maxell 377</t>
  </si>
  <si>
    <t>духи mancera</t>
  </si>
  <si>
    <t>книга дюймовочка</t>
  </si>
  <si>
    <t>12833901</t>
  </si>
  <si>
    <t>валейбольная сетка</t>
  </si>
  <si>
    <t>маркеры с блестками</t>
  </si>
  <si>
    <t>infinix note 11 стекло</t>
  </si>
  <si>
    <t>63716879</t>
  </si>
  <si>
    <t>тумбочка высокая</t>
  </si>
  <si>
    <t>капсулы машины для посудомоечной</t>
  </si>
  <si>
    <t>кузонные весы</t>
  </si>
  <si>
    <t xml:space="preserve">роддом </t>
  </si>
  <si>
    <t>чехол для телефона samsung s20 fe</t>
  </si>
  <si>
    <t>postal</t>
  </si>
  <si>
    <t>паста для шугаринга плотная aravia</t>
  </si>
  <si>
    <t>для занавесок кольца</t>
  </si>
  <si>
    <t xml:space="preserve">каркасный бассейн intex </t>
  </si>
  <si>
    <t>вросшие ногти</t>
  </si>
  <si>
    <t>антена для авто</t>
  </si>
  <si>
    <t>нож для триминга</t>
  </si>
  <si>
    <t>90192003</t>
  </si>
  <si>
    <t>curli girls</t>
  </si>
  <si>
    <t>mini brands игрушки</t>
  </si>
  <si>
    <t>кепка зонтик</t>
  </si>
  <si>
    <t>купальники для всей семьи</t>
  </si>
  <si>
    <t>goch</t>
  </si>
  <si>
    <t>носки влагоотводящие</t>
  </si>
  <si>
    <t>чаща для кальяна</t>
  </si>
  <si>
    <t xml:space="preserve">затеняющая сетка для теплиц </t>
  </si>
  <si>
    <t xml:space="preserve">сахарная картинка на торт </t>
  </si>
  <si>
    <t>modastudio</t>
  </si>
  <si>
    <t>11731403</t>
  </si>
  <si>
    <t>флеш карточки</t>
  </si>
  <si>
    <t>цикорий uliss</t>
  </si>
  <si>
    <t>от рождения до школы книжная продукция и диски</t>
  </si>
  <si>
    <t>сушилка элвин</t>
  </si>
  <si>
    <t>блузка женская марлевка</t>
  </si>
  <si>
    <t>wamisa</t>
  </si>
  <si>
    <t>колд стил</t>
  </si>
  <si>
    <t>лонгслив для мальчика турция</t>
  </si>
  <si>
    <t>нефть кофе</t>
  </si>
  <si>
    <t>ceramic pro</t>
  </si>
  <si>
    <t>мягкие гелевые типсы</t>
  </si>
  <si>
    <t>сумка белоруссия</t>
  </si>
  <si>
    <t>чехол айфон 12про</t>
  </si>
  <si>
    <t>четверо из россии</t>
  </si>
  <si>
    <t>платье мятный</t>
  </si>
  <si>
    <t>велосипеды 24</t>
  </si>
  <si>
    <t>комбинезон твоё</t>
  </si>
  <si>
    <t>резинка для рукоделия тонкая</t>
  </si>
  <si>
    <t>очки солнечные для подростка</t>
  </si>
  <si>
    <t>milena21</t>
  </si>
  <si>
    <t>8612522</t>
  </si>
  <si>
    <t>jesla</t>
  </si>
  <si>
    <t>тени палитра</t>
  </si>
  <si>
    <t>modis кофта</t>
  </si>
  <si>
    <t>продукты из италии</t>
  </si>
  <si>
    <t>футбрлки женские</t>
  </si>
  <si>
    <t>гайколомы</t>
  </si>
  <si>
    <t>доски разделочные камень</t>
  </si>
  <si>
    <t>холодильник позис</t>
  </si>
  <si>
    <t>туалетная вола</t>
  </si>
  <si>
    <t>платье olga peltek</t>
  </si>
  <si>
    <t>джинс шорты</t>
  </si>
  <si>
    <t>woolawoola</t>
  </si>
  <si>
    <t>крест нательный серебряный</t>
  </si>
  <si>
    <t>21488484</t>
  </si>
  <si>
    <t xml:space="preserve">пенал с наполнением </t>
  </si>
  <si>
    <t>на нос</t>
  </si>
  <si>
    <t>шляпа лето</t>
  </si>
  <si>
    <t>футболка женская черная с кружевом</t>
  </si>
  <si>
    <t>53405223</t>
  </si>
  <si>
    <t>ип лучкина</t>
  </si>
  <si>
    <t>игрушка слайм</t>
  </si>
  <si>
    <t>чехол с защитой</t>
  </si>
  <si>
    <t>fightwear</t>
  </si>
  <si>
    <t>задний фонарь на мотоцикл</t>
  </si>
  <si>
    <t>лампы на потолок</t>
  </si>
  <si>
    <t>кроссовки для зала мужские</t>
  </si>
  <si>
    <t>контейнер для помад</t>
  </si>
  <si>
    <t>стеганая рубашка</t>
  </si>
  <si>
    <t>poco x 3 nfc</t>
  </si>
  <si>
    <t>кастрюля на 2 литра</t>
  </si>
  <si>
    <t>шуруповерт deko 63 предмета</t>
  </si>
  <si>
    <t xml:space="preserve">capella </t>
  </si>
  <si>
    <t>фольга для подарков</t>
  </si>
  <si>
    <t>фиоре</t>
  </si>
  <si>
    <t>складная стремянка</t>
  </si>
  <si>
    <t>прикорм для рыб</t>
  </si>
  <si>
    <t>33482003</t>
  </si>
  <si>
    <t>guess чехол на 11 iphone</t>
  </si>
  <si>
    <t>72705590</t>
  </si>
  <si>
    <t>лангидаза</t>
  </si>
  <si>
    <t>шампунь аюрведа</t>
  </si>
  <si>
    <t>кроссовки для девочек на высокой платформе</t>
  </si>
  <si>
    <t>сандалии для мальчиков 36 размер</t>
  </si>
  <si>
    <t>красивая заколка</t>
  </si>
  <si>
    <t>tide 12</t>
  </si>
  <si>
    <t>очки ruxara</t>
  </si>
  <si>
    <t>stella shop\nвот названия)</t>
  </si>
  <si>
    <t>корзина для белья в ванную плетенная</t>
  </si>
  <si>
    <t>краповая тельняшка</t>
  </si>
  <si>
    <t>гетры обрезки</t>
  </si>
  <si>
    <t>cif чистящий спрей</t>
  </si>
  <si>
    <t>постельное белье с тюленями</t>
  </si>
  <si>
    <t>для бани масла</t>
  </si>
  <si>
    <t>пугачь</t>
  </si>
  <si>
    <t>чехол на телефон tecno camon 18</t>
  </si>
  <si>
    <t>краска молотковая шоколад</t>
  </si>
  <si>
    <t xml:space="preserve">друшлаг </t>
  </si>
  <si>
    <t>казан для плова 10 литров</t>
  </si>
  <si>
    <t>нитки для вязания толстые</t>
  </si>
  <si>
    <t>гель для умывания 100 мл</t>
  </si>
  <si>
    <t>кроп топ и юбка с разрезом</t>
  </si>
  <si>
    <t>80265533</t>
  </si>
  <si>
    <t>любимчик</t>
  </si>
  <si>
    <t xml:space="preserve">поварской фартук </t>
  </si>
  <si>
    <t>пеленка для сна</t>
  </si>
  <si>
    <t>монитор качества воздуха</t>
  </si>
  <si>
    <t>ромазулан</t>
  </si>
  <si>
    <t>контуринг сухой для лица</t>
  </si>
  <si>
    <t>вело перчатки детские</t>
  </si>
  <si>
    <t xml:space="preserve">тактическая ручка </t>
  </si>
  <si>
    <t>сильные магниты</t>
  </si>
  <si>
    <t>для ресторана</t>
  </si>
  <si>
    <t>стихи маршак</t>
  </si>
  <si>
    <t xml:space="preserve">миксер с чашей </t>
  </si>
  <si>
    <t>ozero</t>
  </si>
  <si>
    <t xml:space="preserve">штаны трикотажные </t>
  </si>
  <si>
    <t>70336481</t>
  </si>
  <si>
    <t>набор ножей zepter</t>
  </si>
  <si>
    <t>брюкив клетку</t>
  </si>
  <si>
    <t xml:space="preserve">масло шелл 5w30 </t>
  </si>
  <si>
    <t>твое обувь женская</t>
  </si>
  <si>
    <t>платок накидка</t>
  </si>
  <si>
    <t>брюки для девочек спортивные</t>
  </si>
  <si>
    <t>очки для ныряния детские</t>
  </si>
  <si>
    <t>одеяло-покрывало 1.5 спальное</t>
  </si>
  <si>
    <t>щетка зубная складная</t>
  </si>
  <si>
    <t>haus herz</t>
  </si>
  <si>
    <t>корм core</t>
  </si>
  <si>
    <t>кроссовки для подростков на высокой подошве</t>
  </si>
  <si>
    <t xml:space="preserve">мужские кросовки адидас </t>
  </si>
  <si>
    <t>для чёрных точек</t>
  </si>
  <si>
    <t>новоферт удобрение</t>
  </si>
  <si>
    <t>нож спецназа</t>
  </si>
  <si>
    <t>медицинские аппараты</t>
  </si>
  <si>
    <t>блузка с рукавом 3/4</t>
  </si>
  <si>
    <t>густое мыло для тела</t>
  </si>
  <si>
    <t>парктроник звуковой</t>
  </si>
  <si>
    <t>фен эстель</t>
  </si>
  <si>
    <t>футболки calvin мужские</t>
  </si>
  <si>
    <t>корзина для сладостей</t>
  </si>
  <si>
    <t>увеличитель члена крем</t>
  </si>
  <si>
    <t>зелёный рюкзак</t>
  </si>
  <si>
    <t>слипоны такарди</t>
  </si>
  <si>
    <t>чёрный гримуар</t>
  </si>
  <si>
    <t xml:space="preserve">бюстгальтер ортопедический </t>
  </si>
  <si>
    <t>йен галлагер</t>
  </si>
  <si>
    <t>пила отрезная</t>
  </si>
  <si>
    <t>клумба игра</t>
  </si>
  <si>
    <t>libre derm тоник</t>
  </si>
  <si>
    <t>чехол на mi band 4</t>
  </si>
  <si>
    <t>куртка белая зимняя женская</t>
  </si>
  <si>
    <t>befree косметичка</t>
  </si>
  <si>
    <t>xiaomi v10</t>
  </si>
  <si>
    <t>спортивное питание и косметика бомбар</t>
  </si>
  <si>
    <t>фонтан декоративный для сада</t>
  </si>
  <si>
    <t>белая женская футболка с принтом</t>
  </si>
  <si>
    <t>железный пистолет с пульками</t>
  </si>
  <si>
    <t>джинсовка с поясом</t>
  </si>
  <si>
    <t>s21 стекло</t>
  </si>
  <si>
    <t>опыты химические</t>
  </si>
  <si>
    <t>репка игрушка</t>
  </si>
  <si>
    <t>mishoo store</t>
  </si>
  <si>
    <t>жевательные резинки ментос</t>
  </si>
  <si>
    <t>carlo pazolini сумки</t>
  </si>
  <si>
    <t>gulliver игрушка</t>
  </si>
  <si>
    <t xml:space="preserve">краснополянская </t>
  </si>
  <si>
    <t xml:space="preserve">футболка с бравл </t>
  </si>
  <si>
    <t>шампунь и бальзам глис кур</t>
  </si>
  <si>
    <t>гибель империи</t>
  </si>
  <si>
    <t>карточки времена года</t>
  </si>
  <si>
    <t>50067706</t>
  </si>
  <si>
    <t>формуляр</t>
  </si>
  <si>
    <t>молд луна</t>
  </si>
  <si>
    <t xml:space="preserve">артез </t>
  </si>
  <si>
    <t>для игр в воде</t>
  </si>
  <si>
    <t>полиграф</t>
  </si>
  <si>
    <t>конструктор пожарная часть</t>
  </si>
  <si>
    <t>woolite premium</t>
  </si>
  <si>
    <t>интерактивная игрушка для кошки</t>
  </si>
  <si>
    <t>попин кукинг</t>
  </si>
  <si>
    <t>тумблеры</t>
  </si>
  <si>
    <t>худи спортивная</t>
  </si>
  <si>
    <t>брюки для девочки кюлоты</t>
  </si>
  <si>
    <t>юбка в клетку для девочек</t>
  </si>
  <si>
    <t>памперсы  6</t>
  </si>
  <si>
    <t>туфли на 1 сентября</t>
  </si>
  <si>
    <t>руми мебель</t>
  </si>
  <si>
    <t>электронная перечница</t>
  </si>
  <si>
    <t>xiaomi 10 pro смартфон mi</t>
  </si>
  <si>
    <t>исфарафуд</t>
  </si>
  <si>
    <t>аккумуляторный шуруповёрт</t>
  </si>
  <si>
    <t>босоножки berten</t>
  </si>
  <si>
    <t xml:space="preserve">ростомер детский </t>
  </si>
  <si>
    <t>игрушечные часы на руку</t>
  </si>
  <si>
    <t>антимастурбационный крест</t>
  </si>
  <si>
    <t>собака мопс</t>
  </si>
  <si>
    <t>75207559</t>
  </si>
  <si>
    <t>leapers</t>
  </si>
  <si>
    <t>мандариновое масло</t>
  </si>
  <si>
    <t>снайперская винтовка nerf</t>
  </si>
  <si>
    <t>самсунг галакси а 51</t>
  </si>
  <si>
    <t>кантри одежда</t>
  </si>
  <si>
    <t>капус краска для волос 5.0</t>
  </si>
  <si>
    <t>колонка автомобильная jbl</t>
  </si>
  <si>
    <t>автозагар для тела milv</t>
  </si>
  <si>
    <t>o herbal</t>
  </si>
  <si>
    <t>бумага для принтера белая а4 канцелярские товары</t>
  </si>
  <si>
    <t>форма для заливки свечей</t>
  </si>
  <si>
    <t>носки женские копроновые</t>
  </si>
  <si>
    <t>как я был самостоятельным</t>
  </si>
  <si>
    <t>чай cbd</t>
  </si>
  <si>
    <t>murillo</t>
  </si>
  <si>
    <t>интернет кабель 15 метров</t>
  </si>
  <si>
    <t>чехол сяоми редми 10</t>
  </si>
  <si>
    <t>трикотажный джемпер</t>
  </si>
  <si>
    <t>щетки угольные строительные инструменты</t>
  </si>
  <si>
    <t>e кондиционер</t>
  </si>
  <si>
    <t>пижама лол</t>
  </si>
  <si>
    <t>стакан для жидкого мыла</t>
  </si>
  <si>
    <t>утюжок для волос профессиональный</t>
  </si>
  <si>
    <t>футболки colins</t>
  </si>
  <si>
    <t>складная палка</t>
  </si>
  <si>
    <t>чехол с карманом для карты айфон 12</t>
  </si>
  <si>
    <t>burti гель для стирки</t>
  </si>
  <si>
    <t>youlala девочки</t>
  </si>
  <si>
    <t>массала</t>
  </si>
  <si>
    <t>сахарница дерево</t>
  </si>
  <si>
    <t>aimoto indigo</t>
  </si>
  <si>
    <t>90024346</t>
  </si>
  <si>
    <t>fossil аксессуары</t>
  </si>
  <si>
    <t xml:space="preserve">насадки на станок </t>
  </si>
  <si>
    <t xml:space="preserve">краска для волос смываемая </t>
  </si>
  <si>
    <t>полотенца 30 на 30</t>
  </si>
  <si>
    <t>27842296</t>
  </si>
  <si>
    <t>шкатулка для медалей</t>
  </si>
  <si>
    <t>bloodborn</t>
  </si>
  <si>
    <t>леви фигурка</t>
  </si>
  <si>
    <t>брелоки геншин</t>
  </si>
  <si>
    <t>издательство мелик-пашаев</t>
  </si>
  <si>
    <t>сумка демикс</t>
  </si>
  <si>
    <t xml:space="preserve">челси женские </t>
  </si>
  <si>
    <t>trend up</t>
  </si>
  <si>
    <t>наколенники ролики</t>
  </si>
  <si>
    <t>леска synapse</t>
  </si>
  <si>
    <t>ночник марвел</t>
  </si>
  <si>
    <t>гель алоя</t>
  </si>
  <si>
    <t>босоножки женские лаковые</t>
  </si>
  <si>
    <t>настольная секс игра</t>
  </si>
  <si>
    <t>асикс кепка</t>
  </si>
  <si>
    <t>поло на малыша</t>
  </si>
  <si>
    <t>джинсы bisha</t>
  </si>
  <si>
    <t>делиссимо игра</t>
  </si>
  <si>
    <t>fenni-fox</t>
  </si>
  <si>
    <t xml:space="preserve">юбки для девушек </t>
  </si>
  <si>
    <t>страпон на трусиках</t>
  </si>
  <si>
    <t>купальники чёрные</t>
  </si>
  <si>
    <t>flash energy</t>
  </si>
  <si>
    <t>атлас автодорог</t>
  </si>
  <si>
    <t>telegram</t>
  </si>
  <si>
    <t>кроссовки диси</t>
  </si>
  <si>
    <t>джинсовый женский комбинезон</t>
  </si>
  <si>
    <t>70033711</t>
  </si>
  <si>
    <t>наклейки армения</t>
  </si>
  <si>
    <t>стаканы пластиковые многоразовые</t>
  </si>
  <si>
    <t>s*umka</t>
  </si>
  <si>
    <t>набор строительной техники</t>
  </si>
  <si>
    <t>приправа для пасты</t>
  </si>
  <si>
    <t>шоколадный фонтан chocolate fondue fountain</t>
  </si>
  <si>
    <t>сладкая вата аппарат</t>
  </si>
  <si>
    <t>стакан для капучинатора</t>
  </si>
  <si>
    <t>платье для торжественных случаев</t>
  </si>
  <si>
    <t>джейн эйр книга</t>
  </si>
  <si>
    <t>гвозди 100</t>
  </si>
  <si>
    <t>серьги белые керамика</t>
  </si>
  <si>
    <t>voopoo бак</t>
  </si>
  <si>
    <t>чечевица мистраль</t>
  </si>
  <si>
    <t>короткий платье на лямка</t>
  </si>
  <si>
    <t>чехол на zte blade v9</t>
  </si>
  <si>
    <t>17743439</t>
  </si>
  <si>
    <t>кирдий</t>
  </si>
  <si>
    <t>шапка бини женская трикотаж</t>
  </si>
  <si>
    <t>л дж шен</t>
  </si>
  <si>
    <t>золотая цепочка на ногу</t>
  </si>
  <si>
    <t>наклейки для девочек 1500</t>
  </si>
  <si>
    <t xml:space="preserve">акварель сонет </t>
  </si>
  <si>
    <t>r&amp;я</t>
  </si>
  <si>
    <t>трусы бесшовные комплект</t>
  </si>
  <si>
    <t>комод пластиковый 4 ящика</t>
  </si>
  <si>
    <t xml:space="preserve">эдас </t>
  </si>
  <si>
    <t>футболка оверсайз с хеллоу китти</t>
  </si>
  <si>
    <t>льняное платье миди</t>
  </si>
  <si>
    <t>nihon</t>
  </si>
  <si>
    <t xml:space="preserve">послеродовые </t>
  </si>
  <si>
    <t xml:space="preserve">sony playstation 5 </t>
  </si>
  <si>
    <t>полупальцы детские</t>
  </si>
  <si>
    <t>тонкое одеяло евро</t>
  </si>
  <si>
    <t>повадки</t>
  </si>
  <si>
    <t>тактические аксессуары</t>
  </si>
  <si>
    <t>ювелирные</t>
  </si>
  <si>
    <t>индола окислитель</t>
  </si>
  <si>
    <t>huawei y8p стекло на</t>
  </si>
  <si>
    <t xml:space="preserve">sven ps </t>
  </si>
  <si>
    <t>маска с трубкой для плавания детская</t>
  </si>
  <si>
    <t>oodji мужская одежда брюки</t>
  </si>
  <si>
    <t>клипса для обуви</t>
  </si>
  <si>
    <t>мужские джинсы mom</t>
  </si>
  <si>
    <t>zotac</t>
  </si>
  <si>
    <t>сумка corra</t>
  </si>
  <si>
    <t>платье для полных женское</t>
  </si>
  <si>
    <t xml:space="preserve">мдф </t>
  </si>
  <si>
    <t>карта 18+</t>
  </si>
  <si>
    <t>шпатель для масок</t>
  </si>
  <si>
    <t>бюстгальтер мягкий италия</t>
  </si>
  <si>
    <t>скраб роза</t>
  </si>
  <si>
    <t xml:space="preserve">купальники для беременных </t>
  </si>
  <si>
    <t>геля для стирки</t>
  </si>
  <si>
    <t>игрушка мышка в сыре</t>
  </si>
  <si>
    <t>качели в комнату</t>
  </si>
  <si>
    <t>щетка скребок для машины</t>
  </si>
  <si>
    <t>gloria jeans обувь мальчики</t>
  </si>
  <si>
    <t>чехлы iphone</t>
  </si>
  <si>
    <t>шампунь хна</t>
  </si>
  <si>
    <t xml:space="preserve">сетка для клетки </t>
  </si>
  <si>
    <t>мука makfa</t>
  </si>
  <si>
    <t>очки с лупой</t>
  </si>
  <si>
    <t>кресла релакс</t>
  </si>
  <si>
    <t>от циллюлита</t>
  </si>
  <si>
    <t>картина по номерам шлепа</t>
  </si>
  <si>
    <t>тонкие матрасы</t>
  </si>
  <si>
    <t>asus зарядное устройство</t>
  </si>
  <si>
    <t>раствор для линз акваоптик</t>
  </si>
  <si>
    <t>от комаров тайга</t>
  </si>
  <si>
    <t>аккумулятор бош 18v</t>
  </si>
  <si>
    <t>16739090</t>
  </si>
  <si>
    <t>петра</t>
  </si>
  <si>
    <t>джинсы женские широкие с высокой посадкой</t>
  </si>
  <si>
    <t>хранитель персиков</t>
  </si>
  <si>
    <t>мыло для педикюра</t>
  </si>
  <si>
    <t>vaporesso barr pod kit</t>
  </si>
  <si>
    <t>звездные войны лего игрушки</t>
  </si>
  <si>
    <t xml:space="preserve">крем для рук медицинский </t>
  </si>
  <si>
    <t>амортизаторы для стиральной машины lg</t>
  </si>
  <si>
    <t>39542468</t>
  </si>
  <si>
    <t>кокосовые угли</t>
  </si>
  <si>
    <t>strana sna</t>
  </si>
  <si>
    <t>glow me now</t>
  </si>
  <si>
    <t>юный садовод</t>
  </si>
  <si>
    <t xml:space="preserve">пачка </t>
  </si>
  <si>
    <t>сетка крупная</t>
  </si>
  <si>
    <t>зз</t>
  </si>
  <si>
    <t>чехол для samsung s20 fe с кольцом</t>
  </si>
  <si>
    <t>сумка багет с цепью</t>
  </si>
  <si>
    <t>олимпийка мужская для бега</t>
  </si>
  <si>
    <t>отбеливатель эко</t>
  </si>
  <si>
    <t>45278821</t>
  </si>
  <si>
    <t xml:space="preserve">воск гранулы </t>
  </si>
  <si>
    <t>сумка шоппер вельвет</t>
  </si>
  <si>
    <t>купальник karri</t>
  </si>
  <si>
    <t>железная пилка для ногтей</t>
  </si>
  <si>
    <t>78831229</t>
  </si>
  <si>
    <t>мебель в зал</t>
  </si>
  <si>
    <t>собака одета</t>
  </si>
  <si>
    <t>антенный телевизионный удлинитель</t>
  </si>
  <si>
    <t>картридж для pod</t>
  </si>
  <si>
    <t>26733795</t>
  </si>
  <si>
    <t>жижи бошки</t>
  </si>
  <si>
    <t>gap женский джинсы</t>
  </si>
  <si>
    <t>детская смесь нестожен 2</t>
  </si>
  <si>
    <t>цепочеа</t>
  </si>
  <si>
    <t>наклейка лев с короной</t>
  </si>
  <si>
    <t>silver spoon рубашка</t>
  </si>
  <si>
    <t>коврик для ванной впитывающий</t>
  </si>
  <si>
    <t>sharks</t>
  </si>
  <si>
    <t>62972376</t>
  </si>
  <si>
    <t>цитронела</t>
  </si>
  <si>
    <t>держатель овощей для терки</t>
  </si>
  <si>
    <t>befree халат</t>
  </si>
  <si>
    <t>fraules wear</t>
  </si>
  <si>
    <t>бальзам помада</t>
  </si>
  <si>
    <t>танальный крем для лица</t>
  </si>
  <si>
    <t>гольфы в школу для девочки</t>
  </si>
  <si>
    <t>фингер скут</t>
  </si>
  <si>
    <t>garant</t>
  </si>
  <si>
    <t>клевер носки</t>
  </si>
  <si>
    <t>топ женский для купания</t>
  </si>
  <si>
    <t>шорты мужские дрейн</t>
  </si>
  <si>
    <t>для дома уют</t>
  </si>
  <si>
    <t>носки мужские бесшовные</t>
  </si>
  <si>
    <t>77571647</t>
  </si>
  <si>
    <t>соус терияки для жарки</t>
  </si>
  <si>
    <t>фонарь на кепку</t>
  </si>
  <si>
    <t>для раков</t>
  </si>
  <si>
    <t>unode50 для женщин</t>
  </si>
  <si>
    <t>гель эми</t>
  </si>
  <si>
    <t>пушистый костюм</t>
  </si>
  <si>
    <t>набор футболка шорты</t>
  </si>
  <si>
    <t xml:space="preserve">худи женское белое </t>
  </si>
  <si>
    <t>сумерки все книги</t>
  </si>
  <si>
    <t>невидимки белые</t>
  </si>
  <si>
    <t>окружающий мир тесты 2 класс</t>
  </si>
  <si>
    <t>маска для лица израиль</t>
  </si>
  <si>
    <t>dom na dereve детский</t>
  </si>
  <si>
    <t>фосфорные удобрения</t>
  </si>
  <si>
    <t>чай в наборе</t>
  </si>
  <si>
    <t>эльфийская диадема</t>
  </si>
  <si>
    <t>что если</t>
  </si>
  <si>
    <t>охотничий билет</t>
  </si>
  <si>
    <t>для девочки 6 лет</t>
  </si>
  <si>
    <t>мещерякова идм</t>
  </si>
  <si>
    <t>64330171</t>
  </si>
  <si>
    <t>monkie kid</t>
  </si>
  <si>
    <t>обои детские в горошек</t>
  </si>
  <si>
    <t>ошейник розовый</t>
  </si>
  <si>
    <t>3 ценные глины</t>
  </si>
  <si>
    <t>губа samurai</t>
  </si>
  <si>
    <t>kentatsu</t>
  </si>
  <si>
    <t>zarina рубашка джинсовая</t>
  </si>
  <si>
    <t>72233090</t>
  </si>
  <si>
    <t>шампунь для волос для объема</t>
  </si>
  <si>
    <t>52829476</t>
  </si>
  <si>
    <t>резина для автомобиля</t>
  </si>
  <si>
    <t>черная пряжа</t>
  </si>
  <si>
    <t>найк худи спортивное</t>
  </si>
  <si>
    <t xml:space="preserve">саббо </t>
  </si>
  <si>
    <t xml:space="preserve">гель лаки для ногтей белый </t>
  </si>
  <si>
    <t>леденцы для женщин</t>
  </si>
  <si>
    <t>юбка детская джинсовая</t>
  </si>
  <si>
    <t>лёгкая летняя юбка</t>
  </si>
  <si>
    <t>кофейник электрический</t>
  </si>
  <si>
    <t>ганибал</t>
  </si>
  <si>
    <t>платок для хиджаба</t>
  </si>
  <si>
    <t xml:space="preserve">halloween </t>
  </si>
  <si>
    <t xml:space="preserve">lamarca </t>
  </si>
  <si>
    <t>70086110</t>
  </si>
  <si>
    <t>бутсы сороконожки мужские кожаные</t>
  </si>
  <si>
    <t>dixon</t>
  </si>
  <si>
    <t>ожерелье красное</t>
  </si>
  <si>
    <t>пистолеты для полива</t>
  </si>
  <si>
    <t>пряжа для вязания вискоза</t>
  </si>
  <si>
    <t>кольцо всевластия мужское</t>
  </si>
  <si>
    <t>капа футболка</t>
  </si>
  <si>
    <t>консилер диор</t>
  </si>
  <si>
    <t>антицеллюлитный крем для тела разогревающий</t>
  </si>
  <si>
    <t>yves rocher кокос</t>
  </si>
  <si>
    <t>фигурка для чайной церемонии</t>
  </si>
  <si>
    <t>штаны для тренировок мужские</t>
  </si>
  <si>
    <t xml:space="preserve">badlands </t>
  </si>
  <si>
    <t>бейсболка tommy hilfiger для женщин</t>
  </si>
  <si>
    <t>велосипедки в рубчик короткие</t>
  </si>
  <si>
    <t>ершик хозяйственные для унитаза товары</t>
  </si>
  <si>
    <t>светозащитная пленка</t>
  </si>
  <si>
    <t xml:space="preserve">авто сканер </t>
  </si>
  <si>
    <t>3213307</t>
  </si>
  <si>
    <t>сандали рыбка</t>
  </si>
  <si>
    <t>шоколад монетки</t>
  </si>
  <si>
    <t>тоник фиолетовый для волос</t>
  </si>
  <si>
    <t>яркий боди</t>
  </si>
  <si>
    <t>машинка уазик</t>
  </si>
  <si>
    <t xml:space="preserve">лонгслив с принтом </t>
  </si>
  <si>
    <t>ot brand</t>
  </si>
  <si>
    <t>легенсы для спорта</t>
  </si>
  <si>
    <t>mirabella textile</t>
  </si>
  <si>
    <t>брюки белоруссия</t>
  </si>
  <si>
    <t>коляска babycare</t>
  </si>
  <si>
    <t>constant delight маска косметическая</t>
  </si>
  <si>
    <t>кольца для бассейна</t>
  </si>
  <si>
    <t>iphone 12 pro max case</t>
  </si>
  <si>
    <t>добрый жар дистиллятор</t>
  </si>
  <si>
    <t xml:space="preserve">cherubino </t>
  </si>
  <si>
    <t>женская розовая рубашка</t>
  </si>
  <si>
    <t>контейнер для питания</t>
  </si>
  <si>
    <t>качели подвесные для детей</t>
  </si>
  <si>
    <t>куртка зимняя женская укороченная</t>
  </si>
  <si>
    <t>теплые лосины</t>
  </si>
  <si>
    <t>для танцев одежда</t>
  </si>
  <si>
    <t>маска для мальчиков</t>
  </si>
  <si>
    <t>кеды мужские белые кожаные</t>
  </si>
  <si>
    <t>нужён</t>
  </si>
  <si>
    <t>леггинсы женские хлопковые</t>
  </si>
  <si>
    <t>бикини плавки</t>
  </si>
  <si>
    <t>aiva fashion женский</t>
  </si>
  <si>
    <t>пазлы 1000 элементов рыжий кот</t>
  </si>
  <si>
    <t>кукла вампир</t>
  </si>
  <si>
    <t>сумка для баскетбольного мяча</t>
  </si>
  <si>
    <t>массажер кресло</t>
  </si>
  <si>
    <t>обувь красовки</t>
  </si>
  <si>
    <t xml:space="preserve">парик черный </t>
  </si>
  <si>
    <t>бижутерия из пластика</t>
  </si>
  <si>
    <t xml:space="preserve">конструктор для мальчика </t>
  </si>
  <si>
    <t>круг коралловый</t>
  </si>
  <si>
    <t>костюм летний в офис</t>
  </si>
  <si>
    <t>платье на девочку 6 лет</t>
  </si>
  <si>
    <t>кеды кожанные мужские</t>
  </si>
  <si>
    <t>крышка для микроволновки 26 см</t>
  </si>
  <si>
    <t>планшет андроид samsung</t>
  </si>
  <si>
    <t>мужские тату</t>
  </si>
  <si>
    <t>книга поллианна все серии</t>
  </si>
  <si>
    <t>буквы англиские</t>
  </si>
  <si>
    <t>салатовые велосипедки</t>
  </si>
  <si>
    <t>para socks</t>
  </si>
  <si>
    <t>трусы на мальчика 6 лет</t>
  </si>
  <si>
    <t>майки для сна</t>
  </si>
  <si>
    <t>зонты прозрачный</t>
  </si>
  <si>
    <t>страза на леске</t>
  </si>
  <si>
    <t>карандаш москвич</t>
  </si>
  <si>
    <t xml:space="preserve">пляжный лежак </t>
  </si>
  <si>
    <t>редми нот 7 стекло</t>
  </si>
  <si>
    <t>серьги в форме креста</t>
  </si>
  <si>
    <t>bmw i8 игрушка</t>
  </si>
  <si>
    <t>органайзер для хранения постельного белья</t>
  </si>
  <si>
    <t>гель лаки с поталью</t>
  </si>
  <si>
    <t>паприка острая</t>
  </si>
  <si>
    <t>майка с вырезом на спине</t>
  </si>
  <si>
    <t>экран для айфон 6</t>
  </si>
  <si>
    <t xml:space="preserve">кепка камуфляж </t>
  </si>
  <si>
    <t>тинт для губ от соды</t>
  </si>
  <si>
    <t>трусы детские baykar для девочек</t>
  </si>
  <si>
    <t>пакет единорог</t>
  </si>
  <si>
    <t xml:space="preserve"> лосины</t>
  </si>
  <si>
    <t>sky lake юбка</t>
  </si>
  <si>
    <t>планшет в автомобиль</t>
  </si>
  <si>
    <t>montale soleil</t>
  </si>
  <si>
    <t>феерверк для торта</t>
  </si>
  <si>
    <t>милд лайнеры</t>
  </si>
  <si>
    <t>чехол honor 20 lite противоударный</t>
  </si>
  <si>
    <t xml:space="preserve">тусс мусс </t>
  </si>
  <si>
    <t>68251660</t>
  </si>
  <si>
    <t>делать ногти</t>
  </si>
  <si>
    <t>katebi</t>
  </si>
  <si>
    <t>reusch</t>
  </si>
  <si>
    <t>мр 60</t>
  </si>
  <si>
    <t>баллончик с краской серебро</t>
  </si>
  <si>
    <t xml:space="preserve">хагги вагги большой </t>
  </si>
  <si>
    <t>буквы из шаров</t>
  </si>
  <si>
    <t>камушки марблс</t>
  </si>
  <si>
    <t>ibco</t>
  </si>
  <si>
    <t>семена фасоль кустовая</t>
  </si>
  <si>
    <t>полуперчатки без пальцев</t>
  </si>
  <si>
    <t>спортивная одежда мужская adidas</t>
  </si>
  <si>
    <t>гамак на балкон</t>
  </si>
  <si>
    <t>эспадрильи женские босоножки</t>
  </si>
  <si>
    <t>игрушечная ванна</t>
  </si>
  <si>
    <t>линдси гибсон</t>
  </si>
  <si>
    <t>tom tailor denim</t>
  </si>
  <si>
    <t>выпрямитель дорожный</t>
  </si>
  <si>
    <t>штаны женские 2022</t>
  </si>
  <si>
    <t xml:space="preserve">держатель для кружек </t>
  </si>
  <si>
    <t>гель алоэ холика</t>
  </si>
  <si>
    <t>погружной блендер braun</t>
  </si>
  <si>
    <t>газель тюнинг</t>
  </si>
  <si>
    <t>чудо плёнка</t>
  </si>
  <si>
    <t>корм платинум</t>
  </si>
  <si>
    <t>elure</t>
  </si>
  <si>
    <t>куртка антимоскитная</t>
  </si>
  <si>
    <t>костюм брюки и пиджак женский</t>
  </si>
  <si>
    <t>кейс косметолога</t>
  </si>
  <si>
    <t>34759363</t>
  </si>
  <si>
    <t>садовая герлянда</t>
  </si>
  <si>
    <t>наклейки аниме хантер</t>
  </si>
  <si>
    <t>creed parfumes</t>
  </si>
  <si>
    <t>спортивные штаны женские рибок</t>
  </si>
  <si>
    <t>korean food</t>
  </si>
  <si>
    <t>духи с шариком</t>
  </si>
  <si>
    <t xml:space="preserve">шорты больших размеров женские </t>
  </si>
  <si>
    <t>58488826</t>
  </si>
  <si>
    <t>кофта водолазка женская</t>
  </si>
  <si>
    <t>набор бокс</t>
  </si>
  <si>
    <t>ортофен</t>
  </si>
  <si>
    <t xml:space="preserve">пена для очистки обуви </t>
  </si>
  <si>
    <t>крем-масло</t>
  </si>
  <si>
    <t>гель для снятия макияжа корея</t>
  </si>
  <si>
    <t>учебник по литературе 6 класс 1 часть</t>
  </si>
  <si>
    <t>пантолеты geox</t>
  </si>
  <si>
    <t>40870857</t>
  </si>
  <si>
    <t>конвентер</t>
  </si>
  <si>
    <t>бойлер аристон</t>
  </si>
  <si>
    <t>73122659</t>
  </si>
  <si>
    <t>смазка цепи мотоцикла</t>
  </si>
  <si>
    <t>лоток для украшений</t>
  </si>
  <si>
    <t xml:space="preserve">коленный стул </t>
  </si>
  <si>
    <t>петля крепления груза</t>
  </si>
  <si>
    <t>коробки для хранения документов</t>
  </si>
  <si>
    <t>флешка для музыки</t>
  </si>
  <si>
    <t>подставка ремонтная</t>
  </si>
  <si>
    <t>чекич для лепешек</t>
  </si>
  <si>
    <t xml:space="preserve">dr sea </t>
  </si>
  <si>
    <t>термометр в машину</t>
  </si>
  <si>
    <t>сахарзаменитель</t>
  </si>
  <si>
    <t>футболка женская ассиметричная</t>
  </si>
  <si>
    <t xml:space="preserve">комтюм летний </t>
  </si>
  <si>
    <t>женская рубашка голубая</t>
  </si>
  <si>
    <t>schneider electric розетка</t>
  </si>
  <si>
    <t xml:space="preserve">лонгслив найк </t>
  </si>
  <si>
    <t>lime одежда топ</t>
  </si>
  <si>
    <t>какосовые духи</t>
  </si>
  <si>
    <t>джинсы мом серые</t>
  </si>
  <si>
    <t>70362337</t>
  </si>
  <si>
    <t xml:space="preserve">шлепки денские </t>
  </si>
  <si>
    <t>кот батон 70см</t>
  </si>
  <si>
    <t>научи меня умирать</t>
  </si>
  <si>
    <t>fossil браслет</t>
  </si>
  <si>
    <t>ип фомина</t>
  </si>
  <si>
    <t>защитное стекло самсунг а70</t>
  </si>
  <si>
    <t>note 10s чехол</t>
  </si>
  <si>
    <t>чехол на galaxy a31</t>
  </si>
  <si>
    <t>чехол планшет ipad</t>
  </si>
  <si>
    <t>isis</t>
  </si>
  <si>
    <t>пижамкино</t>
  </si>
  <si>
    <t>кардиган женский летний с капюшоном</t>
  </si>
  <si>
    <t>чехлы на хонор 8х с принтом</t>
  </si>
  <si>
    <t>накахара тюя</t>
  </si>
  <si>
    <t>пионерский флаг</t>
  </si>
  <si>
    <t>mango женское юбки</t>
  </si>
  <si>
    <t>посуда люминар</t>
  </si>
  <si>
    <t xml:space="preserve">штаны женские свободные </t>
  </si>
  <si>
    <t>обувь для кота</t>
  </si>
  <si>
    <t>among us рюкзак</t>
  </si>
  <si>
    <t>трубки для кальяна</t>
  </si>
  <si>
    <t>vaporesso pm40</t>
  </si>
  <si>
    <t>костюмы бдсм</t>
  </si>
  <si>
    <t>matrix protein</t>
  </si>
  <si>
    <t>гель elpaza</t>
  </si>
  <si>
    <t>green label</t>
  </si>
  <si>
    <t>носки kaftan</t>
  </si>
  <si>
    <t>для тряпок</t>
  </si>
  <si>
    <t>сковорода эмалированная</t>
  </si>
  <si>
    <t>крем для глаз антивозрастной корея</t>
  </si>
  <si>
    <t>ми бенд 5 ремешок</t>
  </si>
  <si>
    <t>рюкзак diesel</t>
  </si>
  <si>
    <t>17772828</t>
  </si>
  <si>
    <t>книги для детей 2-3 лет</t>
  </si>
  <si>
    <t>моющее средство для бани</t>
  </si>
  <si>
    <t>волосы для ленточное наращивания</t>
  </si>
  <si>
    <t xml:space="preserve">для салата </t>
  </si>
  <si>
    <t>кроссовки с подсветкой женские</t>
  </si>
  <si>
    <t>пальто из альпака</t>
  </si>
  <si>
    <t>плед конверт на выписку</t>
  </si>
  <si>
    <t>вокруг света за 80 дней игра</t>
  </si>
  <si>
    <t>зарядка для айфон 12</t>
  </si>
  <si>
    <t>christian dior одежда</t>
  </si>
  <si>
    <t xml:space="preserve">для волос заколка </t>
  </si>
  <si>
    <t>desert eagle пневматический</t>
  </si>
  <si>
    <t>im studio</t>
  </si>
  <si>
    <t>носки кальцедония</t>
  </si>
  <si>
    <t>шорты мужские детские</t>
  </si>
  <si>
    <t>78249615</t>
  </si>
  <si>
    <t>kar98</t>
  </si>
  <si>
    <t>чайник со свистком 4 литра</t>
  </si>
  <si>
    <t>носки мужские dmdbs</t>
  </si>
  <si>
    <t>artwear brand</t>
  </si>
  <si>
    <t>мини освежитель</t>
  </si>
  <si>
    <t>поплавки на удочку</t>
  </si>
  <si>
    <t xml:space="preserve">гарри плоттер </t>
  </si>
  <si>
    <t>сувенирное мыло</t>
  </si>
  <si>
    <t>карты ведьмак</t>
  </si>
  <si>
    <t>светильник бумажный</t>
  </si>
  <si>
    <t>цепочка из медицинского золота</t>
  </si>
  <si>
    <t>calvin klein майка</t>
  </si>
  <si>
    <t>про белочку и тамарочку</t>
  </si>
  <si>
    <t>frohdachs</t>
  </si>
  <si>
    <t>футболки светящиеся в темноте</t>
  </si>
  <si>
    <t xml:space="preserve">летний костюм брючный </t>
  </si>
  <si>
    <t>физика 7 класс перышкин учебник</t>
  </si>
  <si>
    <t xml:space="preserve">когтеточка для кошек </t>
  </si>
  <si>
    <t>флай бра</t>
  </si>
  <si>
    <t xml:space="preserve">танец живота </t>
  </si>
  <si>
    <t>13109673</t>
  </si>
  <si>
    <t>диск обдирочный</t>
  </si>
  <si>
    <t>лодка  для рыбалки</t>
  </si>
  <si>
    <t>45774780</t>
  </si>
  <si>
    <t>мячик детский большой</t>
  </si>
  <si>
    <t>гель для ногтей краска</t>
  </si>
  <si>
    <t>лпс игрушки</t>
  </si>
  <si>
    <t xml:space="preserve">поко х3 </t>
  </si>
  <si>
    <t>шампунь каллос</t>
  </si>
  <si>
    <t>как устроен этот мир</t>
  </si>
  <si>
    <t>машинка порш</t>
  </si>
  <si>
    <t>сабо 37 размер</t>
  </si>
  <si>
    <t>скворешник</t>
  </si>
  <si>
    <t>asics classic ct</t>
  </si>
  <si>
    <t>сумка рок</t>
  </si>
  <si>
    <t>weeknd</t>
  </si>
  <si>
    <t>майка в клетку</t>
  </si>
  <si>
    <t>шлепанцы и сланцы</t>
  </si>
  <si>
    <t>говорящий телефон</t>
  </si>
  <si>
    <t>страшные книги для подростков</t>
  </si>
  <si>
    <t>атлас платье</t>
  </si>
  <si>
    <t>demon slayer: kimetsu no yaiba</t>
  </si>
  <si>
    <t>корм pedigree</t>
  </si>
  <si>
    <t>отбеливатель стиралити</t>
  </si>
  <si>
    <t>чехол айфон хс</t>
  </si>
  <si>
    <t>мита</t>
  </si>
  <si>
    <t>муслиновое платье для малышей</t>
  </si>
  <si>
    <t>детензор</t>
  </si>
  <si>
    <t>блендер для молочных коктейлей</t>
  </si>
  <si>
    <t>корм cesar</t>
  </si>
  <si>
    <t>dubi</t>
  </si>
  <si>
    <t>тапочки мягкая игрушка</t>
  </si>
  <si>
    <t>12680406</t>
  </si>
  <si>
    <t>аккумулятор для айфона 7</t>
  </si>
  <si>
    <t>балеткиженские</t>
  </si>
  <si>
    <t>пижама детская для мальчика со штанами</t>
  </si>
  <si>
    <t>джинсы широкие укороченные</t>
  </si>
  <si>
    <t>кепка луи витон</t>
  </si>
  <si>
    <t>чехол с мопсом</t>
  </si>
  <si>
    <t>термикс</t>
  </si>
  <si>
    <t>телефон телефон</t>
  </si>
  <si>
    <t>монобренд</t>
  </si>
  <si>
    <t>клэр макфолл</t>
  </si>
  <si>
    <t xml:space="preserve">samsung galaxy s10 </t>
  </si>
  <si>
    <t>blastcharge</t>
  </si>
  <si>
    <t>loreal professionnel краска</t>
  </si>
  <si>
    <t xml:space="preserve">фетболка </t>
  </si>
  <si>
    <t>кельвин кляйн туалетная вода</t>
  </si>
  <si>
    <t>28044801</t>
  </si>
  <si>
    <t>платье детское вечернее</t>
  </si>
  <si>
    <t>amina women брюки</t>
  </si>
  <si>
    <t>51727416</t>
  </si>
  <si>
    <t xml:space="preserve">пенал для ванной </t>
  </si>
  <si>
    <t>iphone аксессуары xr</t>
  </si>
  <si>
    <t>дворники форд фокус 3</t>
  </si>
  <si>
    <t>овоська</t>
  </si>
  <si>
    <t>кроссовки женские теплые</t>
  </si>
  <si>
    <t>для выгребной ямы</t>
  </si>
  <si>
    <t>18273762</t>
  </si>
  <si>
    <t>клипон</t>
  </si>
  <si>
    <t>сварочная обувь</t>
  </si>
  <si>
    <t>демикс кросовки</t>
  </si>
  <si>
    <t>термонаклейки именные</t>
  </si>
  <si>
    <t>сердечки на ногти</t>
  </si>
  <si>
    <t>перчатки мотоциклетные женские</t>
  </si>
  <si>
    <t>платье женское вечернее прямое</t>
  </si>
  <si>
    <t>герметик для лобового стекла</t>
  </si>
  <si>
    <t>войлочная корзина</t>
  </si>
  <si>
    <t>nature’s</t>
  </si>
  <si>
    <t>cleanhealth</t>
  </si>
  <si>
    <t>шапочка тонкая детская</t>
  </si>
  <si>
    <t>отпариватель для одежды келли</t>
  </si>
  <si>
    <t>алая чума</t>
  </si>
  <si>
    <t>сандали крокс женские</t>
  </si>
  <si>
    <t>tous колье</t>
  </si>
  <si>
    <t>подводка детская</t>
  </si>
  <si>
    <t xml:space="preserve">аскорбинка </t>
  </si>
  <si>
    <t>корм премиум класса</t>
  </si>
  <si>
    <t>tatiana talento</t>
  </si>
  <si>
    <t>женское платье джинсовое</t>
  </si>
  <si>
    <t>schwarzkopf professional blondme</t>
  </si>
  <si>
    <t>женская футболка на одно плечо</t>
  </si>
  <si>
    <t>постельное белье микрофибра</t>
  </si>
  <si>
    <t>бруки в клетку</t>
  </si>
  <si>
    <t>14540156</t>
  </si>
  <si>
    <t>24818333</t>
  </si>
  <si>
    <t>крем силиконовый</t>
  </si>
  <si>
    <t>тетрадь английский язык</t>
  </si>
  <si>
    <t xml:space="preserve"> шуруповерт</t>
  </si>
  <si>
    <t>сумка pelloro</t>
  </si>
  <si>
    <t>букатини</t>
  </si>
  <si>
    <t>тюль 120</t>
  </si>
  <si>
    <t>капитан флинт</t>
  </si>
  <si>
    <t>футболка женская с волком</t>
  </si>
  <si>
    <t>крышка 14см</t>
  </si>
  <si>
    <t>белая юбка теннисная</t>
  </si>
  <si>
    <t>under armour женский спортивная одежда</t>
  </si>
  <si>
    <t>одежда для сексуальных игр</t>
  </si>
  <si>
    <t>защитное стекло honor 20lite</t>
  </si>
  <si>
    <t>aevit by librederm</t>
  </si>
  <si>
    <t>мара вульф книга</t>
  </si>
  <si>
    <t>книги про динозавров детские</t>
  </si>
  <si>
    <t>тележка для инструментов</t>
  </si>
  <si>
    <t>ребята джо олкотт</t>
  </si>
  <si>
    <t>pompa жакет</t>
  </si>
  <si>
    <t>gobi</t>
  </si>
  <si>
    <t>colour pop тени</t>
  </si>
  <si>
    <t>крем для рук после доения</t>
  </si>
  <si>
    <t>двигать мебель</t>
  </si>
  <si>
    <t>крем для спины</t>
  </si>
  <si>
    <t>estel скраб</t>
  </si>
  <si>
    <t>тонер картридж</t>
  </si>
  <si>
    <t>60714913</t>
  </si>
  <si>
    <t xml:space="preserve">поросенок </t>
  </si>
  <si>
    <t>танг тизер</t>
  </si>
  <si>
    <t>адаптер wi-fi usb</t>
  </si>
  <si>
    <t>тоник bha</t>
  </si>
  <si>
    <t>рамка силиконовая</t>
  </si>
  <si>
    <t>доляна посуда и инвентарь женский</t>
  </si>
  <si>
    <t>платье для корсета</t>
  </si>
  <si>
    <t>толстовка дед инсайд</t>
  </si>
  <si>
    <t>40325900</t>
  </si>
  <si>
    <t>свечка для торта 1</t>
  </si>
  <si>
    <t>gap толстовка женская</t>
  </si>
  <si>
    <t>планетарный миксер gemlux</t>
  </si>
  <si>
    <t>кружка горы зовут</t>
  </si>
  <si>
    <t>эсклюзивная классика</t>
  </si>
  <si>
    <t xml:space="preserve">ремень для автомата </t>
  </si>
  <si>
    <t>sunleaf чай</t>
  </si>
  <si>
    <t>коллаген порошок эвалар</t>
  </si>
  <si>
    <t>mybliss</t>
  </si>
  <si>
    <t>poco x3 pro чехлы</t>
  </si>
  <si>
    <t>хештег</t>
  </si>
  <si>
    <t>kene</t>
  </si>
  <si>
    <t>авто зеркало</t>
  </si>
  <si>
    <t>машинки трансформер</t>
  </si>
  <si>
    <t>яркие карандаши для глаз</t>
  </si>
  <si>
    <t>лио джо</t>
  </si>
  <si>
    <t>сиденье на унитаз одноразовые</t>
  </si>
  <si>
    <t>косметическое кокосовое масло</t>
  </si>
  <si>
    <t>all puppies</t>
  </si>
  <si>
    <t>селеста инг</t>
  </si>
  <si>
    <t>арпотсы</t>
  </si>
  <si>
    <t>жилет женский стеганый демисезон</t>
  </si>
  <si>
    <t>перчатки карате</t>
  </si>
  <si>
    <t>гайки для колес</t>
  </si>
  <si>
    <t xml:space="preserve">сандали на высокой подошве </t>
  </si>
  <si>
    <t>угол крепежный</t>
  </si>
  <si>
    <t xml:space="preserve">диспенсер для круп </t>
  </si>
  <si>
    <t xml:space="preserve">принтер этикеток </t>
  </si>
  <si>
    <t>mmb</t>
  </si>
  <si>
    <t>держатель на соску</t>
  </si>
  <si>
    <t>гранж футболка</t>
  </si>
  <si>
    <t>паста для разметки</t>
  </si>
  <si>
    <t>джемпер v образный вырез</t>
  </si>
  <si>
    <t>бриджимужские</t>
  </si>
  <si>
    <t>рубашка без глажки</t>
  </si>
  <si>
    <t>петуния биотехника</t>
  </si>
  <si>
    <t>зубная паста innova</t>
  </si>
  <si>
    <t>журнал здоровья</t>
  </si>
  <si>
    <t>пиджаки мужские прямые</t>
  </si>
  <si>
    <t>sea style</t>
  </si>
  <si>
    <t xml:space="preserve">vestar шампунь </t>
  </si>
  <si>
    <t>anta кеды</t>
  </si>
  <si>
    <t>прописи безруких</t>
  </si>
  <si>
    <t>rell жижа</t>
  </si>
  <si>
    <t>игрушка кенгуру</t>
  </si>
  <si>
    <t>дивный сад</t>
  </si>
  <si>
    <t>nezabu женский</t>
  </si>
  <si>
    <t xml:space="preserve">иконка </t>
  </si>
  <si>
    <t>dyson выпрямитель</t>
  </si>
  <si>
    <t>дидриксон женская одежда верхняя</t>
  </si>
  <si>
    <t>с глубоким декольте</t>
  </si>
  <si>
    <t>очки овальные солнцезащитные</t>
  </si>
  <si>
    <t>мази от прыщей</t>
  </si>
  <si>
    <t>сьедобный букет</t>
  </si>
  <si>
    <t>повязка тюрбан</t>
  </si>
  <si>
    <t xml:space="preserve">платья для свадьбы </t>
  </si>
  <si>
    <t>анораки</t>
  </si>
  <si>
    <t xml:space="preserve">vichy шампунь </t>
  </si>
  <si>
    <t>спортивная бутылка с распылителем</t>
  </si>
  <si>
    <t>совершенство стиля</t>
  </si>
  <si>
    <t>уши никоглая</t>
  </si>
  <si>
    <t>ouqidageni</t>
  </si>
  <si>
    <t>куклы коллекционные фарфоровые</t>
  </si>
  <si>
    <t>кар карыч</t>
  </si>
  <si>
    <t>средство для густоты волос</t>
  </si>
  <si>
    <t>органайзер для спонжей</t>
  </si>
  <si>
    <t>пульт harper</t>
  </si>
  <si>
    <t>белая футболка с красной надписью</t>
  </si>
  <si>
    <t>firefly.sf</t>
  </si>
  <si>
    <t>футболка женская с животными</t>
  </si>
  <si>
    <t xml:space="preserve">защита на окна от детей </t>
  </si>
  <si>
    <t>57660003</t>
  </si>
  <si>
    <t>испаритель на knight</t>
  </si>
  <si>
    <t>сапоги пенка мужские</t>
  </si>
  <si>
    <t>футболка fendi</t>
  </si>
  <si>
    <t>melania</t>
  </si>
  <si>
    <t>браслет леди баг</t>
  </si>
  <si>
    <t>проектор кубик</t>
  </si>
  <si>
    <t xml:space="preserve">стол письменый </t>
  </si>
  <si>
    <t>пижама малышу</t>
  </si>
  <si>
    <t>резинки для авто</t>
  </si>
  <si>
    <t>burnettie мужской</t>
  </si>
  <si>
    <t>rpm2</t>
  </si>
  <si>
    <t>держатель для айфона в авто</t>
  </si>
  <si>
    <t>ленигрушка</t>
  </si>
  <si>
    <t>рубашка женская  в клетку</t>
  </si>
  <si>
    <t>lav.store</t>
  </si>
  <si>
    <t>карты таро большие</t>
  </si>
  <si>
    <t>зонт женский автомат большой</t>
  </si>
  <si>
    <t>браслет для часов xiaomi mi band 4</t>
  </si>
  <si>
    <t>сланцы женские с бантом</t>
  </si>
  <si>
    <t>кимбап</t>
  </si>
  <si>
    <t>виктор ремизов</t>
  </si>
  <si>
    <t xml:space="preserve">солнцезащитная шторка </t>
  </si>
  <si>
    <t>ватные лиски</t>
  </si>
  <si>
    <t>вешалки настенные белого цвета</t>
  </si>
  <si>
    <t>баллончик black</t>
  </si>
  <si>
    <t>оплётка на руль кожа</t>
  </si>
  <si>
    <t>для облегчения расчесывания</t>
  </si>
  <si>
    <t xml:space="preserve">zolla куртка </t>
  </si>
  <si>
    <t>66897143</t>
  </si>
  <si>
    <t>шапка стич</t>
  </si>
  <si>
    <t>конусы для выпечки</t>
  </si>
  <si>
    <t>гримуар коллекция</t>
  </si>
  <si>
    <t>набор щеточек для бровей</t>
  </si>
  <si>
    <t>victoria secret трусы</t>
  </si>
  <si>
    <t>корм для крупных кошек</t>
  </si>
  <si>
    <t>куртка бандана</t>
  </si>
  <si>
    <t>тетради на пружинке</t>
  </si>
  <si>
    <t xml:space="preserve">филер </t>
  </si>
  <si>
    <t xml:space="preserve">серая зипка </t>
  </si>
  <si>
    <t>футбольный мяч adidas 5</t>
  </si>
  <si>
    <t>пиджак toptop</t>
  </si>
  <si>
    <t>капор для собак</t>
  </si>
  <si>
    <t>рюкзаки кожаные</t>
  </si>
  <si>
    <t>станок для изготовления ключей</t>
  </si>
  <si>
    <t>носки dota</t>
  </si>
  <si>
    <t>машина коллекционная</t>
  </si>
  <si>
    <t>коконы бабочек</t>
  </si>
  <si>
    <t>брюки зарина женские</t>
  </si>
  <si>
    <t>чернитель для пластика</t>
  </si>
  <si>
    <t>домашний костюм с лосинами</t>
  </si>
  <si>
    <t>немецко-русский словарь</t>
  </si>
  <si>
    <t>la rosa подводка</t>
  </si>
  <si>
    <t>духи дилис 16</t>
  </si>
  <si>
    <t>chemlux</t>
  </si>
  <si>
    <t>слитный купальник для бассейна</t>
  </si>
  <si>
    <t xml:space="preserve">картридж для принтера canon pixma </t>
  </si>
  <si>
    <t>тест на ph</t>
  </si>
  <si>
    <t>липо6</t>
  </si>
  <si>
    <t>карандаш для губ 776</t>
  </si>
  <si>
    <t>защита пера для велосипеда</t>
  </si>
  <si>
    <t>dva_a</t>
  </si>
  <si>
    <t>рисуем</t>
  </si>
  <si>
    <t>крючок на трубу</t>
  </si>
  <si>
    <t>книга про аниме</t>
  </si>
  <si>
    <t xml:space="preserve">интерьерная картина </t>
  </si>
  <si>
    <t>кроссовки на высокой подошве для девочек</t>
  </si>
  <si>
    <t>колумбово яйцо</t>
  </si>
  <si>
    <t>хаги ваги и киси миси набор</t>
  </si>
  <si>
    <t>тономер</t>
  </si>
  <si>
    <t>mandarin&amp;co</t>
  </si>
  <si>
    <t>черная ручка для скетчинга</t>
  </si>
  <si>
    <t>очень толстая пряжа</t>
  </si>
  <si>
    <t xml:space="preserve">лопух </t>
  </si>
  <si>
    <t>двухколесный скейт</t>
  </si>
  <si>
    <t>свитшот легкий</t>
  </si>
  <si>
    <t>колготки minimi 40</t>
  </si>
  <si>
    <t>покрывало на кровать 220х220</t>
  </si>
  <si>
    <t>uriage depiderm</t>
  </si>
  <si>
    <t>детский сухой бассейн anlipool</t>
  </si>
  <si>
    <t>книга сергея обложко</t>
  </si>
  <si>
    <t>18520988</t>
  </si>
  <si>
    <t>видеокамеры для дома комплект</t>
  </si>
  <si>
    <t>водолазкин евгений</t>
  </si>
  <si>
    <t>спотривный костюм</t>
  </si>
  <si>
    <t xml:space="preserve">чехол на samsung s8 </t>
  </si>
  <si>
    <t>смывка лака</t>
  </si>
  <si>
    <t>relouis помада для губ жидкая матовая</t>
  </si>
  <si>
    <t>шарики сердечком</t>
  </si>
  <si>
    <t>радиостанции motorola</t>
  </si>
  <si>
    <t>платье рубашка zolla</t>
  </si>
  <si>
    <t>mi 11 t pro</t>
  </si>
  <si>
    <t>st 15</t>
  </si>
  <si>
    <t>zara femme</t>
  </si>
  <si>
    <t>латексный костюм для мужчин</t>
  </si>
  <si>
    <t>антикапля</t>
  </si>
  <si>
    <t>тапочки мех</t>
  </si>
  <si>
    <t>pupa для глаз</t>
  </si>
  <si>
    <t>bazy юбка на запах</t>
  </si>
  <si>
    <t>зарядное устройство для фотоаппарата</t>
  </si>
  <si>
    <t>рама bmx</t>
  </si>
  <si>
    <t>67386059</t>
  </si>
  <si>
    <t>круглые скатерти</t>
  </si>
  <si>
    <t>футболки для спорта женские</t>
  </si>
  <si>
    <t xml:space="preserve">карате </t>
  </si>
  <si>
    <t>durex infinity</t>
  </si>
  <si>
    <t>black lion</t>
  </si>
  <si>
    <t>однажды в сказке книга</t>
  </si>
  <si>
    <t>детские овощи</t>
  </si>
  <si>
    <t xml:space="preserve">каши нестле </t>
  </si>
  <si>
    <t>перец чёрный горошек</t>
  </si>
  <si>
    <t>живая шляпа книга</t>
  </si>
  <si>
    <t>бриджи на лето</t>
  </si>
  <si>
    <t>зубная паста в бутылке</t>
  </si>
  <si>
    <t>indefini сорочка</t>
  </si>
  <si>
    <t>тени для век farres</t>
  </si>
  <si>
    <t>бусы из бисера с буквами</t>
  </si>
  <si>
    <t>36220915</t>
  </si>
  <si>
    <t>бланк грамота</t>
  </si>
  <si>
    <t>кц</t>
  </si>
  <si>
    <t>купальник женский бикини стринги</t>
  </si>
  <si>
    <t>нейлоновый ремешок</t>
  </si>
  <si>
    <t>ramanti одежда женский</t>
  </si>
  <si>
    <t>чипсы в банке</t>
  </si>
  <si>
    <t>рулонные шторы ночной город</t>
  </si>
  <si>
    <t xml:space="preserve">симба </t>
  </si>
  <si>
    <t>aw</t>
  </si>
  <si>
    <t>подвеска знаки зодиака</t>
  </si>
  <si>
    <t>жвачка 100 шт</t>
  </si>
  <si>
    <t xml:space="preserve">детские кроссовки адидас </t>
  </si>
  <si>
    <t xml:space="preserve">конверсы детские </t>
  </si>
  <si>
    <t>80635730</t>
  </si>
  <si>
    <t>тест на беременность многоразовый</t>
  </si>
  <si>
    <t>аяккабы</t>
  </si>
  <si>
    <t>простыня евро перкаль</t>
  </si>
  <si>
    <t>льная футболка</t>
  </si>
  <si>
    <t>bosch ergomixx</t>
  </si>
  <si>
    <t>хлебница настенная</t>
  </si>
  <si>
    <t>летние босаножки</t>
  </si>
  <si>
    <t>пума мужская</t>
  </si>
  <si>
    <t>arilis</t>
  </si>
  <si>
    <t>английский рабочая тетрадь 6 класс</t>
  </si>
  <si>
    <t>спрэй для волос</t>
  </si>
  <si>
    <t xml:space="preserve">bb1 </t>
  </si>
  <si>
    <t>футболка женская больших размеров с принтом</t>
  </si>
  <si>
    <t>подушка для сидения ортопедическая</t>
  </si>
  <si>
    <t>сливки в капсулах</t>
  </si>
  <si>
    <t>пиджаки женские большой размер</t>
  </si>
  <si>
    <t>педалборд</t>
  </si>
  <si>
    <t xml:space="preserve"> для ванной</t>
  </si>
  <si>
    <t>корсет без бретелек</t>
  </si>
  <si>
    <t>hoffmann сковорода</t>
  </si>
  <si>
    <t>облегающий сарафан</t>
  </si>
  <si>
    <t>маска для лица с муцином улитки</t>
  </si>
  <si>
    <t>ms.nails</t>
  </si>
  <si>
    <t>флешка на 16</t>
  </si>
  <si>
    <t>электронные часы мужские</t>
  </si>
  <si>
    <t>лампочки автомобильные h4 светодиодные</t>
  </si>
  <si>
    <t>5+ детский</t>
  </si>
  <si>
    <t xml:space="preserve">леггинсы для малышей </t>
  </si>
  <si>
    <t>пуховик укороченный</t>
  </si>
  <si>
    <t>бокс для элементов питания</t>
  </si>
  <si>
    <t>nashiba женский</t>
  </si>
  <si>
    <t>футбольный мяч 5 белый</t>
  </si>
  <si>
    <t>детский гребень</t>
  </si>
  <si>
    <t>тапки домашнии</t>
  </si>
  <si>
    <t>persil хозяйственные товары</t>
  </si>
  <si>
    <t>тапки для роддома</t>
  </si>
  <si>
    <t>неоновые маски</t>
  </si>
  <si>
    <t xml:space="preserve">досочки сегена </t>
  </si>
  <si>
    <t>карта сочи</t>
  </si>
  <si>
    <t>муфта полботинка</t>
  </si>
  <si>
    <t>кардиган женский беларусь</t>
  </si>
  <si>
    <t>blackview a95 чехол</t>
  </si>
  <si>
    <t>с днем знаний</t>
  </si>
  <si>
    <t>coppens</t>
  </si>
  <si>
    <t xml:space="preserve">тонкая кисть для маникюра </t>
  </si>
  <si>
    <t>платья 62-64 размер</t>
  </si>
  <si>
    <t>мешки тканевые</t>
  </si>
  <si>
    <t>отражатель на лобовое</t>
  </si>
  <si>
    <t>органайзер в рюкзак</t>
  </si>
  <si>
    <t>грипсы для мопеда</t>
  </si>
  <si>
    <t xml:space="preserve">большие книги </t>
  </si>
  <si>
    <t>зеленая толстовка женская</t>
  </si>
  <si>
    <t>купальный</t>
  </si>
  <si>
    <t>картонная книга</t>
  </si>
  <si>
    <t>бальзам на спирту</t>
  </si>
  <si>
    <t>30922815</t>
  </si>
  <si>
    <t>духи с розой</t>
  </si>
  <si>
    <t>сумка женская через плечо детская</t>
  </si>
  <si>
    <t>сатин жаккард евро</t>
  </si>
  <si>
    <t>бравекто 20-40</t>
  </si>
  <si>
    <t>спортивный мужской костюм nike</t>
  </si>
  <si>
    <t xml:space="preserve">невская косметика крем </t>
  </si>
  <si>
    <t>пилинг скатка compliment</t>
  </si>
  <si>
    <t>женская белая кофта</t>
  </si>
  <si>
    <t>распред коробка</t>
  </si>
  <si>
    <t>оружия из дерева</t>
  </si>
  <si>
    <t>capixyl</t>
  </si>
  <si>
    <t>m`one</t>
  </si>
  <si>
    <t>фитнес браслет для девочки</t>
  </si>
  <si>
    <t>массарт</t>
  </si>
  <si>
    <t xml:space="preserve">моющие средства для мытья посуды </t>
  </si>
  <si>
    <t>шлепки женские guess</t>
  </si>
  <si>
    <t>хагги вагги раскраска</t>
  </si>
  <si>
    <t xml:space="preserve">штори </t>
  </si>
  <si>
    <t>едедневки</t>
  </si>
  <si>
    <t>кокосовые сливки aroy-d</t>
  </si>
  <si>
    <t>боди красный женский</t>
  </si>
  <si>
    <t>кедры для футбола</t>
  </si>
  <si>
    <t>контрацептивы durex</t>
  </si>
  <si>
    <t>руль компьютерный</t>
  </si>
  <si>
    <t>кисточки для окрашивания</t>
  </si>
  <si>
    <t>жилет женский розовый</t>
  </si>
  <si>
    <t>синии ручки</t>
  </si>
  <si>
    <t>лимони крем</t>
  </si>
  <si>
    <t>плумбир</t>
  </si>
  <si>
    <t>маршрутизатор сим картой</t>
  </si>
  <si>
    <t>оракул таро</t>
  </si>
  <si>
    <t>гибкое стекло для беседки</t>
  </si>
  <si>
    <t>мыло без отдушек</t>
  </si>
  <si>
    <t xml:space="preserve">заглушка мебельная </t>
  </si>
  <si>
    <t>сосуд для святой воды</t>
  </si>
  <si>
    <t>лежанка для мелких собак</t>
  </si>
  <si>
    <t>высокие женские плавки</t>
  </si>
  <si>
    <t>мемо животные</t>
  </si>
  <si>
    <t>крем для коров</t>
  </si>
  <si>
    <t>сережки минимализм</t>
  </si>
  <si>
    <t>думки на диван</t>
  </si>
  <si>
    <t>lambrella</t>
  </si>
  <si>
    <t>time sew</t>
  </si>
  <si>
    <t>анна лиза</t>
  </si>
  <si>
    <t>flora мэджик</t>
  </si>
  <si>
    <t xml:space="preserve">грабли веерные </t>
  </si>
  <si>
    <t>плед 3 в 1</t>
  </si>
  <si>
    <t>лопасть вентилятора</t>
  </si>
  <si>
    <t>74144567</t>
  </si>
  <si>
    <t>mirasezar</t>
  </si>
  <si>
    <t>гуала</t>
  </si>
  <si>
    <t>ультрозвуковой скрабер</t>
  </si>
  <si>
    <t>влажная туалетная бумага aura</t>
  </si>
  <si>
    <t>базилы</t>
  </si>
  <si>
    <t>автохимия для мойки</t>
  </si>
  <si>
    <t>топы женские укороченные</t>
  </si>
  <si>
    <t>шорты джинсовые женские zarina</t>
  </si>
  <si>
    <t>бум открытка с конфетти</t>
  </si>
  <si>
    <t>парилка для лица</t>
  </si>
  <si>
    <t>нитки джутовые</t>
  </si>
  <si>
    <t>рюкзак pubg</t>
  </si>
  <si>
    <t>слаймв</t>
  </si>
  <si>
    <t>вечерние сумочки</t>
  </si>
  <si>
    <t>куртка и штаны для девочки</t>
  </si>
  <si>
    <t>брошь мишка</t>
  </si>
  <si>
    <t>кузнецова коврик</t>
  </si>
  <si>
    <t>шампунь для лежачих больных</t>
  </si>
  <si>
    <t>синий браслет</t>
  </si>
  <si>
    <t>3d дизайн для ногтей</t>
  </si>
  <si>
    <t>фитбол антивзрыв</t>
  </si>
  <si>
    <t>denim джинсы для женщин</t>
  </si>
  <si>
    <t>пенал клетчатый</t>
  </si>
  <si>
    <t>пенка для умывания cetaphil</t>
  </si>
  <si>
    <t>подарок 10 лет</t>
  </si>
  <si>
    <t>кондитерская проволока</t>
  </si>
  <si>
    <t>помада жидкая губная матовая</t>
  </si>
  <si>
    <t>i.g.e.</t>
  </si>
  <si>
    <t>модели мотоциклов</t>
  </si>
  <si>
    <t>часы versace</t>
  </si>
  <si>
    <t xml:space="preserve">шнурки плоские </t>
  </si>
  <si>
    <t>lusio шорты</t>
  </si>
  <si>
    <t>тераццо</t>
  </si>
  <si>
    <t>лего сейф</t>
  </si>
  <si>
    <t xml:space="preserve">женская спортивная сумка </t>
  </si>
  <si>
    <t>краски для мебели aturi design</t>
  </si>
  <si>
    <t>карта памяти 32гб</t>
  </si>
  <si>
    <t>фонарь антимоскитный</t>
  </si>
  <si>
    <t xml:space="preserve">декоративная </t>
  </si>
  <si>
    <t>мазь от камаров</t>
  </si>
  <si>
    <t>метталоискатель</t>
  </si>
  <si>
    <t>эротические трусы женские</t>
  </si>
  <si>
    <t>пневматические автоматы</t>
  </si>
  <si>
    <t>квадрацыклы</t>
  </si>
  <si>
    <t>колье диор</t>
  </si>
  <si>
    <t>академия гжо</t>
  </si>
  <si>
    <t>boodo</t>
  </si>
  <si>
    <t>kvo.store</t>
  </si>
  <si>
    <t>значок митсубиси</t>
  </si>
  <si>
    <t>mango man бермуды</t>
  </si>
  <si>
    <t>калиграфическая ручка</t>
  </si>
  <si>
    <t>ведро мусорное электрическое</t>
  </si>
  <si>
    <t>17034285</t>
  </si>
  <si>
    <t>ортез для голеностопа</t>
  </si>
  <si>
    <t>16796006</t>
  </si>
  <si>
    <t>devalt</t>
  </si>
  <si>
    <t>бальзам после укуса</t>
  </si>
  <si>
    <t>накладные ногти нюд</t>
  </si>
  <si>
    <t xml:space="preserve">микронаушники для экзамена </t>
  </si>
  <si>
    <t>гель лак для ногтей кошачий глаз</t>
  </si>
  <si>
    <t>часы на руль мотоцикла</t>
  </si>
  <si>
    <t>72891491</t>
  </si>
  <si>
    <t>колпачки для перманента</t>
  </si>
  <si>
    <t>жидкость доя снятия лака</t>
  </si>
  <si>
    <t>медальница карате</t>
  </si>
  <si>
    <t>карандаши простые мягкие</t>
  </si>
  <si>
    <t>сумка фабретти</t>
  </si>
  <si>
    <t>свитшот мужской аниме</t>
  </si>
  <si>
    <t>пение пчел</t>
  </si>
  <si>
    <t>наращивание на формы</t>
  </si>
  <si>
    <t xml:space="preserve">ecco обувь </t>
  </si>
  <si>
    <t>утеплитель для царги</t>
  </si>
  <si>
    <t>наушники вакумные</t>
  </si>
  <si>
    <t xml:space="preserve"> reima</t>
  </si>
  <si>
    <t>футболка 170-176</t>
  </si>
  <si>
    <t>marosha</t>
  </si>
  <si>
    <t>робот косилка</t>
  </si>
  <si>
    <t>weleda для детей паста</t>
  </si>
  <si>
    <t>медицинский костюм стрейч</t>
  </si>
  <si>
    <t>платье со сборкой по бокам</t>
  </si>
  <si>
    <t>футболка черная большие размеры</t>
  </si>
  <si>
    <t>на молнии худи</t>
  </si>
  <si>
    <t>бабочки украшения</t>
  </si>
  <si>
    <t>jack 3.5 - 2rca</t>
  </si>
  <si>
    <t>чехол iphone 13 с картой</t>
  </si>
  <si>
    <t>шнурки для обуви разноцветные</t>
  </si>
  <si>
    <t>складной зонтик полный автомат женский</t>
  </si>
  <si>
    <t>велогенератор</t>
  </si>
  <si>
    <t>подушка розовая</t>
  </si>
  <si>
    <t xml:space="preserve">пряжа носочная </t>
  </si>
  <si>
    <t>чай дари</t>
  </si>
  <si>
    <t>набор loreal</t>
  </si>
  <si>
    <t>подушка 68х68</t>
  </si>
  <si>
    <t>полотенце 200</t>
  </si>
  <si>
    <t>костюм викинга</t>
  </si>
  <si>
    <t>сумка для путешествий маленькая</t>
  </si>
  <si>
    <t xml:space="preserve">лампа для обогревателя </t>
  </si>
  <si>
    <t xml:space="preserve">love republic сумка </t>
  </si>
  <si>
    <t>инозин</t>
  </si>
  <si>
    <t>posito</t>
  </si>
  <si>
    <t>масло моторное 0w30</t>
  </si>
  <si>
    <t>шапочки шарлотта</t>
  </si>
  <si>
    <t>78171557</t>
  </si>
  <si>
    <t>пропитка для нубука</t>
  </si>
  <si>
    <t>фифа 19</t>
  </si>
  <si>
    <t>блэйды</t>
  </si>
  <si>
    <t>возвращение в эдем</t>
  </si>
  <si>
    <t>вязаная сумочка</t>
  </si>
  <si>
    <t>спортивный костюм с укороченной кофтой</t>
  </si>
  <si>
    <t>комиксы про человека паука</t>
  </si>
  <si>
    <t>кухонные дорожки</t>
  </si>
  <si>
    <t>чехол книжка samsung galaxy a50</t>
  </si>
  <si>
    <t>джинсы мом бежевые</t>
  </si>
  <si>
    <t>bio mio детский</t>
  </si>
  <si>
    <t>сланцы фила</t>
  </si>
  <si>
    <t>серьги кристаллы</t>
  </si>
  <si>
    <t>слоги слияния</t>
  </si>
  <si>
    <t>satisfyer mono flex</t>
  </si>
  <si>
    <t>15943604</t>
  </si>
  <si>
    <t>маска для чёрных точек</t>
  </si>
  <si>
    <t>черные шерты</t>
  </si>
  <si>
    <t>pepe jeans духи</t>
  </si>
  <si>
    <t>влажный корм шеба</t>
  </si>
  <si>
    <t xml:space="preserve">кроссовки на липучках </t>
  </si>
  <si>
    <t>колесо  для креслан</t>
  </si>
  <si>
    <t>телевизор novex</t>
  </si>
  <si>
    <t>33308428</t>
  </si>
  <si>
    <t>maybelline бальзам для губ</t>
  </si>
  <si>
    <t>плед серый 200*220</t>
  </si>
  <si>
    <t>пылесос робот xiaomi</t>
  </si>
  <si>
    <t>кастрюля moulin</t>
  </si>
  <si>
    <t>сумка-тележка мечта хозяйки</t>
  </si>
  <si>
    <t>берцы зубр</t>
  </si>
  <si>
    <t>провод type c 3 метра</t>
  </si>
  <si>
    <t>пояса для карате</t>
  </si>
  <si>
    <t>mag building</t>
  </si>
  <si>
    <t>двуспальное белье бязь</t>
  </si>
  <si>
    <t>dexshell носки</t>
  </si>
  <si>
    <t xml:space="preserve">запчасти для мотоблока </t>
  </si>
  <si>
    <t>тингл тизер</t>
  </si>
  <si>
    <t>eukanuba для котят</t>
  </si>
  <si>
    <t>кислота для пайки</t>
  </si>
  <si>
    <t>клавиатура для ipad air</t>
  </si>
  <si>
    <t>vapefly</t>
  </si>
  <si>
    <t>шорты￼</t>
  </si>
  <si>
    <t>карамель соска</t>
  </si>
  <si>
    <t>виниловые куклы</t>
  </si>
  <si>
    <t>насос для пакетов</t>
  </si>
  <si>
    <t>кисти маникюрные</t>
  </si>
  <si>
    <t>сандалии для девочек 34 размер</t>
  </si>
  <si>
    <t>74121346</t>
  </si>
  <si>
    <t>response cl</t>
  </si>
  <si>
    <t>виновато море</t>
  </si>
  <si>
    <t>тетради милые</t>
  </si>
  <si>
    <t>эклат орифлейм</t>
  </si>
  <si>
    <t>купальник женский раздельные бондо</t>
  </si>
  <si>
    <t>grattol гель лак</t>
  </si>
  <si>
    <t xml:space="preserve">рюкзак кожа </t>
  </si>
  <si>
    <t xml:space="preserve">подгузник для плавания </t>
  </si>
  <si>
    <t>кольца двойные</t>
  </si>
  <si>
    <t>черные ветровки</t>
  </si>
  <si>
    <t>биология 5 класс книга</t>
  </si>
  <si>
    <t>кружка в поход</t>
  </si>
  <si>
    <t>63879924</t>
  </si>
  <si>
    <t>первые документы</t>
  </si>
  <si>
    <t>тушь beauty mascara</t>
  </si>
  <si>
    <t>джинсы бананы с высокой посадкой</t>
  </si>
  <si>
    <t>наборы мармелада</t>
  </si>
  <si>
    <t>мусорки</t>
  </si>
  <si>
    <t>бита черная</t>
  </si>
  <si>
    <t>холодные фантаны</t>
  </si>
  <si>
    <t>шампунь для волос для детей</t>
  </si>
  <si>
    <t>чай хвойный</t>
  </si>
  <si>
    <t>правда или нет</t>
  </si>
  <si>
    <t>перчатки нитриловые xl</t>
  </si>
  <si>
    <t>сумка с круглыми ручками</t>
  </si>
  <si>
    <t>чехол на honor 8 c</t>
  </si>
  <si>
    <t xml:space="preserve">платье летнее макси </t>
  </si>
  <si>
    <t>детские ванны</t>
  </si>
  <si>
    <t xml:space="preserve">prestige </t>
  </si>
  <si>
    <t>нивея бальзам после бритья</t>
  </si>
  <si>
    <t>лаковые леггинсы</t>
  </si>
  <si>
    <t>коврик для мышы</t>
  </si>
  <si>
    <t xml:space="preserve">huawei nova 9 se </t>
  </si>
  <si>
    <t xml:space="preserve">светодиодные лента </t>
  </si>
  <si>
    <t>eve truth</t>
  </si>
  <si>
    <t>степ доска</t>
  </si>
  <si>
    <t>zanardi одежда</t>
  </si>
  <si>
    <t>стол деревянный складной</t>
  </si>
  <si>
    <t>31181524</t>
  </si>
  <si>
    <t>вощеные нитки</t>
  </si>
  <si>
    <t>радужная одежда женская</t>
  </si>
  <si>
    <t>кроссовки asicstiger</t>
  </si>
  <si>
    <t>gaming</t>
  </si>
  <si>
    <t>hola пижама</t>
  </si>
  <si>
    <t>жаровня керамическая</t>
  </si>
  <si>
    <t>совок железный</t>
  </si>
  <si>
    <t xml:space="preserve">наруто наклейки </t>
  </si>
  <si>
    <t>термонаклейки на одежду большие</t>
  </si>
  <si>
    <t xml:space="preserve">петровская слобода </t>
  </si>
  <si>
    <t>тоник биеленда</t>
  </si>
  <si>
    <t>лисий набор</t>
  </si>
  <si>
    <t xml:space="preserve">дезинфектор </t>
  </si>
  <si>
    <t>сарафан летний на подростка</t>
  </si>
  <si>
    <t xml:space="preserve">плед махровый </t>
  </si>
  <si>
    <t>oldschool</t>
  </si>
  <si>
    <t>sgmedical</t>
  </si>
  <si>
    <t>льняные блузы</t>
  </si>
  <si>
    <t>стеклянный стакан для напитков</t>
  </si>
  <si>
    <t>полотенце баное</t>
  </si>
  <si>
    <t>регенерирующий</t>
  </si>
  <si>
    <t>ufc перчатки</t>
  </si>
  <si>
    <t>бокс контейнер</t>
  </si>
  <si>
    <t>газовая плита без духовки</t>
  </si>
  <si>
    <t>стельки плоскостопие</t>
  </si>
  <si>
    <t>эмаль для машины</t>
  </si>
  <si>
    <t>костюм женский летний желтый</t>
  </si>
  <si>
    <t xml:space="preserve">горелка туристическая </t>
  </si>
  <si>
    <t>мыломойка</t>
  </si>
  <si>
    <t>органик шоп набор</t>
  </si>
  <si>
    <t>винодел</t>
  </si>
  <si>
    <t>кофта винтаж</t>
  </si>
  <si>
    <t>подвеска с аниме</t>
  </si>
  <si>
    <t>jordan кроссовки nike обувь</t>
  </si>
  <si>
    <t>рубли</t>
  </si>
  <si>
    <t>tsarevich</t>
  </si>
  <si>
    <t>кронштейн угловой</t>
  </si>
  <si>
    <t>футболка с евангелион</t>
  </si>
  <si>
    <t>сборная модель 1/35</t>
  </si>
  <si>
    <t>fanvill</t>
  </si>
  <si>
    <t>74036536</t>
  </si>
  <si>
    <t>zola футболка</t>
  </si>
  <si>
    <t xml:space="preserve">футболки  твоё </t>
  </si>
  <si>
    <t xml:space="preserve">надувные буквы </t>
  </si>
  <si>
    <t>карандаш для глаз белый перламутровый</t>
  </si>
  <si>
    <t>mango кепка</t>
  </si>
  <si>
    <t>тостеры бош</t>
  </si>
  <si>
    <t>бензиновая коса</t>
  </si>
  <si>
    <t>виброхвосты для рыбалки</t>
  </si>
  <si>
    <t>проигрыватель cd</t>
  </si>
  <si>
    <t>заколка пружинка</t>
  </si>
  <si>
    <t>watch 4</t>
  </si>
  <si>
    <t>комплект белье женское</t>
  </si>
  <si>
    <t>ножницы для типс</t>
  </si>
  <si>
    <t xml:space="preserve">ферменты </t>
  </si>
  <si>
    <t>эффект пудры nivea</t>
  </si>
  <si>
    <t>чесалка для собаки</t>
  </si>
  <si>
    <t>насадка удлинитель на член</t>
  </si>
  <si>
    <t>водолазка широкая</t>
  </si>
  <si>
    <t>черное платье классическое</t>
  </si>
  <si>
    <t>форма повар</t>
  </si>
  <si>
    <t>шорты для плавания мужские puma</t>
  </si>
  <si>
    <t>картина miyagi</t>
  </si>
  <si>
    <t>динамомашина</t>
  </si>
  <si>
    <t>тату вазелин</t>
  </si>
  <si>
    <t>смазка для цепи мото</t>
  </si>
  <si>
    <t>стразы клейкие для одежды</t>
  </si>
  <si>
    <t>канцтовары тетради</t>
  </si>
  <si>
    <t xml:space="preserve">фэйри </t>
  </si>
  <si>
    <t>обувь для скейта</t>
  </si>
  <si>
    <t>тюль 150 на 260</t>
  </si>
  <si>
    <t>talaan</t>
  </si>
  <si>
    <t>лего моана</t>
  </si>
  <si>
    <t>27765475</t>
  </si>
  <si>
    <t>средство от грибка ног</t>
  </si>
  <si>
    <t>жвачки мятные</t>
  </si>
  <si>
    <t xml:space="preserve">утяжка для живота </t>
  </si>
  <si>
    <t>reima мальчики обувь</t>
  </si>
  <si>
    <t>шефу</t>
  </si>
  <si>
    <t>румяна никс</t>
  </si>
  <si>
    <t xml:space="preserve">sbleskom </t>
  </si>
  <si>
    <t>oppo a52 чехол книжка</t>
  </si>
  <si>
    <t>глистогон для собак</t>
  </si>
  <si>
    <t xml:space="preserve">вязаные погремушки </t>
  </si>
  <si>
    <t>твое женские платья</t>
  </si>
  <si>
    <t>йодомарин 100</t>
  </si>
  <si>
    <t xml:space="preserve">спонж для лица </t>
  </si>
  <si>
    <t>смартфон samsung а 51</t>
  </si>
  <si>
    <t>кроссовки женские с большой подошвой</t>
  </si>
  <si>
    <t>2574741</t>
  </si>
  <si>
    <t>vivo нож кухонный</t>
  </si>
  <si>
    <t>lui jo сумка</t>
  </si>
  <si>
    <t>voopoo doric</t>
  </si>
  <si>
    <t>69256786</t>
  </si>
  <si>
    <t>масло aussie</t>
  </si>
  <si>
    <t>monakolab</t>
  </si>
  <si>
    <t>джонис</t>
  </si>
  <si>
    <t>псж клубная атрибутика</t>
  </si>
  <si>
    <t>книга цвета</t>
  </si>
  <si>
    <t>заменитель сливок</t>
  </si>
  <si>
    <t>женская футболка с мишкой</t>
  </si>
  <si>
    <t>шоппер с поэтами</t>
  </si>
  <si>
    <t>базовая футболка женская белая</t>
  </si>
  <si>
    <t>пальто pompa</t>
  </si>
  <si>
    <t>халат женский на молнии велюр</t>
  </si>
  <si>
    <t>меню для похудения</t>
  </si>
  <si>
    <t xml:space="preserve">витамин б </t>
  </si>
  <si>
    <t xml:space="preserve">свеча большая </t>
  </si>
  <si>
    <t>sony mdr-ex155</t>
  </si>
  <si>
    <t>набор доктора полесье</t>
  </si>
  <si>
    <t>конфеты белорусские</t>
  </si>
  <si>
    <t>28214949</t>
  </si>
  <si>
    <t>кольцо демон</t>
  </si>
  <si>
    <t>горчичная юбка</t>
  </si>
  <si>
    <t>открытка о беременности</t>
  </si>
  <si>
    <t xml:space="preserve">платье летнее женские </t>
  </si>
  <si>
    <t>nutriheal бад</t>
  </si>
  <si>
    <t>джинсовая рубашка женская с поясом</t>
  </si>
  <si>
    <t>great wall</t>
  </si>
  <si>
    <t>одеяло 1,5 бамбук</t>
  </si>
  <si>
    <t>наруто шопер</t>
  </si>
  <si>
    <t>наушники беспроводнве</t>
  </si>
  <si>
    <t>rafecoff</t>
  </si>
  <si>
    <t>детская зубная щетка на палец</t>
  </si>
  <si>
    <t>туфли дышащие</t>
  </si>
  <si>
    <t xml:space="preserve">велоспорт </t>
  </si>
  <si>
    <t>пул бер</t>
  </si>
  <si>
    <t>двухколёсный велосипед</t>
  </si>
  <si>
    <t>3074376</t>
  </si>
  <si>
    <t xml:space="preserve">бьюти крем </t>
  </si>
  <si>
    <t>глина для глубокой очистки кузова</t>
  </si>
  <si>
    <t xml:space="preserve">аромо свечи </t>
  </si>
  <si>
    <t xml:space="preserve">костюм для плавания </t>
  </si>
  <si>
    <t xml:space="preserve">средство для ногтей </t>
  </si>
  <si>
    <t>интерактивная игра</t>
  </si>
  <si>
    <t xml:space="preserve">koton футболка </t>
  </si>
  <si>
    <t>steelseries наушники</t>
  </si>
  <si>
    <t>горы на стену</t>
  </si>
  <si>
    <t>bukidz</t>
  </si>
  <si>
    <t>рубашка женская туника</t>
  </si>
  <si>
    <t>36742175</t>
  </si>
  <si>
    <t>айфон мини 13</t>
  </si>
  <si>
    <t>блеск 2 в 1</t>
  </si>
  <si>
    <t>70093619</t>
  </si>
  <si>
    <t>набор ножей для сыра</t>
  </si>
  <si>
    <t>око возрождения</t>
  </si>
  <si>
    <t>сафиста твиста</t>
  </si>
  <si>
    <t>тен для бассейнов</t>
  </si>
  <si>
    <t>плетеный забор</t>
  </si>
  <si>
    <t>папка короб</t>
  </si>
  <si>
    <t>кроссовки с надписями</t>
  </si>
  <si>
    <t>15974618</t>
  </si>
  <si>
    <t>лак желтый для ногтей</t>
  </si>
  <si>
    <t>deart</t>
  </si>
  <si>
    <t>сенсорные наушники</t>
  </si>
  <si>
    <t>тональный крем gosh</t>
  </si>
  <si>
    <t>synergetic соль для посудомоечной машины</t>
  </si>
  <si>
    <t>чехол samsung galaxy a7</t>
  </si>
  <si>
    <t>наруто 7</t>
  </si>
  <si>
    <t>массажер ручной электрический</t>
  </si>
  <si>
    <t>ритор спорт</t>
  </si>
  <si>
    <t>коробочки для цветов</t>
  </si>
  <si>
    <t xml:space="preserve">ремувка </t>
  </si>
  <si>
    <t>кружка алена</t>
  </si>
  <si>
    <t>поло без рукавов</t>
  </si>
  <si>
    <t>платье в стиле ампир</t>
  </si>
  <si>
    <t>футболка белая в полоску</t>
  </si>
  <si>
    <t>трикотажный костюм с юбкой теплый</t>
  </si>
  <si>
    <t>beform одежда</t>
  </si>
  <si>
    <t>27959276</t>
  </si>
  <si>
    <t>сумка маленькая бежевая</t>
  </si>
  <si>
    <t>очки furlux</t>
  </si>
  <si>
    <t>лампа автомобильная hb4 филипс</t>
  </si>
  <si>
    <t>фотофон с днем рождения</t>
  </si>
  <si>
    <t>рюкзак стул</t>
  </si>
  <si>
    <t>кари балетки</t>
  </si>
  <si>
    <t>ручки для тумбы</t>
  </si>
  <si>
    <t>день медработника</t>
  </si>
  <si>
    <t>пупс функциональный</t>
  </si>
  <si>
    <t>брюки на девочку школьные</t>
  </si>
  <si>
    <t>широкоугольная камера</t>
  </si>
  <si>
    <t>панама крутая</t>
  </si>
  <si>
    <t>серебро столовое</t>
  </si>
  <si>
    <t>брэкиты</t>
  </si>
  <si>
    <t>винирв</t>
  </si>
  <si>
    <t>кофе в саше</t>
  </si>
  <si>
    <t>подушка с меладзе</t>
  </si>
  <si>
    <t>лего ниндзяго робот кая</t>
  </si>
  <si>
    <t>sein</t>
  </si>
  <si>
    <t>le_mouse</t>
  </si>
  <si>
    <t>рулонная штора 48 см</t>
  </si>
  <si>
    <t xml:space="preserve">очки сердце </t>
  </si>
  <si>
    <t xml:space="preserve">платье натали </t>
  </si>
  <si>
    <t>на руль оплетка</t>
  </si>
  <si>
    <t>браслет на эпл вотч se 44</t>
  </si>
  <si>
    <t xml:space="preserve">farcom </t>
  </si>
  <si>
    <t>choco milk</t>
  </si>
  <si>
    <t>мешок для пылесоса маникюрного</t>
  </si>
  <si>
    <t>marco ros</t>
  </si>
  <si>
    <t>цветные локоны для детей</t>
  </si>
  <si>
    <t>под глаза крем</t>
  </si>
  <si>
    <t>средство для очистки салона авто</t>
  </si>
  <si>
    <t>солнечные</t>
  </si>
  <si>
    <t>джинсовая юька</t>
  </si>
  <si>
    <t xml:space="preserve">простыня белая </t>
  </si>
  <si>
    <t>адидас футбольная форма</t>
  </si>
  <si>
    <t>утка фан-фан</t>
  </si>
  <si>
    <t>большие размеры платья, сарафаны</t>
  </si>
  <si>
    <t>летнее платье манго</t>
  </si>
  <si>
    <t>полка подвесная белая</t>
  </si>
  <si>
    <t>шланг с лейкой для душа</t>
  </si>
  <si>
    <t>пуловер летний</t>
  </si>
  <si>
    <t>куклы с шарнирами</t>
  </si>
  <si>
    <t xml:space="preserve">футболка мужская розовая </t>
  </si>
  <si>
    <t>устричный нож</t>
  </si>
  <si>
    <t>крем fact</t>
  </si>
  <si>
    <t xml:space="preserve">станки для бритвы </t>
  </si>
  <si>
    <t>подушка на диван 40</t>
  </si>
  <si>
    <t>помада для губ гигиеническая</t>
  </si>
  <si>
    <t>ekspressia</t>
  </si>
  <si>
    <t>off white чехол</t>
  </si>
  <si>
    <t>или то</t>
  </si>
  <si>
    <t>повязка с бантиком</t>
  </si>
  <si>
    <t>колготки женские 40 ден набор</t>
  </si>
  <si>
    <t>воск-паутинка</t>
  </si>
  <si>
    <t xml:space="preserve">рубашка с коротким рукавом для мальчика </t>
  </si>
  <si>
    <t xml:space="preserve">маска для волос лореаль </t>
  </si>
  <si>
    <t>тетрадь в клетку 12 листов зеленая</t>
  </si>
  <si>
    <t>смарт часы nfc</t>
  </si>
  <si>
    <t xml:space="preserve">отвердитель </t>
  </si>
  <si>
    <t>handmadehobby</t>
  </si>
  <si>
    <t>гобеленовые картины</t>
  </si>
  <si>
    <t>маска для тонирования</t>
  </si>
  <si>
    <t>чай с мелисой</t>
  </si>
  <si>
    <t>мужские шлепанцы найк</t>
  </si>
  <si>
    <t>обществознание егэ 2022</t>
  </si>
  <si>
    <t>сумка для дачи</t>
  </si>
  <si>
    <t>велосипед взрослый 24</t>
  </si>
  <si>
    <t>чехол на телефон honor 10x lite</t>
  </si>
  <si>
    <t>велосипедки и топик</t>
  </si>
  <si>
    <t>купальник женский слитные яркие</t>
  </si>
  <si>
    <t>12270489</t>
  </si>
  <si>
    <t>подставка под стакан в машину</t>
  </si>
  <si>
    <t>испанское платье</t>
  </si>
  <si>
    <t>краб для волос цветок</t>
  </si>
  <si>
    <t xml:space="preserve">samsung a22 чехол </t>
  </si>
  <si>
    <t>школьная форма для девочки первый класс</t>
  </si>
  <si>
    <t>1080 8gb видеокарта</t>
  </si>
  <si>
    <t>мужские двойки</t>
  </si>
  <si>
    <t>белые блузки с вышивкой</t>
  </si>
  <si>
    <t>42653562</t>
  </si>
  <si>
    <t>чехол для айфон 13 pro max</t>
  </si>
  <si>
    <t>халоу кити</t>
  </si>
  <si>
    <t>чехол samsung а10 чехол</t>
  </si>
  <si>
    <t>мужской спортивный костюм большого размера</t>
  </si>
  <si>
    <t>стекло редми нот 5</t>
  </si>
  <si>
    <t>keratin power glue</t>
  </si>
  <si>
    <t>4793998</t>
  </si>
  <si>
    <t>маска дарт вейдер</t>
  </si>
  <si>
    <t>джинсовые кардиганы</t>
  </si>
  <si>
    <t>чехол iphone 11 с карманом для карт</t>
  </si>
  <si>
    <t>солнце защитный козырек</t>
  </si>
  <si>
    <t>мирвазо</t>
  </si>
  <si>
    <t>чеснок озимый</t>
  </si>
  <si>
    <t xml:space="preserve">тарелка с крышкой </t>
  </si>
  <si>
    <t>подушка декоративная 50х70</t>
  </si>
  <si>
    <t>bioprovince</t>
  </si>
  <si>
    <t>термоэтикетки 58х30</t>
  </si>
  <si>
    <t>с рукавами фонариками</t>
  </si>
  <si>
    <t xml:space="preserve">джинсы. </t>
  </si>
  <si>
    <t>защитное стекло на poco x3 nfc</t>
  </si>
  <si>
    <t>60 размер</t>
  </si>
  <si>
    <t>лианы для белья</t>
  </si>
  <si>
    <t>голицин</t>
  </si>
  <si>
    <t>рукав для глажки</t>
  </si>
  <si>
    <t xml:space="preserve">вредные советы </t>
  </si>
  <si>
    <t>переноска в коляску</t>
  </si>
  <si>
    <t>35132369</t>
  </si>
  <si>
    <t>моторное масло total</t>
  </si>
  <si>
    <t>кружка контейнер</t>
  </si>
  <si>
    <t>гранола extra</t>
  </si>
  <si>
    <t xml:space="preserve">бронзатор для тела </t>
  </si>
  <si>
    <t>кофта рубчик</t>
  </si>
  <si>
    <t>pioneer 520</t>
  </si>
  <si>
    <t>плетеная корзина для хлеба</t>
  </si>
  <si>
    <t>чуковский телефон</t>
  </si>
  <si>
    <t xml:space="preserve">детская наволочка </t>
  </si>
  <si>
    <t>широкие футболки женские</t>
  </si>
  <si>
    <t>зульфикар</t>
  </si>
  <si>
    <t>дифлекторы</t>
  </si>
  <si>
    <t>11953143</t>
  </si>
  <si>
    <t>чехол на iphone  12 про</t>
  </si>
  <si>
    <t xml:space="preserve">чехол huawei p20 lite </t>
  </si>
  <si>
    <t>боди для новорожденых</t>
  </si>
  <si>
    <t>пирсинг в соски титан</t>
  </si>
  <si>
    <t>стекло и руки</t>
  </si>
  <si>
    <t>тайтсы мужские adidas</t>
  </si>
  <si>
    <t>комплект для новорождённого</t>
  </si>
  <si>
    <t xml:space="preserve">l'oreal riche nude intense </t>
  </si>
  <si>
    <t>безпроводной наушник</t>
  </si>
  <si>
    <t>толстовка harvard</t>
  </si>
  <si>
    <t>бюстгальтер orhideja</t>
  </si>
  <si>
    <t>швабра sokoltec</t>
  </si>
  <si>
    <t>лопата мультитул</t>
  </si>
  <si>
    <t>флисовый плед детский</t>
  </si>
  <si>
    <t xml:space="preserve">belt style </t>
  </si>
  <si>
    <t>рабочие тапки</t>
  </si>
  <si>
    <t>сушилка для лака</t>
  </si>
  <si>
    <t>детские игрушки 3 года</t>
  </si>
  <si>
    <t>pull bear духи</t>
  </si>
  <si>
    <t>80853839</t>
  </si>
  <si>
    <t>свитер женский с v-образным вырезом</t>
  </si>
  <si>
    <t>ситцевая скатерть</t>
  </si>
  <si>
    <t>сухой корм whiskas</t>
  </si>
  <si>
    <t>защитная наклейка</t>
  </si>
  <si>
    <t>davines volu</t>
  </si>
  <si>
    <t>поднос алюминиевый</t>
  </si>
  <si>
    <t>samsung зарядка для телефона</t>
  </si>
  <si>
    <t>кроп топ аниме</t>
  </si>
  <si>
    <t xml:space="preserve">клайра </t>
  </si>
  <si>
    <t>обогреватель аквариумный</t>
  </si>
  <si>
    <t xml:space="preserve">туника хлопок </t>
  </si>
  <si>
    <t>белая женская сумочка</t>
  </si>
  <si>
    <t>удлинитель 2м</t>
  </si>
  <si>
    <t xml:space="preserve">кроссовки мужские ecco </t>
  </si>
  <si>
    <t>arsani</t>
  </si>
  <si>
    <t>letsgo shoes обувь</t>
  </si>
  <si>
    <t>texet батарея</t>
  </si>
  <si>
    <t>iphone 13 128 gb</t>
  </si>
  <si>
    <t>рабочая жилетка</t>
  </si>
  <si>
    <t>гильзы 20 калибра</t>
  </si>
  <si>
    <t>мех на воротник</t>
  </si>
  <si>
    <t>для чаепития</t>
  </si>
  <si>
    <t>смешные трусы мужские</t>
  </si>
  <si>
    <t>косметика белорусская для волос</t>
  </si>
  <si>
    <t>зеркало ванную</t>
  </si>
  <si>
    <t>платье бохо мини</t>
  </si>
  <si>
    <t xml:space="preserve">цепочка с сердцем </t>
  </si>
  <si>
    <t>beabe</t>
  </si>
  <si>
    <t xml:space="preserve">зеленый свитер </t>
  </si>
  <si>
    <t>пижама для всей семьи</t>
  </si>
  <si>
    <t>коврик для педикюра</t>
  </si>
  <si>
    <t>купальни раздельный</t>
  </si>
  <si>
    <t xml:space="preserve">вяленое мясо </t>
  </si>
  <si>
    <t>гепато</t>
  </si>
  <si>
    <t>набор головок и ключей</t>
  </si>
  <si>
    <t>бусы и серьги</t>
  </si>
  <si>
    <t>шелковое нижнее белье</t>
  </si>
  <si>
    <t>салатовый свитшот</t>
  </si>
  <si>
    <t>смеситель с гибким</t>
  </si>
  <si>
    <t xml:space="preserve">brilliant </t>
  </si>
  <si>
    <t>levis панама</t>
  </si>
  <si>
    <t xml:space="preserve">мелки восковые </t>
  </si>
  <si>
    <t>granna игры</t>
  </si>
  <si>
    <t>ultimate nutrition prostar whey protein</t>
  </si>
  <si>
    <t>платье нежного цвета</t>
  </si>
  <si>
    <t xml:space="preserve">abro </t>
  </si>
  <si>
    <t>62550621</t>
  </si>
  <si>
    <t>аккумулятор для шуруповерта бош</t>
  </si>
  <si>
    <t>зубная паста колгейт сенситив</t>
  </si>
  <si>
    <t>органайзер для бани</t>
  </si>
  <si>
    <t>jen</t>
  </si>
  <si>
    <t>автомобильные войска футболка</t>
  </si>
  <si>
    <t>пинцет для носа</t>
  </si>
  <si>
    <t>блуза женская удлиненная</t>
  </si>
  <si>
    <t>пижама том и джери</t>
  </si>
  <si>
    <t>tarrago краска</t>
  </si>
  <si>
    <t>lime аксессуары женский</t>
  </si>
  <si>
    <t>пяльцы для вышивания квадратные</t>
  </si>
  <si>
    <t>плата усилителя звука</t>
  </si>
  <si>
    <t>sela блузка женская</t>
  </si>
  <si>
    <t>египетский сатин</t>
  </si>
  <si>
    <t>дезодоранты мужской</t>
  </si>
  <si>
    <t>юбка чёрная для девочки</t>
  </si>
  <si>
    <t>наклейки для ногтей 3 д</t>
  </si>
  <si>
    <t>футболка дэдпул</t>
  </si>
  <si>
    <t xml:space="preserve">жалюзи блэкаут </t>
  </si>
  <si>
    <t>лямбда</t>
  </si>
  <si>
    <t>худи серая мужская</t>
  </si>
  <si>
    <t>c6 led</t>
  </si>
  <si>
    <t xml:space="preserve">сабвуферы автомобильные </t>
  </si>
  <si>
    <t>женские рубашки хлопок</t>
  </si>
  <si>
    <t>шарики hello kitty</t>
  </si>
  <si>
    <t>ленты для волос женские</t>
  </si>
  <si>
    <t>синие чулки</t>
  </si>
  <si>
    <t>джинсы лето 2022</t>
  </si>
  <si>
    <t>кофты для мальчиков крутые</t>
  </si>
  <si>
    <t>браслет сяоми</t>
  </si>
  <si>
    <t>рокси футболка</t>
  </si>
  <si>
    <t>coconut kiss</t>
  </si>
  <si>
    <t>поезд сапсан</t>
  </si>
  <si>
    <t>amalibrand</t>
  </si>
  <si>
    <t>форма для заливки бетона</t>
  </si>
  <si>
    <t xml:space="preserve">красовки  </t>
  </si>
  <si>
    <t>машинка mitsubishi</t>
  </si>
  <si>
    <t>полотенце для младенца</t>
  </si>
  <si>
    <t>epic</t>
  </si>
  <si>
    <t>format pioneer</t>
  </si>
  <si>
    <t>фрезеры по дереву</t>
  </si>
  <si>
    <t>эльза сумка</t>
  </si>
  <si>
    <t>м групп</t>
  </si>
  <si>
    <t>блузка северная лагуна</t>
  </si>
  <si>
    <t>xiaomi 11 t чехол</t>
  </si>
  <si>
    <t>kitfort kt-744</t>
  </si>
  <si>
    <t>заборная головка</t>
  </si>
  <si>
    <t>seni normal</t>
  </si>
  <si>
    <t>карточки ламинированные</t>
  </si>
  <si>
    <t>таро темный лес</t>
  </si>
  <si>
    <t>ледяные камни</t>
  </si>
  <si>
    <t>эстель 8/61</t>
  </si>
  <si>
    <t>deloras блузка</t>
  </si>
  <si>
    <t>трость для пожилых и инвалидов</t>
  </si>
  <si>
    <t>кофточка для новорожденного</t>
  </si>
  <si>
    <t>тумбочка лофт</t>
  </si>
  <si>
    <t>fraishop</t>
  </si>
  <si>
    <t>робот пылесос для сухой и влажной уборки polaris</t>
  </si>
  <si>
    <t xml:space="preserve">смарт диски </t>
  </si>
  <si>
    <t>трава зубровка</t>
  </si>
  <si>
    <t>брелок сиреноголовый</t>
  </si>
  <si>
    <t>лёгкая рубашка женская</t>
  </si>
  <si>
    <t>huawei gt2 pro</t>
  </si>
  <si>
    <t>чехол на самсунг а32 4g</t>
  </si>
  <si>
    <t>модный пенал</t>
  </si>
  <si>
    <t>кондиционер в комнату</t>
  </si>
  <si>
    <t>светильник для рассады</t>
  </si>
  <si>
    <t>39458130</t>
  </si>
  <si>
    <t>miss pupa</t>
  </si>
  <si>
    <t>карточки развивающие ламинированные</t>
  </si>
  <si>
    <t>костюм женский  брючный</t>
  </si>
  <si>
    <t>прозрачное стекло на стол</t>
  </si>
  <si>
    <t>электрод полостной</t>
  </si>
  <si>
    <t xml:space="preserve">mimiso </t>
  </si>
  <si>
    <t>лосины утепленные</t>
  </si>
  <si>
    <t>дворники бош</t>
  </si>
  <si>
    <t>36304172</t>
  </si>
  <si>
    <t>poco x3 pro 128</t>
  </si>
  <si>
    <t>красовки demix</t>
  </si>
  <si>
    <t>тайсы адидас</t>
  </si>
  <si>
    <t>zauber</t>
  </si>
  <si>
    <t>рубашка с жилетом</t>
  </si>
  <si>
    <t>41340968</t>
  </si>
  <si>
    <t>подушка турция</t>
  </si>
  <si>
    <t>40220353</t>
  </si>
  <si>
    <t>домашние мужские тапки</t>
  </si>
  <si>
    <t>кокон для сада</t>
  </si>
  <si>
    <t>женские бикини</t>
  </si>
  <si>
    <t>парка весна</t>
  </si>
  <si>
    <t>надувной круг прозрачный</t>
  </si>
  <si>
    <t>брелок ху тао</t>
  </si>
  <si>
    <t>одежда helmidge</t>
  </si>
  <si>
    <t>кукла вязаная</t>
  </si>
  <si>
    <t xml:space="preserve">clovin </t>
  </si>
  <si>
    <t>лосины conte</t>
  </si>
  <si>
    <t>шторка на машину</t>
  </si>
  <si>
    <t>трюковые самокаты стрит</t>
  </si>
  <si>
    <t>бальзам облепиховый</t>
  </si>
  <si>
    <t>мазда 3 bk</t>
  </si>
  <si>
    <t>жидкость для pod систем</t>
  </si>
  <si>
    <t>платье вечерние большие размеры</t>
  </si>
  <si>
    <t>поясная суика</t>
  </si>
  <si>
    <t xml:space="preserve">спортивный костюм мальчик </t>
  </si>
  <si>
    <t>аквафор к2 к5</t>
  </si>
  <si>
    <t>резина р 14</t>
  </si>
  <si>
    <t>кюлоты и топ</t>
  </si>
  <si>
    <t>toysib игрушки</t>
  </si>
  <si>
    <t xml:space="preserve">бодибилдинг </t>
  </si>
  <si>
    <t>платье нарядное больших размеров</t>
  </si>
  <si>
    <t>костюм топик и юбка</t>
  </si>
  <si>
    <t xml:space="preserve">водолазка топ </t>
  </si>
  <si>
    <t>shineis</t>
  </si>
  <si>
    <t>уголок пластиковый декоративный</t>
  </si>
  <si>
    <t>детейлер спрей</t>
  </si>
  <si>
    <t>молд бутылка</t>
  </si>
  <si>
    <t>повязка на голову девочке на лето</t>
  </si>
  <si>
    <t>84882835</t>
  </si>
  <si>
    <t xml:space="preserve">hh </t>
  </si>
  <si>
    <t>кукмара кастрюля 4 л</t>
  </si>
  <si>
    <t>боди блуза</t>
  </si>
  <si>
    <t>calamansi крем</t>
  </si>
  <si>
    <t>книга несвятые святые</t>
  </si>
  <si>
    <t>марлевые пеленки</t>
  </si>
  <si>
    <t>musson лето</t>
  </si>
  <si>
    <t xml:space="preserve">брюки женские лето </t>
  </si>
  <si>
    <t>шторы портьерные</t>
  </si>
  <si>
    <t>21661438</t>
  </si>
  <si>
    <t>вело цепь</t>
  </si>
  <si>
    <t>джинсовки на мальчика</t>
  </si>
  <si>
    <t>stinger спортивный товар</t>
  </si>
  <si>
    <t>todayshop</t>
  </si>
  <si>
    <t>черная мочалка</t>
  </si>
  <si>
    <t>картины по номерам котики</t>
  </si>
  <si>
    <t xml:space="preserve">зарядка для айфон </t>
  </si>
  <si>
    <t>гигиенические помады набор</t>
  </si>
  <si>
    <t>r.blake</t>
  </si>
  <si>
    <t>керамическая глина</t>
  </si>
  <si>
    <t>подтяжки для малыша</t>
  </si>
  <si>
    <t>платье с авокадо для девочки</t>
  </si>
  <si>
    <t>от комаров и клещей для детей</t>
  </si>
  <si>
    <t>куртка спецодежда</t>
  </si>
  <si>
    <t>кепка 52</t>
  </si>
  <si>
    <t>44172120</t>
  </si>
  <si>
    <t>членомер</t>
  </si>
  <si>
    <t>шарики для интерьера</t>
  </si>
  <si>
    <t>роспись по холсту</t>
  </si>
  <si>
    <t xml:space="preserve">курта женская </t>
  </si>
  <si>
    <t>экстракт граната</t>
  </si>
  <si>
    <t>hanbok</t>
  </si>
  <si>
    <t>bist</t>
  </si>
  <si>
    <t>широкие синие джинсы</t>
  </si>
  <si>
    <t xml:space="preserve">зооник </t>
  </si>
  <si>
    <t>футболка иваново</t>
  </si>
  <si>
    <t>джинсы свободные прямые</t>
  </si>
  <si>
    <t>кеды женские натуральная кожа на узкую ногу</t>
  </si>
  <si>
    <t>фотоопарат с печатью</t>
  </si>
  <si>
    <t>гипотермический</t>
  </si>
  <si>
    <t xml:space="preserve">плтье </t>
  </si>
  <si>
    <t>сетки для сушки рыбы</t>
  </si>
  <si>
    <t>lyle scot</t>
  </si>
  <si>
    <t>wi-fi роутер tp-link archer</t>
  </si>
  <si>
    <t>air max 200</t>
  </si>
  <si>
    <t>macro</t>
  </si>
  <si>
    <t>мягкие игрушки медведь огромные</t>
  </si>
  <si>
    <t>чайник без свистка</t>
  </si>
  <si>
    <t xml:space="preserve">средство для плиты </t>
  </si>
  <si>
    <t>декоративное покрытие</t>
  </si>
  <si>
    <t xml:space="preserve">контейнер для хранения с крышкой </t>
  </si>
  <si>
    <t xml:space="preserve">шипцы для волос </t>
  </si>
  <si>
    <t>постельное 1,5 бязь</t>
  </si>
  <si>
    <t>бархатная майка</t>
  </si>
  <si>
    <t>лингам</t>
  </si>
  <si>
    <t>женские брюки бриз</t>
  </si>
  <si>
    <t>70526764</t>
  </si>
  <si>
    <t>50929396</t>
  </si>
  <si>
    <t>платье женское летнее фуксия</t>
  </si>
  <si>
    <t>электрическая плита настольная маленькая</t>
  </si>
  <si>
    <t>на пляж платье</t>
  </si>
  <si>
    <t>76899984</t>
  </si>
  <si>
    <t>наволочка рогожка</t>
  </si>
  <si>
    <t>копилка для денег стеклянная</t>
  </si>
  <si>
    <t xml:space="preserve">босоножки для детей </t>
  </si>
  <si>
    <t>биометрический замок</t>
  </si>
  <si>
    <t>artost</t>
  </si>
  <si>
    <t>i homewear</t>
  </si>
  <si>
    <t>запах животных</t>
  </si>
  <si>
    <t>костюм для покоса травы</t>
  </si>
  <si>
    <t>61934047</t>
  </si>
  <si>
    <t>кофта с акулой</t>
  </si>
  <si>
    <t>сейф мини</t>
  </si>
  <si>
    <t>pop pops pets</t>
  </si>
  <si>
    <t>боди в сеточку</t>
  </si>
  <si>
    <t>ушс</t>
  </si>
  <si>
    <t>35740778</t>
  </si>
  <si>
    <t>kebidu</t>
  </si>
  <si>
    <t>паста для шугаринка</t>
  </si>
  <si>
    <t xml:space="preserve">настольная плита </t>
  </si>
  <si>
    <t>sensis пижама с брюками</t>
  </si>
  <si>
    <t>купальники calzedonia</t>
  </si>
  <si>
    <t>мужские спортивные кофты</t>
  </si>
  <si>
    <t>la tanning</t>
  </si>
  <si>
    <t>сагус</t>
  </si>
  <si>
    <t>хищное растение</t>
  </si>
  <si>
    <t>береты для женщин</t>
  </si>
  <si>
    <t>сити текс одежда</t>
  </si>
  <si>
    <t>постельное двухспальное</t>
  </si>
  <si>
    <t>касетный воскоплав</t>
  </si>
  <si>
    <t>маша и медведь домик</t>
  </si>
  <si>
    <t>еврика</t>
  </si>
  <si>
    <t>бутылки для соусов</t>
  </si>
  <si>
    <t>жукобор экстра</t>
  </si>
  <si>
    <t>honey шампунь</t>
  </si>
  <si>
    <t>drilpro</t>
  </si>
  <si>
    <t>обои три д</t>
  </si>
  <si>
    <t>пудра люминайзер</t>
  </si>
  <si>
    <t>just me</t>
  </si>
  <si>
    <t xml:space="preserve">акб 18650 </t>
  </si>
  <si>
    <t>bridgestone</t>
  </si>
  <si>
    <t>пришельцы в кукурузе</t>
  </si>
  <si>
    <t>борная кислота 200 грамм</t>
  </si>
  <si>
    <t>тапочки для огорода</t>
  </si>
  <si>
    <t>шахматы без доски</t>
  </si>
  <si>
    <t>наклейка охрана</t>
  </si>
  <si>
    <t>pixie</t>
  </si>
  <si>
    <t>шины на скутер</t>
  </si>
  <si>
    <t>пластиковые кнопки т5</t>
  </si>
  <si>
    <t>крепление для телефона на руль</t>
  </si>
  <si>
    <t>платье примадонна</t>
  </si>
  <si>
    <t>натуральный лубрикант</t>
  </si>
  <si>
    <t>наклейки на одежду наруто</t>
  </si>
  <si>
    <t>для зубочисток подставка</t>
  </si>
  <si>
    <t xml:space="preserve">мужчина </t>
  </si>
  <si>
    <t>lipolytic</t>
  </si>
  <si>
    <t>11743466</t>
  </si>
  <si>
    <t xml:space="preserve">хит продаж </t>
  </si>
  <si>
    <t>пинцет lovely</t>
  </si>
  <si>
    <t>настольный флаг</t>
  </si>
  <si>
    <t xml:space="preserve">подставка для велосипеда </t>
  </si>
  <si>
    <t xml:space="preserve">чемодан средний </t>
  </si>
  <si>
    <t>корейские сыворотки для лица</t>
  </si>
  <si>
    <t xml:space="preserve">чехол honor 9 </t>
  </si>
  <si>
    <t>дуршлаг маленький</t>
  </si>
  <si>
    <t>babe shark</t>
  </si>
  <si>
    <t>death note книга</t>
  </si>
  <si>
    <t>половинка сердца</t>
  </si>
  <si>
    <t>краска для волос color touch</t>
  </si>
  <si>
    <t>ароматик лаб</t>
  </si>
  <si>
    <t>37173622</t>
  </si>
  <si>
    <t>2667029</t>
  </si>
  <si>
    <t>ветровка женская италия</t>
  </si>
  <si>
    <t>блузка с высоким воротником</t>
  </si>
  <si>
    <t>майки для подростка</t>
  </si>
  <si>
    <t>кресло гостиная</t>
  </si>
  <si>
    <t>защитный бортик для поезда</t>
  </si>
  <si>
    <t>simplybester</t>
  </si>
  <si>
    <t>47519838</t>
  </si>
  <si>
    <t>открытка девушке</t>
  </si>
  <si>
    <t>detartrine</t>
  </si>
  <si>
    <t>банановый</t>
  </si>
  <si>
    <t>скраб для тела антицеллюлитный.</t>
  </si>
  <si>
    <t>вкладки между пальцами на ногах</t>
  </si>
  <si>
    <t>newlife</t>
  </si>
  <si>
    <t>турбо детки</t>
  </si>
  <si>
    <t>бен кейн</t>
  </si>
  <si>
    <t>водолазка красная женская</t>
  </si>
  <si>
    <t>be main</t>
  </si>
  <si>
    <t>68055045</t>
  </si>
  <si>
    <t>вернель парфюм</t>
  </si>
  <si>
    <t>bic карандаши</t>
  </si>
  <si>
    <t>46916272</t>
  </si>
  <si>
    <t xml:space="preserve">hyper x </t>
  </si>
  <si>
    <t>подушка для коленей</t>
  </si>
  <si>
    <t>черный шнурок на шею</t>
  </si>
  <si>
    <t>melissa and doug сортер</t>
  </si>
  <si>
    <t>английский чай</t>
  </si>
  <si>
    <t>костюм навуто</t>
  </si>
  <si>
    <t>мебек</t>
  </si>
  <si>
    <t>чёрные легинсы</t>
  </si>
  <si>
    <t>ремень через плечо</t>
  </si>
  <si>
    <t>летние туфли для женщин</t>
  </si>
  <si>
    <t>хлопковые стельки</t>
  </si>
  <si>
    <t>сыворотка с церамидами</t>
  </si>
  <si>
    <t>велосипедки 56 размер</t>
  </si>
  <si>
    <t>chill inc</t>
  </si>
  <si>
    <t xml:space="preserve">кари сандали </t>
  </si>
  <si>
    <t>трафарет строительный</t>
  </si>
  <si>
    <t>картина по номерам на холсте на подрамнике 30х40</t>
  </si>
  <si>
    <t>рюкзак на каждый день</t>
  </si>
  <si>
    <t>playtoday детский</t>
  </si>
  <si>
    <t>коляска всесезонная</t>
  </si>
  <si>
    <t>стульчик для кормления peg perego</t>
  </si>
  <si>
    <t>масхолат</t>
  </si>
  <si>
    <t>самоучитель турецкого языка</t>
  </si>
  <si>
    <t>ветровка болоневая</t>
  </si>
  <si>
    <t>эпоксидная смола густая</t>
  </si>
  <si>
    <t>подушка на студ</t>
  </si>
  <si>
    <t>ьа</t>
  </si>
  <si>
    <t>плате женское летнее хлопковое с кружевом</t>
  </si>
  <si>
    <t>toyota hilux</t>
  </si>
  <si>
    <t>khalimmari</t>
  </si>
  <si>
    <t>туалетная вода 100 мл</t>
  </si>
  <si>
    <t>14789213</t>
  </si>
  <si>
    <t xml:space="preserve">бура </t>
  </si>
  <si>
    <t>покрышка для садовой тележки</t>
  </si>
  <si>
    <t>чайка игрушка</t>
  </si>
  <si>
    <t>37991221</t>
  </si>
  <si>
    <t xml:space="preserve">платье широкое </t>
  </si>
  <si>
    <t>хаги ваги мягкая</t>
  </si>
  <si>
    <t>для воды в бассейне</t>
  </si>
  <si>
    <t>catrice консилер 05</t>
  </si>
  <si>
    <t>диадема на выпускной</t>
  </si>
  <si>
    <t>струны дадарио</t>
  </si>
  <si>
    <t>слюнявчик тканевый</t>
  </si>
  <si>
    <t>блейзеры nike</t>
  </si>
  <si>
    <t>пелёнки 60*60</t>
  </si>
  <si>
    <t>в сторону сванна</t>
  </si>
  <si>
    <t>8 марта подарок подруге</t>
  </si>
  <si>
    <t>польто мужское</t>
  </si>
  <si>
    <t>70325153</t>
  </si>
  <si>
    <t>телефон ретро</t>
  </si>
  <si>
    <t>женский летний костюм больших размеров</t>
  </si>
  <si>
    <t>ткань для рукоделия с принтом</t>
  </si>
  <si>
    <t>паста sherris</t>
  </si>
  <si>
    <t>микрофон hyper x</t>
  </si>
  <si>
    <t>косынка рыбаловная</t>
  </si>
  <si>
    <t>овощерезка для овощей электрическая</t>
  </si>
  <si>
    <t xml:space="preserve">для черепах </t>
  </si>
  <si>
    <t>благовония кокос</t>
  </si>
  <si>
    <t>ботинки ecco женские</t>
  </si>
  <si>
    <t>гомзяк 5-6</t>
  </si>
  <si>
    <t>лакомство для собак кость</t>
  </si>
  <si>
    <t>sirius plus</t>
  </si>
  <si>
    <t>пляжное детское полотенце</t>
  </si>
  <si>
    <t xml:space="preserve"> мужские сандалии</t>
  </si>
  <si>
    <t>10894404</t>
  </si>
  <si>
    <t>лягушка рыболовная</t>
  </si>
  <si>
    <t>спортивный костюм женский плащевка</t>
  </si>
  <si>
    <t xml:space="preserve">упаковачная бумага </t>
  </si>
  <si>
    <t>дневник мастера маникюра</t>
  </si>
  <si>
    <t>для паспорта кожа</t>
  </si>
  <si>
    <t>кёрхер к5</t>
  </si>
  <si>
    <t>пирсинг для косичек</t>
  </si>
  <si>
    <t>lamel sunwave</t>
  </si>
  <si>
    <t>очки для водителя женские</t>
  </si>
  <si>
    <t>краски акварельные 24 цвета</t>
  </si>
  <si>
    <t xml:space="preserve">velle </t>
  </si>
  <si>
    <t>рубашка белая вискоза</t>
  </si>
  <si>
    <t xml:space="preserve">джинсовка для малыша </t>
  </si>
  <si>
    <t>бомсоножки</t>
  </si>
  <si>
    <t>кольцо гимнастическое</t>
  </si>
  <si>
    <t>oodji женская одежда платье</t>
  </si>
  <si>
    <t>золото русских подвеска</t>
  </si>
  <si>
    <t>носки с глазами</t>
  </si>
  <si>
    <t>ткань для когтеточки</t>
  </si>
  <si>
    <t xml:space="preserve">чехол для эрподс </t>
  </si>
  <si>
    <t>ианга</t>
  </si>
  <si>
    <t>шорты том тейлор</t>
  </si>
  <si>
    <t>мужской строгий костюм</t>
  </si>
  <si>
    <t>купальник детский для танцев</t>
  </si>
  <si>
    <t>укулеле flight сопрано</t>
  </si>
  <si>
    <t>комплект одежды kanka</t>
  </si>
  <si>
    <t xml:space="preserve">чехол для huawei </t>
  </si>
  <si>
    <t>пеленки 60 штук</t>
  </si>
  <si>
    <t>27512758</t>
  </si>
  <si>
    <t xml:space="preserve">beauty 365 </t>
  </si>
  <si>
    <t>пляжная туника рубашка</t>
  </si>
  <si>
    <t>филадельфия сыр</t>
  </si>
  <si>
    <t>до 300 руб</t>
  </si>
  <si>
    <t>флисовый спортивный костюм мужской</t>
  </si>
  <si>
    <t>платье бязь</t>
  </si>
  <si>
    <t>curry 7</t>
  </si>
  <si>
    <t>светящиеся футболка</t>
  </si>
  <si>
    <t>атомайзер набор</t>
  </si>
  <si>
    <t>пленка fujifilm</t>
  </si>
  <si>
    <t>набор подарочный для девушки</t>
  </si>
  <si>
    <t>мужские хлопковые брюки</t>
  </si>
  <si>
    <t>смок беллью</t>
  </si>
  <si>
    <t>ат</t>
  </si>
  <si>
    <t>трусы columbia</t>
  </si>
  <si>
    <t>кофта рукава фонарики</t>
  </si>
  <si>
    <t>сито в чайник</t>
  </si>
  <si>
    <t>флейта yamaha</t>
  </si>
  <si>
    <t>видео регистратор для дома</t>
  </si>
  <si>
    <t>комплект серьги и колье</t>
  </si>
  <si>
    <t>платье летнее 58 размер</t>
  </si>
  <si>
    <t>bliss купальник</t>
  </si>
  <si>
    <t>балончик с краской для волос</t>
  </si>
  <si>
    <t>крем для лица лора</t>
  </si>
  <si>
    <t>танидзаки</t>
  </si>
  <si>
    <t>36137786</t>
  </si>
  <si>
    <t>лонгслив для йоги</t>
  </si>
  <si>
    <t>бижутерия на волосы</t>
  </si>
  <si>
    <t>lineage 2</t>
  </si>
  <si>
    <t>оверсайз футболка для мальчиков</t>
  </si>
  <si>
    <t>меч истины</t>
  </si>
  <si>
    <t>тетрадь полуобщая</t>
  </si>
  <si>
    <t>пена джилет</t>
  </si>
  <si>
    <t>волшебная ночь подушка</t>
  </si>
  <si>
    <t>утенок одежда</t>
  </si>
  <si>
    <t>адидас женская кофта</t>
  </si>
  <si>
    <t>крещения</t>
  </si>
  <si>
    <t>алмазная мозаика на подрамнике 40*50</t>
  </si>
  <si>
    <t>чехлы на дастер</t>
  </si>
  <si>
    <t xml:space="preserve">бокс геншин </t>
  </si>
  <si>
    <t>заплатка цветы</t>
  </si>
  <si>
    <t>розовая палетка теней</t>
  </si>
  <si>
    <t>тайтсы розовые</t>
  </si>
  <si>
    <t>чёрная обувь</t>
  </si>
  <si>
    <t xml:space="preserve">umbra </t>
  </si>
  <si>
    <t>пенка для мытья</t>
  </si>
  <si>
    <t>nivea красивая кожа</t>
  </si>
  <si>
    <t>16058899</t>
  </si>
  <si>
    <t>79312737</t>
  </si>
  <si>
    <t>тафт экспресс укладка</t>
  </si>
  <si>
    <t>фонарь в беседку</t>
  </si>
  <si>
    <t>джинсы бершка женские</t>
  </si>
  <si>
    <t>чудо кроха бейсболка</t>
  </si>
  <si>
    <t>new tone маска</t>
  </si>
  <si>
    <t>шнур полиэфирный карамель</t>
  </si>
  <si>
    <t>подушка кузнецова</t>
  </si>
  <si>
    <t>диор тональный крем</t>
  </si>
  <si>
    <t>котел для отопления газовый</t>
  </si>
  <si>
    <t>плойка для локон</t>
  </si>
  <si>
    <t>паста aravia</t>
  </si>
  <si>
    <t>мужской спортивный костюм с начесом из турции</t>
  </si>
  <si>
    <t>павел астахов</t>
  </si>
  <si>
    <t>плед vladi</t>
  </si>
  <si>
    <t>держатель для подвесных кашпо</t>
  </si>
  <si>
    <t xml:space="preserve">стивен кинг книги </t>
  </si>
  <si>
    <t>сушёные манго</t>
  </si>
  <si>
    <t>подарок на 10 лет девочке</t>
  </si>
  <si>
    <t>кубик рубик 7х7</t>
  </si>
  <si>
    <t>double cup</t>
  </si>
  <si>
    <t>обтягивающее платье летнее</t>
  </si>
  <si>
    <t>кеды для мальчика черные</t>
  </si>
  <si>
    <t>amelli baby amelli</t>
  </si>
  <si>
    <t>контейнер лего</t>
  </si>
  <si>
    <t>76613591</t>
  </si>
  <si>
    <t xml:space="preserve">ёршики </t>
  </si>
  <si>
    <t>туалетная бумага 8</t>
  </si>
  <si>
    <t xml:space="preserve">pinko сумка </t>
  </si>
  <si>
    <t>бритвенный станок одноразовый</t>
  </si>
  <si>
    <t>orion toys</t>
  </si>
  <si>
    <t>набор для масла и уксуса</t>
  </si>
  <si>
    <t>духи ренни</t>
  </si>
  <si>
    <t>камера видеонаблюдения мини</t>
  </si>
  <si>
    <t>чеснодавилка</t>
  </si>
  <si>
    <t>кератолитики для педикюра кератолитики для ног</t>
  </si>
  <si>
    <t>гарри поттер товары книги</t>
  </si>
  <si>
    <t>чехол а30s</t>
  </si>
  <si>
    <t>детские ткани</t>
  </si>
  <si>
    <t>casper</t>
  </si>
  <si>
    <t>сеточка на раковину</t>
  </si>
  <si>
    <t>мужской зимний пуховик</t>
  </si>
  <si>
    <t>прокладка для скороварки</t>
  </si>
  <si>
    <t>пряжа ализе котон голд</t>
  </si>
  <si>
    <t>гознак</t>
  </si>
  <si>
    <t>шайбы медные</t>
  </si>
  <si>
    <t>collagen тональный крем 3 в 1</t>
  </si>
  <si>
    <t xml:space="preserve">платья большого размера </t>
  </si>
  <si>
    <t>сок граната</t>
  </si>
  <si>
    <t>подарочный бокс косметики</t>
  </si>
  <si>
    <t>колготки 40 ден женские омса</t>
  </si>
  <si>
    <t>щебекинские макароны</t>
  </si>
  <si>
    <t>комплект одежда</t>
  </si>
  <si>
    <t>xiaomi power bank 3</t>
  </si>
  <si>
    <t>ваза минимализм</t>
  </si>
  <si>
    <t>кулон для браслета</t>
  </si>
  <si>
    <t>бейсболка с пайетками</t>
  </si>
  <si>
    <t>костюм на лето мальчику</t>
  </si>
  <si>
    <t>гельтэк</t>
  </si>
  <si>
    <t>дивандек на прямой диван</t>
  </si>
  <si>
    <t xml:space="preserve">джемпер белый </t>
  </si>
  <si>
    <t>удобрения палочки</t>
  </si>
  <si>
    <t xml:space="preserve">muray&amp;co </t>
  </si>
  <si>
    <t>вологодские конфеты</t>
  </si>
  <si>
    <t>конверсы фиолетовые</t>
  </si>
  <si>
    <t>косметичка 3 в 1</t>
  </si>
  <si>
    <t>на прицеп</t>
  </si>
  <si>
    <t>стол для воды</t>
  </si>
  <si>
    <t>машинка с рулем</t>
  </si>
  <si>
    <t>игрики</t>
  </si>
  <si>
    <t>крышка для сковороды 22</t>
  </si>
  <si>
    <t>магнитный держатель на холодильник</t>
  </si>
  <si>
    <t>топпер человек паук</t>
  </si>
  <si>
    <t>бир уши</t>
  </si>
  <si>
    <t>рюкзак из джинсы</t>
  </si>
  <si>
    <t>маринад для рыбы</t>
  </si>
  <si>
    <t>трендовые босоножки</t>
  </si>
  <si>
    <t>крышка биде</t>
  </si>
  <si>
    <t>букет из чупа чупсов</t>
  </si>
  <si>
    <t>amway кондиционер</t>
  </si>
  <si>
    <t xml:space="preserve">товары для авто </t>
  </si>
  <si>
    <t>погремушки для новорожденных на кроватку</t>
  </si>
  <si>
    <t>сетка рукав</t>
  </si>
  <si>
    <t>автоэмаль краснаяв банках</t>
  </si>
  <si>
    <t>органайзер для игл</t>
  </si>
  <si>
    <t>сумка мужская спорт</t>
  </si>
  <si>
    <t>пружинка для чайника</t>
  </si>
  <si>
    <t>арианнастиль лето</t>
  </si>
  <si>
    <t>костюм женский с блузкой</t>
  </si>
  <si>
    <t>сумо</t>
  </si>
  <si>
    <t>64890087</t>
  </si>
  <si>
    <t>освецин</t>
  </si>
  <si>
    <t xml:space="preserve">гипотеза любви </t>
  </si>
  <si>
    <t>softly touch</t>
  </si>
  <si>
    <t>детские шорты мальчик</t>
  </si>
  <si>
    <t>сандалии для девочки 19 размер</t>
  </si>
  <si>
    <t>dextron6</t>
  </si>
  <si>
    <t>карты пополнения</t>
  </si>
  <si>
    <t>clove</t>
  </si>
  <si>
    <t>база под макияж для сухой кожи</t>
  </si>
  <si>
    <t>шорты мужские casual</t>
  </si>
  <si>
    <t xml:space="preserve">greengate </t>
  </si>
  <si>
    <t>сережки с бусинками</t>
  </si>
  <si>
    <t>biorepair зубная паста для чувствительных зубов</t>
  </si>
  <si>
    <t>автополив комнатных растений</t>
  </si>
  <si>
    <t>пантолеты белые женские</t>
  </si>
  <si>
    <t>mode</t>
  </si>
  <si>
    <t>пм49</t>
  </si>
  <si>
    <t>средство для поверхностей</t>
  </si>
  <si>
    <t>liquifect</t>
  </si>
  <si>
    <t>платье смена</t>
  </si>
  <si>
    <t>видеокарта 2060 super</t>
  </si>
  <si>
    <t>декор для велосипеда</t>
  </si>
  <si>
    <t xml:space="preserve">жилетка в школу </t>
  </si>
  <si>
    <t>платье женское с запахом длинное</t>
  </si>
  <si>
    <t xml:space="preserve">eveline wonder match </t>
  </si>
  <si>
    <t>sokolov браслет на ногу</t>
  </si>
  <si>
    <t>кроссовки suba</t>
  </si>
  <si>
    <t>очиститель мягкой мебели</t>
  </si>
  <si>
    <t>иштани</t>
  </si>
  <si>
    <t>много угловая строительная линейка</t>
  </si>
  <si>
    <t xml:space="preserve">сумка для коньков </t>
  </si>
  <si>
    <t>кофта медицинская женская</t>
  </si>
  <si>
    <t>incity одежда платье</t>
  </si>
  <si>
    <t>вязанный комбинезон</t>
  </si>
  <si>
    <t>футболка gloria jeans для девочки</t>
  </si>
  <si>
    <t xml:space="preserve">долфин </t>
  </si>
  <si>
    <t xml:space="preserve">тетрадь черная </t>
  </si>
  <si>
    <t>кружка дед</t>
  </si>
  <si>
    <t xml:space="preserve">подножка на велосипед </t>
  </si>
  <si>
    <t>универсальный клей</t>
  </si>
  <si>
    <t>babyline губка</t>
  </si>
  <si>
    <t>цепочка на запястье</t>
  </si>
  <si>
    <t>одежда на пупса</t>
  </si>
  <si>
    <t>фильтр воды барьер</t>
  </si>
  <si>
    <t>кольца канцелярские</t>
  </si>
  <si>
    <t>капли от глистов для собак</t>
  </si>
  <si>
    <t>отпугиватель собак самый мощный</t>
  </si>
  <si>
    <t>кепка для мытья головы</t>
  </si>
  <si>
    <t>костюмы для офиса</t>
  </si>
  <si>
    <t>кеды шанель</t>
  </si>
  <si>
    <t>краска автомобильная синяя</t>
  </si>
  <si>
    <t xml:space="preserve">коньки хоккейные </t>
  </si>
  <si>
    <t xml:space="preserve">дремель </t>
  </si>
  <si>
    <t>майка metallica</t>
  </si>
  <si>
    <t>шампур для люля кебаб</t>
  </si>
  <si>
    <t>33143283</t>
  </si>
  <si>
    <t>оружие пистолет</t>
  </si>
  <si>
    <t>sekta</t>
  </si>
  <si>
    <t>сливки для тортов</t>
  </si>
  <si>
    <t>биксеноновые линзы</t>
  </si>
  <si>
    <t>royal canin digestive для кошек</t>
  </si>
  <si>
    <t>железные полки</t>
  </si>
  <si>
    <t>сумка рыбацкая</t>
  </si>
  <si>
    <t xml:space="preserve">спасательный жилет для собак </t>
  </si>
  <si>
    <t>43582665\n3 сумка</t>
  </si>
  <si>
    <t>для новорожденных ползунки</t>
  </si>
  <si>
    <t>для костылей</t>
  </si>
  <si>
    <t>dior масло</t>
  </si>
  <si>
    <t>катушка для шланга высокого давления</t>
  </si>
  <si>
    <t>шампунь с силиконом</t>
  </si>
  <si>
    <t>тапочки детские пляжные</t>
  </si>
  <si>
    <t>помада пупа 004</t>
  </si>
  <si>
    <t>игрик</t>
  </si>
  <si>
    <t>брюки велосипедные</t>
  </si>
  <si>
    <t>пластиковый стакан с трубочкой</t>
  </si>
  <si>
    <t>74013812</t>
  </si>
  <si>
    <t>кора пилинг</t>
  </si>
  <si>
    <t xml:space="preserve">бутылки для кормления </t>
  </si>
  <si>
    <t>люрикс</t>
  </si>
  <si>
    <t>стельки для обуви мужские зимние</t>
  </si>
  <si>
    <t>valory</t>
  </si>
  <si>
    <t>шапка ушки детская</t>
  </si>
  <si>
    <t>краснополянская косметика сыворотка</t>
  </si>
  <si>
    <t>стетаскоп</t>
  </si>
  <si>
    <t xml:space="preserve">газовый гриль </t>
  </si>
  <si>
    <t>юбка легкая с запахом</t>
  </si>
  <si>
    <t>скраб перед шугарингом</t>
  </si>
  <si>
    <t>классические женские костюмы</t>
  </si>
  <si>
    <t>камаз запчасти</t>
  </si>
  <si>
    <t>81609857</t>
  </si>
  <si>
    <t>dave bella</t>
  </si>
  <si>
    <t>костюм мужской спортивный nike</t>
  </si>
  <si>
    <t>купальник gorsenia</t>
  </si>
  <si>
    <t>lizet</t>
  </si>
  <si>
    <t>форс-сайт</t>
  </si>
  <si>
    <t>brexil</t>
  </si>
  <si>
    <t xml:space="preserve">джейн остен </t>
  </si>
  <si>
    <t>нижнии формы</t>
  </si>
  <si>
    <t xml:space="preserve">набор серьги </t>
  </si>
  <si>
    <t>корм для шотландских кошек</t>
  </si>
  <si>
    <t>трусы женские 52</t>
  </si>
  <si>
    <t>три полоски</t>
  </si>
  <si>
    <t xml:space="preserve">куртка на весну </t>
  </si>
  <si>
    <t>молды для леденцов цифры</t>
  </si>
  <si>
    <t xml:space="preserve">салфетки для декупажа </t>
  </si>
  <si>
    <t xml:space="preserve">кронидов </t>
  </si>
  <si>
    <t xml:space="preserve">provoc </t>
  </si>
  <si>
    <t>14134817</t>
  </si>
  <si>
    <t>raw джинсы</t>
  </si>
  <si>
    <t>28120047</t>
  </si>
  <si>
    <t>glow bronzer</t>
  </si>
  <si>
    <t>молд силикон</t>
  </si>
  <si>
    <t xml:space="preserve">крем для рук с дозатором </t>
  </si>
  <si>
    <t>корм now fresh для кошек</t>
  </si>
  <si>
    <t xml:space="preserve">велосипедки бифлекс </t>
  </si>
  <si>
    <t>gerffins pro</t>
  </si>
  <si>
    <t>мини сигвей</t>
  </si>
  <si>
    <t>деревянный нож игрушка</t>
  </si>
  <si>
    <t>missbisha</t>
  </si>
  <si>
    <t>стиральный порошок бос</t>
  </si>
  <si>
    <t>заплатка для камеры</t>
  </si>
  <si>
    <t xml:space="preserve">резина летняя </t>
  </si>
  <si>
    <t>valori для лица</t>
  </si>
  <si>
    <t xml:space="preserve">короткие носки детские </t>
  </si>
  <si>
    <t>косметика для 14 лет</t>
  </si>
  <si>
    <t xml:space="preserve">кроссовки мужские lacoste </t>
  </si>
  <si>
    <t>brabion</t>
  </si>
  <si>
    <t>7days женский</t>
  </si>
  <si>
    <t>игрушка волшебный котел</t>
  </si>
  <si>
    <t>блеск pupa</t>
  </si>
  <si>
    <t>шампунь для волос укрепляющий</t>
  </si>
  <si>
    <t>белый шалфей благовония</t>
  </si>
  <si>
    <t>камера 12</t>
  </si>
  <si>
    <t>массажёр кузнецова</t>
  </si>
  <si>
    <t>samsung a 22 s</t>
  </si>
  <si>
    <t>полусфера детская</t>
  </si>
  <si>
    <t>shelkovica</t>
  </si>
  <si>
    <t>вафельные картинки с днем рождения</t>
  </si>
  <si>
    <t>штаны спортивные мужские широкие</t>
  </si>
  <si>
    <t>моделирующие джинсы</t>
  </si>
  <si>
    <t>багги мужские</t>
  </si>
  <si>
    <t>футболка для мальчика в полоску</t>
  </si>
  <si>
    <t>дорожный стул для кормления</t>
  </si>
  <si>
    <t>кассета аквафор</t>
  </si>
  <si>
    <t>уличные статуэтки</t>
  </si>
  <si>
    <t>игрушка мишка фредди</t>
  </si>
  <si>
    <t>вазелинка</t>
  </si>
  <si>
    <t>29755778</t>
  </si>
  <si>
    <t>ремешок для умного браслета</t>
  </si>
  <si>
    <t>колпачки на колёса</t>
  </si>
  <si>
    <t xml:space="preserve">перчатки латекс </t>
  </si>
  <si>
    <t>doglike кольцо</t>
  </si>
  <si>
    <t>костюмы для взрослых 18+</t>
  </si>
  <si>
    <t>небесная музыка</t>
  </si>
  <si>
    <t>sv moda</t>
  </si>
  <si>
    <t>еда напитки</t>
  </si>
  <si>
    <t>33272539</t>
  </si>
  <si>
    <t>контейнер для кала</t>
  </si>
  <si>
    <t>крем дезодорант для ног</t>
  </si>
  <si>
    <t xml:space="preserve">толстовка для животных </t>
  </si>
  <si>
    <t>ss club</t>
  </si>
  <si>
    <t>85977206</t>
  </si>
  <si>
    <t>футболка игровая</t>
  </si>
  <si>
    <t>техноавиа обувь</t>
  </si>
  <si>
    <t>дождеватель выдвижной</t>
  </si>
  <si>
    <t>60744436</t>
  </si>
  <si>
    <t>подушка двигателя приора</t>
  </si>
  <si>
    <t>тричуп капсулы</t>
  </si>
  <si>
    <t>mealux evo</t>
  </si>
  <si>
    <t>kap</t>
  </si>
  <si>
    <t>biosan</t>
  </si>
  <si>
    <t>покрышка на бмх</t>
  </si>
  <si>
    <t>тороро</t>
  </si>
  <si>
    <t>маскитная палатка</t>
  </si>
  <si>
    <t>николас спаркс дневник памяти</t>
  </si>
  <si>
    <t>летняя майка для мальчика</t>
  </si>
  <si>
    <t>bombbar напиток</t>
  </si>
  <si>
    <t>domumstyle</t>
  </si>
  <si>
    <t>костюм ивановский трикотаж</t>
  </si>
  <si>
    <t>fifa 17</t>
  </si>
  <si>
    <t>женские калоши</t>
  </si>
  <si>
    <t>9360241</t>
  </si>
  <si>
    <t>амели открытки</t>
  </si>
  <si>
    <t>14836320</t>
  </si>
  <si>
    <t>мужской ремень кожаный</t>
  </si>
  <si>
    <t>фильтр кувшин гейзер</t>
  </si>
  <si>
    <t xml:space="preserve">мяч для большого тенниса </t>
  </si>
  <si>
    <t>16718227</t>
  </si>
  <si>
    <t>smart organic oil</t>
  </si>
  <si>
    <t>футболка мужская ellesse</t>
  </si>
  <si>
    <t>чехлы на redmi note 8 pro</t>
  </si>
  <si>
    <t xml:space="preserve">мягкая игрушка хаги ваги </t>
  </si>
  <si>
    <t>солнцезащитные рукава</t>
  </si>
  <si>
    <t xml:space="preserve">шорты и футболки </t>
  </si>
  <si>
    <t>poxipol холодная сварка</t>
  </si>
  <si>
    <t>ремешок на ми 3</t>
  </si>
  <si>
    <t>антистресс яйца</t>
  </si>
  <si>
    <t>накладка на ягодицы</t>
  </si>
  <si>
    <t>красный комбенизон</t>
  </si>
  <si>
    <t>термонаклейки на одежду маленькие</t>
  </si>
  <si>
    <t>кухонные ножи набор</t>
  </si>
  <si>
    <t>m221m00349</t>
  </si>
  <si>
    <t>redmi a9</t>
  </si>
  <si>
    <t>vilsen шампунь</t>
  </si>
  <si>
    <t>andrea для волос</t>
  </si>
  <si>
    <t>женский халат шелковый</t>
  </si>
  <si>
    <t>ремень мужской спортивный</t>
  </si>
  <si>
    <t>стекло на bq</t>
  </si>
  <si>
    <t>постельное белье 3д рисунком</t>
  </si>
  <si>
    <t>буйские удобрения для хвойных</t>
  </si>
  <si>
    <t>спортивные брюки женские с начесом</t>
  </si>
  <si>
    <t>time of miracles</t>
  </si>
  <si>
    <t>с ушками</t>
  </si>
  <si>
    <t>смазка для электроконтактов</t>
  </si>
  <si>
    <t>медецинская рубашка</t>
  </si>
  <si>
    <t>skoda octavia машинка</t>
  </si>
  <si>
    <t>подиумы гранта</t>
  </si>
  <si>
    <t>плотный тон</t>
  </si>
  <si>
    <t xml:space="preserve">подвеска змея </t>
  </si>
  <si>
    <t>платье для девочки джинсовое</t>
  </si>
  <si>
    <t>шнур для зарядки хонор</t>
  </si>
  <si>
    <t>thug life</t>
  </si>
  <si>
    <t xml:space="preserve"> тейпы</t>
  </si>
  <si>
    <t>sven колонки</t>
  </si>
  <si>
    <t>патчи под глаза увлажняющие</t>
  </si>
  <si>
    <t>шторы для ванной белого цвета</t>
  </si>
  <si>
    <t>кеды доя девочки</t>
  </si>
  <si>
    <t>измельчитель мусора</t>
  </si>
  <si>
    <t>сандали прада</t>
  </si>
  <si>
    <t>куртка искусственная кожа</t>
  </si>
  <si>
    <t>наушники детские проводные с микрофоном</t>
  </si>
  <si>
    <t xml:space="preserve">костюм женский летний шорты и футболка </t>
  </si>
  <si>
    <t>майка на широких брителях</t>
  </si>
  <si>
    <t>сарафан синий женский</t>
  </si>
  <si>
    <t>носки super socks</t>
  </si>
  <si>
    <t>шампунь кето</t>
  </si>
  <si>
    <t>бисер кубический</t>
  </si>
  <si>
    <t>чехол книжка самсунг а 52</t>
  </si>
  <si>
    <t>pier lone</t>
  </si>
  <si>
    <t>оранжевая футболка детская</t>
  </si>
  <si>
    <t>50203151</t>
  </si>
  <si>
    <t>lacosmopro</t>
  </si>
  <si>
    <t>синий бомбер</t>
  </si>
  <si>
    <t>бомбочки для ванны детские своими руками</t>
  </si>
  <si>
    <t>absolute nature</t>
  </si>
  <si>
    <t>ssd 2tb</t>
  </si>
  <si>
    <t>bantini</t>
  </si>
  <si>
    <t>tangit</t>
  </si>
  <si>
    <t>мужская сумка месенджер</t>
  </si>
  <si>
    <t>органайзер для хранения инструмента</t>
  </si>
  <si>
    <t>21560760</t>
  </si>
  <si>
    <t xml:space="preserve">сумка складная </t>
  </si>
  <si>
    <t>каранда</t>
  </si>
  <si>
    <t>ресвега форте</t>
  </si>
  <si>
    <t>37191878</t>
  </si>
  <si>
    <t>ботинки для леса</t>
  </si>
  <si>
    <t>gift</t>
  </si>
  <si>
    <t xml:space="preserve">куртки зимние мужские </t>
  </si>
  <si>
    <t>набор слепок рук</t>
  </si>
  <si>
    <t>рубашка женская с рюшами</t>
  </si>
  <si>
    <t>соска-пустышка</t>
  </si>
  <si>
    <t>lash paradise тушь</t>
  </si>
  <si>
    <t>glorix med</t>
  </si>
  <si>
    <t>sg обувь</t>
  </si>
  <si>
    <t>ночник chicco</t>
  </si>
  <si>
    <t>сады кубани</t>
  </si>
  <si>
    <t>60490766</t>
  </si>
  <si>
    <t>брелок starline a91</t>
  </si>
  <si>
    <t>ephoria</t>
  </si>
  <si>
    <t>кольца для спорта</t>
  </si>
  <si>
    <t>смесь нистожен 2</t>
  </si>
  <si>
    <t>pop! фигурки</t>
  </si>
  <si>
    <t>конвесы</t>
  </si>
  <si>
    <t>топ светоотражающий для ногтей</t>
  </si>
  <si>
    <t>чехол xiaomi mi 10 lite</t>
  </si>
  <si>
    <t>бумага крафт газета</t>
  </si>
  <si>
    <t>feel good</t>
  </si>
  <si>
    <t>женские спортивные топы</t>
  </si>
  <si>
    <t>[jkjlbkmybr</t>
  </si>
  <si>
    <t>слайдеры для дизайна ногтей хеллоу китти</t>
  </si>
  <si>
    <t>кушон с муцином улитки</t>
  </si>
  <si>
    <t>какаха</t>
  </si>
  <si>
    <t>автоматический опрыскиватель</t>
  </si>
  <si>
    <t>brazilian keratin шампунь</t>
  </si>
  <si>
    <t>silkme</t>
  </si>
  <si>
    <t>длинные джинсовые юбки</t>
  </si>
  <si>
    <t>тряпки для робота пылесоса</t>
  </si>
  <si>
    <t>леска плетёнка</t>
  </si>
  <si>
    <t>игрушка мама</t>
  </si>
  <si>
    <t>crazylak</t>
  </si>
  <si>
    <t>крем для выравнивания тона кожи</t>
  </si>
  <si>
    <t>mashup</t>
  </si>
  <si>
    <t>парковка с лифтом</t>
  </si>
  <si>
    <t>олдос хаксли книги</t>
  </si>
  <si>
    <t>ада набоков</t>
  </si>
  <si>
    <t xml:space="preserve">vivienne sabo масло для губ </t>
  </si>
  <si>
    <t>silica complex</t>
  </si>
  <si>
    <t>37590673</t>
  </si>
  <si>
    <t>газовый духовой шкаф встраиваемый черный</t>
  </si>
  <si>
    <t xml:space="preserve">провод на iphone </t>
  </si>
  <si>
    <t>карманный словарь английский</t>
  </si>
  <si>
    <t>ортопедические сандали для девочек</t>
  </si>
  <si>
    <t>наклейка на авто начинающий водитель</t>
  </si>
  <si>
    <t>nikland</t>
  </si>
  <si>
    <t>запчасти для бензопилы хускварна</t>
  </si>
  <si>
    <t>21071414</t>
  </si>
  <si>
    <t>gio</t>
  </si>
  <si>
    <t>салфетки для робота мойщика</t>
  </si>
  <si>
    <t>кронштейн желоба</t>
  </si>
  <si>
    <t>71737360</t>
  </si>
  <si>
    <t>плавки женские шортами</t>
  </si>
  <si>
    <t>чехол oppo reno 7</t>
  </si>
  <si>
    <t>кошелек кожаный мужской</t>
  </si>
  <si>
    <t>книжка с животными</t>
  </si>
  <si>
    <t xml:space="preserve">кормушка для кошек </t>
  </si>
  <si>
    <t>прихожач</t>
  </si>
  <si>
    <t>bel pol</t>
  </si>
  <si>
    <t>косметика подарок</t>
  </si>
  <si>
    <t>шпажки длинные</t>
  </si>
  <si>
    <t>матрас надувной с сеткой</t>
  </si>
  <si>
    <t>свитшот яркий</t>
  </si>
  <si>
    <t>gillette proglide 5</t>
  </si>
  <si>
    <t>наполнитель антистресс</t>
  </si>
  <si>
    <t>флаг саудовской аравии</t>
  </si>
  <si>
    <t>лучший сын</t>
  </si>
  <si>
    <t>майка нательная для мальчика</t>
  </si>
  <si>
    <t>poalina</t>
  </si>
  <si>
    <t>57901418</t>
  </si>
  <si>
    <t>наборы для плетения из бисера</t>
  </si>
  <si>
    <t>фитнес браслет ми 4</t>
  </si>
  <si>
    <t>чехол на galaxy m31</t>
  </si>
  <si>
    <t>messer</t>
  </si>
  <si>
    <t>свитшот без капюшона</t>
  </si>
  <si>
    <t>косметика помады и тени</t>
  </si>
  <si>
    <t>galu</t>
  </si>
  <si>
    <t>grande</t>
  </si>
  <si>
    <t>14552000</t>
  </si>
  <si>
    <t>essami</t>
  </si>
  <si>
    <t xml:space="preserve">сумка небольшая </t>
  </si>
  <si>
    <t>купальник микро</t>
  </si>
  <si>
    <t>беспроводные наушники белые</t>
  </si>
  <si>
    <t>бандажные платье</t>
  </si>
  <si>
    <t>защита сидений от детских ног</t>
  </si>
  <si>
    <t>коврик для мокрой посуды</t>
  </si>
  <si>
    <t>shell helix eco</t>
  </si>
  <si>
    <t>49411132</t>
  </si>
  <si>
    <t>очки для солярия soleo</t>
  </si>
  <si>
    <t xml:space="preserve">пуговицы черные </t>
  </si>
  <si>
    <t>burda plus</t>
  </si>
  <si>
    <t>женские кеды кожаные</t>
  </si>
  <si>
    <t>teso</t>
  </si>
  <si>
    <t>toy gun</t>
  </si>
  <si>
    <t>панамка на резинке</t>
  </si>
  <si>
    <t>трусы с кружевами</t>
  </si>
  <si>
    <t>алм</t>
  </si>
  <si>
    <t>джинсы левайс 502</t>
  </si>
  <si>
    <t>витамикс</t>
  </si>
  <si>
    <t>поп-фильтр</t>
  </si>
  <si>
    <t>38689048</t>
  </si>
  <si>
    <t>стекло для фоторамки</t>
  </si>
  <si>
    <t>asics court</t>
  </si>
  <si>
    <t>футболка с инопланетянами</t>
  </si>
  <si>
    <t>для посуды моющее</t>
  </si>
  <si>
    <t>свадебная веточка</t>
  </si>
  <si>
    <t>concept мусс</t>
  </si>
  <si>
    <t>боди 1 месяц</t>
  </si>
  <si>
    <t>кольцо треугольник</t>
  </si>
  <si>
    <t>наушники с разъемом type c</t>
  </si>
  <si>
    <t>плата блютуз</t>
  </si>
  <si>
    <t xml:space="preserve">блайз </t>
  </si>
  <si>
    <t xml:space="preserve">держатель для молока </t>
  </si>
  <si>
    <t>38737597</t>
  </si>
  <si>
    <t>обувь с пищалкой</t>
  </si>
  <si>
    <t>olin 15в1</t>
  </si>
  <si>
    <t>терка корейская морковь</t>
  </si>
  <si>
    <t>evapolar</t>
  </si>
  <si>
    <t>женское платье из вискозы</t>
  </si>
  <si>
    <t>для стриптиза</t>
  </si>
  <si>
    <t>rowser</t>
  </si>
  <si>
    <t>пупсокиты</t>
  </si>
  <si>
    <t>камуфляж куртка</t>
  </si>
  <si>
    <t xml:space="preserve">apollo </t>
  </si>
  <si>
    <t xml:space="preserve"> женский</t>
  </si>
  <si>
    <t>чехол xiaomi mi 11 lite 5g ne</t>
  </si>
  <si>
    <t>рэб</t>
  </si>
  <si>
    <t>vitramore</t>
  </si>
  <si>
    <t>кольцо 18 см</t>
  </si>
  <si>
    <t>жернова</t>
  </si>
  <si>
    <t>фольга для конфет</t>
  </si>
  <si>
    <t xml:space="preserve">футболки adidas </t>
  </si>
  <si>
    <t>61156128</t>
  </si>
  <si>
    <t>детский стиральный порошок ушастый нянь</t>
  </si>
  <si>
    <t>топ белый летний</t>
  </si>
  <si>
    <t>stonfo</t>
  </si>
  <si>
    <t xml:space="preserve">hitachi </t>
  </si>
  <si>
    <t>attitude хозяйственные товары</t>
  </si>
  <si>
    <t>evelina</t>
  </si>
  <si>
    <t>бифидус</t>
  </si>
  <si>
    <t>темпо батончик</t>
  </si>
  <si>
    <t>тушь volume express</t>
  </si>
  <si>
    <t>для уменьшения размера кольца</t>
  </si>
  <si>
    <t>ввкрем</t>
  </si>
  <si>
    <t>женский сандали</t>
  </si>
  <si>
    <t>шоколад милк</t>
  </si>
  <si>
    <t>щётки для болгарки</t>
  </si>
  <si>
    <t>fortnite диск</t>
  </si>
  <si>
    <t>pupa like a doll</t>
  </si>
  <si>
    <t>мужские джинсы светлые</t>
  </si>
  <si>
    <t>канекалон афро кудри</t>
  </si>
  <si>
    <t>ps-link</t>
  </si>
  <si>
    <t>ручка невидимая с фонариком</t>
  </si>
  <si>
    <t>мужской пляжный костюм</t>
  </si>
  <si>
    <t>ваниль стручки</t>
  </si>
  <si>
    <t>серьги ангел</t>
  </si>
  <si>
    <t xml:space="preserve">кампанула </t>
  </si>
  <si>
    <t>купальник раздельные для девочек</t>
  </si>
  <si>
    <t xml:space="preserve">mixit крем </t>
  </si>
  <si>
    <t>футболка с открытым вырезом</t>
  </si>
  <si>
    <t>аккумулятор для айфона 5s</t>
  </si>
  <si>
    <t>коробочки для упаковки</t>
  </si>
  <si>
    <t>кружка cum</t>
  </si>
  <si>
    <t>два товарища</t>
  </si>
  <si>
    <t>уголки для книг</t>
  </si>
  <si>
    <t>чехлы на телефон realme</t>
  </si>
  <si>
    <t>контейнер для теста</t>
  </si>
  <si>
    <t>мойка на кухню врезная из камня</t>
  </si>
  <si>
    <t>толстой золотой ключик или приключения буратино</t>
  </si>
  <si>
    <t>ваза на стену</t>
  </si>
  <si>
    <t xml:space="preserve">mirka </t>
  </si>
  <si>
    <t>венчик механический</t>
  </si>
  <si>
    <t>набор детских вешалок</t>
  </si>
  <si>
    <t>30015060</t>
  </si>
  <si>
    <t>сказочные приключения маленького астронома</t>
  </si>
  <si>
    <t>наборы для скетчинга</t>
  </si>
  <si>
    <t>чехол с ножками</t>
  </si>
  <si>
    <t xml:space="preserve">насос вихрь </t>
  </si>
  <si>
    <t>кутикулы для удаления гель</t>
  </si>
  <si>
    <t>одуванчик трава</t>
  </si>
  <si>
    <t>стол бабочка</t>
  </si>
  <si>
    <t>19560083</t>
  </si>
  <si>
    <t>бижутерия девочке</t>
  </si>
  <si>
    <t>мто инфо</t>
  </si>
  <si>
    <t>трибуна бюстгальтер белье женское</t>
  </si>
  <si>
    <t>флюс паяльный</t>
  </si>
  <si>
    <t>gillette mach3 станок</t>
  </si>
  <si>
    <t>ведария</t>
  </si>
  <si>
    <t>20973446</t>
  </si>
  <si>
    <t>чехол для тенисного стола</t>
  </si>
  <si>
    <t>освежитель воздуха pure</t>
  </si>
  <si>
    <t>пижама женская таое</t>
  </si>
  <si>
    <t>ремешок для часов 19 мм</t>
  </si>
  <si>
    <t>солнечный зайчик шапки</t>
  </si>
  <si>
    <t>игрушка бензопила</t>
  </si>
  <si>
    <t>липучки на одежду</t>
  </si>
  <si>
    <t>accu chek active</t>
  </si>
  <si>
    <t>крестик маленький</t>
  </si>
  <si>
    <t>abaza</t>
  </si>
  <si>
    <t>сарафаны и платья</t>
  </si>
  <si>
    <t>софи в мире</t>
  </si>
  <si>
    <t>подушка анотомическая</t>
  </si>
  <si>
    <t>шнурки плоские широкие</t>
  </si>
  <si>
    <t>босоножки шпильки</t>
  </si>
  <si>
    <t>nazar</t>
  </si>
  <si>
    <t>крем акне</t>
  </si>
  <si>
    <t>сладкая</t>
  </si>
  <si>
    <t>blumarine женский</t>
  </si>
  <si>
    <t>велосипедки для девочек набор</t>
  </si>
  <si>
    <t>atraction</t>
  </si>
  <si>
    <t>для аэрогриля</t>
  </si>
  <si>
    <t>славянский флаг</t>
  </si>
  <si>
    <t>горшок цветочный 2 л</t>
  </si>
  <si>
    <t>шорты женские levis</t>
  </si>
  <si>
    <t>разноцветные тени</t>
  </si>
  <si>
    <t>пижама женская шортами</t>
  </si>
  <si>
    <t xml:space="preserve">твитеры </t>
  </si>
  <si>
    <t>сладкий доширак</t>
  </si>
  <si>
    <t>для стёкол</t>
  </si>
  <si>
    <t>теплая куртка</t>
  </si>
  <si>
    <t>куклы интерактивные</t>
  </si>
  <si>
    <t>13409111</t>
  </si>
  <si>
    <t>7100040</t>
  </si>
  <si>
    <t>порошок 4 кг</t>
  </si>
  <si>
    <t>туфли с принтом зебра</t>
  </si>
  <si>
    <t>клепки для сумки</t>
  </si>
  <si>
    <t>diablo книги</t>
  </si>
  <si>
    <t>пленка тонировка авто</t>
  </si>
  <si>
    <t>наклейка бабочки</t>
  </si>
  <si>
    <t>прямой козырек</t>
  </si>
  <si>
    <t xml:space="preserve">платье для девочки глория джинс </t>
  </si>
  <si>
    <t>27804705</t>
  </si>
  <si>
    <t>пакеты упаковочные с клеевым клапаном</t>
  </si>
  <si>
    <t>кофта из овечьей шерсти</t>
  </si>
  <si>
    <t xml:space="preserve">levis 501 </t>
  </si>
  <si>
    <t>атака</t>
  </si>
  <si>
    <t>чудо шар</t>
  </si>
  <si>
    <t>капус увлажняющая сыворотка</t>
  </si>
  <si>
    <t>кольцо в стиле панк</t>
  </si>
  <si>
    <t xml:space="preserve">ютуб </t>
  </si>
  <si>
    <t>зубная щетка атоми</t>
  </si>
  <si>
    <t>чехол на samsung galaxy a 10</t>
  </si>
  <si>
    <t>рамки коллаж</t>
  </si>
  <si>
    <t>сумка с широким ремешком</t>
  </si>
  <si>
    <t>вечернее нарядное платье</t>
  </si>
  <si>
    <t>велосипедки тонкие</t>
  </si>
  <si>
    <t>сладков николай</t>
  </si>
  <si>
    <t>darkman</t>
  </si>
  <si>
    <t>казан чугунный с подставкой</t>
  </si>
  <si>
    <t>one piece постер</t>
  </si>
  <si>
    <t>sabina shop</t>
  </si>
  <si>
    <t>атоми шампунь</t>
  </si>
  <si>
    <t>блёстки для дизайна ногтей</t>
  </si>
  <si>
    <t>плед иваново</t>
  </si>
  <si>
    <t>доска для пола</t>
  </si>
  <si>
    <t>маска ревлон</t>
  </si>
  <si>
    <t>расческа щетка для новорожденных</t>
  </si>
  <si>
    <t>эрик</t>
  </si>
  <si>
    <t>мифы египта</t>
  </si>
  <si>
    <t>gustavsberg</t>
  </si>
  <si>
    <t>domix green professional жидкое лезвие</t>
  </si>
  <si>
    <t>ольховая щепа</t>
  </si>
  <si>
    <t xml:space="preserve">соляная кислота </t>
  </si>
  <si>
    <t>игрушки для ванной заводные</t>
  </si>
  <si>
    <t>просвечивающая футболка</t>
  </si>
  <si>
    <t xml:space="preserve">liana-accessories </t>
  </si>
  <si>
    <t xml:space="preserve">шапочки для девочек </t>
  </si>
  <si>
    <t>для варенья розетка</t>
  </si>
  <si>
    <t>водонагреватель для басейна</t>
  </si>
  <si>
    <t>катридж смок ново 2</t>
  </si>
  <si>
    <t>стекло защитное на 11 айфон</t>
  </si>
  <si>
    <t>духи benetton</t>
  </si>
  <si>
    <t>бабайцева русский язык</t>
  </si>
  <si>
    <t>kumayiba</t>
  </si>
  <si>
    <t>лодочки голубые</t>
  </si>
  <si>
    <t xml:space="preserve">top flop </t>
  </si>
  <si>
    <t>набор для реставрации мебели</t>
  </si>
  <si>
    <t>сережки кольцами</t>
  </si>
  <si>
    <t>atmose</t>
  </si>
  <si>
    <t>подгузники трусики picool</t>
  </si>
  <si>
    <t>носки в банке мужские</t>
  </si>
  <si>
    <t xml:space="preserve">кофе паулинг </t>
  </si>
  <si>
    <t>чага кофе</t>
  </si>
  <si>
    <t>райдера-уэйта</t>
  </si>
  <si>
    <t>керхер для мытья машины</t>
  </si>
  <si>
    <t>zoeva кисть косметическая</t>
  </si>
  <si>
    <t>жидкая мыльная основа</t>
  </si>
  <si>
    <t>бателстар</t>
  </si>
  <si>
    <t>органайзер на магните</t>
  </si>
  <si>
    <t>аскания обувь</t>
  </si>
  <si>
    <t>нефтекамская</t>
  </si>
  <si>
    <t>топ декатлон</t>
  </si>
  <si>
    <t>детские капри</t>
  </si>
  <si>
    <t>насадки на соски</t>
  </si>
  <si>
    <t>велосипед горный детский</t>
  </si>
  <si>
    <t>каробка подарочная</t>
  </si>
  <si>
    <t xml:space="preserve">samsung galaxy tab </t>
  </si>
  <si>
    <t>зубная щетка cs medica</t>
  </si>
  <si>
    <t>набор для вышивания пионы</t>
  </si>
  <si>
    <t>alfare amino</t>
  </si>
  <si>
    <t>ремешок на талию</t>
  </si>
  <si>
    <t>часы amazfit bip u pro</t>
  </si>
  <si>
    <t>сборная деревянная модель</t>
  </si>
  <si>
    <t>пеленки для собак черные</t>
  </si>
  <si>
    <t>горячая маска</t>
  </si>
  <si>
    <t>фигурка для дачи</t>
  </si>
  <si>
    <t>уаз машинка</t>
  </si>
  <si>
    <t>кристиан диор одежда</t>
  </si>
  <si>
    <t>76464454</t>
  </si>
  <si>
    <t>для цветов на стену</t>
  </si>
  <si>
    <t xml:space="preserve">пила электрическая </t>
  </si>
  <si>
    <t>брюки с хеллоу китти</t>
  </si>
  <si>
    <t xml:space="preserve">мыло скраб </t>
  </si>
  <si>
    <t xml:space="preserve">джинсовая юбка длинная </t>
  </si>
  <si>
    <t>чехол для телефона айфон 12</t>
  </si>
  <si>
    <t>19233113</t>
  </si>
  <si>
    <t>сетка блузка</t>
  </si>
  <si>
    <t>цепочки для пар</t>
  </si>
  <si>
    <t>томаты в масле</t>
  </si>
  <si>
    <t>пилка 80/80</t>
  </si>
  <si>
    <t xml:space="preserve">ты следующий </t>
  </si>
  <si>
    <t>крем от морщин под глазами</t>
  </si>
  <si>
    <t>связки для лыж</t>
  </si>
  <si>
    <t>крем для рук эстель</t>
  </si>
  <si>
    <t>шапка на флисе</t>
  </si>
  <si>
    <t>луковица тюльпана</t>
  </si>
  <si>
    <t xml:space="preserve">детская белая футболка </t>
  </si>
  <si>
    <t>njcnth</t>
  </si>
  <si>
    <t xml:space="preserve">адидас сандали </t>
  </si>
  <si>
    <t>закатный свет</t>
  </si>
  <si>
    <t>шахматный блокнот</t>
  </si>
  <si>
    <t>атласный ободок</t>
  </si>
  <si>
    <t>каша здравица</t>
  </si>
  <si>
    <t>бампер на iphone 13 pro</t>
  </si>
  <si>
    <t>спрей чистая линия</t>
  </si>
  <si>
    <t>летний костюм для полных</t>
  </si>
  <si>
    <t>christine lavoisier</t>
  </si>
  <si>
    <t>лопаточка садовая</t>
  </si>
  <si>
    <t>диск пильный по алюминию</t>
  </si>
  <si>
    <t>комбинезон для полных женщин</t>
  </si>
  <si>
    <t>накладные розетки</t>
  </si>
  <si>
    <t>термос милый</t>
  </si>
  <si>
    <t>зарина женщинам</t>
  </si>
  <si>
    <t>панперсы 1</t>
  </si>
  <si>
    <t>лакто</t>
  </si>
  <si>
    <t xml:space="preserve">retinol </t>
  </si>
  <si>
    <t>худи левайс</t>
  </si>
  <si>
    <t>джибитсы россия</t>
  </si>
  <si>
    <t>сахарная картинка человек паук</t>
  </si>
  <si>
    <t>тоник aha</t>
  </si>
  <si>
    <t>62936074</t>
  </si>
  <si>
    <t>nike renew</t>
  </si>
  <si>
    <t>76896176</t>
  </si>
  <si>
    <t>свечной ключ 14</t>
  </si>
  <si>
    <t>simbioz</t>
  </si>
  <si>
    <t>войлочные сапоги женские</t>
  </si>
  <si>
    <t>чехол на хонор 8х пластиковый</t>
  </si>
  <si>
    <t>фотообои черно белые</t>
  </si>
  <si>
    <t>пижама женская штаны и кофта</t>
  </si>
  <si>
    <t>5842875</t>
  </si>
  <si>
    <t>brawl stars одежда мальчики</t>
  </si>
  <si>
    <t>sela женская халат</t>
  </si>
  <si>
    <t>рекс щенячий патруль</t>
  </si>
  <si>
    <t>щетка телескопическая</t>
  </si>
  <si>
    <t>обложка на паспорт спартак</t>
  </si>
  <si>
    <t>люди льда</t>
  </si>
  <si>
    <t>xiomi redmi 11</t>
  </si>
  <si>
    <t xml:space="preserve">газовый ключ </t>
  </si>
  <si>
    <t>ideal shoes для женщин</t>
  </si>
  <si>
    <t>посуда для свадьбы</t>
  </si>
  <si>
    <t xml:space="preserve">иммунитет </t>
  </si>
  <si>
    <t xml:space="preserve">рюкзак david jones </t>
  </si>
  <si>
    <t>волшебное дерево приправа</t>
  </si>
  <si>
    <t>ободо</t>
  </si>
  <si>
    <t>рубашка mavi</t>
  </si>
  <si>
    <t>v brake</t>
  </si>
  <si>
    <t>74887611</t>
  </si>
  <si>
    <t>мини карандаш</t>
  </si>
  <si>
    <t>чехол на starline</t>
  </si>
  <si>
    <t>книга развивающая для малышей</t>
  </si>
  <si>
    <t>батарея на робот пылесос</t>
  </si>
  <si>
    <t>сумка  для телефона</t>
  </si>
  <si>
    <t>удилище mifine</t>
  </si>
  <si>
    <t>мужская обувь puma</t>
  </si>
  <si>
    <t>traser</t>
  </si>
  <si>
    <t>армейские шары</t>
  </si>
  <si>
    <t>jkaries</t>
  </si>
  <si>
    <t xml:space="preserve">великий воин </t>
  </si>
  <si>
    <t>невский проспект гоголь</t>
  </si>
  <si>
    <t>краска для волос barex</t>
  </si>
  <si>
    <t>краска под дерево</t>
  </si>
  <si>
    <t>66212818</t>
  </si>
  <si>
    <t>чеснок сушеный молотый специя</t>
  </si>
  <si>
    <t>футболка гесс женская</t>
  </si>
  <si>
    <t>3д забор</t>
  </si>
  <si>
    <t>чулки с силиконовой лентой</t>
  </si>
  <si>
    <t xml:space="preserve">мягкие игрушки большие </t>
  </si>
  <si>
    <t xml:space="preserve">очки обычные </t>
  </si>
  <si>
    <t>ключ для снятия каретки</t>
  </si>
  <si>
    <t>игра на ps4</t>
  </si>
  <si>
    <t>сварка холодная</t>
  </si>
  <si>
    <t>шляпа бежевая</t>
  </si>
  <si>
    <t>тени для бровей tf</t>
  </si>
  <si>
    <t>салфетки воажные</t>
  </si>
  <si>
    <t>парк динозавров</t>
  </si>
  <si>
    <t>incity комбинезон</t>
  </si>
  <si>
    <t xml:space="preserve">электроный испаритель </t>
  </si>
  <si>
    <t>security breach</t>
  </si>
  <si>
    <t>нож для писем</t>
  </si>
  <si>
    <t>мини принтер наклеек</t>
  </si>
  <si>
    <t>постельное белье мимимишки</t>
  </si>
  <si>
    <t>антицеллюлитный щетка</t>
  </si>
  <si>
    <t>кандурин золото</t>
  </si>
  <si>
    <t>свеча для мопеда</t>
  </si>
  <si>
    <t>детская соль</t>
  </si>
  <si>
    <t>бутылка для  воды</t>
  </si>
  <si>
    <t xml:space="preserve">краска для полов </t>
  </si>
  <si>
    <t>гинекологическое кольцо</t>
  </si>
  <si>
    <t>настольные игры 10 лет</t>
  </si>
  <si>
    <t>хирургические брюки</t>
  </si>
  <si>
    <t>подвеска на дверь</t>
  </si>
  <si>
    <t>пробники шампуни</t>
  </si>
  <si>
    <t>araxi</t>
  </si>
  <si>
    <t>бильярд детский</t>
  </si>
  <si>
    <t>lorel</t>
  </si>
  <si>
    <t>купальник премиум</t>
  </si>
  <si>
    <t>кроссовки  для девочки</t>
  </si>
  <si>
    <t xml:space="preserve">измеритель давления </t>
  </si>
  <si>
    <t>от комаров на природе</t>
  </si>
  <si>
    <t>рейтузы зимние женские</t>
  </si>
  <si>
    <t>боди для недоношенных</t>
  </si>
  <si>
    <t>type c jack</t>
  </si>
  <si>
    <t>детская литература сказки</t>
  </si>
  <si>
    <t>картина дональд</t>
  </si>
  <si>
    <t>lazy</t>
  </si>
  <si>
    <t>рубашка мчс</t>
  </si>
  <si>
    <t>черные брюки в офис</t>
  </si>
  <si>
    <t>блокнот на кольцах а5</t>
  </si>
  <si>
    <t>logitech m280</t>
  </si>
  <si>
    <t xml:space="preserve">моделирование </t>
  </si>
  <si>
    <t xml:space="preserve">серые спортивки женские </t>
  </si>
  <si>
    <t>26022240</t>
  </si>
  <si>
    <t>уличные фонари на солнечных батареях</t>
  </si>
  <si>
    <t>77498736</t>
  </si>
  <si>
    <t xml:space="preserve">вилки ложки </t>
  </si>
  <si>
    <t>набор кастрюль драгоценный</t>
  </si>
  <si>
    <t>весы напольные тефаль</t>
  </si>
  <si>
    <t>плакат спорт</t>
  </si>
  <si>
    <t>тарелки узбекистан</t>
  </si>
  <si>
    <t>кормушка для циплят</t>
  </si>
  <si>
    <t>tikkurila строительные материалы</t>
  </si>
  <si>
    <t>боди на младенца</t>
  </si>
  <si>
    <t>17144441</t>
  </si>
  <si>
    <t>маленький член</t>
  </si>
  <si>
    <t>зарядка для леново</t>
  </si>
  <si>
    <t>got</t>
  </si>
  <si>
    <t>блокнот беременности</t>
  </si>
  <si>
    <t>антилай стационарный</t>
  </si>
  <si>
    <t xml:space="preserve">ростовая фигура </t>
  </si>
  <si>
    <t>костюм спортивный мужские</t>
  </si>
  <si>
    <t>лото транспорт</t>
  </si>
  <si>
    <t xml:space="preserve">хлопья овсяные </t>
  </si>
  <si>
    <t>телевизор android</t>
  </si>
  <si>
    <t>сеточка для бритвы</t>
  </si>
  <si>
    <t>gabova</t>
  </si>
  <si>
    <t>chess</t>
  </si>
  <si>
    <t>как мы с вовкой</t>
  </si>
  <si>
    <t>тойота камри игрушка</t>
  </si>
  <si>
    <t xml:space="preserve">нл </t>
  </si>
  <si>
    <t>гель для ультрозвуковой чистки лица</t>
  </si>
  <si>
    <t>белый мужской ремень</t>
  </si>
  <si>
    <t>сахарн ца</t>
  </si>
  <si>
    <t>stenova</t>
  </si>
  <si>
    <t>гамсун</t>
  </si>
  <si>
    <t>san miguel</t>
  </si>
  <si>
    <t>yopi</t>
  </si>
  <si>
    <t>бассейн каркасный бествей</t>
  </si>
  <si>
    <t xml:space="preserve">аниме шоппер </t>
  </si>
  <si>
    <t>очки прямоугольные мужские</t>
  </si>
  <si>
    <t>13296030</t>
  </si>
  <si>
    <t>носки китти</t>
  </si>
  <si>
    <t>стелька спортивная</t>
  </si>
  <si>
    <t>фонари светодиодные</t>
  </si>
  <si>
    <t>творчество и рукоделие досуг и творчество вязание</t>
  </si>
  <si>
    <t>kirsh</t>
  </si>
  <si>
    <t>тоник эвелин</t>
  </si>
  <si>
    <t>grizman</t>
  </si>
  <si>
    <t>альфа код</t>
  </si>
  <si>
    <t>ветровка женская германия</t>
  </si>
  <si>
    <t>туалетная вода бандерос</t>
  </si>
  <si>
    <t>подставка под меню</t>
  </si>
  <si>
    <t>аккумулятор для часов</t>
  </si>
  <si>
    <t>кепка шестиклинка</t>
  </si>
  <si>
    <t xml:space="preserve">lego minifigures </t>
  </si>
  <si>
    <t>cklonnimillash девочки</t>
  </si>
  <si>
    <t>магнит для машины</t>
  </si>
  <si>
    <t>ручка пенспиннинг</t>
  </si>
  <si>
    <t>одежда из китая</t>
  </si>
  <si>
    <t>подушки 45 на 45</t>
  </si>
  <si>
    <t>skv4136gl</t>
  </si>
  <si>
    <t>гравити фолз раскраска</t>
  </si>
  <si>
    <t>андрокомплекс</t>
  </si>
  <si>
    <t>галстук короткий</t>
  </si>
  <si>
    <t>джинсовый френч</t>
  </si>
  <si>
    <t>припой пос 61</t>
  </si>
  <si>
    <t>нож для герметика</t>
  </si>
  <si>
    <t>сухожары</t>
  </si>
  <si>
    <t>мужские длинные шорты</t>
  </si>
  <si>
    <t>soft beans</t>
  </si>
  <si>
    <t>ушки неко</t>
  </si>
  <si>
    <t>чай женьшень</t>
  </si>
  <si>
    <t>мандали</t>
  </si>
  <si>
    <t>ваза складная</t>
  </si>
  <si>
    <t>dsaila a3</t>
  </si>
  <si>
    <t>мокасины мужские geox</t>
  </si>
  <si>
    <t>тонзилор</t>
  </si>
  <si>
    <t>резинки для волос женские большие</t>
  </si>
  <si>
    <t>milmara</t>
  </si>
  <si>
    <t>замазка для печи</t>
  </si>
  <si>
    <t>мячи прыгуны</t>
  </si>
  <si>
    <t>пеленка многоразовая детская</t>
  </si>
  <si>
    <t xml:space="preserve">кольцо гвоздь </t>
  </si>
  <si>
    <t>самоклеющаяся пленка для мебели водостойкая</t>
  </si>
  <si>
    <t>наушики</t>
  </si>
  <si>
    <t>королевская пеларгония</t>
  </si>
  <si>
    <t>водные фломастеры для рисования</t>
  </si>
  <si>
    <t>18410871</t>
  </si>
  <si>
    <t>платье индиго</t>
  </si>
  <si>
    <t xml:space="preserve">mad жидкость </t>
  </si>
  <si>
    <t>блузка finn flare</t>
  </si>
  <si>
    <t>кукла реборн силиконовая мальчик</t>
  </si>
  <si>
    <t>чехол для jbl tune</t>
  </si>
  <si>
    <t>цепь садовая</t>
  </si>
  <si>
    <t>пеленки одноразовые 30 штук</t>
  </si>
  <si>
    <t>опора колесная</t>
  </si>
  <si>
    <t>гель для тела от прыщей</t>
  </si>
  <si>
    <t>масло какоса</t>
  </si>
  <si>
    <t>жена десантника</t>
  </si>
  <si>
    <t>из шитья</t>
  </si>
  <si>
    <t xml:space="preserve">зира </t>
  </si>
  <si>
    <t>собачка лизун</t>
  </si>
  <si>
    <t>сванская приправа</t>
  </si>
  <si>
    <t>носки новогодние мужские</t>
  </si>
  <si>
    <t xml:space="preserve">шлепанцы мужские адидас </t>
  </si>
  <si>
    <t>для стирки детских вещей</t>
  </si>
  <si>
    <t>шарики brawl stars</t>
  </si>
  <si>
    <t>замок конструктор</t>
  </si>
  <si>
    <t>красное платье с запахом</t>
  </si>
  <si>
    <t>santin</t>
  </si>
  <si>
    <t>50700738</t>
  </si>
  <si>
    <t xml:space="preserve">смаска </t>
  </si>
  <si>
    <t>игровая клавиатура с подсветкой</t>
  </si>
  <si>
    <t>jomo</t>
  </si>
  <si>
    <t>стоматологические</t>
  </si>
  <si>
    <t>корм для кошек виннер</t>
  </si>
  <si>
    <t>блузка школа</t>
  </si>
  <si>
    <t>пластиковые табуретки</t>
  </si>
  <si>
    <t>21623880</t>
  </si>
  <si>
    <t>вита компани женский</t>
  </si>
  <si>
    <t>грасс для унитаз</t>
  </si>
  <si>
    <t>гарри стайлз</t>
  </si>
  <si>
    <t>топ летний белый</t>
  </si>
  <si>
    <t>смарт воч</t>
  </si>
  <si>
    <t>adidas trainer</t>
  </si>
  <si>
    <t>30597683</t>
  </si>
  <si>
    <t xml:space="preserve">ваза напольная высокая </t>
  </si>
  <si>
    <t>контейнео</t>
  </si>
  <si>
    <t>лоток с выдвижным поддоном</t>
  </si>
  <si>
    <t xml:space="preserve">для сантехники </t>
  </si>
  <si>
    <t>тара для крема</t>
  </si>
  <si>
    <t>пенал для подростка черный</t>
  </si>
  <si>
    <t>эстель чистый цвет</t>
  </si>
  <si>
    <t xml:space="preserve">nike шлепанцы </t>
  </si>
  <si>
    <t>матрас одноместный</t>
  </si>
  <si>
    <t>фигурки из гипса для раскрашивания</t>
  </si>
  <si>
    <t>кожанные трусы</t>
  </si>
  <si>
    <t>хранение табака</t>
  </si>
  <si>
    <t>aravia скраб для ног</t>
  </si>
  <si>
    <t>закладки для книги</t>
  </si>
  <si>
    <t>барсовка</t>
  </si>
  <si>
    <t>тушь волюм</t>
  </si>
  <si>
    <t>держатель для спичек</t>
  </si>
  <si>
    <t>чехол mi8</t>
  </si>
  <si>
    <t>озонбокс</t>
  </si>
  <si>
    <t>пропалыватель park</t>
  </si>
  <si>
    <t>adidas футболки женские</t>
  </si>
  <si>
    <t>alpine магнитола</t>
  </si>
  <si>
    <t>hair gold</t>
  </si>
  <si>
    <t>zink бумага</t>
  </si>
  <si>
    <t>mancraft</t>
  </si>
  <si>
    <t>кусачка для ногтей</t>
  </si>
  <si>
    <t>мгтф</t>
  </si>
  <si>
    <t>мяч кипста</t>
  </si>
  <si>
    <t>mia company</t>
  </si>
  <si>
    <t xml:space="preserve">cera </t>
  </si>
  <si>
    <t>oodji джинсовая куртка</t>
  </si>
  <si>
    <t>мияги постер</t>
  </si>
  <si>
    <t>grass хозяйственное мыло</t>
  </si>
  <si>
    <t>resto посуда и инвентарь</t>
  </si>
  <si>
    <t>ремешок на honor</t>
  </si>
  <si>
    <t>брюки классические летние</t>
  </si>
  <si>
    <t>шнурки градиент</t>
  </si>
  <si>
    <t>41691781</t>
  </si>
  <si>
    <t>постер горы</t>
  </si>
  <si>
    <t>украшение на воротник</t>
  </si>
  <si>
    <t>акатсуки</t>
  </si>
  <si>
    <t>28750583</t>
  </si>
  <si>
    <t>морти</t>
  </si>
  <si>
    <t>28875676</t>
  </si>
  <si>
    <t xml:space="preserve">familia </t>
  </si>
  <si>
    <t xml:space="preserve">чехол 13 про макс </t>
  </si>
  <si>
    <t>витэкс пенка</t>
  </si>
  <si>
    <t>сумка для тренировок мужская</t>
  </si>
  <si>
    <t xml:space="preserve">короткое чёрное платье </t>
  </si>
  <si>
    <t>прозрачные рубашки</t>
  </si>
  <si>
    <t>костюмв</t>
  </si>
  <si>
    <t>брюки изумрудные</t>
  </si>
  <si>
    <t>юбки летние для девочек</t>
  </si>
  <si>
    <t>53744992</t>
  </si>
  <si>
    <t>протирать очки</t>
  </si>
  <si>
    <t>книга шоколад харрис</t>
  </si>
  <si>
    <t>парные браслеты с мишками</t>
  </si>
  <si>
    <t>наклейки для тату</t>
  </si>
  <si>
    <t>платье  поло</t>
  </si>
  <si>
    <t>69500808\n\n5\n</t>
  </si>
  <si>
    <t>hp ink tank 115</t>
  </si>
  <si>
    <t xml:space="preserve">дезодорант мужской рексона </t>
  </si>
  <si>
    <t>товары из узбекистана</t>
  </si>
  <si>
    <t>телефон реалми 8i</t>
  </si>
  <si>
    <t xml:space="preserve">кармашки в шкафчик </t>
  </si>
  <si>
    <t xml:space="preserve">эклеры </t>
  </si>
  <si>
    <t>крючки для резинок</t>
  </si>
  <si>
    <t>бабочка для мальчика нож</t>
  </si>
  <si>
    <t>подушка пицца</t>
  </si>
  <si>
    <t>футболка мужская star wars</t>
  </si>
  <si>
    <t>стекло м12</t>
  </si>
  <si>
    <t>quercetti</t>
  </si>
  <si>
    <t>расческа для вшей</t>
  </si>
  <si>
    <t>свен храброе сердце</t>
  </si>
  <si>
    <t>лапша с сыром</t>
  </si>
  <si>
    <t>21047602</t>
  </si>
  <si>
    <t>очечница</t>
  </si>
  <si>
    <t>краска для волос capus</t>
  </si>
  <si>
    <t xml:space="preserve">книга мастер и маргарита </t>
  </si>
  <si>
    <t>мужская спортивная одежда adidas</t>
  </si>
  <si>
    <t>герметичный для документов</t>
  </si>
  <si>
    <t>бритвв</t>
  </si>
  <si>
    <t>крассовки асикс</t>
  </si>
  <si>
    <t>пиратская треуголка</t>
  </si>
  <si>
    <t xml:space="preserve">твое топ женский </t>
  </si>
  <si>
    <t xml:space="preserve">тейпы для груди </t>
  </si>
  <si>
    <t>сумка женская коралловая</t>
  </si>
  <si>
    <t>женская домашняя одежда клевер</t>
  </si>
  <si>
    <t>levi's худи</t>
  </si>
  <si>
    <t>коминтерн</t>
  </si>
  <si>
    <t>26785206</t>
  </si>
  <si>
    <t>худи с мики маусом</t>
  </si>
  <si>
    <t>кофе в зернах venetto</t>
  </si>
  <si>
    <t>79536275</t>
  </si>
  <si>
    <t>плед mjolk</t>
  </si>
  <si>
    <t>раскраска набор</t>
  </si>
  <si>
    <t>мр-654к-20</t>
  </si>
  <si>
    <t>ямамото</t>
  </si>
  <si>
    <t>босоножки скала</t>
  </si>
  <si>
    <t>брюки женские салатовые</t>
  </si>
  <si>
    <t>huawei чехол на honor</t>
  </si>
  <si>
    <t>фартук для еды</t>
  </si>
  <si>
    <t>платье one size</t>
  </si>
  <si>
    <t>платье белое однотонное</t>
  </si>
  <si>
    <t>стойки для рыбалки</t>
  </si>
  <si>
    <t>miss aroma</t>
  </si>
  <si>
    <t>канекалон для косичек</t>
  </si>
  <si>
    <t>кроссовки  мужские летние</t>
  </si>
  <si>
    <t>флаг мвд</t>
  </si>
  <si>
    <t>этилацетат</t>
  </si>
  <si>
    <t>грибочек</t>
  </si>
  <si>
    <t>п образный профиль</t>
  </si>
  <si>
    <t>funko pop batman</t>
  </si>
  <si>
    <t>крестильный мешочек</t>
  </si>
  <si>
    <t>люстра и бра</t>
  </si>
  <si>
    <t xml:space="preserve">батарея отопления </t>
  </si>
  <si>
    <t>кукуруза в початках</t>
  </si>
  <si>
    <t>костюм для физкультуры</t>
  </si>
  <si>
    <t>косуха джинсовая женская</t>
  </si>
  <si>
    <t>батаре</t>
  </si>
  <si>
    <t>свет для кухни</t>
  </si>
  <si>
    <t>нитевая штора</t>
  </si>
  <si>
    <t xml:space="preserve">huawei nova </t>
  </si>
  <si>
    <t>согревающие стельки</t>
  </si>
  <si>
    <t>бамбук спрей</t>
  </si>
  <si>
    <t>портфель женский однотонный</t>
  </si>
  <si>
    <t>женская футболка с длинными рукавами</t>
  </si>
  <si>
    <t>белвест беларусь сумки</t>
  </si>
  <si>
    <t>свитер ажурный</t>
  </si>
  <si>
    <t>под лед</t>
  </si>
  <si>
    <t>зажигалка в подарок</t>
  </si>
  <si>
    <t>us polo джинсы</t>
  </si>
  <si>
    <t>лапма</t>
  </si>
  <si>
    <t>de cecco масло растительное</t>
  </si>
  <si>
    <t>midway 0810</t>
  </si>
  <si>
    <t>айфон 11 бампер</t>
  </si>
  <si>
    <t>бтс кольцо</t>
  </si>
  <si>
    <t>защитное стекло на заднюю камеру</t>
  </si>
  <si>
    <t>garnier aloe</t>
  </si>
  <si>
    <t>юбка школьная для девочки.</t>
  </si>
  <si>
    <t>anker soundcore liberty air 2</t>
  </si>
  <si>
    <t>кимоно для дзюдо для девочек</t>
  </si>
  <si>
    <t>пижама для девочки подростка со штанами</t>
  </si>
  <si>
    <t>incerun</t>
  </si>
  <si>
    <t>71808516</t>
  </si>
  <si>
    <t>контейнеры на кухню</t>
  </si>
  <si>
    <t>туфли мужские белвест</t>
  </si>
  <si>
    <t>одежда acoola</t>
  </si>
  <si>
    <t>portal туфли</t>
  </si>
  <si>
    <t>чайнек</t>
  </si>
  <si>
    <t>59806012</t>
  </si>
  <si>
    <t>одджи</t>
  </si>
  <si>
    <t>runleo</t>
  </si>
  <si>
    <t>smok thiner</t>
  </si>
  <si>
    <t>спортивный костюм женский для полных</t>
  </si>
  <si>
    <t>мебель для парикмахерской</t>
  </si>
  <si>
    <t>надувная игрушка неваляшка</t>
  </si>
  <si>
    <t>кружка для сублимации</t>
  </si>
  <si>
    <t>elmex ополаскиватель для рта</t>
  </si>
  <si>
    <t>полипропилен лист</t>
  </si>
  <si>
    <t>ручки трехгранные</t>
  </si>
  <si>
    <t>чехол для pro 4</t>
  </si>
  <si>
    <t>крылья на спину</t>
  </si>
  <si>
    <t>постер майнкрафт</t>
  </si>
  <si>
    <t>bioderma sensibio eye</t>
  </si>
  <si>
    <t>83910499</t>
  </si>
  <si>
    <t>enso</t>
  </si>
  <si>
    <t>малитоба мука</t>
  </si>
  <si>
    <t>настенная полка для цветов</t>
  </si>
  <si>
    <t>mokka кофе</t>
  </si>
  <si>
    <t>и так сойдет</t>
  </si>
  <si>
    <t>travis scott футболка</t>
  </si>
  <si>
    <t>женские высокие кеды</t>
  </si>
  <si>
    <t xml:space="preserve">nature </t>
  </si>
  <si>
    <t>патчи для глаз антивозрастные</t>
  </si>
  <si>
    <t>74526217</t>
  </si>
  <si>
    <t xml:space="preserve">маска для волос увлажняющая </t>
  </si>
  <si>
    <t xml:space="preserve">маска белая </t>
  </si>
  <si>
    <t>низкие носки мужские</t>
  </si>
  <si>
    <t>валиант короб для хранения</t>
  </si>
  <si>
    <t>wifi антенна</t>
  </si>
  <si>
    <t>средство для очистки аквариума</t>
  </si>
  <si>
    <t>перемычки</t>
  </si>
  <si>
    <t>ваша девочка</t>
  </si>
  <si>
    <t xml:space="preserve">кофе зерновое </t>
  </si>
  <si>
    <t>63562076</t>
  </si>
  <si>
    <t>зонт женский прочный</t>
  </si>
  <si>
    <t>двуспальное постельное белье сатин</t>
  </si>
  <si>
    <t>пиджак мужской молодежный</t>
  </si>
  <si>
    <t>64330213</t>
  </si>
  <si>
    <t>мама мышка</t>
  </si>
  <si>
    <t>такие дела</t>
  </si>
  <si>
    <t>очки для плавания детская</t>
  </si>
  <si>
    <t xml:space="preserve">kugo </t>
  </si>
  <si>
    <t>18994833</t>
  </si>
  <si>
    <t xml:space="preserve">хаги ваги черный </t>
  </si>
  <si>
    <t xml:space="preserve">рюкзак школьный для девочки ортопедический </t>
  </si>
  <si>
    <t>кашпо для цветов садовое</t>
  </si>
  <si>
    <t xml:space="preserve">ручка тормоза </t>
  </si>
  <si>
    <t>консилер seventeen</t>
  </si>
  <si>
    <t>женские носки длинные</t>
  </si>
  <si>
    <t>штаны для йоги мужские</t>
  </si>
  <si>
    <t>диван угловой для кухни</t>
  </si>
  <si>
    <t>lymphanorm</t>
  </si>
  <si>
    <t>картина из смолы</t>
  </si>
  <si>
    <t>пастельное бельё 1,5</t>
  </si>
  <si>
    <t>29934787</t>
  </si>
  <si>
    <t xml:space="preserve">диск алмазный </t>
  </si>
  <si>
    <t>японская вышивка</t>
  </si>
  <si>
    <t>светильник love</t>
  </si>
  <si>
    <t>живица кедровая на кедровом масле</t>
  </si>
  <si>
    <t>мэйбеллин</t>
  </si>
  <si>
    <t>y8p</t>
  </si>
  <si>
    <t>шорты джинсовые до колена</t>
  </si>
  <si>
    <t>чистка лица аппарат</t>
  </si>
  <si>
    <t>vivienne sabo bb</t>
  </si>
  <si>
    <t>матовый финиш</t>
  </si>
  <si>
    <t>17970914</t>
  </si>
  <si>
    <t>оверсайз женская</t>
  </si>
  <si>
    <t>мармелад кг</t>
  </si>
  <si>
    <t>фнаф 5</t>
  </si>
  <si>
    <t>чехол на телефон самсунг а8</t>
  </si>
  <si>
    <t>тоник белоруссия</t>
  </si>
  <si>
    <t>солнцезащитные очки женские большие</t>
  </si>
  <si>
    <t>courtmaster</t>
  </si>
  <si>
    <t>электростеклоподъемник</t>
  </si>
  <si>
    <t xml:space="preserve">джефри стар </t>
  </si>
  <si>
    <t>4412116</t>
  </si>
  <si>
    <t>держатель для ремней</t>
  </si>
  <si>
    <t>india</t>
  </si>
  <si>
    <t>футболка аниме евангелион</t>
  </si>
  <si>
    <t>юбка шёлк</t>
  </si>
  <si>
    <t>накладки на руль самоката</t>
  </si>
  <si>
    <t xml:space="preserve">наклейки на конверт </t>
  </si>
  <si>
    <t>протеиновая паста без сахара</t>
  </si>
  <si>
    <t>skinsorica красота</t>
  </si>
  <si>
    <t>унитаз с инсталляцией</t>
  </si>
  <si>
    <t>бюстгальтер со спинкой</t>
  </si>
  <si>
    <t>пеноплекс фундамент</t>
  </si>
  <si>
    <t>варежка из шелка</t>
  </si>
  <si>
    <t>картон красный</t>
  </si>
  <si>
    <t>эфирное масло шоколад</t>
  </si>
  <si>
    <t>прыгалка детская</t>
  </si>
  <si>
    <t>костюмы шелковые</t>
  </si>
  <si>
    <t>контейнеры для торта</t>
  </si>
  <si>
    <t>бомоножки с завязками</t>
  </si>
  <si>
    <t>аквафор к3-кн-к7</t>
  </si>
  <si>
    <t>насыпка</t>
  </si>
  <si>
    <t>78017051</t>
  </si>
  <si>
    <t>new line тоник</t>
  </si>
  <si>
    <t>зорро</t>
  </si>
  <si>
    <t xml:space="preserve">brio </t>
  </si>
  <si>
    <t>штаны широкие лапша</t>
  </si>
  <si>
    <t>летние туфли на широкую ногу</t>
  </si>
  <si>
    <t>часы женские кварцевые</t>
  </si>
  <si>
    <t>подвесная корзина для белья</t>
  </si>
  <si>
    <t>светильник гибкий</t>
  </si>
  <si>
    <t xml:space="preserve">топ водолазка </t>
  </si>
  <si>
    <t>камень аквамарин</t>
  </si>
  <si>
    <t xml:space="preserve">ковен </t>
  </si>
  <si>
    <t>сандалии мужские reebok</t>
  </si>
  <si>
    <t>спорт мастер женские костюмы</t>
  </si>
  <si>
    <t>колготки женские сиси</t>
  </si>
  <si>
    <t>76033435</t>
  </si>
  <si>
    <t>жилет легкий мужской</t>
  </si>
  <si>
    <t>силиконовый чехол на айфон 13</t>
  </si>
  <si>
    <t>корзинки из лозы</t>
  </si>
  <si>
    <t>la grandezza обувь женский</t>
  </si>
  <si>
    <t>genesis 5w40</t>
  </si>
  <si>
    <t>держатель ламели</t>
  </si>
  <si>
    <t>котофей кроссовки для девочки</t>
  </si>
  <si>
    <t>телефон редми 9 т</t>
  </si>
  <si>
    <t>королева теней книга</t>
  </si>
  <si>
    <t>каталка улитка</t>
  </si>
  <si>
    <t>mp 512</t>
  </si>
  <si>
    <t>грета</t>
  </si>
  <si>
    <t xml:space="preserve">серебряные украшения </t>
  </si>
  <si>
    <t>ключи автомобильные</t>
  </si>
  <si>
    <t xml:space="preserve">blistex </t>
  </si>
  <si>
    <t>капри для спорта</t>
  </si>
  <si>
    <t>шары для рук</t>
  </si>
  <si>
    <t>69148529</t>
  </si>
  <si>
    <t>dlyavas</t>
  </si>
  <si>
    <t>мини освежитель для лица</t>
  </si>
  <si>
    <t>детская обувь geox</t>
  </si>
  <si>
    <t>рюкзак с шопером</t>
  </si>
  <si>
    <t>чехлы на 13 pro</t>
  </si>
  <si>
    <t>соль с трюфелем</t>
  </si>
  <si>
    <t>шелковая лента для волос</t>
  </si>
  <si>
    <t>шарф мусульманский</t>
  </si>
  <si>
    <t>87003985</t>
  </si>
  <si>
    <t>inoi 2 lite аккумулятор</t>
  </si>
  <si>
    <t>набор массы тела</t>
  </si>
  <si>
    <t>шланг садовый gardena</t>
  </si>
  <si>
    <t>чехол karl lagerfeld iphone 11 pro max</t>
  </si>
  <si>
    <t>коврик силиконовый для ванной</t>
  </si>
  <si>
    <t>копилка банка большая</t>
  </si>
  <si>
    <t>обои бордовые</t>
  </si>
  <si>
    <t>флешка  usb</t>
  </si>
  <si>
    <t>застежка для бейсболки</t>
  </si>
  <si>
    <t>шорты женские с высокой посадкой спортивные</t>
  </si>
  <si>
    <t>турецкая кофеварка</t>
  </si>
  <si>
    <t>85296769</t>
  </si>
  <si>
    <t>гель для бровей kensuko</t>
  </si>
  <si>
    <t>носки мужские глория джинс</t>
  </si>
  <si>
    <t>стекло для самсунг а32</t>
  </si>
  <si>
    <t>водомет джилекс</t>
  </si>
  <si>
    <t>глушитель для скутера</t>
  </si>
  <si>
    <t>semmi</t>
  </si>
  <si>
    <t>книга унесённые ветром</t>
  </si>
  <si>
    <t xml:space="preserve">шорьы женские </t>
  </si>
  <si>
    <t>ремень лента</t>
  </si>
  <si>
    <t>тафт воск</t>
  </si>
  <si>
    <t>levrana bb</t>
  </si>
  <si>
    <t>топпер матрас 90 на 200</t>
  </si>
  <si>
    <t>вафельные салфетки</t>
  </si>
  <si>
    <t>elza kids</t>
  </si>
  <si>
    <t>шарф гарри поттера</t>
  </si>
  <si>
    <t>satisfyer curvy</t>
  </si>
  <si>
    <t>holy molly гель лак</t>
  </si>
  <si>
    <t>спайдер мэн</t>
  </si>
  <si>
    <t>вечернее платье шелковое</t>
  </si>
  <si>
    <t>белый шум игрушка</t>
  </si>
  <si>
    <t>kanka одежда женский</t>
  </si>
  <si>
    <t>planeta organica vegan milk</t>
  </si>
  <si>
    <t>машины творения книги издательства</t>
  </si>
  <si>
    <t>томас харди</t>
  </si>
  <si>
    <t>блузки с коротким рукавом женские</t>
  </si>
  <si>
    <t>родинка</t>
  </si>
  <si>
    <t>ручка врезная</t>
  </si>
  <si>
    <t>silkamed</t>
  </si>
  <si>
    <t>wanex девочки одежда</t>
  </si>
  <si>
    <t>куплер</t>
  </si>
  <si>
    <t>витошка сухой напиток</t>
  </si>
  <si>
    <t xml:space="preserve">топеры для торта </t>
  </si>
  <si>
    <t xml:space="preserve">sasaki </t>
  </si>
  <si>
    <t>ocean store</t>
  </si>
  <si>
    <t>емкость под порошок</t>
  </si>
  <si>
    <t>сумку женскую</t>
  </si>
  <si>
    <t>воздушный шар 4</t>
  </si>
  <si>
    <t>21446657</t>
  </si>
  <si>
    <t>игрушка для девочки кухня</t>
  </si>
  <si>
    <t>декомпрессионная игрушка</t>
  </si>
  <si>
    <t>соковыжималка для цитрусовых ручная</t>
  </si>
  <si>
    <t>63573916</t>
  </si>
  <si>
    <t>чехлы прозрачный чехол на 5 айфон</t>
  </si>
  <si>
    <t>костюм эльза</t>
  </si>
  <si>
    <t>осипов</t>
  </si>
  <si>
    <t xml:space="preserve">шербет </t>
  </si>
  <si>
    <t xml:space="preserve">чехол хонор 8 </t>
  </si>
  <si>
    <t xml:space="preserve">камбенизон </t>
  </si>
  <si>
    <t xml:space="preserve">кроссовки  reebok </t>
  </si>
  <si>
    <t xml:space="preserve">ободок единорог </t>
  </si>
  <si>
    <t>solaris 2</t>
  </si>
  <si>
    <t>книга с картинками</t>
  </si>
  <si>
    <t xml:space="preserve">befree женское </t>
  </si>
  <si>
    <t>корм now</t>
  </si>
  <si>
    <t>джинсы мужские regular</t>
  </si>
  <si>
    <t xml:space="preserve">didriksons </t>
  </si>
  <si>
    <t>тарелки прямоугольные</t>
  </si>
  <si>
    <t>оверсайз футболка для мужчин</t>
  </si>
  <si>
    <t>пружины для раскладушки</t>
  </si>
  <si>
    <t>14272025</t>
  </si>
  <si>
    <t>легинсы совершенный силуэт</t>
  </si>
  <si>
    <t>лента для натяжного потолка</t>
  </si>
  <si>
    <t>босоножки женские caprice</t>
  </si>
  <si>
    <t>био косметолог</t>
  </si>
  <si>
    <t>развивающие игрушки для малышей до 1 года</t>
  </si>
  <si>
    <t>костюм в сеточку</t>
  </si>
  <si>
    <t xml:space="preserve"> converse</t>
  </si>
  <si>
    <t xml:space="preserve">мука гречневая </t>
  </si>
  <si>
    <t>косуха экокожа</t>
  </si>
  <si>
    <t>женские футболки со стразами 52 размер</t>
  </si>
  <si>
    <t>на море одежда</t>
  </si>
  <si>
    <t>воск для депиляции готовый</t>
  </si>
  <si>
    <t>стеклянные стаканы для свечей</t>
  </si>
  <si>
    <t>matrix для волос краска</t>
  </si>
  <si>
    <t>вечернее платье детское</t>
  </si>
  <si>
    <t>kataluna</t>
  </si>
  <si>
    <t>бесправодные наушники</t>
  </si>
  <si>
    <t>тетрадки 96 листов</t>
  </si>
  <si>
    <t>стекло на honor 10 x lite</t>
  </si>
  <si>
    <t xml:space="preserve">юбка большие размеры </t>
  </si>
  <si>
    <t>мебель летта</t>
  </si>
  <si>
    <t>удар 2м</t>
  </si>
  <si>
    <t>тоника оранжевая</t>
  </si>
  <si>
    <t xml:space="preserve">полимер </t>
  </si>
  <si>
    <t>черенок для швабры деревянный</t>
  </si>
  <si>
    <t>рыболовные товары сети</t>
  </si>
  <si>
    <t xml:space="preserve">аниме чулки </t>
  </si>
  <si>
    <t>энн пэтчетт</t>
  </si>
  <si>
    <t>мебель походная</t>
  </si>
  <si>
    <t>хди</t>
  </si>
  <si>
    <t>защитное стекло самсунг а6</t>
  </si>
  <si>
    <t>телеспутник</t>
  </si>
  <si>
    <t>топ бра женский короткий</t>
  </si>
  <si>
    <t xml:space="preserve">желтки </t>
  </si>
  <si>
    <t>бутылка металлическая</t>
  </si>
  <si>
    <t>audi a6 c6</t>
  </si>
  <si>
    <t xml:space="preserve">ltb </t>
  </si>
  <si>
    <t>гарри поттер посуда</t>
  </si>
  <si>
    <t>28691469</t>
  </si>
  <si>
    <t>картежница</t>
  </si>
  <si>
    <t>насадка на дрель пила</t>
  </si>
  <si>
    <t>тейпирование книга</t>
  </si>
  <si>
    <t>карнавальный костюм зайчика</t>
  </si>
  <si>
    <t>43856548</t>
  </si>
  <si>
    <t>накладные короткие ногти</t>
  </si>
  <si>
    <t>надувные жилеты для плавания детские</t>
  </si>
  <si>
    <t>тональный крем holika</t>
  </si>
  <si>
    <t>z-max</t>
  </si>
  <si>
    <t>cantlor</t>
  </si>
  <si>
    <t>lego princess</t>
  </si>
  <si>
    <t>пергель</t>
  </si>
  <si>
    <t>белый топ вязаный</t>
  </si>
  <si>
    <t>электроная сегорета</t>
  </si>
  <si>
    <t>vha</t>
  </si>
  <si>
    <t>нагреватель для стиков</t>
  </si>
  <si>
    <t xml:space="preserve">надпись на стену </t>
  </si>
  <si>
    <t>жидкость для дыма</t>
  </si>
  <si>
    <t>термос для первого</t>
  </si>
  <si>
    <t>йети</t>
  </si>
  <si>
    <t>пропитка для дерева орех</t>
  </si>
  <si>
    <t>этикет-пистолет</t>
  </si>
  <si>
    <t>чехов чайка</t>
  </si>
  <si>
    <t>оксиданты</t>
  </si>
  <si>
    <t>татарская</t>
  </si>
  <si>
    <t>макет ак 47</t>
  </si>
  <si>
    <t>dove маска для волос</t>
  </si>
  <si>
    <t>ирригатор для полости рта waterpik</t>
  </si>
  <si>
    <t>вечернее платье для женщин 44- 46 размер.</t>
  </si>
  <si>
    <t>75395029</t>
  </si>
  <si>
    <t>брелок mercedes-benz</t>
  </si>
  <si>
    <t>фракционированное масло</t>
  </si>
  <si>
    <t>reebok c 85</t>
  </si>
  <si>
    <t>praktik</t>
  </si>
  <si>
    <t>крем для обуви silver</t>
  </si>
  <si>
    <t>5 гидрокситриптофан</t>
  </si>
  <si>
    <t>шланг для небулайзера</t>
  </si>
  <si>
    <t>стиральная машина игрушка с водой</t>
  </si>
  <si>
    <t>освежитель воздуха для авто</t>
  </si>
  <si>
    <t xml:space="preserve">новосибирск </t>
  </si>
  <si>
    <t>lorex ручка</t>
  </si>
  <si>
    <t>подарочный набор малышу</t>
  </si>
  <si>
    <t>подушка для руки</t>
  </si>
  <si>
    <t>микробиом</t>
  </si>
  <si>
    <t>жалюзи на окна рулонные 80</t>
  </si>
  <si>
    <t>контейнер пластиковый для продуктов</t>
  </si>
  <si>
    <t>кепки с аниме</t>
  </si>
  <si>
    <t>anker soundcore liberty 3 pro</t>
  </si>
  <si>
    <t>шорты мужские колинс</t>
  </si>
  <si>
    <t>pyunkang yul тоник</t>
  </si>
  <si>
    <t xml:space="preserve">деревянный автомат </t>
  </si>
  <si>
    <t>зарядный провод для телефона</t>
  </si>
  <si>
    <t>суад</t>
  </si>
  <si>
    <t>кисть essence</t>
  </si>
  <si>
    <t>fivatex</t>
  </si>
  <si>
    <t>лак с термоэффектом</t>
  </si>
  <si>
    <t>роза парковая</t>
  </si>
  <si>
    <t>утежелитель для ног</t>
  </si>
  <si>
    <t xml:space="preserve">белый спортивный костюм женский </t>
  </si>
  <si>
    <t>шаппер</t>
  </si>
  <si>
    <t>подушка аскона детская</t>
  </si>
  <si>
    <t>lamark детский</t>
  </si>
  <si>
    <t>ремень валентино</t>
  </si>
  <si>
    <t>gourmet террин</t>
  </si>
  <si>
    <t>уход за лицом корея</t>
  </si>
  <si>
    <t>алмазный коврик</t>
  </si>
  <si>
    <t xml:space="preserve">брюки из льна женские </t>
  </si>
  <si>
    <t>короткие водолазки</t>
  </si>
  <si>
    <t>спортивные костюмы желтые</t>
  </si>
  <si>
    <t>леди баг рюкзак</t>
  </si>
  <si>
    <t>деловой костюм женский летний</t>
  </si>
  <si>
    <t>кофта большого размера</t>
  </si>
  <si>
    <t>твое пальто</t>
  </si>
  <si>
    <t>таро полной луны</t>
  </si>
  <si>
    <t>53592795</t>
  </si>
  <si>
    <t>калькулятор на егэ</t>
  </si>
  <si>
    <t>платья в спортивном стиле</t>
  </si>
  <si>
    <t>сумка converse</t>
  </si>
  <si>
    <t>купальник слитный для подростков</t>
  </si>
  <si>
    <t>61459047</t>
  </si>
  <si>
    <t>37035209</t>
  </si>
  <si>
    <t>фтболки</t>
  </si>
  <si>
    <t>стикеры с хелоу китти</t>
  </si>
  <si>
    <t>шорты черные твое</t>
  </si>
  <si>
    <t>lain</t>
  </si>
  <si>
    <t>редми ноут 11 про</t>
  </si>
  <si>
    <t xml:space="preserve">подставка под руки </t>
  </si>
  <si>
    <t>противоударная пленка</t>
  </si>
  <si>
    <t>фатька</t>
  </si>
  <si>
    <t>elyse</t>
  </si>
  <si>
    <t>сим карта для планшета</t>
  </si>
  <si>
    <t>носов трудный хлеб</t>
  </si>
  <si>
    <t>агенство разбитых сердец</t>
  </si>
  <si>
    <t>now витамин д</t>
  </si>
  <si>
    <t xml:space="preserve">поатье рубашка </t>
  </si>
  <si>
    <t>natura siberika biome</t>
  </si>
  <si>
    <t>белый бюстгальтер большого размера</t>
  </si>
  <si>
    <t>гетры футбольные мужские nike</t>
  </si>
  <si>
    <t>гильтек</t>
  </si>
  <si>
    <t>био удобрения</t>
  </si>
  <si>
    <t>женский ремень для платья</t>
  </si>
  <si>
    <t>чехол хуавей у8р</t>
  </si>
  <si>
    <t>гольфы в школу</t>
  </si>
  <si>
    <t>чёрный жемчуг тоник</t>
  </si>
  <si>
    <t>коврик под тарелки</t>
  </si>
  <si>
    <t>primigi девочки обувь</t>
  </si>
  <si>
    <t>marico</t>
  </si>
  <si>
    <t xml:space="preserve">befree джинсы мужские </t>
  </si>
  <si>
    <t>полиэстер нитки</t>
  </si>
  <si>
    <t>маски hello kitty</t>
  </si>
  <si>
    <t>yzza</t>
  </si>
  <si>
    <t>нарядные брючные костюмы больших размеров</t>
  </si>
  <si>
    <t>сумки из турции</t>
  </si>
  <si>
    <t>бюстгальтер для кормления без косточек</t>
  </si>
  <si>
    <t>николетта чекколи</t>
  </si>
  <si>
    <t>ecco street tray</t>
  </si>
  <si>
    <t>цитрин кольцо</t>
  </si>
  <si>
    <t>чёрный купальник раздельный</t>
  </si>
  <si>
    <t>матовый тор</t>
  </si>
  <si>
    <t>подвеска глаз фатимы</t>
  </si>
  <si>
    <t>chilitoy</t>
  </si>
  <si>
    <t>пиджак с воротником стойкой</t>
  </si>
  <si>
    <t>cetaphil увлажнение</t>
  </si>
  <si>
    <t xml:space="preserve">треккинговые ботинки </t>
  </si>
  <si>
    <t>sorin air pro</t>
  </si>
  <si>
    <t xml:space="preserve">дуга с игрушками </t>
  </si>
  <si>
    <t>70320278</t>
  </si>
  <si>
    <t>очки белые круглые</t>
  </si>
  <si>
    <t>сироп monin 1 литр</t>
  </si>
  <si>
    <t>аниме одежда мужская</t>
  </si>
  <si>
    <t>джинсовка для мальчика глория джинс</t>
  </si>
  <si>
    <t>картина по номерам jojo</t>
  </si>
  <si>
    <t>насадка для душа клизма</t>
  </si>
  <si>
    <t>топп</t>
  </si>
  <si>
    <t>marinaprohorova</t>
  </si>
  <si>
    <t>шампунь для волос беларусь</t>
  </si>
  <si>
    <t>тоник с ана кислотами</t>
  </si>
  <si>
    <t>64493318</t>
  </si>
  <si>
    <t>mustang oregon</t>
  </si>
  <si>
    <t xml:space="preserve">чистка зубов </t>
  </si>
  <si>
    <t>маркеры для детей</t>
  </si>
  <si>
    <t>зарядник для самсунг</t>
  </si>
  <si>
    <t>штаны для мальчика 2 года</t>
  </si>
  <si>
    <t>проигрыватель виниловых пластинок crosley</t>
  </si>
  <si>
    <t>маска для волос для осветленных волос</t>
  </si>
  <si>
    <t>насадка на пенис с вибрацией</t>
  </si>
  <si>
    <t>ручка пиши стирай шариковая</t>
  </si>
  <si>
    <t>присоска на стекло</t>
  </si>
  <si>
    <t>кеды смена</t>
  </si>
  <si>
    <t>сухой гидрокостюм</t>
  </si>
  <si>
    <t xml:space="preserve">кеды dc shoes </t>
  </si>
  <si>
    <t>воск художественный</t>
  </si>
  <si>
    <t>либридерм гель</t>
  </si>
  <si>
    <t>платье антига</t>
  </si>
  <si>
    <t>бейсболка minaku</t>
  </si>
  <si>
    <t>21621102</t>
  </si>
  <si>
    <t>77347995</t>
  </si>
  <si>
    <t>диатон</t>
  </si>
  <si>
    <t>black pantera</t>
  </si>
  <si>
    <t>29308253</t>
  </si>
  <si>
    <t>50124159</t>
  </si>
  <si>
    <t>фитболки</t>
  </si>
  <si>
    <t>тричуп против выпадения волос</t>
  </si>
  <si>
    <t>светильник на солнечной батарее уличный</t>
  </si>
  <si>
    <t>футболка соня</t>
  </si>
  <si>
    <t xml:space="preserve">нож самура </t>
  </si>
  <si>
    <t>жилет одноразовые станки</t>
  </si>
  <si>
    <t>палочки суши</t>
  </si>
  <si>
    <t>укулеле terris</t>
  </si>
  <si>
    <t>носки с крапивой</t>
  </si>
  <si>
    <t>джемпер женский с коротким</t>
  </si>
  <si>
    <t>наушн</t>
  </si>
  <si>
    <t>чехол а11</t>
  </si>
  <si>
    <t>чехол на техно камон 15</t>
  </si>
  <si>
    <t>мука кедровая</t>
  </si>
  <si>
    <t>чехол книжка самсунг а 10</t>
  </si>
  <si>
    <t>котенок в сумочке игрушка</t>
  </si>
  <si>
    <t xml:space="preserve">гамак для животных </t>
  </si>
  <si>
    <t xml:space="preserve">чёрное боди </t>
  </si>
  <si>
    <t xml:space="preserve">suave </t>
  </si>
  <si>
    <t>greymelin</t>
  </si>
  <si>
    <t>рождественский</t>
  </si>
  <si>
    <t>носос для мяча</t>
  </si>
  <si>
    <t>гармин часы</t>
  </si>
  <si>
    <t>женская белая рубашка с коротким рукавом</t>
  </si>
  <si>
    <t>футболтный мяч</t>
  </si>
  <si>
    <t>надпись на шар</t>
  </si>
  <si>
    <t>футболка женская серебристая</t>
  </si>
  <si>
    <t>ollin для кудрявых</t>
  </si>
  <si>
    <t>обувь для девочки на лето</t>
  </si>
  <si>
    <t>школьная форма для девочек с фартуком</t>
  </si>
  <si>
    <t>ультрафиолетовые лампы</t>
  </si>
  <si>
    <t>контейнер для полотенец</t>
  </si>
  <si>
    <t>берджесс</t>
  </si>
  <si>
    <t>автозапчасти тойота</t>
  </si>
  <si>
    <t>чехол redmi 4 pro</t>
  </si>
  <si>
    <t>футболки для подростка с принтом</t>
  </si>
  <si>
    <t xml:space="preserve">колготки conte </t>
  </si>
  <si>
    <t>картина по номерам blackpink</t>
  </si>
  <si>
    <t>ветровое стекло для мотоцикла</t>
  </si>
  <si>
    <t>платье лег</t>
  </si>
  <si>
    <t>глубокая тарелка керамика</t>
  </si>
  <si>
    <t xml:space="preserve">матча голубая </t>
  </si>
  <si>
    <t>джинсы клеж</t>
  </si>
  <si>
    <t>78264687</t>
  </si>
  <si>
    <t>45534789</t>
  </si>
  <si>
    <t>74631707</t>
  </si>
  <si>
    <t>газ для плитки</t>
  </si>
  <si>
    <t xml:space="preserve">mazda 3 </t>
  </si>
  <si>
    <t>слайдеры для дизайна ногтей новогодние</t>
  </si>
  <si>
    <t>nicole home</t>
  </si>
  <si>
    <t xml:space="preserve">мейзи хитчинс </t>
  </si>
  <si>
    <t xml:space="preserve">капсулы для </t>
  </si>
  <si>
    <t>easy типсы</t>
  </si>
  <si>
    <t>защитное стекло на пока x3</t>
  </si>
  <si>
    <t>havainas</t>
  </si>
  <si>
    <t>кофта спортивная на молнии мужская</t>
  </si>
  <si>
    <t>сартр книга</t>
  </si>
  <si>
    <t>панама лён</t>
  </si>
  <si>
    <t>подставка доя книг</t>
  </si>
  <si>
    <t>трикотажные костюмы женские летние с юбкой</t>
  </si>
  <si>
    <t>трусы футбольные</t>
  </si>
  <si>
    <t>детский рюкзак игрушка</t>
  </si>
  <si>
    <t>для стирки синергетик</t>
  </si>
  <si>
    <t>79125455</t>
  </si>
  <si>
    <t>слитный купальник детский для девочки</t>
  </si>
  <si>
    <t>конфеты в жестяной коробке</t>
  </si>
  <si>
    <t>покрытие на стол прозрачное</t>
  </si>
  <si>
    <t xml:space="preserve">редми 9с </t>
  </si>
  <si>
    <t>наятокс</t>
  </si>
  <si>
    <t>закись азота</t>
  </si>
  <si>
    <t>73223194</t>
  </si>
  <si>
    <t>платье летнее женское глория</t>
  </si>
  <si>
    <t>накопитель 1 тб</t>
  </si>
  <si>
    <t>термо короб</t>
  </si>
  <si>
    <t>железо для растений</t>
  </si>
  <si>
    <t>трекрезан</t>
  </si>
  <si>
    <t>чай зеленый с добавками</t>
  </si>
  <si>
    <t>тюльдля кухни</t>
  </si>
  <si>
    <t>прыщфри</t>
  </si>
  <si>
    <t>лупа для маникюра</t>
  </si>
  <si>
    <t>гриль электрический редмонд</t>
  </si>
  <si>
    <t xml:space="preserve">филировочные ножницы </t>
  </si>
  <si>
    <t>romoss 60000</t>
  </si>
  <si>
    <t>носки мужские наборы</t>
  </si>
  <si>
    <t>мастера шампунь</t>
  </si>
  <si>
    <t>витамины кошкам</t>
  </si>
  <si>
    <t>80733504</t>
  </si>
  <si>
    <t>кепка для новорождённых</t>
  </si>
  <si>
    <t>стекло на хонор 10  лайт</t>
  </si>
  <si>
    <t>бусины аметист</t>
  </si>
  <si>
    <t>redmi 5 чехол xiaomi</t>
  </si>
  <si>
    <t>патанджали</t>
  </si>
  <si>
    <t>бомбер zara</t>
  </si>
  <si>
    <t>джинсы женские wide leg</t>
  </si>
  <si>
    <t>мужские очки для водителей</t>
  </si>
  <si>
    <t xml:space="preserve">соус чили </t>
  </si>
  <si>
    <t>вишня сушеная без косточки</t>
  </si>
  <si>
    <t xml:space="preserve">футболка золла </t>
  </si>
  <si>
    <t>мясорубка kitfort</t>
  </si>
  <si>
    <t>телефоны смартфоны android xiaomi</t>
  </si>
  <si>
    <t>сквыш</t>
  </si>
  <si>
    <t>cnscollection женский одежда</t>
  </si>
  <si>
    <t>california exotic novelties</t>
  </si>
  <si>
    <t>бинаспорт</t>
  </si>
  <si>
    <t>xiaomi qin 1s</t>
  </si>
  <si>
    <t>kapsula store</t>
  </si>
  <si>
    <t>халат женский однотонный</t>
  </si>
  <si>
    <t>дракон и карп</t>
  </si>
  <si>
    <t>sadaf ювелирные украшения</t>
  </si>
  <si>
    <t>лампы е14</t>
  </si>
  <si>
    <t>дозатор мыло</t>
  </si>
  <si>
    <t>4414224</t>
  </si>
  <si>
    <t>шторки веста</t>
  </si>
  <si>
    <t>аппликация песком</t>
  </si>
  <si>
    <t>накладной шиньон</t>
  </si>
  <si>
    <t>штаны от кимоно</t>
  </si>
  <si>
    <t>lav u</t>
  </si>
  <si>
    <t xml:space="preserve">зарина блузка </t>
  </si>
  <si>
    <t>сумочка для наушников</t>
  </si>
  <si>
    <t>box подарочный</t>
  </si>
  <si>
    <t>гантель 5 кг</t>
  </si>
  <si>
    <t>judo одежда</t>
  </si>
  <si>
    <t>her secret</t>
  </si>
  <si>
    <t>серьга на магните</t>
  </si>
  <si>
    <t>gassed</t>
  </si>
  <si>
    <t xml:space="preserve">необычные подарки </t>
  </si>
  <si>
    <t>нейрофитнес</t>
  </si>
  <si>
    <t>боевая рубашка мох</t>
  </si>
  <si>
    <t>кросовки футбольные</t>
  </si>
  <si>
    <t>назар амулет</t>
  </si>
  <si>
    <t>машинка семерка</t>
  </si>
  <si>
    <t>5657207</t>
  </si>
  <si>
    <t>панель орешки</t>
  </si>
  <si>
    <t>осторожно рождество</t>
  </si>
  <si>
    <t>парик женский каре</t>
  </si>
  <si>
    <t>тренажеры спорт фитнес и тренажеры</t>
  </si>
  <si>
    <t>ящик энергетиков</t>
  </si>
  <si>
    <t>бокалы моет</t>
  </si>
  <si>
    <t>форма для духовки стекло</t>
  </si>
  <si>
    <t>пеленка впитывает</t>
  </si>
  <si>
    <t xml:space="preserve">минидино </t>
  </si>
  <si>
    <t>podofo магнитола автомобильная</t>
  </si>
  <si>
    <t>книпсер zinger</t>
  </si>
  <si>
    <t>капсулы для тассимо</t>
  </si>
  <si>
    <t>афган</t>
  </si>
  <si>
    <t>говорящая книга детям</t>
  </si>
  <si>
    <t>обложка для паспорта смешная</t>
  </si>
  <si>
    <t>bosomi</t>
  </si>
  <si>
    <t>футболка volkswagen</t>
  </si>
  <si>
    <t>natali kovaltseva люстры</t>
  </si>
  <si>
    <t>мини лак для волос</t>
  </si>
  <si>
    <t xml:space="preserve">пижама подростковая </t>
  </si>
  <si>
    <t>слитный спортивный купальник женский</t>
  </si>
  <si>
    <t>ночной крем для век</t>
  </si>
  <si>
    <t>полупальцы для гимнастики colibri</t>
  </si>
  <si>
    <t>самсунг а8 чехол</t>
  </si>
  <si>
    <t>фото зона на выпускной</t>
  </si>
  <si>
    <t>колесо для беговела</t>
  </si>
  <si>
    <t>стекло на сварочную маску</t>
  </si>
  <si>
    <t>аппарат для дарсонвализации</t>
  </si>
  <si>
    <t>школа семи гномов активити</t>
  </si>
  <si>
    <t>корм для собак сухой 20 кг</t>
  </si>
  <si>
    <t>купальник жеский</t>
  </si>
  <si>
    <t>нижнее белье утягивающее</t>
  </si>
  <si>
    <t>летний комбенизон для женщин</t>
  </si>
  <si>
    <t>шаппунь</t>
  </si>
  <si>
    <t>ветровка твое женская</t>
  </si>
  <si>
    <t>жан кокто</t>
  </si>
  <si>
    <t>палка для спины</t>
  </si>
  <si>
    <t>estel 7</t>
  </si>
  <si>
    <t>mag jeans дабл тренд</t>
  </si>
  <si>
    <t>проблесковый маячок</t>
  </si>
  <si>
    <t>мышки для котов</t>
  </si>
  <si>
    <t>обложка для сертификата о прививках</t>
  </si>
  <si>
    <t>чехол на apple watch 38</t>
  </si>
  <si>
    <t xml:space="preserve">логика </t>
  </si>
  <si>
    <t>аниме бокс мга</t>
  </si>
  <si>
    <t>кабель для тв</t>
  </si>
  <si>
    <t>бойфренд игрушка</t>
  </si>
  <si>
    <t>шанель туалетная вода</t>
  </si>
  <si>
    <t>перчатки с перьями</t>
  </si>
  <si>
    <t>шпицы</t>
  </si>
  <si>
    <t>игрушка  мягкая</t>
  </si>
  <si>
    <t>triton gear</t>
  </si>
  <si>
    <t>стекло на самсунг а21s</t>
  </si>
  <si>
    <t>подставка доя шаров</t>
  </si>
  <si>
    <t>дождевик komfi</t>
  </si>
  <si>
    <t>сумка пекоф</t>
  </si>
  <si>
    <t>дождивик для обуви</t>
  </si>
  <si>
    <t>подвеска скрепка</t>
  </si>
  <si>
    <t xml:space="preserve">rey ban </t>
  </si>
  <si>
    <t>florista</t>
  </si>
  <si>
    <t>чехол для реалии 8</t>
  </si>
  <si>
    <t>32183819</t>
  </si>
  <si>
    <t>лак londa</t>
  </si>
  <si>
    <t>крем для губ увлажняющий разглаживающий</t>
  </si>
  <si>
    <t>15425176</t>
  </si>
  <si>
    <t>шведский язык</t>
  </si>
  <si>
    <t>филлер для волос набор</t>
  </si>
  <si>
    <t>камера 8 дюймов</t>
  </si>
  <si>
    <t>33565132</t>
  </si>
  <si>
    <t>учусь создавать проект</t>
  </si>
  <si>
    <t>avent крем</t>
  </si>
  <si>
    <t>66657968</t>
  </si>
  <si>
    <t>кроссовки для мальчика котофей</t>
  </si>
  <si>
    <t>30134060</t>
  </si>
  <si>
    <t>зеркало наклейки</t>
  </si>
  <si>
    <t>сетка для кошачьего лотка</t>
  </si>
  <si>
    <t>cat chow сухой</t>
  </si>
  <si>
    <t>антицеллюлитный гель nl</t>
  </si>
  <si>
    <t>ламинирование волос в домашних условиях профессиональными</t>
  </si>
  <si>
    <t>протеин в таблетках</t>
  </si>
  <si>
    <t>акриловая краска аэрозоль</t>
  </si>
  <si>
    <t xml:space="preserve">баночка для специй </t>
  </si>
  <si>
    <t>nevoks испаритель</t>
  </si>
  <si>
    <t>топ белый с длинными рукавами</t>
  </si>
  <si>
    <t>книга рецептов из аниме</t>
  </si>
  <si>
    <t>alessio nesca кроссовки</t>
  </si>
  <si>
    <t>оружие аксессуары</t>
  </si>
  <si>
    <t>зонт купол прозрачный</t>
  </si>
  <si>
    <t>кроссовки женские коламбия</t>
  </si>
  <si>
    <t>slimtec dual m9</t>
  </si>
  <si>
    <t>наволочка шелк 50 х 70</t>
  </si>
  <si>
    <t>дакимакура 17 dakimakura17</t>
  </si>
  <si>
    <t>оджи юбки</t>
  </si>
  <si>
    <t>38898712</t>
  </si>
  <si>
    <t>каппа женская одежда</t>
  </si>
  <si>
    <t>просекатель для кожи</t>
  </si>
  <si>
    <t>archer c6</t>
  </si>
  <si>
    <t>17873885</t>
  </si>
  <si>
    <t>для вольной борьбы</t>
  </si>
  <si>
    <t>adidas showtheway</t>
  </si>
  <si>
    <t>гмтара</t>
  </si>
  <si>
    <t>носки в подарочной коробке</t>
  </si>
  <si>
    <t xml:space="preserve">свитшот для малыша </t>
  </si>
  <si>
    <t>стекло nova 5t</t>
  </si>
  <si>
    <t>shik крем</t>
  </si>
  <si>
    <t>грунт для грибов</t>
  </si>
  <si>
    <t>13149717</t>
  </si>
  <si>
    <t xml:space="preserve">браслет мияги </t>
  </si>
  <si>
    <t>купальник пляжный</t>
  </si>
  <si>
    <t>футболка левайс женская</t>
  </si>
  <si>
    <t>борьба футболка</t>
  </si>
  <si>
    <t>diary</t>
  </si>
  <si>
    <t>мыльные розы букет</t>
  </si>
  <si>
    <t>sun control</t>
  </si>
  <si>
    <t>carite</t>
  </si>
  <si>
    <t>бибс 18-36</t>
  </si>
  <si>
    <t xml:space="preserve">shiseido colorgel lipbalm </t>
  </si>
  <si>
    <t>женская майка с принтом</t>
  </si>
  <si>
    <t>коробка бокс</t>
  </si>
  <si>
    <t>любимой маме конфеты</t>
  </si>
  <si>
    <t>ionna</t>
  </si>
  <si>
    <t>18621100</t>
  </si>
  <si>
    <t>самолеты и авиация</t>
  </si>
  <si>
    <t>диски на пк</t>
  </si>
  <si>
    <t>69562222</t>
  </si>
  <si>
    <t>74647663</t>
  </si>
  <si>
    <t xml:space="preserve">кристалы </t>
  </si>
  <si>
    <t>74452558</t>
  </si>
  <si>
    <t xml:space="preserve">organic kitchen корректор </t>
  </si>
  <si>
    <t>магнитные машинки</t>
  </si>
  <si>
    <t>цветные стаканчики игра</t>
  </si>
  <si>
    <t>плавки высокая посадка</t>
  </si>
  <si>
    <t>туника пляжная женская короткая</t>
  </si>
  <si>
    <t>elturmoda</t>
  </si>
  <si>
    <t>телефон редми 10s</t>
  </si>
  <si>
    <t>порошок сенергетик</t>
  </si>
  <si>
    <t>для массажа спины</t>
  </si>
  <si>
    <t xml:space="preserve">штаны твое мужские </t>
  </si>
  <si>
    <t xml:space="preserve">насадка для насоса </t>
  </si>
  <si>
    <t>энерген экстра</t>
  </si>
  <si>
    <t>64209413</t>
  </si>
  <si>
    <t>гречка макфа</t>
  </si>
  <si>
    <t>платье праздничное больших размеров</t>
  </si>
  <si>
    <t>леш гоу</t>
  </si>
  <si>
    <t>носов незнайка в солнечном городе</t>
  </si>
  <si>
    <t>насадка аэратор</t>
  </si>
  <si>
    <t>тюль для гостиной 270</t>
  </si>
  <si>
    <t>обложка на паспорт корги</t>
  </si>
  <si>
    <t>72891506</t>
  </si>
  <si>
    <t>мыло подарок</t>
  </si>
  <si>
    <t>opticlean</t>
  </si>
  <si>
    <t xml:space="preserve">парень </t>
  </si>
  <si>
    <t>кольцо обито</t>
  </si>
  <si>
    <t>игрушка картун кэт</t>
  </si>
  <si>
    <t>зеленый шеф</t>
  </si>
  <si>
    <t>шампуры с деревянной ручкой</t>
  </si>
  <si>
    <t>dot mod</t>
  </si>
  <si>
    <t>clan платье</t>
  </si>
  <si>
    <t>вагоны</t>
  </si>
  <si>
    <t xml:space="preserve">ysabel mora </t>
  </si>
  <si>
    <t xml:space="preserve">мужская спортивная сумка </t>
  </si>
  <si>
    <t>красная смородина</t>
  </si>
  <si>
    <t>джемпер вискоза</t>
  </si>
  <si>
    <t>asian shop</t>
  </si>
  <si>
    <t>толстовка для девочки глория</t>
  </si>
  <si>
    <t>дайсен фен</t>
  </si>
  <si>
    <t>декор для кондитерских</t>
  </si>
  <si>
    <t>parfums constantine парфюмерная вода</t>
  </si>
  <si>
    <t>наборы головок</t>
  </si>
  <si>
    <t>магнитная застежка для браслета</t>
  </si>
  <si>
    <t>медецина</t>
  </si>
  <si>
    <t>сумка броник</t>
  </si>
  <si>
    <t>тример для тровы</t>
  </si>
  <si>
    <t>житие александра невского</t>
  </si>
  <si>
    <t>толстовка benetton</t>
  </si>
  <si>
    <t>рюкзак женский разноцветный</t>
  </si>
  <si>
    <t>летние лоферы мужские</t>
  </si>
  <si>
    <t>единорожки пупсик</t>
  </si>
  <si>
    <t>светодиодные лампы hb3</t>
  </si>
  <si>
    <t>блузка детская летняя</t>
  </si>
  <si>
    <t>денские кроссовки</t>
  </si>
  <si>
    <t>67014702</t>
  </si>
  <si>
    <t>воздушные шарики белые</t>
  </si>
  <si>
    <t>щарф</t>
  </si>
  <si>
    <t>телефон для слабовидящих</t>
  </si>
  <si>
    <t>постельное белье 2 спальное хб</t>
  </si>
  <si>
    <t>64186586</t>
  </si>
  <si>
    <t>nivea крем после бритья</t>
  </si>
  <si>
    <t>бабка</t>
  </si>
  <si>
    <t>футболка шорты женский</t>
  </si>
  <si>
    <t>wi fi роутер xiaomi</t>
  </si>
  <si>
    <t>heavy rain</t>
  </si>
  <si>
    <t>27197197</t>
  </si>
  <si>
    <t>пятак свиной</t>
  </si>
  <si>
    <t>колготки для девочки ажурные</t>
  </si>
  <si>
    <t>изделия из медицинского сплава</t>
  </si>
  <si>
    <t>пружина для раскладушки</t>
  </si>
  <si>
    <t>sony cyber shot</t>
  </si>
  <si>
    <t>golden rose помада карандаш</t>
  </si>
  <si>
    <t>fito bomb бальзам</t>
  </si>
  <si>
    <t>сумка для баскетбола</t>
  </si>
  <si>
    <t>тест на околоплодные воды</t>
  </si>
  <si>
    <t>рубашка с коротким рукавом белая</t>
  </si>
  <si>
    <t>полевой хвощ</t>
  </si>
  <si>
    <t>фортнайт костюм</t>
  </si>
  <si>
    <t>lora iris</t>
  </si>
  <si>
    <t>lilo консилер</t>
  </si>
  <si>
    <t>patrol кеды женские</t>
  </si>
  <si>
    <t>картины декоративные</t>
  </si>
  <si>
    <t>farm stay шампунь</t>
  </si>
  <si>
    <t xml:space="preserve">пантелеев </t>
  </si>
  <si>
    <t>краситель для замши</t>
  </si>
  <si>
    <t>платок шерсть</t>
  </si>
  <si>
    <t>miss tais.</t>
  </si>
  <si>
    <t>женская рубашка фуксия</t>
  </si>
  <si>
    <t>летняя одежда 2022</t>
  </si>
  <si>
    <t>герметик виктор рейнз</t>
  </si>
  <si>
    <t>rayana</t>
  </si>
  <si>
    <t>модуль мп3</t>
  </si>
  <si>
    <t>босоножки на завязочках</t>
  </si>
  <si>
    <t xml:space="preserve">брюки спортивные летние </t>
  </si>
  <si>
    <t>ортез детский</t>
  </si>
  <si>
    <t>урбеч грецкий орех</t>
  </si>
  <si>
    <t>акрил краска</t>
  </si>
  <si>
    <t>кулоны для пары</t>
  </si>
  <si>
    <t xml:space="preserve">очки светодиодные </t>
  </si>
  <si>
    <t>irina carlova</t>
  </si>
  <si>
    <t>тушь вивен сабо</t>
  </si>
  <si>
    <t>veremeya</t>
  </si>
  <si>
    <t>пояс дзюдо детский</t>
  </si>
  <si>
    <t>паста рельефная</t>
  </si>
  <si>
    <t>мартиния душистая</t>
  </si>
  <si>
    <t>модные кроссовки для мальчиков</t>
  </si>
  <si>
    <t xml:space="preserve">английский язык 2 класс </t>
  </si>
  <si>
    <t xml:space="preserve">кофта  мужская </t>
  </si>
  <si>
    <t>бутсы копа</t>
  </si>
  <si>
    <t>балончик краска</t>
  </si>
  <si>
    <t>aigul fashion</t>
  </si>
  <si>
    <t>y&amp;c</t>
  </si>
  <si>
    <t>ботинки весна женские</t>
  </si>
  <si>
    <t>нашивка lacoste</t>
  </si>
  <si>
    <t>джинсы женские высокая талия</t>
  </si>
  <si>
    <t>для депиляции спрей</t>
  </si>
  <si>
    <t>70072551</t>
  </si>
  <si>
    <t>prym кнопки</t>
  </si>
  <si>
    <t>чашка для теста</t>
  </si>
  <si>
    <t>дачники</t>
  </si>
  <si>
    <t>42841443</t>
  </si>
  <si>
    <t>рулон для рисования</t>
  </si>
  <si>
    <t>мартенс</t>
  </si>
  <si>
    <t>костюм с широкими брюками летний</t>
  </si>
  <si>
    <t>отпугиватель торнадо</t>
  </si>
  <si>
    <t>real taste</t>
  </si>
  <si>
    <t xml:space="preserve">пакет с днем рождения </t>
  </si>
  <si>
    <t>наклейки цска</t>
  </si>
  <si>
    <t>термос с контейнерами</t>
  </si>
  <si>
    <t>рюкзак тактический 40л</t>
  </si>
  <si>
    <t>крокид флис</t>
  </si>
  <si>
    <t>чехол на samsung galaxy s21 ultra</t>
  </si>
  <si>
    <t>подарочный набор геншин</t>
  </si>
  <si>
    <t xml:space="preserve">книга гари поттер </t>
  </si>
  <si>
    <t>колонка уличная</t>
  </si>
  <si>
    <t>шёлковая блуза</t>
  </si>
  <si>
    <t>olbe платья</t>
  </si>
  <si>
    <t>shegida</t>
  </si>
  <si>
    <t>штора для гостинной</t>
  </si>
  <si>
    <t>19024240</t>
  </si>
  <si>
    <t>ниндзя костюм</t>
  </si>
  <si>
    <t>33 элемента</t>
  </si>
  <si>
    <t>парик косички</t>
  </si>
  <si>
    <t>мягкий карниз</t>
  </si>
  <si>
    <t>защитное стекло на айфон se 2020</t>
  </si>
  <si>
    <t>marges</t>
  </si>
  <si>
    <t>брошь глобус</t>
  </si>
  <si>
    <t>26271157</t>
  </si>
  <si>
    <t>ката бинска</t>
  </si>
  <si>
    <t>32253441</t>
  </si>
  <si>
    <t>кроссовки valentino</t>
  </si>
  <si>
    <t>чехол на redmi 4a</t>
  </si>
  <si>
    <t>кроссовки для девочки белые на платформе</t>
  </si>
  <si>
    <t xml:space="preserve">наушники для айфон </t>
  </si>
  <si>
    <t>френсис бернет</t>
  </si>
  <si>
    <t>adl одежда</t>
  </si>
  <si>
    <t xml:space="preserve">клстюм </t>
  </si>
  <si>
    <t>консмлер</t>
  </si>
  <si>
    <t>готовая сумка</t>
  </si>
  <si>
    <t>скатерть на стол красная</t>
  </si>
  <si>
    <t>футболка мужская baon</t>
  </si>
  <si>
    <t>кабина душевая am.pm</t>
  </si>
  <si>
    <t>фильтр для гбо</t>
  </si>
  <si>
    <t>лента двухсторонняя</t>
  </si>
  <si>
    <t>шорты мужские катон</t>
  </si>
  <si>
    <t>всё для беременных</t>
  </si>
  <si>
    <t>держатель телефона мотоцикл</t>
  </si>
  <si>
    <t>veenice</t>
  </si>
  <si>
    <t>масло черного тмина капсулы</t>
  </si>
  <si>
    <t>футболка для девочки длинная</t>
  </si>
  <si>
    <t>цепочка для подруг</t>
  </si>
  <si>
    <t xml:space="preserve">mersedes </t>
  </si>
  <si>
    <t>пускозарядное устройство</t>
  </si>
  <si>
    <t>nike winflo</t>
  </si>
  <si>
    <t>ремешок на часы xiaomi mi band 4</t>
  </si>
  <si>
    <t xml:space="preserve">пиджак женский чёрный </t>
  </si>
  <si>
    <t>косметический скотч</t>
  </si>
  <si>
    <t>кентавр</t>
  </si>
  <si>
    <t>юбка джин</t>
  </si>
  <si>
    <t>детские органайзеры</t>
  </si>
  <si>
    <t>книги гоголь</t>
  </si>
  <si>
    <t xml:space="preserve"> весы</t>
  </si>
  <si>
    <t>стоп сигнал на прицеп</t>
  </si>
  <si>
    <t>esr тестер</t>
  </si>
  <si>
    <t>кружка я врач</t>
  </si>
  <si>
    <t>мужское украшение</t>
  </si>
  <si>
    <t>бусины кварц</t>
  </si>
  <si>
    <t>okami u100 laser</t>
  </si>
  <si>
    <t>шампунь для тела</t>
  </si>
  <si>
    <t>crimean queen</t>
  </si>
  <si>
    <t>держатель для шлема</t>
  </si>
  <si>
    <t>popular fashion туфли</t>
  </si>
  <si>
    <t>льняные летние платья</t>
  </si>
  <si>
    <t>серьги с хеллоу кити</t>
  </si>
  <si>
    <t>сумка под инструменты</t>
  </si>
  <si>
    <t>средство для бесконтактной мойки grass</t>
  </si>
  <si>
    <t>брюки на невысоких</t>
  </si>
  <si>
    <t>люмар</t>
  </si>
  <si>
    <t>подследки</t>
  </si>
  <si>
    <t>сыворотка для лица с гиалуроновой кислотой и коллагеном</t>
  </si>
  <si>
    <t>belweder бальзам</t>
  </si>
  <si>
    <t>вискоза костюм</t>
  </si>
  <si>
    <t xml:space="preserve">кофе в капсулах тассимо </t>
  </si>
  <si>
    <t>barex olioseta</t>
  </si>
  <si>
    <t>сумка пакет из кожи</t>
  </si>
  <si>
    <t xml:space="preserve">очки вару </t>
  </si>
  <si>
    <t>сумка на пояс мужская для бега</t>
  </si>
  <si>
    <t xml:space="preserve">always прокладки </t>
  </si>
  <si>
    <t>65125873</t>
  </si>
  <si>
    <t xml:space="preserve">паровозик томас </t>
  </si>
  <si>
    <t>пижама твоё женская</t>
  </si>
  <si>
    <t>слипоны из ткани</t>
  </si>
  <si>
    <t>кофты без рукавов</t>
  </si>
  <si>
    <t>40779050</t>
  </si>
  <si>
    <t>сувенир из питера</t>
  </si>
  <si>
    <t>украинские книги</t>
  </si>
  <si>
    <t>косплей диона</t>
  </si>
  <si>
    <t>полотенце для мамы</t>
  </si>
  <si>
    <t>твоё худи мужское</t>
  </si>
  <si>
    <t>терморезак</t>
  </si>
  <si>
    <t>колготки детские conte</t>
  </si>
  <si>
    <t>книга найди меня</t>
  </si>
  <si>
    <t>cap толстовка</t>
  </si>
  <si>
    <t>бодо брюки</t>
  </si>
  <si>
    <t xml:space="preserve">велосипедные шорты </t>
  </si>
  <si>
    <t>fermentis</t>
  </si>
  <si>
    <t>религиозная подвеска</t>
  </si>
  <si>
    <t>fishing</t>
  </si>
  <si>
    <t>пробиолог срк</t>
  </si>
  <si>
    <t>виши лифтактив</t>
  </si>
  <si>
    <t>бородина</t>
  </si>
  <si>
    <t xml:space="preserve">gloria jeans очки </t>
  </si>
  <si>
    <t>6373157</t>
  </si>
  <si>
    <t xml:space="preserve">наклейки в машину </t>
  </si>
  <si>
    <t>фтболка женская</t>
  </si>
  <si>
    <t>by colepen</t>
  </si>
  <si>
    <t>color change</t>
  </si>
  <si>
    <t>средство против пыли</t>
  </si>
  <si>
    <t>микроволновая печь 25л</t>
  </si>
  <si>
    <t>68013748</t>
  </si>
  <si>
    <t>кепка fox</t>
  </si>
  <si>
    <t>kerry одежда</t>
  </si>
  <si>
    <t>l глутамин</t>
  </si>
  <si>
    <t>чехол samsung galaxy a23</t>
  </si>
  <si>
    <t>magnolya обувь для женщин</t>
  </si>
  <si>
    <t>кувшин для омовения</t>
  </si>
  <si>
    <t>веьровка</t>
  </si>
  <si>
    <t>джилет 5</t>
  </si>
  <si>
    <t>74312538</t>
  </si>
  <si>
    <t xml:space="preserve">sun luxe </t>
  </si>
  <si>
    <t>shegi</t>
  </si>
  <si>
    <t>рубашка и шорты для мальчика</t>
  </si>
  <si>
    <t>бейсболка с подсветкой</t>
  </si>
  <si>
    <t>здоровье мужчины</t>
  </si>
  <si>
    <t>разговорник английский</t>
  </si>
  <si>
    <t>спивак гель для душа</t>
  </si>
  <si>
    <t>книга интересная</t>
  </si>
  <si>
    <t>велкро лента</t>
  </si>
  <si>
    <t>носки гольфы детские</t>
  </si>
  <si>
    <t>voque</t>
  </si>
  <si>
    <t>тоник 101</t>
  </si>
  <si>
    <t>кресла в гостиную</t>
  </si>
  <si>
    <t>тройник пластиковый</t>
  </si>
  <si>
    <t>спортивная мужская одежда</t>
  </si>
  <si>
    <t>для хранения ватных палочек</t>
  </si>
  <si>
    <t>hempz гель</t>
  </si>
  <si>
    <t>pozalini</t>
  </si>
  <si>
    <t>наклейки для ногтей серебро</t>
  </si>
  <si>
    <t>сахарный лак</t>
  </si>
  <si>
    <t>чай из трав</t>
  </si>
  <si>
    <t>игрушки бенди</t>
  </si>
  <si>
    <t xml:space="preserve">зеркало мертвой зоны </t>
  </si>
  <si>
    <t>спортивные костюмы для мужчин распродажа</t>
  </si>
  <si>
    <t>смартфон xiaomi redmi note 10 s</t>
  </si>
  <si>
    <t>аком</t>
  </si>
  <si>
    <t>fast fashion</t>
  </si>
  <si>
    <t>8088224</t>
  </si>
  <si>
    <t>все для школы тетради</t>
  </si>
  <si>
    <t>бирки в роддом</t>
  </si>
  <si>
    <t>чехол на samsung galaxy s9</t>
  </si>
  <si>
    <t>чехол книжка samsung a32</t>
  </si>
  <si>
    <t>скраб спивак</t>
  </si>
  <si>
    <t>своя культура демисезон</t>
  </si>
  <si>
    <t>наборы для творчества для взрослых</t>
  </si>
  <si>
    <t>hikvision ssd</t>
  </si>
  <si>
    <t>шейк парфюм</t>
  </si>
  <si>
    <t>french kiss</t>
  </si>
  <si>
    <t>стакан для глинтвейна</t>
  </si>
  <si>
    <t xml:space="preserve">uniqcute </t>
  </si>
  <si>
    <t>подарок на 10 лет мальчику</t>
  </si>
  <si>
    <t>продуктовая сумка</t>
  </si>
  <si>
    <t>для документов обложка</t>
  </si>
  <si>
    <t>клей ручка</t>
  </si>
  <si>
    <t>el domino</t>
  </si>
  <si>
    <t>25813830</t>
  </si>
  <si>
    <t>3620003</t>
  </si>
  <si>
    <t>пелёнки 60 60</t>
  </si>
  <si>
    <t xml:space="preserve">женские жилетки </t>
  </si>
  <si>
    <t>двойная сережка</t>
  </si>
  <si>
    <t>playstation 5 dualsenses</t>
  </si>
  <si>
    <t>маркеры для творчества</t>
  </si>
  <si>
    <t>крем пилинг</t>
  </si>
  <si>
    <t>косметика из греции</t>
  </si>
  <si>
    <t>мрт</t>
  </si>
  <si>
    <t>джинсы женские с высокой посадкой бежевые</t>
  </si>
  <si>
    <t>paolini</t>
  </si>
  <si>
    <t>samsung a 02</t>
  </si>
  <si>
    <t>нейтральный гель кондитерский</t>
  </si>
  <si>
    <t>трусы пуш-ап</t>
  </si>
  <si>
    <t>бомбер zolla</t>
  </si>
  <si>
    <t>игрушка холодильник</t>
  </si>
  <si>
    <t>садовый измельчитель веток</t>
  </si>
  <si>
    <t>грибы украшение</t>
  </si>
  <si>
    <t>сетка в беседку</t>
  </si>
  <si>
    <t>прозрачные контейнеры для холодильника</t>
  </si>
  <si>
    <t>домик lol</t>
  </si>
  <si>
    <t xml:space="preserve">loreal блеск </t>
  </si>
  <si>
    <t xml:space="preserve">a-a awesome apparel by ksenia avakyan </t>
  </si>
  <si>
    <t>водорастворимая нить</t>
  </si>
  <si>
    <t>кольца для пениса</t>
  </si>
  <si>
    <t>дезодорант секрет шариковый</t>
  </si>
  <si>
    <t>garden prime</t>
  </si>
  <si>
    <t>37409147</t>
  </si>
  <si>
    <t>oriana</t>
  </si>
  <si>
    <t>одноразовая курилка</t>
  </si>
  <si>
    <t>браслет женский белый</t>
  </si>
  <si>
    <t>бейсболка сеточка</t>
  </si>
  <si>
    <t>газон некст</t>
  </si>
  <si>
    <t>вкусные консервы</t>
  </si>
  <si>
    <t>3d пазлы кристалл</t>
  </si>
  <si>
    <t xml:space="preserve">мам, купи! </t>
  </si>
  <si>
    <t>игрушки аниме наруто</t>
  </si>
  <si>
    <t>30052261</t>
  </si>
  <si>
    <t>худи для подростка мальчика аниме</t>
  </si>
  <si>
    <t>комбенезоны</t>
  </si>
  <si>
    <t>комбинезон легкий</t>
  </si>
  <si>
    <t>таро наклейки</t>
  </si>
  <si>
    <t>топ черный кружевной</t>
  </si>
  <si>
    <t>большая книга японских узоров</t>
  </si>
  <si>
    <t>зоо</t>
  </si>
  <si>
    <t>malibri</t>
  </si>
  <si>
    <t>palo santo paketir</t>
  </si>
  <si>
    <t>айн рэнд источник</t>
  </si>
  <si>
    <t xml:space="preserve">легенда </t>
  </si>
  <si>
    <t>38646871</t>
  </si>
  <si>
    <t>ножи vivo</t>
  </si>
  <si>
    <t>тумба с раковиной в туалет</t>
  </si>
  <si>
    <t>gloria jeans жилетка</t>
  </si>
  <si>
    <t>грунт черный</t>
  </si>
  <si>
    <t>чехол meizu m5</t>
  </si>
  <si>
    <t>2250113</t>
  </si>
  <si>
    <t xml:space="preserve">велосипедки глория джинс </t>
  </si>
  <si>
    <t>milopets</t>
  </si>
  <si>
    <t>аромат для свечей</t>
  </si>
  <si>
    <t>посуда метрот</t>
  </si>
  <si>
    <t>бальзам жидкие иглы</t>
  </si>
  <si>
    <t>тапочки домашние на танкетке</t>
  </si>
  <si>
    <t>монитор автомобильный</t>
  </si>
  <si>
    <t xml:space="preserve">белая женская майка </t>
  </si>
  <si>
    <t>контейнеры икеа</t>
  </si>
  <si>
    <t>кисть для аквагрима</t>
  </si>
  <si>
    <t>набор проводов</t>
  </si>
  <si>
    <t>картриджи для воска</t>
  </si>
  <si>
    <t>400</t>
  </si>
  <si>
    <t>gipfel ножи</t>
  </si>
  <si>
    <t>чехлы самсунг а 32</t>
  </si>
  <si>
    <t>75532744</t>
  </si>
  <si>
    <t>маленький пупсик</t>
  </si>
  <si>
    <t>мыло для сенсорного дозатора</t>
  </si>
  <si>
    <t>69134219</t>
  </si>
  <si>
    <t>sav</t>
  </si>
  <si>
    <t>дрель шуруповерт деко</t>
  </si>
  <si>
    <t>кастрюли lara</t>
  </si>
  <si>
    <t>стол на металлокаркасе</t>
  </si>
  <si>
    <t xml:space="preserve">игрушка хомяк </t>
  </si>
  <si>
    <t>ступка деревянная</t>
  </si>
  <si>
    <t xml:space="preserve">минет </t>
  </si>
  <si>
    <t>j,kj;rf yf gfcgjhn</t>
  </si>
  <si>
    <t>tenaowl</t>
  </si>
  <si>
    <t>линейка для разметки припусков</t>
  </si>
  <si>
    <t>усилитель звука плата</t>
  </si>
  <si>
    <t>манга загадка дьявола</t>
  </si>
  <si>
    <t>костюм женский 52</t>
  </si>
  <si>
    <t>75370031</t>
  </si>
  <si>
    <t xml:space="preserve">медсестра </t>
  </si>
  <si>
    <t>зеркала заднего вида 2114</t>
  </si>
  <si>
    <t>пригласительные открытки на выпускной</t>
  </si>
  <si>
    <t>косынка для собак</t>
  </si>
  <si>
    <t>шор ы</t>
  </si>
  <si>
    <t xml:space="preserve">летуаль туалетная вода </t>
  </si>
  <si>
    <t>браслет бисмарк золото</t>
  </si>
  <si>
    <t>женское длинное летнее платье</t>
  </si>
  <si>
    <t>поддон гигиенический под мойку</t>
  </si>
  <si>
    <t>жилет на синтепоне</t>
  </si>
  <si>
    <t>73710382</t>
  </si>
  <si>
    <t>стол сканди</t>
  </si>
  <si>
    <t>женский костюм строгий</t>
  </si>
  <si>
    <t>20834959</t>
  </si>
  <si>
    <t>paloroid</t>
  </si>
  <si>
    <t>молоточек деревянный</t>
  </si>
  <si>
    <t>nike женский костюм</t>
  </si>
  <si>
    <t>el.vita</t>
  </si>
  <si>
    <t>паста ванильная</t>
  </si>
  <si>
    <t>гель зубной</t>
  </si>
  <si>
    <t>mcyt</t>
  </si>
  <si>
    <t>фьюзти</t>
  </si>
  <si>
    <t>чистка кишечника аюрведа</t>
  </si>
  <si>
    <t>наушник гарнитура</t>
  </si>
  <si>
    <t xml:space="preserve">полуботинки детские </t>
  </si>
  <si>
    <t xml:space="preserve">магнат мороженое </t>
  </si>
  <si>
    <t xml:space="preserve">черная худи </t>
  </si>
  <si>
    <t>кофты спортивные женские</t>
  </si>
  <si>
    <t>портфель для подростков</t>
  </si>
  <si>
    <t>джинсы школьные</t>
  </si>
  <si>
    <t>платья  вечерние</t>
  </si>
  <si>
    <t>защитное стекло на 12 мини</t>
  </si>
  <si>
    <t>расческа для волос мягкая</t>
  </si>
  <si>
    <t>st oliver платье</t>
  </si>
  <si>
    <t>комплект на крестины для девочки</t>
  </si>
  <si>
    <t xml:space="preserve">корзинка плетёная </t>
  </si>
  <si>
    <t>чехол на honor8a</t>
  </si>
  <si>
    <t>misha lassie</t>
  </si>
  <si>
    <t>кофе 3 в 1 карамель</t>
  </si>
  <si>
    <t>aozoom a13</t>
  </si>
  <si>
    <t>вода с соком</t>
  </si>
  <si>
    <t>колготки 120 ден женские</t>
  </si>
  <si>
    <t xml:space="preserve">носки мужские  </t>
  </si>
  <si>
    <t>пояс тяжелая атлетика</t>
  </si>
  <si>
    <t>футболка мужская спортмастер</t>
  </si>
  <si>
    <t xml:space="preserve">мазь для суставов </t>
  </si>
  <si>
    <t>длинные ноги мама</t>
  </si>
  <si>
    <t>орро телефон</t>
  </si>
  <si>
    <t>белый пилинг</t>
  </si>
  <si>
    <t>кисть для выкладки геля</t>
  </si>
  <si>
    <t>чайник wilmax</t>
  </si>
  <si>
    <t>поплавок с крючком</t>
  </si>
  <si>
    <t>флешка 100 гб</t>
  </si>
  <si>
    <t>ждинсовая юбка</t>
  </si>
  <si>
    <t>усаги</t>
  </si>
  <si>
    <t>thronmax</t>
  </si>
  <si>
    <t>19864423</t>
  </si>
  <si>
    <t>пряжа детский каприз теплый</t>
  </si>
  <si>
    <t>скамейка для душа</t>
  </si>
  <si>
    <t>чехлы на уаз</t>
  </si>
  <si>
    <t xml:space="preserve">тачскрин </t>
  </si>
  <si>
    <t>цифровой блок</t>
  </si>
  <si>
    <t>43584302</t>
  </si>
  <si>
    <t>подсветка для стены</t>
  </si>
  <si>
    <t>армейская палатка</t>
  </si>
  <si>
    <t>горизонтальная пирамидка</t>
  </si>
  <si>
    <t>женские трусы для секса</t>
  </si>
  <si>
    <t>пижама для девочки утепленная</t>
  </si>
  <si>
    <t>picano</t>
  </si>
  <si>
    <t>25713315</t>
  </si>
  <si>
    <t>геншин украшения</t>
  </si>
  <si>
    <t>реалии 8 чехол</t>
  </si>
  <si>
    <t>игрушки головоломки</t>
  </si>
  <si>
    <t>дошкольная мозаика</t>
  </si>
  <si>
    <t>софи де марко постельное белье</t>
  </si>
  <si>
    <t>ручка скоба дверная</t>
  </si>
  <si>
    <t>филип котлер основы маркетинга</t>
  </si>
  <si>
    <t>умный сетевой фильтр</t>
  </si>
  <si>
    <t>олимпийские игры</t>
  </si>
  <si>
    <t>ares</t>
  </si>
  <si>
    <t xml:space="preserve">беспроводная зарядка на айфон </t>
  </si>
  <si>
    <t>живой кот</t>
  </si>
  <si>
    <t>геймпады для смартфона</t>
  </si>
  <si>
    <t>наклейки на ножки</t>
  </si>
  <si>
    <t>аквафор осмо 50</t>
  </si>
  <si>
    <t>носик на лейку</t>
  </si>
  <si>
    <t>luxvisage 104</t>
  </si>
  <si>
    <t>54348707</t>
  </si>
  <si>
    <t>куртка мото</t>
  </si>
  <si>
    <t>тоник для лица la roche</t>
  </si>
  <si>
    <t>lira kitchen</t>
  </si>
  <si>
    <t>гномы фигурки для интерьера</t>
  </si>
  <si>
    <t>трусики подгузники huggies</t>
  </si>
  <si>
    <t>футбольные мячи nike</t>
  </si>
  <si>
    <t>erbelinica</t>
  </si>
  <si>
    <t xml:space="preserve">порошок стиральный ушастый нянь </t>
  </si>
  <si>
    <t>конфеты стильные штучки</t>
  </si>
  <si>
    <t>джинсовая юбка бежевая</t>
  </si>
  <si>
    <t>капроновые следики</t>
  </si>
  <si>
    <t>карманный справочник историч</t>
  </si>
  <si>
    <t>тренч женский хаки</t>
  </si>
  <si>
    <t>мицеллярная вода ля рош</t>
  </si>
  <si>
    <t>трусы женские омса</t>
  </si>
  <si>
    <t>бомбер модный</t>
  </si>
  <si>
    <t>катионорм</t>
  </si>
  <si>
    <t>роял канин диабетик</t>
  </si>
  <si>
    <t>25913950</t>
  </si>
  <si>
    <t>футболки черные оверсайз</t>
  </si>
  <si>
    <t>обои классика</t>
  </si>
  <si>
    <t>elizavecca корейская косметика для волос</t>
  </si>
  <si>
    <t>ария покрывало</t>
  </si>
  <si>
    <t>redmond выпрямитель</t>
  </si>
  <si>
    <t>занавески из бамбука</t>
  </si>
  <si>
    <t>кукла pullip</t>
  </si>
  <si>
    <t>карандаш для алмазной мозаики</t>
  </si>
  <si>
    <t>полукомбинезон детский утепленный</t>
  </si>
  <si>
    <t>тренировочные задачи по математике</t>
  </si>
  <si>
    <t xml:space="preserve">xiaomi принтер </t>
  </si>
  <si>
    <t>скетч альбом</t>
  </si>
  <si>
    <t>держатель для обувной ложки</t>
  </si>
  <si>
    <t>когтеточка домик для кошки</t>
  </si>
  <si>
    <t>harem's ottoman мыло косметическое</t>
  </si>
  <si>
    <t>детский заборчик</t>
  </si>
  <si>
    <t>детский стол икеа</t>
  </si>
  <si>
    <t>свадебные диадемы</t>
  </si>
  <si>
    <t>держатель для либры</t>
  </si>
  <si>
    <t>платье ркбашка</t>
  </si>
  <si>
    <t>зимний комбинезон для новорождённых</t>
  </si>
  <si>
    <t>шампунь system 4</t>
  </si>
  <si>
    <t>лего бандиты</t>
  </si>
  <si>
    <t>спрей для обуви из кожи</t>
  </si>
  <si>
    <t>сандалии new balance</t>
  </si>
  <si>
    <t>рамки фото</t>
  </si>
  <si>
    <t>хлебцы протеиновые</t>
  </si>
  <si>
    <t xml:space="preserve">линейка деревянная </t>
  </si>
  <si>
    <t>накидка на голову</t>
  </si>
  <si>
    <t>цветы  искуственные</t>
  </si>
  <si>
    <t>torres наколенники</t>
  </si>
  <si>
    <t>оплетка на ручку коляски</t>
  </si>
  <si>
    <t>stels navigator 700</t>
  </si>
  <si>
    <t>смартфон realme q3s</t>
  </si>
  <si>
    <t>glock 19</t>
  </si>
  <si>
    <t>анатомия цвета</t>
  </si>
  <si>
    <t>ножки для тумбочки</t>
  </si>
  <si>
    <t>19667306</t>
  </si>
  <si>
    <t>короткие тайтсы</t>
  </si>
  <si>
    <t>люстра в ванну</t>
  </si>
  <si>
    <t>nikw</t>
  </si>
  <si>
    <t xml:space="preserve">чехол на xiaomi redmi </t>
  </si>
  <si>
    <t>джинсовые сарафаны для девочек</t>
  </si>
  <si>
    <t>игрушка слизень</t>
  </si>
  <si>
    <t>revox b77</t>
  </si>
  <si>
    <t>грипсы оди</t>
  </si>
  <si>
    <t>36029044</t>
  </si>
  <si>
    <t>гималайская розовая соль пищевая</t>
  </si>
  <si>
    <t>лонгосив</t>
  </si>
  <si>
    <t>59458410</t>
  </si>
  <si>
    <t>надувной матрас крокодил</t>
  </si>
  <si>
    <t>71263492</t>
  </si>
  <si>
    <t xml:space="preserve">гандбольный мяч </t>
  </si>
  <si>
    <t>розовые джоггеры</t>
  </si>
  <si>
    <t>насос для автомобиля ножной</t>
  </si>
  <si>
    <t>10742777</t>
  </si>
  <si>
    <t>летние брюки для малыша</t>
  </si>
  <si>
    <t>бумага крафт а4</t>
  </si>
  <si>
    <t>туаневые маски</t>
  </si>
  <si>
    <t>платья летние бохо</t>
  </si>
  <si>
    <t>джинсовые шорты зарина</t>
  </si>
  <si>
    <t>нитки для вязания травка</t>
  </si>
  <si>
    <t>книги бизнес</t>
  </si>
  <si>
    <t>клей для наращивания ресниц neicha</t>
  </si>
  <si>
    <t>масло моторное 5w 40</t>
  </si>
  <si>
    <t>8660472</t>
  </si>
  <si>
    <t>vella шампунь</t>
  </si>
  <si>
    <t>женская блузка больших размеров</t>
  </si>
  <si>
    <t>робот поезд трансформер</t>
  </si>
  <si>
    <t xml:space="preserve"> носки женские</t>
  </si>
  <si>
    <t>naturalis дезодорант</t>
  </si>
  <si>
    <t>панама gloria</t>
  </si>
  <si>
    <t xml:space="preserve">bts одежда </t>
  </si>
  <si>
    <t>стринги на бретелях</t>
  </si>
  <si>
    <t xml:space="preserve">кабель для телефона </t>
  </si>
  <si>
    <t xml:space="preserve">сережки в нос </t>
  </si>
  <si>
    <t>туфли женские на каблуке 34 размер</t>
  </si>
  <si>
    <t>конструкторы для мальчиков 12 лет</t>
  </si>
  <si>
    <t xml:space="preserve">средство для депиляции </t>
  </si>
  <si>
    <t>стильная юбка</t>
  </si>
  <si>
    <t>до 50 руб</t>
  </si>
  <si>
    <t>чехлы на сиденья автомобиля ваз 2114</t>
  </si>
  <si>
    <t>бутылочный домкрат</t>
  </si>
  <si>
    <t>наборы гель для душа</t>
  </si>
  <si>
    <t>obuv.tut женский</t>
  </si>
  <si>
    <t>стойка держатель</t>
  </si>
  <si>
    <t>футболки удлинённые</t>
  </si>
  <si>
    <t>о май кот</t>
  </si>
  <si>
    <t>трусы россия</t>
  </si>
  <si>
    <t>футболка поло мальчик</t>
  </si>
  <si>
    <t>летнее женское платье длинное</t>
  </si>
  <si>
    <t>куртка зимняя короткая</t>
  </si>
  <si>
    <t>ппд</t>
  </si>
  <si>
    <t>шприц 1 мл</t>
  </si>
  <si>
    <t>аммиачная вода</t>
  </si>
  <si>
    <t>защитное стекло на самсунг а 40</t>
  </si>
  <si>
    <t>конверт на выписку киндер</t>
  </si>
  <si>
    <t>детский велосипед 5 лет</t>
  </si>
  <si>
    <t>arcelik</t>
  </si>
  <si>
    <t>костюм телохранитель</t>
  </si>
  <si>
    <t>dora plus женский</t>
  </si>
  <si>
    <t>топ корсет вечерний</t>
  </si>
  <si>
    <t>подвеска бижутерия круги</t>
  </si>
  <si>
    <t>чехол infinix note 10 pro</t>
  </si>
  <si>
    <t>мюллер</t>
  </si>
  <si>
    <t>санаев</t>
  </si>
  <si>
    <t>nature republic aloe</t>
  </si>
  <si>
    <t>сумка на кроватку</t>
  </si>
  <si>
    <t>borovec одежда</t>
  </si>
  <si>
    <t>красное платье вечернее короткое</t>
  </si>
  <si>
    <t xml:space="preserve">испанский </t>
  </si>
  <si>
    <t>лондон сказание о кише</t>
  </si>
  <si>
    <t>ковер пластик</t>
  </si>
  <si>
    <t>зарядка портативная для телефона</t>
  </si>
  <si>
    <t>палатин</t>
  </si>
  <si>
    <t>goddes</t>
  </si>
  <si>
    <t>автоматический лоток для кошек</t>
  </si>
  <si>
    <t>басик кот игрушка брелок</t>
  </si>
  <si>
    <t>футболка саваж жен</t>
  </si>
  <si>
    <t xml:space="preserve">женские футболки турция </t>
  </si>
  <si>
    <t>канцелярский набор первоклассника</t>
  </si>
  <si>
    <t>mangi kids</t>
  </si>
  <si>
    <t>колпак в микроволновку</t>
  </si>
  <si>
    <t>,ktcr lkz ue,</t>
  </si>
  <si>
    <t>блузка shushop</t>
  </si>
  <si>
    <t>stokke коляска</t>
  </si>
  <si>
    <t>bio mio для детей</t>
  </si>
  <si>
    <t>женская майка на брительках</t>
  </si>
  <si>
    <t>декоративные лампы</t>
  </si>
  <si>
    <t>g shock casio</t>
  </si>
  <si>
    <t>юный гитарист</t>
  </si>
  <si>
    <t>65803516</t>
  </si>
  <si>
    <t>гриль для курицы</t>
  </si>
  <si>
    <t>уплотнитель рки 19</t>
  </si>
  <si>
    <t>повидло вишневое</t>
  </si>
  <si>
    <t>платок с бабочками</t>
  </si>
  <si>
    <t>honor 5</t>
  </si>
  <si>
    <t>nike  носки</t>
  </si>
  <si>
    <t>pantacolla женский</t>
  </si>
  <si>
    <t>слон сувенир</t>
  </si>
  <si>
    <t>воск для депиляции 100 гр</t>
  </si>
  <si>
    <t xml:space="preserve">костюмы с шортами для девочек </t>
  </si>
  <si>
    <t>вапорессо осмал</t>
  </si>
  <si>
    <t>рюкзак erichkrause ergoline</t>
  </si>
  <si>
    <t>чайная плантация</t>
  </si>
  <si>
    <t>жидкое мыло aura</t>
  </si>
  <si>
    <t>dfb</t>
  </si>
  <si>
    <t>маленькое сито</t>
  </si>
  <si>
    <t>перчатки кольчужные</t>
  </si>
  <si>
    <t xml:space="preserve">шизлонги </t>
  </si>
  <si>
    <t>руки для куклы</t>
  </si>
  <si>
    <t>шинковочный нож</t>
  </si>
  <si>
    <t>зарядное устройство для аккумулятора 18650</t>
  </si>
  <si>
    <t>святой источник светлячок</t>
  </si>
  <si>
    <t>31106630</t>
  </si>
  <si>
    <t>джон фаулз волхв</t>
  </si>
  <si>
    <t>игрушки поезда</t>
  </si>
  <si>
    <t>эльбрус-к</t>
  </si>
  <si>
    <t>колонка бумбокс 2</t>
  </si>
  <si>
    <t>умные часы хуавей</t>
  </si>
  <si>
    <t>блеск для губ не липкий</t>
  </si>
  <si>
    <t xml:space="preserve">lina </t>
  </si>
  <si>
    <t>выдвижная корзина для кухни</t>
  </si>
  <si>
    <t>повязка на нолову</t>
  </si>
  <si>
    <t>мешки под одежду</t>
  </si>
  <si>
    <t>эмульсионный окислитель</t>
  </si>
  <si>
    <t>пальто для девочки зимнее</t>
  </si>
  <si>
    <t>кроссовки мужские gucci</t>
  </si>
  <si>
    <t>товарищ юра</t>
  </si>
  <si>
    <t xml:space="preserve">полотенце махровое банное </t>
  </si>
  <si>
    <t>49998795</t>
  </si>
  <si>
    <t>алла пугачева сумка</t>
  </si>
  <si>
    <t>нейтрализатор для педикюра</t>
  </si>
  <si>
    <t>ролик массаж</t>
  </si>
  <si>
    <t>помощник для надевания носков</t>
  </si>
  <si>
    <t>декодер 5.1</t>
  </si>
  <si>
    <t xml:space="preserve">россия футболка </t>
  </si>
  <si>
    <t>твин сет</t>
  </si>
  <si>
    <t>масло с дозатором</t>
  </si>
  <si>
    <t>58609327</t>
  </si>
  <si>
    <t>mrose</t>
  </si>
  <si>
    <t>лазерные очки</t>
  </si>
  <si>
    <t>семена партнер помидоры</t>
  </si>
  <si>
    <t xml:space="preserve">коричневая кофта </t>
  </si>
  <si>
    <t>одеяло двухспальное хлопок</t>
  </si>
  <si>
    <t>самсунг а 12 чехлы</t>
  </si>
  <si>
    <t>осветитель волос</t>
  </si>
  <si>
    <t>simple lab</t>
  </si>
  <si>
    <t>деревянная пирамидка сортер</t>
  </si>
  <si>
    <t>crocs мужские белые</t>
  </si>
  <si>
    <t xml:space="preserve">чехол для хуавей </t>
  </si>
  <si>
    <t xml:space="preserve">полочка для кухни </t>
  </si>
  <si>
    <t>кроссовки женские на платформе черные</t>
  </si>
  <si>
    <t>фотошоп эффект</t>
  </si>
  <si>
    <t>блузка сеточка</t>
  </si>
  <si>
    <t>fomapan</t>
  </si>
  <si>
    <t>virginia</t>
  </si>
  <si>
    <t>данелия</t>
  </si>
  <si>
    <t>karl bolt косметический карандаш</t>
  </si>
  <si>
    <t>ifam</t>
  </si>
  <si>
    <t>чехол на айфон 11 с карманом для карт</t>
  </si>
  <si>
    <t>золотой цепочка 585</t>
  </si>
  <si>
    <t>джинсовые комбинезон</t>
  </si>
  <si>
    <t>следки силиконовые</t>
  </si>
  <si>
    <t>aboba</t>
  </si>
  <si>
    <t>эспандер кистевой 40 кг</t>
  </si>
  <si>
    <t>62364790</t>
  </si>
  <si>
    <t>корочки для паспорта</t>
  </si>
  <si>
    <t>неоновая тушь</t>
  </si>
  <si>
    <t>мыльные пузыри концентрат</t>
  </si>
  <si>
    <t>v значит вендетта</t>
  </si>
  <si>
    <t>кори</t>
  </si>
  <si>
    <t>asa</t>
  </si>
  <si>
    <t>панталоны шерстяные</t>
  </si>
  <si>
    <t>памперсы трусы взрослые l</t>
  </si>
  <si>
    <t>пистолет игрушки на пульках</t>
  </si>
  <si>
    <t>подставка под бассейн</t>
  </si>
  <si>
    <t>valmona набор</t>
  </si>
  <si>
    <t>аккамуляторы холода</t>
  </si>
  <si>
    <t>женское нижнее бельё комплект</t>
  </si>
  <si>
    <t>подставка под пакет молока</t>
  </si>
  <si>
    <t>estetik</t>
  </si>
  <si>
    <t>головка на 18</t>
  </si>
  <si>
    <t>порошок лонда</t>
  </si>
  <si>
    <t>полка на батарею</t>
  </si>
  <si>
    <t>худи для девочек 12 лет</t>
  </si>
  <si>
    <t xml:space="preserve">походный чайник </t>
  </si>
  <si>
    <t>костюм для сушки тела</t>
  </si>
  <si>
    <t>шорты бархатные</t>
  </si>
  <si>
    <t>силиконовые накладки на когти</t>
  </si>
  <si>
    <t>межпальцевые перегородки для женщин</t>
  </si>
  <si>
    <t>фокус 2</t>
  </si>
  <si>
    <t>nortfolk куртка</t>
  </si>
  <si>
    <t>smile baby</t>
  </si>
  <si>
    <t>сангвинария семена</t>
  </si>
  <si>
    <t xml:space="preserve">коробка на день рождения </t>
  </si>
  <si>
    <t xml:space="preserve">шорты женскик </t>
  </si>
  <si>
    <t>кошельки для женщин красного цвета</t>
  </si>
  <si>
    <t xml:space="preserve">чихлы на телефон </t>
  </si>
  <si>
    <t>dohany</t>
  </si>
  <si>
    <t>вуменайзер</t>
  </si>
  <si>
    <t>настольная игра доббль</t>
  </si>
  <si>
    <t>tatoo for makeup</t>
  </si>
  <si>
    <t>женская обувь найк</t>
  </si>
  <si>
    <t>подхваты магнитные</t>
  </si>
  <si>
    <t>детская игрушка кухня</t>
  </si>
  <si>
    <t>молоко для тела</t>
  </si>
  <si>
    <t xml:space="preserve">jersey </t>
  </si>
  <si>
    <t>книги мара и морок</t>
  </si>
  <si>
    <t>игрушка тока бока</t>
  </si>
  <si>
    <t>чоен</t>
  </si>
  <si>
    <t>сковородка нева</t>
  </si>
  <si>
    <t>чаша для масок</t>
  </si>
  <si>
    <t>gpride</t>
  </si>
  <si>
    <t>55863584</t>
  </si>
  <si>
    <t>плинтус с подсветкой</t>
  </si>
  <si>
    <t>ночная каша</t>
  </si>
  <si>
    <t>вязаные кардиганы</t>
  </si>
  <si>
    <t>сменные трубочки avent</t>
  </si>
  <si>
    <t>brividi</t>
  </si>
  <si>
    <t>пижама хелоу китти</t>
  </si>
  <si>
    <t>нагрудные сумки</t>
  </si>
  <si>
    <t>76199194</t>
  </si>
  <si>
    <t>аппарат для слуха</t>
  </si>
  <si>
    <t>воздушные шары 30 штук</t>
  </si>
  <si>
    <t>75614376</t>
  </si>
  <si>
    <t>каркасный бассейн 366 на 122</t>
  </si>
  <si>
    <t>японский соус</t>
  </si>
  <si>
    <t>простыня детская на резинке</t>
  </si>
  <si>
    <t xml:space="preserve">обуви </t>
  </si>
  <si>
    <t>наушники беспроводные xiaomi накладные</t>
  </si>
  <si>
    <t>экран для сплит</t>
  </si>
  <si>
    <t>спортивный костюм девочки с длинными рукавами</t>
  </si>
  <si>
    <t>гель для душа с кофе</t>
  </si>
  <si>
    <t>missta одежда женский</t>
  </si>
  <si>
    <t>сарафан  летний женский</t>
  </si>
  <si>
    <t>для химчистки салона</t>
  </si>
  <si>
    <t>сувениры из москвы</t>
  </si>
  <si>
    <t>сейф игрушечный</t>
  </si>
  <si>
    <t xml:space="preserve">формочка для льда </t>
  </si>
  <si>
    <t>босоножки женские малиновые</t>
  </si>
  <si>
    <t>шлепанцы slide</t>
  </si>
  <si>
    <t>бежевая блуза</t>
  </si>
  <si>
    <t>бумага розовая</t>
  </si>
  <si>
    <t>аппарат для маникюра nail</t>
  </si>
  <si>
    <t>angry birds star wars</t>
  </si>
  <si>
    <t>стекло на редми 5</t>
  </si>
  <si>
    <t>levi's бейсболка</t>
  </si>
  <si>
    <t>одежда для кукол беби борн</t>
  </si>
  <si>
    <t xml:space="preserve">штаны женские лёгкие </t>
  </si>
  <si>
    <t>паслен</t>
  </si>
  <si>
    <t>туника с баской</t>
  </si>
  <si>
    <t>защитное стекло samsung a6</t>
  </si>
  <si>
    <t>селекон</t>
  </si>
  <si>
    <t>подставки под крышки</t>
  </si>
  <si>
    <t xml:space="preserve"> love is</t>
  </si>
  <si>
    <t>форма под леденцы</t>
  </si>
  <si>
    <t>носки для девочки ажурные</t>
  </si>
  <si>
    <t>милые подвески</t>
  </si>
  <si>
    <t>испаритель aegis nano</t>
  </si>
  <si>
    <t>чехол для xiaomi 12x</t>
  </si>
  <si>
    <t>мини запайщик пакетов</t>
  </si>
  <si>
    <t>молочко с шимером</t>
  </si>
  <si>
    <t>kvm</t>
  </si>
  <si>
    <t>кошелек зажим для денег</t>
  </si>
  <si>
    <t>красска</t>
  </si>
  <si>
    <t xml:space="preserve">трусы мужские комплект </t>
  </si>
  <si>
    <t>голова раптора</t>
  </si>
  <si>
    <t>altaroma</t>
  </si>
  <si>
    <t>котелок для ухи</t>
  </si>
  <si>
    <t>штаны зара</t>
  </si>
  <si>
    <t>трусы reserved</t>
  </si>
  <si>
    <t>набор садовника детский</t>
  </si>
  <si>
    <t>нокаут</t>
  </si>
  <si>
    <t>шторы сиреневый цвет</t>
  </si>
  <si>
    <t>барная</t>
  </si>
  <si>
    <t>холст с контуром</t>
  </si>
  <si>
    <t>эдик</t>
  </si>
  <si>
    <t>чёрная накидка</t>
  </si>
  <si>
    <t>смазка воздушного фильтра</t>
  </si>
  <si>
    <t>хаги ваги метровый</t>
  </si>
  <si>
    <t>том сойер книга</t>
  </si>
  <si>
    <t>удлиненные носки</t>
  </si>
  <si>
    <t>lipkids</t>
  </si>
  <si>
    <t>расходомер</t>
  </si>
  <si>
    <t>сарафан из льна больших размеров</t>
  </si>
  <si>
    <t>xiaomi robot vacuum</t>
  </si>
  <si>
    <t>step лак</t>
  </si>
  <si>
    <t>копилка мишка</t>
  </si>
  <si>
    <t>сотейник 26 см</t>
  </si>
  <si>
    <t>asics noosa 13</t>
  </si>
  <si>
    <t>туманки ваз 2115</t>
  </si>
  <si>
    <t>чехол для фитнес браслета</t>
  </si>
  <si>
    <t>кепка hugo boss</t>
  </si>
  <si>
    <t>my style</t>
  </si>
  <si>
    <t>футболка chief keef</t>
  </si>
  <si>
    <t>63616467</t>
  </si>
  <si>
    <t>lemony</t>
  </si>
  <si>
    <t>sbalo лето</t>
  </si>
  <si>
    <t>nvidia geforce gtx</t>
  </si>
  <si>
    <t>антистресс магнит</t>
  </si>
  <si>
    <t>vw jetta</t>
  </si>
  <si>
    <t>74588498</t>
  </si>
  <si>
    <t>лпж</t>
  </si>
  <si>
    <t>горка пиклера</t>
  </si>
  <si>
    <t>шампунь для волос для блондинок</t>
  </si>
  <si>
    <t>единорог слайм</t>
  </si>
  <si>
    <t xml:space="preserve">женское сексуальное белье </t>
  </si>
  <si>
    <t>брюки женские 60 размер</t>
  </si>
  <si>
    <t>стартовый набор для маникюра без лампы</t>
  </si>
  <si>
    <t>серебро серьги кольца sokolov</t>
  </si>
  <si>
    <t>тушь для ресниц белоруссия</t>
  </si>
  <si>
    <t>куртка теплая женская</t>
  </si>
  <si>
    <t>lenovo зарядное устройство</t>
  </si>
  <si>
    <t>алмазная картина икона</t>
  </si>
  <si>
    <t>ilovemom</t>
  </si>
  <si>
    <t>49938913</t>
  </si>
  <si>
    <t>шампунь для волос женский оллин</t>
  </si>
  <si>
    <t>настоящий мотоцикл для детей</t>
  </si>
  <si>
    <t xml:space="preserve">для стрижки </t>
  </si>
  <si>
    <t>футболка 46</t>
  </si>
  <si>
    <t>рубашка белач</t>
  </si>
  <si>
    <t>висячие цветы</t>
  </si>
  <si>
    <t>светильник офисный</t>
  </si>
  <si>
    <t>yungblud</t>
  </si>
  <si>
    <t>alezar</t>
  </si>
  <si>
    <t>гамора</t>
  </si>
  <si>
    <t xml:space="preserve">чехол айфон х </t>
  </si>
  <si>
    <t>шампунь алоэ</t>
  </si>
  <si>
    <t>47515863</t>
  </si>
  <si>
    <t>бальзам ополаскиватель pantene</t>
  </si>
  <si>
    <t>азелоиновая кислота</t>
  </si>
  <si>
    <t>lego angry birds</t>
  </si>
  <si>
    <t>трусы с жемчужной нитью</t>
  </si>
  <si>
    <t>бумага а4 для принтера 500 листов белая</t>
  </si>
  <si>
    <t>компактная бритва</t>
  </si>
  <si>
    <t>толстовка мужчкая</t>
  </si>
  <si>
    <t xml:space="preserve">17700650 </t>
  </si>
  <si>
    <t>игрушка кольцо для собак</t>
  </si>
  <si>
    <t xml:space="preserve">шапка и снуд </t>
  </si>
  <si>
    <t>егэ информатика</t>
  </si>
  <si>
    <t>easy nail</t>
  </si>
  <si>
    <t>dji pocket 2</t>
  </si>
  <si>
    <t>комиксы марвел веном</t>
  </si>
  <si>
    <t>reniola скатерть</t>
  </si>
  <si>
    <t xml:space="preserve">трилогии </t>
  </si>
  <si>
    <t>томми хилфигер обувь женская</t>
  </si>
  <si>
    <t xml:space="preserve">тюль для балкона </t>
  </si>
  <si>
    <t>nissan leaf</t>
  </si>
  <si>
    <t xml:space="preserve">брюки летние женские легкие </t>
  </si>
  <si>
    <t>джинсовый мужской пиджак</t>
  </si>
  <si>
    <t>плакат рик и морти</t>
  </si>
  <si>
    <t>спортивный костю пума</t>
  </si>
  <si>
    <t>vitax чайник</t>
  </si>
  <si>
    <t>детские садовые инструменты</t>
  </si>
  <si>
    <t>электрические грелки</t>
  </si>
  <si>
    <t>фонари на грузовик</t>
  </si>
  <si>
    <t>шапка шлем хлопок</t>
  </si>
  <si>
    <t>холодный каштан</t>
  </si>
  <si>
    <t>грядка деревянная</t>
  </si>
  <si>
    <t>отбеливатель для тюли</t>
  </si>
  <si>
    <t>подставка для укулеле</t>
  </si>
  <si>
    <t>bluetooth гарнитура на ухо</t>
  </si>
  <si>
    <t>велосипедки feelz</t>
  </si>
  <si>
    <t>ecco кросовки</t>
  </si>
  <si>
    <t>пластина для стемпинга swanky</t>
  </si>
  <si>
    <t>фастекс 50мм</t>
  </si>
  <si>
    <t>буйские удобрения для гортензий</t>
  </si>
  <si>
    <t>vera nicco женский</t>
  </si>
  <si>
    <t>кисть для маникюра скошенная</t>
  </si>
  <si>
    <t>dvi d vga</t>
  </si>
  <si>
    <t>вакуумно волновой вибратор</t>
  </si>
  <si>
    <t>чкхол на айфон 11</t>
  </si>
  <si>
    <t>фильтры на пылесос самсунг</t>
  </si>
  <si>
    <t>дакимакура бакуго</t>
  </si>
  <si>
    <t>набор топ и база</t>
  </si>
  <si>
    <t xml:space="preserve">грипсы для мотоцикла </t>
  </si>
  <si>
    <t xml:space="preserve">бюти бомб </t>
  </si>
  <si>
    <t>светодиодный поплавок</t>
  </si>
  <si>
    <t>francesco molinary сумка</t>
  </si>
  <si>
    <t>майка с волком</t>
  </si>
  <si>
    <t>мячик для пин понга</t>
  </si>
  <si>
    <t>payot гель для лица</t>
  </si>
  <si>
    <t>боевые перчатки</t>
  </si>
  <si>
    <t xml:space="preserve">щетка электрическая детская </t>
  </si>
  <si>
    <t>страз на леске</t>
  </si>
  <si>
    <t>блокнот для записей маленький</t>
  </si>
  <si>
    <t>пудра доя лица</t>
  </si>
  <si>
    <t>жижа рик и морти</t>
  </si>
  <si>
    <t>рио для волнистых попугаев</t>
  </si>
  <si>
    <t xml:space="preserve">детский зимний комбинезон </t>
  </si>
  <si>
    <t>средство для белых кросовок</t>
  </si>
  <si>
    <t>костюм мальвины взрослый</t>
  </si>
  <si>
    <t>magsafe картхолдер</t>
  </si>
  <si>
    <t>скрапзефирка</t>
  </si>
  <si>
    <t>хилабак</t>
  </si>
  <si>
    <t>padar</t>
  </si>
  <si>
    <t>баночка алюминиевая</t>
  </si>
  <si>
    <t>сетка для кур</t>
  </si>
  <si>
    <t xml:space="preserve"> микрофон</t>
  </si>
  <si>
    <t>14521818</t>
  </si>
  <si>
    <t>амбер солер</t>
  </si>
  <si>
    <t xml:space="preserve">сумка барсетка женская </t>
  </si>
  <si>
    <t>очки для мото шлема</t>
  </si>
  <si>
    <t xml:space="preserve">палки для растений </t>
  </si>
  <si>
    <t>складная ванночка детская</t>
  </si>
  <si>
    <t xml:space="preserve">женские трусы с высокой посадкой </t>
  </si>
  <si>
    <t xml:space="preserve">аварийный знак </t>
  </si>
  <si>
    <t>силиконовый ролик</t>
  </si>
  <si>
    <t>стул деревянный детский</t>
  </si>
  <si>
    <t>lego cities</t>
  </si>
  <si>
    <t>худи с замком женское</t>
  </si>
  <si>
    <t>zolla джеггинсы</t>
  </si>
  <si>
    <t>география 5 класс атлас</t>
  </si>
  <si>
    <t>лезвия для станка venus</t>
  </si>
  <si>
    <t>рюкзак таката</t>
  </si>
  <si>
    <t>сережки tous</t>
  </si>
  <si>
    <t>bio bloom</t>
  </si>
  <si>
    <t>27387349</t>
  </si>
  <si>
    <t xml:space="preserve">бюстгальтер гладкий </t>
  </si>
  <si>
    <t>acer swift 5</t>
  </si>
  <si>
    <t>коробка передач для игрового руля</t>
  </si>
  <si>
    <t>йогуртовый гель лак</t>
  </si>
  <si>
    <t>боди летнее для девочек</t>
  </si>
  <si>
    <t>белые джинсы летние</t>
  </si>
  <si>
    <t>шорты calvin klein мужские</t>
  </si>
  <si>
    <t xml:space="preserve">басен </t>
  </si>
  <si>
    <t>coachella</t>
  </si>
  <si>
    <t>для смартфона</t>
  </si>
  <si>
    <t>шлепки гейзер</t>
  </si>
  <si>
    <t>13119365</t>
  </si>
  <si>
    <t>75546814</t>
  </si>
  <si>
    <t>наклейки с черепами</t>
  </si>
  <si>
    <t>маршмелло</t>
  </si>
  <si>
    <t>ортопедическая  обувь</t>
  </si>
  <si>
    <t>приманка мягкая</t>
  </si>
  <si>
    <t>замшевые сабо</t>
  </si>
  <si>
    <t>спортивный костюм двунитка</t>
  </si>
  <si>
    <t>59020867</t>
  </si>
  <si>
    <t>топик бандана</t>
  </si>
  <si>
    <t>чесалки для кошек</t>
  </si>
  <si>
    <t>блокнот в точку с твердой обложкой</t>
  </si>
  <si>
    <t>чехол росо м3</t>
  </si>
  <si>
    <t>сумки женские цветные</t>
  </si>
  <si>
    <t>чай с шариками</t>
  </si>
  <si>
    <t>для крючков</t>
  </si>
  <si>
    <t>подсумки сплав</t>
  </si>
  <si>
    <t>camper для мужчин</t>
  </si>
  <si>
    <t>самсунг а32 128гб</t>
  </si>
  <si>
    <t>троль и дракон</t>
  </si>
  <si>
    <t>кашпо для цветов навесное</t>
  </si>
  <si>
    <t>дорожка на стол пвх</t>
  </si>
  <si>
    <t>бритва мужская 5 лезвий</t>
  </si>
  <si>
    <t>джек лондон морской волк</t>
  </si>
  <si>
    <t>накладки на грудь медела</t>
  </si>
  <si>
    <t>альбом для мальчика</t>
  </si>
  <si>
    <t>кроссовки с резиновым носом</t>
  </si>
  <si>
    <t>обувь minimen</t>
  </si>
  <si>
    <t>расческа nuk</t>
  </si>
  <si>
    <t>памперс 2-5 кг</t>
  </si>
  <si>
    <t>fitparad продукты</t>
  </si>
  <si>
    <t>мужские черные футболки</t>
  </si>
  <si>
    <t>спф крем для лица 50</t>
  </si>
  <si>
    <t>mamsi mamsis</t>
  </si>
  <si>
    <t>игрушка собаки</t>
  </si>
  <si>
    <t>кроссовки женские 37 размер</t>
  </si>
  <si>
    <t>60385029</t>
  </si>
  <si>
    <t>тетради с котами</t>
  </si>
  <si>
    <t>53837519</t>
  </si>
  <si>
    <t>литрес</t>
  </si>
  <si>
    <t>резиновый амортизатор</t>
  </si>
  <si>
    <t>le mousse мус</t>
  </si>
  <si>
    <t>millia's shop</t>
  </si>
  <si>
    <t>крапивный шампунь</t>
  </si>
  <si>
    <t>фигурное катание наклейки</t>
  </si>
  <si>
    <t>минифигурка</t>
  </si>
  <si>
    <t>71408249</t>
  </si>
  <si>
    <t>толковый словарь для детей</t>
  </si>
  <si>
    <t>вкусняхи</t>
  </si>
  <si>
    <t>кислородная маска для бега</t>
  </si>
  <si>
    <t>игра в архитектуру</t>
  </si>
  <si>
    <t>hogl лето</t>
  </si>
  <si>
    <t>наушники проводные для музыки</t>
  </si>
  <si>
    <t>мякоть кокоса</t>
  </si>
  <si>
    <t>вешалка напольная для костюма</t>
  </si>
  <si>
    <t>вулкан который злился</t>
  </si>
  <si>
    <t>35273916</t>
  </si>
  <si>
    <t>71814276</t>
  </si>
  <si>
    <t>карамелька игрушка</t>
  </si>
  <si>
    <t>шапка в бассейн детская</t>
  </si>
  <si>
    <t>шорт женские</t>
  </si>
  <si>
    <t>крючок для карниза</t>
  </si>
  <si>
    <t>заглушка на диск</t>
  </si>
  <si>
    <t xml:space="preserve">мухаморы </t>
  </si>
  <si>
    <t>костюм тайга</t>
  </si>
  <si>
    <t>новосвит тоник</t>
  </si>
  <si>
    <t>нижстенд</t>
  </si>
  <si>
    <t>бальзам тимотей</t>
  </si>
  <si>
    <t xml:space="preserve">canpol babies </t>
  </si>
  <si>
    <t>аккумулятор на планшет</t>
  </si>
  <si>
    <t>вертолет нордпласт</t>
  </si>
  <si>
    <t>косметичка красная</t>
  </si>
  <si>
    <t>cc aravia</t>
  </si>
  <si>
    <t>ремень для сумки узкий</t>
  </si>
  <si>
    <t>гирлянда 100 метров</t>
  </si>
  <si>
    <t>смарт часы с симкой</t>
  </si>
  <si>
    <t>микрофон redragon</t>
  </si>
  <si>
    <t>title boxing</t>
  </si>
  <si>
    <t>maybeline помада</t>
  </si>
  <si>
    <t>панапа</t>
  </si>
  <si>
    <t>30300720</t>
  </si>
  <si>
    <t>ментальные карты</t>
  </si>
  <si>
    <t>колба для полива</t>
  </si>
  <si>
    <t>география 9 класс учебник</t>
  </si>
  <si>
    <t>лодка радиоуправляемая</t>
  </si>
  <si>
    <t>66605590</t>
  </si>
  <si>
    <t>жилет mango man</t>
  </si>
  <si>
    <t>пистолет игрушечный лазерный</t>
  </si>
  <si>
    <t>литые диски на машину</t>
  </si>
  <si>
    <t>лето платье 110</t>
  </si>
  <si>
    <t>кросовки ck</t>
  </si>
  <si>
    <t xml:space="preserve">kugoo m4 </t>
  </si>
  <si>
    <t>кили-вили</t>
  </si>
  <si>
    <t>amuse</t>
  </si>
  <si>
    <t>игрушка для ванной мыльные пузыри</t>
  </si>
  <si>
    <t>для ламинирования бровей и ресниц</t>
  </si>
  <si>
    <t>керуак в дороге</t>
  </si>
  <si>
    <t>кресло мешок футбольный мяч</t>
  </si>
  <si>
    <t>фантазия</t>
  </si>
  <si>
    <t>айфон 10 купить</t>
  </si>
  <si>
    <t>сковорода катунь</t>
  </si>
  <si>
    <t>h16 led</t>
  </si>
  <si>
    <t>тушь water</t>
  </si>
  <si>
    <t>volkswagen bora</t>
  </si>
  <si>
    <t>книга сто лет одиночества</t>
  </si>
  <si>
    <t>линейка для стопы</t>
  </si>
  <si>
    <t>asics белые</t>
  </si>
  <si>
    <t>рама на bmx</t>
  </si>
  <si>
    <t>spider man ps5</t>
  </si>
  <si>
    <t>крона аккумулятор usb</t>
  </si>
  <si>
    <t>мыло ручной работы красота</t>
  </si>
  <si>
    <t xml:space="preserve">пена для </t>
  </si>
  <si>
    <t>насадки oral</t>
  </si>
  <si>
    <t>статуэтка гусь</t>
  </si>
  <si>
    <t>19001962</t>
  </si>
  <si>
    <t>кольца с надписями</t>
  </si>
  <si>
    <t>remover для ногтей</t>
  </si>
  <si>
    <t>чехлы для honor 10 x lite</t>
  </si>
  <si>
    <t xml:space="preserve">полотенце для новорождённых </t>
  </si>
  <si>
    <t>пряжа снежинка</t>
  </si>
  <si>
    <t>шина на газель</t>
  </si>
  <si>
    <t>электро нож</t>
  </si>
  <si>
    <t xml:space="preserve">шторы мрамор </t>
  </si>
  <si>
    <t>38555765</t>
  </si>
  <si>
    <t>чупачупс большой</t>
  </si>
  <si>
    <t>кроссовки nike air force мужские</t>
  </si>
  <si>
    <t>костюм женский трикотажный с шортами</t>
  </si>
  <si>
    <t xml:space="preserve">стеллаж на балкон </t>
  </si>
  <si>
    <t>резинки для волос чёрные</t>
  </si>
  <si>
    <t>соковыжималки механические</t>
  </si>
  <si>
    <t>балаян геометрия</t>
  </si>
  <si>
    <t>комплект из двух предметов</t>
  </si>
  <si>
    <t>прозрачные резиночки</t>
  </si>
  <si>
    <t>кеды женские сеточка</t>
  </si>
  <si>
    <t>чехол книжка на samsung s10</t>
  </si>
  <si>
    <t>дрифт машинка на пульте управления</t>
  </si>
  <si>
    <t>pandora парфюмерия</t>
  </si>
  <si>
    <t xml:space="preserve">обувь женская турция </t>
  </si>
  <si>
    <t>футболка стрей кидс</t>
  </si>
  <si>
    <t>hubsan zino</t>
  </si>
  <si>
    <t>маленький упаковочный пакет</t>
  </si>
  <si>
    <t xml:space="preserve">арабика </t>
  </si>
  <si>
    <t xml:space="preserve">депакин </t>
  </si>
  <si>
    <t>snaq fabriq coco</t>
  </si>
  <si>
    <t>bykar</t>
  </si>
  <si>
    <t>комбинезоны для новорожденного нательные</t>
  </si>
  <si>
    <t>купальник женский слитные с оборками</t>
  </si>
  <si>
    <t>шлем micro</t>
  </si>
  <si>
    <t>батарейка ag10</t>
  </si>
  <si>
    <t>деприм</t>
  </si>
  <si>
    <t>цветы клубни</t>
  </si>
  <si>
    <t>соски латексные</t>
  </si>
  <si>
    <t xml:space="preserve">чарли и шоколадная фабрика </t>
  </si>
  <si>
    <t>grs</t>
  </si>
  <si>
    <t>90076007</t>
  </si>
  <si>
    <t>говорящая анжела</t>
  </si>
  <si>
    <t>жилетка джинсовая для девочки</t>
  </si>
  <si>
    <t>боксерские перчатки venum</t>
  </si>
  <si>
    <t>pasabahce тарелка</t>
  </si>
  <si>
    <t>чехол на телефон xiaomi redmi 7</t>
  </si>
  <si>
    <t>пятый iphone</t>
  </si>
  <si>
    <t>стивен кинг доктор сон</t>
  </si>
  <si>
    <t>стекло редко 9а</t>
  </si>
  <si>
    <t xml:space="preserve">игрушка крыса </t>
  </si>
  <si>
    <t>стекло на айпад мини 2</t>
  </si>
  <si>
    <t>штаны в клетку для мальчика</t>
  </si>
  <si>
    <t>джек фрукт</t>
  </si>
  <si>
    <t xml:space="preserve">удлинённый пиджак </t>
  </si>
  <si>
    <t xml:space="preserve">краска для волос красное дерево </t>
  </si>
  <si>
    <t>стальные яйца игра</t>
  </si>
  <si>
    <t>фольга плотная</t>
  </si>
  <si>
    <t>пленка для рисования мелом</t>
  </si>
  <si>
    <t>резка кубиками</t>
  </si>
  <si>
    <t>тренажер для футбола</t>
  </si>
  <si>
    <t>шлепа подушка</t>
  </si>
  <si>
    <t>парфюм женский пробник</t>
  </si>
  <si>
    <t>юбка для танцев на резинке</t>
  </si>
  <si>
    <t>солнцезащитный для волос</t>
  </si>
  <si>
    <t xml:space="preserve">synergetic для посуды </t>
  </si>
  <si>
    <t>развивающий домик сортер</t>
  </si>
  <si>
    <t>майларовая пленка</t>
  </si>
  <si>
    <t>куриный жир</t>
  </si>
  <si>
    <t>защитное стекло на huawei y6p</t>
  </si>
  <si>
    <t>chu</t>
  </si>
  <si>
    <t>сапоги на девочку</t>
  </si>
  <si>
    <t>nosefrida</t>
  </si>
  <si>
    <t>сорочки ночные трикотаж</t>
  </si>
  <si>
    <t>натали халат домашний</t>
  </si>
  <si>
    <t>светильник лючия</t>
  </si>
  <si>
    <t>avermedia</t>
  </si>
  <si>
    <t>ремень с кожаной пряжкой</t>
  </si>
  <si>
    <t>паста для десен</t>
  </si>
  <si>
    <t>блузки детские</t>
  </si>
  <si>
    <t>12798639</t>
  </si>
  <si>
    <t>фигурка коллекционная</t>
  </si>
  <si>
    <t>57283552</t>
  </si>
  <si>
    <t>сатин для шитья</t>
  </si>
  <si>
    <t>автаматспрецелам</t>
  </si>
  <si>
    <t>гранд витара</t>
  </si>
  <si>
    <t xml:space="preserve">вельветовая рубашка мужская </t>
  </si>
  <si>
    <t>carden</t>
  </si>
  <si>
    <t xml:space="preserve">холодильник lg </t>
  </si>
  <si>
    <t>золотые пуссеты</t>
  </si>
  <si>
    <t>чехол на redmi 7 a</t>
  </si>
  <si>
    <t xml:space="preserve">кольцо картье </t>
  </si>
  <si>
    <t>ключница автомобильная</t>
  </si>
  <si>
    <t>набор minecraft</t>
  </si>
  <si>
    <t>82461155</t>
  </si>
  <si>
    <t>café mimi</t>
  </si>
  <si>
    <t>защитное стекло на самсунг а 72</t>
  </si>
  <si>
    <t xml:space="preserve">чехол для honor 9x </t>
  </si>
  <si>
    <t>dream beauty dreamx</t>
  </si>
  <si>
    <t>60394732</t>
  </si>
  <si>
    <t>свадебные буквы</t>
  </si>
  <si>
    <t xml:space="preserve">полочки для кухни </t>
  </si>
  <si>
    <t>74078469</t>
  </si>
  <si>
    <t>бомбы для ванн</t>
  </si>
  <si>
    <t>игра паутинка</t>
  </si>
  <si>
    <t>ночни</t>
  </si>
  <si>
    <t>farm stay green tea</t>
  </si>
  <si>
    <t xml:space="preserve">нива 2121 дворники на фары </t>
  </si>
  <si>
    <t>плакат пошлая молли</t>
  </si>
  <si>
    <t xml:space="preserve">чехол на samsung m12 </t>
  </si>
  <si>
    <t>тока бока игрушка</t>
  </si>
  <si>
    <t>наклейки лапки</t>
  </si>
  <si>
    <t>поло мужское boss</t>
  </si>
  <si>
    <t>pull and bear кеды</t>
  </si>
  <si>
    <t xml:space="preserve">ветровка  женская </t>
  </si>
  <si>
    <t xml:space="preserve">фигуры для сада </t>
  </si>
  <si>
    <t>шанель серьги</t>
  </si>
  <si>
    <t>кеды рибук</t>
  </si>
  <si>
    <t>37847481</t>
  </si>
  <si>
    <t>веко</t>
  </si>
  <si>
    <t>подарок на 70 лет</t>
  </si>
  <si>
    <t xml:space="preserve">dragon ball </t>
  </si>
  <si>
    <t>67606403</t>
  </si>
  <si>
    <t>йоду</t>
  </si>
  <si>
    <t>испаритель wenax</t>
  </si>
  <si>
    <t>сироп апельсиновый</t>
  </si>
  <si>
    <t>костюмы со стразами</t>
  </si>
  <si>
    <t>сонечка</t>
  </si>
  <si>
    <t>стоп срывам и перееданиям</t>
  </si>
  <si>
    <t>вейп драг с</t>
  </si>
  <si>
    <t xml:space="preserve">штаны и топ </t>
  </si>
  <si>
    <t>лоферы белвест</t>
  </si>
  <si>
    <t>костюм туника и брюки</t>
  </si>
  <si>
    <t>светодиодный чип</t>
  </si>
  <si>
    <t>шнур для украшений</t>
  </si>
  <si>
    <t xml:space="preserve">пакет прозрачный </t>
  </si>
  <si>
    <t>защитное стекло для xiaomi redmi note 8 pro</t>
  </si>
  <si>
    <t>walkey</t>
  </si>
  <si>
    <t xml:space="preserve">топ цветной </t>
  </si>
  <si>
    <t>kari сандали женские</t>
  </si>
  <si>
    <t>жижа для charon</t>
  </si>
  <si>
    <t>фоторамка 50х60</t>
  </si>
  <si>
    <t>спрейбатл</t>
  </si>
  <si>
    <t>форма школьная для мальчика синяя</t>
  </si>
  <si>
    <t>стекляный стол</t>
  </si>
  <si>
    <t>стопор для ворот</t>
  </si>
  <si>
    <t>тинт для губ жидкий</t>
  </si>
  <si>
    <t>купальник женский раздельные жатка</t>
  </si>
  <si>
    <t>кошачий лизун</t>
  </si>
  <si>
    <t>серая краска для ткани</t>
  </si>
  <si>
    <t>вафельница редмонд мультипекарь</t>
  </si>
  <si>
    <t>зубная счетка детская</t>
  </si>
  <si>
    <t>plastik 71</t>
  </si>
  <si>
    <t>батарея для гироскутера</t>
  </si>
  <si>
    <t>дуги на рейлинги</t>
  </si>
  <si>
    <t>elizavecca масло для волос</t>
  </si>
  <si>
    <t>платье на 13 лет</t>
  </si>
  <si>
    <t>чехол для калимбы</t>
  </si>
  <si>
    <t>casa</t>
  </si>
  <si>
    <t>кеды бифри</t>
  </si>
  <si>
    <t>картридж hp laserjet</t>
  </si>
  <si>
    <t>безрукавка майка</t>
  </si>
  <si>
    <t>кофемашина nivona caferomatica</t>
  </si>
  <si>
    <t>50316000</t>
  </si>
  <si>
    <t>плетёные сандалии</t>
  </si>
  <si>
    <t>футболка zxc cat</t>
  </si>
  <si>
    <t>тени сода</t>
  </si>
  <si>
    <t>реалии с 21</t>
  </si>
  <si>
    <t xml:space="preserve">простынь 200х220 </t>
  </si>
  <si>
    <t>парафарм</t>
  </si>
  <si>
    <t>свеча давид</t>
  </si>
  <si>
    <t xml:space="preserve">велосипеды горные </t>
  </si>
  <si>
    <t>рюкзак вильветовый</t>
  </si>
  <si>
    <t xml:space="preserve">камера на мотоцикл </t>
  </si>
  <si>
    <t>удлинитель розетка</t>
  </si>
  <si>
    <t>рабочий обувь</t>
  </si>
  <si>
    <t>халат пижама</t>
  </si>
  <si>
    <t>электронный пропуск</t>
  </si>
  <si>
    <t>жилетка для школьников</t>
  </si>
  <si>
    <t>фитбокс</t>
  </si>
  <si>
    <t>полотенце неделька</t>
  </si>
  <si>
    <t>motolend</t>
  </si>
  <si>
    <t>жилет надувной взрослый</t>
  </si>
  <si>
    <t>маскировка прыщей</t>
  </si>
  <si>
    <t>лампочка для мопеда</t>
  </si>
  <si>
    <t>киндары</t>
  </si>
  <si>
    <t>футболка с надписью муж</t>
  </si>
  <si>
    <t>масло для культиватора</t>
  </si>
  <si>
    <t>масла на лицо</t>
  </si>
  <si>
    <t>бейсболка мужская dc</t>
  </si>
  <si>
    <t>68801306</t>
  </si>
  <si>
    <t>сквиш животные</t>
  </si>
  <si>
    <t>кольца с лягушкой</t>
  </si>
  <si>
    <t>жироулавливатель</t>
  </si>
  <si>
    <t>бокал для капучино</t>
  </si>
  <si>
    <t>игрушка барби</t>
  </si>
  <si>
    <t>фиолетовые свечи</t>
  </si>
  <si>
    <t>москва-петушки</t>
  </si>
  <si>
    <t>крем для рук для детей</t>
  </si>
  <si>
    <t>ежедневные прокладки либресс</t>
  </si>
  <si>
    <t xml:space="preserve">айфон 10 телефон </t>
  </si>
  <si>
    <t>плисерованная юбка</t>
  </si>
  <si>
    <t>жакет оранжевый</t>
  </si>
  <si>
    <t>маленькие вешалки</t>
  </si>
  <si>
    <t>сетевой фильтр defender</t>
  </si>
  <si>
    <t>свитшот америка</t>
  </si>
  <si>
    <t>линза рыбий глаз на телефон</t>
  </si>
  <si>
    <t>комбинезон мужской домашний</t>
  </si>
  <si>
    <t>uzcotton шорты</t>
  </si>
  <si>
    <t>летний комбинезон для женщины</t>
  </si>
  <si>
    <t>чехол 9т</t>
  </si>
  <si>
    <t>alic</t>
  </si>
  <si>
    <t>мс 2000</t>
  </si>
  <si>
    <t>полосы на авто</t>
  </si>
  <si>
    <t>лубрикант продлевающий</t>
  </si>
  <si>
    <t>ловкий лягушонок</t>
  </si>
  <si>
    <t>платье для вечеринок</t>
  </si>
  <si>
    <t>пищевой карандаш</t>
  </si>
  <si>
    <t>ulka</t>
  </si>
  <si>
    <t>spezia</t>
  </si>
  <si>
    <t>гимнастический рюкзак для девочки</t>
  </si>
  <si>
    <t>фуражка пилота</t>
  </si>
  <si>
    <t>духи кекс на пляже</t>
  </si>
  <si>
    <t xml:space="preserve">коробка для переезда </t>
  </si>
  <si>
    <t>наклейка выход</t>
  </si>
  <si>
    <t>лаки для волос черного цвета</t>
  </si>
  <si>
    <t>hairball</t>
  </si>
  <si>
    <t>made in china</t>
  </si>
  <si>
    <t>tortuga</t>
  </si>
  <si>
    <t>barzah</t>
  </si>
  <si>
    <t xml:space="preserve">виброкольцо </t>
  </si>
  <si>
    <t>резиновая кошка</t>
  </si>
  <si>
    <t>лаваль</t>
  </si>
  <si>
    <t>jac j7</t>
  </si>
  <si>
    <t>cf218a</t>
  </si>
  <si>
    <t>iness</t>
  </si>
  <si>
    <t>32950945</t>
  </si>
  <si>
    <t>умкина берлога стикеры</t>
  </si>
  <si>
    <t xml:space="preserve">футболка сектор газа </t>
  </si>
  <si>
    <t>ихний ихниевич</t>
  </si>
  <si>
    <t xml:space="preserve">козерог </t>
  </si>
  <si>
    <t>kia брелок</t>
  </si>
  <si>
    <t>платье чарутти</t>
  </si>
  <si>
    <t>ремень с резинкой</t>
  </si>
  <si>
    <t>коврик для аквариума</t>
  </si>
  <si>
    <t>свечи диодные</t>
  </si>
  <si>
    <t>серьги  набор</t>
  </si>
  <si>
    <t>трусы пьер карден</t>
  </si>
  <si>
    <t>хост клуб оранской школы</t>
  </si>
  <si>
    <t>рейлинговая система</t>
  </si>
  <si>
    <t>feltrica</t>
  </si>
  <si>
    <t>куртка tnf</t>
  </si>
  <si>
    <t>леггинсы с широкой резинкой</t>
  </si>
  <si>
    <t>большие хаги ваги</t>
  </si>
  <si>
    <t>платок для купальника</t>
  </si>
  <si>
    <t>asics gel-kayano 28</t>
  </si>
  <si>
    <t>профессиональная камера</t>
  </si>
  <si>
    <t xml:space="preserve">мыло для укладки бровей </t>
  </si>
  <si>
    <t>avon ваниль</t>
  </si>
  <si>
    <t>мяч для ног</t>
  </si>
  <si>
    <t>юбка карандаш серая</t>
  </si>
  <si>
    <t>обувь для малышей лето</t>
  </si>
  <si>
    <t>футболка мужская дед</t>
  </si>
  <si>
    <t xml:space="preserve"> очки солнцезащитные</t>
  </si>
  <si>
    <t>гараж игрушка</t>
  </si>
  <si>
    <t>перчатки юфс</t>
  </si>
  <si>
    <t>аквадехлор</t>
  </si>
  <si>
    <t xml:space="preserve">кофта с черепом </t>
  </si>
  <si>
    <t>12v</t>
  </si>
  <si>
    <t>учебник по русскому языку 2 класс</t>
  </si>
  <si>
    <t>группа алиса</t>
  </si>
  <si>
    <t xml:space="preserve"> для йоги</t>
  </si>
  <si>
    <t xml:space="preserve">skoda rapid </t>
  </si>
  <si>
    <t>костюм летний тройка женский</t>
  </si>
  <si>
    <t>f9 наушники</t>
  </si>
  <si>
    <t>штаны зимние утепленные детские</t>
  </si>
  <si>
    <t>махан</t>
  </si>
  <si>
    <t>пиджак из льна женский</t>
  </si>
  <si>
    <t xml:space="preserve">майка спортивная для мальчика </t>
  </si>
  <si>
    <t xml:space="preserve">космотерос косметика </t>
  </si>
  <si>
    <t>кроссовки для мальчиков 26</t>
  </si>
  <si>
    <t>майки донелла</t>
  </si>
  <si>
    <t>kdeam</t>
  </si>
  <si>
    <t>органайзер учителю</t>
  </si>
  <si>
    <t xml:space="preserve">aqa </t>
  </si>
  <si>
    <t>наклейки для детского альбома</t>
  </si>
  <si>
    <t>ведьмы не стареют бокал</t>
  </si>
  <si>
    <t>кондитерский гвоздик</t>
  </si>
  <si>
    <t>медицинские очки</t>
  </si>
  <si>
    <t>зимние сапоги на каблуке</t>
  </si>
  <si>
    <t>нерф зомби</t>
  </si>
  <si>
    <t>shein худи</t>
  </si>
  <si>
    <t>17298461</t>
  </si>
  <si>
    <t>вафли на торт</t>
  </si>
  <si>
    <t>lime платье рубашка</t>
  </si>
  <si>
    <t>avior</t>
  </si>
  <si>
    <t>59733478</t>
  </si>
  <si>
    <t>картридж на принтер hp</t>
  </si>
  <si>
    <t>маккофе капучино</t>
  </si>
  <si>
    <t>тональный крем belita</t>
  </si>
  <si>
    <t>garnier color</t>
  </si>
  <si>
    <t>пододеяльник 200х210</t>
  </si>
  <si>
    <t>текстильные кроссовки детские</t>
  </si>
  <si>
    <t>крестильное платье для малыша ardirose</t>
  </si>
  <si>
    <t>мир дружба жвачка</t>
  </si>
  <si>
    <t xml:space="preserve">милка шоколад </t>
  </si>
  <si>
    <t>защитное стекло на realme c 11</t>
  </si>
  <si>
    <t>худи для подростков рост 158</t>
  </si>
  <si>
    <t>рюкзак stray kids</t>
  </si>
  <si>
    <t>лента желтая</t>
  </si>
  <si>
    <t xml:space="preserve">пышное платье на выпускной </t>
  </si>
  <si>
    <t>фигуры игрушки</t>
  </si>
  <si>
    <t>покрывало на кровать 260*260</t>
  </si>
  <si>
    <t>наборы в подарок</t>
  </si>
  <si>
    <t>покрывало на кровать мягкое</t>
  </si>
  <si>
    <t>лампа светодиодная gu10</t>
  </si>
  <si>
    <t>жесткий диск внешний 1 тб</t>
  </si>
  <si>
    <t>детская кровать с маятником</t>
  </si>
  <si>
    <t>виши для глаз</t>
  </si>
  <si>
    <t>creme puff max factor</t>
  </si>
  <si>
    <t>крем с охлаждающим эффектом</t>
  </si>
  <si>
    <t xml:space="preserve">ткани для рукоделия </t>
  </si>
  <si>
    <t>пиджак и брюки женский</t>
  </si>
  <si>
    <t>бритва schick</t>
  </si>
  <si>
    <t>кольцо серебряное безразмерное</t>
  </si>
  <si>
    <t>10938589</t>
  </si>
  <si>
    <t>fibre clinix</t>
  </si>
  <si>
    <t>аэрозоль от блох</t>
  </si>
  <si>
    <t xml:space="preserve">ржавчина </t>
  </si>
  <si>
    <t>цветочницы</t>
  </si>
  <si>
    <t>акриловый брелок геншин</t>
  </si>
  <si>
    <t>интересное платье</t>
  </si>
  <si>
    <t>изготовление масок</t>
  </si>
  <si>
    <t>мешки для пылесоса vax</t>
  </si>
  <si>
    <t xml:space="preserve">контейнер для хранения вещей </t>
  </si>
  <si>
    <t xml:space="preserve">финансовая грамотность </t>
  </si>
  <si>
    <t>зубная щётка pesitro</t>
  </si>
  <si>
    <t>кюлоты женские летние лен</t>
  </si>
  <si>
    <t>wd смазка</t>
  </si>
  <si>
    <t>кеды мальчики</t>
  </si>
  <si>
    <t>барби кен и дети</t>
  </si>
  <si>
    <t>электрогрелка.рф</t>
  </si>
  <si>
    <t>леша свик</t>
  </si>
  <si>
    <t>26613875</t>
  </si>
  <si>
    <t xml:space="preserve">стилофон </t>
  </si>
  <si>
    <t xml:space="preserve">инсталяция </t>
  </si>
  <si>
    <t>пелëнки одноразовые</t>
  </si>
  <si>
    <t>коврик сотами</t>
  </si>
  <si>
    <t>brush маркеры для скетчинга</t>
  </si>
  <si>
    <t>мягкая бутылка для воды</t>
  </si>
  <si>
    <t>кошачий гель лак</t>
  </si>
  <si>
    <t>катушка для триммера patriot pt4355</t>
  </si>
  <si>
    <t xml:space="preserve">мустаева </t>
  </si>
  <si>
    <t>cailyn</t>
  </si>
  <si>
    <t xml:space="preserve">крупа полтавская </t>
  </si>
  <si>
    <t>гирлянда домики</t>
  </si>
  <si>
    <t xml:space="preserve">брелки для девочек </t>
  </si>
  <si>
    <t>масло моторное shell helix 5w30</t>
  </si>
  <si>
    <t>баночки для ведьмочек</t>
  </si>
  <si>
    <t>скатерть лен 100</t>
  </si>
  <si>
    <t>колпачки для ножек</t>
  </si>
  <si>
    <t xml:space="preserve">матрих </t>
  </si>
  <si>
    <t>перро спящая красавица</t>
  </si>
  <si>
    <t>детские косметика</t>
  </si>
  <si>
    <t>модные босоножки 2021</t>
  </si>
  <si>
    <t>кепи женская зимняя</t>
  </si>
  <si>
    <t>флакон для антисептика</t>
  </si>
  <si>
    <t>30237274</t>
  </si>
  <si>
    <t>сумка пума женская</t>
  </si>
  <si>
    <t>кисточка для нанесения гель лака</t>
  </si>
  <si>
    <t>спортивный костюм женский для фитнеса с шортами</t>
  </si>
  <si>
    <t>каролина одежда</t>
  </si>
  <si>
    <t>graziana</t>
  </si>
  <si>
    <t>блузка пыльная роза</t>
  </si>
  <si>
    <t>olar женский</t>
  </si>
  <si>
    <t>2 магнита игрушка</t>
  </si>
  <si>
    <t>палетка теней вивьен сабо</t>
  </si>
  <si>
    <t>ararat</t>
  </si>
  <si>
    <t>планета декора</t>
  </si>
  <si>
    <t>формачки для кексов</t>
  </si>
  <si>
    <t>носки мужские короткие найк</t>
  </si>
  <si>
    <t>порошок кашемир</t>
  </si>
  <si>
    <t>кроссвоки мужские</t>
  </si>
  <si>
    <t>шильдик bmw</t>
  </si>
  <si>
    <t>идеи вашего дома</t>
  </si>
  <si>
    <t>чехлы автомобильные шевроле</t>
  </si>
  <si>
    <t>чехол книжка на itel a48</t>
  </si>
  <si>
    <t>губка для мойки авто</t>
  </si>
  <si>
    <t>раскраска lol</t>
  </si>
  <si>
    <t>кепка дота</t>
  </si>
  <si>
    <t>19001961</t>
  </si>
  <si>
    <t>трафарет для детей</t>
  </si>
  <si>
    <t>цепь для пилы stihl</t>
  </si>
  <si>
    <t>платье летнее на тонких бретелях</t>
  </si>
  <si>
    <t>reima шапки</t>
  </si>
  <si>
    <t>для купания обувь</t>
  </si>
  <si>
    <t>катушка зажигания ниссан</t>
  </si>
  <si>
    <t>для увлажнителя</t>
  </si>
  <si>
    <t>полотенце  детское</t>
  </si>
  <si>
    <t>антипригарный коврик для гриля</t>
  </si>
  <si>
    <t>крепление для лампы на стол</t>
  </si>
  <si>
    <t>подарок новорождённому</t>
  </si>
  <si>
    <t xml:space="preserve">караоке система </t>
  </si>
  <si>
    <t xml:space="preserve">fleshlight </t>
  </si>
  <si>
    <t>часы милитари</t>
  </si>
  <si>
    <t>ремешок на апл вотч se</t>
  </si>
  <si>
    <t>футболка женская оверсайз большой размер</t>
  </si>
  <si>
    <t>блузка тельняшка</t>
  </si>
  <si>
    <t>футболки женскик голубая</t>
  </si>
  <si>
    <t>катушка ультралайт</t>
  </si>
  <si>
    <t>защитное стекло редми 10 c</t>
  </si>
  <si>
    <t>bsocks</t>
  </si>
  <si>
    <t>чехол для старлайн</t>
  </si>
  <si>
    <t>hugme</t>
  </si>
  <si>
    <t>менталист</t>
  </si>
  <si>
    <t>наклейка на телефон z</t>
  </si>
  <si>
    <t>башня для кубиков</t>
  </si>
  <si>
    <t>рыболовная</t>
  </si>
  <si>
    <t>eurostil</t>
  </si>
  <si>
    <t>стеклянный фалоимитатор</t>
  </si>
  <si>
    <t>samsung galaxy z flip3</t>
  </si>
  <si>
    <t>балетки с круглым носом</t>
  </si>
  <si>
    <t>уход после шугаринга</t>
  </si>
  <si>
    <t>брюки женские класика</t>
  </si>
  <si>
    <t>наклейки для девочек бумажные на тетрадь</t>
  </si>
  <si>
    <t>летний костюм женский большого размера</t>
  </si>
  <si>
    <t>футболка женская больше размеры</t>
  </si>
  <si>
    <t>человек паук мягкая</t>
  </si>
  <si>
    <t>летняя одежда детская</t>
  </si>
  <si>
    <t>чехол для самсунг s10e</t>
  </si>
  <si>
    <t>насадки для пресса</t>
  </si>
  <si>
    <t>сварочный провод</t>
  </si>
  <si>
    <t>кроссовки теннисные детские</t>
  </si>
  <si>
    <t>скобы на степлер</t>
  </si>
  <si>
    <t>я буду счастливым</t>
  </si>
  <si>
    <t>треко женские</t>
  </si>
  <si>
    <t>пододеяльник 200 на 220</t>
  </si>
  <si>
    <t>штлры</t>
  </si>
  <si>
    <t>13 128</t>
  </si>
  <si>
    <t>платье мини облегающее</t>
  </si>
  <si>
    <t>67551726</t>
  </si>
  <si>
    <t>лаферы</t>
  </si>
  <si>
    <t>кроссовки из натуральной</t>
  </si>
  <si>
    <t xml:space="preserve">adidas сандалии </t>
  </si>
  <si>
    <t>аппликатор кузнецова с магнитными вставками</t>
  </si>
  <si>
    <t>foot care</t>
  </si>
  <si>
    <t>38037739\n\n4\n48</t>
  </si>
  <si>
    <t>дозатор керамика</t>
  </si>
  <si>
    <t>милашки</t>
  </si>
  <si>
    <t>зои сагг</t>
  </si>
  <si>
    <t>нилл гейман</t>
  </si>
  <si>
    <t>боди с открытыми бедрами</t>
  </si>
  <si>
    <t>sorelle d&amp;k</t>
  </si>
  <si>
    <t>мужские футболки зола</t>
  </si>
  <si>
    <t>моро 1 класс</t>
  </si>
  <si>
    <t>honor планшет</t>
  </si>
  <si>
    <t>штаны в клеточку женские оверсайз</t>
  </si>
  <si>
    <t>сыворотка для лица гарньер</t>
  </si>
  <si>
    <t>дискрит 100</t>
  </si>
  <si>
    <t xml:space="preserve">маркеры акриловые </t>
  </si>
  <si>
    <t>лампа с зарядкой</t>
  </si>
  <si>
    <t>рюкзаки для девочек средние</t>
  </si>
  <si>
    <t>кашпо на колесиках</t>
  </si>
  <si>
    <t xml:space="preserve">femme fatale </t>
  </si>
  <si>
    <t>коробка из пенопласта</t>
  </si>
  <si>
    <t>прорезиненная куртка</t>
  </si>
  <si>
    <t>mimis</t>
  </si>
  <si>
    <t>картридж voopoo vinci</t>
  </si>
  <si>
    <t>lebel крем</t>
  </si>
  <si>
    <t>karl lagerfeld чехол 13 pro</t>
  </si>
  <si>
    <t>картины триптих</t>
  </si>
  <si>
    <t>леггигсы</t>
  </si>
  <si>
    <t>петля ввертная</t>
  </si>
  <si>
    <t>в мире животных</t>
  </si>
  <si>
    <t>курточки</t>
  </si>
  <si>
    <t>ин тайм</t>
  </si>
  <si>
    <t xml:space="preserve">белые женские шорты </t>
  </si>
  <si>
    <t>подарок на 11 лет девочке</t>
  </si>
  <si>
    <t>пуф желтый</t>
  </si>
  <si>
    <t xml:space="preserve">я люблю готовить </t>
  </si>
  <si>
    <t>багетная рама 30 на 40</t>
  </si>
  <si>
    <t>42078322</t>
  </si>
  <si>
    <t>босоножки женские квадратные</t>
  </si>
  <si>
    <t>тайтсы женские с сеткой</t>
  </si>
  <si>
    <t>royal canin мейн кун</t>
  </si>
  <si>
    <t>sono для волос</t>
  </si>
  <si>
    <t>свеча для торта 10</t>
  </si>
  <si>
    <t>ночная футболка</t>
  </si>
  <si>
    <t>вишня сублимированная</t>
  </si>
  <si>
    <t>lakme collage</t>
  </si>
  <si>
    <t>ипар юг</t>
  </si>
  <si>
    <t>киси миси рюкзак</t>
  </si>
  <si>
    <t>61055941</t>
  </si>
  <si>
    <t>меховая безрукавка</t>
  </si>
  <si>
    <t>83266251</t>
  </si>
  <si>
    <t>вальсакор</t>
  </si>
  <si>
    <t>голдайн плюс</t>
  </si>
  <si>
    <t>книга о цветах</t>
  </si>
  <si>
    <t>набор для глинтвейна с бокалами</t>
  </si>
  <si>
    <t>кружка доктор</t>
  </si>
  <si>
    <t xml:space="preserve">обои для зала </t>
  </si>
  <si>
    <t>подарок для девочки 1 год</t>
  </si>
  <si>
    <t>белые салфетки</t>
  </si>
  <si>
    <t>angelik</t>
  </si>
  <si>
    <t xml:space="preserve">ночные памперсы </t>
  </si>
  <si>
    <t>11909530</t>
  </si>
  <si>
    <t>дом для кукол огонек</t>
  </si>
  <si>
    <t>дождевик женский большой размер</t>
  </si>
  <si>
    <t>ель саженец</t>
  </si>
  <si>
    <t>запуск</t>
  </si>
  <si>
    <t>светильник уличный потолочный</t>
  </si>
  <si>
    <t>гель для стирки корейский</t>
  </si>
  <si>
    <t>13975821</t>
  </si>
  <si>
    <t>чехол для redmi 8t</t>
  </si>
  <si>
    <t>лупа на прищепке</t>
  </si>
  <si>
    <t>luxvisage праймер</t>
  </si>
  <si>
    <t>пп паста</t>
  </si>
  <si>
    <t>11428575211</t>
  </si>
  <si>
    <t>woodbizi</t>
  </si>
  <si>
    <t>наклейка дорога</t>
  </si>
  <si>
    <t>меридиан для гитары</t>
  </si>
  <si>
    <t>под горло</t>
  </si>
  <si>
    <t xml:space="preserve">набор иголок </t>
  </si>
  <si>
    <t>моделирующий крем</t>
  </si>
  <si>
    <t>браслет с замком</t>
  </si>
  <si>
    <t>althea</t>
  </si>
  <si>
    <t>силиконовый чехол на iphone xr</t>
  </si>
  <si>
    <t>lbdfy</t>
  </si>
  <si>
    <t>планшет рисуем светом</t>
  </si>
  <si>
    <t>drabs одежда</t>
  </si>
  <si>
    <t>листовая резина</t>
  </si>
  <si>
    <t>блузки женские нарядные черные</t>
  </si>
  <si>
    <t>58430657</t>
  </si>
  <si>
    <t>boss nuit</t>
  </si>
  <si>
    <t>денежный попыт</t>
  </si>
  <si>
    <t>пылесос палка</t>
  </si>
  <si>
    <t>бехруз</t>
  </si>
  <si>
    <t xml:space="preserve"> оружие</t>
  </si>
  <si>
    <t>huawei y8p чехол книжка</t>
  </si>
  <si>
    <t>сумка икеа</t>
  </si>
  <si>
    <t>крючки в примерочную</t>
  </si>
  <si>
    <t>хранение сапог</t>
  </si>
  <si>
    <t>песнь сорокопута книга</t>
  </si>
  <si>
    <t>универсальные стельки</t>
  </si>
  <si>
    <t>подгузники меррис 1</t>
  </si>
  <si>
    <t>шуруповерт zitrek</t>
  </si>
  <si>
    <t>кардалис</t>
  </si>
  <si>
    <t>паштет для котят royal canin</t>
  </si>
  <si>
    <t>неоновые шары</t>
  </si>
  <si>
    <t>спортивный костюм 90х</t>
  </si>
  <si>
    <t>патчи под глаза bioaqua</t>
  </si>
  <si>
    <t>юг обувь</t>
  </si>
  <si>
    <t>77245306</t>
  </si>
  <si>
    <t>gel 1090</t>
  </si>
  <si>
    <t>мыло нейтрализующее запах</t>
  </si>
  <si>
    <t>estel прямой пигмент</t>
  </si>
  <si>
    <t>organic kitchen don’t touch my face</t>
  </si>
  <si>
    <t xml:space="preserve">моделирующий гель </t>
  </si>
  <si>
    <t>футболка белка</t>
  </si>
  <si>
    <t>одежда 0+</t>
  </si>
  <si>
    <t>yourbox лоферы</t>
  </si>
  <si>
    <t>магнитола лансер 10</t>
  </si>
  <si>
    <t>аминоморб</t>
  </si>
  <si>
    <t>zielinski духи</t>
  </si>
  <si>
    <t>армуды для чая турция</t>
  </si>
  <si>
    <t>пантенол крем для лица</t>
  </si>
  <si>
    <t>веник в баню</t>
  </si>
  <si>
    <t>беззубик игрушка дракон</t>
  </si>
  <si>
    <t>с высокой талией</t>
  </si>
  <si>
    <t>брошь корги</t>
  </si>
  <si>
    <t xml:space="preserve">хирургичка женская </t>
  </si>
  <si>
    <t>свеча в гранулах</t>
  </si>
  <si>
    <t>крепление для кулера</t>
  </si>
  <si>
    <t>finish quantum 100</t>
  </si>
  <si>
    <t>платье решилье</t>
  </si>
  <si>
    <t xml:space="preserve">кислородный отбеливатель елизар </t>
  </si>
  <si>
    <t>патчи для лица косметика</t>
  </si>
  <si>
    <t>катя и бим</t>
  </si>
  <si>
    <t>эротик бельё</t>
  </si>
  <si>
    <t>джинсы мужские модис</t>
  </si>
  <si>
    <t>масло для волос moroccan</t>
  </si>
  <si>
    <t>чехол для телефона редми 10с</t>
  </si>
  <si>
    <t>подушка с гречихой</t>
  </si>
  <si>
    <t>сычуаньский соус</t>
  </si>
  <si>
    <t xml:space="preserve"> север</t>
  </si>
  <si>
    <t>обвод для трубы</t>
  </si>
  <si>
    <t>запах для обуви</t>
  </si>
  <si>
    <t>смарт часы мужские ксиоми</t>
  </si>
  <si>
    <t>диск с игрой</t>
  </si>
  <si>
    <t xml:space="preserve">платье женское с запахом </t>
  </si>
  <si>
    <t>угловые ножницы</t>
  </si>
  <si>
    <t>краски для принтера epson</t>
  </si>
  <si>
    <t>2123</t>
  </si>
  <si>
    <t>формы кулинарные</t>
  </si>
  <si>
    <t xml:space="preserve">туфли на платформе женские </t>
  </si>
  <si>
    <t>наклейки брови</t>
  </si>
  <si>
    <t>опасные приключения веры и саши</t>
  </si>
  <si>
    <t>одежда акула для девочек</t>
  </si>
  <si>
    <t>стихи агния барто</t>
  </si>
  <si>
    <t>подвеска красная</t>
  </si>
  <si>
    <t>кроссовки с высокой подошвой для мальчиков</t>
  </si>
  <si>
    <t>intimidea белье</t>
  </si>
  <si>
    <t>эмалированная чашка</t>
  </si>
  <si>
    <t>спортивный бра женский</t>
  </si>
  <si>
    <t>платье розовое летнее женское</t>
  </si>
  <si>
    <t>access</t>
  </si>
  <si>
    <t>томфорд</t>
  </si>
  <si>
    <t>глория джинс топ для девочек</t>
  </si>
  <si>
    <t>игровая консоль для телефона</t>
  </si>
  <si>
    <t>молоко 3.2</t>
  </si>
  <si>
    <t>pebeo акрил</t>
  </si>
  <si>
    <t>вепы</t>
  </si>
  <si>
    <t>42189230</t>
  </si>
  <si>
    <t xml:space="preserve">платье -рубашка </t>
  </si>
  <si>
    <t>шампунь псорилом</t>
  </si>
  <si>
    <t>профиль пвх</t>
  </si>
  <si>
    <t>чехлы на телефон redmi 10</t>
  </si>
  <si>
    <t xml:space="preserve">нокс </t>
  </si>
  <si>
    <t>корица натуральная</t>
  </si>
  <si>
    <t>раковина уют</t>
  </si>
  <si>
    <t>климбазол</t>
  </si>
  <si>
    <t xml:space="preserve">песочник из муслина </t>
  </si>
  <si>
    <t>иду на вы</t>
  </si>
  <si>
    <t>reebok мужчинам</t>
  </si>
  <si>
    <t>аниме волейбол футболка</t>
  </si>
  <si>
    <t>унафектед</t>
  </si>
  <si>
    <t>nyx база под тени</t>
  </si>
  <si>
    <t>kapous оксидант</t>
  </si>
  <si>
    <t>подвеска бижутерная парная</t>
  </si>
  <si>
    <t>gtx 3090</t>
  </si>
  <si>
    <t>манга футболка</t>
  </si>
  <si>
    <t xml:space="preserve">remax </t>
  </si>
  <si>
    <t>шахматы книги</t>
  </si>
  <si>
    <t>громкий будильник</t>
  </si>
  <si>
    <t>своя культуоа</t>
  </si>
  <si>
    <t>лампа штатив</t>
  </si>
  <si>
    <t>кепка фуражка</t>
  </si>
  <si>
    <t>платья акула</t>
  </si>
  <si>
    <t>шампунь душистые яйца</t>
  </si>
  <si>
    <t>помада с кисточкой</t>
  </si>
  <si>
    <t>ип кабакова</t>
  </si>
  <si>
    <t>чай ahmad earl grey</t>
  </si>
  <si>
    <t>игрушки fnaf 9</t>
  </si>
  <si>
    <t>nike шорты спортивные женские</t>
  </si>
  <si>
    <t>взломай код</t>
  </si>
  <si>
    <t>ngn 5w40</t>
  </si>
  <si>
    <t>тубилон</t>
  </si>
  <si>
    <t>поатье пляжное</t>
  </si>
  <si>
    <t xml:space="preserve">bagi </t>
  </si>
  <si>
    <t>волосы для афрокосички</t>
  </si>
  <si>
    <t>melissa and doug пирамика</t>
  </si>
  <si>
    <t>поварская спецодежда</t>
  </si>
  <si>
    <t>органайзеры для хранения документов</t>
  </si>
  <si>
    <t>стелька ортопедическая плоскостопие</t>
  </si>
  <si>
    <t>гриль садовый</t>
  </si>
  <si>
    <t>крючок для вязания 10</t>
  </si>
  <si>
    <t>schwarzkopf professional лак для волос</t>
  </si>
  <si>
    <t>серый сарафан школьный</t>
  </si>
  <si>
    <t xml:space="preserve">гербицид от сорняков </t>
  </si>
  <si>
    <t>платье для полных женщин 20 года</t>
  </si>
  <si>
    <t>лубрикант сьедобный</t>
  </si>
  <si>
    <t xml:space="preserve">свадебное платье короткое </t>
  </si>
  <si>
    <t>воротник из натурального меха</t>
  </si>
  <si>
    <t>кухонный столик</t>
  </si>
  <si>
    <t>бабушка агафья крем</t>
  </si>
  <si>
    <t>51291937</t>
  </si>
  <si>
    <t>панама черно-белая</t>
  </si>
  <si>
    <t>montcarotte детская зубная</t>
  </si>
  <si>
    <t>средства от засоров</t>
  </si>
  <si>
    <t>металлический крючок</t>
  </si>
  <si>
    <t>вешалка для куклы</t>
  </si>
  <si>
    <t>серьги гвоздики серебро с позолотой</t>
  </si>
  <si>
    <t>желтый бисер</t>
  </si>
  <si>
    <t>вешалка для шарфов хранение вещей</t>
  </si>
  <si>
    <t>навесное кашпо</t>
  </si>
  <si>
    <t>панама комуфляж</t>
  </si>
  <si>
    <t>шины летние 215 65 16</t>
  </si>
  <si>
    <t xml:space="preserve">шоколад алёнка </t>
  </si>
  <si>
    <t>mp4 плеер</t>
  </si>
  <si>
    <t>штаны с балаклавами</t>
  </si>
  <si>
    <t>babytous</t>
  </si>
  <si>
    <t>altranatura</t>
  </si>
  <si>
    <t>everlast футболка</t>
  </si>
  <si>
    <t>пирсинг обманка на губу</t>
  </si>
  <si>
    <t>для хвороста</t>
  </si>
  <si>
    <t>нанокерамика</t>
  </si>
  <si>
    <t>восточные стаканы</t>
  </si>
  <si>
    <t>слипы для новорождённых</t>
  </si>
  <si>
    <t>чехол на realme narzo 30 5g</t>
  </si>
  <si>
    <t>пластиковый карабин</t>
  </si>
  <si>
    <t>история заказов</t>
  </si>
  <si>
    <t>для лица массаж</t>
  </si>
  <si>
    <t>деревянная фигура</t>
  </si>
  <si>
    <t>штаны оджи</t>
  </si>
  <si>
    <t>ollin для бровей</t>
  </si>
  <si>
    <t>лучшему мужчине</t>
  </si>
  <si>
    <t>пушистый заяц</t>
  </si>
  <si>
    <t>xiaomi nextool</t>
  </si>
  <si>
    <t>кураж огурец</t>
  </si>
  <si>
    <t>редфокс</t>
  </si>
  <si>
    <t>ветровка блестящая</t>
  </si>
  <si>
    <t>64244537</t>
  </si>
  <si>
    <t>афра косички</t>
  </si>
  <si>
    <t>чехол freebuds 4i</t>
  </si>
  <si>
    <t>colin's юбка</t>
  </si>
  <si>
    <t>наклейки для ногтей на клеевой основе</t>
  </si>
  <si>
    <t>86414421</t>
  </si>
  <si>
    <t>30381597</t>
  </si>
  <si>
    <t>аттак порошок</t>
  </si>
  <si>
    <t>ремешки на apple watch 45</t>
  </si>
  <si>
    <t>кепка us polo</t>
  </si>
  <si>
    <t>йогурт не молоко</t>
  </si>
  <si>
    <t>платок на лето</t>
  </si>
  <si>
    <t>пудра golden rose</t>
  </si>
  <si>
    <t>джинсы модные женские</t>
  </si>
  <si>
    <t>33554344</t>
  </si>
  <si>
    <t>кукла лол в шаре</t>
  </si>
  <si>
    <t>утяжек</t>
  </si>
  <si>
    <t>касеты на станок</t>
  </si>
  <si>
    <t>тарелка неваляшка</t>
  </si>
  <si>
    <t>чашки для супа</t>
  </si>
  <si>
    <t xml:space="preserve">sweet </t>
  </si>
  <si>
    <t>беспроводные bluetooth наушники</t>
  </si>
  <si>
    <t>хаггиес</t>
  </si>
  <si>
    <t>42129305</t>
  </si>
  <si>
    <t>перекидные чётки</t>
  </si>
  <si>
    <t>духи ракушка</t>
  </si>
  <si>
    <t>пляжные шорты детские</t>
  </si>
  <si>
    <t xml:space="preserve">силикогель </t>
  </si>
  <si>
    <t>kiri</t>
  </si>
  <si>
    <t xml:space="preserve">футболки puma </t>
  </si>
  <si>
    <t>белая толстовка для мальчика</t>
  </si>
  <si>
    <t>harvard одежда</t>
  </si>
  <si>
    <t>натфель</t>
  </si>
  <si>
    <t xml:space="preserve">секс наша работа </t>
  </si>
  <si>
    <t>осовец</t>
  </si>
  <si>
    <t>помада алая</t>
  </si>
  <si>
    <t>детское постельное для мальчика</t>
  </si>
  <si>
    <t>хапуга для рыбалки</t>
  </si>
  <si>
    <t>отвертка тестер</t>
  </si>
  <si>
    <t>полотенца льняные банные беларусь</t>
  </si>
  <si>
    <t xml:space="preserve">тилли коул </t>
  </si>
  <si>
    <t xml:space="preserve">зарядные устройства </t>
  </si>
  <si>
    <t>колготки с хеллоу кити</t>
  </si>
  <si>
    <t>пазлы ван гог</t>
  </si>
  <si>
    <t>наклейки на продукты</t>
  </si>
  <si>
    <t>смаил</t>
  </si>
  <si>
    <t>наполнитель van cat</t>
  </si>
  <si>
    <t>кофты без капюшона</t>
  </si>
  <si>
    <t>osawa щетка стеклоочистителя</t>
  </si>
  <si>
    <t>велосумка детская</t>
  </si>
  <si>
    <t xml:space="preserve">органайзер на дверь </t>
  </si>
  <si>
    <t>сушилка для посуды 80</t>
  </si>
  <si>
    <t>мужской пояс верности</t>
  </si>
  <si>
    <t>витамин k</t>
  </si>
  <si>
    <t>versace часы</t>
  </si>
  <si>
    <t>540</t>
  </si>
  <si>
    <t>гель для душа саше</t>
  </si>
  <si>
    <t>сборная германии</t>
  </si>
  <si>
    <t>краска временная</t>
  </si>
  <si>
    <t xml:space="preserve">медицинская блузка </t>
  </si>
  <si>
    <t>горчичные шторы</t>
  </si>
  <si>
    <t>блузка для девочек школьная лонгслив базовый</t>
  </si>
  <si>
    <t>маска детская карнавальная</t>
  </si>
  <si>
    <t>huawei y6 prime</t>
  </si>
  <si>
    <t>чайник на батарейках</t>
  </si>
  <si>
    <t>одеяло 150х220</t>
  </si>
  <si>
    <t>халат белый вафельный</t>
  </si>
  <si>
    <t>буквы из бисера</t>
  </si>
  <si>
    <t>edgar</t>
  </si>
  <si>
    <t>мастерская лавровых</t>
  </si>
  <si>
    <t>витэкс антицеллюлитный</t>
  </si>
  <si>
    <t>спортивные брюки женские большие размеры</t>
  </si>
  <si>
    <t xml:space="preserve">накидка на плечи </t>
  </si>
  <si>
    <t xml:space="preserve">клипсы женские </t>
  </si>
  <si>
    <t>вечерний</t>
  </si>
  <si>
    <t>моющее средство елизар</t>
  </si>
  <si>
    <t>артелогика</t>
  </si>
  <si>
    <t>70717032</t>
  </si>
  <si>
    <t xml:space="preserve">мармелад радуга </t>
  </si>
  <si>
    <t>круглый стол для кухни</t>
  </si>
  <si>
    <t>обучение письму</t>
  </si>
  <si>
    <t>гель лак желтый пастель</t>
  </si>
  <si>
    <t>энзимнач пудра</t>
  </si>
  <si>
    <t>детский матрасик</t>
  </si>
  <si>
    <t>пинцет для еды</t>
  </si>
  <si>
    <t>клеши джинсы</t>
  </si>
  <si>
    <t>голубой топаз натуральный</t>
  </si>
  <si>
    <t xml:space="preserve"> юбка женская</t>
  </si>
  <si>
    <t>пуховик reima</t>
  </si>
  <si>
    <t>пулизатор</t>
  </si>
  <si>
    <t>ld.brend</t>
  </si>
  <si>
    <t>effactori</t>
  </si>
  <si>
    <t>мужские очки от солнца</t>
  </si>
  <si>
    <t>браслет золотой с гранатом</t>
  </si>
  <si>
    <t>рюкзак  adidas</t>
  </si>
  <si>
    <t>рубашка белая без рукавов</t>
  </si>
  <si>
    <t>skinphoria крем</t>
  </si>
  <si>
    <t>кейс для зарядки</t>
  </si>
  <si>
    <t>воскоплав для депиляции черный</t>
  </si>
  <si>
    <t>десерты женские замшевые</t>
  </si>
  <si>
    <t>женский кожаный браслет</t>
  </si>
  <si>
    <t>расческа прямая</t>
  </si>
  <si>
    <t xml:space="preserve">haliky </t>
  </si>
  <si>
    <t xml:space="preserve">футбольный мяч адидас </t>
  </si>
  <si>
    <t>вересаев</t>
  </si>
  <si>
    <t>30341448</t>
  </si>
  <si>
    <t>желе вьетнам</t>
  </si>
  <si>
    <t xml:space="preserve">плед шерстяной </t>
  </si>
  <si>
    <t xml:space="preserve">шорты до колен женские </t>
  </si>
  <si>
    <t>хлорофилл nsp</t>
  </si>
  <si>
    <t>футболки для мужчин рибок</t>
  </si>
  <si>
    <t>eclat mademoiselle</t>
  </si>
  <si>
    <t>смартфон раскладушка</t>
  </si>
  <si>
    <t>катрис помада 020</t>
  </si>
  <si>
    <t>женский кардиган больших размеров</t>
  </si>
  <si>
    <t>жилет под пиджак</t>
  </si>
  <si>
    <t>wilma доска</t>
  </si>
  <si>
    <t>подьюпник</t>
  </si>
  <si>
    <t>акрил ткань</t>
  </si>
  <si>
    <t xml:space="preserve">ln pro гель для бровей </t>
  </si>
  <si>
    <t xml:space="preserve">интерактивная собака </t>
  </si>
  <si>
    <t>колготки женские миними</t>
  </si>
  <si>
    <t>для глаз подводка</t>
  </si>
  <si>
    <t>конча</t>
  </si>
  <si>
    <t>майка женская летняя с рукавом</t>
  </si>
  <si>
    <t>для чистки салона</t>
  </si>
  <si>
    <t>евро чехол на угловой диван</t>
  </si>
  <si>
    <t>ремень резинка белый</t>
  </si>
  <si>
    <t>закрытая пятка</t>
  </si>
  <si>
    <t>хонор 20 лайт телефон</t>
  </si>
  <si>
    <t>33947360</t>
  </si>
  <si>
    <t>bonacrom</t>
  </si>
  <si>
    <t>стул кухонный со спинкой</t>
  </si>
  <si>
    <t>46744524</t>
  </si>
  <si>
    <t xml:space="preserve">зеркало  </t>
  </si>
  <si>
    <t>штаны спортивные серые женские</t>
  </si>
  <si>
    <t>светодиодна лента</t>
  </si>
  <si>
    <t>куго м2</t>
  </si>
  <si>
    <t>емкость для напитков с краном</t>
  </si>
  <si>
    <t>профессиональная обувь для поваров</t>
  </si>
  <si>
    <t>сумка женская с кошельком</t>
  </si>
  <si>
    <t>samsung m21 чехол книжка</t>
  </si>
  <si>
    <t>штора высота 240</t>
  </si>
  <si>
    <t>30862294</t>
  </si>
  <si>
    <t>14122033</t>
  </si>
  <si>
    <t>джинсовка с цепочками</t>
  </si>
  <si>
    <t>лоток для сим карты samsung</t>
  </si>
  <si>
    <t>dindar ип сейтчапарова</t>
  </si>
  <si>
    <t>воздушный шар касатка</t>
  </si>
  <si>
    <t>bell тени</t>
  </si>
  <si>
    <t>тесьма для брюк</t>
  </si>
  <si>
    <t>на мойку</t>
  </si>
  <si>
    <t>семья кроликов</t>
  </si>
  <si>
    <t>jet set</t>
  </si>
  <si>
    <t xml:space="preserve">сумки пляжные </t>
  </si>
  <si>
    <t>beauty крем health &amp;</t>
  </si>
  <si>
    <t>для бани полотенце вафельное</t>
  </si>
  <si>
    <t>мусс для тела nivea</t>
  </si>
  <si>
    <t>66088576</t>
  </si>
  <si>
    <t>сетчатые рукава</t>
  </si>
  <si>
    <t>vibes.on</t>
  </si>
  <si>
    <t>redmi 8 чехол на xiaomi note pro</t>
  </si>
  <si>
    <t>elmos</t>
  </si>
  <si>
    <t>мягкая игрушка кошки</t>
  </si>
  <si>
    <t>ивма</t>
  </si>
  <si>
    <t>футболка женская со стразами турция</t>
  </si>
  <si>
    <t>кроссовки nike zoom</t>
  </si>
  <si>
    <t>полусапожки детские</t>
  </si>
  <si>
    <t>лампочки т5</t>
  </si>
  <si>
    <t>плед на 2 спальную кровать</t>
  </si>
  <si>
    <t>костюм спортивный женский с велосипедками</t>
  </si>
  <si>
    <t>платье помпа</t>
  </si>
  <si>
    <t>презервативы ультратонкие 0,01</t>
  </si>
  <si>
    <t>л крафт</t>
  </si>
  <si>
    <t xml:space="preserve">кастрюля для индукционной плиты </t>
  </si>
  <si>
    <t>подводка кремовая</t>
  </si>
  <si>
    <t>belita гель для душа</t>
  </si>
  <si>
    <t xml:space="preserve">пустышка силиконовая </t>
  </si>
  <si>
    <t>ежедневник врачу</t>
  </si>
  <si>
    <t xml:space="preserve">тричап шампунь </t>
  </si>
  <si>
    <t>wella оттеночный</t>
  </si>
  <si>
    <t>tr</t>
  </si>
  <si>
    <t>уголь таблетки</t>
  </si>
  <si>
    <t>39659419</t>
  </si>
  <si>
    <t>тартуфи</t>
  </si>
  <si>
    <t>fragnance</t>
  </si>
  <si>
    <t>сумка с плетением</t>
  </si>
  <si>
    <t>папка для автомобильных документов</t>
  </si>
  <si>
    <t xml:space="preserve">компьютерные наушники </t>
  </si>
  <si>
    <t>велюровый костюм женский с шортами</t>
  </si>
  <si>
    <t>косметика чёрный жемчуг</t>
  </si>
  <si>
    <t>24720199</t>
  </si>
  <si>
    <t>оберег для собак</t>
  </si>
  <si>
    <t>мат спортивный 150</t>
  </si>
  <si>
    <t>alisia</t>
  </si>
  <si>
    <t>петуния каскадиас рим</t>
  </si>
  <si>
    <t>tishka кепка</t>
  </si>
  <si>
    <t>турецкий чайный сервиз</t>
  </si>
  <si>
    <t>манго футболка мужская</t>
  </si>
  <si>
    <t>порошок 20 в одном</t>
  </si>
  <si>
    <t>токийский гуль значок</t>
  </si>
  <si>
    <t xml:space="preserve">нива 2121 дворники </t>
  </si>
  <si>
    <t>мужская секс кукла</t>
  </si>
  <si>
    <t>карбид титан</t>
  </si>
  <si>
    <t>экологический очиститель порошок</t>
  </si>
  <si>
    <t>юбки трикотажные</t>
  </si>
  <si>
    <t>сушилка для полотенец в ванную</t>
  </si>
  <si>
    <t>чехол редко нот 10</t>
  </si>
  <si>
    <t>подвеска узи</t>
  </si>
  <si>
    <t>плетёное кашпо</t>
  </si>
  <si>
    <t>12790424</t>
  </si>
  <si>
    <t>сумка afina кросс</t>
  </si>
  <si>
    <t>spcandle</t>
  </si>
  <si>
    <t>бессмертный огонь</t>
  </si>
  <si>
    <t>wildberries женский</t>
  </si>
  <si>
    <t>timemore кофемолка механическая</t>
  </si>
  <si>
    <t xml:space="preserve">женский станок </t>
  </si>
  <si>
    <t>джинсы широкие с разрезами</t>
  </si>
  <si>
    <t>75733947</t>
  </si>
  <si>
    <t>платье с открытыми плечами женское большой размер</t>
  </si>
  <si>
    <t>поатье zarina</t>
  </si>
  <si>
    <t>крем с эффектом автозагара</t>
  </si>
  <si>
    <t>органайзеры для канцелярии для девочек</t>
  </si>
  <si>
    <t xml:space="preserve">платье с бабочками </t>
  </si>
  <si>
    <t>плед 200х220 теплый</t>
  </si>
  <si>
    <t>банка 5л</t>
  </si>
  <si>
    <t>unavatuna</t>
  </si>
  <si>
    <t>офф экстрим</t>
  </si>
  <si>
    <t>для ложек и вилок подставка</t>
  </si>
  <si>
    <t>mfz</t>
  </si>
  <si>
    <t>ремень для талии</t>
  </si>
  <si>
    <t>кимоно тхэквондо детское</t>
  </si>
  <si>
    <t>wimax</t>
  </si>
  <si>
    <t>микрофон блютуз для андроид</t>
  </si>
  <si>
    <t>sintec автомобильные товары</t>
  </si>
  <si>
    <t>посудомойка bosch</t>
  </si>
  <si>
    <t>твен принц и нищий</t>
  </si>
  <si>
    <t>стальной трос</t>
  </si>
  <si>
    <t>гель лак luna</t>
  </si>
  <si>
    <t>шлепанцы мужские черные</t>
  </si>
  <si>
    <t>стаканчик для кистей макияжа</t>
  </si>
  <si>
    <t>сетка от каморов</t>
  </si>
  <si>
    <t>туш мейбилин</t>
  </si>
  <si>
    <t>nogo</t>
  </si>
  <si>
    <t>сургуч с фитилем</t>
  </si>
  <si>
    <t>энзимная пудра babor</t>
  </si>
  <si>
    <t>глория джинс кроп топ</t>
  </si>
  <si>
    <t>спрей дыши</t>
  </si>
  <si>
    <t>лего ниндзяго мотоцикл</t>
  </si>
  <si>
    <t>серьги висячие золотые</t>
  </si>
  <si>
    <t>асе гель</t>
  </si>
  <si>
    <t>браслет с нефритом</t>
  </si>
  <si>
    <t>футболка курсед</t>
  </si>
  <si>
    <t>вешалка для велосипеда</t>
  </si>
  <si>
    <t>из оргстекла</t>
  </si>
  <si>
    <t>фрисо на</t>
  </si>
  <si>
    <t>лапы кота</t>
  </si>
  <si>
    <t xml:space="preserve">кофты спортивные </t>
  </si>
  <si>
    <t>15531524</t>
  </si>
  <si>
    <t>духи avon женские</t>
  </si>
  <si>
    <t>шарики на день рождения 5 лет</t>
  </si>
  <si>
    <t>ершик для пыли</t>
  </si>
  <si>
    <t>ваза для лаванды</t>
  </si>
  <si>
    <t>бабочки на тюль</t>
  </si>
  <si>
    <t>q/s designed by</t>
  </si>
  <si>
    <t>кофр на скутер</t>
  </si>
  <si>
    <t>щётка для брекитов</t>
  </si>
  <si>
    <t>ковёр 2*3</t>
  </si>
  <si>
    <t>ulanik сортер</t>
  </si>
  <si>
    <t>анатомия человеческой деструктивности</t>
  </si>
  <si>
    <t>74970761</t>
  </si>
  <si>
    <t>75571868</t>
  </si>
  <si>
    <t xml:space="preserve">эдисон перец </t>
  </si>
  <si>
    <t>духи пандора 5</t>
  </si>
  <si>
    <t>нитки оверлочные</t>
  </si>
  <si>
    <t>кулон парню</t>
  </si>
  <si>
    <t xml:space="preserve">брюки и рубашка </t>
  </si>
  <si>
    <t>63823002</t>
  </si>
  <si>
    <t>туфли девочка</t>
  </si>
  <si>
    <t>бочка для засола</t>
  </si>
  <si>
    <t>71711833</t>
  </si>
  <si>
    <t>соевый соус терияки</t>
  </si>
  <si>
    <t>wikilab</t>
  </si>
  <si>
    <t>зенден кроссовки</t>
  </si>
  <si>
    <t>crystal tec</t>
  </si>
  <si>
    <t>фара 7 дюймов</t>
  </si>
  <si>
    <t>9а</t>
  </si>
  <si>
    <t xml:space="preserve">ткань бархат </t>
  </si>
  <si>
    <t>кольцо кондитерское 16</t>
  </si>
  <si>
    <t>свечи на деньги</t>
  </si>
  <si>
    <t>легинсы в полоску</t>
  </si>
  <si>
    <t>shalle</t>
  </si>
  <si>
    <t>eneos масло моторное</t>
  </si>
  <si>
    <t>фары на трактор</t>
  </si>
  <si>
    <t>энергетик flash</t>
  </si>
  <si>
    <t>таблетки артра</t>
  </si>
  <si>
    <t>xuping браслет</t>
  </si>
  <si>
    <t>выпрямитель dewal</t>
  </si>
  <si>
    <t>копилка с паролем</t>
  </si>
  <si>
    <t>купальники для девочек гимнастики</t>
  </si>
  <si>
    <t>pollytime</t>
  </si>
  <si>
    <t>электрод полостной ультратек сд-199</t>
  </si>
  <si>
    <t>колготки в сетку розовые</t>
  </si>
  <si>
    <t>серьги мечи</t>
  </si>
  <si>
    <t>47843602</t>
  </si>
  <si>
    <t>набор орехов подарочный</t>
  </si>
  <si>
    <t xml:space="preserve">баскетбольный мяч 7 </t>
  </si>
  <si>
    <t>7 месяцев</t>
  </si>
  <si>
    <t>titanfall</t>
  </si>
  <si>
    <t>силиконовые от мозолей</t>
  </si>
  <si>
    <t>lovely cleopatra</t>
  </si>
  <si>
    <t>запчасти для кресла</t>
  </si>
  <si>
    <t>хондротин</t>
  </si>
  <si>
    <t>dr forhair</t>
  </si>
  <si>
    <t>крем от марщин</t>
  </si>
  <si>
    <t>lacky_la</t>
  </si>
  <si>
    <t>xiaomi mi band 5 ремешок с рисунком</t>
  </si>
  <si>
    <t>кууищл</t>
  </si>
  <si>
    <t>lipikar бальзам ap</t>
  </si>
  <si>
    <t>туфли классика женские</t>
  </si>
  <si>
    <t>фреза форстнера</t>
  </si>
  <si>
    <t>держатель картин</t>
  </si>
  <si>
    <t>подставка для ps4 slim</t>
  </si>
  <si>
    <t>мини фигурки аниме</t>
  </si>
  <si>
    <t>шпатель для клея</t>
  </si>
  <si>
    <t>ремень плетенный</t>
  </si>
  <si>
    <t>риплей</t>
  </si>
  <si>
    <t>штамп с именем ребенка</t>
  </si>
  <si>
    <t>skyname девочки</t>
  </si>
  <si>
    <t>влажные салфетки для белой обуви</t>
  </si>
  <si>
    <t>штаны спортивные с лампасами</t>
  </si>
  <si>
    <t>этно бижутерия</t>
  </si>
  <si>
    <t>кроссовки dunk</t>
  </si>
  <si>
    <t>rausch</t>
  </si>
  <si>
    <t>david jones рюкзак аксессуары</t>
  </si>
  <si>
    <t>пресс для котлет it'stime</t>
  </si>
  <si>
    <t>панамки на мальчика</t>
  </si>
  <si>
    <t>o'neal</t>
  </si>
  <si>
    <t>вентилятор напольный tefal</t>
  </si>
  <si>
    <t>спортивные брюки на резинке</t>
  </si>
  <si>
    <t>станок для маникюра</t>
  </si>
  <si>
    <t>паста для маникюра</t>
  </si>
  <si>
    <t>развивашка для девочек</t>
  </si>
  <si>
    <t>протеиновый коктейль herbalife</t>
  </si>
  <si>
    <t>кольцо для уха</t>
  </si>
  <si>
    <t>тарелка для рулета</t>
  </si>
  <si>
    <t>женские бриджи большого размера</t>
  </si>
  <si>
    <t>световая палка</t>
  </si>
  <si>
    <t xml:space="preserve">шорты на мальчика глория джинс </t>
  </si>
  <si>
    <t>двуспальная кровать милана</t>
  </si>
  <si>
    <t>дверная цепочка</t>
  </si>
  <si>
    <t>скатерть на круглый стол 110</t>
  </si>
  <si>
    <t>чудесные наклейки</t>
  </si>
  <si>
    <t>бейсболка фила</t>
  </si>
  <si>
    <t>печем дома кекс</t>
  </si>
  <si>
    <t>верн жюль</t>
  </si>
  <si>
    <t>выпускной 9 класс</t>
  </si>
  <si>
    <t>костюм женский деловой с пиджаком</t>
  </si>
  <si>
    <t>madeline</t>
  </si>
  <si>
    <t xml:space="preserve">братья карамазовы </t>
  </si>
  <si>
    <t>окружающий мир проверочные работы</t>
  </si>
  <si>
    <t>лента шелк</t>
  </si>
  <si>
    <t>мебельная ткань рогожка</t>
  </si>
  <si>
    <t>наушники k55</t>
  </si>
  <si>
    <t>elis демисезон</t>
  </si>
  <si>
    <t>39542185</t>
  </si>
  <si>
    <t>наволочка льняная</t>
  </si>
  <si>
    <t>воск для депиляции elseda</t>
  </si>
  <si>
    <t>курта джинсовая детская</t>
  </si>
  <si>
    <t>электроскейтборд</t>
  </si>
  <si>
    <t>топ на тонких</t>
  </si>
  <si>
    <t xml:space="preserve">картина по номерам железный человек </t>
  </si>
  <si>
    <t>головачев</t>
  </si>
  <si>
    <t>milkovo</t>
  </si>
  <si>
    <t xml:space="preserve">лео и тиг </t>
  </si>
  <si>
    <t>милан футболка</t>
  </si>
  <si>
    <t>ямомото</t>
  </si>
  <si>
    <t>вода детская 0.33</t>
  </si>
  <si>
    <t>гель от опции</t>
  </si>
  <si>
    <t>проволока белая</t>
  </si>
  <si>
    <t>карандаш для бровей вивьен сабо 02</t>
  </si>
  <si>
    <t>арсенал магазин</t>
  </si>
  <si>
    <t>утюжок для волос гамма</t>
  </si>
  <si>
    <t>pipette</t>
  </si>
  <si>
    <t>органайзер для помады</t>
  </si>
  <si>
    <t>чехол на телефон xiaomi redmi 9t</t>
  </si>
  <si>
    <t>круглые столы</t>
  </si>
  <si>
    <t>topface кисть</t>
  </si>
  <si>
    <t>брелок рычаг</t>
  </si>
  <si>
    <t>toptop лонгслив</t>
  </si>
  <si>
    <t>порошок персил 6кг</t>
  </si>
  <si>
    <t>антиперспирант мужской old spice</t>
  </si>
  <si>
    <t>рюкзак женский синий</t>
  </si>
  <si>
    <t>ремешок для смарт часов amazfit</t>
  </si>
  <si>
    <t>серебро янтарь</t>
  </si>
  <si>
    <t>сикальфат</t>
  </si>
  <si>
    <t xml:space="preserve">холодильник atlant </t>
  </si>
  <si>
    <t>платье a силуэта</t>
  </si>
  <si>
    <t>nz zarembo</t>
  </si>
  <si>
    <t>ремешок на часы касио</t>
  </si>
  <si>
    <t>amov</t>
  </si>
  <si>
    <t>boruit</t>
  </si>
  <si>
    <t>серьги tous из серебра</t>
  </si>
  <si>
    <t>основа по макияж</t>
  </si>
  <si>
    <t>фартук кухонный с карманом</t>
  </si>
  <si>
    <t>lalique le parfum</t>
  </si>
  <si>
    <t>artt store</t>
  </si>
  <si>
    <t>игрушечный пневматический пистолет</t>
  </si>
  <si>
    <t>мужские трусы с надписями</t>
  </si>
  <si>
    <t>средство от клопов агран</t>
  </si>
  <si>
    <t>салфетки влажные детские хагис</t>
  </si>
  <si>
    <t>сухой корм perfect fit</t>
  </si>
  <si>
    <t>подвеска бохо</t>
  </si>
  <si>
    <t>тату женские</t>
  </si>
  <si>
    <t>цветок в горшке искуственный</t>
  </si>
  <si>
    <t>eo laboratorie скраб</t>
  </si>
  <si>
    <t>78297781</t>
  </si>
  <si>
    <t>анатомия человека карточки</t>
  </si>
  <si>
    <t>пирамидка гигант</t>
  </si>
  <si>
    <t>кроссовки женские для волейбола</t>
  </si>
  <si>
    <t>77468289</t>
  </si>
  <si>
    <t xml:space="preserve">спортивный костюм с футболкой </t>
  </si>
  <si>
    <t>платье стиляги детское</t>
  </si>
  <si>
    <t>giant велосипед</t>
  </si>
  <si>
    <t>66433959</t>
  </si>
  <si>
    <t>куртка-дождевик</t>
  </si>
  <si>
    <t>38007971</t>
  </si>
  <si>
    <t>губка белая</t>
  </si>
  <si>
    <t>футболки с лисой</t>
  </si>
  <si>
    <t>стринги с хелоу кити</t>
  </si>
  <si>
    <t>кофе 3 в одном</t>
  </si>
  <si>
    <t>шарошка по металлу</t>
  </si>
  <si>
    <t>септик для бассейна</t>
  </si>
  <si>
    <t>yes idea</t>
  </si>
  <si>
    <t>картина по номерам симсоны</t>
  </si>
  <si>
    <t>morefit</t>
  </si>
  <si>
    <t>пальто зимнее для мальчика</t>
  </si>
  <si>
    <t>сковорода neva</t>
  </si>
  <si>
    <t>joma super regate</t>
  </si>
  <si>
    <t>organik kitchen пилинг</t>
  </si>
  <si>
    <t xml:space="preserve">сумки женские чёрные </t>
  </si>
  <si>
    <t>детский конверт на выписку</t>
  </si>
  <si>
    <t>селиконовый ремешок smart band камуфляж</t>
  </si>
  <si>
    <t>kora солнцезащитный крем</t>
  </si>
  <si>
    <t>банка стекло с крышкой</t>
  </si>
  <si>
    <t>dias-cosmetics</t>
  </si>
  <si>
    <t>треккинговая палка</t>
  </si>
  <si>
    <t>крылья для прицепа</t>
  </si>
  <si>
    <t>46600007</t>
  </si>
  <si>
    <t>тональный крем fit me 95</t>
  </si>
  <si>
    <t>perfect4u скраб</t>
  </si>
  <si>
    <t>стикеры авто</t>
  </si>
  <si>
    <t xml:space="preserve">nail drill </t>
  </si>
  <si>
    <t>открытки на др</t>
  </si>
  <si>
    <t>кубик рубика скоростной</t>
  </si>
  <si>
    <t>divage матовая помада</t>
  </si>
  <si>
    <t>футболки с буквами</t>
  </si>
  <si>
    <t>masimar для мужчин</t>
  </si>
  <si>
    <t>jundo кондиционер для белья</t>
  </si>
  <si>
    <t>плита печная чугунная</t>
  </si>
  <si>
    <t>декоративные фонари</t>
  </si>
  <si>
    <t xml:space="preserve">ty </t>
  </si>
  <si>
    <t>тюль sview</t>
  </si>
  <si>
    <t>серьги серебро в позолоте</t>
  </si>
  <si>
    <t>медаль картонная</t>
  </si>
  <si>
    <t>72624135</t>
  </si>
  <si>
    <t>чехол на спинку переднего сиденья</t>
  </si>
  <si>
    <t>кашпо орхидея</t>
  </si>
  <si>
    <t>грили на 16 динамики</t>
  </si>
  <si>
    <t>чехлы на лада приора</t>
  </si>
  <si>
    <t>bey blade</t>
  </si>
  <si>
    <t>лопатка походная</t>
  </si>
  <si>
    <t xml:space="preserve">чайник стекло </t>
  </si>
  <si>
    <t>пальто вязанное</t>
  </si>
  <si>
    <t>лебеда</t>
  </si>
  <si>
    <t>8120752</t>
  </si>
  <si>
    <t>шарф желтый</t>
  </si>
  <si>
    <t xml:space="preserve">amp </t>
  </si>
  <si>
    <t>плащ авалон</t>
  </si>
  <si>
    <t>44091863</t>
  </si>
  <si>
    <t>адидас кроссовки мужские летние</t>
  </si>
  <si>
    <t>чехол на redmi 9c аниме</t>
  </si>
  <si>
    <t>vasilek.trade</t>
  </si>
  <si>
    <t>ручка шариковая многоцветная</t>
  </si>
  <si>
    <t>zaxy сандалии</t>
  </si>
  <si>
    <t>банки медицинские</t>
  </si>
  <si>
    <t>пролонгатор для женщин</t>
  </si>
  <si>
    <t>реалистичные мягкие игрушки</t>
  </si>
  <si>
    <t>набор середек</t>
  </si>
  <si>
    <t>шлепанцы унисекс</t>
  </si>
  <si>
    <t>консилер под глаза плотный</t>
  </si>
  <si>
    <t>банки с бугельным замком</t>
  </si>
  <si>
    <t>нямс</t>
  </si>
  <si>
    <t>r plex</t>
  </si>
  <si>
    <t>пиджак mango женский</t>
  </si>
  <si>
    <t>alessio nesca балетки</t>
  </si>
  <si>
    <t>топ с пугавицами</t>
  </si>
  <si>
    <t>divage для губ 07</t>
  </si>
  <si>
    <t xml:space="preserve">подушка для садовой мебели </t>
  </si>
  <si>
    <t>токийский гуль книга 2</t>
  </si>
  <si>
    <t>шорты для девочки набор</t>
  </si>
  <si>
    <t>подсветка для фото</t>
  </si>
  <si>
    <t>джинсовые жакеты</t>
  </si>
  <si>
    <t>фигурки ведьмак</t>
  </si>
  <si>
    <t>ремень женский zarina</t>
  </si>
  <si>
    <t>автомагнитолы sony</t>
  </si>
  <si>
    <t>sanni</t>
  </si>
  <si>
    <t>туфли с закрытым носком</t>
  </si>
  <si>
    <t>балаклава мужская мох</t>
  </si>
  <si>
    <t>дорожный манеж</t>
  </si>
  <si>
    <t>крем-халва</t>
  </si>
  <si>
    <t>крепление в багажник</t>
  </si>
  <si>
    <t>лифчик больших размеров</t>
  </si>
  <si>
    <t>крепления для шатра</t>
  </si>
  <si>
    <t>кольца на двоих</t>
  </si>
  <si>
    <t>полувер для мальчика</t>
  </si>
  <si>
    <t>майка медицинская</t>
  </si>
  <si>
    <t>пакеты для путешествий</t>
  </si>
  <si>
    <t>vikii smoant</t>
  </si>
  <si>
    <t>ops comfort</t>
  </si>
  <si>
    <t>кольцо пентаграмма</t>
  </si>
  <si>
    <t>helikon-tex брюки</t>
  </si>
  <si>
    <t>мука пшеничная 2 кг</t>
  </si>
  <si>
    <t>бандаж после родовой</t>
  </si>
  <si>
    <t>коркунов конфеты</t>
  </si>
  <si>
    <t xml:space="preserve">46419929 </t>
  </si>
  <si>
    <t>тремо</t>
  </si>
  <si>
    <t>маслянный фильтр ваз</t>
  </si>
  <si>
    <t>туника приталенная</t>
  </si>
  <si>
    <t>30319483</t>
  </si>
  <si>
    <t>коврики 2107</t>
  </si>
  <si>
    <t xml:space="preserve">джинсовый комбенизон </t>
  </si>
  <si>
    <t xml:space="preserve">хлопковый бюстгальтер </t>
  </si>
  <si>
    <t>just do it футболка</t>
  </si>
  <si>
    <t>бикарбонат натрия</t>
  </si>
  <si>
    <t>мел бильярдный</t>
  </si>
  <si>
    <t xml:space="preserve">джилет мак 3 </t>
  </si>
  <si>
    <t>чипсы малосольные огурцы</t>
  </si>
  <si>
    <t>набор подносов для заморозки</t>
  </si>
  <si>
    <t>ветровка женская глория джинс</t>
  </si>
  <si>
    <t>крестик ювелирные украшения</t>
  </si>
  <si>
    <t>76138964</t>
  </si>
  <si>
    <t>юкки</t>
  </si>
  <si>
    <t>пластырь верофарм</t>
  </si>
  <si>
    <t>набор галстуков</t>
  </si>
  <si>
    <t>копилка дракон</t>
  </si>
  <si>
    <t>29296430</t>
  </si>
  <si>
    <t>автоклав для тушенки</t>
  </si>
  <si>
    <t>лего 2 мировая война</t>
  </si>
  <si>
    <t>очень большая книга</t>
  </si>
  <si>
    <t>dadashop</t>
  </si>
  <si>
    <t>худи оверсайз женские</t>
  </si>
  <si>
    <t>сандали для мальчика 32 размер</t>
  </si>
  <si>
    <t>длинные шнурки</t>
  </si>
  <si>
    <t>рубашка прямого кроя женская</t>
  </si>
  <si>
    <t>gluck одежда</t>
  </si>
  <si>
    <t>бюстгальтер v.o.v.a</t>
  </si>
  <si>
    <t>зарина платье комбинация</t>
  </si>
  <si>
    <t>зерка</t>
  </si>
  <si>
    <t>монокалий</t>
  </si>
  <si>
    <t>el tempo мужской обувь</t>
  </si>
  <si>
    <t>хлорид натрия</t>
  </si>
  <si>
    <t>женская тёплая рубашка</t>
  </si>
  <si>
    <t>gazal</t>
  </si>
  <si>
    <t>туалетная вода женская молекула 02</t>
  </si>
  <si>
    <t xml:space="preserve">некрасов русские женщины </t>
  </si>
  <si>
    <t>для рыбалки ящик</t>
  </si>
  <si>
    <t>мармелад валера</t>
  </si>
  <si>
    <t>рюкзак 70л</t>
  </si>
  <si>
    <t>набор акригеля</t>
  </si>
  <si>
    <t>21132337</t>
  </si>
  <si>
    <t>nessaea</t>
  </si>
  <si>
    <t>крокс для детей</t>
  </si>
  <si>
    <t>ультраклин контроль</t>
  </si>
  <si>
    <t>женские костюмы беларусь</t>
  </si>
  <si>
    <t>грозозащита</t>
  </si>
  <si>
    <t>колготки марк формель</t>
  </si>
  <si>
    <t>49223942</t>
  </si>
  <si>
    <t>alize bahar</t>
  </si>
  <si>
    <t>чаша стеклянная</t>
  </si>
  <si>
    <t>мясо кролика</t>
  </si>
  <si>
    <t xml:space="preserve">цыфра 4 </t>
  </si>
  <si>
    <t>танировка пленка</t>
  </si>
  <si>
    <t>набор для ремонта телефонов</t>
  </si>
  <si>
    <t>сумка строительная kraftool</t>
  </si>
  <si>
    <t>инструменты для резьбы по дереву</t>
  </si>
  <si>
    <t>футболка вишня</t>
  </si>
  <si>
    <t>53487213</t>
  </si>
  <si>
    <t>tanvolt</t>
  </si>
  <si>
    <t xml:space="preserve">кепка для подростков </t>
  </si>
  <si>
    <t>плвтье рубашка</t>
  </si>
  <si>
    <t>bbk телевизоры и аудиотехника</t>
  </si>
  <si>
    <t>пляжная женская рубашка</t>
  </si>
  <si>
    <t>cheron baby</t>
  </si>
  <si>
    <t>боковые зеркала на ваз 2107</t>
  </si>
  <si>
    <t>ключ на 19</t>
  </si>
  <si>
    <t>wet n wild румяна</t>
  </si>
  <si>
    <t>ботинки женские кожаные демисезонные</t>
  </si>
  <si>
    <t>газонокосилка patriot</t>
  </si>
  <si>
    <t>джемпер женский с воротником</t>
  </si>
  <si>
    <t>beautonic</t>
  </si>
  <si>
    <t>карта мира настольная</t>
  </si>
  <si>
    <t>флисовое одеяло детское</t>
  </si>
  <si>
    <t>ocelot</t>
  </si>
  <si>
    <t>четки перекедные</t>
  </si>
  <si>
    <t>лак для валос</t>
  </si>
  <si>
    <t>гипсотрон</t>
  </si>
  <si>
    <t>круг для купания 90 см</t>
  </si>
  <si>
    <t>математический веер</t>
  </si>
  <si>
    <t>присыпка после депиляции</t>
  </si>
  <si>
    <t>samsung a32 чехол матовый</t>
  </si>
  <si>
    <t>спортивный топ с чашечками</t>
  </si>
  <si>
    <t>шторы блэкаут розовые</t>
  </si>
  <si>
    <t>мягкая сидушка для велосипеда</t>
  </si>
  <si>
    <t>чехол для мышки</t>
  </si>
  <si>
    <t>33616010</t>
  </si>
  <si>
    <t>палка для макраме</t>
  </si>
  <si>
    <t>крем мыло жидкое</t>
  </si>
  <si>
    <t>дав гель</t>
  </si>
  <si>
    <t>кристианна</t>
  </si>
  <si>
    <t xml:space="preserve">дробь </t>
  </si>
  <si>
    <t>корм для кошек сухой для стерилизованных 10 кг</t>
  </si>
  <si>
    <t>r&amp;r</t>
  </si>
  <si>
    <t>refresh wear</t>
  </si>
  <si>
    <t>сладков рассказы</t>
  </si>
  <si>
    <t>hugo boss футболка мужская</t>
  </si>
  <si>
    <t>одежда для кукол лол омг</t>
  </si>
  <si>
    <t>подушка животное</t>
  </si>
  <si>
    <t>вит е</t>
  </si>
  <si>
    <t>игрушки космос</t>
  </si>
  <si>
    <t>ломинатор</t>
  </si>
  <si>
    <t>синдепон</t>
  </si>
  <si>
    <t>май литтл пони</t>
  </si>
  <si>
    <t>игра-ходилка</t>
  </si>
  <si>
    <t xml:space="preserve">комбинезон для малыша нательный </t>
  </si>
  <si>
    <t>8853997</t>
  </si>
  <si>
    <t>экран iphone 11</t>
  </si>
  <si>
    <t>ручки на окна с замком</t>
  </si>
  <si>
    <t>раствор для линз 360</t>
  </si>
  <si>
    <t>79324294</t>
  </si>
  <si>
    <t>биодеома</t>
  </si>
  <si>
    <t>рюкзак мужской polar</t>
  </si>
  <si>
    <t>кроссовки женскиеадидас</t>
  </si>
  <si>
    <t>посуда royal kuchen</t>
  </si>
  <si>
    <t>лавадо</t>
  </si>
  <si>
    <t>нож флип</t>
  </si>
  <si>
    <t xml:space="preserve">маска с трубкой </t>
  </si>
  <si>
    <t>ремень для платья с бантиком</t>
  </si>
  <si>
    <t>чистящее средство для плитки</t>
  </si>
  <si>
    <t>i love mum салфетки</t>
  </si>
  <si>
    <t>10850763</t>
  </si>
  <si>
    <t>груза</t>
  </si>
  <si>
    <t>кольцо светится в темноте</t>
  </si>
  <si>
    <t>semix</t>
  </si>
  <si>
    <t>мари прохорова</t>
  </si>
  <si>
    <t>на первый шаг</t>
  </si>
  <si>
    <t>76839328</t>
  </si>
  <si>
    <t>подушка genshin</t>
  </si>
  <si>
    <t>drive scooters</t>
  </si>
  <si>
    <t>бронеплёнка</t>
  </si>
  <si>
    <t>фоторамка 10 на 15</t>
  </si>
  <si>
    <t>компливит магний</t>
  </si>
  <si>
    <t>doctor vic товары для животных</t>
  </si>
  <si>
    <t>нетканка</t>
  </si>
  <si>
    <t>ремешок для часов huawei watch gt 3</t>
  </si>
  <si>
    <t>70059139</t>
  </si>
  <si>
    <t xml:space="preserve">вещи для новорождённых </t>
  </si>
  <si>
    <t>myrtille</t>
  </si>
  <si>
    <t>трехфазный гель</t>
  </si>
  <si>
    <t>пленка карбоновая</t>
  </si>
  <si>
    <t>29198224</t>
  </si>
  <si>
    <t>лестница вешалка</t>
  </si>
  <si>
    <t>шуточное удостоверение</t>
  </si>
  <si>
    <t>usb на айфон</t>
  </si>
  <si>
    <t>glycolic mask</t>
  </si>
  <si>
    <t>очки солнечные женские белая оправа</t>
  </si>
  <si>
    <t>пуфик розовый</t>
  </si>
  <si>
    <t>impulse sport</t>
  </si>
  <si>
    <t>костюм женский с брюками классический из белорусии</t>
  </si>
  <si>
    <t>флешка двухсторонняя</t>
  </si>
  <si>
    <t>окислитель для волос эстель</t>
  </si>
  <si>
    <t>lia craft cosmetics</t>
  </si>
  <si>
    <t>худи для парня</t>
  </si>
  <si>
    <t>пенка для умывания красота</t>
  </si>
  <si>
    <t>босоножки пробка</t>
  </si>
  <si>
    <t xml:space="preserve">модельки машин </t>
  </si>
  <si>
    <t>сорочки для кормления</t>
  </si>
  <si>
    <t>трикотажная нить для вязания</t>
  </si>
  <si>
    <t>ручка настольная</t>
  </si>
  <si>
    <t>donewear</t>
  </si>
  <si>
    <t>кардиган oversize</t>
  </si>
  <si>
    <t>гуарана молотая</t>
  </si>
  <si>
    <t>tn plus</t>
  </si>
  <si>
    <t xml:space="preserve">одежда из турции </t>
  </si>
  <si>
    <t>ludovik</t>
  </si>
  <si>
    <t>сарафан 52</t>
  </si>
  <si>
    <t>реалми 9про</t>
  </si>
  <si>
    <t>кукла 100см</t>
  </si>
  <si>
    <t>и тьма взойдёт</t>
  </si>
  <si>
    <t>брюки подростковые летние</t>
  </si>
  <si>
    <t>premium professional</t>
  </si>
  <si>
    <t>костюм футер детский</t>
  </si>
  <si>
    <t>ресницы mix</t>
  </si>
  <si>
    <t xml:space="preserve">кондуктор </t>
  </si>
  <si>
    <t>пододеяльник 160</t>
  </si>
  <si>
    <t>70684527</t>
  </si>
  <si>
    <t>платье для прогулки</t>
  </si>
  <si>
    <t>63763653</t>
  </si>
  <si>
    <t>скатка для бровей</t>
  </si>
  <si>
    <t>шапочка пикачу</t>
  </si>
  <si>
    <t>комнатный вентилятор</t>
  </si>
  <si>
    <t>13345730</t>
  </si>
  <si>
    <t>красовки найки</t>
  </si>
  <si>
    <t>пирожное без сахара</t>
  </si>
  <si>
    <t>белорусская косметика тушь для ресниц</t>
  </si>
  <si>
    <t>remax смартфоны и аксессуары</t>
  </si>
  <si>
    <t>милдлайнер</t>
  </si>
  <si>
    <t>белая летняя обувь женская</t>
  </si>
  <si>
    <t>кератин маска для волос</t>
  </si>
  <si>
    <t>маска для рыжих волос</t>
  </si>
  <si>
    <t>хаги ваги плюшевая игрушка</t>
  </si>
  <si>
    <t>шар буква а</t>
  </si>
  <si>
    <t>рюкзак женский рибок</t>
  </si>
  <si>
    <t>профессиональное массажное масло</t>
  </si>
  <si>
    <t>кофемашина капсульная мини</t>
  </si>
  <si>
    <t xml:space="preserve">украшения свадебные </t>
  </si>
  <si>
    <t>белый гриб сушеный</t>
  </si>
  <si>
    <t>бандаж спортивный</t>
  </si>
  <si>
    <t>оснастка фидерная</t>
  </si>
  <si>
    <t>elisse</t>
  </si>
  <si>
    <t>цветной</t>
  </si>
  <si>
    <t>гжель статуэтки</t>
  </si>
  <si>
    <t>рубашка на завязке</t>
  </si>
  <si>
    <t>мемо подводный мир</t>
  </si>
  <si>
    <t>браслеты из ниток</t>
  </si>
  <si>
    <t>бальзам для волос обьем</t>
  </si>
  <si>
    <t>шар для грызунов большой</t>
  </si>
  <si>
    <t>защитное стекло на редми ноут 8</t>
  </si>
  <si>
    <t>сказочная математика</t>
  </si>
  <si>
    <t>бюстгалтер италия</t>
  </si>
  <si>
    <t>джинсовое платье халат</t>
  </si>
  <si>
    <t>по кругу</t>
  </si>
  <si>
    <t>тигридия</t>
  </si>
  <si>
    <t>тени для век революшен</t>
  </si>
  <si>
    <t xml:space="preserve">мужская бижутерия </t>
  </si>
  <si>
    <t>44895045</t>
  </si>
  <si>
    <t>рубашки зара</t>
  </si>
  <si>
    <t>футболка ccm</t>
  </si>
  <si>
    <t>пега для трюкового самоката</t>
  </si>
  <si>
    <t>скалка джуа</t>
  </si>
  <si>
    <t>пижама женская муслин</t>
  </si>
  <si>
    <t>domiland</t>
  </si>
  <si>
    <t>60300383</t>
  </si>
  <si>
    <t>накидка для автокресла</t>
  </si>
  <si>
    <t>трафарет имитация кирпича</t>
  </si>
  <si>
    <t>не может быть</t>
  </si>
  <si>
    <t>подарочная коробка для бокала</t>
  </si>
  <si>
    <t>мужская футболк</t>
  </si>
  <si>
    <t>magic leverage бигуди</t>
  </si>
  <si>
    <t xml:space="preserve">vesta </t>
  </si>
  <si>
    <t>сопло для пескоструя</t>
  </si>
  <si>
    <t>плед с куроми</t>
  </si>
  <si>
    <t>автокураж</t>
  </si>
  <si>
    <t>футболки с принтом для мужчин</t>
  </si>
  <si>
    <t>футболка светлая мужская</t>
  </si>
  <si>
    <t xml:space="preserve">воланчик для бадминтона </t>
  </si>
  <si>
    <t>короткий пуловер</t>
  </si>
  <si>
    <t xml:space="preserve">кувшин аквафор </t>
  </si>
  <si>
    <t>67605356</t>
  </si>
  <si>
    <t>severclothing сумка через плечо</t>
  </si>
  <si>
    <t>кроссовки с рисунками</t>
  </si>
  <si>
    <t>44561529</t>
  </si>
  <si>
    <t>флисовое термобелье</t>
  </si>
  <si>
    <t>манга пустоцвет</t>
  </si>
  <si>
    <t>большой пикачу</t>
  </si>
  <si>
    <t>носки без баб</t>
  </si>
  <si>
    <t xml:space="preserve">конфеты кислинки </t>
  </si>
  <si>
    <t>шарики сосиски</t>
  </si>
  <si>
    <t>гиви</t>
  </si>
  <si>
    <t>балетки crocs</t>
  </si>
  <si>
    <t>зубная щетка футляр</t>
  </si>
  <si>
    <t>soltin</t>
  </si>
  <si>
    <t>ea7 женщины</t>
  </si>
  <si>
    <t>пластиковая садовая мебель</t>
  </si>
  <si>
    <t>топик мужской</t>
  </si>
  <si>
    <t>бумага для кассового аппарата</t>
  </si>
  <si>
    <t>навесной туалетный столик</t>
  </si>
  <si>
    <t>шампунь польша</t>
  </si>
  <si>
    <t>табурет венский</t>
  </si>
  <si>
    <t>телефон водонепроницаемый</t>
  </si>
  <si>
    <t>tucana</t>
  </si>
  <si>
    <t>izzi trend</t>
  </si>
  <si>
    <t>because of you</t>
  </si>
  <si>
    <t>зонт синий</t>
  </si>
  <si>
    <t>конструкторы для мальчиков полиция</t>
  </si>
  <si>
    <t>омега 3 с витамином е</t>
  </si>
  <si>
    <t>спинограф</t>
  </si>
  <si>
    <t>спортивные сумки дорожные</t>
  </si>
  <si>
    <t>карнавальный костюм бабочки</t>
  </si>
  <si>
    <t>спрей от натирания</t>
  </si>
  <si>
    <t>бусы турмалин</t>
  </si>
  <si>
    <t>школа 21 века 1 класс</t>
  </si>
  <si>
    <t>медицинский органайзер</t>
  </si>
  <si>
    <t xml:space="preserve">летняя панама </t>
  </si>
  <si>
    <t>маленькая лампа для маникюра</t>
  </si>
  <si>
    <t>юбка женская золла</t>
  </si>
  <si>
    <t xml:space="preserve">дневники вампира книга </t>
  </si>
  <si>
    <t>karolina</t>
  </si>
  <si>
    <t>сосульки на елку</t>
  </si>
  <si>
    <t>картинка на стену</t>
  </si>
  <si>
    <t>optimals</t>
  </si>
  <si>
    <t>аккумулятор для детской машины</t>
  </si>
  <si>
    <t xml:space="preserve">душевая кабинка </t>
  </si>
  <si>
    <t>laq</t>
  </si>
  <si>
    <t>53600111</t>
  </si>
  <si>
    <t>кампотский перец</t>
  </si>
  <si>
    <t>колинс одежда женская</t>
  </si>
  <si>
    <t xml:space="preserve">женское платье летнее больших размеров </t>
  </si>
  <si>
    <t>замок 31</t>
  </si>
  <si>
    <t>варка</t>
  </si>
  <si>
    <t>соединители проводов</t>
  </si>
  <si>
    <t>воротник меховой</t>
  </si>
  <si>
    <t>витамин ае</t>
  </si>
  <si>
    <t>флосы</t>
  </si>
  <si>
    <t>светильник мяч</t>
  </si>
  <si>
    <t>джинсы мужские koton</t>
  </si>
  <si>
    <t>подставка под ложки вилки</t>
  </si>
  <si>
    <t xml:space="preserve">красная майка </t>
  </si>
  <si>
    <t>топ корсетом</t>
  </si>
  <si>
    <t>очки для плавания с диоптриями -3</t>
  </si>
  <si>
    <t>фармавит</t>
  </si>
  <si>
    <t>inula</t>
  </si>
  <si>
    <t>рюкзак чëрный</t>
  </si>
  <si>
    <t>lion aroma rich</t>
  </si>
  <si>
    <t>wrangler кроссовки</t>
  </si>
  <si>
    <t>пастила 800 гр</t>
  </si>
  <si>
    <t>сизы</t>
  </si>
  <si>
    <t>пласт</t>
  </si>
  <si>
    <t>cevrf xthtp gktxj</t>
  </si>
  <si>
    <t>опресовщик</t>
  </si>
  <si>
    <t>платье летнее женское зебра</t>
  </si>
  <si>
    <t>tayg</t>
  </si>
  <si>
    <t>17651807</t>
  </si>
  <si>
    <t>блеск для губ 7 days</t>
  </si>
  <si>
    <t>адаптер elm327</t>
  </si>
  <si>
    <t>рубашка с коротким рукавом хлопок</t>
  </si>
  <si>
    <t>head &amp; shoulders derma</t>
  </si>
  <si>
    <t xml:space="preserve">футболка мужская с принятом </t>
  </si>
  <si>
    <t>черри тигго 7 про</t>
  </si>
  <si>
    <t>минифит s</t>
  </si>
  <si>
    <t>32352778</t>
  </si>
  <si>
    <t>юбка длинная в цветочек</t>
  </si>
  <si>
    <t>матрас 60 170</t>
  </si>
  <si>
    <t>секс кукла для мужчин</t>
  </si>
  <si>
    <t>защитный рюкзачок для малыша</t>
  </si>
  <si>
    <t>сумочки для девушек</t>
  </si>
  <si>
    <t>серьги серебро 925 висячие</t>
  </si>
  <si>
    <t>polar vantage v2</t>
  </si>
  <si>
    <t>ля рош липикар</t>
  </si>
  <si>
    <t xml:space="preserve">желтые футболки </t>
  </si>
  <si>
    <t>набор кастрюль для индукционных плит</t>
  </si>
  <si>
    <t>светящиеся ушки</t>
  </si>
  <si>
    <t>селиконовая кукла</t>
  </si>
  <si>
    <t>стики для lil</t>
  </si>
  <si>
    <t>36243142</t>
  </si>
  <si>
    <t>алкошашки</t>
  </si>
  <si>
    <t xml:space="preserve">газовые балоны </t>
  </si>
  <si>
    <t>payot красота</t>
  </si>
  <si>
    <t>крем при розацеа</t>
  </si>
  <si>
    <t>cykoria s.a.</t>
  </si>
  <si>
    <t>картина по номерам эльза</t>
  </si>
  <si>
    <t>weleda швабра</t>
  </si>
  <si>
    <t>горшок 6 литров</t>
  </si>
  <si>
    <t xml:space="preserve">пряжа  </t>
  </si>
  <si>
    <t>конфеты бокс</t>
  </si>
  <si>
    <t>185 60 14</t>
  </si>
  <si>
    <t>наклейка девушка</t>
  </si>
  <si>
    <t xml:space="preserve">биосистемс </t>
  </si>
  <si>
    <t xml:space="preserve">муми тролли </t>
  </si>
  <si>
    <t>мировая история в комиксах</t>
  </si>
  <si>
    <t>nylabone</t>
  </si>
  <si>
    <t>книги мелодрамы</t>
  </si>
  <si>
    <t>арома гранулы</t>
  </si>
  <si>
    <t>shugaring</t>
  </si>
  <si>
    <t>средство для локтей</t>
  </si>
  <si>
    <t xml:space="preserve">ecco босоножки </t>
  </si>
  <si>
    <t>asus rog phone 5s</t>
  </si>
  <si>
    <t>часы мужские ника</t>
  </si>
  <si>
    <t>мельница для воды</t>
  </si>
  <si>
    <t>брюки polo</t>
  </si>
  <si>
    <t>рыба подушка</t>
  </si>
  <si>
    <t>26631507</t>
  </si>
  <si>
    <t>солнцезащитный  spf 50</t>
  </si>
  <si>
    <t>тушь стелла</t>
  </si>
  <si>
    <t>платье доинное</t>
  </si>
  <si>
    <t>чехлы айфон 12 про</t>
  </si>
  <si>
    <t xml:space="preserve">форма рабочая </t>
  </si>
  <si>
    <t>mp3 player</t>
  </si>
  <si>
    <t>полотенце татьяна</t>
  </si>
  <si>
    <t>суздаль</t>
  </si>
  <si>
    <t>грунт эмаль по ржавчине dali</t>
  </si>
  <si>
    <t>сыворотка для волос оллин</t>
  </si>
  <si>
    <t>32911694</t>
  </si>
  <si>
    <t>экран для ванны боковой</t>
  </si>
  <si>
    <t>подвеска буква э</t>
  </si>
  <si>
    <t>59556455</t>
  </si>
  <si>
    <t>sile chemicals</t>
  </si>
  <si>
    <t>крепление аккумулятора</t>
  </si>
  <si>
    <t>gulliver школьная форма девочка</t>
  </si>
  <si>
    <t>rancai</t>
  </si>
  <si>
    <t>штаны palm angels</t>
  </si>
  <si>
    <t>нева сокс</t>
  </si>
  <si>
    <t>клинок манга</t>
  </si>
  <si>
    <t>мотоциклетные ботинки</t>
  </si>
  <si>
    <t>белая рубашка вискоза</t>
  </si>
  <si>
    <t>брюки 152</t>
  </si>
  <si>
    <t>ушм elitech аккумуляторная</t>
  </si>
  <si>
    <t>тетрадки общие</t>
  </si>
  <si>
    <t>босоножки женские белые на шпильке</t>
  </si>
  <si>
    <t>подвеска для молнии</t>
  </si>
  <si>
    <t>порошок бимакс 3 кг</t>
  </si>
  <si>
    <t xml:space="preserve">афродита </t>
  </si>
  <si>
    <t>рахатлукум</t>
  </si>
  <si>
    <t>горшок складной детский</t>
  </si>
  <si>
    <t>poco buds</t>
  </si>
  <si>
    <t>ёршик силиконовый для унитаза</t>
  </si>
  <si>
    <t xml:space="preserve">снепбек </t>
  </si>
  <si>
    <t>слипоны женские с перфорацией</t>
  </si>
  <si>
    <t>болотные сапоги для рыбалки</t>
  </si>
  <si>
    <t>шнур на самсунг</t>
  </si>
  <si>
    <t>подушка 60*40</t>
  </si>
  <si>
    <t>королевский размер</t>
  </si>
  <si>
    <t>простынь котики</t>
  </si>
  <si>
    <t>футболка лучший дед самый</t>
  </si>
  <si>
    <t>кольцо радужное</t>
  </si>
  <si>
    <t>футболки на мальчика 116</t>
  </si>
  <si>
    <t>топ на бретелях вязаный</t>
  </si>
  <si>
    <t xml:space="preserve">кто что ест </t>
  </si>
  <si>
    <t>коричневый худи</t>
  </si>
  <si>
    <t>serovski топ</t>
  </si>
  <si>
    <t>amd radeon</t>
  </si>
  <si>
    <t>купальник супер пуш ап</t>
  </si>
  <si>
    <t>флаконы косметические металл</t>
  </si>
  <si>
    <t>без проводная колонка</t>
  </si>
  <si>
    <t>унисенные ветром</t>
  </si>
  <si>
    <t>befree жилетка</t>
  </si>
  <si>
    <t>чехол на samsung а71 противоударный</t>
  </si>
  <si>
    <t>пино колада</t>
  </si>
  <si>
    <t>333333</t>
  </si>
  <si>
    <t>с кошками</t>
  </si>
  <si>
    <t>смесь нутрилон пепти аллергия</t>
  </si>
  <si>
    <t>trikoshki</t>
  </si>
  <si>
    <t xml:space="preserve">лонслив </t>
  </si>
  <si>
    <t>свая культура</t>
  </si>
  <si>
    <t>кильт</t>
  </si>
  <si>
    <t>перевал в середине пути</t>
  </si>
  <si>
    <t>брюки девочка</t>
  </si>
  <si>
    <t>худи amore</t>
  </si>
  <si>
    <t>картина по номерам джо джо</t>
  </si>
  <si>
    <t>семена сои</t>
  </si>
  <si>
    <t>пижаса</t>
  </si>
  <si>
    <t>32905636</t>
  </si>
  <si>
    <t>саттелит</t>
  </si>
  <si>
    <t>кислотный лак</t>
  </si>
  <si>
    <t>бейсболка с динозавром</t>
  </si>
  <si>
    <t>bodo ветровка</t>
  </si>
  <si>
    <t>протезирование ногтей</t>
  </si>
  <si>
    <t>оружие черепашек ниндзя</t>
  </si>
  <si>
    <t>мистер чо</t>
  </si>
  <si>
    <t>сервис пакет для чистки кондиционера</t>
  </si>
  <si>
    <t>обувь шлепанцы и аквасоки женская</t>
  </si>
  <si>
    <t>зарядка для телефона oppo</t>
  </si>
  <si>
    <t>босоножки велюр</t>
  </si>
  <si>
    <t xml:space="preserve">подарочная корзина </t>
  </si>
  <si>
    <t>футболки для юношей</t>
  </si>
  <si>
    <t xml:space="preserve">маленькая белая сумка </t>
  </si>
  <si>
    <t xml:space="preserve">дивертор </t>
  </si>
  <si>
    <t>26386977</t>
  </si>
  <si>
    <t>соломенная шляпка для девочки</t>
  </si>
  <si>
    <t>чехол с картами</t>
  </si>
  <si>
    <t>вешалка свадебная</t>
  </si>
  <si>
    <t>67531734</t>
  </si>
  <si>
    <t>трусы для бега мужские</t>
  </si>
  <si>
    <t>золотые серьги с янтарем</t>
  </si>
  <si>
    <t>ведьмак башня ласточки</t>
  </si>
  <si>
    <t>летние шлепки детские</t>
  </si>
  <si>
    <t>мороженое бонпари</t>
  </si>
  <si>
    <t xml:space="preserve">abc кондиционер </t>
  </si>
  <si>
    <t>шпингалет дверной</t>
  </si>
  <si>
    <t>подвеска на шею замок</t>
  </si>
  <si>
    <t>шелти</t>
  </si>
  <si>
    <t>купава</t>
  </si>
  <si>
    <t>ollin professional perfect hair несмываемый крем-спрей 15 в 1</t>
  </si>
  <si>
    <t>сетевой шуруповёрт bort.</t>
  </si>
  <si>
    <t>корм для собак мелких пород зоогурман</t>
  </si>
  <si>
    <t>футболка и шорты детские</t>
  </si>
  <si>
    <t>футболка orby</t>
  </si>
  <si>
    <t>et444</t>
  </si>
  <si>
    <t>сетка тату</t>
  </si>
  <si>
    <t>коврик для ног ортопедический</t>
  </si>
  <si>
    <t>ежедневки kotex</t>
  </si>
  <si>
    <t>куртка тренч</t>
  </si>
  <si>
    <t>наклейки друзья</t>
  </si>
  <si>
    <t>карман для одежды</t>
  </si>
  <si>
    <t>шорты соник</t>
  </si>
  <si>
    <t>футболка ребра</t>
  </si>
  <si>
    <t>кукла эльза и анна</t>
  </si>
  <si>
    <t>бриджи денские</t>
  </si>
  <si>
    <t>гринфилд в пакетиках 100</t>
  </si>
  <si>
    <t xml:space="preserve">фильтр кувшин для воды </t>
  </si>
  <si>
    <t>бальзам тигр</t>
  </si>
  <si>
    <t>холти женский одежда</t>
  </si>
  <si>
    <t>футболка женская roxy</t>
  </si>
  <si>
    <t>спиртометр электронный</t>
  </si>
  <si>
    <t xml:space="preserve">кашпо с автополивом </t>
  </si>
  <si>
    <t>дешовый телефон</t>
  </si>
  <si>
    <t>колодки веста</t>
  </si>
  <si>
    <t>расческа dyson</t>
  </si>
  <si>
    <t>стельки ortmann</t>
  </si>
  <si>
    <t>пряжа объемная</t>
  </si>
  <si>
    <t>последний богатырь</t>
  </si>
  <si>
    <t xml:space="preserve">роллики </t>
  </si>
  <si>
    <t>гидрогелевая пленка на айфон 13</t>
  </si>
  <si>
    <t>шампунь для кудрявых волос мужской</t>
  </si>
  <si>
    <t>поясная сумка бравл старс</t>
  </si>
  <si>
    <t>пижама симпсоны</t>
  </si>
  <si>
    <t>воблер касадака</t>
  </si>
  <si>
    <t>желтые шлепки</t>
  </si>
  <si>
    <t>спортивный костюм женский на молнии турция</t>
  </si>
  <si>
    <t>бессульфатный шампунь ollin</t>
  </si>
  <si>
    <t>конфеты тайланд</t>
  </si>
  <si>
    <t>сумка для спорта женская nike</t>
  </si>
  <si>
    <t>силиконовый стаканчик для мыла</t>
  </si>
  <si>
    <t>дутая жилетка для мальчика</t>
  </si>
  <si>
    <t>подвеска для бокалов</t>
  </si>
  <si>
    <t>боны</t>
  </si>
  <si>
    <t xml:space="preserve">hello neighbor </t>
  </si>
  <si>
    <t>белые воздушные шары</t>
  </si>
  <si>
    <t>ado</t>
  </si>
  <si>
    <t>аюрведическое масло</t>
  </si>
  <si>
    <t>куртка зимняя детская для мальчиков</t>
  </si>
  <si>
    <t>мужской костюм брючный</t>
  </si>
  <si>
    <t>одноразовые пеленки для детей</t>
  </si>
  <si>
    <t>шторы блекаут 250</t>
  </si>
  <si>
    <t>бампер редми 9с</t>
  </si>
  <si>
    <t>чистая линия bb</t>
  </si>
  <si>
    <t>botanic therapy garnier шампунь</t>
  </si>
  <si>
    <t>самые дешёвые вещи</t>
  </si>
  <si>
    <t>shaik хлоя</t>
  </si>
  <si>
    <t>чтение для детей</t>
  </si>
  <si>
    <t>скраб натура</t>
  </si>
  <si>
    <t>шампуни против выпадения волос</t>
  </si>
  <si>
    <t>сиреневый плед</t>
  </si>
  <si>
    <t>семена кукуруза</t>
  </si>
  <si>
    <t>пижама женская с лосинами</t>
  </si>
  <si>
    <t>платье туника одежда</t>
  </si>
  <si>
    <t>интекс чулки</t>
  </si>
  <si>
    <t>агата кристи группа</t>
  </si>
  <si>
    <t>73481806</t>
  </si>
  <si>
    <t>полка ванную угловая</t>
  </si>
  <si>
    <t>гель для стирки белья alpi</t>
  </si>
  <si>
    <t>чехол на ксиоми редми 9 а</t>
  </si>
  <si>
    <t>лаки ленд</t>
  </si>
  <si>
    <t>детские штаны летние</t>
  </si>
  <si>
    <t>iloveobuv обувь</t>
  </si>
  <si>
    <t>шины летние r14 175 65</t>
  </si>
  <si>
    <t>кроссовки adidas обувь мужская</t>
  </si>
  <si>
    <t>мир детства гель</t>
  </si>
  <si>
    <t>велосипед для девочки 16 дюймов</t>
  </si>
  <si>
    <t>дисплей хонор 20</t>
  </si>
  <si>
    <t>музланова</t>
  </si>
  <si>
    <t>штаны спортивные для беременных</t>
  </si>
  <si>
    <t>лосьон парфюмированный для тела</t>
  </si>
  <si>
    <t>фильтр для лотка</t>
  </si>
  <si>
    <t>платье офисное черное</t>
  </si>
  <si>
    <t>jordan брюки спортивные</t>
  </si>
  <si>
    <t>кипа еврейская</t>
  </si>
  <si>
    <t>футболка demon slayer</t>
  </si>
  <si>
    <t>брюки рыболовные</t>
  </si>
  <si>
    <t>подушка гусь</t>
  </si>
  <si>
    <t>розетки стекло</t>
  </si>
  <si>
    <t>paula's choice тоник</t>
  </si>
  <si>
    <t>летние штаны для подростка</t>
  </si>
  <si>
    <t>шнур зарядка</t>
  </si>
  <si>
    <t>купить мангал</t>
  </si>
  <si>
    <t>майка женская zolla</t>
  </si>
  <si>
    <t>копилка игрушка</t>
  </si>
  <si>
    <t>73513640</t>
  </si>
  <si>
    <t>сахар в картридже</t>
  </si>
  <si>
    <t>black leopard</t>
  </si>
  <si>
    <t>8668193</t>
  </si>
  <si>
    <t>игровые наушники usb</t>
  </si>
  <si>
    <t>корейский макияж</t>
  </si>
  <si>
    <t>alena goretskaya</t>
  </si>
  <si>
    <t xml:space="preserve">носки с сердечком </t>
  </si>
  <si>
    <t>сахарозаменитель фит парад 10</t>
  </si>
  <si>
    <t>джинсовое платье для беременных</t>
  </si>
  <si>
    <t>жилетка женская укороченна</t>
  </si>
  <si>
    <t>44104764</t>
  </si>
  <si>
    <t>бекка фитцпатрик</t>
  </si>
  <si>
    <t>коврик придверный 90</t>
  </si>
  <si>
    <t>цепочка на шею позолоченная</t>
  </si>
  <si>
    <t>вдруг приплыл крокодил</t>
  </si>
  <si>
    <t>novasweet сахарозаменитель</t>
  </si>
  <si>
    <t>дженифер макмахон</t>
  </si>
  <si>
    <t>чик тоник</t>
  </si>
  <si>
    <t>ostrich верхняя одежда женская</t>
  </si>
  <si>
    <t>открытки почтовые для посткроссинга</t>
  </si>
  <si>
    <t>1130</t>
  </si>
  <si>
    <t>кожанка для девочки</t>
  </si>
  <si>
    <t>электра бритва</t>
  </si>
  <si>
    <t>at grant's обувь мужской</t>
  </si>
  <si>
    <t>массажер для собак</t>
  </si>
  <si>
    <t>рефлективная одежда мужская</t>
  </si>
  <si>
    <t>безщеточный шуруповерт</t>
  </si>
  <si>
    <t>mah</t>
  </si>
  <si>
    <t>illamasqua</t>
  </si>
  <si>
    <t>потсветка</t>
  </si>
  <si>
    <t>платья вечерние летнее</t>
  </si>
  <si>
    <t>бальзам для</t>
  </si>
  <si>
    <t>семена для выращивания дома</t>
  </si>
  <si>
    <t xml:space="preserve">балетки с ремешком </t>
  </si>
  <si>
    <t>ролик для шкафа купе</t>
  </si>
  <si>
    <t>xiaomi redmi not 11</t>
  </si>
  <si>
    <t>кроссовки женские trussardi</t>
  </si>
  <si>
    <t xml:space="preserve">бравл старс игрушка </t>
  </si>
  <si>
    <t>florida корм для котят</t>
  </si>
  <si>
    <t>rammstein футболка женская</t>
  </si>
  <si>
    <t>наклейка самогон</t>
  </si>
  <si>
    <t>maybelline baby</t>
  </si>
  <si>
    <t>чай улун рассыпной</t>
  </si>
  <si>
    <t>культиватор для мотокосы</t>
  </si>
  <si>
    <t>обувница ника</t>
  </si>
  <si>
    <t>egin jewelry</t>
  </si>
  <si>
    <t>73398350</t>
  </si>
  <si>
    <t>шорты лето мужские</t>
  </si>
  <si>
    <t>шкафы навесные</t>
  </si>
  <si>
    <t>садовые бардюры</t>
  </si>
  <si>
    <t>твёрдый воск для авто</t>
  </si>
  <si>
    <t>49995141</t>
  </si>
  <si>
    <t>белорусский крем для рук</t>
  </si>
  <si>
    <t xml:space="preserve">солнечные ступеньки </t>
  </si>
  <si>
    <t>книга белый клык</t>
  </si>
  <si>
    <t>наклейки для ногтей золотые</t>
  </si>
  <si>
    <t>папка канцелярская картонная</t>
  </si>
  <si>
    <t>стекло xiaomi note 11</t>
  </si>
  <si>
    <t xml:space="preserve">платье с оборками </t>
  </si>
  <si>
    <t xml:space="preserve">tokyo ghoul </t>
  </si>
  <si>
    <t>трусы детские на девочку</t>
  </si>
  <si>
    <t>adort</t>
  </si>
  <si>
    <t>самоката</t>
  </si>
  <si>
    <t>картридж на смок ново 4</t>
  </si>
  <si>
    <t>merries крем</t>
  </si>
  <si>
    <t>тени для век ga-de</t>
  </si>
  <si>
    <t>бальзам оттеночный концепт</t>
  </si>
  <si>
    <t>женская блузка с коротким рукавом турция</t>
  </si>
  <si>
    <t>для котлет форма</t>
  </si>
  <si>
    <t>женские кеды высокие</t>
  </si>
  <si>
    <t>временное тату мужское</t>
  </si>
  <si>
    <t>love and carry</t>
  </si>
  <si>
    <t>резиновые сапоги для малыша</t>
  </si>
  <si>
    <t>одежда для девочек 11 лет футболки</t>
  </si>
  <si>
    <t>luhta зима</t>
  </si>
  <si>
    <t>авторская кукла</t>
  </si>
  <si>
    <t>жидкая сода</t>
  </si>
  <si>
    <t>ordinary миндальный пилинг</t>
  </si>
  <si>
    <t>электронные часы с проекцией</t>
  </si>
  <si>
    <t>бусы из натурального амозанита</t>
  </si>
  <si>
    <t>эко кожа для мебели</t>
  </si>
  <si>
    <t>мясницкая маринующая смесь</t>
  </si>
  <si>
    <t xml:space="preserve">curaprox зубная щетка </t>
  </si>
  <si>
    <t>широкие брюки для детей</t>
  </si>
  <si>
    <t>omsa гольфы</t>
  </si>
  <si>
    <t>nutrilak детское питание</t>
  </si>
  <si>
    <t xml:space="preserve">bioderma крем </t>
  </si>
  <si>
    <t>помада алое</t>
  </si>
  <si>
    <t>betop женский</t>
  </si>
  <si>
    <t>горшок с цветком</t>
  </si>
  <si>
    <t>партулак</t>
  </si>
  <si>
    <t>кольцо женское цветок</t>
  </si>
  <si>
    <t>спортивный костюм 5 в 1</t>
  </si>
  <si>
    <t>детский набор украшений</t>
  </si>
  <si>
    <t>футболки мужчинам твое</t>
  </si>
  <si>
    <t>блуза женская праздничная</t>
  </si>
  <si>
    <t xml:space="preserve">вакумный пакет </t>
  </si>
  <si>
    <t>флисовая кофта с капюшоном</t>
  </si>
  <si>
    <t>бочка пива</t>
  </si>
  <si>
    <t>босоножки женские 41</t>
  </si>
  <si>
    <t>гепард игрушка</t>
  </si>
  <si>
    <t>рефлективная куртка</t>
  </si>
  <si>
    <t>однофазный гель лак monami</t>
  </si>
  <si>
    <t>пластмассовый таз</t>
  </si>
  <si>
    <t>чехлы на айфон 12 про мах</t>
  </si>
  <si>
    <t xml:space="preserve">трусики эротические </t>
  </si>
  <si>
    <t>костюм белорусский</t>
  </si>
  <si>
    <t>гель для душа с персиком</t>
  </si>
  <si>
    <t>носки детские авокадо</t>
  </si>
  <si>
    <t>педикюрная пилка</t>
  </si>
  <si>
    <t>бутылка для воды спортивная 500 мл</t>
  </si>
  <si>
    <t>mi 11 lite 5g. ne чехол</t>
  </si>
  <si>
    <t>тапоски</t>
  </si>
  <si>
    <t>спальня дом подушки декоративные</t>
  </si>
  <si>
    <t>bella you</t>
  </si>
  <si>
    <t>смартфон пока f3</t>
  </si>
  <si>
    <t>бтс фигурки</t>
  </si>
  <si>
    <t>паустовский повесть о жизни</t>
  </si>
  <si>
    <t>топ с закрытой спиной</t>
  </si>
  <si>
    <t>липаза для сыра</t>
  </si>
  <si>
    <t>сланцы бежевые</t>
  </si>
  <si>
    <t>спицы круговые 100 см</t>
  </si>
  <si>
    <t>наборы приправ</t>
  </si>
  <si>
    <t>гулик</t>
  </si>
  <si>
    <t>мимишки книга</t>
  </si>
  <si>
    <t>трусы мужские золла</t>
  </si>
  <si>
    <t>гозон</t>
  </si>
  <si>
    <t xml:space="preserve">сито для чая </t>
  </si>
  <si>
    <t>антикоррозийная автомобильная для скрытых полостей</t>
  </si>
  <si>
    <t>одеяло для собак</t>
  </si>
  <si>
    <t>сяоми ми 11 лайт</t>
  </si>
  <si>
    <t>роликт</t>
  </si>
  <si>
    <t xml:space="preserve">аккаунт </t>
  </si>
  <si>
    <t>тарелки три кота</t>
  </si>
  <si>
    <t>тетрадь a5</t>
  </si>
  <si>
    <t>take the bag</t>
  </si>
  <si>
    <t xml:space="preserve">зерцалия </t>
  </si>
  <si>
    <t>платье женское леопардовое</t>
  </si>
  <si>
    <t xml:space="preserve">шторы в машину </t>
  </si>
  <si>
    <t>виктория сикрет спреи</t>
  </si>
  <si>
    <t>удленитель 50 метров</t>
  </si>
  <si>
    <t>вкладыш в трусы</t>
  </si>
  <si>
    <t>полотенце рулон</t>
  </si>
  <si>
    <t>пусеты соколов серебро</t>
  </si>
  <si>
    <t xml:space="preserve">сумка военная </t>
  </si>
  <si>
    <t xml:space="preserve">тролли </t>
  </si>
  <si>
    <t>alilo зайка</t>
  </si>
  <si>
    <t>63799913</t>
  </si>
  <si>
    <t>дракоша паста</t>
  </si>
  <si>
    <t>клей для скайс</t>
  </si>
  <si>
    <t>паяльник для пакетов</t>
  </si>
  <si>
    <t>футболка 58 размер</t>
  </si>
  <si>
    <t>мягкий пиджак</t>
  </si>
  <si>
    <t xml:space="preserve">эвелина </t>
  </si>
  <si>
    <t xml:space="preserve">боди без рукавов </t>
  </si>
  <si>
    <t>футболки из турции</t>
  </si>
  <si>
    <t>штаны с начесом для малышей</t>
  </si>
  <si>
    <t>пленка самоклеющаяся витражная</t>
  </si>
  <si>
    <t>футболка серебро</t>
  </si>
  <si>
    <t>кровать для подростков</t>
  </si>
  <si>
    <t>sanipone</t>
  </si>
  <si>
    <t>платья а силуэта 54 56 размер</t>
  </si>
  <si>
    <t>alla pugachova сумка</t>
  </si>
  <si>
    <t>штамп для стемпинга двойной</t>
  </si>
  <si>
    <t>женская ветровка хлорок</t>
  </si>
  <si>
    <t>одежда казахстан</t>
  </si>
  <si>
    <t>шлемки</t>
  </si>
  <si>
    <t>44476926</t>
  </si>
  <si>
    <t>35887628</t>
  </si>
  <si>
    <t>футболка женская с молнией</t>
  </si>
  <si>
    <t>кондиционеры для белья 3 литра</t>
  </si>
  <si>
    <t>моющее средство для посуды япония</t>
  </si>
  <si>
    <t>семена джусай</t>
  </si>
  <si>
    <t>скромное обаяние одежда женский</t>
  </si>
  <si>
    <t xml:space="preserve">домашний халат женский </t>
  </si>
  <si>
    <t>мист для тела с вишней</t>
  </si>
  <si>
    <t>юбка бежевая женская</t>
  </si>
  <si>
    <t xml:space="preserve">набор столовых предметов </t>
  </si>
  <si>
    <t>берцы камуфляжные</t>
  </si>
  <si>
    <t>lakbi лето</t>
  </si>
  <si>
    <t>divamore</t>
  </si>
  <si>
    <t>skin planet</t>
  </si>
  <si>
    <t>прищепка от комаров</t>
  </si>
  <si>
    <t>тарелка магнитная</t>
  </si>
  <si>
    <t xml:space="preserve">батут уличный </t>
  </si>
  <si>
    <t>средство для подмывания новорожденных</t>
  </si>
  <si>
    <t xml:space="preserve">манескин </t>
  </si>
  <si>
    <t>рубашка карго</t>
  </si>
  <si>
    <t>для мальчиков тапочки</t>
  </si>
  <si>
    <t>девятая линия</t>
  </si>
  <si>
    <t>бейблэйд запускатель</t>
  </si>
  <si>
    <t>чехол на мотор</t>
  </si>
  <si>
    <t>пирсинг для уздечки</t>
  </si>
  <si>
    <t>rusgirl</t>
  </si>
  <si>
    <t>gender</t>
  </si>
  <si>
    <t>кухонные бумажные полотенца</t>
  </si>
  <si>
    <t>китайские заколки</t>
  </si>
  <si>
    <t>шифоновая юбка с разрезом</t>
  </si>
  <si>
    <t>садовый удлинитель</t>
  </si>
  <si>
    <t>подарочный набор сыну</t>
  </si>
  <si>
    <t>пыльца для лица</t>
  </si>
  <si>
    <t>солнышко масло</t>
  </si>
  <si>
    <t>фнаф игрушки мягкие фокси</t>
  </si>
  <si>
    <t>джатаманси</t>
  </si>
  <si>
    <t xml:space="preserve">рубашка синяя женская </t>
  </si>
  <si>
    <t>лада гранта кросс</t>
  </si>
  <si>
    <t xml:space="preserve">раковины </t>
  </si>
  <si>
    <t>куртка bodo</t>
  </si>
  <si>
    <t>ножеточки электрические</t>
  </si>
  <si>
    <t>праймер для авто</t>
  </si>
  <si>
    <t>рукавица для массажа</t>
  </si>
  <si>
    <t>серьги ключи</t>
  </si>
  <si>
    <t>кофта женская весна</t>
  </si>
  <si>
    <t>cellflex</t>
  </si>
  <si>
    <t>сетка для кошек</t>
  </si>
  <si>
    <t>средство от купероза</t>
  </si>
  <si>
    <t>меррис трусики l</t>
  </si>
  <si>
    <t>крестик на крещение</t>
  </si>
  <si>
    <t>держатель для лыж</t>
  </si>
  <si>
    <t xml:space="preserve">бодяга </t>
  </si>
  <si>
    <t xml:space="preserve">stikbot </t>
  </si>
  <si>
    <t xml:space="preserve">футболка с шортами женская </t>
  </si>
  <si>
    <t>протезирование</t>
  </si>
  <si>
    <t>стод</t>
  </si>
  <si>
    <t xml:space="preserve">шопер большой </t>
  </si>
  <si>
    <t xml:space="preserve"> boss</t>
  </si>
  <si>
    <t>шторы мешковина</t>
  </si>
  <si>
    <t>конверт зимний для малыша</t>
  </si>
  <si>
    <t xml:space="preserve">тренажер для спины </t>
  </si>
  <si>
    <t>грудь женская</t>
  </si>
  <si>
    <t>дро</t>
  </si>
  <si>
    <t>очки для зрения + 2,5</t>
  </si>
  <si>
    <t>laplaya</t>
  </si>
  <si>
    <t xml:space="preserve">чехол на мебель </t>
  </si>
  <si>
    <t>inktec</t>
  </si>
  <si>
    <t xml:space="preserve">гидрофильное масло для умывания </t>
  </si>
  <si>
    <t>очки arena cobra</t>
  </si>
  <si>
    <t>кроссовки в стразах</t>
  </si>
  <si>
    <t>единорог большой</t>
  </si>
  <si>
    <t>амвей крем для лица</t>
  </si>
  <si>
    <t>вилка 29</t>
  </si>
  <si>
    <t>котик барсик</t>
  </si>
  <si>
    <t>бриллиантовый блеск</t>
  </si>
  <si>
    <t>ремень женский большой</t>
  </si>
  <si>
    <t xml:space="preserve">комбинезон трансформер </t>
  </si>
  <si>
    <t xml:space="preserve">очки на шлем </t>
  </si>
  <si>
    <t>лосины рибок</t>
  </si>
  <si>
    <t>учебник по английскому языку 6 класс</t>
  </si>
  <si>
    <t>металлический пояс</t>
  </si>
  <si>
    <t>air jordan 1 mid</t>
  </si>
  <si>
    <t xml:space="preserve">концепт бальзам </t>
  </si>
  <si>
    <t>ароматизаторы для шкафа</t>
  </si>
  <si>
    <t>пакет подарочный крафт</t>
  </si>
  <si>
    <t>очки плюс 2</t>
  </si>
  <si>
    <t>набор детской посуды игровой</t>
  </si>
  <si>
    <t>кофе давидофф</t>
  </si>
  <si>
    <t>средство от пролежней</t>
  </si>
  <si>
    <t>коллер для краски</t>
  </si>
  <si>
    <t>глеб архангельский</t>
  </si>
  <si>
    <t>повязка на голову женская для умывания</t>
  </si>
  <si>
    <t>jbl t500bt</t>
  </si>
  <si>
    <t>арт лен одежда</t>
  </si>
  <si>
    <t>маски для бега</t>
  </si>
  <si>
    <t xml:space="preserve">alive </t>
  </si>
  <si>
    <t>ипин</t>
  </si>
  <si>
    <t>поролон жесткий</t>
  </si>
  <si>
    <t>бабушка удава</t>
  </si>
  <si>
    <t>aztek</t>
  </si>
  <si>
    <t>великая книга о зайке</t>
  </si>
  <si>
    <t>imac 27</t>
  </si>
  <si>
    <t>украшение для бисера</t>
  </si>
  <si>
    <t>бейсболка с глубокой посадкой</t>
  </si>
  <si>
    <t>алмазная мозаика на подрамнике собака</t>
  </si>
  <si>
    <t>женские спортивные майки</t>
  </si>
  <si>
    <t>yves rocher evidence intence</t>
  </si>
  <si>
    <t>куртки для мальчика весна осень</t>
  </si>
  <si>
    <t>посуда гусь чешский</t>
  </si>
  <si>
    <t>танометр полуавтомат</t>
  </si>
  <si>
    <t>кофта домашняя</t>
  </si>
  <si>
    <t>масло для сухого массажа</t>
  </si>
  <si>
    <t>игры для девочки</t>
  </si>
  <si>
    <t>фонарь от солнца</t>
  </si>
  <si>
    <t>чайник маленький электрический</t>
  </si>
  <si>
    <t>платья классика для офиса</t>
  </si>
  <si>
    <t>защитное стекло на редми нот 10s</t>
  </si>
  <si>
    <t>black rice / bb-крем</t>
  </si>
  <si>
    <t>redmi note 8 чехол на xiaomi</t>
  </si>
  <si>
    <t>shevrons</t>
  </si>
  <si>
    <t>кроссовки для бега мужские mizuno</t>
  </si>
  <si>
    <t>шляпа тканевая</t>
  </si>
  <si>
    <t>поварская шапочка</t>
  </si>
  <si>
    <t xml:space="preserve">язычество </t>
  </si>
  <si>
    <t>бритвенная сетка</t>
  </si>
  <si>
    <t>шопты мужские</t>
  </si>
  <si>
    <t>для игрушек контейнер</t>
  </si>
  <si>
    <t>сларанс</t>
  </si>
  <si>
    <t xml:space="preserve">vgr </t>
  </si>
  <si>
    <t>hermes un jardin sur le nil</t>
  </si>
  <si>
    <t>насадки для бор машинки</t>
  </si>
  <si>
    <t xml:space="preserve">zillii </t>
  </si>
  <si>
    <t>74876874</t>
  </si>
  <si>
    <t>спортивные штаны белые женские</t>
  </si>
  <si>
    <t>reebok тапки</t>
  </si>
  <si>
    <t>рубашка зеленая оверсайз</t>
  </si>
  <si>
    <t>зажигалка имко</t>
  </si>
  <si>
    <t>духи женские парфюм</t>
  </si>
  <si>
    <t>урефрон</t>
  </si>
  <si>
    <t>lil peep картина</t>
  </si>
  <si>
    <t>джинсовый комбинезон на мальчика</t>
  </si>
  <si>
    <t>флягадержатель</t>
  </si>
  <si>
    <t>рыба свежая</t>
  </si>
  <si>
    <t>обувь женская закрытая</t>
  </si>
  <si>
    <t>тест:одежда для мужчин</t>
  </si>
  <si>
    <t>чехол на сони xperia xa1 plus</t>
  </si>
  <si>
    <t>нейроигрушки</t>
  </si>
  <si>
    <t>топик для 10 лет</t>
  </si>
  <si>
    <t>белита кондиционер для волос</t>
  </si>
  <si>
    <t>зубная паста кокос</t>
  </si>
  <si>
    <t>gkfnmt yf dsgecryjq</t>
  </si>
  <si>
    <t>детиский крават</t>
  </si>
  <si>
    <t>шорты из денима женские</t>
  </si>
  <si>
    <t>светлая краска для волос</t>
  </si>
  <si>
    <t>вилкинсон</t>
  </si>
  <si>
    <t>51705296</t>
  </si>
  <si>
    <t>повербанк 100000 mah</t>
  </si>
  <si>
    <t>пуловер в школу</t>
  </si>
  <si>
    <t>белые спортивные брюки женские</t>
  </si>
  <si>
    <t>костюм мужской клетка</t>
  </si>
  <si>
    <t>покойо</t>
  </si>
  <si>
    <t>сумка женская маленькая багет</t>
  </si>
  <si>
    <t xml:space="preserve">футболка импровизация </t>
  </si>
  <si>
    <t>поло мужское красное</t>
  </si>
  <si>
    <t>книги медицина</t>
  </si>
  <si>
    <t>сумаляк</t>
  </si>
  <si>
    <t>джинсы на манжете</t>
  </si>
  <si>
    <t>ремешок для amazfit bip u</t>
  </si>
  <si>
    <t>kash.po</t>
  </si>
  <si>
    <t>для бровей тинт</t>
  </si>
  <si>
    <t>набор первоклассника отличник</t>
  </si>
  <si>
    <t>носочки маска</t>
  </si>
  <si>
    <t>банное полотенце вафельное</t>
  </si>
  <si>
    <t>платье с клубниками</t>
  </si>
  <si>
    <t>палатка шестиместная</t>
  </si>
  <si>
    <t>donella &amp; missemma</t>
  </si>
  <si>
    <t>кондиционер для собак iv san bernard</t>
  </si>
  <si>
    <t xml:space="preserve">огэ история </t>
  </si>
  <si>
    <t>кроссовки женские 38 размер</t>
  </si>
  <si>
    <t>жалюзийные дверцы</t>
  </si>
  <si>
    <t>led zeppelin lp</t>
  </si>
  <si>
    <t>маленькие банки</t>
  </si>
  <si>
    <t>флакон для духов дорожный</t>
  </si>
  <si>
    <t>т8</t>
  </si>
  <si>
    <t>носки женские аниме</t>
  </si>
  <si>
    <t>свинка пепа игрушки</t>
  </si>
  <si>
    <t>type-c кабель usb usb</t>
  </si>
  <si>
    <t>резинки для волос бежевые</t>
  </si>
  <si>
    <t>кингурятник</t>
  </si>
  <si>
    <t>комнатный градусник</t>
  </si>
  <si>
    <t>концентрированная зубная паста</t>
  </si>
  <si>
    <t>mlt-d111s</t>
  </si>
  <si>
    <t>63503175</t>
  </si>
  <si>
    <t>ножницы острые</t>
  </si>
  <si>
    <t>палас 200х300</t>
  </si>
  <si>
    <t>быстросъём</t>
  </si>
  <si>
    <t>фильтр насос intex</t>
  </si>
  <si>
    <t>фанформа</t>
  </si>
  <si>
    <t>periscope</t>
  </si>
  <si>
    <t>летний костюмчик для мальчика</t>
  </si>
  <si>
    <t>босоножки 41 размер</t>
  </si>
  <si>
    <t>21474339</t>
  </si>
  <si>
    <t>78285966</t>
  </si>
  <si>
    <t>сумка через плечо багет</t>
  </si>
  <si>
    <t>siberina защита от насекомых</t>
  </si>
  <si>
    <t>мото поворотники</t>
  </si>
  <si>
    <t>uno 50</t>
  </si>
  <si>
    <t>72818563</t>
  </si>
  <si>
    <t>лакто-стоп</t>
  </si>
  <si>
    <t>набор силиконовой посуды для кормления</t>
  </si>
  <si>
    <t>76373237</t>
  </si>
  <si>
    <t xml:space="preserve">фиксатор для волос </t>
  </si>
  <si>
    <t>тканевая резинка</t>
  </si>
  <si>
    <t>морозильная камера beko</t>
  </si>
  <si>
    <t>носки женские плотные</t>
  </si>
  <si>
    <t>примоток</t>
  </si>
  <si>
    <t>гель активатор</t>
  </si>
  <si>
    <t>купальник женский с закрытой спиной</t>
  </si>
  <si>
    <t>селиконовый ремешок smart band</t>
  </si>
  <si>
    <t>аксессуары для пылесоса</t>
  </si>
  <si>
    <t>лето прощай книга</t>
  </si>
  <si>
    <t xml:space="preserve">босоножки кожаные женские </t>
  </si>
  <si>
    <t>drak</t>
  </si>
  <si>
    <t>pampers трусики 2</t>
  </si>
  <si>
    <t>краска для бровей cc brow</t>
  </si>
  <si>
    <t>суходар</t>
  </si>
  <si>
    <t>шапка хб</t>
  </si>
  <si>
    <t>тканевый шкаф для обуви</t>
  </si>
  <si>
    <t xml:space="preserve">майки для женщин </t>
  </si>
  <si>
    <t>резиновые сапоги 36 размер</t>
  </si>
  <si>
    <t>костюм брючный красный</t>
  </si>
  <si>
    <t>дезодорант гипоаллергенный</t>
  </si>
  <si>
    <t>кренки</t>
  </si>
  <si>
    <t>шары на день рождения 5 лет</t>
  </si>
  <si>
    <t>мини мода</t>
  </si>
  <si>
    <t>лбстра</t>
  </si>
  <si>
    <t>послеоперационные чулки</t>
  </si>
  <si>
    <t>ванга</t>
  </si>
  <si>
    <t>феррари машинка</t>
  </si>
  <si>
    <t>поднос из камня</t>
  </si>
  <si>
    <t>наушники беспроводные для девочек</t>
  </si>
  <si>
    <t>плакат нирвана</t>
  </si>
  <si>
    <t>11058332</t>
  </si>
  <si>
    <t>dungeons and dragons настольная</t>
  </si>
  <si>
    <t>плафон для лампы</t>
  </si>
  <si>
    <t>мамина нелюбовь</t>
  </si>
  <si>
    <t>кармашек для детского сада</t>
  </si>
  <si>
    <t>25356407</t>
  </si>
  <si>
    <t>платье мини с длинным рукавом</t>
  </si>
  <si>
    <t>уточки резиновые</t>
  </si>
  <si>
    <t>happy baby коврик</t>
  </si>
  <si>
    <t xml:space="preserve">чёрный лонгслив </t>
  </si>
  <si>
    <t>стикеры мем</t>
  </si>
  <si>
    <t>заяц ну погоди</t>
  </si>
  <si>
    <t>рибок худи</t>
  </si>
  <si>
    <t>бюстгалтер с пушапом</t>
  </si>
  <si>
    <t xml:space="preserve">птицы </t>
  </si>
  <si>
    <t>белое мужское худи</t>
  </si>
  <si>
    <t>мыльница фотоаппарат</t>
  </si>
  <si>
    <t>чехол на redmi not 8 pro</t>
  </si>
  <si>
    <t>aravia от прыщей</t>
  </si>
  <si>
    <t>подушка бамбук премиум</t>
  </si>
  <si>
    <t>ализан</t>
  </si>
  <si>
    <t>игрушка конструктор</t>
  </si>
  <si>
    <t>за стенкой. история отиса ревиаля</t>
  </si>
  <si>
    <t>защитное стекло на а50</t>
  </si>
  <si>
    <t>шкатулки деревянные</t>
  </si>
  <si>
    <t>лего супер марио стартовый набор</t>
  </si>
  <si>
    <t>сковорода moulin villa</t>
  </si>
  <si>
    <t xml:space="preserve">аукс для айфона </t>
  </si>
  <si>
    <t>кляп страпон</t>
  </si>
  <si>
    <t>наклейки лошади</t>
  </si>
  <si>
    <t>homeen</t>
  </si>
  <si>
    <t>санитарно эпидемиологические требования</t>
  </si>
  <si>
    <t>блузка рубашка белая</t>
  </si>
  <si>
    <t>вешалка для тапочек</t>
  </si>
  <si>
    <t>fine bone priority</t>
  </si>
  <si>
    <t>пенокартон черный</t>
  </si>
  <si>
    <t>бейдж на шею</t>
  </si>
  <si>
    <t>балон с краской для граффити</t>
  </si>
  <si>
    <t xml:space="preserve"> наушники беспроводные</t>
  </si>
  <si>
    <t>кроссовки мужские air jordan</t>
  </si>
  <si>
    <t>каша хайнз</t>
  </si>
  <si>
    <t>чехол реалми 21</t>
  </si>
  <si>
    <t>коричневая обувь женская</t>
  </si>
  <si>
    <t xml:space="preserve">bershka обувь </t>
  </si>
  <si>
    <t>мдм маруся</t>
  </si>
  <si>
    <t xml:space="preserve">регидрон </t>
  </si>
  <si>
    <t>44836415</t>
  </si>
  <si>
    <t>платья женские домашние</t>
  </si>
  <si>
    <t>магия трав книга</t>
  </si>
  <si>
    <t>бампер айфон 6</t>
  </si>
  <si>
    <t>loyce</t>
  </si>
  <si>
    <t>крымские продукты</t>
  </si>
  <si>
    <t>веревка хлопковая</t>
  </si>
  <si>
    <t>возвращение блудного попугая</t>
  </si>
  <si>
    <t>глория джинс куртки</t>
  </si>
  <si>
    <t>дефлектор воздуха</t>
  </si>
  <si>
    <t>швабра leifheit picobello</t>
  </si>
  <si>
    <t xml:space="preserve">парники для огорода </t>
  </si>
  <si>
    <t>контейнер с ручками</t>
  </si>
  <si>
    <t>шлёпки денские</t>
  </si>
  <si>
    <t>браслет удачи</t>
  </si>
  <si>
    <t>наклйки</t>
  </si>
  <si>
    <t>pizma женский</t>
  </si>
  <si>
    <t>лампа для бровей</t>
  </si>
  <si>
    <t>зелёные шорты женские</t>
  </si>
  <si>
    <t>насадки на лейку</t>
  </si>
  <si>
    <t>odivayz</t>
  </si>
  <si>
    <t>подставки под ножи</t>
  </si>
  <si>
    <t xml:space="preserve">sunday </t>
  </si>
  <si>
    <t>ларс стиль</t>
  </si>
  <si>
    <t>адидас мужчины</t>
  </si>
  <si>
    <t>б.ю александров сырок</t>
  </si>
  <si>
    <t>гель для малыша</t>
  </si>
  <si>
    <t>браслет lv</t>
  </si>
  <si>
    <t>portal gun</t>
  </si>
  <si>
    <t>жилет на мальчика 128</t>
  </si>
  <si>
    <t>катушка daiwa 4000</t>
  </si>
  <si>
    <t>джо джо галстук</t>
  </si>
  <si>
    <t xml:space="preserve">маркеры по ткани </t>
  </si>
  <si>
    <t>спортмастер купальник</t>
  </si>
  <si>
    <t>сверчки сушеные</t>
  </si>
  <si>
    <t>набор аксессуаров для робота пылесоса</t>
  </si>
  <si>
    <t>берлинго пенал</t>
  </si>
  <si>
    <t>16649872</t>
  </si>
  <si>
    <t>крючок застежка</t>
  </si>
  <si>
    <t xml:space="preserve">пластмассовая посуда </t>
  </si>
  <si>
    <t>гольф мужской</t>
  </si>
  <si>
    <t>завеса</t>
  </si>
  <si>
    <t>all day</t>
  </si>
  <si>
    <t>увлажнитель воздуха для цветов</t>
  </si>
  <si>
    <t>horsevet</t>
  </si>
  <si>
    <t>41461382</t>
  </si>
  <si>
    <t>решаем примеры</t>
  </si>
  <si>
    <t xml:space="preserve">светящаяся краска </t>
  </si>
  <si>
    <t>молоко концентрированное без сахара</t>
  </si>
  <si>
    <t xml:space="preserve">краска для волос голубая </t>
  </si>
  <si>
    <t>nikon d3200</t>
  </si>
  <si>
    <t>футболка поло мужская адидас</t>
  </si>
  <si>
    <t>футболка трезвый значит</t>
  </si>
  <si>
    <t>кросоовки</t>
  </si>
  <si>
    <t>вуаль свадебная</t>
  </si>
  <si>
    <t>чопер на шею</t>
  </si>
  <si>
    <t>покимон</t>
  </si>
  <si>
    <t>мойка керамика</t>
  </si>
  <si>
    <t>костюм домашний детский</t>
  </si>
  <si>
    <t>viola постельное</t>
  </si>
  <si>
    <t>эвалар турбослим</t>
  </si>
  <si>
    <t>83334109</t>
  </si>
  <si>
    <t>моё моё</t>
  </si>
  <si>
    <t>фотоальбом с файлами</t>
  </si>
  <si>
    <t>запчасти на газонокосилку</t>
  </si>
  <si>
    <t>72302319</t>
  </si>
  <si>
    <t>кроссовки для собак</t>
  </si>
  <si>
    <t xml:space="preserve">маленький диван </t>
  </si>
  <si>
    <t>стекло редми ноут 7</t>
  </si>
  <si>
    <t>сарафан с вишней</t>
  </si>
  <si>
    <t>флажки сигнальные</t>
  </si>
  <si>
    <t>витек фен</t>
  </si>
  <si>
    <t>обувь женская скидки</t>
  </si>
  <si>
    <t>оранжевая блуза</t>
  </si>
  <si>
    <t>люк для плитки</t>
  </si>
  <si>
    <t>подарочный набор прикол</t>
  </si>
  <si>
    <t xml:space="preserve">матовое защитное стекло </t>
  </si>
  <si>
    <t>для атопичной кожи детский</t>
  </si>
  <si>
    <t xml:space="preserve">для увеличения груди </t>
  </si>
  <si>
    <t>октанавты</t>
  </si>
  <si>
    <t>туфли 37</t>
  </si>
  <si>
    <t>дермароллер для бороды</t>
  </si>
  <si>
    <t>кроп трп</t>
  </si>
  <si>
    <t>маска человека</t>
  </si>
  <si>
    <t>шампунь из лука</t>
  </si>
  <si>
    <t>пудра ланком</t>
  </si>
  <si>
    <t>nutberry</t>
  </si>
  <si>
    <t xml:space="preserve">наклейки на ногти  </t>
  </si>
  <si>
    <t>balloons</t>
  </si>
  <si>
    <t>наталья щербинина</t>
  </si>
  <si>
    <t>подозрительная сова</t>
  </si>
  <si>
    <t>бандини</t>
  </si>
  <si>
    <t>платье с блузкой</t>
  </si>
  <si>
    <t>женская обувь туфли на низком каблуке</t>
  </si>
  <si>
    <t xml:space="preserve">чехол для айфона 13 </t>
  </si>
  <si>
    <t>чесночный пресс</t>
  </si>
  <si>
    <t>топ и база для гель лака коди</t>
  </si>
  <si>
    <t>брюки клеш бежевые</t>
  </si>
  <si>
    <t>переходник с type-c на 3,5</t>
  </si>
  <si>
    <t>очки из дерева</t>
  </si>
  <si>
    <t>последняя рукопись</t>
  </si>
  <si>
    <t>праймеры для ногтей kodi</t>
  </si>
  <si>
    <t>пластиковые стаканы многоразовые</t>
  </si>
  <si>
    <t>fanatkastraz</t>
  </si>
  <si>
    <t>play today сандали</t>
  </si>
  <si>
    <t>мия бойка</t>
  </si>
  <si>
    <t>наука о сексе</t>
  </si>
  <si>
    <t>ipad pro 10.5</t>
  </si>
  <si>
    <t>диметикон</t>
  </si>
  <si>
    <t>формочка для конфет</t>
  </si>
  <si>
    <t xml:space="preserve">изи шлепки </t>
  </si>
  <si>
    <t>накладка в обувь</t>
  </si>
  <si>
    <t>вещи для декора</t>
  </si>
  <si>
    <t xml:space="preserve">блокнот на пружине </t>
  </si>
  <si>
    <t>8.76</t>
  </si>
  <si>
    <t>джинсы bershka для мужчин</t>
  </si>
  <si>
    <t>тренажер для отработки ударов</t>
  </si>
  <si>
    <t>nines</t>
  </si>
  <si>
    <t>meex</t>
  </si>
  <si>
    <t xml:space="preserve">шлёпки найк </t>
  </si>
  <si>
    <t xml:space="preserve">расскраска по номерам </t>
  </si>
  <si>
    <t>раскраска тачки</t>
  </si>
  <si>
    <t>женская юбка на резинке</t>
  </si>
  <si>
    <t>65728690</t>
  </si>
  <si>
    <t>кроссовки anta мужские</t>
  </si>
  <si>
    <t xml:space="preserve">платье легкое женское </t>
  </si>
  <si>
    <t>средство для чистки плитки</t>
  </si>
  <si>
    <t>браслет мужской на часы</t>
  </si>
  <si>
    <t>клей момент марафон</t>
  </si>
  <si>
    <t>vilenta маска</t>
  </si>
  <si>
    <t>светильники настенные куб</t>
  </si>
  <si>
    <t>3888725</t>
  </si>
  <si>
    <t>сид</t>
  </si>
  <si>
    <t>наматрасник 80 на 160</t>
  </si>
  <si>
    <t xml:space="preserve">накладки на наушники </t>
  </si>
  <si>
    <t>портативный аккамулятор</t>
  </si>
  <si>
    <t>сумка итальянская</t>
  </si>
  <si>
    <t>футболка с коротким рукавом женская</t>
  </si>
  <si>
    <t>фары для нивы</t>
  </si>
  <si>
    <t>bazo</t>
  </si>
  <si>
    <t>рейлинг кухонный</t>
  </si>
  <si>
    <t>рулонна штора</t>
  </si>
  <si>
    <t>маркеры черного цвета</t>
  </si>
  <si>
    <t>абай</t>
  </si>
  <si>
    <t>морис книга</t>
  </si>
  <si>
    <t>футболка цеста</t>
  </si>
  <si>
    <t xml:space="preserve">телефон для детей </t>
  </si>
  <si>
    <t>платье черное на лямках короткое</t>
  </si>
  <si>
    <t>легенцы в рубчик</t>
  </si>
  <si>
    <t>сигнализация с датчиком движения</t>
  </si>
  <si>
    <t>котик пушин</t>
  </si>
  <si>
    <t>games ps4</t>
  </si>
  <si>
    <t>ami мебель</t>
  </si>
  <si>
    <t>муж футболка</t>
  </si>
  <si>
    <t>карандаш для подкраски авто</t>
  </si>
  <si>
    <t>воздушные шары цифра 3</t>
  </si>
  <si>
    <t>носки с силиконовой вставкой</t>
  </si>
  <si>
    <t>резиновые полусапоги</t>
  </si>
  <si>
    <t>триммер для травы аккумуляторный</t>
  </si>
  <si>
    <t>футболка  в рубчик</t>
  </si>
  <si>
    <t>шкатулка фарфор</t>
  </si>
  <si>
    <t>часы с браслетами</t>
  </si>
  <si>
    <t>дрель ударная зубр</t>
  </si>
  <si>
    <t>уепи</t>
  </si>
  <si>
    <t>клечатая сумка</t>
  </si>
  <si>
    <t>подставка для телефона с увеличением</t>
  </si>
  <si>
    <t>одноразовые ингаляторы</t>
  </si>
  <si>
    <t>зонтик для коктейля</t>
  </si>
  <si>
    <t>thun 1794 посуда и инвентарь</t>
  </si>
  <si>
    <t>шоппер с мишкой</t>
  </si>
  <si>
    <t xml:space="preserve">кошачьи лапки </t>
  </si>
  <si>
    <t>сумки vitacci</t>
  </si>
  <si>
    <t>игры с мячом</t>
  </si>
  <si>
    <t>емкости для чая</t>
  </si>
  <si>
    <t>ролик для лапши</t>
  </si>
  <si>
    <t>эспандер для кисти рук</t>
  </si>
  <si>
    <t>майка женская красивая</t>
  </si>
  <si>
    <t>devolt строительные инструменты</t>
  </si>
  <si>
    <t>куклы кинди kids</t>
  </si>
  <si>
    <t>майка с кошкой</t>
  </si>
  <si>
    <t>балетки нарядные</t>
  </si>
  <si>
    <t>29227171</t>
  </si>
  <si>
    <t>смартфон iphone xs</t>
  </si>
  <si>
    <t>книги про растения</t>
  </si>
  <si>
    <t>покрывало гарри поттер</t>
  </si>
  <si>
    <t>сумки fouette</t>
  </si>
  <si>
    <t>для губ увеличивающий блеск</t>
  </si>
  <si>
    <t>дисковод внешний</t>
  </si>
  <si>
    <t xml:space="preserve">крышка на сковороду </t>
  </si>
  <si>
    <t>корзина под цветы</t>
  </si>
  <si>
    <t>выключатель с таймером</t>
  </si>
  <si>
    <t>кеды tbs</t>
  </si>
  <si>
    <t xml:space="preserve">кроссовки lacoste </t>
  </si>
  <si>
    <t>саженцы гортензия</t>
  </si>
  <si>
    <t xml:space="preserve">платье бархатное </t>
  </si>
  <si>
    <t>игры хасбро</t>
  </si>
  <si>
    <t>футболка с рукавами фонариками</t>
  </si>
  <si>
    <t>самоклеящиеся плёнка</t>
  </si>
  <si>
    <t>fm конвертер</t>
  </si>
  <si>
    <t>кольца не дорогие</t>
  </si>
  <si>
    <t>держатели для кружек</t>
  </si>
  <si>
    <t>свечи майнкрафт</t>
  </si>
  <si>
    <t>ёмкость стекло</t>
  </si>
  <si>
    <t>отпариватель ручной для одежды</t>
  </si>
  <si>
    <t>dressme</t>
  </si>
  <si>
    <t>тапки поварские</t>
  </si>
  <si>
    <t>kotex ultra soft</t>
  </si>
  <si>
    <t>соска пустышка nuk</t>
  </si>
  <si>
    <t>pituso коляска прогулочная</t>
  </si>
  <si>
    <t xml:space="preserve">imac </t>
  </si>
  <si>
    <t>головка 19</t>
  </si>
  <si>
    <t>одежда в стиле 80</t>
  </si>
  <si>
    <t xml:space="preserve">шорты для девочек подростков </t>
  </si>
  <si>
    <t>нтв плюс ооо сателлит</t>
  </si>
  <si>
    <t>топ с чашечкой</t>
  </si>
  <si>
    <t xml:space="preserve">лавины </t>
  </si>
  <si>
    <t>нижнее белье комплект женский</t>
  </si>
  <si>
    <t>53258150</t>
  </si>
  <si>
    <t xml:space="preserve">подарок девушки </t>
  </si>
  <si>
    <t>47519608</t>
  </si>
  <si>
    <t>колготки имитация чулков женские</t>
  </si>
  <si>
    <t>электронная сигарета  5000</t>
  </si>
  <si>
    <t>труковые самокаты</t>
  </si>
  <si>
    <t>nutty</t>
  </si>
  <si>
    <t>латье</t>
  </si>
  <si>
    <t>пистолет для проколов</t>
  </si>
  <si>
    <t>27061139</t>
  </si>
  <si>
    <t>свитер женский оверсайз без горла</t>
  </si>
  <si>
    <t>зубная нить rocs</t>
  </si>
  <si>
    <t>органайзер для скрепок</t>
  </si>
  <si>
    <t xml:space="preserve">портфель аниме </t>
  </si>
  <si>
    <t>vrajavali</t>
  </si>
  <si>
    <t>14524565</t>
  </si>
  <si>
    <t>ручки обычные</t>
  </si>
  <si>
    <t>джоггеры мужские глория джинс</t>
  </si>
  <si>
    <t>фитобаня</t>
  </si>
  <si>
    <t>колеса автомобильные</t>
  </si>
  <si>
    <t>honey linden</t>
  </si>
  <si>
    <t>tommy шорты</t>
  </si>
  <si>
    <t xml:space="preserve">котёнок шмяк </t>
  </si>
  <si>
    <t>реалии с11</t>
  </si>
  <si>
    <t xml:space="preserve">converse кеды женские </t>
  </si>
  <si>
    <t>почемучки</t>
  </si>
  <si>
    <t>перотехника</t>
  </si>
  <si>
    <t>значок герб россии</t>
  </si>
  <si>
    <t xml:space="preserve">блузка зеленая </t>
  </si>
  <si>
    <t>кардиган леопардовый</t>
  </si>
  <si>
    <t xml:space="preserve">для казана </t>
  </si>
  <si>
    <t xml:space="preserve">бур по бетону </t>
  </si>
  <si>
    <t>контейнер для хранения вещей пластиковый</t>
  </si>
  <si>
    <t>черный полигель</t>
  </si>
  <si>
    <t>юбка плиссированная длинная</t>
  </si>
  <si>
    <t>бронетехника</t>
  </si>
  <si>
    <t>гудок на самокат</t>
  </si>
  <si>
    <t>органайзер комод</t>
  </si>
  <si>
    <t>librederm rosacellin</t>
  </si>
  <si>
    <t>комикс 13 карт земля королей</t>
  </si>
  <si>
    <t>aisha collection</t>
  </si>
  <si>
    <t>мужчинам подарки мужчинам любимому</t>
  </si>
  <si>
    <t>вареньица</t>
  </si>
  <si>
    <t>игла 32g</t>
  </si>
  <si>
    <t>sv. style</t>
  </si>
  <si>
    <t>83626128</t>
  </si>
  <si>
    <t>отелло</t>
  </si>
  <si>
    <t>телефоны redmi xiaomi</t>
  </si>
  <si>
    <t>фруктовый лед кондитерская</t>
  </si>
  <si>
    <t>карабины для лески</t>
  </si>
  <si>
    <t>платье для девочки 158-164</t>
  </si>
  <si>
    <t>джостик на пк</t>
  </si>
  <si>
    <t>pumbie одежда</t>
  </si>
  <si>
    <t>комиксы 12+</t>
  </si>
  <si>
    <t>летняя одежда для девочек подростков</t>
  </si>
  <si>
    <t>фетр блестящий</t>
  </si>
  <si>
    <t xml:space="preserve">ковёр на кухню </t>
  </si>
  <si>
    <t>вечерние брючные костюмы</t>
  </si>
  <si>
    <t>чехол на а52 самсунг</t>
  </si>
  <si>
    <t>золотая цепочка для девочки</t>
  </si>
  <si>
    <t>доска для мольберта</t>
  </si>
  <si>
    <t>детские пижама кенгуру</t>
  </si>
  <si>
    <t>футболка tupac</t>
  </si>
  <si>
    <t>подголовник автомобильный чехол</t>
  </si>
  <si>
    <t>сертификат профилактических прививок</t>
  </si>
  <si>
    <t>кольцо хризолит</t>
  </si>
  <si>
    <t>корзина для игрушек подвесная</t>
  </si>
  <si>
    <t>мотоцикла</t>
  </si>
  <si>
    <t>tinavina шторы интерьерные</t>
  </si>
  <si>
    <t xml:space="preserve">русский язык 7 класс </t>
  </si>
  <si>
    <t>wella для волос шампунь</t>
  </si>
  <si>
    <t>опасный возраст</t>
  </si>
  <si>
    <t>мокасины красные</t>
  </si>
  <si>
    <t>бовебум</t>
  </si>
  <si>
    <t>осенние туфли женские 37 размер</t>
  </si>
  <si>
    <t>dox</t>
  </si>
  <si>
    <t>pekarrini</t>
  </si>
  <si>
    <t xml:space="preserve">юбка женская  </t>
  </si>
  <si>
    <t>кеды белые на девочку</t>
  </si>
  <si>
    <t>чехол для ножа victorinox</t>
  </si>
  <si>
    <t>свитшот рубашка мужской</t>
  </si>
  <si>
    <t>dreamcast</t>
  </si>
  <si>
    <t>свеча ароматическая кокос</t>
  </si>
  <si>
    <t>аксесуары на авто</t>
  </si>
  <si>
    <t>60480537</t>
  </si>
  <si>
    <t>магические послания богинь</t>
  </si>
  <si>
    <t>массажер для клитора</t>
  </si>
  <si>
    <t>самоклеящие обои</t>
  </si>
  <si>
    <t>бусы мужские на руку</t>
  </si>
  <si>
    <t>чемоданы комплекты</t>
  </si>
  <si>
    <t>куртка дубленка женская</t>
  </si>
  <si>
    <t>геншин аяка</t>
  </si>
  <si>
    <t>nirvel professional e-cosmetic</t>
  </si>
  <si>
    <t>кувшин люминарк</t>
  </si>
  <si>
    <t>дисплей redmi 7a</t>
  </si>
  <si>
    <t>трусики victoria secret</t>
  </si>
  <si>
    <t>чехол на 11 с кармашком</t>
  </si>
  <si>
    <t>замок для взлома</t>
  </si>
  <si>
    <t>кофе в таблетках</t>
  </si>
  <si>
    <t>платье женское малиновое</t>
  </si>
  <si>
    <t>таблетки против беременности</t>
  </si>
  <si>
    <t>яйцо тенга набор</t>
  </si>
  <si>
    <t xml:space="preserve"> скраб для тела</t>
  </si>
  <si>
    <t>карельские сказки</t>
  </si>
  <si>
    <t xml:space="preserve">полка раздвижная </t>
  </si>
  <si>
    <t>духи маст хев</t>
  </si>
  <si>
    <t>дорожка в комнату</t>
  </si>
  <si>
    <t>топ gloria</t>
  </si>
  <si>
    <t xml:space="preserve">fila кроссовки женские </t>
  </si>
  <si>
    <t>74711514</t>
  </si>
  <si>
    <t>уличные цветы</t>
  </si>
  <si>
    <t>горка мужская лето</t>
  </si>
  <si>
    <t>женская весенняя обувь</t>
  </si>
  <si>
    <t>aqua sphere</t>
  </si>
  <si>
    <t xml:space="preserve">лего клинок рассекающий демонов </t>
  </si>
  <si>
    <t>микроша 2000</t>
  </si>
  <si>
    <t>стоун массаж</t>
  </si>
  <si>
    <t>зола футболки мужские</t>
  </si>
  <si>
    <t>вечернее платье на бретельках короткое</t>
  </si>
  <si>
    <t>витамины в6</t>
  </si>
  <si>
    <t>самоходная газонокосилка</t>
  </si>
  <si>
    <t>телевизор филипс 32</t>
  </si>
  <si>
    <t>лосины для полных</t>
  </si>
  <si>
    <t xml:space="preserve">монти </t>
  </si>
  <si>
    <t>escada summer festival</t>
  </si>
  <si>
    <t>обучающий телефон</t>
  </si>
  <si>
    <t>порошок для стирки сорти</t>
  </si>
  <si>
    <t>том форд очки</t>
  </si>
  <si>
    <t>футбол праздник</t>
  </si>
  <si>
    <t>5687895</t>
  </si>
  <si>
    <t>мехмед эфенди</t>
  </si>
  <si>
    <t>светозащитные шторы</t>
  </si>
  <si>
    <t>интерьер для сада</t>
  </si>
  <si>
    <t>замок на балкон</t>
  </si>
  <si>
    <t>планшет nokia t20</t>
  </si>
  <si>
    <t>туника под лосины</t>
  </si>
  <si>
    <t>куртки остин</t>
  </si>
  <si>
    <t>от ушных клещей</t>
  </si>
  <si>
    <t>изумрудный сарафан</t>
  </si>
  <si>
    <t xml:space="preserve">уголок крепежный </t>
  </si>
  <si>
    <t>база розовая для ногтей</t>
  </si>
  <si>
    <t>gorenje запчасти</t>
  </si>
  <si>
    <t>дюнамис</t>
  </si>
  <si>
    <t>постельное белье поплин семейное</t>
  </si>
  <si>
    <t>вершинка</t>
  </si>
  <si>
    <t>последний мужчина</t>
  </si>
  <si>
    <t>42170850</t>
  </si>
  <si>
    <t>grattol для рук</t>
  </si>
  <si>
    <t>пижама женская красивая</t>
  </si>
  <si>
    <t>вышивка лаванда</t>
  </si>
  <si>
    <t>регуляторы</t>
  </si>
  <si>
    <t>летнее платье трикотажное</t>
  </si>
  <si>
    <t>перчатки фиолетовые</t>
  </si>
  <si>
    <t>полотно для лучковой пилы</t>
  </si>
  <si>
    <t xml:space="preserve">фата для девичника </t>
  </si>
  <si>
    <t>сехол на айфон 8</t>
  </si>
  <si>
    <t>глицин капсулы</t>
  </si>
  <si>
    <t>excite by dima bilan</t>
  </si>
  <si>
    <t>реставратор кожи</t>
  </si>
  <si>
    <t>ященко 2022</t>
  </si>
  <si>
    <t>лук красный</t>
  </si>
  <si>
    <t>72560786</t>
  </si>
  <si>
    <t xml:space="preserve">rexona men </t>
  </si>
  <si>
    <t>украшения из ракушек</t>
  </si>
  <si>
    <t>очки корригирующие -5</t>
  </si>
  <si>
    <t>бейсболкаженская</t>
  </si>
  <si>
    <t>солнцезащитный крем sun look</t>
  </si>
  <si>
    <t>подушки на лавку</t>
  </si>
  <si>
    <t>59345098</t>
  </si>
  <si>
    <t>средство для умывания мужское</t>
  </si>
  <si>
    <t xml:space="preserve">карапуз </t>
  </si>
  <si>
    <t>витамин д и к2</t>
  </si>
  <si>
    <t>нож расклодной</t>
  </si>
  <si>
    <t>шапка шлем для мальчика зимняя</t>
  </si>
  <si>
    <t>подвеска на унитаз</t>
  </si>
  <si>
    <t>кеды зимние мужские</t>
  </si>
  <si>
    <t>luizza</t>
  </si>
  <si>
    <t>брюки для мальчика широкие</t>
  </si>
  <si>
    <t>чехол vivo y33</t>
  </si>
  <si>
    <t>босоножки женские на выпускной</t>
  </si>
  <si>
    <t>конфеты слимо</t>
  </si>
  <si>
    <t>презервативы с анастетиком</t>
  </si>
  <si>
    <t>ssd crucial</t>
  </si>
  <si>
    <t>31784288</t>
  </si>
  <si>
    <t>87354754</t>
  </si>
  <si>
    <t xml:space="preserve">о дивный новый мир </t>
  </si>
  <si>
    <t>zara хна</t>
  </si>
  <si>
    <t>брошь для парикмахера</t>
  </si>
  <si>
    <t>полустельки под пятку</t>
  </si>
  <si>
    <t>дезик женский рексона</t>
  </si>
  <si>
    <t>dewal ножницы парикмахерские</t>
  </si>
  <si>
    <t>chalk marker</t>
  </si>
  <si>
    <t>need for home</t>
  </si>
  <si>
    <t>термопот 3 литров</t>
  </si>
  <si>
    <t>техно спарк телефон</t>
  </si>
  <si>
    <t>эйфория футболка</t>
  </si>
  <si>
    <t>пастельные краски</t>
  </si>
  <si>
    <t>спрей для секса</t>
  </si>
  <si>
    <t>перчатки тканевые xs</t>
  </si>
  <si>
    <t>платье миди прямое</t>
  </si>
  <si>
    <t>сереневое платье</t>
  </si>
  <si>
    <t>outventure футболка</t>
  </si>
  <si>
    <t>пижама  для девочек</t>
  </si>
  <si>
    <t>трюфель шоколад</t>
  </si>
  <si>
    <t>полуавтоматический венчик</t>
  </si>
  <si>
    <t>гель блум</t>
  </si>
  <si>
    <t xml:space="preserve">атласные шорты </t>
  </si>
  <si>
    <t>часы смарт xiaomi</t>
  </si>
  <si>
    <t>samsung a02s чехол</t>
  </si>
  <si>
    <t>игры на плейстейшн 4</t>
  </si>
  <si>
    <t>магнитные ресницы ardell</t>
  </si>
  <si>
    <t>коллаген тип 2</t>
  </si>
  <si>
    <t>бакенбарды</t>
  </si>
  <si>
    <t>lamel 405</t>
  </si>
  <si>
    <t>еда корейская сладости</t>
  </si>
  <si>
    <t>estel водный баланс</t>
  </si>
  <si>
    <t>разветвитель jack 3.5</t>
  </si>
  <si>
    <t>тонометр часы</t>
  </si>
  <si>
    <t>платье  офисное</t>
  </si>
  <si>
    <t>69129631</t>
  </si>
  <si>
    <t>аврора демисезон</t>
  </si>
  <si>
    <t>наборы подарочных коробок</t>
  </si>
  <si>
    <t>комбенизон женский лето</t>
  </si>
  <si>
    <t>насадки на мотокосу</t>
  </si>
  <si>
    <t>фольга поталь</t>
  </si>
  <si>
    <t xml:space="preserve">бриджи для малышей </t>
  </si>
  <si>
    <t>чехол для айпад 2</t>
  </si>
  <si>
    <t>чехол силиконовый samsung</t>
  </si>
  <si>
    <t>тапочки на резинке</t>
  </si>
  <si>
    <t>44097134</t>
  </si>
  <si>
    <t>для велосипедной цепи</t>
  </si>
  <si>
    <t>duran брюки</t>
  </si>
  <si>
    <t>металлическая машина</t>
  </si>
  <si>
    <t>цукаты из сосновых шишек</t>
  </si>
  <si>
    <t>avene детский</t>
  </si>
  <si>
    <t>туфли женские для проблемных ног</t>
  </si>
  <si>
    <t>красное платье длинное</t>
  </si>
  <si>
    <t>принтеры офисная техника</t>
  </si>
  <si>
    <t>tresella</t>
  </si>
  <si>
    <t xml:space="preserve">морские свинки </t>
  </si>
  <si>
    <t>джуманджи настольная игра</t>
  </si>
  <si>
    <t xml:space="preserve">презервативы in time </t>
  </si>
  <si>
    <t>серебро цепи мужские</t>
  </si>
  <si>
    <t>melissa and doug пмрамида</t>
  </si>
  <si>
    <t>конструктор among us</t>
  </si>
  <si>
    <t>mong</t>
  </si>
  <si>
    <t>cerave крем для лица для нормальной кожи</t>
  </si>
  <si>
    <t>лавис</t>
  </si>
  <si>
    <t>пульт телевизора lg</t>
  </si>
  <si>
    <t>леггинсы женские пушап</t>
  </si>
  <si>
    <t>морская соль с шиммером</t>
  </si>
  <si>
    <t>монитор компьютера hp</t>
  </si>
  <si>
    <t>чпок игра</t>
  </si>
  <si>
    <t>руль спутник</t>
  </si>
  <si>
    <t>антидождь для стекла спрей</t>
  </si>
  <si>
    <t>спортивный комплекс детский уличный</t>
  </si>
  <si>
    <t>вешалки для детской одежды</t>
  </si>
  <si>
    <t>тушь для ресниц шанель</t>
  </si>
  <si>
    <t xml:space="preserve">denman </t>
  </si>
  <si>
    <t>браслет с кварцем</t>
  </si>
  <si>
    <t>накладка на клавиатура macbook</t>
  </si>
  <si>
    <t>колонки для компа</t>
  </si>
  <si>
    <t>copus</t>
  </si>
  <si>
    <t>гольфы для школы</t>
  </si>
  <si>
    <t>67814086</t>
  </si>
  <si>
    <t xml:space="preserve">пенная насадка </t>
  </si>
  <si>
    <t xml:space="preserve">лампадное масло </t>
  </si>
  <si>
    <t>брюки женские малиновые</t>
  </si>
  <si>
    <t>balea для тела</t>
  </si>
  <si>
    <t>all you need is kill</t>
  </si>
  <si>
    <t>детская труба</t>
  </si>
  <si>
    <t>насадка на бензопилу болгарка</t>
  </si>
  <si>
    <t>тефия краска для волос</t>
  </si>
  <si>
    <t>фигурки волков</t>
  </si>
  <si>
    <t>капсулы для цветов</t>
  </si>
  <si>
    <t xml:space="preserve">уксус для волос </t>
  </si>
  <si>
    <t>цветовая лента</t>
  </si>
  <si>
    <t>нинзя слайм</t>
  </si>
  <si>
    <t>phillips oneblade</t>
  </si>
  <si>
    <t>подвеска сапфир</t>
  </si>
  <si>
    <t>шапка банная из овчины</t>
  </si>
  <si>
    <t>маркизы от солнца</t>
  </si>
  <si>
    <t xml:space="preserve">коробка для хранения обуви </t>
  </si>
  <si>
    <t>infinity lingerie шорты</t>
  </si>
  <si>
    <t>свечки с днем рождения</t>
  </si>
  <si>
    <t>noble people мальчики</t>
  </si>
  <si>
    <t>веник береза</t>
  </si>
  <si>
    <t>леска рыболовная плетеная 0,16</t>
  </si>
  <si>
    <t>шарик кот</t>
  </si>
  <si>
    <t>nespresso vertu</t>
  </si>
  <si>
    <t>мужской член силиконовый</t>
  </si>
  <si>
    <t>подолеяльник 200 220</t>
  </si>
  <si>
    <t>армия россии носки</t>
  </si>
  <si>
    <t>47514023</t>
  </si>
  <si>
    <t>shaik tom ford</t>
  </si>
  <si>
    <t>fit service</t>
  </si>
  <si>
    <t>курьер</t>
  </si>
  <si>
    <t xml:space="preserve">страна радости </t>
  </si>
  <si>
    <t>егэ 2022 английский</t>
  </si>
  <si>
    <t>вкусстория</t>
  </si>
  <si>
    <t>алмазная мозайка большая</t>
  </si>
  <si>
    <t>сандали ecco женские</t>
  </si>
  <si>
    <t>деревянный складной стул</t>
  </si>
  <si>
    <t>средство для хрусталя</t>
  </si>
  <si>
    <t>кукла зайчик</t>
  </si>
  <si>
    <t>сланцы женские кожа</t>
  </si>
  <si>
    <t xml:space="preserve">одеяло зимнее </t>
  </si>
  <si>
    <t>polo джинсы</t>
  </si>
  <si>
    <t>подушка для палатки</t>
  </si>
  <si>
    <t xml:space="preserve">подушка детская ортопедическая </t>
  </si>
  <si>
    <t>краскопульт пневматический lvlp</t>
  </si>
  <si>
    <t>пятновыводитель wow</t>
  </si>
  <si>
    <t>mercusys mr70x</t>
  </si>
  <si>
    <t>туфли летние на низком каблуке</t>
  </si>
  <si>
    <t>листы для рисования а3</t>
  </si>
  <si>
    <t xml:space="preserve">мужские кроссовки  </t>
  </si>
  <si>
    <t>смарт часы умные женские</t>
  </si>
  <si>
    <t>зубр краскопульт</t>
  </si>
  <si>
    <t>блузки для женщин на лето больших размеров</t>
  </si>
  <si>
    <t>защита для волейбола</t>
  </si>
  <si>
    <t xml:space="preserve">флебодиа </t>
  </si>
  <si>
    <t xml:space="preserve">чехол на xiaomi redmi note 7 </t>
  </si>
  <si>
    <t xml:space="preserve">посуда из дерева </t>
  </si>
  <si>
    <t>жалюзи 30</t>
  </si>
  <si>
    <t xml:space="preserve">нессер </t>
  </si>
  <si>
    <t>21262442</t>
  </si>
  <si>
    <t xml:space="preserve">после бала </t>
  </si>
  <si>
    <t>kiddy mart</t>
  </si>
  <si>
    <t>mujjo</t>
  </si>
  <si>
    <t xml:space="preserve">самоклеющаяся панель </t>
  </si>
  <si>
    <t>значки на рюкзак бравл старс</t>
  </si>
  <si>
    <t>рис индика</t>
  </si>
  <si>
    <t>шорты женские плащевка</t>
  </si>
  <si>
    <t>тилфон</t>
  </si>
  <si>
    <t>13899357</t>
  </si>
  <si>
    <t>форма выпускной</t>
  </si>
  <si>
    <t>тетрадь на кольцах со сменным блоком</t>
  </si>
  <si>
    <t>stance</t>
  </si>
  <si>
    <t>яркие мужские носки</t>
  </si>
  <si>
    <t>белые джинсы для детей</t>
  </si>
  <si>
    <t>очищающая пенка для ресниц</t>
  </si>
  <si>
    <t>термообертывание</t>
  </si>
  <si>
    <t>рулоновая штора</t>
  </si>
  <si>
    <t>альбом для фотографий на кольцах</t>
  </si>
  <si>
    <t xml:space="preserve">пяткоудерживатель </t>
  </si>
  <si>
    <t>чёрная глина</t>
  </si>
  <si>
    <t>белая тоника</t>
  </si>
  <si>
    <t>j8</t>
  </si>
  <si>
    <t>hsk 1</t>
  </si>
  <si>
    <t>пылесос supra</t>
  </si>
  <si>
    <t>набор спа</t>
  </si>
  <si>
    <t xml:space="preserve">пижама денская </t>
  </si>
  <si>
    <t>стелажный короб</t>
  </si>
  <si>
    <t>подарки женщинам на день рождения</t>
  </si>
  <si>
    <t>багз бани</t>
  </si>
  <si>
    <t xml:space="preserve">маркёры </t>
  </si>
  <si>
    <t>чехол на руль приора</t>
  </si>
  <si>
    <t>детские велосипедные перчатки</t>
  </si>
  <si>
    <t>игрушка для кота с мятой</t>
  </si>
  <si>
    <t>пластырь бежевый</t>
  </si>
  <si>
    <t>картина в современном стиле</t>
  </si>
  <si>
    <t>сушилка для фруктов kitfort</t>
  </si>
  <si>
    <t>realme 8 защитное стекло</t>
  </si>
  <si>
    <t>агисхьяльм</t>
  </si>
  <si>
    <t>чимичурри</t>
  </si>
  <si>
    <t>футболки с принтом твое</t>
  </si>
  <si>
    <t>shop da anna</t>
  </si>
  <si>
    <t>платье женское с бахромой</t>
  </si>
  <si>
    <t>белые кеды для мужчин</t>
  </si>
  <si>
    <t>funday майка</t>
  </si>
  <si>
    <t>гидрошорты arena</t>
  </si>
  <si>
    <t>трусы мужские наборы</t>
  </si>
  <si>
    <t>статуя высокая</t>
  </si>
  <si>
    <t>joy-con</t>
  </si>
  <si>
    <t>bodyton сыворотка</t>
  </si>
  <si>
    <t>летнее платье на выпускной</t>
  </si>
  <si>
    <t>смарт телевизоры</t>
  </si>
  <si>
    <t>топы на бретелях</t>
  </si>
  <si>
    <t>хот вилс стх</t>
  </si>
  <si>
    <t>кормушка для кошек таймер</t>
  </si>
  <si>
    <t>жилет джинсовый для мальчика</t>
  </si>
  <si>
    <t>чехол на 11 айфон розовый</t>
  </si>
  <si>
    <t>зонт садовый складной</t>
  </si>
  <si>
    <t>юбки для женщин карандаш</t>
  </si>
  <si>
    <t xml:space="preserve">тапочки носки </t>
  </si>
  <si>
    <t>сумка  женская через плечо</t>
  </si>
  <si>
    <t>сыворотка seauty</t>
  </si>
  <si>
    <t>spine ботинки лыжные</t>
  </si>
  <si>
    <t>unicum для ванны</t>
  </si>
  <si>
    <t>splat пена</t>
  </si>
  <si>
    <t>балетки на полную ногу</t>
  </si>
  <si>
    <t>шторы звезды</t>
  </si>
  <si>
    <t>турка электрическая brayer</t>
  </si>
  <si>
    <t>71907766</t>
  </si>
  <si>
    <t>doogee v20</t>
  </si>
  <si>
    <t>71682880</t>
  </si>
  <si>
    <t>пудра для лица avon</t>
  </si>
  <si>
    <t>корм для собак perfect fit</t>
  </si>
  <si>
    <t>лампочка диммируемая</t>
  </si>
  <si>
    <t>комплект белья 18+</t>
  </si>
  <si>
    <t>носки турецкие</t>
  </si>
  <si>
    <t>рубашка остин мужская</t>
  </si>
  <si>
    <t xml:space="preserve">нижнее белье женское эротическое </t>
  </si>
  <si>
    <t>ем</t>
  </si>
  <si>
    <t xml:space="preserve">футболка скелет </t>
  </si>
  <si>
    <t>тачка для дачи</t>
  </si>
  <si>
    <t>свечи буквы</t>
  </si>
  <si>
    <t>эконика лето</t>
  </si>
  <si>
    <t>канекалон неоновый</t>
  </si>
  <si>
    <t>synergetic зубная щетка</t>
  </si>
  <si>
    <t>6441822</t>
  </si>
  <si>
    <t>дезодорант для лица</t>
  </si>
  <si>
    <t>защита наколенники</t>
  </si>
  <si>
    <t>авто керамика</t>
  </si>
  <si>
    <t>органик китчен маска</t>
  </si>
  <si>
    <t>стулус</t>
  </si>
  <si>
    <t>миска животных стеклянная</t>
  </si>
  <si>
    <t>eltrans</t>
  </si>
  <si>
    <t>crispy muesli</t>
  </si>
  <si>
    <t>вафелтница</t>
  </si>
  <si>
    <t>korean grammar</t>
  </si>
  <si>
    <t xml:space="preserve">туника из муслина </t>
  </si>
  <si>
    <t>памперсы 365</t>
  </si>
  <si>
    <t>тяги для рогатки</t>
  </si>
  <si>
    <t>лена сокол сердце умирает медленно</t>
  </si>
  <si>
    <t>monti liv'eri</t>
  </si>
  <si>
    <t>дневник пандыча</t>
  </si>
  <si>
    <t>черно белый купальник</t>
  </si>
  <si>
    <t>сумка женская портфель</t>
  </si>
  <si>
    <t>depilflax100 воск</t>
  </si>
  <si>
    <t>карина демина</t>
  </si>
  <si>
    <t>костюмы женские  летние</t>
  </si>
  <si>
    <t>mezuno</t>
  </si>
  <si>
    <t>индийские</t>
  </si>
  <si>
    <t xml:space="preserve">кросовки сетка </t>
  </si>
  <si>
    <t>цветная туалетная бумага</t>
  </si>
  <si>
    <t>mr.djemius</t>
  </si>
  <si>
    <t>книга кожа</t>
  </si>
  <si>
    <t>носки миньоны</t>
  </si>
  <si>
    <t>кисть nyx</t>
  </si>
  <si>
    <t>шары звезда</t>
  </si>
  <si>
    <t>тушь айвон</t>
  </si>
  <si>
    <t>платье туника летнее женское</t>
  </si>
  <si>
    <t>sunflair купальник</t>
  </si>
  <si>
    <t>eco baby</t>
  </si>
  <si>
    <t>анти сорняк</t>
  </si>
  <si>
    <t>bluetooth геймпад</t>
  </si>
  <si>
    <t xml:space="preserve">книги детектив </t>
  </si>
  <si>
    <t>джонсон беби салфетки</t>
  </si>
  <si>
    <t>ворот</t>
  </si>
  <si>
    <t>сви</t>
  </si>
  <si>
    <t>цветной консилер</t>
  </si>
  <si>
    <t>очиститель пенный</t>
  </si>
  <si>
    <t>germiona</t>
  </si>
  <si>
    <t>материал для изготовления</t>
  </si>
  <si>
    <t>s.nsay</t>
  </si>
  <si>
    <t>полисандр</t>
  </si>
  <si>
    <t>ботинки кожаные мужские</t>
  </si>
  <si>
    <t>esprado ип кудрявцева мария</t>
  </si>
  <si>
    <t>гель для стирки цветных тканей</t>
  </si>
  <si>
    <t xml:space="preserve">mazari </t>
  </si>
  <si>
    <t>67135702</t>
  </si>
  <si>
    <t>козий творог</t>
  </si>
  <si>
    <t>jbl  наушники</t>
  </si>
  <si>
    <t>стекло на realme с21</t>
  </si>
  <si>
    <t>автокресло детское chicco</t>
  </si>
  <si>
    <t>17358082</t>
  </si>
  <si>
    <t>чай mlesna</t>
  </si>
  <si>
    <t>проект аве мария</t>
  </si>
  <si>
    <t>календарь на стену</t>
  </si>
  <si>
    <t>рубанок для газобетона</t>
  </si>
  <si>
    <t>бьюстье</t>
  </si>
  <si>
    <t>рыбий дир</t>
  </si>
  <si>
    <t>боссоножки для девочек</t>
  </si>
  <si>
    <t>алёшка</t>
  </si>
  <si>
    <t>смолтойс</t>
  </si>
  <si>
    <t xml:space="preserve">жилет плавательный </t>
  </si>
  <si>
    <t>чехол iphone 11 с зарядкой</t>
  </si>
  <si>
    <t>наушники huawei 4</t>
  </si>
  <si>
    <t>светильник настольный в спальню</t>
  </si>
  <si>
    <t>natural condition</t>
  </si>
  <si>
    <t>зубная паста египет</t>
  </si>
  <si>
    <t>галош</t>
  </si>
  <si>
    <t>накидка на пуфик</t>
  </si>
  <si>
    <t xml:space="preserve">геншин чехол </t>
  </si>
  <si>
    <t>покрышка для bmx</t>
  </si>
  <si>
    <t>guilia</t>
  </si>
  <si>
    <t>чехр</t>
  </si>
  <si>
    <t>стройматериалы для ремонта строительные смеси</t>
  </si>
  <si>
    <t>белое худи твое</t>
  </si>
  <si>
    <t>7834640</t>
  </si>
  <si>
    <t>детски мир</t>
  </si>
  <si>
    <t>магнитные щетки для мытья окон</t>
  </si>
  <si>
    <t>54339116</t>
  </si>
  <si>
    <t>спрей москитол</t>
  </si>
  <si>
    <t>платья летние свободные</t>
  </si>
  <si>
    <t>uv гель лак</t>
  </si>
  <si>
    <t>аромат доя дома</t>
  </si>
  <si>
    <t xml:space="preserve">костюмы для фитнеса </t>
  </si>
  <si>
    <t>62319226</t>
  </si>
  <si>
    <t>комбинезон 80 размер</t>
  </si>
  <si>
    <t>дрожжевой комбинат, беларусь</t>
  </si>
  <si>
    <t>мотоэкиперовка</t>
  </si>
  <si>
    <t>пинцет для удаления костей</t>
  </si>
  <si>
    <t>пролонгаторы</t>
  </si>
  <si>
    <t>на лето для женщин</t>
  </si>
  <si>
    <t>платье кремового цвета</t>
  </si>
  <si>
    <t>лопатка для риса</t>
  </si>
  <si>
    <t>насос для воды ручеек</t>
  </si>
  <si>
    <t>игрушка мышка мягкая</t>
  </si>
  <si>
    <t>активатор загара для солярия</t>
  </si>
  <si>
    <t>юлия волкодав</t>
  </si>
  <si>
    <t>чехол  redmi note 9</t>
  </si>
  <si>
    <t xml:space="preserve">скрьги </t>
  </si>
  <si>
    <t>йошкар-олинский мясокомбинат</t>
  </si>
  <si>
    <t>фито светильник</t>
  </si>
  <si>
    <t>кофта тай дай</t>
  </si>
  <si>
    <t>игрушечные человечки</t>
  </si>
  <si>
    <t>glade освежитель воздуха automatic сменный баллон</t>
  </si>
  <si>
    <t>папка для выпускной работы</t>
  </si>
  <si>
    <t>nikk mole кисть</t>
  </si>
  <si>
    <t xml:space="preserve">кокосовый сироп </t>
  </si>
  <si>
    <t>греческая обувь</t>
  </si>
  <si>
    <t xml:space="preserve">ren </t>
  </si>
  <si>
    <t>набор кофе в зернах</t>
  </si>
  <si>
    <t>крест для авто</t>
  </si>
  <si>
    <t>рамка со стеклом 21х30</t>
  </si>
  <si>
    <t>цепочка парные</t>
  </si>
  <si>
    <t>пневматический гудок</t>
  </si>
  <si>
    <t>бальзам для волос ecolatier</t>
  </si>
  <si>
    <t>сережки из медицинской</t>
  </si>
  <si>
    <t>обруч разборный</t>
  </si>
  <si>
    <t>jbl tune 510</t>
  </si>
  <si>
    <t>шторы 160</t>
  </si>
  <si>
    <t>струны акустические</t>
  </si>
  <si>
    <t>12 iphone pro max</t>
  </si>
  <si>
    <t>сумка маленькая багет</t>
  </si>
  <si>
    <t>секатор для обрезки деревьев</t>
  </si>
  <si>
    <t>все для фуршета</t>
  </si>
  <si>
    <t>ручки на руль для велосипеда</t>
  </si>
  <si>
    <t>эстель гель для душа</t>
  </si>
  <si>
    <t>основа под пилку</t>
  </si>
  <si>
    <t>сандалии пьер карден</t>
  </si>
  <si>
    <t>чехол для редми 6а</t>
  </si>
  <si>
    <t>nicerent</t>
  </si>
  <si>
    <t>карбюратор минск</t>
  </si>
  <si>
    <t>stihl минимойка</t>
  </si>
  <si>
    <t xml:space="preserve">коврик для мышки игровой </t>
  </si>
  <si>
    <t>g30p</t>
  </si>
  <si>
    <t>айфон 10xr</t>
  </si>
  <si>
    <t>наклейки балерина</t>
  </si>
  <si>
    <t>свитер с горлом женский вязаный</t>
  </si>
  <si>
    <t>шдепанцы</t>
  </si>
  <si>
    <t xml:space="preserve">груша напольная </t>
  </si>
  <si>
    <t>газонокосилка электрическая bosh</t>
  </si>
  <si>
    <t>брюки с жилеткой</t>
  </si>
  <si>
    <t>сковорода для индукционной плиты 24 см</t>
  </si>
  <si>
    <t>шторы с кошками</t>
  </si>
  <si>
    <t>велосипеды для маленьких детей</t>
  </si>
  <si>
    <t>страховочный трос</t>
  </si>
  <si>
    <t>таблетки для горла</t>
  </si>
  <si>
    <t>домофонные ключи</t>
  </si>
  <si>
    <t>greenfield melissa</t>
  </si>
  <si>
    <t>как общаться с ребенком</t>
  </si>
  <si>
    <t>28883993</t>
  </si>
  <si>
    <t xml:space="preserve">подставка для фруктов </t>
  </si>
  <si>
    <t>колобок книга для малышей картон</t>
  </si>
  <si>
    <t>сириус для щенков</t>
  </si>
  <si>
    <t>44274959</t>
  </si>
  <si>
    <t>бритвп</t>
  </si>
  <si>
    <t>точилки косметические</t>
  </si>
  <si>
    <t>карточка привет мир</t>
  </si>
  <si>
    <t xml:space="preserve">летний платье </t>
  </si>
  <si>
    <t>нож м 9</t>
  </si>
  <si>
    <t>сабанеев</t>
  </si>
  <si>
    <t>глина для моделирования</t>
  </si>
  <si>
    <t>фартук для школьной формы</t>
  </si>
  <si>
    <t>штирийское тыквенное масло</t>
  </si>
  <si>
    <t>джойстик usb</t>
  </si>
  <si>
    <t>желтая женская сумка</t>
  </si>
  <si>
    <t>фужеры цветные</t>
  </si>
  <si>
    <t>63056378</t>
  </si>
  <si>
    <t>сигареты капитан блек</t>
  </si>
  <si>
    <t>патрик игрушка</t>
  </si>
  <si>
    <t xml:space="preserve">ultimate nutrition </t>
  </si>
  <si>
    <t>samsung galaxy a6</t>
  </si>
  <si>
    <t>медицинская карта для сада</t>
  </si>
  <si>
    <t>кеды сапоги</t>
  </si>
  <si>
    <t>перо для декора</t>
  </si>
  <si>
    <t>муравьи живые</t>
  </si>
  <si>
    <t>мужские часы соколов</t>
  </si>
  <si>
    <t>vsem serdtsem</t>
  </si>
  <si>
    <t xml:space="preserve">фрезы для ногтей </t>
  </si>
  <si>
    <t>тапки угги</t>
  </si>
  <si>
    <t>колечко соколов</t>
  </si>
  <si>
    <t>серебряная ложечка для девочки</t>
  </si>
  <si>
    <t>apple watch ремень</t>
  </si>
  <si>
    <t>цинковит</t>
  </si>
  <si>
    <t>костюм для двоих</t>
  </si>
  <si>
    <t xml:space="preserve">топ халтер </t>
  </si>
  <si>
    <t>бады для сердца</t>
  </si>
  <si>
    <t xml:space="preserve">часы военные </t>
  </si>
  <si>
    <t>уход за волосами корея</t>
  </si>
  <si>
    <t>лего ниндзяго кружитцу</t>
  </si>
  <si>
    <t>кант книги</t>
  </si>
  <si>
    <t>трусы с приколами</t>
  </si>
  <si>
    <t>клипсы для гирлянды</t>
  </si>
  <si>
    <t>кепка с буквами</t>
  </si>
  <si>
    <t>колье муранское стекло</t>
  </si>
  <si>
    <t>s21 чехол книжка</t>
  </si>
  <si>
    <t>топ и юбка с разрезом</t>
  </si>
  <si>
    <t>перевозка велосипеда</t>
  </si>
  <si>
    <t>платье- пиджак</t>
  </si>
  <si>
    <t>костюм казачки</t>
  </si>
  <si>
    <t>жюльенница</t>
  </si>
  <si>
    <t xml:space="preserve">гидрошорты </t>
  </si>
  <si>
    <t>sokolov подвеска буква</t>
  </si>
  <si>
    <t>маска марвел</t>
  </si>
  <si>
    <t>маска очки</t>
  </si>
  <si>
    <t>блузка фисташковая</t>
  </si>
  <si>
    <t>зубная нит</t>
  </si>
  <si>
    <t>водонагреватель для кухни</t>
  </si>
  <si>
    <t>ласины цветные</t>
  </si>
  <si>
    <t>зарядка smoant</t>
  </si>
  <si>
    <t>mi 11 чехол</t>
  </si>
  <si>
    <t xml:space="preserve">набор аксессуаров для волос </t>
  </si>
  <si>
    <t>шлепанцы для мужчин турция</t>
  </si>
  <si>
    <t>кокосовый приствольный круг</t>
  </si>
  <si>
    <t>джутовый канат 6</t>
  </si>
  <si>
    <t>таблички для дома</t>
  </si>
  <si>
    <t>big лезвия</t>
  </si>
  <si>
    <t>melissa and doug вкладыши</t>
  </si>
  <si>
    <t>лак для ногтей светлый</t>
  </si>
  <si>
    <t>коженная куртка мужская</t>
  </si>
  <si>
    <t>bemeta</t>
  </si>
  <si>
    <t>urazaev shop</t>
  </si>
  <si>
    <t>платье diesel</t>
  </si>
  <si>
    <t>белые носки для девочек</t>
  </si>
  <si>
    <t xml:space="preserve">wowclean </t>
  </si>
  <si>
    <t>горшок низкий</t>
  </si>
  <si>
    <t>lash cocoon</t>
  </si>
  <si>
    <t>beaphar xtravital</t>
  </si>
  <si>
    <t>niceface</t>
  </si>
  <si>
    <t>мотонаклейки</t>
  </si>
  <si>
    <t xml:space="preserve">ремень с дырками </t>
  </si>
  <si>
    <t>слюнявчик  именной</t>
  </si>
  <si>
    <t>трусы бесшовные детские</t>
  </si>
  <si>
    <t>quiksilver кеды</t>
  </si>
  <si>
    <t xml:space="preserve">чехол для аирподс про </t>
  </si>
  <si>
    <t>шлем hjc</t>
  </si>
  <si>
    <t>отжиматься</t>
  </si>
  <si>
    <t>шелковая юбка короткая</t>
  </si>
  <si>
    <t>ремень для ребенка</t>
  </si>
  <si>
    <t>куртка кожаная летняя</t>
  </si>
  <si>
    <t>арбалет скорпион</t>
  </si>
  <si>
    <t>корсет для колена</t>
  </si>
  <si>
    <t>бигуди jilas</t>
  </si>
  <si>
    <t>machiss</t>
  </si>
  <si>
    <t>стерх</t>
  </si>
  <si>
    <t>тругор полотенцесушитель</t>
  </si>
  <si>
    <t xml:space="preserve">сабо кожаные </t>
  </si>
  <si>
    <t>кисти для тональной основы</t>
  </si>
  <si>
    <t>showroom solo</t>
  </si>
  <si>
    <t>nurisstyle</t>
  </si>
  <si>
    <t>платье вечернее золотое</t>
  </si>
  <si>
    <t>летний конверт для выписки</t>
  </si>
  <si>
    <t>сказка обувь для девочки босоножки</t>
  </si>
  <si>
    <t xml:space="preserve">брюки befree </t>
  </si>
  <si>
    <t>мешочки для заваривания чая</t>
  </si>
  <si>
    <t xml:space="preserve">прокофьева </t>
  </si>
  <si>
    <t>18248440</t>
  </si>
  <si>
    <t>hp 652 для принтера картридж</t>
  </si>
  <si>
    <t>melissa and doug 1 год</t>
  </si>
  <si>
    <t xml:space="preserve">пазлы 1000 </t>
  </si>
  <si>
    <t>доктор откер</t>
  </si>
  <si>
    <t xml:space="preserve">передружба </t>
  </si>
  <si>
    <t>дроп</t>
  </si>
  <si>
    <t>jdm стикеры</t>
  </si>
  <si>
    <t>вейп charon</t>
  </si>
  <si>
    <t>постельное белье белое евро</t>
  </si>
  <si>
    <t>кресло bloody</t>
  </si>
  <si>
    <t>магнитный держатель для инструмента</t>
  </si>
  <si>
    <t xml:space="preserve">карточки blackpink </t>
  </si>
  <si>
    <t xml:space="preserve">гампунь </t>
  </si>
  <si>
    <t>плед мягкий 220х240</t>
  </si>
  <si>
    <t>красное облегающее платье</t>
  </si>
  <si>
    <t>кастрюля из литого алюминия</t>
  </si>
  <si>
    <t>энзимы для лица</t>
  </si>
  <si>
    <t>картины по номерам ромашки</t>
  </si>
  <si>
    <t>земля для авокадо</t>
  </si>
  <si>
    <t>электротермос</t>
  </si>
  <si>
    <t>мультиварка bosch</t>
  </si>
  <si>
    <t>книжки гарри поттер</t>
  </si>
  <si>
    <t>часы м6</t>
  </si>
  <si>
    <t>бассейн каркасный 305*100</t>
  </si>
  <si>
    <t>наборы воблеров</t>
  </si>
  <si>
    <t>фломастеры для скетчинга с кисточкой</t>
  </si>
  <si>
    <t>женский топ на лето</t>
  </si>
  <si>
    <t xml:space="preserve">бальзам доя губ </t>
  </si>
  <si>
    <t>пульт для телевизора novex</t>
  </si>
  <si>
    <t xml:space="preserve">плёночный фотоаппарат </t>
  </si>
  <si>
    <t>micro sd 16 памяти карта</t>
  </si>
  <si>
    <t>набор капроновых носков</t>
  </si>
  <si>
    <t>вапорессо экстра</t>
  </si>
  <si>
    <t>13212365</t>
  </si>
  <si>
    <t>для новорожденных обувь</t>
  </si>
  <si>
    <t>намак</t>
  </si>
  <si>
    <t>larezza</t>
  </si>
  <si>
    <t>стиральная машинка самсунг</t>
  </si>
  <si>
    <t>миска кашпо</t>
  </si>
  <si>
    <t>дорожный нож</t>
  </si>
  <si>
    <t>40443908</t>
  </si>
  <si>
    <t>gerber индейка</t>
  </si>
  <si>
    <t>бюпхен</t>
  </si>
  <si>
    <t>надписи из дерева</t>
  </si>
  <si>
    <t>epimedyumlu</t>
  </si>
  <si>
    <t>лимонадник с подставкой</t>
  </si>
  <si>
    <t>баллончик шок</t>
  </si>
  <si>
    <t>плюшевая игрушка hello kitty</t>
  </si>
  <si>
    <t>подъемный кран полесье</t>
  </si>
  <si>
    <t>летнее платье сарафан женское</t>
  </si>
  <si>
    <t>kika</t>
  </si>
  <si>
    <t>маленькие серьги кольца</t>
  </si>
  <si>
    <t>светлые шорты</t>
  </si>
  <si>
    <t xml:space="preserve">летняя детская одежда </t>
  </si>
  <si>
    <t>косуха куртка женская кожа</t>
  </si>
  <si>
    <t>резинки с бантиком</t>
  </si>
  <si>
    <t>рассказы о родине</t>
  </si>
  <si>
    <t>одноразовая краска для волос</t>
  </si>
  <si>
    <t>catch одежда</t>
  </si>
  <si>
    <t>надувные матрасы для сна</t>
  </si>
  <si>
    <t>угловая насадка</t>
  </si>
  <si>
    <t>соники</t>
  </si>
  <si>
    <t>подарочный пакет розовый</t>
  </si>
  <si>
    <t>лопата сапёрная</t>
  </si>
  <si>
    <t>полотенце 100х180</t>
  </si>
  <si>
    <t>мужские спорт костюмы</t>
  </si>
  <si>
    <t>линзы acuvue oasys -1.75</t>
  </si>
  <si>
    <t>успенский простоквашино</t>
  </si>
  <si>
    <t>archer ax53</t>
  </si>
  <si>
    <t>79598105</t>
  </si>
  <si>
    <t>штаны в клеьку</t>
  </si>
  <si>
    <t>подставки на кухню</t>
  </si>
  <si>
    <t>игрушки для девочки развивающие</t>
  </si>
  <si>
    <t>блузка шёлковая</t>
  </si>
  <si>
    <t>женская футболка приталенная</t>
  </si>
  <si>
    <t xml:space="preserve">блуза летняя женская </t>
  </si>
  <si>
    <t>отопительная печь</t>
  </si>
  <si>
    <t>pisen</t>
  </si>
  <si>
    <t>at</t>
  </si>
  <si>
    <t xml:space="preserve">little </t>
  </si>
  <si>
    <t>задний ход</t>
  </si>
  <si>
    <t>рисунки для скетчинга</t>
  </si>
  <si>
    <t>подарки школьнику</t>
  </si>
  <si>
    <t>воздушный шар щенячий патруль</t>
  </si>
  <si>
    <t xml:space="preserve">игрушка котенок </t>
  </si>
  <si>
    <t>кофта с черепами</t>
  </si>
  <si>
    <t>techno camon 18</t>
  </si>
  <si>
    <t xml:space="preserve">джинсовая куртка  женская </t>
  </si>
  <si>
    <t>перчатки из стандофф</t>
  </si>
  <si>
    <t>фастекс металлический</t>
  </si>
  <si>
    <t>котелок для туризма</t>
  </si>
  <si>
    <t>биофа</t>
  </si>
  <si>
    <t>замок декоративный</t>
  </si>
  <si>
    <t>под кисти</t>
  </si>
  <si>
    <t>ножи реплика</t>
  </si>
  <si>
    <t>часы ника женские</t>
  </si>
  <si>
    <t>solomia женский</t>
  </si>
  <si>
    <t>мята в горшочке</t>
  </si>
  <si>
    <t>xiaomi redmi 9c защитное стекло</t>
  </si>
  <si>
    <t>пиджак хлопковый женский</t>
  </si>
  <si>
    <t>женская футболка дисней</t>
  </si>
  <si>
    <t>свитшот микки маус</t>
  </si>
  <si>
    <t xml:space="preserve">манго босоножки </t>
  </si>
  <si>
    <t>футболка фреди</t>
  </si>
  <si>
    <t xml:space="preserve">ecco кроссовки </t>
  </si>
  <si>
    <t>трусы женские изумрудные</t>
  </si>
  <si>
    <t>деревянная посудка</t>
  </si>
  <si>
    <t>мелки мягкие</t>
  </si>
  <si>
    <t>краски для волос детские</t>
  </si>
  <si>
    <t>сумка женская красивая</t>
  </si>
  <si>
    <t>маленький дрон</t>
  </si>
  <si>
    <t>сараконожки</t>
  </si>
  <si>
    <t>серёжки бтс</t>
  </si>
  <si>
    <t>61952245</t>
  </si>
  <si>
    <t xml:space="preserve">шипучка конфеты </t>
  </si>
  <si>
    <t>очки для чтения лежа</t>
  </si>
  <si>
    <t>воск для реставрации</t>
  </si>
  <si>
    <t>мужские слаксы</t>
  </si>
  <si>
    <t>белые носки женские 10 пар</t>
  </si>
  <si>
    <t>synergetic для волос</t>
  </si>
  <si>
    <t>новорапид</t>
  </si>
  <si>
    <t>самолет летающий</t>
  </si>
  <si>
    <t>текстовыделители stabilo набор</t>
  </si>
  <si>
    <t>xiaomi g9</t>
  </si>
  <si>
    <t>кроссовки для мальчиков на липучке</t>
  </si>
  <si>
    <t>мужское эротическое</t>
  </si>
  <si>
    <t>сетка защита от птиц</t>
  </si>
  <si>
    <t>босоногий гэн</t>
  </si>
  <si>
    <t>realme gt стекло</t>
  </si>
  <si>
    <t>mycli</t>
  </si>
  <si>
    <t>топики 2022</t>
  </si>
  <si>
    <t>покрывало детское односпальное</t>
  </si>
  <si>
    <t>жилетка из шерсти</t>
  </si>
  <si>
    <t>huawei y7 2019 защитное стекло</t>
  </si>
  <si>
    <t>аккумулятор для машинки для стрижки</t>
  </si>
  <si>
    <t>orby куртка</t>
  </si>
  <si>
    <t>влажные салфетки для новорожденных lovular</t>
  </si>
  <si>
    <t>платье нарядное для малышей</t>
  </si>
  <si>
    <t>боди тигр</t>
  </si>
  <si>
    <t>ложка детская для супа</t>
  </si>
  <si>
    <t>hiking</t>
  </si>
  <si>
    <t>обувь chewhite</t>
  </si>
  <si>
    <t>костюмы женские на выпускной</t>
  </si>
  <si>
    <t>багровый фантомас</t>
  </si>
  <si>
    <t xml:space="preserve">платье мини летнее </t>
  </si>
  <si>
    <t>alpin</t>
  </si>
  <si>
    <t>панама new era</t>
  </si>
  <si>
    <t>bybooka женский</t>
  </si>
  <si>
    <t>панама динозавр</t>
  </si>
  <si>
    <t>танго тизер</t>
  </si>
  <si>
    <t>водонагреватель накопительный электрический</t>
  </si>
  <si>
    <t xml:space="preserve">пневмо сигнал </t>
  </si>
  <si>
    <t>шифоновая блузка женская</t>
  </si>
  <si>
    <t>стулья и стол</t>
  </si>
  <si>
    <t>бюстгальтеры диорелла</t>
  </si>
  <si>
    <t>берцы белые</t>
  </si>
  <si>
    <t>белые шорты бермуды</t>
  </si>
  <si>
    <t>чехол iphone 12 guess</t>
  </si>
  <si>
    <t xml:space="preserve">шарики на выписку </t>
  </si>
  <si>
    <t>шорты адидас черные</t>
  </si>
  <si>
    <t>сандалии женские пума</t>
  </si>
  <si>
    <t xml:space="preserve">машинка с дымом </t>
  </si>
  <si>
    <t>туалетная вода летуаль</t>
  </si>
  <si>
    <t>блокнот 80 листов</t>
  </si>
  <si>
    <t>licato скраб</t>
  </si>
  <si>
    <t>носочки 0+</t>
  </si>
  <si>
    <t>окопник бальзам</t>
  </si>
  <si>
    <t>подставка под мангал</t>
  </si>
  <si>
    <t>золла верхняя одежда</t>
  </si>
  <si>
    <t xml:space="preserve">garnier маска для волос </t>
  </si>
  <si>
    <t>джин набор трав</t>
  </si>
  <si>
    <t>зеркало с фонариками</t>
  </si>
  <si>
    <t>балетный купальник взрослый</t>
  </si>
  <si>
    <t>накрутки на пирсинг</t>
  </si>
  <si>
    <t>lovesunduk</t>
  </si>
  <si>
    <t>носки armani</t>
  </si>
  <si>
    <t>знаки безопасности</t>
  </si>
  <si>
    <t xml:space="preserve">гель лаки для ногтей красный </t>
  </si>
  <si>
    <t>будущее глуховский</t>
  </si>
  <si>
    <t>глина гамма</t>
  </si>
  <si>
    <t xml:space="preserve">масло для ванны </t>
  </si>
  <si>
    <t>финишные гвозди</t>
  </si>
  <si>
    <t>взлет разрешен</t>
  </si>
  <si>
    <t>сыворотка venzen</t>
  </si>
  <si>
    <t>пижамы женские ночные</t>
  </si>
  <si>
    <t>батарейка айфон 6</t>
  </si>
  <si>
    <t>ollin мед для волос</t>
  </si>
  <si>
    <t>цифровой меридиан</t>
  </si>
  <si>
    <t>gloria jeans девочки майка</t>
  </si>
  <si>
    <t>блендер скарлетт</t>
  </si>
  <si>
    <t>intex товары для отдыха и кемпинга мужской</t>
  </si>
  <si>
    <t>наколенник для детей</t>
  </si>
  <si>
    <t>настил для лодки</t>
  </si>
  <si>
    <t>джинсы женские на рост 160</t>
  </si>
  <si>
    <t>фитокосметика</t>
  </si>
  <si>
    <t>лук хрустящий</t>
  </si>
  <si>
    <t>комбинезон леопард</t>
  </si>
  <si>
    <t>игрушки из пряжи</t>
  </si>
  <si>
    <t>moschino футболка</t>
  </si>
  <si>
    <t>kims кушон</t>
  </si>
  <si>
    <t>надувной матрас с сеткой</t>
  </si>
  <si>
    <t>блузка на ножке</t>
  </si>
  <si>
    <t>хонор 9x чехол</t>
  </si>
  <si>
    <t>елф бар</t>
  </si>
  <si>
    <t>крем с витамином а</t>
  </si>
  <si>
    <t>магнитная лента для пылесоса</t>
  </si>
  <si>
    <t>материнская плата gigabyte</t>
  </si>
  <si>
    <t>ободок для волос черный</t>
  </si>
  <si>
    <t xml:space="preserve">платье бюстье </t>
  </si>
  <si>
    <t>67791378</t>
  </si>
  <si>
    <t>постельное белье мона лиза семейное</t>
  </si>
  <si>
    <t xml:space="preserve">мечь </t>
  </si>
  <si>
    <t xml:space="preserve">сандали закрытые </t>
  </si>
  <si>
    <t>eze женский</t>
  </si>
  <si>
    <t xml:space="preserve">papakarloufa </t>
  </si>
  <si>
    <t xml:space="preserve">садовый стул </t>
  </si>
  <si>
    <t>игла для шприца</t>
  </si>
  <si>
    <t>перманентная ручка</t>
  </si>
  <si>
    <t>канцелярия для школы пенал</t>
  </si>
  <si>
    <t>siemens телефон</t>
  </si>
  <si>
    <t>украшения для подростка</t>
  </si>
  <si>
    <t>я узнаю мир</t>
  </si>
  <si>
    <t>сумка в форме гитары</t>
  </si>
  <si>
    <t>пинетки утепленные</t>
  </si>
  <si>
    <t>mazda axela</t>
  </si>
  <si>
    <t>распределительный блок</t>
  </si>
  <si>
    <t>tommy jeans лето</t>
  </si>
  <si>
    <t>clinique сыворотка</t>
  </si>
  <si>
    <t>кофеварка бош</t>
  </si>
  <si>
    <t>elese</t>
  </si>
  <si>
    <t>миниатюра духи</t>
  </si>
  <si>
    <t>джинсовки женские большие размеры</t>
  </si>
  <si>
    <t xml:space="preserve">лямки спортивные </t>
  </si>
  <si>
    <t>блендер 4 в 1</t>
  </si>
  <si>
    <t>скотч алюминевый</t>
  </si>
  <si>
    <t>витязь профинструмент</t>
  </si>
  <si>
    <t>трика одежда женский</t>
  </si>
  <si>
    <t>шопер на лето</t>
  </si>
  <si>
    <t>farm stay для волос</t>
  </si>
  <si>
    <t>крутые бобры</t>
  </si>
  <si>
    <t>68052712</t>
  </si>
  <si>
    <t>шорты джинсовые летние женские</t>
  </si>
  <si>
    <t>клубничное молоко</t>
  </si>
  <si>
    <t>feberlic</t>
  </si>
  <si>
    <t>body shaper</t>
  </si>
  <si>
    <t>рубашка женкая</t>
  </si>
  <si>
    <t>огнетушитель для гендер</t>
  </si>
  <si>
    <t>прозак</t>
  </si>
  <si>
    <t>современное платье</t>
  </si>
  <si>
    <t>моё солнышко гель</t>
  </si>
  <si>
    <t>накидки на автомобильные сиденья</t>
  </si>
  <si>
    <t>ватман а1 цветной</t>
  </si>
  <si>
    <t>79117763</t>
  </si>
  <si>
    <t>exo kpop</t>
  </si>
  <si>
    <t>подарочный набор для рыбалки</t>
  </si>
  <si>
    <t>гардефит</t>
  </si>
  <si>
    <t>37291678</t>
  </si>
  <si>
    <t>картина по номерам манга</t>
  </si>
  <si>
    <t xml:space="preserve">крышка стеклянная </t>
  </si>
  <si>
    <t>масло bay</t>
  </si>
  <si>
    <t>2196744</t>
  </si>
  <si>
    <t>splensilk платье</t>
  </si>
  <si>
    <t>кашпо грейс</t>
  </si>
  <si>
    <t>стол для игр с песком</t>
  </si>
  <si>
    <t xml:space="preserve">black shark 4 </t>
  </si>
  <si>
    <t>глазирование волос</t>
  </si>
  <si>
    <t>зипка для подростков</t>
  </si>
  <si>
    <t>футболки твое женские оверсайз</t>
  </si>
  <si>
    <t>математика 5 лет</t>
  </si>
  <si>
    <t>крем отбеливание</t>
  </si>
  <si>
    <t>белая мужская обувь</t>
  </si>
  <si>
    <t>духи булгари омния</t>
  </si>
  <si>
    <t>чайники электрические браун</t>
  </si>
  <si>
    <t>чехол брат</t>
  </si>
  <si>
    <t>mika star футболка</t>
  </si>
  <si>
    <t>27461131</t>
  </si>
  <si>
    <t xml:space="preserve">кондиционер синергетик </t>
  </si>
  <si>
    <t>шорты секси</t>
  </si>
  <si>
    <t>роко</t>
  </si>
  <si>
    <t>игрушки со звуком</t>
  </si>
  <si>
    <t>кашпо 7л</t>
  </si>
  <si>
    <t>londa пудра</t>
  </si>
  <si>
    <t>свитшот для девочки 10 лет</t>
  </si>
  <si>
    <t>декоративная трава на стену</t>
  </si>
  <si>
    <t>сыворотка от мешков под глазами</t>
  </si>
  <si>
    <t>спрей для тела лотос и бамбук</t>
  </si>
  <si>
    <t>джостик xbox</t>
  </si>
  <si>
    <t xml:space="preserve">листы для стирки </t>
  </si>
  <si>
    <t>сегодня можно</t>
  </si>
  <si>
    <t>alize рукоделие пряжа</t>
  </si>
  <si>
    <t>молд лошадь</t>
  </si>
  <si>
    <t>для мотокосы</t>
  </si>
  <si>
    <t>physician's formula</t>
  </si>
  <si>
    <t>pima cotton</t>
  </si>
  <si>
    <t>летняя женская шляпка</t>
  </si>
  <si>
    <t xml:space="preserve">красный костюм женский </t>
  </si>
  <si>
    <t xml:space="preserve">фаберлик помада </t>
  </si>
  <si>
    <t>попугай фигурка</t>
  </si>
  <si>
    <t>пылесос bork</t>
  </si>
  <si>
    <t>армированная лента</t>
  </si>
  <si>
    <t>попперс порно</t>
  </si>
  <si>
    <t xml:space="preserve">пенополистирол </t>
  </si>
  <si>
    <t>christmas evel</t>
  </si>
  <si>
    <t>мочалка резиновая</t>
  </si>
  <si>
    <t>wonderful honey</t>
  </si>
  <si>
    <t>манчестер united одежда</t>
  </si>
  <si>
    <t>дети барби</t>
  </si>
  <si>
    <t>чехлы на телефон samsung galaxy a12</t>
  </si>
  <si>
    <t>платье длинное на выпускной</t>
  </si>
  <si>
    <t>глория джинс одежда для девочек купальник</t>
  </si>
  <si>
    <t xml:space="preserve">краска для волос matrix </t>
  </si>
  <si>
    <t>юбка женская длинная для офиса</t>
  </si>
  <si>
    <t xml:space="preserve">кровать для детей </t>
  </si>
  <si>
    <t>паспорт обложка ветеринарный</t>
  </si>
  <si>
    <t>для спорта мужская футболка</t>
  </si>
  <si>
    <t>пиксельная панель</t>
  </si>
  <si>
    <t>cool club одежда</t>
  </si>
  <si>
    <t>салфетки силиконовые</t>
  </si>
  <si>
    <t>наушники qcy t1c</t>
  </si>
  <si>
    <t>емкость для специи</t>
  </si>
  <si>
    <t>кукла азиатка</t>
  </si>
  <si>
    <t>паста biomed</t>
  </si>
  <si>
    <t>сумка через плечл</t>
  </si>
  <si>
    <t>приталеное платье</t>
  </si>
  <si>
    <t>шоппер adidas</t>
  </si>
  <si>
    <t>для удаления пыли</t>
  </si>
  <si>
    <t>bik</t>
  </si>
  <si>
    <t xml:space="preserve">картон плотный </t>
  </si>
  <si>
    <t xml:space="preserve">спортивный костюм с юбкой </t>
  </si>
  <si>
    <t>жидкая кожа розовая</t>
  </si>
  <si>
    <t>плёнка зеркало</t>
  </si>
  <si>
    <t>ночь нежна фицджеральд</t>
  </si>
  <si>
    <t>масло карандаш для кутикулы opi</t>
  </si>
  <si>
    <t>вальгрин шторы и аксессуары</t>
  </si>
  <si>
    <t>26220386</t>
  </si>
  <si>
    <t>веганиваныч</t>
  </si>
  <si>
    <t>паровые маски</t>
  </si>
  <si>
    <t xml:space="preserve">часы мужские кварцевые </t>
  </si>
  <si>
    <t>пустышка маркер</t>
  </si>
  <si>
    <t>соки для детей</t>
  </si>
  <si>
    <t>65776403</t>
  </si>
  <si>
    <t>apple magic mouse</t>
  </si>
  <si>
    <t>honey intensive</t>
  </si>
  <si>
    <t>подушка самсон</t>
  </si>
  <si>
    <t xml:space="preserve">чуя накахара </t>
  </si>
  <si>
    <t>шар 10 лет</t>
  </si>
  <si>
    <t xml:space="preserve">коженная куртка </t>
  </si>
  <si>
    <t>злые сестры</t>
  </si>
  <si>
    <t>купальник безшовный</t>
  </si>
  <si>
    <t>рис басмати 1 кг</t>
  </si>
  <si>
    <t>термометр почвенный</t>
  </si>
  <si>
    <t>одежда для новорождённых детей</t>
  </si>
  <si>
    <t>елочные игрушки украшения</t>
  </si>
  <si>
    <t>летняя женская кепка</t>
  </si>
  <si>
    <t>кофейный набор 100 мл</t>
  </si>
  <si>
    <t>833964</t>
  </si>
  <si>
    <t>топиоки</t>
  </si>
  <si>
    <t>наклейка улыбнись</t>
  </si>
  <si>
    <t>ffleur красота</t>
  </si>
  <si>
    <t>обувь для куклы 7 см</t>
  </si>
  <si>
    <t>книги сталкер все книги</t>
  </si>
  <si>
    <t>флажки на веревке</t>
  </si>
  <si>
    <t>sos pets</t>
  </si>
  <si>
    <t>зеркало led</t>
  </si>
  <si>
    <t>очиститель кондиционера автомобиля пенный</t>
  </si>
  <si>
    <t>краска для волос сиос</t>
  </si>
  <si>
    <t xml:space="preserve">кувшин с крышкой </t>
  </si>
  <si>
    <t>sebum free toner</t>
  </si>
  <si>
    <t xml:space="preserve">laundry </t>
  </si>
  <si>
    <t>луи витон рюкзак</t>
  </si>
  <si>
    <t>шар электрический</t>
  </si>
  <si>
    <t>эустома искусственная</t>
  </si>
  <si>
    <t>сарафан женский длинный для беременных</t>
  </si>
  <si>
    <t>аксессуары для утюга</t>
  </si>
  <si>
    <t>nutvill продукты</t>
  </si>
  <si>
    <t>крем мыло твердое</t>
  </si>
  <si>
    <t>русские народные сказки сборник</t>
  </si>
  <si>
    <t>бейсболка розовая женская</t>
  </si>
  <si>
    <t xml:space="preserve">штаны мужские оверсайз </t>
  </si>
  <si>
    <t>паркер ручка в коробке</t>
  </si>
  <si>
    <t xml:space="preserve">чехол для наушников  </t>
  </si>
  <si>
    <t>канистра для воды складная</t>
  </si>
  <si>
    <t>крутое</t>
  </si>
  <si>
    <t>зимние с мехом</t>
  </si>
  <si>
    <t>палетка для бровей теней</t>
  </si>
  <si>
    <t>очки популярные</t>
  </si>
  <si>
    <t>befree футболки женские</t>
  </si>
  <si>
    <t>парные чехлы на айфон 11</t>
  </si>
  <si>
    <t>тормозной диск ваз</t>
  </si>
  <si>
    <t xml:space="preserve">воздушные шары набор </t>
  </si>
  <si>
    <t>футболка акварель</t>
  </si>
  <si>
    <t>детские заколки для волос</t>
  </si>
  <si>
    <t>хомяк антистресс</t>
  </si>
  <si>
    <t>про лотту</t>
  </si>
  <si>
    <t>agenda косметика</t>
  </si>
  <si>
    <t>футболка с симпсон</t>
  </si>
  <si>
    <t>носки детские nike</t>
  </si>
  <si>
    <t>моя геройская академия 4</t>
  </si>
  <si>
    <t>футболка тимон и пумба</t>
  </si>
  <si>
    <t>deerma dx115c</t>
  </si>
  <si>
    <t>карниз для ванной комнаты черный</t>
  </si>
  <si>
    <t>чехол айфон 7 аниме</t>
  </si>
  <si>
    <t>айпи камера</t>
  </si>
  <si>
    <t>видео камеры для дома с wifi</t>
  </si>
  <si>
    <t>доя машины</t>
  </si>
  <si>
    <t>overtop</t>
  </si>
  <si>
    <t>юбка-брюки женские широкие</t>
  </si>
  <si>
    <t>nano asia</t>
  </si>
  <si>
    <t>искусственная шубка</t>
  </si>
  <si>
    <t>parkmaster</t>
  </si>
  <si>
    <t>adidas шлёпки</t>
  </si>
  <si>
    <t>праздничная скатерть на день рождения</t>
  </si>
  <si>
    <t>женская футболка для спорта</t>
  </si>
  <si>
    <t>кружка мчс</t>
  </si>
  <si>
    <t>нутовые палочки</t>
  </si>
  <si>
    <t>украшения подростковые</t>
  </si>
  <si>
    <t>чернила для принтера hp deskjet</t>
  </si>
  <si>
    <t>штора для ванной зеленая</t>
  </si>
  <si>
    <t>формочки для леденцов из изомальта</t>
  </si>
  <si>
    <t>навойник</t>
  </si>
  <si>
    <t>корейская косметика тушь</t>
  </si>
  <si>
    <t>фальшвеер</t>
  </si>
  <si>
    <t>наклейки для подтяжки груди</t>
  </si>
  <si>
    <t>кожаные брюкт</t>
  </si>
  <si>
    <t>халри</t>
  </si>
  <si>
    <t>слитный купальник красный</t>
  </si>
  <si>
    <t>babolat ракетка</t>
  </si>
  <si>
    <t>manto под</t>
  </si>
  <si>
    <t>володушка золотистая</t>
  </si>
  <si>
    <t>ведро с лопаткой</t>
  </si>
  <si>
    <t>креветки консервированные</t>
  </si>
  <si>
    <t>moschino toy2</t>
  </si>
  <si>
    <t xml:space="preserve">подшибник </t>
  </si>
  <si>
    <t>бюстгальтер без брителей</t>
  </si>
  <si>
    <t>контейнер доя смеси</t>
  </si>
  <si>
    <t>от солнца защита</t>
  </si>
  <si>
    <t>рубашка с воротником стойка для мальчика</t>
  </si>
  <si>
    <t>удобрение в гранулах</t>
  </si>
  <si>
    <t>наполнение в шкаф</t>
  </si>
  <si>
    <t xml:space="preserve">фартух </t>
  </si>
  <si>
    <t>биты спортивные</t>
  </si>
  <si>
    <t>компливит витамины</t>
  </si>
  <si>
    <t>комплекс с валерианой</t>
  </si>
  <si>
    <t>сушилка для обуви с таймером</t>
  </si>
  <si>
    <t>stoneford</t>
  </si>
  <si>
    <t xml:space="preserve">красная ниточка </t>
  </si>
  <si>
    <t>нгски</t>
  </si>
  <si>
    <t>платье для полных летнее</t>
  </si>
  <si>
    <t>топер 140х190</t>
  </si>
  <si>
    <t>насадка бородавочкая для дарсонваля ультратек сд-199</t>
  </si>
  <si>
    <t>защитное стекло для xiaomi redmi 9c</t>
  </si>
  <si>
    <t>остин женские платья</t>
  </si>
  <si>
    <t>felicita обувь женский</t>
  </si>
  <si>
    <t>хонор 10 i чехол</t>
  </si>
  <si>
    <t>кресло велосипедное детское</t>
  </si>
  <si>
    <t>трикотажное платье на тонких бретелях</t>
  </si>
  <si>
    <t>круг для стакана</t>
  </si>
  <si>
    <t>bielenda крем для лица дневной</t>
  </si>
  <si>
    <t>юбки для женщин больших размеров</t>
  </si>
  <si>
    <t>баланс борд с лабиринтом</t>
  </si>
  <si>
    <t>психоделика одежда</t>
  </si>
  <si>
    <t>ткани кулирка</t>
  </si>
  <si>
    <t>карты игральные 36 штук</t>
  </si>
  <si>
    <t>толстовка с разрезами</t>
  </si>
  <si>
    <t>касса букв для печати</t>
  </si>
  <si>
    <t>чехол на кресло офисное</t>
  </si>
  <si>
    <t>сенеж эффо</t>
  </si>
  <si>
    <t xml:space="preserve">cc red </t>
  </si>
  <si>
    <t>развлекательные игры</t>
  </si>
  <si>
    <t>имуноцитофит</t>
  </si>
  <si>
    <t>смартфон zte blade 20 smart</t>
  </si>
  <si>
    <t>art life</t>
  </si>
  <si>
    <t>обложка на паспорт аниме волейбол</t>
  </si>
  <si>
    <t>для ухи</t>
  </si>
  <si>
    <t>61871051</t>
  </si>
  <si>
    <t>adidas худи мужское</t>
  </si>
  <si>
    <t>шлкпанцы</t>
  </si>
  <si>
    <t>летние вещи для подростков</t>
  </si>
  <si>
    <t xml:space="preserve">пинетки детские </t>
  </si>
  <si>
    <t>71650870</t>
  </si>
  <si>
    <t>43543441</t>
  </si>
  <si>
    <t>kikiriki</t>
  </si>
  <si>
    <t xml:space="preserve">лосины мужские спортивные </t>
  </si>
  <si>
    <t>ротор дива</t>
  </si>
  <si>
    <t>чехол на телефон vivo y53s</t>
  </si>
  <si>
    <t>открой если</t>
  </si>
  <si>
    <t>игры для детей до года</t>
  </si>
  <si>
    <t>мультикомплекс</t>
  </si>
  <si>
    <t>ягдаш</t>
  </si>
  <si>
    <t>onetouch select</t>
  </si>
  <si>
    <t>цифровой угломер</t>
  </si>
  <si>
    <t>браслет на ногу цепь</t>
  </si>
  <si>
    <t>67145788</t>
  </si>
  <si>
    <t xml:space="preserve">от дождя </t>
  </si>
  <si>
    <t xml:space="preserve">гуль лак </t>
  </si>
  <si>
    <t>73503010</t>
  </si>
  <si>
    <t>кроссовки для охоты</t>
  </si>
  <si>
    <t>davines oil</t>
  </si>
  <si>
    <t>xiaomi тапочки</t>
  </si>
  <si>
    <t>кольцо для птиц</t>
  </si>
  <si>
    <t>avs ka580</t>
  </si>
  <si>
    <t>краска для волос 8.11</t>
  </si>
  <si>
    <t>для беременных туника</t>
  </si>
  <si>
    <t>борд шорты для мальчика</t>
  </si>
  <si>
    <t>цепь для пилы 56</t>
  </si>
  <si>
    <t xml:space="preserve">verdi </t>
  </si>
  <si>
    <t>фидер для рыбалки</t>
  </si>
  <si>
    <t>подарочный папе</t>
  </si>
  <si>
    <t>колье с крестиком</t>
  </si>
  <si>
    <t>кепка белая для мальчика</t>
  </si>
  <si>
    <t>15530946</t>
  </si>
  <si>
    <t>овоще чистка</t>
  </si>
  <si>
    <t>вафельница в форме сердца</t>
  </si>
  <si>
    <t>бассейн надувной 305</t>
  </si>
  <si>
    <t>рус бубон</t>
  </si>
  <si>
    <t>нож рельефный</t>
  </si>
  <si>
    <t>тапочки резиновые для девочки</t>
  </si>
  <si>
    <t>чехол наклейка</t>
  </si>
  <si>
    <t>трия девочки</t>
  </si>
  <si>
    <t>платье летнее женское в рубчик</t>
  </si>
  <si>
    <t>креатин мутант</t>
  </si>
  <si>
    <t>pro trende</t>
  </si>
  <si>
    <t>тони молли</t>
  </si>
  <si>
    <t>тушь без эффекта панды</t>
  </si>
  <si>
    <t>куртка пух</t>
  </si>
  <si>
    <t>део</t>
  </si>
  <si>
    <t>перец смесь</t>
  </si>
  <si>
    <t>шаговита обувь мальчикам</t>
  </si>
  <si>
    <t>кольцо вращающееся</t>
  </si>
  <si>
    <t>деревяные тарелки</t>
  </si>
  <si>
    <t>футболка цените мать</t>
  </si>
  <si>
    <t>светильник с пультом управления</t>
  </si>
  <si>
    <t>73215402</t>
  </si>
  <si>
    <t xml:space="preserve">дантинорм </t>
  </si>
  <si>
    <t>крепеж для микроволновки</t>
  </si>
  <si>
    <t>серьги с котиками</t>
  </si>
  <si>
    <t>ногтевые полоски</t>
  </si>
  <si>
    <t>57401362</t>
  </si>
  <si>
    <t>кепка pelican</t>
  </si>
  <si>
    <t>батут unix</t>
  </si>
  <si>
    <t>фрутомикс</t>
  </si>
  <si>
    <t>чехол для iphone 8 с магнитом</t>
  </si>
  <si>
    <t>шорты 80</t>
  </si>
  <si>
    <t>21046645</t>
  </si>
  <si>
    <t>тетра для рыб</t>
  </si>
  <si>
    <t>зубная щеька</t>
  </si>
  <si>
    <t>rustar одежда</t>
  </si>
  <si>
    <t>зонтики для коктейля</t>
  </si>
  <si>
    <t>детектор движения</t>
  </si>
  <si>
    <t>капсулы для кофемашины dolce gusto продукты</t>
  </si>
  <si>
    <t>одежда емка</t>
  </si>
  <si>
    <t>теплые брюки</t>
  </si>
  <si>
    <t>фартук с рисунком</t>
  </si>
  <si>
    <t>тонкая подушка</t>
  </si>
  <si>
    <t>суспензорий</t>
  </si>
  <si>
    <t>деревянный домик для кукол</t>
  </si>
  <si>
    <t>подарочный набор для дома</t>
  </si>
  <si>
    <t>kamenskaya ink</t>
  </si>
  <si>
    <t>аппликатор лепко</t>
  </si>
  <si>
    <t xml:space="preserve">alpika </t>
  </si>
  <si>
    <t>подарок для беременной</t>
  </si>
  <si>
    <t xml:space="preserve">матовый топ для гель лака </t>
  </si>
  <si>
    <t>ручка для машинки каталки</t>
  </si>
  <si>
    <t>микротюль</t>
  </si>
  <si>
    <t>цепь на шею толстая</t>
  </si>
  <si>
    <t xml:space="preserve">чехол на samsung а71 </t>
  </si>
  <si>
    <t>35853923</t>
  </si>
  <si>
    <t>родничек</t>
  </si>
  <si>
    <t>ортопедическая подушка в машину</t>
  </si>
  <si>
    <t xml:space="preserve">ящик в холодильник </t>
  </si>
  <si>
    <t>razer cynosa</t>
  </si>
  <si>
    <t>knit pro zing</t>
  </si>
  <si>
    <t>узи игрушка</t>
  </si>
  <si>
    <t>12139934</t>
  </si>
  <si>
    <t>томат балконный</t>
  </si>
  <si>
    <t>лягушка зарядка</t>
  </si>
  <si>
    <t>big volume lash</t>
  </si>
  <si>
    <t>счёт</t>
  </si>
  <si>
    <t>наклейки на клавиатуру аниме</t>
  </si>
  <si>
    <t>столбики парковочные</t>
  </si>
  <si>
    <t>лоск колор</t>
  </si>
  <si>
    <t>syoss power</t>
  </si>
  <si>
    <t>mursu кеды</t>
  </si>
  <si>
    <t>пистолет который стреляет деньгами</t>
  </si>
  <si>
    <t>rmz city</t>
  </si>
  <si>
    <t>63056412</t>
  </si>
  <si>
    <t>газовая комфорка</t>
  </si>
  <si>
    <t>кольца раздвижные</t>
  </si>
  <si>
    <t>голубой свитер женский</t>
  </si>
  <si>
    <t>коробка для документов картонная</t>
  </si>
  <si>
    <t>lipsmaker</t>
  </si>
  <si>
    <t>гевалия кофе</t>
  </si>
  <si>
    <t>костюмчики</t>
  </si>
  <si>
    <t>гиря 8</t>
  </si>
  <si>
    <t>топ с юбкой летний</t>
  </si>
  <si>
    <t>платье фин флер женские</t>
  </si>
  <si>
    <t>картина по номерам сяо</t>
  </si>
  <si>
    <t>мятные шорты</t>
  </si>
  <si>
    <t>фильтр для аквариума tetra</t>
  </si>
  <si>
    <t>игрушечная машинка mercedes</t>
  </si>
  <si>
    <t>рюкзак ck</t>
  </si>
  <si>
    <t xml:space="preserve">giorgio armani </t>
  </si>
  <si>
    <t>81821120</t>
  </si>
  <si>
    <t>ремень армейский белый</t>
  </si>
  <si>
    <t>бра лиф</t>
  </si>
  <si>
    <t>ободок пружина</t>
  </si>
  <si>
    <t>omega 3 1000 mg</t>
  </si>
  <si>
    <t>платья в русском стиле</t>
  </si>
  <si>
    <t>тетрадь смерти аниме</t>
  </si>
  <si>
    <t xml:space="preserve">стул письменный </t>
  </si>
  <si>
    <t>банный женский халат</t>
  </si>
  <si>
    <t>тантино</t>
  </si>
  <si>
    <t xml:space="preserve">хб перчатки </t>
  </si>
  <si>
    <t>детские фудболки</t>
  </si>
  <si>
    <t>антивозрастной уход за кожей лица</t>
  </si>
  <si>
    <t>грумерский стол</t>
  </si>
  <si>
    <t>камуфляжные штаны детские</t>
  </si>
  <si>
    <t>игрушка мини маус</t>
  </si>
  <si>
    <t>топ на плечо</t>
  </si>
  <si>
    <t>аравия наборы</t>
  </si>
  <si>
    <t>myna</t>
  </si>
  <si>
    <t>xiaomi 8 pro чехол redmi</t>
  </si>
  <si>
    <t>платье шелковое летнее</t>
  </si>
  <si>
    <t>женские борцовки</t>
  </si>
  <si>
    <t>hockey mafia</t>
  </si>
  <si>
    <t>майка девочки</t>
  </si>
  <si>
    <t>леггинсы adidas женские</t>
  </si>
  <si>
    <t>37472830</t>
  </si>
  <si>
    <t>стартер триммера</t>
  </si>
  <si>
    <t xml:space="preserve">помада для губ красная </t>
  </si>
  <si>
    <t>лосьон victoria's secret</t>
  </si>
  <si>
    <t>записная книжка для девочек</t>
  </si>
  <si>
    <t>бокс для ватных дисков</t>
  </si>
  <si>
    <t>silkar</t>
  </si>
  <si>
    <t>турбо щетка</t>
  </si>
  <si>
    <t>двухсторонний член</t>
  </si>
  <si>
    <t>leaftogo/коллаген</t>
  </si>
  <si>
    <t>английский рабочая тетрадь</t>
  </si>
  <si>
    <t>океаника</t>
  </si>
  <si>
    <t xml:space="preserve">протеиновые чипсы </t>
  </si>
  <si>
    <t>your</t>
  </si>
  <si>
    <t>дезодорант женский дорожный</t>
  </si>
  <si>
    <t>xiaomi провод для зарядки</t>
  </si>
  <si>
    <t>халва щербет</t>
  </si>
  <si>
    <t>спортивное кольцо</t>
  </si>
  <si>
    <t>государство и революция</t>
  </si>
  <si>
    <t xml:space="preserve">толстовка женская твоё </t>
  </si>
  <si>
    <t>средство для стирки капсулы</t>
  </si>
  <si>
    <t>слипоныженские</t>
  </si>
  <si>
    <t>мусс для волос ollin</t>
  </si>
  <si>
    <t>rant shift star</t>
  </si>
  <si>
    <t>селиконовый ремешок smart band белый</t>
  </si>
  <si>
    <t xml:space="preserve">датчик давления масла </t>
  </si>
  <si>
    <t>твой размер official</t>
  </si>
  <si>
    <t>тренога под казан</t>
  </si>
  <si>
    <t xml:space="preserve">dmc </t>
  </si>
  <si>
    <t>little pet shop игрушки</t>
  </si>
  <si>
    <t>раскраска на холсте</t>
  </si>
  <si>
    <t>гель для подмывания малыша</t>
  </si>
  <si>
    <t>шар зеркальный</t>
  </si>
  <si>
    <t>печенье орешки</t>
  </si>
  <si>
    <t>рюкзак 4 класс</t>
  </si>
  <si>
    <t>кокос без сахара</t>
  </si>
  <si>
    <t>беговел 4+</t>
  </si>
  <si>
    <t>сумка молочный</t>
  </si>
  <si>
    <t>диан агро</t>
  </si>
  <si>
    <t xml:space="preserve">брюки кюлоты женские </t>
  </si>
  <si>
    <t xml:space="preserve">коврики для машины </t>
  </si>
  <si>
    <t>натура сиберика шампунь облепиховый</t>
  </si>
  <si>
    <t>органайзер на сиденье автомобиля со столиком</t>
  </si>
  <si>
    <t>сумка тележка рыжий кот</t>
  </si>
  <si>
    <t>женские широкие летние брюки хлопок</t>
  </si>
  <si>
    <t>насадка щетка</t>
  </si>
  <si>
    <t>диатонические колокольчики</t>
  </si>
  <si>
    <t>xt[jk</t>
  </si>
  <si>
    <t xml:space="preserve">футболка с пивом </t>
  </si>
  <si>
    <t>российская империя флаг</t>
  </si>
  <si>
    <t>чехол iphone x силиконовый</t>
  </si>
  <si>
    <t>краска для рисования на одежде</t>
  </si>
  <si>
    <t>герметик для колес</t>
  </si>
  <si>
    <t>футболка мужская на молнии</t>
  </si>
  <si>
    <t>сменная панель венские вафли</t>
  </si>
  <si>
    <t>квадратные солнечные очки</t>
  </si>
  <si>
    <t>еда в школу</t>
  </si>
  <si>
    <t>белый блокнот</t>
  </si>
  <si>
    <t xml:space="preserve">мыло детское жидкое </t>
  </si>
  <si>
    <t>муслиновый бант</t>
  </si>
  <si>
    <t xml:space="preserve">детский костюм спортивный </t>
  </si>
  <si>
    <t>шорты nuke</t>
  </si>
  <si>
    <t>gloria jeans трусы мужские</t>
  </si>
  <si>
    <t>павоне</t>
  </si>
  <si>
    <t>сабо желтые женские</t>
  </si>
  <si>
    <t>духи лакоста мужские</t>
  </si>
  <si>
    <t>водогон</t>
  </si>
  <si>
    <t>дезодорант мужской rexona кобальт</t>
  </si>
  <si>
    <t>конфеты воронежские</t>
  </si>
  <si>
    <t>ку цяо</t>
  </si>
  <si>
    <t>вейп одноразовые</t>
  </si>
  <si>
    <t>шприцы 5 мл</t>
  </si>
  <si>
    <t xml:space="preserve">масло для триммера </t>
  </si>
  <si>
    <t>нож из дамаской стали</t>
  </si>
  <si>
    <t>хлебцы ого</t>
  </si>
  <si>
    <t>оладушки</t>
  </si>
  <si>
    <t>светильник книга</t>
  </si>
  <si>
    <t>масло для волос olin</t>
  </si>
  <si>
    <t>хонда дио 27</t>
  </si>
  <si>
    <t>уголки на воротник</t>
  </si>
  <si>
    <t>чехол книжка honor 8c</t>
  </si>
  <si>
    <t>массажёры для тела</t>
  </si>
  <si>
    <t>дефферин</t>
  </si>
  <si>
    <t>муслиновые одеяла</t>
  </si>
  <si>
    <t>под сенью девушек в цвету</t>
  </si>
  <si>
    <t xml:space="preserve">молд для мыла </t>
  </si>
  <si>
    <t>rexona дезодорант сухость пудры</t>
  </si>
  <si>
    <t>йо йо металл</t>
  </si>
  <si>
    <t>подарочная коробка для шаров</t>
  </si>
  <si>
    <t>dolce vita духи</t>
  </si>
  <si>
    <t>supai</t>
  </si>
  <si>
    <t>толкование таро</t>
  </si>
  <si>
    <t>ручки linc</t>
  </si>
  <si>
    <t>наклейка за наших</t>
  </si>
  <si>
    <t>свечи торс</t>
  </si>
  <si>
    <t>фигурка берсерк</t>
  </si>
  <si>
    <t>rey</t>
  </si>
  <si>
    <t>светодиодные бра</t>
  </si>
  <si>
    <t>mascot</t>
  </si>
  <si>
    <t>рюкзак школьный анатомический</t>
  </si>
  <si>
    <t>кукла алиса play the game</t>
  </si>
  <si>
    <t>наклейка на камеру iphone</t>
  </si>
  <si>
    <t>зубная щетка электро</t>
  </si>
  <si>
    <t>акваняня proбыт</t>
  </si>
  <si>
    <t>стеганные бортики</t>
  </si>
  <si>
    <t xml:space="preserve"> платье женское летнее</t>
  </si>
  <si>
    <t>платки мужские</t>
  </si>
  <si>
    <t xml:space="preserve">корейские патчи </t>
  </si>
  <si>
    <t>емкости для ванны</t>
  </si>
  <si>
    <t>чехол на samsung а03s</t>
  </si>
  <si>
    <t>буж</t>
  </si>
  <si>
    <t>браслет из белого золота с бриллиантами</t>
  </si>
  <si>
    <t>оливки бондюэль</t>
  </si>
  <si>
    <t xml:space="preserve">goonwoo </t>
  </si>
  <si>
    <t>29281627</t>
  </si>
  <si>
    <t>фиксаторы для очков</t>
  </si>
  <si>
    <t>женская пляжная рубашка</t>
  </si>
  <si>
    <t>чёрный укрывной материал</t>
  </si>
  <si>
    <t>набор чайной церемонии</t>
  </si>
  <si>
    <t>фэст бандаж для беременных</t>
  </si>
  <si>
    <t>lamixx</t>
  </si>
  <si>
    <t>mi a2</t>
  </si>
  <si>
    <t>постельное белье 200x200</t>
  </si>
  <si>
    <t>санорин</t>
  </si>
  <si>
    <t xml:space="preserve">футболки мужские молодежные </t>
  </si>
  <si>
    <t>флаг мотострелков</t>
  </si>
  <si>
    <t>продукты питания макароны</t>
  </si>
  <si>
    <t>кешью сушеный</t>
  </si>
  <si>
    <t>книга бродячие псы</t>
  </si>
  <si>
    <t>титан электрический</t>
  </si>
  <si>
    <t>руян</t>
  </si>
  <si>
    <t>шпагат джутовый белый</t>
  </si>
  <si>
    <t>молд гранат</t>
  </si>
  <si>
    <t>сумка граффити</t>
  </si>
  <si>
    <t xml:space="preserve">телепузики </t>
  </si>
  <si>
    <t>сиденье для малыша</t>
  </si>
  <si>
    <t>стиральное средство</t>
  </si>
  <si>
    <t>фиксаторы для щитков футбол</t>
  </si>
  <si>
    <t>зонт pasotti</t>
  </si>
  <si>
    <t>бра для девочки</t>
  </si>
  <si>
    <t>прозрачные сандалии</t>
  </si>
  <si>
    <t>футболка девичник</t>
  </si>
  <si>
    <t>танки игрушки</t>
  </si>
  <si>
    <t xml:space="preserve">voopoo argus </t>
  </si>
  <si>
    <t>стульчики детские</t>
  </si>
  <si>
    <t>коты воители опасная тропа</t>
  </si>
  <si>
    <t>кружево для платья</t>
  </si>
  <si>
    <t>серьга для пирсинга уха</t>
  </si>
  <si>
    <t>лавандовая кофта</t>
  </si>
  <si>
    <t>купальник ea7</t>
  </si>
  <si>
    <t>форма для льда с контейнером</t>
  </si>
  <si>
    <t>игрушка кот шлепа</t>
  </si>
  <si>
    <t>64131632</t>
  </si>
  <si>
    <t>переключатель для плиты</t>
  </si>
  <si>
    <t>т4</t>
  </si>
  <si>
    <t xml:space="preserve">подстаканик </t>
  </si>
  <si>
    <t>regatta демисезон</t>
  </si>
  <si>
    <t>шлефмашина</t>
  </si>
  <si>
    <t>гейзер для воды фильтр</t>
  </si>
  <si>
    <t>ящик под раковину</t>
  </si>
  <si>
    <t>драйвер светодиодной ленты</t>
  </si>
  <si>
    <t>выпускные ленты 9 класс</t>
  </si>
  <si>
    <t>11268684</t>
  </si>
  <si>
    <t>наклейки на папки</t>
  </si>
  <si>
    <t>70744775\n\n</t>
  </si>
  <si>
    <t>минифермер</t>
  </si>
  <si>
    <t>brusko minican+</t>
  </si>
  <si>
    <t>стиральный порошок гипоаллергенный</t>
  </si>
  <si>
    <t>приключения петрова и васечкина</t>
  </si>
  <si>
    <t>reserved мужская</t>
  </si>
  <si>
    <t xml:space="preserve">автоматический освежитель </t>
  </si>
  <si>
    <t xml:space="preserve">платье плиссе </t>
  </si>
  <si>
    <t>badday remover</t>
  </si>
  <si>
    <t>глазной пластырь</t>
  </si>
  <si>
    <t>подарок строителю</t>
  </si>
  <si>
    <t>лосины adidas женские</t>
  </si>
  <si>
    <t>ботильоны женские замшевые</t>
  </si>
  <si>
    <t>платье в горошек длинное</t>
  </si>
  <si>
    <t>водная маска</t>
  </si>
  <si>
    <t>бейсболка пятипанельная</t>
  </si>
  <si>
    <t>70762161</t>
  </si>
  <si>
    <t>рубашка под шорты</t>
  </si>
  <si>
    <t>баночки от целлюлита</t>
  </si>
  <si>
    <t>кухонные принадлежности из нержавейки</t>
  </si>
  <si>
    <t>белый мех</t>
  </si>
  <si>
    <t>honor sport pro</t>
  </si>
  <si>
    <t>10455909</t>
  </si>
  <si>
    <t>бейсболка женская нью йорк</t>
  </si>
  <si>
    <t>миди система</t>
  </si>
  <si>
    <t>ветровка на пуговицах</t>
  </si>
  <si>
    <t>pour toujours</t>
  </si>
  <si>
    <t>салфетки бумажные для сервировки</t>
  </si>
  <si>
    <t>крепление телевизора</t>
  </si>
  <si>
    <t>подарок чай</t>
  </si>
  <si>
    <t>кисть косметическая синтетическая</t>
  </si>
  <si>
    <t>серебро в позолоте</t>
  </si>
  <si>
    <t>флакон для гель лака</t>
  </si>
  <si>
    <t xml:space="preserve">спортивные батончики </t>
  </si>
  <si>
    <t xml:space="preserve">сидение на унитаз </t>
  </si>
  <si>
    <t xml:space="preserve">милые сумки </t>
  </si>
  <si>
    <t>jbl charge 5 чехол</t>
  </si>
  <si>
    <t>белевская пастила сухарики</t>
  </si>
  <si>
    <t>gratto</t>
  </si>
  <si>
    <t>военная разгрузка</t>
  </si>
  <si>
    <t>7316545</t>
  </si>
  <si>
    <t>наш лицетин</t>
  </si>
  <si>
    <t>термоколготки женские</t>
  </si>
  <si>
    <t>лягушка игрушка мягкая</t>
  </si>
  <si>
    <t>шарик член</t>
  </si>
  <si>
    <t>шарик собака</t>
  </si>
  <si>
    <t>маска hydra</t>
  </si>
  <si>
    <t>электроплита настольная одноконфорочная</t>
  </si>
  <si>
    <t xml:space="preserve">паззлы </t>
  </si>
  <si>
    <t>лингвист</t>
  </si>
  <si>
    <t>рв</t>
  </si>
  <si>
    <t>90110508</t>
  </si>
  <si>
    <t>олзори</t>
  </si>
  <si>
    <t>корзина баскетбол</t>
  </si>
  <si>
    <t>ocn bag</t>
  </si>
  <si>
    <t>настенный декор для кухни</t>
  </si>
  <si>
    <t>зеркало в салон машины</t>
  </si>
  <si>
    <t>зубные пасты отбеливающие</t>
  </si>
  <si>
    <t>ковер прикроватный серый</t>
  </si>
  <si>
    <t>муфта для блендера</t>
  </si>
  <si>
    <t>защитная сетка от солнца</t>
  </si>
  <si>
    <t>ножки для мебели квадратные</t>
  </si>
  <si>
    <t xml:space="preserve">кожаный коричневый пиджак </t>
  </si>
  <si>
    <t>коесло качалка</t>
  </si>
  <si>
    <t>для ванночки</t>
  </si>
  <si>
    <t>finn flare шорты</t>
  </si>
  <si>
    <t xml:space="preserve">жидкие каши </t>
  </si>
  <si>
    <t>школа творчества</t>
  </si>
  <si>
    <t>джинсы бананы больших размеров женские</t>
  </si>
  <si>
    <t>нан антиалергия</t>
  </si>
  <si>
    <t xml:space="preserve">xiaomi poco x3 </t>
  </si>
  <si>
    <t>платье в горошек миди</t>
  </si>
  <si>
    <t>брюки 2 шт</t>
  </si>
  <si>
    <t>средство от комедонов</t>
  </si>
  <si>
    <t>катушка для рыбалки инерционная</t>
  </si>
  <si>
    <t xml:space="preserve">кошачий корм влажный </t>
  </si>
  <si>
    <t>хлебцы ого!</t>
  </si>
  <si>
    <t>драп ткань</t>
  </si>
  <si>
    <t xml:space="preserve">бесперебойник </t>
  </si>
  <si>
    <t>рено логан игрушка</t>
  </si>
  <si>
    <t>подставки под шарики</t>
  </si>
  <si>
    <t xml:space="preserve">контур для лица </t>
  </si>
  <si>
    <t>гло хайпер</t>
  </si>
  <si>
    <t>наволочки 40х60 сказка</t>
  </si>
  <si>
    <t>кольцо вольфрам</t>
  </si>
  <si>
    <t>garnier маска косметическая</t>
  </si>
  <si>
    <t>защита двигателя автомобиля</t>
  </si>
  <si>
    <t>игра мем настольная</t>
  </si>
  <si>
    <t xml:space="preserve">лего робот </t>
  </si>
  <si>
    <t>паста для шугаринга плотная сахарная</t>
  </si>
  <si>
    <t>keune красота</t>
  </si>
  <si>
    <t>протеиновые батончики без сахара бомбар</t>
  </si>
  <si>
    <t>comet хозяйственные товары</t>
  </si>
  <si>
    <t>чехол для redmi 10 c</t>
  </si>
  <si>
    <t>bluetooth 5.0</t>
  </si>
  <si>
    <t>вибратор анал</t>
  </si>
  <si>
    <t>mocheqi кондиционер для волос</t>
  </si>
  <si>
    <t xml:space="preserve">волан </t>
  </si>
  <si>
    <t>круг фибровый</t>
  </si>
  <si>
    <t>dakdak</t>
  </si>
  <si>
    <t>belucci платье</t>
  </si>
  <si>
    <t>гемостаб</t>
  </si>
  <si>
    <t>шумофф п4в</t>
  </si>
  <si>
    <t>42532452</t>
  </si>
  <si>
    <t>karna коврик для ванной</t>
  </si>
  <si>
    <t xml:space="preserve">парные футболки для подруг </t>
  </si>
  <si>
    <t xml:space="preserve">штукатурка декоративная </t>
  </si>
  <si>
    <t>ключи трещетка</t>
  </si>
  <si>
    <t>кальян alpha</t>
  </si>
  <si>
    <t>смеситель для раковины бронза</t>
  </si>
  <si>
    <t>диски игры пк</t>
  </si>
  <si>
    <t>филгранд</t>
  </si>
  <si>
    <t>джинсы мужские boss</t>
  </si>
  <si>
    <t xml:space="preserve">юбки  </t>
  </si>
  <si>
    <t>мини гольф для офиса</t>
  </si>
  <si>
    <t>фрутоkids</t>
  </si>
  <si>
    <t>костюмы животных</t>
  </si>
  <si>
    <t>серьги раухтопаз</t>
  </si>
  <si>
    <t>карниз настенный 300</t>
  </si>
  <si>
    <t>giulia гольфы</t>
  </si>
  <si>
    <t>инкаденс</t>
  </si>
  <si>
    <t>кокон для кошек</t>
  </si>
  <si>
    <t>сетка паук</t>
  </si>
  <si>
    <t>краска для туани</t>
  </si>
  <si>
    <t>таблетки бисопролол</t>
  </si>
  <si>
    <t>линер для глаз</t>
  </si>
  <si>
    <t>s.p.s.m.</t>
  </si>
  <si>
    <t>средство для уборки пыли</t>
  </si>
  <si>
    <t>popcorn books книжная продукция и диски</t>
  </si>
  <si>
    <t>сеточные колготки</t>
  </si>
  <si>
    <t>шляйх наборы</t>
  </si>
  <si>
    <t>джинсовка длинная женская</t>
  </si>
  <si>
    <t>цеолитовый наполнитель</t>
  </si>
  <si>
    <t>полироль для шаров</t>
  </si>
  <si>
    <t>кипятильник для воды большой</t>
  </si>
  <si>
    <t>кроссовки женские dior</t>
  </si>
  <si>
    <t>маскитная сетка на каляску</t>
  </si>
  <si>
    <t>11716634</t>
  </si>
  <si>
    <t>35534611</t>
  </si>
  <si>
    <t>геймпад для пк xbox 360</t>
  </si>
  <si>
    <t>плащ турция</t>
  </si>
  <si>
    <t xml:space="preserve">черный парик </t>
  </si>
  <si>
    <t>воздушный шар игрушка</t>
  </si>
  <si>
    <t>комплект одежды на лето</t>
  </si>
  <si>
    <t>rimmel лак</t>
  </si>
  <si>
    <t>если наступит завтра</t>
  </si>
  <si>
    <t>точилка авокадо</t>
  </si>
  <si>
    <t>силиконовые накладки на грудь для кормления</t>
  </si>
  <si>
    <t>рей бен очки</t>
  </si>
  <si>
    <t>сандали капика для девочек</t>
  </si>
  <si>
    <t>шары цифры розовые</t>
  </si>
  <si>
    <t>кореновка</t>
  </si>
  <si>
    <t xml:space="preserve">краска для волос эстель принцесс </t>
  </si>
  <si>
    <t>книга prada</t>
  </si>
  <si>
    <t>гель лак шоколадный</t>
  </si>
  <si>
    <t>нож электрический</t>
  </si>
  <si>
    <t>ветровка мужская турция</t>
  </si>
  <si>
    <t xml:space="preserve">белорусский порошок </t>
  </si>
  <si>
    <t>платье подружек невесты</t>
  </si>
  <si>
    <t>свечи для подогрева</t>
  </si>
  <si>
    <t>деревянная коляска</t>
  </si>
  <si>
    <t>духи хорошая девочка</t>
  </si>
  <si>
    <t>окислитель 3% estel</t>
  </si>
  <si>
    <t>халат для девушки</t>
  </si>
  <si>
    <t>лего ручка</t>
  </si>
  <si>
    <t>массивное ожерелье</t>
  </si>
  <si>
    <t>для чистки iqos</t>
  </si>
  <si>
    <t>контейнер с крышкой 2 л</t>
  </si>
  <si>
    <t>mf футболка мужская</t>
  </si>
  <si>
    <t>лаки для ногтей essie</t>
  </si>
  <si>
    <t>чехлы для хранения обуви</t>
  </si>
  <si>
    <t>джинсовке</t>
  </si>
  <si>
    <t>заколка сердце</t>
  </si>
  <si>
    <t>для полиса</t>
  </si>
  <si>
    <t>выдвижной органайзер</t>
  </si>
  <si>
    <t>хот вилс автовоз</t>
  </si>
  <si>
    <t>аксессуары для кроватки</t>
  </si>
  <si>
    <t>летняя рубашка белая</t>
  </si>
  <si>
    <t>биодерма умывалка</t>
  </si>
  <si>
    <t>персин</t>
  </si>
  <si>
    <t>moltini лак</t>
  </si>
  <si>
    <t>новосибирские конфеты</t>
  </si>
  <si>
    <t>заколки клипсы</t>
  </si>
  <si>
    <t>буквы силиконовые</t>
  </si>
  <si>
    <t>гоэтия</t>
  </si>
  <si>
    <t>зеленый король книга</t>
  </si>
  <si>
    <t>свитшот мужской бежевый</t>
  </si>
  <si>
    <t>bosco костюм</t>
  </si>
  <si>
    <t>стаканчики одноразовые детские</t>
  </si>
  <si>
    <t>чехол прозрачный на айфон 7</t>
  </si>
  <si>
    <t xml:space="preserve">утка в очках </t>
  </si>
  <si>
    <t>элетрическая зубная щетка</t>
  </si>
  <si>
    <t>платье женское для свадьбы</t>
  </si>
  <si>
    <t>дозатор для соли</t>
  </si>
  <si>
    <t>шорты hugo boss</t>
  </si>
  <si>
    <t>кошачий туалет с бортиком</t>
  </si>
  <si>
    <t>аккумулятор мопед</t>
  </si>
  <si>
    <t xml:space="preserve">чехол сваровски </t>
  </si>
  <si>
    <t>фотикулярная книга</t>
  </si>
  <si>
    <t>тележка металическая</t>
  </si>
  <si>
    <t>big animal world</t>
  </si>
  <si>
    <t>16390057</t>
  </si>
  <si>
    <t>паста для объёма волос</t>
  </si>
  <si>
    <t>книга бизнес</t>
  </si>
  <si>
    <t>jccs</t>
  </si>
  <si>
    <t xml:space="preserve">марлевка </t>
  </si>
  <si>
    <t>cayman</t>
  </si>
  <si>
    <t>фигурка садовая волк</t>
  </si>
  <si>
    <t>пижама с зайцами</t>
  </si>
  <si>
    <t>siller professional</t>
  </si>
  <si>
    <t>сергей малоземов</t>
  </si>
  <si>
    <t xml:space="preserve">смарт часы  </t>
  </si>
  <si>
    <t>турецкий женский костюм</t>
  </si>
  <si>
    <t>товары для женщин платья нарядные</t>
  </si>
  <si>
    <t>zenni</t>
  </si>
  <si>
    <t xml:space="preserve">серьги-кольца </t>
  </si>
  <si>
    <t>адаптер для ноутбука asus</t>
  </si>
  <si>
    <t>кофе махмуд</t>
  </si>
  <si>
    <t>табурет складной для рыбалки</t>
  </si>
  <si>
    <t>купальник гимнастический на бретельках</t>
  </si>
  <si>
    <t>56707741</t>
  </si>
  <si>
    <t>ожерелье с камнем</t>
  </si>
  <si>
    <t>тюль в гостиную на люверсах</t>
  </si>
  <si>
    <t>набор кембриков</t>
  </si>
  <si>
    <t>расческа от корочек</t>
  </si>
  <si>
    <t>аппарат люмиспа</t>
  </si>
  <si>
    <t xml:space="preserve">ведёрко для песочницы </t>
  </si>
  <si>
    <t>чехлы на redmi note 10 pro</t>
  </si>
  <si>
    <t xml:space="preserve">термазащита </t>
  </si>
  <si>
    <t>холст для влюбленных</t>
  </si>
  <si>
    <t xml:space="preserve">zimaleto </t>
  </si>
  <si>
    <t>постельное белье с винкс</t>
  </si>
  <si>
    <t>посуда набор кастрюль для кухни</t>
  </si>
  <si>
    <t>браслет со звеньями</t>
  </si>
  <si>
    <t>ruscosport</t>
  </si>
  <si>
    <t>72440805</t>
  </si>
  <si>
    <t xml:space="preserve">костюм летний спортивный женский </t>
  </si>
  <si>
    <t xml:space="preserve">рассказы о животных </t>
  </si>
  <si>
    <t>сапоги домашние</t>
  </si>
  <si>
    <t>трусы подросток</t>
  </si>
  <si>
    <t>любятово подушечки</t>
  </si>
  <si>
    <t>гель лак рунейл</t>
  </si>
  <si>
    <t>трусы ссср</t>
  </si>
  <si>
    <t>духи boss hugo мужские</t>
  </si>
  <si>
    <t>олимпийка футбольная</t>
  </si>
  <si>
    <t>28056329</t>
  </si>
  <si>
    <t>sapro</t>
  </si>
  <si>
    <t>шорты для мальчика 14 лет</t>
  </si>
  <si>
    <t xml:space="preserve">дутики женские </t>
  </si>
  <si>
    <t>средство для посудомоечной машины отзывы</t>
  </si>
  <si>
    <t>набор столовых приборов золотой</t>
  </si>
  <si>
    <t>дневник эстетика</t>
  </si>
  <si>
    <t>принт z</t>
  </si>
  <si>
    <t xml:space="preserve">успокаивающая пенка </t>
  </si>
  <si>
    <t>штифт для каркасного бассейна</t>
  </si>
  <si>
    <t>dispacci сумка</t>
  </si>
  <si>
    <t>шлепки quiksilver</t>
  </si>
  <si>
    <t>under armour мужской костюм</t>
  </si>
  <si>
    <t>чемодан пушин</t>
  </si>
  <si>
    <t>garnier краски для волос</t>
  </si>
  <si>
    <t>джинсы collins женские</t>
  </si>
  <si>
    <t>xiaomi mi a3 защитное стекло</t>
  </si>
  <si>
    <t>сушилка для бельч</t>
  </si>
  <si>
    <t>джинсы 92</t>
  </si>
  <si>
    <t>le mousse гель</t>
  </si>
  <si>
    <t>костюм шорты и майка женские</t>
  </si>
  <si>
    <t>пиньятта</t>
  </si>
  <si>
    <t>кисти для макияжа в чехле</t>
  </si>
  <si>
    <t>подследники мужские хлопок</t>
  </si>
  <si>
    <t xml:space="preserve">костюм мишки </t>
  </si>
  <si>
    <t>аляска книга</t>
  </si>
  <si>
    <t>одеяло 145 214</t>
  </si>
  <si>
    <t>vividus</t>
  </si>
  <si>
    <t>альфредо паули</t>
  </si>
  <si>
    <t xml:space="preserve">бехелит </t>
  </si>
  <si>
    <t>деревянный торт</t>
  </si>
  <si>
    <t xml:space="preserve">колготки телесные </t>
  </si>
  <si>
    <t>зимняя куртка длинная</t>
  </si>
  <si>
    <t>шоколад с фисташками</t>
  </si>
  <si>
    <t>sheily</t>
  </si>
  <si>
    <t>с краю для тела</t>
  </si>
  <si>
    <t>makita мужской</t>
  </si>
  <si>
    <t>аккумулятор 18650 samsung</t>
  </si>
  <si>
    <t>остин свитшот</t>
  </si>
  <si>
    <t>haushka</t>
  </si>
  <si>
    <t>фейерверк для торта фонтан</t>
  </si>
  <si>
    <t>босоножки 39 размер</t>
  </si>
  <si>
    <t>ранозаживляющая повязка</t>
  </si>
  <si>
    <t>байлетон</t>
  </si>
  <si>
    <t xml:space="preserve">лиса украшения </t>
  </si>
  <si>
    <t xml:space="preserve">подгузники трусики 3 </t>
  </si>
  <si>
    <t>27658684</t>
  </si>
  <si>
    <t>крем соус бальзамический</t>
  </si>
  <si>
    <t>подарок папе на день рождение</t>
  </si>
  <si>
    <t>туфли натуральная замша</t>
  </si>
  <si>
    <t>фотоальбом до года</t>
  </si>
  <si>
    <t>бижутерия женская кольца из серебра</t>
  </si>
  <si>
    <t>71324163</t>
  </si>
  <si>
    <t>чехол силиконовый айфон 11</t>
  </si>
  <si>
    <t>лак с крупными блестками</t>
  </si>
  <si>
    <t>дневник жизни</t>
  </si>
  <si>
    <t>lefard ирис</t>
  </si>
  <si>
    <t>strange things</t>
  </si>
  <si>
    <t>gloria gins</t>
  </si>
  <si>
    <t>ковер бирюзовый шегги</t>
  </si>
  <si>
    <t>фотохром</t>
  </si>
  <si>
    <t>подгузники трусики babygo</t>
  </si>
  <si>
    <t>посыпка шоколадная</t>
  </si>
  <si>
    <t>сиси колготки</t>
  </si>
  <si>
    <t>пижама подростковая для мальчика</t>
  </si>
  <si>
    <t>парные футболки пиксар</t>
  </si>
  <si>
    <t>спортивные игровые наборы</t>
  </si>
  <si>
    <t xml:space="preserve">razor </t>
  </si>
  <si>
    <t>зарядное устройство на телефон</t>
  </si>
  <si>
    <t>чехол на spark 8p</t>
  </si>
  <si>
    <t>интерактивные книги букмарк</t>
  </si>
  <si>
    <t>подвесной светильник в стиле лофт</t>
  </si>
  <si>
    <t>aux для авто</t>
  </si>
  <si>
    <t>боди gap</t>
  </si>
  <si>
    <t>предохранитель колба</t>
  </si>
  <si>
    <t>худи usa</t>
  </si>
  <si>
    <t>женский раздельный купальник польша</t>
  </si>
  <si>
    <t>hqd elfbar</t>
  </si>
  <si>
    <t>икона анна</t>
  </si>
  <si>
    <t>кроссовки асикс беговые мужские</t>
  </si>
  <si>
    <t>белье подростков для девочек нижнее</t>
  </si>
  <si>
    <t>26677362</t>
  </si>
  <si>
    <t>starlight 8</t>
  </si>
  <si>
    <t>книга идиот</t>
  </si>
  <si>
    <t>конструктор полесье юниор</t>
  </si>
  <si>
    <t>страйкбол шары</t>
  </si>
  <si>
    <t>loloclo детский</t>
  </si>
  <si>
    <t>ветровка мембранная мужская</t>
  </si>
  <si>
    <t>хонор 9 с</t>
  </si>
  <si>
    <t>турецкие футболки мужские</t>
  </si>
  <si>
    <t>serotonin</t>
  </si>
  <si>
    <t>напольная акустика</t>
  </si>
  <si>
    <t>защитное стекло для плиты</t>
  </si>
  <si>
    <t>лесли</t>
  </si>
  <si>
    <t>регулятор напряжения lpower</t>
  </si>
  <si>
    <t>гель для наращивания 30 мл</t>
  </si>
  <si>
    <t>бисер.</t>
  </si>
  <si>
    <t>фастекс металл</t>
  </si>
  <si>
    <t>кожаная папка для документов</t>
  </si>
  <si>
    <t xml:space="preserve">джинсы для девушек </t>
  </si>
  <si>
    <t>платья белоруссия 50 размер</t>
  </si>
  <si>
    <t>женский костюм топ и юбка</t>
  </si>
  <si>
    <t>старк</t>
  </si>
  <si>
    <t>пипетка для творчества</t>
  </si>
  <si>
    <t>памперсы для воды</t>
  </si>
  <si>
    <t>бейсболки на мальчика</t>
  </si>
  <si>
    <t>ljve</t>
  </si>
  <si>
    <t>книга тобол</t>
  </si>
  <si>
    <t>цепь на шею мужская серебро 925</t>
  </si>
  <si>
    <t>кенди кидс</t>
  </si>
  <si>
    <t xml:space="preserve">сарафан красный </t>
  </si>
  <si>
    <t>шампуни estel</t>
  </si>
  <si>
    <t>форма тосвы</t>
  </si>
  <si>
    <t>защитное стекло на редми нот 8про</t>
  </si>
  <si>
    <t>нюдовый блеск</t>
  </si>
  <si>
    <t>сумка для тхэквондо</t>
  </si>
  <si>
    <t>рубашка оверзайз</t>
  </si>
  <si>
    <t xml:space="preserve">банбентон </t>
  </si>
  <si>
    <t>штора на ванну</t>
  </si>
  <si>
    <t>смартфон poco x4 pro</t>
  </si>
  <si>
    <t>солнцезащитные очки большие</t>
  </si>
  <si>
    <t>перчатки нитриловые 100 штук</t>
  </si>
  <si>
    <t>fine bone ptiority</t>
  </si>
  <si>
    <t>эспандер лыжника боксера</t>
  </si>
  <si>
    <t>синий боди</t>
  </si>
  <si>
    <t>автозапонки</t>
  </si>
  <si>
    <t>блокноты в линейку</t>
  </si>
  <si>
    <t>58215314</t>
  </si>
  <si>
    <t>футболки инди кид</t>
  </si>
  <si>
    <t>58674011</t>
  </si>
  <si>
    <t>памперсы для взрослых ночные</t>
  </si>
  <si>
    <t>носки puma для женщин</t>
  </si>
  <si>
    <t>трусы байкар женские</t>
  </si>
  <si>
    <t>redmi note 9 pro смартфон xiaomi</t>
  </si>
  <si>
    <t xml:space="preserve">боди нижнее белье </t>
  </si>
  <si>
    <t>дневники вампира наклейки</t>
  </si>
  <si>
    <t>гадить нет</t>
  </si>
  <si>
    <t>семя миллинера</t>
  </si>
  <si>
    <t>бен бузл</t>
  </si>
  <si>
    <t>топервар</t>
  </si>
  <si>
    <t>стик мужской</t>
  </si>
  <si>
    <t>женские кросовки на платформе</t>
  </si>
  <si>
    <t>шлепанцы женские guess</t>
  </si>
  <si>
    <t>противоударный чехол iphone 11</t>
  </si>
  <si>
    <t>черное платье мини с длинным рукавом</t>
  </si>
  <si>
    <t xml:space="preserve">had </t>
  </si>
  <si>
    <t>lego ninjago игрушки</t>
  </si>
  <si>
    <t xml:space="preserve">томатный сок </t>
  </si>
  <si>
    <t>berta</t>
  </si>
  <si>
    <t>картридж для фильтра воды brita</t>
  </si>
  <si>
    <t>массажная щетка от целлюлита</t>
  </si>
  <si>
    <t>шорты джинсовые чёрные женские</t>
  </si>
  <si>
    <t>комплект кружевного нижнего белья</t>
  </si>
  <si>
    <t>сарафан с разрезом на ноге</t>
  </si>
  <si>
    <t>куртка зимняя для беременных</t>
  </si>
  <si>
    <t>сланцы женские ортопедические</t>
  </si>
  <si>
    <t>шифоновые платья женские</t>
  </si>
  <si>
    <t>85928143</t>
  </si>
  <si>
    <t>алпро</t>
  </si>
  <si>
    <t>харви карп</t>
  </si>
  <si>
    <t>контрабас</t>
  </si>
  <si>
    <t>от сглаза в машину</t>
  </si>
  <si>
    <t>вешалка для брюк складная</t>
  </si>
  <si>
    <t>роберт стайн</t>
  </si>
  <si>
    <t>палочки для мороженого бежевого цвета</t>
  </si>
  <si>
    <t>champions</t>
  </si>
  <si>
    <t>подставка под холодильник и стиральных</t>
  </si>
  <si>
    <t>ботинки для кукол</t>
  </si>
  <si>
    <t>цепка</t>
  </si>
  <si>
    <t>посыпки для выпечки</t>
  </si>
  <si>
    <t>свитч препарат</t>
  </si>
  <si>
    <t>48552776</t>
  </si>
  <si>
    <t>аксесуары для рыбалки</t>
  </si>
  <si>
    <t>aimosi balamb</t>
  </si>
  <si>
    <t>стол декатлон</t>
  </si>
  <si>
    <t>женское эротическое белье комплект</t>
  </si>
  <si>
    <t>scholl женский</t>
  </si>
  <si>
    <t>раскраска minecraft</t>
  </si>
  <si>
    <t>щипцы выпрямитель для волос</t>
  </si>
  <si>
    <t>rg</t>
  </si>
  <si>
    <t>ободок железный</t>
  </si>
  <si>
    <t>таро с описанием</t>
  </si>
  <si>
    <t>touch raven</t>
  </si>
  <si>
    <t>призепки</t>
  </si>
  <si>
    <t>hispo</t>
  </si>
  <si>
    <t xml:space="preserve">люблю тебя </t>
  </si>
  <si>
    <t>early bew</t>
  </si>
  <si>
    <t>крокид комбинезон осень</t>
  </si>
  <si>
    <t>пазл djeco</t>
  </si>
  <si>
    <t>starlight starter</t>
  </si>
  <si>
    <t>обадки</t>
  </si>
  <si>
    <t>чехол airpods pro guess</t>
  </si>
  <si>
    <t>qcy t10</t>
  </si>
  <si>
    <t>maxway</t>
  </si>
  <si>
    <t>теплая толстовка женская</t>
  </si>
  <si>
    <t>я хочу съесть твою поджелудочную</t>
  </si>
  <si>
    <t>удобрение для цветов фертика</t>
  </si>
  <si>
    <t>джоджо игрушка</t>
  </si>
  <si>
    <t>твоё анастасиз</t>
  </si>
  <si>
    <t>колобашка для плавания mad wave</t>
  </si>
  <si>
    <t>mimi stories</t>
  </si>
  <si>
    <t xml:space="preserve">линдинет </t>
  </si>
  <si>
    <t>слэмбол</t>
  </si>
  <si>
    <t xml:space="preserve">духи адидас </t>
  </si>
  <si>
    <t>79306894</t>
  </si>
  <si>
    <t>рюмка перевертыш</t>
  </si>
  <si>
    <t>королевские пайетки пряжа</t>
  </si>
  <si>
    <t>vivien sabo тени</t>
  </si>
  <si>
    <t>фурнитура для серег</t>
  </si>
  <si>
    <t>футболка одуванчик</t>
  </si>
  <si>
    <t>кобура для топора</t>
  </si>
  <si>
    <t>курапрокс таблетка</t>
  </si>
  <si>
    <t>фильтр воды для кофемашины philips ca6903/10 aquaclean</t>
  </si>
  <si>
    <t>шарик для белья</t>
  </si>
  <si>
    <t xml:space="preserve">воскопоав </t>
  </si>
  <si>
    <t>фильтр для воздуха</t>
  </si>
  <si>
    <t>рыболовный кан</t>
  </si>
  <si>
    <t>держатель для стилуса</t>
  </si>
  <si>
    <t>кресло каминное</t>
  </si>
  <si>
    <t>сбор для похудения</t>
  </si>
  <si>
    <t>жилет lime</t>
  </si>
  <si>
    <t>магические травы</t>
  </si>
  <si>
    <t xml:space="preserve">gucci сумка </t>
  </si>
  <si>
    <t>чекер из натурального амозанита</t>
  </si>
  <si>
    <t>чехол хуавей смарт 2019</t>
  </si>
  <si>
    <t>нашивка панк</t>
  </si>
  <si>
    <t>huggi wuggi</t>
  </si>
  <si>
    <t>clarins lip oil</t>
  </si>
  <si>
    <t>острая грань ножеточка</t>
  </si>
  <si>
    <t>спальный мешок пуховый</t>
  </si>
  <si>
    <t>термос с стеклянной колбой</t>
  </si>
  <si>
    <t>центр экипировки персонала</t>
  </si>
  <si>
    <t>топ тнл</t>
  </si>
  <si>
    <t>стикер на машину</t>
  </si>
  <si>
    <t>missnowe</t>
  </si>
  <si>
    <t>джинсовые рваные шорты</t>
  </si>
  <si>
    <t>пеленка кокон mjolk</t>
  </si>
  <si>
    <t>гелевые пули</t>
  </si>
  <si>
    <t>kurochki</t>
  </si>
  <si>
    <t>снотворное для собак</t>
  </si>
  <si>
    <t>кресла качалка</t>
  </si>
  <si>
    <t>чехол mi max 3</t>
  </si>
  <si>
    <t>бегемотики киндер</t>
  </si>
  <si>
    <t xml:space="preserve">украшения для обуви crocs кааба </t>
  </si>
  <si>
    <t>худи женская на молнии с капюшоном</t>
  </si>
  <si>
    <t>искусственные цветы гортензия</t>
  </si>
  <si>
    <t>67991917</t>
  </si>
  <si>
    <t>сони колонка</t>
  </si>
  <si>
    <t>бриджи с лампасами</t>
  </si>
  <si>
    <t xml:space="preserve">under armour для мужчин </t>
  </si>
  <si>
    <t>лён платья</t>
  </si>
  <si>
    <t>топы футболка</t>
  </si>
  <si>
    <t>тренажёр для шпагата</t>
  </si>
  <si>
    <t>костюм не промокаемый</t>
  </si>
  <si>
    <t xml:space="preserve">летние костюмы для детей </t>
  </si>
  <si>
    <t>форд эксплорер 5</t>
  </si>
  <si>
    <t>элект</t>
  </si>
  <si>
    <t>84338477</t>
  </si>
  <si>
    <t>женская сумка 2022</t>
  </si>
  <si>
    <t>сумка для женщин кросс боди</t>
  </si>
  <si>
    <t xml:space="preserve">malle </t>
  </si>
  <si>
    <t>воск мужской для волос</t>
  </si>
  <si>
    <t xml:space="preserve">таблетки для посудомоечной машины финиш </t>
  </si>
  <si>
    <t>72047828</t>
  </si>
  <si>
    <t>hammam</t>
  </si>
  <si>
    <t xml:space="preserve">вейп жидкость </t>
  </si>
  <si>
    <t>набор кокотниц</t>
  </si>
  <si>
    <t>платье летнее с разрезами по бокам</t>
  </si>
  <si>
    <t>книга анатомия для детей</t>
  </si>
  <si>
    <t>жалюзи дверные</t>
  </si>
  <si>
    <t>омега из камчатского лосося</t>
  </si>
  <si>
    <t>рюкзак женский маленький белый</t>
  </si>
  <si>
    <t>mango платье белое</t>
  </si>
  <si>
    <t>дальномер bosh</t>
  </si>
  <si>
    <t>футболка с гарри поттер</t>
  </si>
  <si>
    <t>панамадля девочки</t>
  </si>
  <si>
    <t>экспресс раскоксовка</t>
  </si>
  <si>
    <t>фанко поп аниматроники</t>
  </si>
  <si>
    <t>насадки для ниблера</t>
  </si>
  <si>
    <t xml:space="preserve">плед летний </t>
  </si>
  <si>
    <t xml:space="preserve">крутые наклейки </t>
  </si>
  <si>
    <t>zte blade v30 vita</t>
  </si>
  <si>
    <t>logitech brio</t>
  </si>
  <si>
    <t>лимонадницы</t>
  </si>
  <si>
    <t>бусины на нитях</t>
  </si>
  <si>
    <t>асгард</t>
  </si>
  <si>
    <t>люди которые всегда со мной</t>
  </si>
  <si>
    <t>арки для цветов</t>
  </si>
  <si>
    <t>corella детский</t>
  </si>
  <si>
    <t>42161389</t>
  </si>
  <si>
    <t>rawquest</t>
  </si>
  <si>
    <t>футболка салатового цвета</t>
  </si>
  <si>
    <t>механический ангел книга</t>
  </si>
  <si>
    <t>светильник в виде цветка</t>
  </si>
  <si>
    <t>15058099</t>
  </si>
  <si>
    <t>сумка для девочки 10 лет</t>
  </si>
  <si>
    <t>сумка aquatic</t>
  </si>
  <si>
    <t>вентилятор напольный zanussi</t>
  </si>
  <si>
    <t>наклейки на авто на лобовое</t>
  </si>
  <si>
    <t>очистка серебра</t>
  </si>
  <si>
    <t>гель для ногтей cosmoprofi</t>
  </si>
  <si>
    <t>полки на колесиках в комнату</t>
  </si>
  <si>
    <t>носки adodas</t>
  </si>
  <si>
    <t>рулонная штора белая</t>
  </si>
  <si>
    <t>лосины девочка</t>
  </si>
  <si>
    <t>пан флейта</t>
  </si>
  <si>
    <t>word of tanks</t>
  </si>
  <si>
    <t>cap polo's</t>
  </si>
  <si>
    <t>кроссовки кожа женские</t>
  </si>
  <si>
    <t>geekvape obelisk</t>
  </si>
  <si>
    <t>носки доя девочки</t>
  </si>
  <si>
    <t>79872473</t>
  </si>
  <si>
    <t>делетка</t>
  </si>
  <si>
    <t>блеск для ног</t>
  </si>
  <si>
    <t>reebok сандали</t>
  </si>
  <si>
    <t>игрушки годзиллы</t>
  </si>
  <si>
    <t xml:space="preserve">защитный бортик </t>
  </si>
  <si>
    <t>красный фонарь</t>
  </si>
  <si>
    <t>нимесулид гель</t>
  </si>
  <si>
    <t>asics кожаные</t>
  </si>
  <si>
    <t>olya egorova</t>
  </si>
  <si>
    <t>daily 3.0</t>
  </si>
  <si>
    <t>grand turismo</t>
  </si>
  <si>
    <t>контейнер для мусора в авто</t>
  </si>
  <si>
    <t>перепела</t>
  </si>
  <si>
    <t>скраб для кожи головы cp-1</t>
  </si>
  <si>
    <t>спецодежда комбинезон</t>
  </si>
  <si>
    <t>маска с пептидами</t>
  </si>
  <si>
    <t>active 2</t>
  </si>
  <si>
    <t>диор блеск для губ</t>
  </si>
  <si>
    <t>rjat d pthyf[</t>
  </si>
  <si>
    <t>брюки женские клеш от бедра</t>
  </si>
  <si>
    <t>костюм пират</t>
  </si>
  <si>
    <t>80113707</t>
  </si>
  <si>
    <t>пелёнки хлопок</t>
  </si>
  <si>
    <t>хагес 3</t>
  </si>
  <si>
    <t>эфирное масло мелиссы</t>
  </si>
  <si>
    <t>melissa and doug пмрамидка</t>
  </si>
  <si>
    <t>пульсатилла</t>
  </si>
  <si>
    <t>нашивки росгвардия</t>
  </si>
  <si>
    <t>комплект креплений для парника</t>
  </si>
  <si>
    <t>насморк</t>
  </si>
  <si>
    <t>жукова надежда</t>
  </si>
  <si>
    <t>распределительный щит</t>
  </si>
  <si>
    <t>43279842</t>
  </si>
  <si>
    <t>мертвая вода</t>
  </si>
  <si>
    <t>xiaomi маникюрный набор</t>
  </si>
  <si>
    <t>пальто утепленное</t>
  </si>
  <si>
    <t>купиonline</t>
  </si>
  <si>
    <t>дайсон выпрямитель</t>
  </si>
  <si>
    <t>платье на выпускной детский сад</t>
  </si>
  <si>
    <t xml:space="preserve">хаги ваги фиолетовый </t>
  </si>
  <si>
    <t>электро кабель</t>
  </si>
  <si>
    <t>langberger</t>
  </si>
  <si>
    <t>беговел с года</t>
  </si>
  <si>
    <t>безумная битва</t>
  </si>
  <si>
    <t>золототысячник</t>
  </si>
  <si>
    <t>спортивные женские шорты рибок</t>
  </si>
  <si>
    <t>60464224</t>
  </si>
  <si>
    <t>боди с воротником детское</t>
  </si>
  <si>
    <t>шторка антимоскитная</t>
  </si>
  <si>
    <t>abricoco</t>
  </si>
  <si>
    <t>блуза из хлопка</t>
  </si>
  <si>
    <t xml:space="preserve">закладка для книги </t>
  </si>
  <si>
    <t>утяжка для бедер</t>
  </si>
  <si>
    <t>хим чистка авто</t>
  </si>
  <si>
    <t>квест-игра</t>
  </si>
  <si>
    <t>противогрибковый для ног</t>
  </si>
  <si>
    <t xml:space="preserve">the balm </t>
  </si>
  <si>
    <t>футболка мужскся</t>
  </si>
  <si>
    <t>pelican женский</t>
  </si>
  <si>
    <t>9182338</t>
  </si>
  <si>
    <t>клеенка для детского стульчика</t>
  </si>
  <si>
    <t>поло reebok</t>
  </si>
  <si>
    <t>репродукции</t>
  </si>
  <si>
    <t>статуя рук</t>
  </si>
  <si>
    <t>закрыть трубы</t>
  </si>
  <si>
    <t>задний фон</t>
  </si>
  <si>
    <t>delis одежда женский</t>
  </si>
  <si>
    <t>корректирующее утягивающее белье боди</t>
  </si>
  <si>
    <t>джинсы мужские mavi</t>
  </si>
  <si>
    <t>смеситель для питьевой воды</t>
  </si>
  <si>
    <t>козье молоко шампунь</t>
  </si>
  <si>
    <t>кроссовки 31 размер мальчик</t>
  </si>
  <si>
    <t>кеды оранжевые женские</t>
  </si>
  <si>
    <t>каучуковая база elpaza</t>
  </si>
  <si>
    <t>norus обувь мужской</t>
  </si>
  <si>
    <t>набор база для гель лака</t>
  </si>
  <si>
    <t xml:space="preserve">помада avon </t>
  </si>
  <si>
    <t>кружка софия</t>
  </si>
  <si>
    <t>хавал джолион</t>
  </si>
  <si>
    <t>бейсболка хип хоп</t>
  </si>
  <si>
    <t>ишимова история</t>
  </si>
  <si>
    <t>28626102</t>
  </si>
  <si>
    <t>надувной круг для мальчика</t>
  </si>
  <si>
    <t>детский порошок аистенок</t>
  </si>
  <si>
    <t>marks &amp; spencer детям</t>
  </si>
  <si>
    <t>обеденный круглый стол</t>
  </si>
  <si>
    <t>египетский</t>
  </si>
  <si>
    <t>10668239</t>
  </si>
  <si>
    <t>полотенца 30х50</t>
  </si>
  <si>
    <t xml:space="preserve">яндекс станция мини </t>
  </si>
  <si>
    <t>кольцо в форме змеи</t>
  </si>
  <si>
    <t>ластик в карандаше</t>
  </si>
  <si>
    <t>наргила</t>
  </si>
  <si>
    <t>джили мк</t>
  </si>
  <si>
    <t>платье под кожу</t>
  </si>
  <si>
    <t>bubble comics</t>
  </si>
  <si>
    <t>53876207</t>
  </si>
  <si>
    <t>avalon шампунь</t>
  </si>
  <si>
    <t>mast have духи</t>
  </si>
  <si>
    <t>браслеты с натуральными камнями бижутерия</t>
  </si>
  <si>
    <t>платье летнее зара</t>
  </si>
  <si>
    <t>тоник для валос</t>
  </si>
  <si>
    <t>чаша для хлебопечки редмонд</t>
  </si>
  <si>
    <t>cortado</t>
  </si>
  <si>
    <t>коврик сервировочный</t>
  </si>
  <si>
    <t>для логопеда пособие</t>
  </si>
  <si>
    <t>приспособления для причесок</t>
  </si>
  <si>
    <t>все для декора дома</t>
  </si>
  <si>
    <t>фотозона из воздушных шаров</t>
  </si>
  <si>
    <t>meibelin</t>
  </si>
  <si>
    <t>амозанит натуральный</t>
  </si>
  <si>
    <t>точилка для косметических карандашей красота</t>
  </si>
  <si>
    <t>майки женские с принтом</t>
  </si>
  <si>
    <t>корм acari ciar</t>
  </si>
  <si>
    <t>мои школьные годы</t>
  </si>
  <si>
    <t>cath kidston</t>
  </si>
  <si>
    <t>набор стикеров аниме</t>
  </si>
  <si>
    <t>21580612</t>
  </si>
  <si>
    <t>кепка газетчика</t>
  </si>
  <si>
    <t>игра настольная мафия</t>
  </si>
  <si>
    <t>шорты запорожец</t>
  </si>
  <si>
    <t>трос стояночного тормоза</t>
  </si>
  <si>
    <t>57799865</t>
  </si>
  <si>
    <t>планер на магните</t>
  </si>
  <si>
    <t>вейп сигарета</t>
  </si>
  <si>
    <t>lefard эль-гарден</t>
  </si>
  <si>
    <t>силиконовые стеки</t>
  </si>
  <si>
    <t>хованский</t>
  </si>
  <si>
    <t>мангал чугунный</t>
  </si>
  <si>
    <t>60966800</t>
  </si>
  <si>
    <t>43761980</t>
  </si>
  <si>
    <t>barbora</t>
  </si>
  <si>
    <t>магическая книга заклинаний</t>
  </si>
  <si>
    <t>серёжки котики</t>
  </si>
  <si>
    <t>zenfone</t>
  </si>
  <si>
    <t>amina tex</t>
  </si>
  <si>
    <t>спрей для волос прелесть</t>
  </si>
  <si>
    <t>учим звуки азова</t>
  </si>
  <si>
    <t>летнее платье с поясом</t>
  </si>
  <si>
    <t>ароматизатор для торта</t>
  </si>
  <si>
    <t>44352867</t>
  </si>
  <si>
    <t>гель-лак неоновый</t>
  </si>
  <si>
    <t>даванда</t>
  </si>
  <si>
    <t xml:space="preserve">черные </t>
  </si>
  <si>
    <t>орг</t>
  </si>
  <si>
    <t>большое кольцо бижутерия</t>
  </si>
  <si>
    <t>туника адидас</t>
  </si>
  <si>
    <t>cricket зажигалка</t>
  </si>
  <si>
    <t>3 состав для ламинирования</t>
  </si>
  <si>
    <t>hl тоник</t>
  </si>
  <si>
    <t>40158544</t>
  </si>
  <si>
    <t>стул для малышей</t>
  </si>
  <si>
    <t>смесь для чая</t>
  </si>
  <si>
    <t>кенгуру одежда</t>
  </si>
  <si>
    <t>quattrocomforto женский</t>
  </si>
  <si>
    <t>корм для сабак</t>
  </si>
  <si>
    <t>yarkaya</t>
  </si>
  <si>
    <t>папка под детские документы</t>
  </si>
  <si>
    <t>em-fix sport</t>
  </si>
  <si>
    <t xml:space="preserve">туфли versace </t>
  </si>
  <si>
    <t>coenzyme</t>
  </si>
  <si>
    <t>разделочные доски стекло</t>
  </si>
  <si>
    <t>ламбрекен для лобового стекла грузовых автомобилей</t>
  </si>
  <si>
    <t>curaprox ortho</t>
  </si>
  <si>
    <t>песочник с повязкой</t>
  </si>
  <si>
    <t>baggi</t>
  </si>
  <si>
    <t>носки прикольные мужские</t>
  </si>
  <si>
    <t>iam clo</t>
  </si>
  <si>
    <t>printfest</t>
  </si>
  <si>
    <t xml:space="preserve">шклярова </t>
  </si>
  <si>
    <t>для мытья головы лежачих больных</t>
  </si>
  <si>
    <t>семена редьки зеленой</t>
  </si>
  <si>
    <t>e-vg</t>
  </si>
  <si>
    <t>витамины к2</t>
  </si>
  <si>
    <t>lime брючный костюм</t>
  </si>
  <si>
    <t>golden era</t>
  </si>
  <si>
    <t>чай гринфилд зеленый в пакетиках</t>
  </si>
  <si>
    <t>рукомойник металлический</t>
  </si>
  <si>
    <t xml:space="preserve">женский трикотажный костюм </t>
  </si>
  <si>
    <t>футболки tom tailor</t>
  </si>
  <si>
    <t xml:space="preserve">маска ньютон </t>
  </si>
  <si>
    <t>lichno</t>
  </si>
  <si>
    <t>рубашка женская оверсайз легкая</t>
  </si>
  <si>
    <t>возрожденные роды</t>
  </si>
  <si>
    <t>рыболовный тент</t>
  </si>
  <si>
    <t>встраиваемые розетки</t>
  </si>
  <si>
    <t>тейпы для тела япония</t>
  </si>
  <si>
    <t>сейлор мун книга</t>
  </si>
  <si>
    <t>стекло для самсунг а52</t>
  </si>
  <si>
    <t>redmi buds 3 ye</t>
  </si>
  <si>
    <t xml:space="preserve">красный бант </t>
  </si>
  <si>
    <t>большая книга кондитера</t>
  </si>
  <si>
    <t>сумки клатчи через плечо</t>
  </si>
  <si>
    <t xml:space="preserve">трусы сетка </t>
  </si>
  <si>
    <t>galaxy buds pro чехол</t>
  </si>
  <si>
    <t>terrano</t>
  </si>
  <si>
    <t xml:space="preserve">небулайзерная камера </t>
  </si>
  <si>
    <t>джинсовая летняя юбка</t>
  </si>
  <si>
    <t xml:space="preserve">сумка с жемчугом </t>
  </si>
  <si>
    <t>лодка для рыбалки под мотор</t>
  </si>
  <si>
    <t>салатовая кепка</t>
  </si>
  <si>
    <t>платье женское леопард</t>
  </si>
  <si>
    <t xml:space="preserve">портативные колонки </t>
  </si>
  <si>
    <t>ветровка лето женская</t>
  </si>
  <si>
    <t>спрей тоник</t>
  </si>
  <si>
    <t>акулья сила маска косметическая</t>
  </si>
  <si>
    <t>хомут подседельный</t>
  </si>
  <si>
    <t>звонок для двери</t>
  </si>
  <si>
    <t>шпинат земляничный</t>
  </si>
  <si>
    <t>perfect house</t>
  </si>
  <si>
    <t>67858518</t>
  </si>
  <si>
    <t>летний костюм адидас</t>
  </si>
  <si>
    <t>ресницы белые</t>
  </si>
  <si>
    <t>витамины после родов</t>
  </si>
  <si>
    <t>63746140</t>
  </si>
  <si>
    <t>чехол для honor view 20</t>
  </si>
  <si>
    <t>аль харамейн</t>
  </si>
  <si>
    <t>дозатор для зубной пасты дом</t>
  </si>
  <si>
    <t xml:space="preserve">черные тарелки </t>
  </si>
  <si>
    <t xml:space="preserve">детские костюмы для мальчиков </t>
  </si>
  <si>
    <t xml:space="preserve">джинсы синие женские </t>
  </si>
  <si>
    <t>трикотажные медицинские костюмы</t>
  </si>
  <si>
    <t>dermatologica</t>
  </si>
  <si>
    <t>ama hyaluron foundation ultra moist &amp; longwear spf20</t>
  </si>
  <si>
    <t>алмонд</t>
  </si>
  <si>
    <t>босоножки  женские летние</t>
  </si>
  <si>
    <t>корзина на кроватку</t>
  </si>
  <si>
    <t>платье леди стиль</t>
  </si>
  <si>
    <t>расческа из сандала</t>
  </si>
  <si>
    <t>жаке</t>
  </si>
  <si>
    <t xml:space="preserve">костюм футболка шорты женские </t>
  </si>
  <si>
    <t>крючки подвесные</t>
  </si>
  <si>
    <t xml:space="preserve">nike футболка мужская </t>
  </si>
  <si>
    <t>значки цой</t>
  </si>
  <si>
    <t>брошь близнецы</t>
  </si>
  <si>
    <t xml:space="preserve">santa maria </t>
  </si>
  <si>
    <t>игра карточная</t>
  </si>
  <si>
    <t>брюки женские  широкие</t>
  </si>
  <si>
    <t>загадка эндхауза</t>
  </si>
  <si>
    <t>pupsi</t>
  </si>
  <si>
    <t>ролики seba</t>
  </si>
  <si>
    <t>grass после ремонта</t>
  </si>
  <si>
    <t>виктор голявкин</t>
  </si>
  <si>
    <t>матрас 70 190</t>
  </si>
  <si>
    <t>базовое нижнее белье</t>
  </si>
  <si>
    <t>колье с гранатом</t>
  </si>
  <si>
    <t>банка для геля</t>
  </si>
  <si>
    <t xml:space="preserve">футболка жёлтая женская </t>
  </si>
  <si>
    <t>маска для лица dr.jart</t>
  </si>
  <si>
    <t xml:space="preserve">черный холст </t>
  </si>
  <si>
    <t>румяна icecream beuty</t>
  </si>
  <si>
    <t>платье нарядное для подростка</t>
  </si>
  <si>
    <t>гараж пиво</t>
  </si>
  <si>
    <t>клей lovely neo</t>
  </si>
  <si>
    <t>балетки замшевые женские</t>
  </si>
  <si>
    <t>набор для плетения резинками</t>
  </si>
  <si>
    <t>elle обувь</t>
  </si>
  <si>
    <t xml:space="preserve">тюль плотная </t>
  </si>
  <si>
    <t>хна зара</t>
  </si>
  <si>
    <t>zo skin health</t>
  </si>
  <si>
    <t>копия airpods 3</t>
  </si>
  <si>
    <t>декор для кафе</t>
  </si>
  <si>
    <t>ленор кондиционер для белья детский</t>
  </si>
  <si>
    <t>catrice 040</t>
  </si>
  <si>
    <t>духи миллионерша</t>
  </si>
  <si>
    <t>пилинг гоммаж</t>
  </si>
  <si>
    <t>изики кросовки</t>
  </si>
  <si>
    <t>aftershokz medgadgets.ru</t>
  </si>
  <si>
    <t xml:space="preserve">befree сумка </t>
  </si>
  <si>
    <t>мокасины женские бежевые</t>
  </si>
  <si>
    <t>75902682</t>
  </si>
  <si>
    <t>мочалка джут</t>
  </si>
  <si>
    <t>карандаш для плитки</t>
  </si>
  <si>
    <t>маркер 214</t>
  </si>
  <si>
    <t>botchkova</t>
  </si>
  <si>
    <t>худи том и джери</t>
  </si>
  <si>
    <t>юбка миди с разрезом атласная</t>
  </si>
  <si>
    <t>beauty box for girls</t>
  </si>
  <si>
    <t>пылесос bbk bv2512</t>
  </si>
  <si>
    <t>ладор спрей</t>
  </si>
  <si>
    <t>чехол реалии с 21</t>
  </si>
  <si>
    <t xml:space="preserve">для пляжа туники </t>
  </si>
  <si>
    <t>лента для вязания</t>
  </si>
  <si>
    <t>карниз на потолок</t>
  </si>
  <si>
    <t>леново таб м10</t>
  </si>
  <si>
    <t>galaxy a33</t>
  </si>
  <si>
    <t>форма для выпекания хлеба в духовке</t>
  </si>
  <si>
    <t>таблетки для стеклоомывателя</t>
  </si>
  <si>
    <t xml:space="preserve">настольные игры для компании </t>
  </si>
  <si>
    <t>идеальный купальник</t>
  </si>
  <si>
    <t>водные раскраски для детей от года</t>
  </si>
  <si>
    <t>moon soul</t>
  </si>
  <si>
    <t>история магии</t>
  </si>
  <si>
    <t>электрические полотенцесушители</t>
  </si>
  <si>
    <t>happy baby ultima</t>
  </si>
  <si>
    <t xml:space="preserve">зип худи женское </t>
  </si>
  <si>
    <t>книжка умка</t>
  </si>
  <si>
    <t>цикорий с какао</t>
  </si>
  <si>
    <t>черная шелковая юбка</t>
  </si>
  <si>
    <t xml:space="preserve">лапата </t>
  </si>
  <si>
    <t>каши нутрилак</t>
  </si>
  <si>
    <t>ведерко с крышкой</t>
  </si>
  <si>
    <t>деревянная тумба</t>
  </si>
  <si>
    <t>дозатор смеси</t>
  </si>
  <si>
    <t>соска доктор браун</t>
  </si>
  <si>
    <t>71838470</t>
  </si>
  <si>
    <t>сетка от комаров для детей</t>
  </si>
  <si>
    <t>щетки для бутылочек</t>
  </si>
  <si>
    <t>косметиска</t>
  </si>
  <si>
    <t>83978115</t>
  </si>
  <si>
    <t>зарядка для хонора</t>
  </si>
  <si>
    <t>organic brush</t>
  </si>
  <si>
    <t>золла брюки джинсовые</t>
  </si>
  <si>
    <t>михалков про мимозу</t>
  </si>
  <si>
    <t xml:space="preserve">порошок для стирки автомат детский </t>
  </si>
  <si>
    <t>taро карты</t>
  </si>
  <si>
    <t>27612939</t>
  </si>
  <si>
    <t>косметичка прозрачная большая</t>
  </si>
  <si>
    <t>71761034</t>
  </si>
  <si>
    <t>футболка самая лучшая мама</t>
  </si>
  <si>
    <t>ободные тормоза</t>
  </si>
  <si>
    <t>рюкзак женский натуральная кожа маленький</t>
  </si>
  <si>
    <t xml:space="preserve">анкета </t>
  </si>
  <si>
    <t>15778234\n\n4\n126</t>
  </si>
  <si>
    <t>iamocean</t>
  </si>
  <si>
    <t xml:space="preserve">годовой курс занятий </t>
  </si>
  <si>
    <t>41236169</t>
  </si>
  <si>
    <t xml:space="preserve">мыльный раствор </t>
  </si>
  <si>
    <t>стёганая сумка</t>
  </si>
  <si>
    <t>никулин о войне</t>
  </si>
  <si>
    <t>биорин</t>
  </si>
  <si>
    <t>карандаши аниме</t>
  </si>
  <si>
    <t>рюкзак переноска smb</t>
  </si>
  <si>
    <t>украшение на торт 1 год</t>
  </si>
  <si>
    <t>боди майка женские</t>
  </si>
  <si>
    <t>металлические стелажи</t>
  </si>
  <si>
    <t>пенал для подростка девочки большой</t>
  </si>
  <si>
    <t>пудра для лица luxvisage</t>
  </si>
  <si>
    <t>миксер ручной на батарейках</t>
  </si>
  <si>
    <t>рюкзак охотника</t>
  </si>
  <si>
    <t>камера наблюдения wifi</t>
  </si>
  <si>
    <t>кадзуха фигурка</t>
  </si>
  <si>
    <t>аистенок пеленки</t>
  </si>
  <si>
    <t>футбольные кофты</t>
  </si>
  <si>
    <t xml:space="preserve">маска 8 секунд </t>
  </si>
  <si>
    <t>акку-чек перформа</t>
  </si>
  <si>
    <t>ароматизатор в розетку</t>
  </si>
  <si>
    <t>постельное белье жаккард евро сатин</t>
  </si>
  <si>
    <t>серые спортивные шорты</t>
  </si>
  <si>
    <t>шоколад love is</t>
  </si>
  <si>
    <t>67887135</t>
  </si>
  <si>
    <t>бад магний</t>
  </si>
  <si>
    <t>игра парикмахерская</t>
  </si>
  <si>
    <t>спираль для ушей</t>
  </si>
  <si>
    <t>скайлайк</t>
  </si>
  <si>
    <t>гибкое стекло круглое</t>
  </si>
  <si>
    <t>54396448</t>
  </si>
  <si>
    <t>taffel</t>
  </si>
  <si>
    <t>читательский дневник 8 класс</t>
  </si>
  <si>
    <t>форма силиконовая для конфет</t>
  </si>
  <si>
    <t>покрывало на кровать 1.5 спальное хлопок</t>
  </si>
  <si>
    <t>клей для настольного тенниса</t>
  </si>
  <si>
    <t>кепка с крестом</t>
  </si>
  <si>
    <t>скатерть на стол прямоугольная новогодняя</t>
  </si>
  <si>
    <t>крем день ночь</t>
  </si>
  <si>
    <t>savon de royal жидкое мыло</t>
  </si>
  <si>
    <t>шит</t>
  </si>
  <si>
    <t>струны для 12 струнной гитары</t>
  </si>
  <si>
    <t xml:space="preserve">повязка для макияжа </t>
  </si>
  <si>
    <t xml:space="preserve">шкаф тканевый </t>
  </si>
  <si>
    <t>shaik  22</t>
  </si>
  <si>
    <t>масло шелл 5w30</t>
  </si>
  <si>
    <t>шоппер kpop</t>
  </si>
  <si>
    <t>овощной сок</t>
  </si>
  <si>
    <t>исламские духи</t>
  </si>
  <si>
    <t xml:space="preserve">для дверей </t>
  </si>
  <si>
    <t>стойки для качелей</t>
  </si>
  <si>
    <t>карниз уют</t>
  </si>
  <si>
    <t>плавки шортики</t>
  </si>
  <si>
    <t>indola color</t>
  </si>
  <si>
    <t>меховые ушки</t>
  </si>
  <si>
    <t>натуральный янтарь</t>
  </si>
  <si>
    <t>кастрюля жаровня с антипригарным покрытием</t>
  </si>
  <si>
    <t>волновой принцип эллиота</t>
  </si>
  <si>
    <t xml:space="preserve">чехол samsung a22 </t>
  </si>
  <si>
    <t xml:space="preserve">чехол realme c25s </t>
  </si>
  <si>
    <t>украшения для шампанского</t>
  </si>
  <si>
    <t>вещи бравл старс</t>
  </si>
  <si>
    <t>туфли valentino</t>
  </si>
  <si>
    <t>женские сандалии из натуральной кожи</t>
  </si>
  <si>
    <t>тягач игрушка</t>
  </si>
  <si>
    <t>11173329</t>
  </si>
  <si>
    <t xml:space="preserve">topman </t>
  </si>
  <si>
    <t>защитное стекло на телефон редми 9а</t>
  </si>
  <si>
    <t>носки с бубенчиками</t>
  </si>
  <si>
    <t>помолвка</t>
  </si>
  <si>
    <t>витамины с биотином</t>
  </si>
  <si>
    <t>семь смертных грехов манга</t>
  </si>
  <si>
    <t>79292333</t>
  </si>
  <si>
    <t>посуда пчелка</t>
  </si>
  <si>
    <t xml:space="preserve">круглый матрас </t>
  </si>
  <si>
    <t>zinger пилка</t>
  </si>
  <si>
    <t>смесь малютка 0</t>
  </si>
  <si>
    <t xml:space="preserve">claire </t>
  </si>
  <si>
    <t>платье летнее женское на праздник</t>
  </si>
  <si>
    <t>тюль паутинка inva</t>
  </si>
  <si>
    <t>колготки матовые без блеска</t>
  </si>
  <si>
    <t>гель для ногте</t>
  </si>
  <si>
    <t>балетки коричневые</t>
  </si>
  <si>
    <t>вечно уставший</t>
  </si>
  <si>
    <t>qmedelix</t>
  </si>
  <si>
    <t>ночнушка для девочки 140</t>
  </si>
  <si>
    <t>платок с цветами</t>
  </si>
  <si>
    <t>зелёная рубашка мужская</t>
  </si>
  <si>
    <t>befree цепочка</t>
  </si>
  <si>
    <t>женская пижама теплая</t>
  </si>
  <si>
    <t>худи чëрное</t>
  </si>
  <si>
    <t>пульт hisense</t>
  </si>
  <si>
    <t>eukanuba для щенков</t>
  </si>
  <si>
    <t>вода новотерская</t>
  </si>
  <si>
    <t>62103700</t>
  </si>
  <si>
    <t>18428653</t>
  </si>
  <si>
    <t>зарядное устройство для аккумулятора ааа</t>
  </si>
  <si>
    <t>платье ялта</t>
  </si>
  <si>
    <t>кубики baby</t>
  </si>
  <si>
    <t>nike брюки мужские</t>
  </si>
  <si>
    <t>винтик для очков</t>
  </si>
  <si>
    <t>32753096</t>
  </si>
  <si>
    <t>стул косметический</t>
  </si>
  <si>
    <t>ошейник с адресом</t>
  </si>
  <si>
    <t>микаелло</t>
  </si>
  <si>
    <t>шторы недорогие</t>
  </si>
  <si>
    <t>роллер для лица с иголками</t>
  </si>
  <si>
    <t>спортивный костюм мужской на высокий рост</t>
  </si>
  <si>
    <t>q2</t>
  </si>
  <si>
    <t>светоотражающие наклейки на велосипед</t>
  </si>
  <si>
    <t>рояль канин влажный</t>
  </si>
  <si>
    <t>лариса соболева</t>
  </si>
  <si>
    <t>крышка прямоугольная</t>
  </si>
  <si>
    <t>snoffy</t>
  </si>
  <si>
    <t>белый тигр мазь</t>
  </si>
  <si>
    <t>духи женские ck</t>
  </si>
  <si>
    <t>дарсонваль спарк</t>
  </si>
  <si>
    <t>звуковая панель</t>
  </si>
  <si>
    <t xml:space="preserve">фокус </t>
  </si>
  <si>
    <t>ивановские халаты</t>
  </si>
  <si>
    <t>xiaomi mi 8 стекло</t>
  </si>
  <si>
    <t>все знайки</t>
  </si>
  <si>
    <t>костюм для леса мужской</t>
  </si>
  <si>
    <t>омса чулки</t>
  </si>
  <si>
    <t xml:space="preserve">отбеливающее мыло </t>
  </si>
  <si>
    <t>масло в кпп</t>
  </si>
  <si>
    <t>bermet</t>
  </si>
  <si>
    <t xml:space="preserve">первородные </t>
  </si>
  <si>
    <t>квентин тарантино</t>
  </si>
  <si>
    <t>49755809</t>
  </si>
  <si>
    <t>шкатулка доя украшений</t>
  </si>
  <si>
    <t>пластиковые карты для фокусов</t>
  </si>
  <si>
    <t>печатающая головка струйного принтера</t>
  </si>
  <si>
    <t>панама для малышей на завязках</t>
  </si>
  <si>
    <t>люлька на колесах</t>
  </si>
  <si>
    <t xml:space="preserve">подарок на день рождения женщине </t>
  </si>
  <si>
    <t>сироп лимонный</t>
  </si>
  <si>
    <t>запчасти на холодильник атлант</t>
  </si>
  <si>
    <t>футляр для ватных палочек</t>
  </si>
  <si>
    <t>псилиум в капсулах</t>
  </si>
  <si>
    <t>makala</t>
  </si>
  <si>
    <t>купальный лонгслив</t>
  </si>
  <si>
    <t xml:space="preserve">тоника черная </t>
  </si>
  <si>
    <t>детская камера фотоаппарат</t>
  </si>
  <si>
    <t xml:space="preserve">мизери </t>
  </si>
  <si>
    <t>макасины красные</t>
  </si>
  <si>
    <t>митсубиши лансер 9</t>
  </si>
  <si>
    <t>бриджи с утяжкой</t>
  </si>
  <si>
    <t>скобы канцелярские 10</t>
  </si>
  <si>
    <t>i phone 12 pro</t>
  </si>
  <si>
    <t>d’alba сыворотка</t>
  </si>
  <si>
    <t>sova delux</t>
  </si>
  <si>
    <t>lianna bra</t>
  </si>
  <si>
    <t xml:space="preserve">кеды для детей </t>
  </si>
  <si>
    <t>телефон 10</t>
  </si>
  <si>
    <t>ветровка на мальчика 4 года</t>
  </si>
  <si>
    <t>микролиз сыворотка</t>
  </si>
  <si>
    <t>охота и рыбалка спорт зимняя рыбалка снаряжение</t>
  </si>
  <si>
    <t xml:space="preserve">маслянные краски </t>
  </si>
  <si>
    <t>салах</t>
  </si>
  <si>
    <t>вольфрамовые электроды</t>
  </si>
  <si>
    <t>фемидом</t>
  </si>
  <si>
    <t xml:space="preserve">куртка адидас мужская </t>
  </si>
  <si>
    <t>психология трейдинга</t>
  </si>
  <si>
    <t>туфли лодочки со стразами</t>
  </si>
  <si>
    <t>коктейль шоколад</t>
  </si>
  <si>
    <t>лапка для выметывания петель</t>
  </si>
  <si>
    <t>карты таро оракул полнолуния</t>
  </si>
  <si>
    <t>стартер для гриля</t>
  </si>
  <si>
    <t>для ламинатора</t>
  </si>
  <si>
    <t>асклезан</t>
  </si>
  <si>
    <t>платья лапша с открытыми плечами</t>
  </si>
  <si>
    <t>домашние штаны широкие</t>
  </si>
  <si>
    <t>футболка мужская дизель</t>
  </si>
  <si>
    <t>врезка</t>
  </si>
  <si>
    <t>выхлопная</t>
  </si>
  <si>
    <t>леко</t>
  </si>
  <si>
    <t>teya jewelry</t>
  </si>
  <si>
    <t>скоромама одежда</t>
  </si>
  <si>
    <t>детский фотоаппарат для мальчика</t>
  </si>
  <si>
    <t>vonu</t>
  </si>
  <si>
    <t>toyota corona</t>
  </si>
  <si>
    <t>вода для увлажнителя воздуха</t>
  </si>
  <si>
    <t xml:space="preserve">stopproblem </t>
  </si>
  <si>
    <t>50067865</t>
  </si>
  <si>
    <t>сахарная паста средняя</t>
  </si>
  <si>
    <t>собрание птиц</t>
  </si>
  <si>
    <t>стойки под автомобиль</t>
  </si>
  <si>
    <t>эм контейнер</t>
  </si>
  <si>
    <t>лосины со штрипками в рубчик</t>
  </si>
  <si>
    <t>самсунг смартфоны</t>
  </si>
  <si>
    <t>гидрогель цветной</t>
  </si>
  <si>
    <t>franco vello женская</t>
  </si>
  <si>
    <t>bosso</t>
  </si>
  <si>
    <t>коробка передач для компьютера</t>
  </si>
  <si>
    <t>паровозик томас железная дорога</t>
  </si>
  <si>
    <t>грунт питательный</t>
  </si>
  <si>
    <t>nesterkash</t>
  </si>
  <si>
    <t>земля 50 л</t>
  </si>
  <si>
    <t>бохо накидка</t>
  </si>
  <si>
    <t>fred perry кепка</t>
  </si>
  <si>
    <t>зеркало в чехле</t>
  </si>
  <si>
    <t xml:space="preserve">наклейки волейбол </t>
  </si>
  <si>
    <t>погоны полиции</t>
  </si>
  <si>
    <t>редми ноут 7 чехол</t>
  </si>
  <si>
    <t>протеин гейнер для набора веса</t>
  </si>
  <si>
    <t>эротический комплект нижнего белья</t>
  </si>
  <si>
    <t>кросовки нью баланс женские</t>
  </si>
  <si>
    <t>тачка для воды</t>
  </si>
  <si>
    <t>оверсайз футболк</t>
  </si>
  <si>
    <t>сумка лимон</t>
  </si>
  <si>
    <t>31778004</t>
  </si>
  <si>
    <t>золото алтая</t>
  </si>
  <si>
    <t>коробки для приманок</t>
  </si>
  <si>
    <t>цепочка серебрянная соколов</t>
  </si>
  <si>
    <t>серебряная подвеска на леске</t>
  </si>
  <si>
    <t>ортопедические женские туфли</t>
  </si>
  <si>
    <t>гуашь луч 24 цвета</t>
  </si>
  <si>
    <t>ожерелье с кровью</t>
  </si>
  <si>
    <t>30 руб</t>
  </si>
  <si>
    <t>костюм для мальчика 104</t>
  </si>
  <si>
    <t>ручка именная шариковая</t>
  </si>
  <si>
    <t>nike converse</t>
  </si>
  <si>
    <t>комплект одежды женской</t>
  </si>
  <si>
    <t>помада кола</t>
  </si>
  <si>
    <t>прибор для удаления клещей</t>
  </si>
  <si>
    <t xml:space="preserve">шорты гимнастические </t>
  </si>
  <si>
    <t xml:space="preserve">отломи </t>
  </si>
  <si>
    <t>ollin сухое масло</t>
  </si>
  <si>
    <t>под соус</t>
  </si>
  <si>
    <t>чехол на хr</t>
  </si>
  <si>
    <t>футболка оверсайз с бабочкой</t>
  </si>
  <si>
    <t>рубашка calvin klein</t>
  </si>
  <si>
    <t>кроссовки adidas мужские белые</t>
  </si>
  <si>
    <t>маска детокс</t>
  </si>
  <si>
    <t>тренировочная бабочка нож</t>
  </si>
  <si>
    <t>кольцо молния</t>
  </si>
  <si>
    <t>женские футболки с вырезом</t>
  </si>
  <si>
    <t>гарнец для блинов</t>
  </si>
  <si>
    <t>крассовки адидас мужские</t>
  </si>
  <si>
    <t>от роста волос</t>
  </si>
  <si>
    <t>масло для бровей и ресниц питательное</t>
  </si>
  <si>
    <t>flovera тональный крем</t>
  </si>
  <si>
    <t>телефонный держатель для авто</t>
  </si>
  <si>
    <t>запонки серебряные</t>
  </si>
  <si>
    <t xml:space="preserve">одежда gloria jeans </t>
  </si>
  <si>
    <t>бордовая помада матовая</t>
  </si>
  <si>
    <t>64645778</t>
  </si>
  <si>
    <t>трафарет пластиковый</t>
  </si>
  <si>
    <t>свитшот топ</t>
  </si>
  <si>
    <t>гвоздики для пирсинга</t>
  </si>
  <si>
    <t>рубашка love repablic</t>
  </si>
  <si>
    <t xml:space="preserve">игрушка мопс </t>
  </si>
  <si>
    <t>белый мужской пиджак</t>
  </si>
  <si>
    <t>love nuts</t>
  </si>
  <si>
    <t>том ям суп</t>
  </si>
  <si>
    <t>ланер</t>
  </si>
  <si>
    <t xml:space="preserve">вечерняя обувь </t>
  </si>
  <si>
    <t>очки прозрачные не для зрения мужские</t>
  </si>
  <si>
    <t>teet space shoes лето</t>
  </si>
  <si>
    <t>зубна нить</t>
  </si>
  <si>
    <t>зеркало боковое</t>
  </si>
  <si>
    <t>трусы женские из микрофибры</t>
  </si>
  <si>
    <t>pixel 5 чехол</t>
  </si>
  <si>
    <t xml:space="preserve">кошелек для девочек </t>
  </si>
  <si>
    <t>коврики для душа</t>
  </si>
  <si>
    <t>лонгсливы dandellion</t>
  </si>
  <si>
    <t>ladysland</t>
  </si>
  <si>
    <t>подарок для нее</t>
  </si>
  <si>
    <t>libi</t>
  </si>
  <si>
    <t>натура сиберика мыло</t>
  </si>
  <si>
    <t>гоар</t>
  </si>
  <si>
    <t>керхер к4 компакт</t>
  </si>
  <si>
    <t>крышка 27 см</t>
  </si>
  <si>
    <t>эхинацея таблетки</t>
  </si>
  <si>
    <t xml:space="preserve">конфеты с ликером </t>
  </si>
  <si>
    <t>насадки для тортов</t>
  </si>
  <si>
    <t>14206705</t>
  </si>
  <si>
    <t>резинобитумная мастика</t>
  </si>
  <si>
    <t xml:space="preserve">испанские куклы </t>
  </si>
  <si>
    <t>лиловое платье женское</t>
  </si>
  <si>
    <t>мортальность</t>
  </si>
  <si>
    <t>лампа для мотоцикла</t>
  </si>
  <si>
    <t>парики карнавальные</t>
  </si>
  <si>
    <t>velar</t>
  </si>
  <si>
    <t>sweet life</t>
  </si>
  <si>
    <t>обувь на каблуке в для платформе</t>
  </si>
  <si>
    <t>тауп</t>
  </si>
  <si>
    <t>befree джинсовые шорты</t>
  </si>
  <si>
    <t>чехлы для телефонов xiaomi для женщин</t>
  </si>
  <si>
    <t>инкубационное яйцо</t>
  </si>
  <si>
    <t>брелок пингвин</t>
  </si>
  <si>
    <t>свитшот добро</t>
  </si>
  <si>
    <t>носки акацуки</t>
  </si>
  <si>
    <t>kapous blond</t>
  </si>
  <si>
    <t>somat 3 кг</t>
  </si>
  <si>
    <t>купальник дракон</t>
  </si>
  <si>
    <t>муслиновый комбенизон</t>
  </si>
  <si>
    <t>сагитта</t>
  </si>
  <si>
    <t>батут 366</t>
  </si>
  <si>
    <t xml:space="preserve">чехол на паспорт аниме </t>
  </si>
  <si>
    <t>13975822</t>
  </si>
  <si>
    <t>зубная паста со вкусом</t>
  </si>
  <si>
    <t>русский народный головной убор</t>
  </si>
  <si>
    <t xml:space="preserve">маленькая принцесса </t>
  </si>
  <si>
    <t>#любовь ненависть</t>
  </si>
  <si>
    <t>триоцел</t>
  </si>
  <si>
    <t>тейпы nabi</t>
  </si>
  <si>
    <t>брюки летние хлопок женские</t>
  </si>
  <si>
    <t>настольная лампа лофт</t>
  </si>
  <si>
    <t>красовки муржские</t>
  </si>
  <si>
    <t>костюм непромокаемый детский</t>
  </si>
  <si>
    <t>шапка пилота</t>
  </si>
  <si>
    <t xml:space="preserve">подарок набор </t>
  </si>
  <si>
    <t>lottie косметика</t>
  </si>
  <si>
    <t xml:space="preserve">эфирное масло лаванды </t>
  </si>
  <si>
    <t>mystere</t>
  </si>
  <si>
    <t>бассейн детский надувной с горкой</t>
  </si>
  <si>
    <t>фильтр аквариума</t>
  </si>
  <si>
    <t>горшок для рассады 1 л</t>
  </si>
  <si>
    <t>лапки кошки перчатки</t>
  </si>
  <si>
    <t>реверсал</t>
  </si>
  <si>
    <t>для волос резинки женские</t>
  </si>
  <si>
    <t>брелки именные</t>
  </si>
  <si>
    <t>электробритва с насадками</t>
  </si>
  <si>
    <t>необычный мармелад</t>
  </si>
  <si>
    <t>kerui</t>
  </si>
  <si>
    <t>телефон redmi note 10</t>
  </si>
  <si>
    <t>раздатчик воды</t>
  </si>
  <si>
    <t>чехол на беспроводные наушники airpods 2</t>
  </si>
  <si>
    <t>белье трусы</t>
  </si>
  <si>
    <t>казан с крышкой 3 литра</t>
  </si>
  <si>
    <t>доски мраморные</t>
  </si>
  <si>
    <t>подставка для вьющихся цветов</t>
  </si>
  <si>
    <t>карниз для римских штор 150</t>
  </si>
  <si>
    <t xml:space="preserve">трекинговые носки </t>
  </si>
  <si>
    <t>гербалай</t>
  </si>
  <si>
    <t>trendplace</t>
  </si>
  <si>
    <t>кепка фнаф</t>
  </si>
  <si>
    <t>77911477</t>
  </si>
  <si>
    <t>43772326</t>
  </si>
  <si>
    <t xml:space="preserve">экг </t>
  </si>
  <si>
    <t>70099920</t>
  </si>
  <si>
    <t>безграничные движения</t>
  </si>
  <si>
    <t>самокат от 7 лет</t>
  </si>
  <si>
    <t>накидка на приборную панель</t>
  </si>
  <si>
    <t>соус нарсараб</t>
  </si>
  <si>
    <t>декор в скандинавском стиле</t>
  </si>
  <si>
    <t>твое брюки мужские спортивные</t>
  </si>
  <si>
    <t>маска для лица китай</t>
  </si>
  <si>
    <t>бальзам для волос репейный</t>
  </si>
  <si>
    <t xml:space="preserve">ботаника </t>
  </si>
  <si>
    <t>женская обувь 44 размер</t>
  </si>
  <si>
    <t>tiadem</t>
  </si>
  <si>
    <t xml:space="preserve">детская тележка </t>
  </si>
  <si>
    <t>футболка kpop</t>
  </si>
  <si>
    <t>твое косуха</t>
  </si>
  <si>
    <t>футболки женские клевер</t>
  </si>
  <si>
    <t>платки носовые детские</t>
  </si>
  <si>
    <t xml:space="preserve">gertie </t>
  </si>
  <si>
    <t>самому лучшему учителю</t>
  </si>
  <si>
    <t>huawei y6 2019 стекло</t>
  </si>
  <si>
    <t>серебряные серьги длинные</t>
  </si>
  <si>
    <t>серьги молнии</t>
  </si>
  <si>
    <t>изумрудный гель-лак</t>
  </si>
  <si>
    <t>тональная основа лореаль</t>
  </si>
  <si>
    <t>чехлы на ручки коляски</t>
  </si>
  <si>
    <t>eveline rich coconut</t>
  </si>
  <si>
    <t>крем вокруг глаз аравия</t>
  </si>
  <si>
    <t>простынь 60х120</t>
  </si>
  <si>
    <t>iron mafia</t>
  </si>
  <si>
    <t xml:space="preserve">подарочные коробочки </t>
  </si>
  <si>
    <t>боди хаки</t>
  </si>
  <si>
    <t>вязанные пледы</t>
  </si>
  <si>
    <t>central масло</t>
  </si>
  <si>
    <t>база и топ kodi</t>
  </si>
  <si>
    <t>анна одувалова</t>
  </si>
  <si>
    <t>плавки мальчики</t>
  </si>
  <si>
    <t>65128286</t>
  </si>
  <si>
    <t xml:space="preserve">кисти для акварели </t>
  </si>
  <si>
    <t>костюм 140</t>
  </si>
  <si>
    <t>чехол на бампер</t>
  </si>
  <si>
    <t>плетеные тапочки</t>
  </si>
  <si>
    <t>игри</t>
  </si>
  <si>
    <t>футболка женская удлененная</t>
  </si>
  <si>
    <t>домашние платья для женщин</t>
  </si>
  <si>
    <t>брюки летние твое</t>
  </si>
  <si>
    <t>viktoria vichi</t>
  </si>
  <si>
    <t>ключ треугольный</t>
  </si>
  <si>
    <t>костюм для мальчика с пиджаком</t>
  </si>
  <si>
    <t>orkide</t>
  </si>
  <si>
    <t>лопатка кулинарная металлическая</t>
  </si>
  <si>
    <t>электрокачели babycare</t>
  </si>
  <si>
    <t>63860065</t>
  </si>
  <si>
    <t>заглушки для гвоздиков</t>
  </si>
  <si>
    <t>на замке кофта</t>
  </si>
  <si>
    <t>обложка для удостоверения фсин</t>
  </si>
  <si>
    <t>кроссовки zenden first</t>
  </si>
  <si>
    <t>пленка ламинирующая</t>
  </si>
  <si>
    <t>maschera</t>
  </si>
  <si>
    <t>ёмкость для сахара и соли</t>
  </si>
  <si>
    <t>кожа отрез</t>
  </si>
  <si>
    <t>театральная сумочка</t>
  </si>
  <si>
    <t xml:space="preserve">наполнитель тофу </t>
  </si>
  <si>
    <t>спиннинг карбоновый</t>
  </si>
  <si>
    <t>рубашка с коротким женская</t>
  </si>
  <si>
    <t>adidas футболка муж</t>
  </si>
  <si>
    <t>кажан</t>
  </si>
  <si>
    <t>puppy</t>
  </si>
  <si>
    <t>ножки регулируемые</t>
  </si>
  <si>
    <t>держатель для бакалов</t>
  </si>
  <si>
    <t>стекло на infinix</t>
  </si>
  <si>
    <t>авто часы для автомобилей</t>
  </si>
  <si>
    <t>брюки из лена</t>
  </si>
  <si>
    <t>4yourkids</t>
  </si>
  <si>
    <t>детский порошок умка</t>
  </si>
  <si>
    <t>simply bester</t>
  </si>
  <si>
    <t>poco m4pro</t>
  </si>
  <si>
    <t>15449389</t>
  </si>
  <si>
    <t>матрас 75</t>
  </si>
  <si>
    <t>спортивные штаны женские джогеры</t>
  </si>
  <si>
    <t>духи со шлейфом</t>
  </si>
  <si>
    <t>средство для утолщения волос</t>
  </si>
  <si>
    <t>24059380</t>
  </si>
  <si>
    <t>а 4 бумага</t>
  </si>
  <si>
    <t>ковёр 3 на 4</t>
  </si>
  <si>
    <t>биг пенис</t>
  </si>
  <si>
    <t xml:space="preserve">дарт вейдер </t>
  </si>
  <si>
    <t>драй экстра форте</t>
  </si>
  <si>
    <t>браслет с турмалинами</t>
  </si>
  <si>
    <t>манга эта фарфоровая кукла влюбилась</t>
  </si>
  <si>
    <t>бодо шапка детская</t>
  </si>
  <si>
    <t>над пропастью</t>
  </si>
  <si>
    <t>ilford</t>
  </si>
  <si>
    <t>юбка из аниме</t>
  </si>
  <si>
    <t>джорданы серые</t>
  </si>
  <si>
    <t>max motion maxler</t>
  </si>
  <si>
    <t>винтовка из лего</t>
  </si>
  <si>
    <t>сумка доя пляжа</t>
  </si>
  <si>
    <t>английский учебник</t>
  </si>
  <si>
    <t>лент</t>
  </si>
  <si>
    <t xml:space="preserve">колесо промышленное </t>
  </si>
  <si>
    <t>модные панамы</t>
  </si>
  <si>
    <t>кошелек на липучке</t>
  </si>
  <si>
    <t>колесики на обувь</t>
  </si>
  <si>
    <t>успокаительное</t>
  </si>
  <si>
    <t>книга-игра</t>
  </si>
  <si>
    <t>via appia одежда женский</t>
  </si>
  <si>
    <t xml:space="preserve">платье кружевное женское </t>
  </si>
  <si>
    <t>подарок для девочки 14 лет</t>
  </si>
  <si>
    <t>розовые сапоги</t>
  </si>
  <si>
    <t>футболка мальчик 158</t>
  </si>
  <si>
    <t>iget</t>
  </si>
  <si>
    <t xml:space="preserve">внешний жесткий диск 1 тб </t>
  </si>
  <si>
    <t>формы для хвороста</t>
  </si>
  <si>
    <t>жидкая тонировка</t>
  </si>
  <si>
    <t>часы galaxy watch 4</t>
  </si>
  <si>
    <t>планшет xiomi</t>
  </si>
  <si>
    <t>дождик для фотосессии</t>
  </si>
  <si>
    <t>скетчбук плотность 200</t>
  </si>
  <si>
    <t xml:space="preserve">шорты gloria jeans женские </t>
  </si>
  <si>
    <t xml:space="preserve">портфель для школы </t>
  </si>
  <si>
    <t>revlon фен</t>
  </si>
  <si>
    <t>тыквенное масло в капсулах</t>
  </si>
  <si>
    <t>аксессуары для вечеринки</t>
  </si>
  <si>
    <t>тушёнка беларусь</t>
  </si>
  <si>
    <t>берцы для девочки</t>
  </si>
  <si>
    <t xml:space="preserve">микшер </t>
  </si>
  <si>
    <t>mikasa v320w</t>
  </si>
  <si>
    <t xml:space="preserve">нож тычковый </t>
  </si>
  <si>
    <t>боксеры с рисунком</t>
  </si>
  <si>
    <t>шляпа детская на мальчика</t>
  </si>
  <si>
    <t>чтение с увлечением 2 класс</t>
  </si>
  <si>
    <t>велосипедки mango</t>
  </si>
  <si>
    <t>бумажный веер</t>
  </si>
  <si>
    <t>комфортмебель</t>
  </si>
  <si>
    <t>альбом для нумизмата</t>
  </si>
  <si>
    <t>куття задания на лето</t>
  </si>
  <si>
    <t>кепка nb</t>
  </si>
  <si>
    <t>egga shoes обувь</t>
  </si>
  <si>
    <t>жижа снеговик</t>
  </si>
  <si>
    <t>клейкий бюстгальтер</t>
  </si>
  <si>
    <t>remo hobby запчасти</t>
  </si>
  <si>
    <t xml:space="preserve">ресницы для наращивание </t>
  </si>
  <si>
    <t>древняя магия</t>
  </si>
  <si>
    <t>карабин строительный</t>
  </si>
  <si>
    <t>игрушки вывернушки</t>
  </si>
  <si>
    <t xml:space="preserve">тапочки кожаные </t>
  </si>
  <si>
    <t>автомобильная сумка холодильник</t>
  </si>
  <si>
    <t>наклейки флаг</t>
  </si>
  <si>
    <t>катридж аквафор</t>
  </si>
  <si>
    <t>стейпы</t>
  </si>
  <si>
    <t>грунт кислотный автомобильный</t>
  </si>
  <si>
    <t xml:space="preserve">лототрон </t>
  </si>
  <si>
    <t>пододеяльник 2 спальный белый</t>
  </si>
  <si>
    <t>74834074</t>
  </si>
  <si>
    <t>крем для лица женьшень</t>
  </si>
  <si>
    <t>летний костюм женский большие размеры</t>
  </si>
  <si>
    <t>albina</t>
  </si>
  <si>
    <t>маленький канцелярский нож</t>
  </si>
  <si>
    <t>61160134</t>
  </si>
  <si>
    <t>чехол на oppo f5</t>
  </si>
  <si>
    <t>тарелки черного цвета</t>
  </si>
  <si>
    <t>айфон se 2</t>
  </si>
  <si>
    <t>гель для тела женский</t>
  </si>
  <si>
    <t>футболка мужская с символикой z</t>
  </si>
  <si>
    <t>ковер 300 на 500</t>
  </si>
  <si>
    <t xml:space="preserve">walmer </t>
  </si>
  <si>
    <t>кофеин актив</t>
  </si>
  <si>
    <t>шампунь estel мужской</t>
  </si>
  <si>
    <t>pg</t>
  </si>
  <si>
    <t>bentonite</t>
  </si>
  <si>
    <t xml:space="preserve">раковина на кухню </t>
  </si>
  <si>
    <t>опил</t>
  </si>
  <si>
    <t>крем для рук milk</t>
  </si>
  <si>
    <t>туалетная вода 5 авеню</t>
  </si>
  <si>
    <t>майби</t>
  </si>
  <si>
    <t>carve</t>
  </si>
  <si>
    <t>фотообом</t>
  </si>
  <si>
    <t>карандаш авокадо</t>
  </si>
  <si>
    <t>туфли женские летние с открытым носом</t>
  </si>
  <si>
    <t>suits you</t>
  </si>
  <si>
    <t xml:space="preserve">зубы накладные </t>
  </si>
  <si>
    <t>дав набор</t>
  </si>
  <si>
    <t>бант для упаковки</t>
  </si>
  <si>
    <t xml:space="preserve">зелинский </t>
  </si>
  <si>
    <t>5в1</t>
  </si>
  <si>
    <t>светочка для волос</t>
  </si>
  <si>
    <t>19425605</t>
  </si>
  <si>
    <t>не замужем</t>
  </si>
  <si>
    <t>турецкий сериал</t>
  </si>
  <si>
    <t xml:space="preserve">игрушка собачка </t>
  </si>
  <si>
    <t>манша</t>
  </si>
  <si>
    <t xml:space="preserve">белые женские брюки </t>
  </si>
  <si>
    <t>сумка шоппер из экокожи</t>
  </si>
  <si>
    <t>жмых кедрового ореха</t>
  </si>
  <si>
    <t>майкл ньютон путешествие души</t>
  </si>
  <si>
    <t>xl zolo</t>
  </si>
  <si>
    <t>наклейка братва жениха</t>
  </si>
  <si>
    <t>летний головной убор мужской</t>
  </si>
  <si>
    <t>одежда ямал</t>
  </si>
  <si>
    <t>радужные кеды</t>
  </si>
  <si>
    <t>бритва шаветт</t>
  </si>
  <si>
    <t xml:space="preserve">хлопковые шорты женские </t>
  </si>
  <si>
    <t>кроссовки 38</t>
  </si>
  <si>
    <t>подарок мальчику на 4 года</t>
  </si>
  <si>
    <t>токкпокки</t>
  </si>
  <si>
    <t xml:space="preserve">кетоконазол </t>
  </si>
  <si>
    <t>бумажная форма для выпечки</t>
  </si>
  <si>
    <t>гарри поттер книга росмен</t>
  </si>
  <si>
    <t>7040251</t>
  </si>
  <si>
    <t>шатер беседка туристический</t>
  </si>
  <si>
    <t>darish</t>
  </si>
  <si>
    <t>jbl tune 560bt</t>
  </si>
  <si>
    <t>одноразовая камера</t>
  </si>
  <si>
    <t>кимано из аниме</t>
  </si>
  <si>
    <t>заглушка для капельного полива</t>
  </si>
  <si>
    <t xml:space="preserve">принтер canon </t>
  </si>
  <si>
    <t>набор картриджей atoll</t>
  </si>
  <si>
    <t xml:space="preserve">монами </t>
  </si>
  <si>
    <t>cicaplast b5</t>
  </si>
  <si>
    <t>50697671</t>
  </si>
  <si>
    <t>bestway насос</t>
  </si>
  <si>
    <t>к кофе</t>
  </si>
  <si>
    <t>bugaboo коляска</t>
  </si>
  <si>
    <t>ievrana</t>
  </si>
  <si>
    <t>защита паха единоборства</t>
  </si>
  <si>
    <t>сканер zebra</t>
  </si>
  <si>
    <t>бюстгальтер с гладкой чашкой</t>
  </si>
  <si>
    <t>xiaomi redmi note 10s 6/128gb</t>
  </si>
  <si>
    <t>силиконовые стаканы</t>
  </si>
  <si>
    <t>шатер кухня туристическая</t>
  </si>
  <si>
    <t>wittchen be onup</t>
  </si>
  <si>
    <t>30126678</t>
  </si>
  <si>
    <t>мультифан</t>
  </si>
  <si>
    <t>полки черные</t>
  </si>
  <si>
    <t>мыльница на кран</t>
  </si>
  <si>
    <t>фотофон дом и дача</t>
  </si>
  <si>
    <t>зонт фиолетовый</t>
  </si>
  <si>
    <t>раствор для дезинфекции инструментов</t>
  </si>
  <si>
    <t>гель лак с вкраплениями</t>
  </si>
  <si>
    <t>zeyns</t>
  </si>
  <si>
    <t>17195393</t>
  </si>
  <si>
    <t>помада 7days</t>
  </si>
  <si>
    <t>бутылка для коньяка</t>
  </si>
  <si>
    <t>replay джинсы</t>
  </si>
  <si>
    <t>диски r18</t>
  </si>
  <si>
    <t>himalaya мыло</t>
  </si>
  <si>
    <t>happy corn</t>
  </si>
  <si>
    <t>лосьон увлажняющий для тела</t>
  </si>
  <si>
    <t>котон женская одежда футболки</t>
  </si>
  <si>
    <t>милитари футболка</t>
  </si>
  <si>
    <t>пряжа ализе батик</t>
  </si>
  <si>
    <t>отбеливающая капа</t>
  </si>
  <si>
    <t>куртки бифри</t>
  </si>
  <si>
    <t>антилоппа</t>
  </si>
  <si>
    <t>шлем на скутер</t>
  </si>
  <si>
    <t>майка на тонких брительках</t>
  </si>
  <si>
    <t>пустырник с магнием</t>
  </si>
  <si>
    <t>j.l.n</t>
  </si>
  <si>
    <t>свадебные наряды</t>
  </si>
  <si>
    <t>патчи mixit</t>
  </si>
  <si>
    <t xml:space="preserve">уточка в очках </t>
  </si>
  <si>
    <t>повор банк</t>
  </si>
  <si>
    <t>платья строгие по колено</t>
  </si>
  <si>
    <t>taller.</t>
  </si>
  <si>
    <t>шорты для беременной</t>
  </si>
  <si>
    <t xml:space="preserve">картина из бисера </t>
  </si>
  <si>
    <t>greenfield набор</t>
  </si>
  <si>
    <t>81335040</t>
  </si>
  <si>
    <t xml:space="preserve">сгущеное молоко </t>
  </si>
  <si>
    <t>купальник для танцев белый</t>
  </si>
  <si>
    <t>колпачек на фаркоп</t>
  </si>
  <si>
    <t>подсветка для чтения книг</t>
  </si>
  <si>
    <t>цепи для рукоделия</t>
  </si>
  <si>
    <t>гитара классическая черная</t>
  </si>
  <si>
    <t>защитное стекло для айфон 11</t>
  </si>
  <si>
    <t>обручальные</t>
  </si>
  <si>
    <t>крестильный набор на мальчика</t>
  </si>
  <si>
    <t>гибкая камера для телефона</t>
  </si>
  <si>
    <t>терка овощная</t>
  </si>
  <si>
    <t>костюм котика</t>
  </si>
  <si>
    <t>лосины для девочки 98</t>
  </si>
  <si>
    <t xml:space="preserve">набор для приготовления </t>
  </si>
  <si>
    <t>фреза для снятия лака</t>
  </si>
  <si>
    <t>юбка шорты миди</t>
  </si>
  <si>
    <t xml:space="preserve">шеф нож </t>
  </si>
  <si>
    <t>костюм химзащиты</t>
  </si>
  <si>
    <t>матовая помада с блестками</t>
  </si>
  <si>
    <t>вивьен сабо красота</t>
  </si>
  <si>
    <t>вазы для сада</t>
  </si>
  <si>
    <t>синтепон для одеяла</t>
  </si>
  <si>
    <t>realmi gt neo 2</t>
  </si>
  <si>
    <t>трусы pierre</t>
  </si>
  <si>
    <t xml:space="preserve">свадебное платье пышное </t>
  </si>
  <si>
    <t>мука из нута</t>
  </si>
  <si>
    <t>чашечка</t>
  </si>
  <si>
    <t>78591730</t>
  </si>
  <si>
    <t>бабочка декоративная</t>
  </si>
  <si>
    <t xml:space="preserve">tramp </t>
  </si>
  <si>
    <t>батарея для телефона samsung</t>
  </si>
  <si>
    <t>соки маленькие</t>
  </si>
  <si>
    <t>under armour шлепки</t>
  </si>
  <si>
    <t>мучнистая роса</t>
  </si>
  <si>
    <t>футболка с иисусом</t>
  </si>
  <si>
    <t>кофе на краю земли</t>
  </si>
  <si>
    <t>пудра от диваж</t>
  </si>
  <si>
    <t>прачка гель</t>
  </si>
  <si>
    <t>кепка реперская</t>
  </si>
  <si>
    <t>майка  оверсайз</t>
  </si>
  <si>
    <t>чехол на iphone 7 детский</t>
  </si>
  <si>
    <t>kapika шлепанцы</t>
  </si>
  <si>
    <t>macro go</t>
  </si>
  <si>
    <t>парик из натуральных волос мужской</t>
  </si>
  <si>
    <t>рено меган 2 чехлы</t>
  </si>
  <si>
    <t xml:space="preserve">взрослый велосипед </t>
  </si>
  <si>
    <t>пары ртути</t>
  </si>
  <si>
    <t xml:space="preserve">edge </t>
  </si>
  <si>
    <t>краска для обуви из кожи</t>
  </si>
  <si>
    <t>beas profcosmetics</t>
  </si>
  <si>
    <t>кармашки настенные</t>
  </si>
  <si>
    <t xml:space="preserve">штаны с мишками </t>
  </si>
  <si>
    <t>high temp женский одежда</t>
  </si>
  <si>
    <t>лак бесцветный для ногтей</t>
  </si>
  <si>
    <t xml:space="preserve">born to glow </t>
  </si>
  <si>
    <t>amora</t>
  </si>
  <si>
    <t>гель для душа скраб</t>
  </si>
  <si>
    <t xml:space="preserve">серьги набор бижутерия </t>
  </si>
  <si>
    <t>я швея</t>
  </si>
  <si>
    <t>робот человек паук</t>
  </si>
  <si>
    <t>куртка туризм</t>
  </si>
  <si>
    <t xml:space="preserve">тарелки детские </t>
  </si>
  <si>
    <t>свитшот new balance</t>
  </si>
  <si>
    <t>чехол м 31</t>
  </si>
  <si>
    <t>w 712/95</t>
  </si>
  <si>
    <t>бесшовные высокие трусы</t>
  </si>
  <si>
    <t>летнее платье до колен</t>
  </si>
  <si>
    <t>игрушка для девочки 1 год</t>
  </si>
  <si>
    <t>casher</t>
  </si>
  <si>
    <t>под дерево</t>
  </si>
  <si>
    <t>чаша для бани</t>
  </si>
  <si>
    <t>madecassol</t>
  </si>
  <si>
    <t>уаз хантер машинка</t>
  </si>
  <si>
    <t>25950609</t>
  </si>
  <si>
    <t>океан уюта</t>
  </si>
  <si>
    <t>fit parad сахарозаменитель</t>
  </si>
  <si>
    <t>буквы надувные</t>
  </si>
  <si>
    <t>lendan cc</t>
  </si>
  <si>
    <t>контейнер rolly</t>
  </si>
  <si>
    <t>стикеры для школы</t>
  </si>
  <si>
    <t>пенал угловой</t>
  </si>
  <si>
    <t>77774622</t>
  </si>
  <si>
    <t>топ бралетт</t>
  </si>
  <si>
    <t>муз центр</t>
  </si>
  <si>
    <t>электрика для ремонта удлинители и сетевые разъемы</t>
  </si>
  <si>
    <t>nike sb мужские</t>
  </si>
  <si>
    <t>иван сусанин</t>
  </si>
  <si>
    <t xml:space="preserve">штаны в школу </t>
  </si>
  <si>
    <t xml:space="preserve">угловые полки </t>
  </si>
  <si>
    <t>londa шампунь и бальзам</t>
  </si>
  <si>
    <t>майка женская летняя укороченная</t>
  </si>
  <si>
    <t>зкркало</t>
  </si>
  <si>
    <t xml:space="preserve">денежная хлопушка </t>
  </si>
  <si>
    <t xml:space="preserve">полотенца турция </t>
  </si>
  <si>
    <t>свитшот хеллоу китти</t>
  </si>
  <si>
    <t>разделитель листов</t>
  </si>
  <si>
    <t>xgirlbyhanna</t>
  </si>
  <si>
    <t>антистресс улитка</t>
  </si>
  <si>
    <t>loreal professionnel масло</t>
  </si>
  <si>
    <t>унитаз для уличного туалета</t>
  </si>
  <si>
    <t>корейская антивозрастная косметика</t>
  </si>
  <si>
    <t>гранни wood</t>
  </si>
  <si>
    <t>кружка начальник</t>
  </si>
  <si>
    <t>конвертер для белья</t>
  </si>
  <si>
    <t>viking knight</t>
  </si>
  <si>
    <t xml:space="preserve">шестерёнки </t>
  </si>
  <si>
    <t>весы для магазина</t>
  </si>
  <si>
    <t>манометр автомобильный электронный</t>
  </si>
  <si>
    <t>пузики</t>
  </si>
  <si>
    <t>головка на 21</t>
  </si>
  <si>
    <t xml:space="preserve">наклейки для подростков </t>
  </si>
  <si>
    <t>боди на запах для малышей</t>
  </si>
  <si>
    <t>сумка летняя текстиль</t>
  </si>
  <si>
    <t>ежедневные прокладки многоразовые</t>
  </si>
  <si>
    <t>насос с иглой для мячей</t>
  </si>
  <si>
    <t>misterio</t>
  </si>
  <si>
    <t>metrot кастрюли бренд</t>
  </si>
  <si>
    <t>электропривод для ворот</t>
  </si>
  <si>
    <t>mobile kid</t>
  </si>
  <si>
    <t>презервативы contex long love</t>
  </si>
  <si>
    <t>mamima</t>
  </si>
  <si>
    <t>kalista</t>
  </si>
  <si>
    <t>фен rowenta с диффузором</t>
  </si>
  <si>
    <t>памперсы для кукол baby born</t>
  </si>
  <si>
    <t>посуда для сыпучих</t>
  </si>
  <si>
    <t>трусы мужские для спорта</t>
  </si>
  <si>
    <t>обувь к платью</t>
  </si>
  <si>
    <t>сабо закрытые женские</t>
  </si>
  <si>
    <t xml:space="preserve">сменые файлы </t>
  </si>
  <si>
    <t>корм для котят жидкий</t>
  </si>
  <si>
    <t>кот в очках</t>
  </si>
  <si>
    <t>батарейка для материнской платы</t>
  </si>
  <si>
    <t>босоножки mursu</t>
  </si>
  <si>
    <t>хаос времен года</t>
  </si>
  <si>
    <t>женские носки омса</t>
  </si>
  <si>
    <t>мыло денег</t>
  </si>
  <si>
    <t xml:space="preserve">топ ажурный </t>
  </si>
  <si>
    <t>фендера</t>
  </si>
  <si>
    <t xml:space="preserve">обувь зенден женская </t>
  </si>
  <si>
    <t>мематрон</t>
  </si>
  <si>
    <t>телефоны раскладушка</t>
  </si>
  <si>
    <t>водительское</t>
  </si>
  <si>
    <t>bare</t>
  </si>
  <si>
    <t>детский спортивный рюкзак для девочки</t>
  </si>
  <si>
    <t>электронных испарителей</t>
  </si>
  <si>
    <t xml:space="preserve">диваш </t>
  </si>
  <si>
    <t>картридж на чарон бейби плюс</t>
  </si>
  <si>
    <t>66016551</t>
  </si>
  <si>
    <t>на богатом книга</t>
  </si>
  <si>
    <t>mfi кабель</t>
  </si>
  <si>
    <t>12220764</t>
  </si>
  <si>
    <t>маленький шкафчик</t>
  </si>
  <si>
    <t>набор с косметичкой</t>
  </si>
  <si>
    <t>катушка для рыбалки дайва</t>
  </si>
  <si>
    <t>диктанты 1 класс</t>
  </si>
  <si>
    <t>remo hobby радиоуправляемая игрушка</t>
  </si>
  <si>
    <t>хина</t>
  </si>
  <si>
    <t>комбинезон школьная форма</t>
  </si>
  <si>
    <t>кошелек для прав</t>
  </si>
  <si>
    <t>лягушка панама</t>
  </si>
  <si>
    <t>кожаный ремешок для часов 12 мм</t>
  </si>
  <si>
    <t>добавка к чаю</t>
  </si>
  <si>
    <t>нурофен сироп</t>
  </si>
  <si>
    <t>тюль в детскую комнату для мальчика</t>
  </si>
  <si>
    <t>туркменское постельное белье</t>
  </si>
  <si>
    <t>детский чемодан каталка</t>
  </si>
  <si>
    <t>sos manicure</t>
  </si>
  <si>
    <t>синий каял</t>
  </si>
  <si>
    <t>накладные ногти для 10 лет</t>
  </si>
  <si>
    <t>презервативы elasun</t>
  </si>
  <si>
    <t xml:space="preserve">фильтр песочный </t>
  </si>
  <si>
    <t>стекло honor 8c</t>
  </si>
  <si>
    <t xml:space="preserve">бесшовные трусики </t>
  </si>
  <si>
    <t>mst</t>
  </si>
  <si>
    <t>50311860</t>
  </si>
  <si>
    <t>большой тренажер по математике</t>
  </si>
  <si>
    <t>кастрюля жаропрочная</t>
  </si>
  <si>
    <t>краска для автомобиля белая карандаш</t>
  </si>
  <si>
    <t>мицелий зерновой</t>
  </si>
  <si>
    <t>игрушки для двора</t>
  </si>
  <si>
    <t>ковёр для детской</t>
  </si>
  <si>
    <t>деревянные формы для пряников</t>
  </si>
  <si>
    <t>шорты хелло китти</t>
  </si>
  <si>
    <t xml:space="preserve">духи версачи </t>
  </si>
  <si>
    <t>штаны льяные</t>
  </si>
  <si>
    <t>баллоны со2 для пневматики</t>
  </si>
  <si>
    <t>home queen</t>
  </si>
  <si>
    <t>книга носова</t>
  </si>
  <si>
    <t>соусники дерево</t>
  </si>
  <si>
    <t>маленькое ведерко</t>
  </si>
  <si>
    <t>все для крестин</t>
  </si>
  <si>
    <t>футболка с дипинсом</t>
  </si>
  <si>
    <t>бантики на выпускной</t>
  </si>
  <si>
    <t>спецодежда мчс</t>
  </si>
  <si>
    <t>задняя крышка на хонор 10</t>
  </si>
  <si>
    <t>премиум touch</t>
  </si>
  <si>
    <t>спортивный костюм женский теплый с жилеткой</t>
  </si>
  <si>
    <t>чашка на ножке</t>
  </si>
  <si>
    <t>шапка банная детская</t>
  </si>
  <si>
    <t>кинологическая форма</t>
  </si>
  <si>
    <t>раздельный купальник с высокими трусами</t>
  </si>
  <si>
    <t>плата для телефона</t>
  </si>
  <si>
    <t>пакеты набор</t>
  </si>
  <si>
    <t>бутылка для автомойки</t>
  </si>
  <si>
    <t>жиросжигатель крем для живота</t>
  </si>
  <si>
    <t>25877348</t>
  </si>
  <si>
    <t>женские туфли с открытым носом</t>
  </si>
  <si>
    <t>стекло на редми 10 c</t>
  </si>
  <si>
    <t>art&amp;facts</t>
  </si>
  <si>
    <t>привод спидометра</t>
  </si>
  <si>
    <t>home stuff</t>
  </si>
  <si>
    <t>картридж тип а</t>
  </si>
  <si>
    <t xml:space="preserve">экран для рыбалки </t>
  </si>
  <si>
    <t>для закручивания волос</t>
  </si>
  <si>
    <t>валик ляпко большой</t>
  </si>
  <si>
    <t xml:space="preserve">муслин платье </t>
  </si>
  <si>
    <t>лакосте сумка</t>
  </si>
  <si>
    <t>seyter</t>
  </si>
  <si>
    <t>патчи под глаза корейские</t>
  </si>
  <si>
    <t>braun satin hair 5</t>
  </si>
  <si>
    <t>обж учебник</t>
  </si>
  <si>
    <t>koreanluxe</t>
  </si>
  <si>
    <t>гель титан</t>
  </si>
  <si>
    <t>вивагель</t>
  </si>
  <si>
    <t xml:space="preserve">золото русских </t>
  </si>
  <si>
    <t>спортивный костюм для девочки с шортами</t>
  </si>
  <si>
    <t>набор столовых приборов черный</t>
  </si>
  <si>
    <t>боли для девочек</t>
  </si>
  <si>
    <t>asmar</t>
  </si>
  <si>
    <t>памперсы dada</t>
  </si>
  <si>
    <t xml:space="preserve">леврана сыворотка </t>
  </si>
  <si>
    <t>nutrilon безлактозный</t>
  </si>
  <si>
    <t xml:space="preserve">сироп клубничный </t>
  </si>
  <si>
    <t>общаться с ребенком</t>
  </si>
  <si>
    <t>накладка дверная</t>
  </si>
  <si>
    <t xml:space="preserve">коричневый свитшот </t>
  </si>
  <si>
    <t>нижние юбки</t>
  </si>
  <si>
    <t>арматек</t>
  </si>
  <si>
    <t>омега-3 концентрат</t>
  </si>
  <si>
    <t>кольцо ван клиф</t>
  </si>
  <si>
    <t>прессованный чай</t>
  </si>
  <si>
    <t>пазлы 3d</t>
  </si>
  <si>
    <t>афганка костюм</t>
  </si>
  <si>
    <t>треккинговые носки летние</t>
  </si>
  <si>
    <t>line x</t>
  </si>
  <si>
    <t>notorious big</t>
  </si>
  <si>
    <t>сахарная голова</t>
  </si>
  <si>
    <t>защитное стекло на айфон 6+</t>
  </si>
  <si>
    <t>alsam</t>
  </si>
  <si>
    <t>grand power</t>
  </si>
  <si>
    <t>органайзер а5</t>
  </si>
  <si>
    <t>матюль</t>
  </si>
  <si>
    <t>куртка 90е</t>
  </si>
  <si>
    <t>рабочие тетради для школьников</t>
  </si>
  <si>
    <t>детские шорты глория джинс</t>
  </si>
  <si>
    <t>масло моторное ford formula 5w30 5л</t>
  </si>
  <si>
    <t>смартфон honor 9a</t>
  </si>
  <si>
    <t>юбка с бахромой из страз</t>
  </si>
  <si>
    <t>шопер с пандой</t>
  </si>
  <si>
    <t>футболка армия россии для мужчин</t>
  </si>
  <si>
    <t>специи для похудения</t>
  </si>
  <si>
    <t>кепки спортивные</t>
  </si>
  <si>
    <t>очки для зрения -1,25</t>
  </si>
  <si>
    <t>леска цепочка</t>
  </si>
  <si>
    <t xml:space="preserve">casio edifice </t>
  </si>
  <si>
    <t>женская майка лапша</t>
  </si>
  <si>
    <t>шквал</t>
  </si>
  <si>
    <t>шлёпанцы рибок</t>
  </si>
  <si>
    <t>samsung galaxy note 8</t>
  </si>
  <si>
    <t>ковёр для спальни</t>
  </si>
  <si>
    <t>металические миски</t>
  </si>
  <si>
    <t xml:space="preserve">куртка лёгкая </t>
  </si>
  <si>
    <t>pupa крем</t>
  </si>
  <si>
    <t>milk lotion whitening skin.</t>
  </si>
  <si>
    <t>сумка в спортзал мужская</t>
  </si>
  <si>
    <t xml:space="preserve">hello kitty наклейки </t>
  </si>
  <si>
    <t xml:space="preserve">утежок для волос </t>
  </si>
  <si>
    <t xml:space="preserve">планшет эпл </t>
  </si>
  <si>
    <t>самооборона брелок</t>
  </si>
  <si>
    <t>тринажеры</t>
  </si>
  <si>
    <t>айфон 11 купить</t>
  </si>
  <si>
    <t>наборы солдатиков</t>
  </si>
  <si>
    <t>самолетик планер</t>
  </si>
  <si>
    <t>рюкзак тележка</t>
  </si>
  <si>
    <t xml:space="preserve">топор туристический </t>
  </si>
  <si>
    <t>лавровое дерево</t>
  </si>
  <si>
    <t xml:space="preserve">сейлор мун манга </t>
  </si>
  <si>
    <t>айфон 11мини</t>
  </si>
  <si>
    <t>настольные игры для взрослых 18</t>
  </si>
  <si>
    <t>odeon light дом</t>
  </si>
  <si>
    <t>принцесса каденс</t>
  </si>
  <si>
    <t>труба для бани</t>
  </si>
  <si>
    <t xml:space="preserve">большие беспроводные наушники </t>
  </si>
  <si>
    <t>непромакаемая простынь</t>
  </si>
  <si>
    <t>тример для носа и ушей</t>
  </si>
  <si>
    <t>рамки белые</t>
  </si>
  <si>
    <t>лиза геншин</t>
  </si>
  <si>
    <t>болоневая сумка</t>
  </si>
  <si>
    <t xml:space="preserve">парный </t>
  </si>
  <si>
    <t>цветы хлопка декор</t>
  </si>
  <si>
    <t xml:space="preserve">грелка солевая </t>
  </si>
  <si>
    <t xml:space="preserve">шкатулка для кольца </t>
  </si>
  <si>
    <t>антиквар</t>
  </si>
  <si>
    <t>18881966</t>
  </si>
  <si>
    <t>жилет детская</t>
  </si>
  <si>
    <t>самокат детский с ручкой</t>
  </si>
  <si>
    <t>lilith love shop</t>
  </si>
  <si>
    <t>7525224</t>
  </si>
  <si>
    <t>термопост</t>
  </si>
  <si>
    <t>23800558</t>
  </si>
  <si>
    <t>edart</t>
  </si>
  <si>
    <t>колье из цепочек</t>
  </si>
  <si>
    <t>пудов смесь для хлеба</t>
  </si>
  <si>
    <t>защита спиц</t>
  </si>
  <si>
    <t>платье одно плечо</t>
  </si>
  <si>
    <t xml:space="preserve">платья на выпускной для девочек </t>
  </si>
  <si>
    <t>корм для кошек сухой karmy</t>
  </si>
  <si>
    <t xml:space="preserve">незабудки </t>
  </si>
  <si>
    <t>песитро 6580 орто</t>
  </si>
  <si>
    <t>круги луллия</t>
  </si>
  <si>
    <t>натоника</t>
  </si>
  <si>
    <t>швабра с отжимом hausmann</t>
  </si>
  <si>
    <t>джинсы момсы</t>
  </si>
  <si>
    <t>витражная картина</t>
  </si>
  <si>
    <t>freebuds 4i чехол</t>
  </si>
  <si>
    <t>под ванную</t>
  </si>
  <si>
    <t>петля уно</t>
  </si>
  <si>
    <t>сабо деревянные</t>
  </si>
  <si>
    <t>benetton трусы</t>
  </si>
  <si>
    <t>брючный костюм зеленый</t>
  </si>
  <si>
    <t>14217166</t>
  </si>
  <si>
    <t xml:space="preserve">щенки </t>
  </si>
  <si>
    <t>asics велосипедки</t>
  </si>
  <si>
    <t>холст 50 на 60</t>
  </si>
  <si>
    <t>малахай</t>
  </si>
  <si>
    <t>паста алмазная</t>
  </si>
  <si>
    <t>фотопокрывало</t>
  </si>
  <si>
    <t xml:space="preserve">чехол на сигнализацию </t>
  </si>
  <si>
    <t>костюм праздничный для малыша</t>
  </si>
  <si>
    <t>jordan 11</t>
  </si>
  <si>
    <t>kindle 10</t>
  </si>
  <si>
    <t>контейнер для еды маленький</t>
  </si>
  <si>
    <t>значок 1 класс</t>
  </si>
  <si>
    <t>35114457</t>
  </si>
  <si>
    <t>детская игровая приставка</t>
  </si>
  <si>
    <t>весы портативные</t>
  </si>
  <si>
    <t>тканевые плакаты</t>
  </si>
  <si>
    <t>лодочки леопардовые</t>
  </si>
  <si>
    <t>шарлотта аниме</t>
  </si>
  <si>
    <t>цикориц</t>
  </si>
  <si>
    <t>спортивные кастюмы женские</t>
  </si>
  <si>
    <t>брюки бершка</t>
  </si>
  <si>
    <t>нонла</t>
  </si>
  <si>
    <t>чемоданчик для рыбалки</t>
  </si>
  <si>
    <t>намордник для кота</t>
  </si>
  <si>
    <t>ветом1</t>
  </si>
  <si>
    <t>кимоно из льна</t>
  </si>
  <si>
    <t xml:space="preserve">бровекта </t>
  </si>
  <si>
    <t>b6 b12</t>
  </si>
  <si>
    <t>брук</t>
  </si>
  <si>
    <t xml:space="preserve">тетради 12 листов </t>
  </si>
  <si>
    <t>top care</t>
  </si>
  <si>
    <t>детские босоножки на мальчика</t>
  </si>
  <si>
    <t>lassie полукомбинезон</t>
  </si>
  <si>
    <t>книга пожеланий учителю</t>
  </si>
  <si>
    <t>закрепки</t>
  </si>
  <si>
    <t>фонарики на солнечных батарейках</t>
  </si>
  <si>
    <t>23745591</t>
  </si>
  <si>
    <t>бигуди спиральные с крючком</t>
  </si>
  <si>
    <t>картины прованс</t>
  </si>
  <si>
    <t>oxford обувь</t>
  </si>
  <si>
    <t>купальник розовый слитный</t>
  </si>
  <si>
    <t>колготки женские 120 ден</t>
  </si>
  <si>
    <t>save us</t>
  </si>
  <si>
    <t>vc spot</t>
  </si>
  <si>
    <t>air optix night and day aqua</t>
  </si>
  <si>
    <t>стол балкон</t>
  </si>
  <si>
    <t>капроновые колготки женские омса</t>
  </si>
  <si>
    <t>looms</t>
  </si>
  <si>
    <t>say no</t>
  </si>
  <si>
    <t>русский трикотаж</t>
  </si>
  <si>
    <t>сандалии для девочки 21 размер</t>
  </si>
  <si>
    <t>тональный крем fv</t>
  </si>
  <si>
    <t>ортопедический подушка</t>
  </si>
  <si>
    <t>летний кроп топ</t>
  </si>
  <si>
    <t xml:space="preserve">бавария </t>
  </si>
  <si>
    <t>задняя крышка honor 10</t>
  </si>
  <si>
    <t>наклейки топ лак</t>
  </si>
  <si>
    <t xml:space="preserve">алексин </t>
  </si>
  <si>
    <t>зарядное устройство для аккумулятора машины</t>
  </si>
  <si>
    <t>аэро</t>
  </si>
  <si>
    <t>сенсорное зеркало</t>
  </si>
  <si>
    <t xml:space="preserve">huawei p smart 2021 чехол </t>
  </si>
  <si>
    <t>хна irisk</t>
  </si>
  <si>
    <t>видеонаблюдение уличное</t>
  </si>
  <si>
    <t>поводок для собак 7 метров</t>
  </si>
  <si>
    <t>крылья на горный велосипед 27.5</t>
  </si>
  <si>
    <t>darling помада</t>
  </si>
  <si>
    <t>подвесные кашпо 35см</t>
  </si>
  <si>
    <t>набор для приготовления слаймов</t>
  </si>
  <si>
    <t>космодиск</t>
  </si>
  <si>
    <t>стиральный порошок bio mio</t>
  </si>
  <si>
    <t>топ и велосипедки комплект</t>
  </si>
  <si>
    <t xml:space="preserve">adrenaline </t>
  </si>
  <si>
    <t>костюм женский летний класический</t>
  </si>
  <si>
    <t>lana grossa пряжа</t>
  </si>
  <si>
    <t>solgar b12</t>
  </si>
  <si>
    <t>15514438</t>
  </si>
  <si>
    <t>частотник</t>
  </si>
  <si>
    <t>стенками с двойными кружка</t>
  </si>
  <si>
    <t>сабвуфер edge</t>
  </si>
  <si>
    <t>рюкзак  адидас</t>
  </si>
  <si>
    <t>легинсы с принтом</t>
  </si>
  <si>
    <t>плюшевая толстовка мужская</t>
  </si>
  <si>
    <t>пальто на лето</t>
  </si>
  <si>
    <t>полки настольные</t>
  </si>
  <si>
    <t>кросовки с аниме</t>
  </si>
  <si>
    <t>органайзер для пластин</t>
  </si>
  <si>
    <t>крупа полтавская националь</t>
  </si>
  <si>
    <t>крючки кобра</t>
  </si>
  <si>
    <t>xiaomi wireless</t>
  </si>
  <si>
    <t>фотоапараты</t>
  </si>
  <si>
    <t>пинетки уличные</t>
  </si>
  <si>
    <t>кухня детская с водой</t>
  </si>
  <si>
    <t>бокс для приманок</t>
  </si>
  <si>
    <t>свободные женские штаны</t>
  </si>
  <si>
    <t xml:space="preserve">брюки чинос мужские </t>
  </si>
  <si>
    <t>гамма акриловая</t>
  </si>
  <si>
    <t>бром потерянные боги</t>
  </si>
  <si>
    <t>прибор для плетения кос</t>
  </si>
  <si>
    <t>бинокуляр</t>
  </si>
  <si>
    <t>тапочки с ортопедической стелькой</t>
  </si>
  <si>
    <t>восковый карандаш для страз</t>
  </si>
  <si>
    <t>журнал регистрации приказов</t>
  </si>
  <si>
    <t xml:space="preserve">туалет кошачий </t>
  </si>
  <si>
    <t>18964802</t>
  </si>
  <si>
    <t xml:space="preserve">руль на велосипед </t>
  </si>
  <si>
    <t>банковские карты</t>
  </si>
  <si>
    <t xml:space="preserve">сибирика </t>
  </si>
  <si>
    <t>подставка для телефона в машине</t>
  </si>
  <si>
    <t xml:space="preserve">шлепанцы изи </t>
  </si>
  <si>
    <t>экдистен</t>
  </si>
  <si>
    <t>куклы для детей</t>
  </si>
  <si>
    <t>вторники с морри</t>
  </si>
  <si>
    <t>обложка на прививочный сертификат</t>
  </si>
  <si>
    <t>тюль 255</t>
  </si>
  <si>
    <t>манга сердца пандоры</t>
  </si>
  <si>
    <t xml:space="preserve"> шатер</t>
  </si>
  <si>
    <t>чехол на техно спарк 8 с</t>
  </si>
  <si>
    <t>чехол для поко</t>
  </si>
  <si>
    <t>запускатель для волчка</t>
  </si>
  <si>
    <t>йога штаны</t>
  </si>
  <si>
    <t>плед толстовка</t>
  </si>
  <si>
    <t>сетка для тела</t>
  </si>
  <si>
    <t>рождественские каникулы</t>
  </si>
  <si>
    <t>лампа d1s</t>
  </si>
  <si>
    <t>ковер тонкий</t>
  </si>
  <si>
    <t xml:space="preserve">белая футболка для девочек </t>
  </si>
  <si>
    <t xml:space="preserve">нитки для вязания крючком </t>
  </si>
  <si>
    <t>термозащита естель</t>
  </si>
  <si>
    <t>футляр для банковских карт</t>
  </si>
  <si>
    <t xml:space="preserve">столик с зеркалом </t>
  </si>
  <si>
    <t>kfd premium</t>
  </si>
  <si>
    <t>монализа</t>
  </si>
  <si>
    <t>конфеты toxic waste</t>
  </si>
  <si>
    <t>вафельница на газу</t>
  </si>
  <si>
    <t>защитное стекло на oppo a5</t>
  </si>
  <si>
    <t>брюки женские летние трикотаж</t>
  </si>
  <si>
    <t>кружка парная</t>
  </si>
  <si>
    <t>кольцо золотое с сапфиром</t>
  </si>
  <si>
    <t>brandsmart</t>
  </si>
  <si>
    <t>спрей подставка</t>
  </si>
  <si>
    <t>13742965</t>
  </si>
  <si>
    <t>18819325</t>
  </si>
  <si>
    <t>стержни для ручек синего цвета</t>
  </si>
  <si>
    <t>пижама harry potter</t>
  </si>
  <si>
    <t>hepa фильтр для пылесосов philips</t>
  </si>
  <si>
    <t>удобрение для питунии</t>
  </si>
  <si>
    <t>сандали мужские puma</t>
  </si>
  <si>
    <t>estel оксидант 6</t>
  </si>
  <si>
    <t>francesco donni туфли</t>
  </si>
  <si>
    <t>спиртовые турбо дрожжи</t>
  </si>
  <si>
    <t>пиджак кожзам</t>
  </si>
  <si>
    <t>постельное бклье</t>
  </si>
  <si>
    <t>кружка крестному</t>
  </si>
  <si>
    <t>женское портмане</t>
  </si>
  <si>
    <t>подставка для телефона детская</t>
  </si>
  <si>
    <t>elseve для волос бальзам</t>
  </si>
  <si>
    <t>yokamura i8</t>
  </si>
  <si>
    <t>джинсы для девочки трубы</t>
  </si>
  <si>
    <t>гребень свадебный аксессуары для волос</t>
  </si>
  <si>
    <t>серьги лисы</t>
  </si>
  <si>
    <t>платье на резинке под грудью</t>
  </si>
  <si>
    <t>двойной ремень</t>
  </si>
  <si>
    <t>женский костюм с начесом</t>
  </si>
  <si>
    <t>чехол книжка на samsung a22s</t>
  </si>
  <si>
    <t>слипы на выписку</t>
  </si>
  <si>
    <t>ершик для кухни</t>
  </si>
  <si>
    <t xml:space="preserve">brazilian keratin smooth </t>
  </si>
  <si>
    <t>рамка 30*45</t>
  </si>
  <si>
    <t>crespino одежда</t>
  </si>
  <si>
    <t>мыльницы для моря</t>
  </si>
  <si>
    <t>парные кольца для лучших друзей</t>
  </si>
  <si>
    <t>наклейки ноутбук</t>
  </si>
  <si>
    <t>крем краска для седых волос</t>
  </si>
  <si>
    <t xml:space="preserve">грунт для цветов </t>
  </si>
  <si>
    <t>cortex</t>
  </si>
  <si>
    <t>подушка валик кот</t>
  </si>
  <si>
    <t>билибо</t>
  </si>
  <si>
    <t>шоколадный сыр</t>
  </si>
  <si>
    <t>бравл старс скрепыши</t>
  </si>
  <si>
    <t>органайзер навесной с карманами</t>
  </si>
  <si>
    <t>шина для скутера</t>
  </si>
  <si>
    <t>жалюзи уличные</t>
  </si>
  <si>
    <t xml:space="preserve">маленькие </t>
  </si>
  <si>
    <t>тычковый ножи</t>
  </si>
  <si>
    <t>русский язык драбкина</t>
  </si>
  <si>
    <t>алтекс.</t>
  </si>
  <si>
    <t>подставка под капсулы dolce gusto</t>
  </si>
  <si>
    <t>джинсы с вырезами на бедрах</t>
  </si>
  <si>
    <t>french connection bespoke</t>
  </si>
  <si>
    <t>шторы блэкаут однотонные</t>
  </si>
  <si>
    <t>педиашур малоежка</t>
  </si>
  <si>
    <t>аниме атрибутика</t>
  </si>
  <si>
    <t>62075841</t>
  </si>
  <si>
    <t>футболка аня</t>
  </si>
  <si>
    <t>диски на 13</t>
  </si>
  <si>
    <t>кулон снитч</t>
  </si>
  <si>
    <t>якорь мпа</t>
  </si>
  <si>
    <t>мусульманский кулон золото</t>
  </si>
  <si>
    <t>нитка для очков</t>
  </si>
  <si>
    <t xml:space="preserve">платье легкое летнее </t>
  </si>
  <si>
    <t>соус ткемали классический</t>
  </si>
  <si>
    <t>сумка jack wolfskin</t>
  </si>
  <si>
    <t>бумага для открытки</t>
  </si>
  <si>
    <t>воск для мужчин</t>
  </si>
  <si>
    <t>босоножки офис</t>
  </si>
  <si>
    <t>термометор</t>
  </si>
  <si>
    <t>сонеты шекспира</t>
  </si>
  <si>
    <t>средство для дезинфекции бассейна</t>
  </si>
  <si>
    <t>бусинка на леске</t>
  </si>
  <si>
    <t>дезинфицирующий спрей</t>
  </si>
  <si>
    <t>шапка платок</t>
  </si>
  <si>
    <t>вторичная анастезия</t>
  </si>
  <si>
    <t>свечка человек паук</t>
  </si>
  <si>
    <t>эспандер набор</t>
  </si>
  <si>
    <t>remix платья</t>
  </si>
  <si>
    <t>капеллини</t>
  </si>
  <si>
    <t>левотироксин</t>
  </si>
  <si>
    <t>кормушки для куриц</t>
  </si>
  <si>
    <t>сумочк</t>
  </si>
  <si>
    <t xml:space="preserve">фаркоп киа </t>
  </si>
  <si>
    <t>кропсы</t>
  </si>
  <si>
    <t>вышивка крестиком наборы риолис</t>
  </si>
  <si>
    <t>раскраска мстители</t>
  </si>
  <si>
    <t>farfalina ип сугян а.а.</t>
  </si>
  <si>
    <t>make up secret красота</t>
  </si>
  <si>
    <t>для инструментов ящик</t>
  </si>
  <si>
    <t>сумка женская натуральная кожаная</t>
  </si>
  <si>
    <t>трансмиттер bluetooth</t>
  </si>
  <si>
    <t>комплект с жемчугом</t>
  </si>
  <si>
    <t>штаны женскте</t>
  </si>
  <si>
    <t>платье женское вечернее в пол</t>
  </si>
  <si>
    <t xml:space="preserve">наклейки на стекло </t>
  </si>
  <si>
    <t>c.p.</t>
  </si>
  <si>
    <t>nike winflo 8</t>
  </si>
  <si>
    <t>каши с 12 месяцев</t>
  </si>
  <si>
    <t>рюкзак с надписью</t>
  </si>
  <si>
    <t>стеллаж для маникюра</t>
  </si>
  <si>
    <t>чехол на матрас в коляску</t>
  </si>
  <si>
    <t>додж машинка</t>
  </si>
  <si>
    <t>искусственные сухоцветы</t>
  </si>
  <si>
    <t>слиток</t>
  </si>
  <si>
    <t>mac factor</t>
  </si>
  <si>
    <t>пакеты многоразовые</t>
  </si>
  <si>
    <t>средство для педикюра для гладких пяток</t>
  </si>
  <si>
    <t>органайзер для химии</t>
  </si>
  <si>
    <t>японский декор</t>
  </si>
  <si>
    <t>dondom</t>
  </si>
  <si>
    <t>pepino</t>
  </si>
  <si>
    <t>redmi s2 xiaomi</t>
  </si>
  <si>
    <t>сигма женский</t>
  </si>
  <si>
    <t>44265143</t>
  </si>
  <si>
    <t>chiagoo</t>
  </si>
  <si>
    <t>угловая обувница</t>
  </si>
  <si>
    <t xml:space="preserve">стекло на хонор 8х </t>
  </si>
  <si>
    <t xml:space="preserve">фармина </t>
  </si>
  <si>
    <t>ласка черная</t>
  </si>
  <si>
    <t>ручки перьевая</t>
  </si>
  <si>
    <t>васса</t>
  </si>
  <si>
    <t>свинцово-кислотный аккумулятор</t>
  </si>
  <si>
    <t>формы для вареников</t>
  </si>
  <si>
    <t>машина rastar</t>
  </si>
  <si>
    <t>стерилизатор для бутылочек авент</t>
  </si>
  <si>
    <t>ложка для мороженого механическая</t>
  </si>
  <si>
    <t>шорты плюшевые</t>
  </si>
  <si>
    <t>nebbia леггинсы</t>
  </si>
  <si>
    <t xml:space="preserve">шампунь для крыс </t>
  </si>
  <si>
    <t>fractal paint</t>
  </si>
  <si>
    <t>spray mop</t>
  </si>
  <si>
    <t>маленькие рюкзаки женские</t>
  </si>
  <si>
    <t>кольцо серьги</t>
  </si>
  <si>
    <t>трусы для увеличения ягодиц</t>
  </si>
  <si>
    <t>корабль модель сборная</t>
  </si>
  <si>
    <t>убийца карпа</t>
  </si>
  <si>
    <t>светильник потолочный дерево</t>
  </si>
  <si>
    <t>dstrend костюм</t>
  </si>
  <si>
    <t>mascara тушь</t>
  </si>
  <si>
    <t>pikate</t>
  </si>
  <si>
    <t xml:space="preserve">женская одежда из белоруссии </t>
  </si>
  <si>
    <t>enchantimal</t>
  </si>
  <si>
    <t>рыбий жир норвегия</t>
  </si>
  <si>
    <t>клипса сережка</t>
  </si>
  <si>
    <t>доширак сырный</t>
  </si>
  <si>
    <t>женский халат домашний в горошек</t>
  </si>
  <si>
    <t>леггинсы твоё</t>
  </si>
  <si>
    <t>бутылка 1,5</t>
  </si>
  <si>
    <t>подвеска скорпион золото</t>
  </si>
  <si>
    <t>солнцезащитные очки италия</t>
  </si>
  <si>
    <t>крассовки для девочек</t>
  </si>
  <si>
    <t>игрушка фнаф 9</t>
  </si>
  <si>
    <t>инфракрасные лампы</t>
  </si>
  <si>
    <t>лестница для попугая</t>
  </si>
  <si>
    <t>красные ботинки</t>
  </si>
  <si>
    <t>грасс шампунь</t>
  </si>
  <si>
    <t>картина по номерам шары</t>
  </si>
  <si>
    <t>шапочка тюрбан для девочки</t>
  </si>
  <si>
    <t>14600559</t>
  </si>
  <si>
    <t>мелоди и куроми</t>
  </si>
  <si>
    <t>ungaro духи</t>
  </si>
  <si>
    <t>наушники самсунг беспроводные для телефона</t>
  </si>
  <si>
    <t>чёрный шоколад</t>
  </si>
  <si>
    <t>штаны для кимоно</t>
  </si>
  <si>
    <t>щтаны в клетку</t>
  </si>
  <si>
    <t>аниме игрушки мягкие</t>
  </si>
  <si>
    <t>прабабушка</t>
  </si>
  <si>
    <t>турецкие туники</t>
  </si>
  <si>
    <t>чистилка для обуви</t>
  </si>
  <si>
    <t xml:space="preserve">японские конфеты </t>
  </si>
  <si>
    <t>поводок для собак waudog</t>
  </si>
  <si>
    <t>all mixes</t>
  </si>
  <si>
    <t>соус kuhne</t>
  </si>
  <si>
    <t>sisbela сыворотка</t>
  </si>
  <si>
    <t>перегородка для душа</t>
  </si>
  <si>
    <t>кнопки для пресса</t>
  </si>
  <si>
    <t>пудра для волос taft</t>
  </si>
  <si>
    <t xml:space="preserve">комод большой </t>
  </si>
  <si>
    <t>платежное кольцо</t>
  </si>
  <si>
    <t>60083635</t>
  </si>
  <si>
    <t>фредди фазбер</t>
  </si>
  <si>
    <t xml:space="preserve">джогеры летние </t>
  </si>
  <si>
    <t>кухонные полочки</t>
  </si>
  <si>
    <t>платье летнее ostin</t>
  </si>
  <si>
    <t>платье-футболка женское</t>
  </si>
  <si>
    <t>холодильник портативный</t>
  </si>
  <si>
    <t xml:space="preserve">сексуальный топ </t>
  </si>
  <si>
    <t>epilprofi для пяток</t>
  </si>
  <si>
    <t>чехол мишка</t>
  </si>
  <si>
    <t>sela одежда для девочек</t>
  </si>
  <si>
    <t>zetrion</t>
  </si>
  <si>
    <t xml:space="preserve">ути </t>
  </si>
  <si>
    <t>резинки для пучковяза</t>
  </si>
  <si>
    <t>боян</t>
  </si>
  <si>
    <t>бокалы ikea</t>
  </si>
  <si>
    <t xml:space="preserve">юбка джинс </t>
  </si>
  <si>
    <t>g-energy 5w-40</t>
  </si>
  <si>
    <t>трусы-боксеры</t>
  </si>
  <si>
    <t>компьютерный игровой стол</t>
  </si>
  <si>
    <t>joiko</t>
  </si>
  <si>
    <t>коробка для</t>
  </si>
  <si>
    <t>краситель для ваты</t>
  </si>
  <si>
    <t>oi all in one milk</t>
  </si>
  <si>
    <t>лоферы женские желтые</t>
  </si>
  <si>
    <t>аниме цепочки</t>
  </si>
  <si>
    <t>твердый шампунь мила мило</t>
  </si>
  <si>
    <t xml:space="preserve">в аквариум </t>
  </si>
  <si>
    <t>carte noir</t>
  </si>
  <si>
    <t>musler батончик злаковый</t>
  </si>
  <si>
    <t>jdm hobby</t>
  </si>
  <si>
    <t xml:space="preserve">купальник для мальчика </t>
  </si>
  <si>
    <t>пылесос химчистка</t>
  </si>
  <si>
    <t xml:space="preserve">школьное платье для девочки </t>
  </si>
  <si>
    <t>фоутоняня</t>
  </si>
  <si>
    <t>спортивный бюсгалтер</t>
  </si>
  <si>
    <t>костю для мальчика</t>
  </si>
  <si>
    <t>шорты diadora</t>
  </si>
  <si>
    <t>кеды для девочек белые лето</t>
  </si>
  <si>
    <t>крогсы</t>
  </si>
  <si>
    <t>ручки цветные 4 цвета</t>
  </si>
  <si>
    <t>apple 7 plus телефон</t>
  </si>
  <si>
    <t xml:space="preserve">одноразовые пакеты </t>
  </si>
  <si>
    <t>16030429</t>
  </si>
  <si>
    <t xml:space="preserve">аксессуары для подростков </t>
  </si>
  <si>
    <t xml:space="preserve">лего star wars </t>
  </si>
  <si>
    <t xml:space="preserve">карандаши для бровей </t>
  </si>
  <si>
    <t>тетради мрамор</t>
  </si>
  <si>
    <t>комбинезон женский летний лен</t>
  </si>
  <si>
    <t xml:space="preserve">жидкая поталь </t>
  </si>
  <si>
    <t>толстая цепочка</t>
  </si>
  <si>
    <t>кожный антисептик 5л</t>
  </si>
  <si>
    <t>коробка картонная подарочная</t>
  </si>
  <si>
    <t>nutrilon пепти</t>
  </si>
  <si>
    <t>временая тату</t>
  </si>
  <si>
    <t>гель для rf лифтинга</t>
  </si>
  <si>
    <t>valeriya family</t>
  </si>
  <si>
    <t>феерверг</t>
  </si>
  <si>
    <t>массажка для волос антистатик</t>
  </si>
  <si>
    <t>xiaomi mi bend</t>
  </si>
  <si>
    <t xml:space="preserve">готовые шторы </t>
  </si>
  <si>
    <t>автомобильное масло лукойл</t>
  </si>
  <si>
    <t>авионеры</t>
  </si>
  <si>
    <t>брюки мужские хлопковые</t>
  </si>
  <si>
    <t>аэробар</t>
  </si>
  <si>
    <t>брюки свободного кроя женские</t>
  </si>
  <si>
    <t>чехол samsung a73</t>
  </si>
  <si>
    <t>мед с живицей</t>
  </si>
  <si>
    <t>книги для мальчиков подростков</t>
  </si>
  <si>
    <t>духи с ежевикой</t>
  </si>
  <si>
    <t>tefia оксидант</t>
  </si>
  <si>
    <t>спортивный костюм женский классический</t>
  </si>
  <si>
    <t xml:space="preserve">маскохолик </t>
  </si>
  <si>
    <t>спирально призматическая насадка</t>
  </si>
  <si>
    <t>кисти buton</t>
  </si>
  <si>
    <t>17041785</t>
  </si>
  <si>
    <t>rupfix</t>
  </si>
  <si>
    <t xml:space="preserve">гарри поттер лего </t>
  </si>
  <si>
    <t>футболка с мангой</t>
  </si>
  <si>
    <t>гладильная установка</t>
  </si>
  <si>
    <t>прозрачная юбка в пол</t>
  </si>
  <si>
    <t xml:space="preserve">штаны для похудения </t>
  </si>
  <si>
    <t>кристина сайко</t>
  </si>
  <si>
    <t>ливчик прозрачный</t>
  </si>
  <si>
    <t>вьетнамки кожа</t>
  </si>
  <si>
    <t>атлас по географии 7 класс душина</t>
  </si>
  <si>
    <t>63237361</t>
  </si>
  <si>
    <t>вагинальная</t>
  </si>
  <si>
    <t>флешка 512</t>
  </si>
  <si>
    <t>майки оверсайс</t>
  </si>
  <si>
    <t>масляный фильтр фольксваген</t>
  </si>
  <si>
    <t>ласка для стирки гель</t>
  </si>
  <si>
    <t>картины по номерам marvel</t>
  </si>
  <si>
    <t>doshirak</t>
  </si>
  <si>
    <t>карандаши кохинор простые</t>
  </si>
  <si>
    <t>банкетная карточка</t>
  </si>
  <si>
    <t>чехол для xiaomi redmi note 9s</t>
  </si>
  <si>
    <t>банка с лупой</t>
  </si>
  <si>
    <t>crocs crocband clog</t>
  </si>
  <si>
    <t>смартфон реалми 8i</t>
  </si>
  <si>
    <t>pirochi обувь</t>
  </si>
  <si>
    <t xml:space="preserve">джоггеры мужские летние </t>
  </si>
  <si>
    <t>extra quality</t>
  </si>
  <si>
    <t>заглушка для окна</t>
  </si>
  <si>
    <t>у меня мало друзей 2 том</t>
  </si>
  <si>
    <t>комбинезон джинсовый для малышей</t>
  </si>
  <si>
    <t>сыворотка для волос estel</t>
  </si>
  <si>
    <t>белые маски</t>
  </si>
  <si>
    <t>тапочки slide</t>
  </si>
  <si>
    <t>заколка праздничная</t>
  </si>
  <si>
    <t>увелка рисовые</t>
  </si>
  <si>
    <t>76679858</t>
  </si>
  <si>
    <t>модуль кухонный итана</t>
  </si>
  <si>
    <t>порошок стиральный 12кг</t>
  </si>
  <si>
    <t>автомат со звуком</t>
  </si>
  <si>
    <t>моя прекрасная ошибка</t>
  </si>
  <si>
    <t>басаножки женские на платформе</t>
  </si>
  <si>
    <t>toyota брелок</t>
  </si>
  <si>
    <t>кроссовки мужские газели</t>
  </si>
  <si>
    <t>o'stin мужская одежда шорты</t>
  </si>
  <si>
    <t>королева времени</t>
  </si>
  <si>
    <t>щетка одежная</t>
  </si>
  <si>
    <t>нескафе кофе растворимый</t>
  </si>
  <si>
    <t xml:space="preserve">гель для душа фа </t>
  </si>
  <si>
    <t>lunik</t>
  </si>
  <si>
    <t>сухой бассейн с шариками 300</t>
  </si>
  <si>
    <t>гедонист</t>
  </si>
  <si>
    <t>53281998</t>
  </si>
  <si>
    <t>женская  сумка</t>
  </si>
  <si>
    <t>головные уборы для девочек acoola</t>
  </si>
  <si>
    <t>электронная парилка</t>
  </si>
  <si>
    <t>сандали женские коричневые</t>
  </si>
  <si>
    <t>приора руль</t>
  </si>
  <si>
    <t>футзалки munich</t>
  </si>
  <si>
    <t>чехлы на самсунг а 10</t>
  </si>
  <si>
    <t>водяная игрушка</t>
  </si>
  <si>
    <t>cp-1 набор</t>
  </si>
  <si>
    <t>маленький стеллаж</t>
  </si>
  <si>
    <t xml:space="preserve">эверест щенячий патруль </t>
  </si>
  <si>
    <t>гель для душа унисекс</t>
  </si>
  <si>
    <t>купальник moschino</t>
  </si>
  <si>
    <t>ногти накладные цветные</t>
  </si>
  <si>
    <t>white cat</t>
  </si>
  <si>
    <t>мужские черные носки</t>
  </si>
  <si>
    <t>revolution тон</t>
  </si>
  <si>
    <t>балетки 2022</t>
  </si>
  <si>
    <t>76732195</t>
  </si>
  <si>
    <t>sela женские джинсы</t>
  </si>
  <si>
    <t>черная кофта женская твое</t>
  </si>
  <si>
    <t>чёрная футболка с аниме</t>
  </si>
  <si>
    <t xml:space="preserve">чехол на планшет huawei </t>
  </si>
  <si>
    <t>босоножки доя девочки</t>
  </si>
  <si>
    <t>the act гидрофильное масло</t>
  </si>
  <si>
    <t>корм для собак ownat</t>
  </si>
  <si>
    <t>формы для наращивание</t>
  </si>
  <si>
    <t>ашку</t>
  </si>
  <si>
    <t>беззубик брелок</t>
  </si>
  <si>
    <t>samsung galaxy j7</t>
  </si>
  <si>
    <t>испанская бижутерия</t>
  </si>
  <si>
    <t>t-lab professional</t>
  </si>
  <si>
    <t xml:space="preserve">браслет женский серебряный </t>
  </si>
  <si>
    <t>alize kid royal</t>
  </si>
  <si>
    <t xml:space="preserve">логонслив </t>
  </si>
  <si>
    <t>пленка на apple watch 44</t>
  </si>
  <si>
    <t xml:space="preserve">тонирующий бальзам для волос </t>
  </si>
  <si>
    <t>сарафан школьный на бретелях</t>
  </si>
  <si>
    <t>дрип тип для вейпа</t>
  </si>
  <si>
    <t>планшет сумка</t>
  </si>
  <si>
    <t xml:space="preserve">прожекторы </t>
  </si>
  <si>
    <t>тарелка обеденная керамика</t>
  </si>
  <si>
    <t>ерш для бутылок</t>
  </si>
  <si>
    <t>follisystem</t>
  </si>
  <si>
    <t>крупской шоколад</t>
  </si>
  <si>
    <t>емкость косметическая</t>
  </si>
  <si>
    <t>миксит маска для лица</t>
  </si>
  <si>
    <t>противоскользящие для ванной</t>
  </si>
  <si>
    <t>чехол на сяоми редми 9а</t>
  </si>
  <si>
    <t>эпидерил пенка</t>
  </si>
  <si>
    <t>джинсовая рубашка платье</t>
  </si>
  <si>
    <t>плед розовый 150*200</t>
  </si>
  <si>
    <t>электронные сигареты brusko</t>
  </si>
  <si>
    <t>караваль книга</t>
  </si>
  <si>
    <t xml:space="preserve">manly </t>
  </si>
  <si>
    <t>игрушка свинка пеппа</t>
  </si>
  <si>
    <t>giesser</t>
  </si>
  <si>
    <t>крокид трусы</t>
  </si>
  <si>
    <t>65602674</t>
  </si>
  <si>
    <t>monster truck</t>
  </si>
  <si>
    <t>хлебный квас</t>
  </si>
  <si>
    <t>набор для приготовления ролов</t>
  </si>
  <si>
    <t>тоник синий для волос</t>
  </si>
  <si>
    <t>ткань из крапивы</t>
  </si>
  <si>
    <t xml:space="preserve">бутылка воды </t>
  </si>
  <si>
    <t>тело не врет</t>
  </si>
  <si>
    <t>редко нот 9</t>
  </si>
  <si>
    <t>элктро самокат</t>
  </si>
  <si>
    <t>халат женский домашний банный</t>
  </si>
  <si>
    <t>передвижной столик</t>
  </si>
  <si>
    <t xml:space="preserve">скотч для груди </t>
  </si>
  <si>
    <t>стекло для honor 50</t>
  </si>
  <si>
    <t>70764875</t>
  </si>
  <si>
    <t>набор скрепышей</t>
  </si>
  <si>
    <t>переноска triol</t>
  </si>
  <si>
    <t>бюстгальтеры кружева</t>
  </si>
  <si>
    <t>шпионские штучки</t>
  </si>
  <si>
    <t>лупа на камеру телефона</t>
  </si>
  <si>
    <t>щетка автомобильная для стекол</t>
  </si>
  <si>
    <t>ручки шариковые красивые</t>
  </si>
  <si>
    <t>дагестанский флаг</t>
  </si>
  <si>
    <t>шлепанцы speedo</t>
  </si>
  <si>
    <t xml:space="preserve">развивающие игрушки для детей </t>
  </si>
  <si>
    <t>искуственные ветки</t>
  </si>
  <si>
    <t>iphone 12 pro 256gb</t>
  </si>
  <si>
    <t>живая азбука</t>
  </si>
  <si>
    <t>хлопковые чулки</t>
  </si>
  <si>
    <t xml:space="preserve">подаодка </t>
  </si>
  <si>
    <t xml:space="preserve">хёнджин </t>
  </si>
  <si>
    <t>тактическая майка</t>
  </si>
  <si>
    <t>столовый сервиз на 4 персоны</t>
  </si>
  <si>
    <t>маркер по дереву</t>
  </si>
  <si>
    <t>грунт для стен</t>
  </si>
  <si>
    <t>одна/вторая</t>
  </si>
  <si>
    <t xml:space="preserve">белая бумага </t>
  </si>
  <si>
    <t>юбка tom tailor</t>
  </si>
  <si>
    <t>фитокосметик шампунь</t>
  </si>
  <si>
    <t xml:space="preserve">питьевая система </t>
  </si>
  <si>
    <t>dress line</t>
  </si>
  <si>
    <t>кофтаженская</t>
  </si>
  <si>
    <t>подушки декоротивные</t>
  </si>
  <si>
    <t>шлифовальная для дерева</t>
  </si>
  <si>
    <t>набор трусов для девочек</t>
  </si>
  <si>
    <t>кастрюля ронделл набор</t>
  </si>
  <si>
    <t>кружка детская керамическая</t>
  </si>
  <si>
    <t>64357584</t>
  </si>
  <si>
    <t>форма для микроволновки</t>
  </si>
  <si>
    <t>кристалл роста</t>
  </si>
  <si>
    <t>титановый поводок</t>
  </si>
  <si>
    <t>амон ра</t>
  </si>
  <si>
    <t>24807405</t>
  </si>
  <si>
    <t>i13</t>
  </si>
  <si>
    <t>летние брюки широкие женские</t>
  </si>
  <si>
    <t>переполох в пустыне</t>
  </si>
  <si>
    <t>сумочка для бани</t>
  </si>
  <si>
    <t>ковер комнатный 160х230</t>
  </si>
  <si>
    <t>футболка комиксы</t>
  </si>
  <si>
    <t>очки женские зеркальные</t>
  </si>
  <si>
    <t>миндаль сырой 500</t>
  </si>
  <si>
    <t>трусы с молнией</t>
  </si>
  <si>
    <t>вощенный шнур</t>
  </si>
  <si>
    <t>уровень строительный зубр</t>
  </si>
  <si>
    <t>сапоги дачные</t>
  </si>
  <si>
    <t>брелок на зеркало заднего вида</t>
  </si>
  <si>
    <t>подголовник подушка</t>
  </si>
  <si>
    <t>велофутболка мужская</t>
  </si>
  <si>
    <t>мужская сумка под документы</t>
  </si>
  <si>
    <t>кольца из акрила</t>
  </si>
  <si>
    <t>форма для муссовых</t>
  </si>
  <si>
    <t>йо наполнитель</t>
  </si>
  <si>
    <t>чайные чашки турецкие</t>
  </si>
  <si>
    <t>футболки с соником</t>
  </si>
  <si>
    <t>мясо консервы</t>
  </si>
  <si>
    <t>скрипка детская игрушка</t>
  </si>
  <si>
    <t>гелевые подводки</t>
  </si>
  <si>
    <t>based kids wear</t>
  </si>
  <si>
    <t>чехол на наушники 3</t>
  </si>
  <si>
    <t>книга прислуга</t>
  </si>
  <si>
    <t>тяну ка</t>
  </si>
  <si>
    <t>утюжок для волос с насадками</t>
  </si>
  <si>
    <t>pimple patch</t>
  </si>
  <si>
    <t xml:space="preserve">завивка для ресниц </t>
  </si>
  <si>
    <t>5nizza</t>
  </si>
  <si>
    <t>ralf ringer детский</t>
  </si>
  <si>
    <t>электрочайник с терморегулятором</t>
  </si>
  <si>
    <t>gucci eau de parfum ii</t>
  </si>
  <si>
    <t>26953049</t>
  </si>
  <si>
    <t>наклейки сяо</t>
  </si>
  <si>
    <t>кольцо из вольфрама</t>
  </si>
  <si>
    <t>мужская рубашка с карманами</t>
  </si>
  <si>
    <t>рыба чистка</t>
  </si>
  <si>
    <t>цифра 1 из бумаги</t>
  </si>
  <si>
    <t>79085087</t>
  </si>
  <si>
    <t>руж бани руж</t>
  </si>
  <si>
    <t xml:space="preserve">каприз обувь женская </t>
  </si>
  <si>
    <t>сеточки для кистей</t>
  </si>
  <si>
    <t>трико пауэрлифтинг</t>
  </si>
  <si>
    <t>сияющий праймер</t>
  </si>
  <si>
    <t>чехол для телефона samsung galaxy a51</t>
  </si>
  <si>
    <t>бриджи льняные женские</t>
  </si>
  <si>
    <t>леггинсы для полных</t>
  </si>
  <si>
    <t xml:space="preserve"> gillette</t>
  </si>
  <si>
    <t>аниме костюм горничной</t>
  </si>
  <si>
    <t>холоделник</t>
  </si>
  <si>
    <t>крем елизавека</t>
  </si>
  <si>
    <t>monopoly deal</t>
  </si>
  <si>
    <t>парные футболки лило и стич</t>
  </si>
  <si>
    <t>holissy</t>
  </si>
  <si>
    <t>костюм камуфляж летний</t>
  </si>
  <si>
    <t>радужная наклейка</t>
  </si>
  <si>
    <t>полотенце халат детское</t>
  </si>
  <si>
    <t>умная лента</t>
  </si>
  <si>
    <t>спортивный костюм реал мадрид</t>
  </si>
  <si>
    <t>чай с черникой</t>
  </si>
  <si>
    <t>бант ободок</t>
  </si>
  <si>
    <t>плитка стеклокерамика</t>
  </si>
  <si>
    <t>гуашь сонет 12</t>
  </si>
  <si>
    <t>лента для прически</t>
  </si>
  <si>
    <t>атлас-раскраска</t>
  </si>
  <si>
    <t>раздвижной лоток для столовых приборов</t>
  </si>
  <si>
    <t>маркерная доска 60х90</t>
  </si>
  <si>
    <t>профессиональный мяч</t>
  </si>
  <si>
    <t>common set</t>
  </si>
  <si>
    <t>abc кондиционер для белья</t>
  </si>
  <si>
    <t>подгузники molfix</t>
  </si>
  <si>
    <t>насладжи</t>
  </si>
  <si>
    <t xml:space="preserve">форма для салата </t>
  </si>
  <si>
    <t>светлые туфли</t>
  </si>
  <si>
    <t>наволочка на замке</t>
  </si>
  <si>
    <t>платье из шелка женское со цветами</t>
  </si>
  <si>
    <t>тетрадь химия</t>
  </si>
  <si>
    <t>альбом с наклейками panini</t>
  </si>
  <si>
    <t>женские кофты на замке</t>
  </si>
  <si>
    <t>шорты женские изо льна</t>
  </si>
  <si>
    <t>сухой суп</t>
  </si>
  <si>
    <t>пуф надувной</t>
  </si>
  <si>
    <t>резиновые банки</t>
  </si>
  <si>
    <t xml:space="preserve">лукойл 5w40 </t>
  </si>
  <si>
    <t>пряжа для вязания семеновская</t>
  </si>
  <si>
    <t>масло примулы вечерней капсулы</t>
  </si>
  <si>
    <t>ирида-мед</t>
  </si>
  <si>
    <t xml:space="preserve">костюм свадебный женский </t>
  </si>
  <si>
    <t>коробка для приправ</t>
  </si>
  <si>
    <t xml:space="preserve">ленты выпускные </t>
  </si>
  <si>
    <t>мадура</t>
  </si>
  <si>
    <t>пижама для мальчика 92</t>
  </si>
  <si>
    <t>зомби в доме игра</t>
  </si>
  <si>
    <t>дрожжи для собак</t>
  </si>
  <si>
    <t>мумки</t>
  </si>
  <si>
    <t>деревянный подарок</t>
  </si>
  <si>
    <t xml:space="preserve">набор шаров на день рождения </t>
  </si>
  <si>
    <t xml:space="preserve">масло для бровей и ресниц </t>
  </si>
  <si>
    <t>чехол на телефон infinix smart 6</t>
  </si>
  <si>
    <t xml:space="preserve">плетеные сумки </t>
  </si>
  <si>
    <t xml:space="preserve">обувь на лето женская </t>
  </si>
  <si>
    <t>тестер свечей зажигания</t>
  </si>
  <si>
    <t>экипировка для бокса</t>
  </si>
  <si>
    <t>диванный столик</t>
  </si>
  <si>
    <t>нью баланс женские</t>
  </si>
  <si>
    <t>электрический полотенцесушитель с полочкой</t>
  </si>
  <si>
    <t>наушники с подсветкой для пк</t>
  </si>
  <si>
    <t>мыльные пузыри маленькие</t>
  </si>
  <si>
    <t xml:space="preserve">панама с ушками </t>
  </si>
  <si>
    <t>сладкие подарки на новый год детям</t>
  </si>
  <si>
    <t>кен шарнирный</t>
  </si>
  <si>
    <t>каши nestle</t>
  </si>
  <si>
    <t xml:space="preserve">вело </t>
  </si>
  <si>
    <t>пылесос для дома филипс</t>
  </si>
  <si>
    <t>комплект постельного белья 1.5 спальный бязь</t>
  </si>
  <si>
    <t>kiri brand</t>
  </si>
  <si>
    <t>стекло редми 5</t>
  </si>
  <si>
    <t>чехол tecno pova2</t>
  </si>
  <si>
    <t>чха ын у</t>
  </si>
  <si>
    <t>костюм спортивный с шортами для девочки</t>
  </si>
  <si>
    <t>блеск для губ в виде мороженого</t>
  </si>
  <si>
    <t>кубик 2х2</t>
  </si>
  <si>
    <t>насадка на глушитель черная</t>
  </si>
  <si>
    <t xml:space="preserve">танк на пульте </t>
  </si>
  <si>
    <t>витамин с в порошке</t>
  </si>
  <si>
    <t>чулки женские 10 ден</t>
  </si>
  <si>
    <t>руль для xbox</t>
  </si>
  <si>
    <t>got2b гель</t>
  </si>
  <si>
    <t>неостомозан</t>
  </si>
  <si>
    <t>джемпер серый женский</t>
  </si>
  <si>
    <t>sorrisi</t>
  </si>
  <si>
    <t>экивоки карточки</t>
  </si>
  <si>
    <t>чехол книжка для realme c21y</t>
  </si>
  <si>
    <t>кольцо из натурального жемчуга</t>
  </si>
  <si>
    <t>мясо костная мука</t>
  </si>
  <si>
    <t>естель блонд</t>
  </si>
  <si>
    <t>чичивица</t>
  </si>
  <si>
    <t>гантели 1,5 кг 2 штуки</t>
  </si>
  <si>
    <t>ваза с узким горлышком</t>
  </si>
  <si>
    <t>овен наборы для вышивания</t>
  </si>
  <si>
    <t>гель д</t>
  </si>
  <si>
    <t>шорты кюлоты женские</t>
  </si>
  <si>
    <t>мокасины каприз</t>
  </si>
  <si>
    <t>испаритель ijust 3</t>
  </si>
  <si>
    <t>65148664</t>
  </si>
  <si>
    <t>nutrilak premium 2</t>
  </si>
  <si>
    <t>culturelle</t>
  </si>
  <si>
    <t>увеличитель полового члена</t>
  </si>
  <si>
    <t xml:space="preserve">кровельные саморезы </t>
  </si>
  <si>
    <t>nord store</t>
  </si>
  <si>
    <t>игрушечная посуда деревянная</t>
  </si>
  <si>
    <t>мэйтан</t>
  </si>
  <si>
    <t>татьяна ларина</t>
  </si>
  <si>
    <t>от ожирения</t>
  </si>
  <si>
    <t>сказочный домик</t>
  </si>
  <si>
    <t xml:space="preserve">сандали подростковые </t>
  </si>
  <si>
    <t>вещи для грудничков</t>
  </si>
  <si>
    <t>книги по сериалам</t>
  </si>
  <si>
    <t>кольца коготь</t>
  </si>
  <si>
    <t>zelik</t>
  </si>
  <si>
    <t>пижамы для женщин твое</t>
  </si>
  <si>
    <t xml:space="preserve">том вуджек </t>
  </si>
  <si>
    <t>мусорная машина</t>
  </si>
  <si>
    <t>колготки 6 ден</t>
  </si>
  <si>
    <t>айфоны 6</t>
  </si>
  <si>
    <t xml:space="preserve">шоппер пушистый </t>
  </si>
  <si>
    <t>футболка вега</t>
  </si>
  <si>
    <t>74113866</t>
  </si>
  <si>
    <t>38436720</t>
  </si>
  <si>
    <t>дымовой факел</t>
  </si>
  <si>
    <t>ремень ручной работы</t>
  </si>
  <si>
    <t>тример зубр</t>
  </si>
  <si>
    <t>мужской ежедневник</t>
  </si>
  <si>
    <t>foxie</t>
  </si>
  <si>
    <t>жилет обманка</t>
  </si>
  <si>
    <t>wearfit</t>
  </si>
  <si>
    <t>костюм школьный для мальчиков</t>
  </si>
  <si>
    <t xml:space="preserve">сумка через плечо север </t>
  </si>
  <si>
    <t>энчантималс набор домик</t>
  </si>
  <si>
    <t>резиновая наклейка</t>
  </si>
  <si>
    <t>сумка женская с платком</t>
  </si>
  <si>
    <t>mifuerza</t>
  </si>
  <si>
    <t>юбки полусолнце</t>
  </si>
  <si>
    <t xml:space="preserve">личный кабинет </t>
  </si>
  <si>
    <t>75749799</t>
  </si>
  <si>
    <t>отпариватель mie deluxe</t>
  </si>
  <si>
    <t>хозяйственная сумка на молнии</t>
  </si>
  <si>
    <t>svetivi</t>
  </si>
  <si>
    <t>плинтус для столешниц</t>
  </si>
  <si>
    <t>спермактив</t>
  </si>
  <si>
    <t xml:space="preserve">огнетушители </t>
  </si>
  <si>
    <t>покрывало 150х200 детское</t>
  </si>
  <si>
    <t>кланч</t>
  </si>
  <si>
    <t>купальник с велосипедками</t>
  </si>
  <si>
    <t>66962653</t>
  </si>
  <si>
    <t>milla</t>
  </si>
  <si>
    <t>keuco</t>
  </si>
  <si>
    <t>пистолет  с пульками</t>
  </si>
  <si>
    <t>майка для похудения женская</t>
  </si>
  <si>
    <t>вставной протез</t>
  </si>
  <si>
    <t>супер кот кукла</t>
  </si>
  <si>
    <t>наклейки для ногтей genshin</t>
  </si>
  <si>
    <t>одежда для свадьбы</t>
  </si>
  <si>
    <t>кусачки для титановой нити</t>
  </si>
  <si>
    <t>лимонадник на подставке</t>
  </si>
  <si>
    <t>орехлукумия</t>
  </si>
  <si>
    <t>рюкзак zxc</t>
  </si>
  <si>
    <t>всо</t>
  </si>
  <si>
    <t>кимбо</t>
  </si>
  <si>
    <t>маска для карнавала</t>
  </si>
  <si>
    <t xml:space="preserve">love republic сарафан </t>
  </si>
  <si>
    <t>premium mold</t>
  </si>
  <si>
    <t>посудомойка настольная</t>
  </si>
  <si>
    <t>духи fantasy</t>
  </si>
  <si>
    <t>майка bulls</t>
  </si>
  <si>
    <t>рл</t>
  </si>
  <si>
    <t>disnep</t>
  </si>
  <si>
    <t>платье женское летнее длинное хлопок</t>
  </si>
  <si>
    <t>постельное шелковое белье</t>
  </si>
  <si>
    <t>испаритель jellybox se</t>
  </si>
  <si>
    <t>крем для лмца</t>
  </si>
  <si>
    <t>49782962</t>
  </si>
  <si>
    <t>утка лалафанфан желтая</t>
  </si>
  <si>
    <t>48459366</t>
  </si>
  <si>
    <t>комплимент крем</t>
  </si>
  <si>
    <t>under armour rock</t>
  </si>
  <si>
    <t>organic kitchen бальзам для волос</t>
  </si>
  <si>
    <t>хаги вагги лего</t>
  </si>
  <si>
    <t>generoso</t>
  </si>
  <si>
    <t>лежанка для людей</t>
  </si>
  <si>
    <t xml:space="preserve">дольче милк набор </t>
  </si>
  <si>
    <t>рубашка клетчатая оверсайз мужская</t>
  </si>
  <si>
    <t xml:space="preserve">рюкзак повседневный </t>
  </si>
  <si>
    <t>светильник аккумуляторный светодиодный лючия</t>
  </si>
  <si>
    <t>очки с диоптриями -1.75</t>
  </si>
  <si>
    <t>40224216</t>
  </si>
  <si>
    <t>футболка с бобром</t>
  </si>
  <si>
    <t>виктория сикрет туалетная вода</t>
  </si>
  <si>
    <t>водолазка цветная</t>
  </si>
  <si>
    <t>омса футболка</t>
  </si>
  <si>
    <t>тюль под лен высота 270 ширина 300</t>
  </si>
  <si>
    <t>в салон</t>
  </si>
  <si>
    <t>фильтр бассейн</t>
  </si>
  <si>
    <t>для хранения ножей</t>
  </si>
  <si>
    <t>платье детское на лето</t>
  </si>
  <si>
    <t>бюстгальтер без кружева</t>
  </si>
  <si>
    <t>similac детское питание</t>
  </si>
  <si>
    <t>эльсеф шампунь</t>
  </si>
  <si>
    <t>topicrem cica</t>
  </si>
  <si>
    <t xml:space="preserve">строби </t>
  </si>
  <si>
    <t>la roche-posay duo</t>
  </si>
  <si>
    <t>пазл 5000 деталей</t>
  </si>
  <si>
    <t>аирподм</t>
  </si>
  <si>
    <t>espresso coffee</t>
  </si>
  <si>
    <t>водный пистолет помпа</t>
  </si>
  <si>
    <t>воровка книг</t>
  </si>
  <si>
    <t>витамины b6</t>
  </si>
  <si>
    <t>серая школьная форма для девочки</t>
  </si>
  <si>
    <t>книги про принцесс</t>
  </si>
  <si>
    <t>блок питания 12 в 3 а</t>
  </si>
  <si>
    <t>муслиновое детское одеяло</t>
  </si>
  <si>
    <t xml:space="preserve">босоножки на свадьбу </t>
  </si>
  <si>
    <t>женская сумка спортивная</t>
  </si>
  <si>
    <t>штаны спецназ</t>
  </si>
  <si>
    <t>papyrus пряжа</t>
  </si>
  <si>
    <t>стильный мужской костюм</t>
  </si>
  <si>
    <t xml:space="preserve">фантастика </t>
  </si>
  <si>
    <t>vagroup</t>
  </si>
  <si>
    <t>кендалл райан</t>
  </si>
  <si>
    <t>комбинезон женский вискоза</t>
  </si>
  <si>
    <t>продукты орехи, сухофрукты, семечки бакалея</t>
  </si>
  <si>
    <t>фильтр для воды кофемашины</t>
  </si>
  <si>
    <t>пародонтоз</t>
  </si>
  <si>
    <t>для заживления тату</t>
  </si>
  <si>
    <t>бейсболка мужская рыбалка</t>
  </si>
  <si>
    <t xml:space="preserve">книги романтика </t>
  </si>
  <si>
    <t>электробритва мужская браун</t>
  </si>
  <si>
    <t xml:space="preserve">natrol </t>
  </si>
  <si>
    <t xml:space="preserve">винница </t>
  </si>
  <si>
    <t>pampers для плавания</t>
  </si>
  <si>
    <t>карта россии из дерева</t>
  </si>
  <si>
    <t>телескопический фидер</t>
  </si>
  <si>
    <t>деревянная нож бабочка</t>
  </si>
  <si>
    <t>чехол для huawei 2019</t>
  </si>
  <si>
    <t>дакимакура геншин брелок</t>
  </si>
  <si>
    <t>наматрасник 100 на 200</t>
  </si>
  <si>
    <t>рубашка мужская lacoste</t>
  </si>
  <si>
    <t>фольксваген пассат b5</t>
  </si>
  <si>
    <t>учебник русский язык 5 класс</t>
  </si>
  <si>
    <t>куртка кожаная короткая</t>
  </si>
  <si>
    <t>кроссовки puma для мальчика</t>
  </si>
  <si>
    <t>зубная паста кинотто</t>
  </si>
  <si>
    <t>корсет топик</t>
  </si>
  <si>
    <t>шампунь curl</t>
  </si>
  <si>
    <t>витекс пенка для умывания</t>
  </si>
  <si>
    <t xml:space="preserve">dari </t>
  </si>
  <si>
    <t>платье женское на выход</t>
  </si>
  <si>
    <t>купальник раздельный с шортиками женски</t>
  </si>
  <si>
    <t>omega shop</t>
  </si>
  <si>
    <t>стекло айфон 5</t>
  </si>
  <si>
    <t>тумба педикюрная</t>
  </si>
  <si>
    <t>chernika</t>
  </si>
  <si>
    <t>букет из хлопка</t>
  </si>
  <si>
    <t>шары фонтан</t>
  </si>
  <si>
    <t>doge</t>
  </si>
  <si>
    <t>футболки и майки для девочек</t>
  </si>
  <si>
    <t>льняная вата</t>
  </si>
  <si>
    <t>для линз жидкость</t>
  </si>
  <si>
    <t>наушники большие с подсветкой</t>
  </si>
  <si>
    <t>миньоны игрушки 25 см</t>
  </si>
  <si>
    <t>вилина коврик для ванной</t>
  </si>
  <si>
    <t>лианы декоративные</t>
  </si>
  <si>
    <t>набор для рукоделия брошь</t>
  </si>
  <si>
    <t>шампунь кошачий</t>
  </si>
  <si>
    <t>контактные линзы на месяц</t>
  </si>
  <si>
    <t>12835038</t>
  </si>
  <si>
    <t>ершик маленький</t>
  </si>
  <si>
    <t>вазон для орхидей</t>
  </si>
  <si>
    <t>штаны клеш для девочки</t>
  </si>
  <si>
    <t>полесье пожарная станция</t>
  </si>
  <si>
    <t>bon appetit корм</t>
  </si>
  <si>
    <t>nux nika</t>
  </si>
  <si>
    <t>футболка мужскпя</t>
  </si>
  <si>
    <t xml:space="preserve">горшок для мальчика </t>
  </si>
  <si>
    <t>fashion обувь женский</t>
  </si>
  <si>
    <t>кроссовки puma женские для бега</t>
  </si>
  <si>
    <t>чехол на iphone 11 кожаный</t>
  </si>
  <si>
    <t>жидкое мыло дой пак</t>
  </si>
  <si>
    <t>костюм солнцезащитный</t>
  </si>
  <si>
    <t>sony xperia xa1 plus</t>
  </si>
  <si>
    <t>этикетки для принтера</t>
  </si>
  <si>
    <t>велоколесо</t>
  </si>
  <si>
    <t>83</t>
  </si>
  <si>
    <t>чехол книжка honor 9x</t>
  </si>
  <si>
    <t xml:space="preserve">комбинезон для новорожденного нательный </t>
  </si>
  <si>
    <t>кардиган жилет</t>
  </si>
  <si>
    <t>автоматический тонометр omron</t>
  </si>
  <si>
    <t>брейсы медвежонок</t>
  </si>
  <si>
    <t>карандаши для школы красивые</t>
  </si>
  <si>
    <t xml:space="preserve">одноразовая посуда тарелки </t>
  </si>
  <si>
    <t>egor&amp;margo</t>
  </si>
  <si>
    <t>крем длялица</t>
  </si>
  <si>
    <t>sunny candy</t>
  </si>
  <si>
    <t>71688766</t>
  </si>
  <si>
    <t xml:space="preserve">guess брюки </t>
  </si>
  <si>
    <t>полотенце для девочек</t>
  </si>
  <si>
    <t>салфетки 35х70</t>
  </si>
  <si>
    <t>puma плавки</t>
  </si>
  <si>
    <t>тачки маттел</t>
  </si>
  <si>
    <t>тарелка доляна</t>
  </si>
  <si>
    <t>слитный купальник пуш ап</t>
  </si>
  <si>
    <t xml:space="preserve">80956898 </t>
  </si>
  <si>
    <t>одноразовые пелёнки для животных</t>
  </si>
  <si>
    <t>тенисная юбка розовая</t>
  </si>
  <si>
    <t>gloria jeans бусы</t>
  </si>
  <si>
    <t>быстросуп</t>
  </si>
  <si>
    <t>гейзер кувшин</t>
  </si>
  <si>
    <t>звезда смерти лего</t>
  </si>
  <si>
    <t>seiko мужские часы</t>
  </si>
  <si>
    <t>52438509</t>
  </si>
  <si>
    <t>похоронный комплект</t>
  </si>
  <si>
    <t>стул голубой</t>
  </si>
  <si>
    <t xml:space="preserve">машины игрушки </t>
  </si>
  <si>
    <t>серая худи женская</t>
  </si>
  <si>
    <t>candida</t>
  </si>
  <si>
    <t>heroes of might and magic</t>
  </si>
  <si>
    <t>стайлер philips</t>
  </si>
  <si>
    <t>подвеска к</t>
  </si>
  <si>
    <t>74281092</t>
  </si>
  <si>
    <t>чернитель для колес</t>
  </si>
  <si>
    <t>дорожные столовые приборы</t>
  </si>
  <si>
    <t>ex nihilo devil tender</t>
  </si>
  <si>
    <t>штора бежевая</t>
  </si>
  <si>
    <t>28758552</t>
  </si>
  <si>
    <t>летний брюки</t>
  </si>
  <si>
    <t>повседневная</t>
  </si>
  <si>
    <t>гель для наращивани</t>
  </si>
  <si>
    <t xml:space="preserve">рушник на свадьбу </t>
  </si>
  <si>
    <t>шланг для дачи</t>
  </si>
  <si>
    <t>математическая тетрадь</t>
  </si>
  <si>
    <t>кепки адидас мужские</t>
  </si>
  <si>
    <t xml:space="preserve">садовые фонари </t>
  </si>
  <si>
    <t>redmi note 9pro</t>
  </si>
  <si>
    <t xml:space="preserve">правильные сладости </t>
  </si>
  <si>
    <t xml:space="preserve">бриджи мужские джинсовые </t>
  </si>
  <si>
    <t>корм royal canin urinary</t>
  </si>
  <si>
    <t>набор в ванную мыльница</t>
  </si>
  <si>
    <t>70719258</t>
  </si>
  <si>
    <t>чехол на самсунг s6</t>
  </si>
  <si>
    <t xml:space="preserve">водалазка </t>
  </si>
  <si>
    <t>пряжа для вязания ковриков</t>
  </si>
  <si>
    <t>костюм шорты и жилет</t>
  </si>
  <si>
    <t>катана блич</t>
  </si>
  <si>
    <t>футболка женская фирменная</t>
  </si>
  <si>
    <t>чехол для айфон 7+</t>
  </si>
  <si>
    <t>аксессуары автомобильные</t>
  </si>
  <si>
    <t>рубашка оверсайз теплая</t>
  </si>
  <si>
    <t>туфли на завясках</t>
  </si>
  <si>
    <t>77340950</t>
  </si>
  <si>
    <t>bars</t>
  </si>
  <si>
    <t>книги с крупным шрифтом</t>
  </si>
  <si>
    <t>костюм на девочку 10 лет</t>
  </si>
  <si>
    <t>темно синие брюки</t>
  </si>
  <si>
    <t>дезодорант женский франция</t>
  </si>
  <si>
    <t>земля агробалт</t>
  </si>
  <si>
    <t>корм для свиней</t>
  </si>
  <si>
    <t>хач</t>
  </si>
  <si>
    <t>духи с жевачкой</t>
  </si>
  <si>
    <t>кеды белые рибок</t>
  </si>
  <si>
    <t>тональный крем для лица сс</t>
  </si>
  <si>
    <t>aravia спрей для волос</t>
  </si>
  <si>
    <t>maxline london</t>
  </si>
  <si>
    <t>fit me консилер 12</t>
  </si>
  <si>
    <t>постельное белье сакура</t>
  </si>
  <si>
    <t>белая базовая футболка мужская</t>
  </si>
  <si>
    <t>рыбки для ванной</t>
  </si>
  <si>
    <t xml:space="preserve">джинсы женские befree </t>
  </si>
  <si>
    <t>кроссовки лёгкие женские</t>
  </si>
  <si>
    <t>ежедневник на кольцах а6</t>
  </si>
  <si>
    <t>35192448</t>
  </si>
  <si>
    <t>форма вкс</t>
  </si>
  <si>
    <t xml:space="preserve">летнее платье оверсайз </t>
  </si>
  <si>
    <t>сумка - багет</t>
  </si>
  <si>
    <t>кроссовки джордан женские</t>
  </si>
  <si>
    <t>запчасти для телефонов</t>
  </si>
  <si>
    <t>прозрачный чехол на redmi 9a</t>
  </si>
  <si>
    <t>простынь 220х200</t>
  </si>
  <si>
    <t>теплая простынь</t>
  </si>
  <si>
    <t>сетки от птиц</t>
  </si>
  <si>
    <t>комплимент блеск</t>
  </si>
  <si>
    <t>66359409</t>
  </si>
  <si>
    <t>краска для кепки</t>
  </si>
  <si>
    <t>штаны женские хб</t>
  </si>
  <si>
    <t>пряди для косичек</t>
  </si>
  <si>
    <t>угловая полка в ванную напольная</t>
  </si>
  <si>
    <t>предтренировочный комплекс bsn</t>
  </si>
  <si>
    <t>печь мангал</t>
  </si>
  <si>
    <t>21672225</t>
  </si>
  <si>
    <t>бампер apple watch</t>
  </si>
  <si>
    <t>кроссовки для мальчика сетка</t>
  </si>
  <si>
    <t>платье остин женское</t>
  </si>
  <si>
    <t xml:space="preserve">оправы </t>
  </si>
  <si>
    <t>63708935</t>
  </si>
  <si>
    <t>зубная щетка холодное сердце</t>
  </si>
  <si>
    <t>перощипальная машина</t>
  </si>
  <si>
    <t>горе</t>
  </si>
  <si>
    <t>маркеты</t>
  </si>
  <si>
    <t>кистедержатель садовый</t>
  </si>
  <si>
    <t>jean d'arcel</t>
  </si>
  <si>
    <t>омега 3 сибирское здоровье</t>
  </si>
  <si>
    <t>чехол на asus zb633kl</t>
  </si>
  <si>
    <t>home gate</t>
  </si>
  <si>
    <t xml:space="preserve">льняной топ </t>
  </si>
  <si>
    <t>грааль</t>
  </si>
  <si>
    <t>черная тряпка</t>
  </si>
  <si>
    <t>пмс 100</t>
  </si>
  <si>
    <t>перманентный гель для бровей</t>
  </si>
  <si>
    <t>носки медицинские мужские</t>
  </si>
  <si>
    <t>artimes</t>
  </si>
  <si>
    <t>посейдон фильтр</t>
  </si>
  <si>
    <t>книга вышивка</t>
  </si>
  <si>
    <t>диск на playstation 3</t>
  </si>
  <si>
    <t>шампунь ополаскиватель</t>
  </si>
  <si>
    <t>прикроватная тумба белая</t>
  </si>
  <si>
    <t xml:space="preserve">чехол на редми 10с </t>
  </si>
  <si>
    <t>алмазная мозайка геншин</t>
  </si>
  <si>
    <t>духи ангелы и демоны</t>
  </si>
  <si>
    <t>grazia журнал</t>
  </si>
  <si>
    <t>ремень для бетономешалки</t>
  </si>
  <si>
    <t>оливки греция</t>
  </si>
  <si>
    <t xml:space="preserve">ружье пневматическое </t>
  </si>
  <si>
    <t>la roche-posay бальзам</t>
  </si>
  <si>
    <t>патрон gx53</t>
  </si>
  <si>
    <t>lumina art jewelsdin77</t>
  </si>
  <si>
    <t>резинки с лентой</t>
  </si>
  <si>
    <t>кроссовки красные мужские</t>
  </si>
  <si>
    <t>шампунь sulsen</t>
  </si>
  <si>
    <t>фуршетная юбка</t>
  </si>
  <si>
    <t>чехол realme c 25 s</t>
  </si>
  <si>
    <t>кварц бусины</t>
  </si>
  <si>
    <t>yacco</t>
  </si>
  <si>
    <t xml:space="preserve">джинсы женские узкие </t>
  </si>
  <si>
    <t>puma топ бра</t>
  </si>
  <si>
    <t>купальники шарманте</t>
  </si>
  <si>
    <t>wet n wild 1429 e</t>
  </si>
  <si>
    <t>дубленки женские длинные для зимы</t>
  </si>
  <si>
    <t>клей для накладных  ресниц</t>
  </si>
  <si>
    <t>на ручку коляски</t>
  </si>
  <si>
    <t>кружка для работы</t>
  </si>
  <si>
    <t>денежный коврик</t>
  </si>
  <si>
    <t>чехол книжка на самсунг а 31</t>
  </si>
  <si>
    <t>туника пляжная большого размера</t>
  </si>
  <si>
    <t>s+s</t>
  </si>
  <si>
    <t>халат крокид</t>
  </si>
  <si>
    <t>шар тигр</t>
  </si>
  <si>
    <t>гантели 16 кг</t>
  </si>
  <si>
    <t>удобрения органические</t>
  </si>
  <si>
    <t>клеенка на стол 180</t>
  </si>
  <si>
    <t>авторский шоколад</t>
  </si>
  <si>
    <t>держатель для кольцевой лампы</t>
  </si>
  <si>
    <t>зубная паста фтор</t>
  </si>
  <si>
    <t>ducray гель</t>
  </si>
  <si>
    <t>белые носки для новорожденных</t>
  </si>
  <si>
    <t>дайсер</t>
  </si>
  <si>
    <t>простынь клеенка</t>
  </si>
  <si>
    <t>маски для лица тканевые корея</t>
  </si>
  <si>
    <t>тиника</t>
  </si>
  <si>
    <t>адидас вода</t>
  </si>
  <si>
    <t>гринфилд листовой</t>
  </si>
  <si>
    <t>морская пищевая соль</t>
  </si>
  <si>
    <t>кепка зеленая женская</t>
  </si>
  <si>
    <t xml:space="preserve">велосипедные очки </t>
  </si>
  <si>
    <t>детские подвески</t>
  </si>
  <si>
    <t>yelly</t>
  </si>
  <si>
    <t>miralin</t>
  </si>
  <si>
    <t>reinzosil</t>
  </si>
  <si>
    <t>качели сетка</t>
  </si>
  <si>
    <t>бомбочки с маршмеллоу</t>
  </si>
  <si>
    <t>heels косметика</t>
  </si>
  <si>
    <t>бейсболка белая детская</t>
  </si>
  <si>
    <t>revolution контуринг</t>
  </si>
  <si>
    <t>прорезыватель для зубов банан</t>
  </si>
  <si>
    <t xml:space="preserve">костюм спортивный весенний мужской </t>
  </si>
  <si>
    <t>48185429</t>
  </si>
  <si>
    <t>wurz</t>
  </si>
  <si>
    <t>цветы лилии</t>
  </si>
  <si>
    <t>серьги серебрянные с позолотой</t>
  </si>
  <si>
    <t>обувь camidy</t>
  </si>
  <si>
    <t>md 4080</t>
  </si>
  <si>
    <t>парфюмерия дзинтарс</t>
  </si>
  <si>
    <t>рыжий карандаш для бровей</t>
  </si>
  <si>
    <t xml:space="preserve">евангелион футболка </t>
  </si>
  <si>
    <t>соска для еды</t>
  </si>
  <si>
    <t>78757750</t>
  </si>
  <si>
    <t>банки вакумные</t>
  </si>
  <si>
    <t>пахицефалозавр</t>
  </si>
  <si>
    <t>босоножки и сандали  женские</t>
  </si>
  <si>
    <t>александра белякова</t>
  </si>
  <si>
    <t>гидролат чайного дерева</t>
  </si>
  <si>
    <t>armani джинсы</t>
  </si>
  <si>
    <t>салфетки влажные детские эко</t>
  </si>
  <si>
    <t xml:space="preserve">белое атласное платье </t>
  </si>
  <si>
    <t>befree пальто верхняя одежда</t>
  </si>
  <si>
    <t>капус краска для бровей</t>
  </si>
  <si>
    <t>костюм женский широкий</t>
  </si>
  <si>
    <t>фрукты свежие</t>
  </si>
  <si>
    <t>sixtynine</t>
  </si>
  <si>
    <t>шляпы пляжные</t>
  </si>
  <si>
    <t>шлем мотоциклы детский</t>
  </si>
  <si>
    <t>zenden active обувь</t>
  </si>
  <si>
    <t>egomania кондиционер</t>
  </si>
  <si>
    <t>колпаки на колёса</t>
  </si>
  <si>
    <t>трос сантехнический 10 м</t>
  </si>
  <si>
    <t>подвеска шар</t>
  </si>
  <si>
    <t>reima для девочек</t>
  </si>
  <si>
    <t>чехол для бейджика</t>
  </si>
  <si>
    <t>влажный кошачий корм</t>
  </si>
  <si>
    <t>магниты конструктор</t>
  </si>
  <si>
    <t>чехол эрпоцы</t>
  </si>
  <si>
    <t>подлокотник рено сандеро</t>
  </si>
  <si>
    <t xml:space="preserve">штыны </t>
  </si>
  <si>
    <t>женский плащь</t>
  </si>
  <si>
    <t>мирча элиаде</t>
  </si>
  <si>
    <t>slime dessert</t>
  </si>
  <si>
    <t xml:space="preserve">playstation 2 </t>
  </si>
  <si>
    <t>sex instructor</t>
  </si>
  <si>
    <t>77571013</t>
  </si>
  <si>
    <t xml:space="preserve">скоба </t>
  </si>
  <si>
    <t xml:space="preserve">lupilu </t>
  </si>
  <si>
    <t>цветная черепашка</t>
  </si>
  <si>
    <t>платье детское 1 год</t>
  </si>
  <si>
    <t>тушенка белоруссия</t>
  </si>
  <si>
    <t>раздельный купальник для женщин</t>
  </si>
  <si>
    <t>золото серьги 585</t>
  </si>
  <si>
    <t>акб iphone 7</t>
  </si>
  <si>
    <t>анальные презервативы</t>
  </si>
  <si>
    <t>дум</t>
  </si>
  <si>
    <t>гели si</t>
  </si>
  <si>
    <t>цветной чокер</t>
  </si>
  <si>
    <t>боди для девочек без рукавов</t>
  </si>
  <si>
    <t>белье италия</t>
  </si>
  <si>
    <t xml:space="preserve">тонкие брюки </t>
  </si>
  <si>
    <t>конфеты ссср</t>
  </si>
  <si>
    <t xml:space="preserve">худи мужское с капюшоном </t>
  </si>
  <si>
    <t>xartiko</t>
  </si>
  <si>
    <t>костюм женский с бриджами 66 размер</t>
  </si>
  <si>
    <t>ткань для рукоделия кулирка</t>
  </si>
  <si>
    <t>майки с капюшоном</t>
  </si>
  <si>
    <t>ветровка женская белая больших размеров</t>
  </si>
  <si>
    <t>белый пазл</t>
  </si>
  <si>
    <t xml:space="preserve">шефоновое платье </t>
  </si>
  <si>
    <t>смартфон нокиа 5.4</t>
  </si>
  <si>
    <t>комплект для женщин</t>
  </si>
  <si>
    <t>asics кроссовки gel-venture</t>
  </si>
  <si>
    <t xml:space="preserve">полу ботинки </t>
  </si>
  <si>
    <t>модуль для телефона</t>
  </si>
  <si>
    <t>гель tnl</t>
  </si>
  <si>
    <t>эпикур</t>
  </si>
  <si>
    <t>чехол книжка poco x3</t>
  </si>
  <si>
    <t>12988166</t>
  </si>
  <si>
    <t>чехол на телефон honor 30 i</t>
  </si>
  <si>
    <t>старые книги</t>
  </si>
  <si>
    <t>поднос на ванну</t>
  </si>
  <si>
    <t>парные кудоны</t>
  </si>
  <si>
    <t>yellow rabbit</t>
  </si>
  <si>
    <t>monge sterilised</t>
  </si>
  <si>
    <t>стандофф 2 нож</t>
  </si>
  <si>
    <t>бар в машину</t>
  </si>
  <si>
    <t>конклав</t>
  </si>
  <si>
    <t>поперы</t>
  </si>
  <si>
    <t>бальзам битнера</t>
  </si>
  <si>
    <t>тряпка для сушки авто</t>
  </si>
  <si>
    <t>удучка</t>
  </si>
  <si>
    <t>пыоесос</t>
  </si>
  <si>
    <t xml:space="preserve">папка уголок </t>
  </si>
  <si>
    <t xml:space="preserve">лего колизей </t>
  </si>
  <si>
    <t>дигидрокварцетин</t>
  </si>
  <si>
    <t>наушники проводные на айфон 11</t>
  </si>
  <si>
    <t>мелки гелевые</t>
  </si>
  <si>
    <t>пуговиц</t>
  </si>
  <si>
    <t>ошейник для кошек от блох барс</t>
  </si>
  <si>
    <t>костюм джинсы и футболка</t>
  </si>
  <si>
    <t>держатель телефона в авто магнитный</t>
  </si>
  <si>
    <t>гель для стирки армель</t>
  </si>
  <si>
    <t>pastorelli лента</t>
  </si>
  <si>
    <t>9 месяцев крем</t>
  </si>
  <si>
    <t>уголок пдд</t>
  </si>
  <si>
    <t>армани сумка</t>
  </si>
  <si>
    <t>жидкость для педикюра для пяток</t>
  </si>
  <si>
    <t>модель ваз 2114</t>
  </si>
  <si>
    <t>amaszonia</t>
  </si>
  <si>
    <t>мыловарение для детей</t>
  </si>
  <si>
    <t>экотуман</t>
  </si>
  <si>
    <t>анне-катрине вестли</t>
  </si>
  <si>
    <t>зайчик плюшевый</t>
  </si>
  <si>
    <t>подарочный набор для ванной</t>
  </si>
  <si>
    <t>мезороллер для волос 0,5</t>
  </si>
  <si>
    <t>нашивка ржд</t>
  </si>
  <si>
    <t xml:space="preserve">купальник adidas </t>
  </si>
  <si>
    <t>slender people</t>
  </si>
  <si>
    <t>трусы женские фиолетовые</t>
  </si>
  <si>
    <t>подушка на стол</t>
  </si>
  <si>
    <t>машинка для резки табака</t>
  </si>
  <si>
    <t>батист огуречный</t>
  </si>
  <si>
    <t>mango man джемпер</t>
  </si>
  <si>
    <t>против синяков под глазами</t>
  </si>
  <si>
    <t>картины по номеркам</t>
  </si>
  <si>
    <t>lubi</t>
  </si>
  <si>
    <t>значок маленький принц</t>
  </si>
  <si>
    <t>66661835</t>
  </si>
  <si>
    <t>контейнер для хранения детской смеси</t>
  </si>
  <si>
    <t>bersh</t>
  </si>
  <si>
    <t>ведьмин орех</t>
  </si>
  <si>
    <t xml:space="preserve">весы для новорожденных </t>
  </si>
  <si>
    <t>пуговицы серые</t>
  </si>
  <si>
    <t>рубашка молодежная мужская</t>
  </si>
  <si>
    <t>щенячий патруль игрушки гонщик</t>
  </si>
  <si>
    <t>шампунь мужской dove</t>
  </si>
  <si>
    <t>helicon-tex</t>
  </si>
  <si>
    <t>балон пропан</t>
  </si>
  <si>
    <t>детские кеды для мальчиков</t>
  </si>
  <si>
    <t xml:space="preserve">очкт </t>
  </si>
  <si>
    <t>пленка защитная универсальная</t>
  </si>
  <si>
    <t>кронштейн для шин</t>
  </si>
  <si>
    <t xml:space="preserve">italwax воск для депиляции </t>
  </si>
  <si>
    <t>игрушка для моторики</t>
  </si>
  <si>
    <t>браслет я всегда рядом</t>
  </si>
  <si>
    <t>hookan</t>
  </si>
  <si>
    <t>пиленый мел</t>
  </si>
  <si>
    <t>наклейки.</t>
  </si>
  <si>
    <t xml:space="preserve">лодка для рыбалки </t>
  </si>
  <si>
    <t>куртки мужские спортивные</t>
  </si>
  <si>
    <t>белая простынь на резинке</t>
  </si>
  <si>
    <t>колёса на авто</t>
  </si>
  <si>
    <t>термометр кулинарный с щупом для духовки</t>
  </si>
  <si>
    <t>носочки в горошек</t>
  </si>
  <si>
    <t>мр 3 плеер</t>
  </si>
  <si>
    <t>электронасос для шариков</t>
  </si>
  <si>
    <t>360 камера</t>
  </si>
  <si>
    <t>флавиа ночь</t>
  </si>
  <si>
    <t>духи little black dress</t>
  </si>
  <si>
    <t>40536503</t>
  </si>
  <si>
    <t xml:space="preserve">динамометр </t>
  </si>
  <si>
    <t>противогрибковая мазь</t>
  </si>
  <si>
    <t>каффы для ушей</t>
  </si>
  <si>
    <t>паракорд 3 мм</t>
  </si>
  <si>
    <t>обувь 34 размера женская</t>
  </si>
  <si>
    <t>тефаль сковорода набор</t>
  </si>
  <si>
    <t>флаг ракетных войск</t>
  </si>
  <si>
    <t>мини товары шарик</t>
  </si>
  <si>
    <t xml:space="preserve">kappa спортивная одежда </t>
  </si>
  <si>
    <t>xiaomi note</t>
  </si>
  <si>
    <t>рамка для фото а 4</t>
  </si>
  <si>
    <t>босоножки ulet</t>
  </si>
  <si>
    <t>джойстики для пк</t>
  </si>
  <si>
    <t>тянь жень</t>
  </si>
  <si>
    <t>весналето</t>
  </si>
  <si>
    <t>футболка женская панк</t>
  </si>
  <si>
    <t xml:space="preserve">палатка для отдыха </t>
  </si>
  <si>
    <t>шины летние 17</t>
  </si>
  <si>
    <t>заведующей детского сада</t>
  </si>
  <si>
    <t>74980333</t>
  </si>
  <si>
    <t>отруби мистраль</t>
  </si>
  <si>
    <t>босоножки  и сандали женские</t>
  </si>
  <si>
    <t>радиатор масленный</t>
  </si>
  <si>
    <t>фрезер ручка</t>
  </si>
  <si>
    <t>футоболка</t>
  </si>
  <si>
    <t>телефоны сотовые</t>
  </si>
  <si>
    <t xml:space="preserve">чехол на техно спарк </t>
  </si>
  <si>
    <t>nivea дезодорант женский</t>
  </si>
  <si>
    <t>тюль 300 на 180</t>
  </si>
  <si>
    <t>бархатный домашний костюм</t>
  </si>
  <si>
    <t>блек</t>
  </si>
  <si>
    <t>придаторы</t>
  </si>
  <si>
    <t>катсан наполнитель 5 л</t>
  </si>
  <si>
    <t>трусы подтягивающие</t>
  </si>
  <si>
    <t>колесо для дивана</t>
  </si>
  <si>
    <t>ридерз дайджест bambook31</t>
  </si>
  <si>
    <t>кзак</t>
  </si>
  <si>
    <t>вечерние платья для полных</t>
  </si>
  <si>
    <t xml:space="preserve">кондиционер мини </t>
  </si>
  <si>
    <t>биологически активные добавки</t>
  </si>
  <si>
    <t>полипропиленовые фитинги 20</t>
  </si>
  <si>
    <t>wlab</t>
  </si>
  <si>
    <t>игра кодовые имена</t>
  </si>
  <si>
    <t>кофейный набор 12 предметов</t>
  </si>
  <si>
    <t>соус майонезный</t>
  </si>
  <si>
    <t xml:space="preserve">дрель-шуруповерт </t>
  </si>
  <si>
    <t>кроссовкинайк</t>
  </si>
  <si>
    <t>веселый человечек</t>
  </si>
  <si>
    <t>limoni маска</t>
  </si>
  <si>
    <t>ральф рингер обувь женская зимняя</t>
  </si>
  <si>
    <t>костюм женский с брюками лето</t>
  </si>
  <si>
    <t>сандали резиновые для девочек</t>
  </si>
  <si>
    <t>оружие из standoff два</t>
  </si>
  <si>
    <t>кружка евгений</t>
  </si>
  <si>
    <t>11201153</t>
  </si>
  <si>
    <t xml:space="preserve">сабельник </t>
  </si>
  <si>
    <t>рексона нежно и сочно</t>
  </si>
  <si>
    <t>мастерка спортивная</t>
  </si>
  <si>
    <t>футболка шорты женская</t>
  </si>
  <si>
    <t>трессы волосы</t>
  </si>
  <si>
    <t>47661775</t>
  </si>
  <si>
    <t>набор кофе подарочный</t>
  </si>
  <si>
    <t>76389018</t>
  </si>
  <si>
    <t xml:space="preserve">шорты джинсовые женские короткие </t>
  </si>
  <si>
    <t>летов пионерском галстуке</t>
  </si>
  <si>
    <t>садовая фигура дом</t>
  </si>
  <si>
    <t>kani обувь</t>
  </si>
  <si>
    <t>штаны спортивные твое женские</t>
  </si>
  <si>
    <t>ручки синие для девочек</t>
  </si>
  <si>
    <t>на окно москитная сетка</t>
  </si>
  <si>
    <t>ром бакарди</t>
  </si>
  <si>
    <t>хагис 4 трусики</t>
  </si>
  <si>
    <t>азбука premium. русская проза</t>
  </si>
  <si>
    <t>xiaomi 10 чехол на mi</t>
  </si>
  <si>
    <t>сыворотка для роста ногтей</t>
  </si>
  <si>
    <t>вишня кондитерская</t>
  </si>
  <si>
    <t>сера для животных</t>
  </si>
  <si>
    <t>рукоятка для триммера</t>
  </si>
  <si>
    <t>футболка макдональдс</t>
  </si>
  <si>
    <t>крафтовые стаканы</t>
  </si>
  <si>
    <t>чехол на хонор а7</t>
  </si>
  <si>
    <t>мужской парфюм dior</t>
  </si>
  <si>
    <t>костюм осла</t>
  </si>
  <si>
    <t>комбенизон на девочку</t>
  </si>
  <si>
    <t>игрушка в самолет</t>
  </si>
  <si>
    <t>лол omg лев</t>
  </si>
  <si>
    <t>антицелюлитный гель</t>
  </si>
  <si>
    <t xml:space="preserve">samsung s21 чехол </t>
  </si>
  <si>
    <t>кроссовки женские майкл корс</t>
  </si>
  <si>
    <t>tupperware милиан</t>
  </si>
  <si>
    <t>европейский мармелад</t>
  </si>
  <si>
    <t>велосипед для взрослого</t>
  </si>
  <si>
    <t>емкость для жидкого порошка</t>
  </si>
  <si>
    <t>линзы 8.4</t>
  </si>
  <si>
    <t>34286046</t>
  </si>
  <si>
    <t>фреза силикон</t>
  </si>
  <si>
    <t>шлепки slide</t>
  </si>
  <si>
    <t>русские машины</t>
  </si>
  <si>
    <t>кухонный диванчик</t>
  </si>
  <si>
    <t>дневной увлажняющий крем для лица</t>
  </si>
  <si>
    <t>лак для автомобильных фар</t>
  </si>
  <si>
    <t>37518687</t>
  </si>
  <si>
    <t>читательский дневник 1-4 класс</t>
  </si>
  <si>
    <t>махаон сумки</t>
  </si>
  <si>
    <t>маска для лица разогревающая</t>
  </si>
  <si>
    <t>белая женская ветровка</t>
  </si>
  <si>
    <t>украшение на плечо</t>
  </si>
  <si>
    <t>тен для термопота</t>
  </si>
  <si>
    <t>магнитная наклейка</t>
  </si>
  <si>
    <t>аккумулятор xinleina</t>
  </si>
  <si>
    <t>поло женское в полоску</t>
  </si>
  <si>
    <t xml:space="preserve">ролекс </t>
  </si>
  <si>
    <t xml:space="preserve">пижамная рубашка </t>
  </si>
  <si>
    <t>татьяна степанова детективы</t>
  </si>
  <si>
    <t>realmi c11 чехол</t>
  </si>
  <si>
    <t>13923860</t>
  </si>
  <si>
    <t>палетка нюдовая</t>
  </si>
  <si>
    <t>анипе</t>
  </si>
  <si>
    <t>чехлы на телефон huawei p smart 2021</t>
  </si>
  <si>
    <t>шарик эльза</t>
  </si>
  <si>
    <t>раскраска космос</t>
  </si>
  <si>
    <t xml:space="preserve">коврик для палатки </t>
  </si>
  <si>
    <t>бант для волос розовый</t>
  </si>
  <si>
    <t>rosamonte</t>
  </si>
  <si>
    <t>силиконовый полировщик</t>
  </si>
  <si>
    <t>коляска для инвалидов</t>
  </si>
  <si>
    <t>фемели лук платья</t>
  </si>
  <si>
    <t>салфетка косметическая</t>
  </si>
  <si>
    <t>ремень пудровый</t>
  </si>
  <si>
    <t xml:space="preserve">басейн надувной </t>
  </si>
  <si>
    <t>трусы 2 шт</t>
  </si>
  <si>
    <t>гарри поттер вещи</t>
  </si>
  <si>
    <t>ошейник для кошек барс</t>
  </si>
  <si>
    <t>магнитная соска</t>
  </si>
  <si>
    <t>шарфик для новорожденных</t>
  </si>
  <si>
    <t xml:space="preserve">многоразовые трусы </t>
  </si>
  <si>
    <t>49836938</t>
  </si>
  <si>
    <t>бритва для мужчин bic</t>
  </si>
  <si>
    <t>изонитол</t>
  </si>
  <si>
    <t>sango</t>
  </si>
  <si>
    <t>мульчирующая пленка</t>
  </si>
  <si>
    <t>штаны бершка</t>
  </si>
  <si>
    <t>чехол на гло</t>
  </si>
  <si>
    <t xml:space="preserve">пароочиститель karcher </t>
  </si>
  <si>
    <t>контрольный браслет</t>
  </si>
  <si>
    <t>игровая коробка передач</t>
  </si>
  <si>
    <t>сказки про муми-троля</t>
  </si>
  <si>
    <t>дневник благодарностей</t>
  </si>
  <si>
    <t xml:space="preserve">чай черный в пакетиках </t>
  </si>
  <si>
    <t>расчестка для кошки</t>
  </si>
  <si>
    <t>чехол ксиоми редми 8</t>
  </si>
  <si>
    <t>стол дуб сонома</t>
  </si>
  <si>
    <t>ferretti рюкзак</t>
  </si>
  <si>
    <t>жёсткий диск на пк</t>
  </si>
  <si>
    <t>найк футзалки</t>
  </si>
  <si>
    <t>линзы контактные для глаз -2.75</t>
  </si>
  <si>
    <t>maybellin блеск</t>
  </si>
  <si>
    <t>термокружка для кофе starbucks</t>
  </si>
  <si>
    <t>магазин лайм</t>
  </si>
  <si>
    <t>средство от блох барс</t>
  </si>
  <si>
    <t>летним костюмы</t>
  </si>
  <si>
    <t>магний в порошке</t>
  </si>
  <si>
    <t>спивакъ сыворотка</t>
  </si>
  <si>
    <t>птеранодон</t>
  </si>
  <si>
    <t>тинт для губ в виде вина</t>
  </si>
  <si>
    <t>коробка для шампанского</t>
  </si>
  <si>
    <t>рюкзак комплект 4 в 1</t>
  </si>
  <si>
    <t>paclan салфетка для уборки</t>
  </si>
  <si>
    <t>i_vall</t>
  </si>
  <si>
    <t>шлепки лягушки</t>
  </si>
  <si>
    <t>комтюм для малыша</t>
  </si>
  <si>
    <t>резинкострелы</t>
  </si>
  <si>
    <t>поп ит пупырка игрушки</t>
  </si>
  <si>
    <t xml:space="preserve">домик для кролика </t>
  </si>
  <si>
    <t>постельное белье дуэт сатин</t>
  </si>
  <si>
    <t>54086950</t>
  </si>
  <si>
    <t>72611478</t>
  </si>
  <si>
    <t>переходник с type-c на наушники</t>
  </si>
  <si>
    <t>дети океанов книга</t>
  </si>
  <si>
    <t>крючки для полотенцесушителя</t>
  </si>
  <si>
    <t>аллигатор сигнализация</t>
  </si>
  <si>
    <t>чехол книжка самсунг а31</t>
  </si>
  <si>
    <t>шлем для электросамоката</t>
  </si>
  <si>
    <t>каппа детская</t>
  </si>
  <si>
    <t>чемодан ручная кладь на колесах</t>
  </si>
  <si>
    <t xml:space="preserve">ключницы </t>
  </si>
  <si>
    <t>журнал esquire</t>
  </si>
  <si>
    <t xml:space="preserve">ёмкость для жидкости </t>
  </si>
  <si>
    <t>шорты крутые</t>
  </si>
  <si>
    <t>бтс рюкзак</t>
  </si>
  <si>
    <t xml:space="preserve">костюм спортивный теплый </t>
  </si>
  <si>
    <t>кубики рубика</t>
  </si>
  <si>
    <t>puma minecraft</t>
  </si>
  <si>
    <t>малыш в жёлтом игрушка</t>
  </si>
  <si>
    <t>женская черная сумка</t>
  </si>
  <si>
    <t>форма летняя</t>
  </si>
  <si>
    <t>фиолетовая корова</t>
  </si>
  <si>
    <t>mi smart speaker</t>
  </si>
  <si>
    <t>надувной матрас на заднее сиденье</t>
  </si>
  <si>
    <t>штаны пижамные для женщин</t>
  </si>
  <si>
    <t>гоафин</t>
  </si>
  <si>
    <t>чипсы натуральные</t>
  </si>
  <si>
    <t>бант на блузку</t>
  </si>
  <si>
    <t>подстаканник в бассейн</t>
  </si>
  <si>
    <t>кеды лакоста мужские</t>
  </si>
  <si>
    <t>гирлянда дмб</t>
  </si>
  <si>
    <t xml:space="preserve">мед книжка </t>
  </si>
  <si>
    <t>makeup forever 506</t>
  </si>
  <si>
    <t>кожух для тримера</t>
  </si>
  <si>
    <t>магнит счастья</t>
  </si>
  <si>
    <t>бейсболка 54</t>
  </si>
  <si>
    <t xml:space="preserve">яркие платья </t>
  </si>
  <si>
    <t xml:space="preserve">marina </t>
  </si>
  <si>
    <t>набоков подвиг</t>
  </si>
  <si>
    <t>увлажнитель с ароматизацией</t>
  </si>
  <si>
    <t>одежда винтаж</t>
  </si>
  <si>
    <t>шоколад на развес</t>
  </si>
  <si>
    <t>ромакс</t>
  </si>
  <si>
    <t>леска для бисера 0.2</t>
  </si>
  <si>
    <t>комплект детский летний</t>
  </si>
  <si>
    <t>туалетные воды</t>
  </si>
  <si>
    <t>натуральное сушеное манго</t>
  </si>
  <si>
    <t>питбайк игрушка</t>
  </si>
  <si>
    <t>парные статуэтки</t>
  </si>
  <si>
    <t>пряник машинка</t>
  </si>
  <si>
    <t>33671749</t>
  </si>
  <si>
    <t>roxana</t>
  </si>
  <si>
    <t>бокс для малыша</t>
  </si>
  <si>
    <t>весы для взвешивания человека</t>
  </si>
  <si>
    <t>draiff mix</t>
  </si>
  <si>
    <t>75186301</t>
  </si>
  <si>
    <t>покрывало из муслина</t>
  </si>
  <si>
    <t>нерф модулус</t>
  </si>
  <si>
    <t>скакалки спортивный товар</t>
  </si>
  <si>
    <t>лампа в гараж</t>
  </si>
  <si>
    <t xml:space="preserve">шарм пандора </t>
  </si>
  <si>
    <t>маленькая книга цвета</t>
  </si>
  <si>
    <t>масло oil</t>
  </si>
  <si>
    <t>вязанный плед 220</t>
  </si>
  <si>
    <t>многоразовые ватные палочки</t>
  </si>
  <si>
    <t xml:space="preserve">taif </t>
  </si>
  <si>
    <t>ореганос</t>
  </si>
  <si>
    <t>suntachi</t>
  </si>
  <si>
    <t>nike джордан</t>
  </si>
  <si>
    <t>мечты данаи одежда бренд</t>
  </si>
  <si>
    <t>52797763</t>
  </si>
  <si>
    <t>45014424</t>
  </si>
  <si>
    <t>66271959</t>
  </si>
  <si>
    <t>костюм norfin</t>
  </si>
  <si>
    <t>постер игры</t>
  </si>
  <si>
    <t>кашка засыпайка</t>
  </si>
  <si>
    <t>чайник заварочный со свечкой</t>
  </si>
  <si>
    <t>victoria secrets спрей</t>
  </si>
  <si>
    <t xml:space="preserve">kemei </t>
  </si>
  <si>
    <t>температура кофе</t>
  </si>
  <si>
    <t>корзинка для ванны</t>
  </si>
  <si>
    <t>aven косметика</t>
  </si>
  <si>
    <t>палатка летняя 4 места</t>
  </si>
  <si>
    <t>повязка на руку для телефона</t>
  </si>
  <si>
    <t>meela mello</t>
  </si>
  <si>
    <t>klever одежда</t>
  </si>
  <si>
    <t>beach bunny</t>
  </si>
  <si>
    <t>мокасины на меху</t>
  </si>
  <si>
    <t>сумка клубника</t>
  </si>
  <si>
    <t>русский народный платок</t>
  </si>
  <si>
    <t>конфеты даежь</t>
  </si>
  <si>
    <t>карамельный попкорн</t>
  </si>
  <si>
    <t xml:space="preserve">сенсорные выключатели </t>
  </si>
  <si>
    <t>надувная игрушка прыгун</t>
  </si>
  <si>
    <t>11 village</t>
  </si>
  <si>
    <t>военный билет обложка</t>
  </si>
  <si>
    <t>чехол на телефон samsung m31s</t>
  </si>
  <si>
    <t>жареный миндаль</t>
  </si>
  <si>
    <t>winx мужская футболка</t>
  </si>
  <si>
    <t>фумигатор от моли</t>
  </si>
  <si>
    <t>madison hill</t>
  </si>
  <si>
    <t>рабочая тетрадь английский 3 класс</t>
  </si>
  <si>
    <t xml:space="preserve">декор дома </t>
  </si>
  <si>
    <t>манга истории монстров</t>
  </si>
  <si>
    <t>табак курительный для кальяна</t>
  </si>
  <si>
    <t>основа для брелока</t>
  </si>
  <si>
    <t xml:space="preserve">длинная джинсовая юбка </t>
  </si>
  <si>
    <t>redmi note 11 pro +</t>
  </si>
  <si>
    <t>brawl stars box</t>
  </si>
  <si>
    <t>aravia крем для жирной кожи</t>
  </si>
  <si>
    <t>тапки из войлока женские</t>
  </si>
  <si>
    <t>лафоре</t>
  </si>
  <si>
    <t>балетки женские с открытым носом</t>
  </si>
  <si>
    <t>огнестойкая краска</t>
  </si>
  <si>
    <t>стекло на поко м3</t>
  </si>
  <si>
    <t>серёжки чупа чупс</t>
  </si>
  <si>
    <t>14945238</t>
  </si>
  <si>
    <t>наушники lg</t>
  </si>
  <si>
    <t>жидкость для робота пылесоса</t>
  </si>
  <si>
    <t>68583317</t>
  </si>
  <si>
    <t>4d книги</t>
  </si>
  <si>
    <t>газонокосилка самоходная бензиновая huter</t>
  </si>
  <si>
    <t>glasses way</t>
  </si>
  <si>
    <t>адаптер - type-c</t>
  </si>
  <si>
    <t>коляска доя кукол</t>
  </si>
  <si>
    <t>пряжа для амигуруми</t>
  </si>
  <si>
    <t>futurino сандалии</t>
  </si>
  <si>
    <t>64475070</t>
  </si>
  <si>
    <t>кепка convers</t>
  </si>
  <si>
    <t>брюки летние женские спортивные</t>
  </si>
  <si>
    <t>стеклянный шкаф витрина</t>
  </si>
  <si>
    <t>нашейный платок</t>
  </si>
  <si>
    <t>15100095</t>
  </si>
  <si>
    <t>сетчатая косметичка</t>
  </si>
  <si>
    <t>модели сборные</t>
  </si>
  <si>
    <t>риоди</t>
  </si>
  <si>
    <t>dream white футболка</t>
  </si>
  <si>
    <t>стаканы бумажные одноразовые 350</t>
  </si>
  <si>
    <t>таня гроттер и трон древнира</t>
  </si>
  <si>
    <t>бенгальские</t>
  </si>
  <si>
    <t>туалетная вода city</t>
  </si>
  <si>
    <t>бензопила echo</t>
  </si>
  <si>
    <t>64660332</t>
  </si>
  <si>
    <t>киши миши</t>
  </si>
  <si>
    <t>yana lukacher платье</t>
  </si>
  <si>
    <t>reserved жилет</t>
  </si>
  <si>
    <t>длинноногий папочка</t>
  </si>
  <si>
    <t>woman julia plus</t>
  </si>
  <si>
    <t>79966782</t>
  </si>
  <si>
    <t xml:space="preserve">мегатоп </t>
  </si>
  <si>
    <t>скорее счастлив, чем нет</t>
  </si>
  <si>
    <t>кардиган женский длинный теплый</t>
  </si>
  <si>
    <t>ошейник с бубенчиком</t>
  </si>
  <si>
    <t>грунтозацеп</t>
  </si>
  <si>
    <t>паста для бикини</t>
  </si>
  <si>
    <t>банты школьные на резинке</t>
  </si>
  <si>
    <t>сирена для велосипеда</t>
  </si>
  <si>
    <t>прозрачный чехол iphone xs</t>
  </si>
  <si>
    <t>тыквенное пюре</t>
  </si>
  <si>
    <t>куртка ссср</t>
  </si>
  <si>
    <t>зимние носки</t>
  </si>
  <si>
    <t>подвеска playboy</t>
  </si>
  <si>
    <t>костюм женский кружевной</t>
  </si>
  <si>
    <t>костюм классика мужской</t>
  </si>
  <si>
    <t>окантовочная машинка для волос</t>
  </si>
  <si>
    <t>дождевик детский мальчику</t>
  </si>
  <si>
    <t>детский горшок музыкальный</t>
  </si>
  <si>
    <t>книга сила настоящего</t>
  </si>
  <si>
    <t>katan</t>
  </si>
  <si>
    <t>духи erba pura</t>
  </si>
  <si>
    <t>погремушка шуршалка</t>
  </si>
  <si>
    <t>лыжные штаны женские</t>
  </si>
  <si>
    <t>мини платье белое</t>
  </si>
  <si>
    <t>25955778</t>
  </si>
  <si>
    <t>средство для мытья душевых кабин</t>
  </si>
  <si>
    <t>рубашка клетчатая твое</t>
  </si>
  <si>
    <t xml:space="preserve">соль для </t>
  </si>
  <si>
    <t>набор грамот</t>
  </si>
  <si>
    <t>футболки и шорты для мальчиков</t>
  </si>
  <si>
    <t>гель для бритья для женщин</t>
  </si>
  <si>
    <t>пуховик reebok</t>
  </si>
  <si>
    <t>lamel lip liner</t>
  </si>
  <si>
    <t>игрушеи</t>
  </si>
  <si>
    <t>вязаный заяц игрушка</t>
  </si>
  <si>
    <t>шуршалки</t>
  </si>
  <si>
    <t>карабины для браслетов</t>
  </si>
  <si>
    <t>чехол на samsung galaxy j4</t>
  </si>
  <si>
    <t xml:space="preserve">kayo </t>
  </si>
  <si>
    <t>пилинг шампунь</t>
  </si>
  <si>
    <t>lego ninjago роботы</t>
  </si>
  <si>
    <t>бейсболки с принтом</t>
  </si>
  <si>
    <t>часы винкс</t>
  </si>
  <si>
    <t>наклейки гарри поттер panini</t>
  </si>
  <si>
    <t xml:space="preserve">счётчик газа </t>
  </si>
  <si>
    <t>18544445</t>
  </si>
  <si>
    <t>kanzler футболка</t>
  </si>
  <si>
    <t>samsung watch active 2 ремешок</t>
  </si>
  <si>
    <t>значок образования</t>
  </si>
  <si>
    <t>подставка поднос</t>
  </si>
  <si>
    <t>spf 15 для лица</t>
  </si>
  <si>
    <t>девит 3</t>
  </si>
  <si>
    <t>эремурус</t>
  </si>
  <si>
    <t>тушь для ресниц супер объем</t>
  </si>
  <si>
    <t>очки полупрозрачные</t>
  </si>
  <si>
    <t>конверты свадебные</t>
  </si>
  <si>
    <t>marioc</t>
  </si>
  <si>
    <t>кожанные босоножки женские</t>
  </si>
  <si>
    <t>туника на замке</t>
  </si>
  <si>
    <t>белые слипоны мужские</t>
  </si>
  <si>
    <t>цветной мир ярких идей</t>
  </si>
  <si>
    <t>фетр толстый</t>
  </si>
  <si>
    <t>летняя обувь для женщин сандали</t>
  </si>
  <si>
    <t>огромный фаллос</t>
  </si>
  <si>
    <t>59454651</t>
  </si>
  <si>
    <t>crockid мальчики брюки</t>
  </si>
  <si>
    <t>кассеты на бритву</t>
  </si>
  <si>
    <t>одежда девочке 12 лет</t>
  </si>
  <si>
    <t>прихожая стенка</t>
  </si>
  <si>
    <t>штаны мужские домашние спортивные</t>
  </si>
  <si>
    <t>очки солнцезащитные авиаторы</t>
  </si>
  <si>
    <t>26284449</t>
  </si>
  <si>
    <t xml:space="preserve">карты ленорман </t>
  </si>
  <si>
    <t>резинка для фитнеса розовая</t>
  </si>
  <si>
    <t>royal canin medium puppy</t>
  </si>
  <si>
    <t>чëрная юбка</t>
  </si>
  <si>
    <t>babyzen yoyo 2</t>
  </si>
  <si>
    <t>басик кот одежда 19 см</t>
  </si>
  <si>
    <t>домик для игр</t>
  </si>
  <si>
    <t>решетка радиатора гранта</t>
  </si>
  <si>
    <t>куптка</t>
  </si>
  <si>
    <t>широкий пластырь</t>
  </si>
  <si>
    <t>стаканодержатель для кулера</t>
  </si>
  <si>
    <t>каши флер альпин</t>
  </si>
  <si>
    <t>виндстоппер</t>
  </si>
  <si>
    <t>детский коврик мягкий</t>
  </si>
  <si>
    <t>73058168</t>
  </si>
  <si>
    <t>25536064</t>
  </si>
  <si>
    <t>libero comfort</t>
  </si>
  <si>
    <t>комплект шелковый</t>
  </si>
  <si>
    <t>антихлоп</t>
  </si>
  <si>
    <t>столешница кухонная</t>
  </si>
  <si>
    <t>тренажер бубновского</t>
  </si>
  <si>
    <t>аккумуляторная пила цепная</t>
  </si>
  <si>
    <t>брюки палаццо летние белые</t>
  </si>
  <si>
    <t>мармелад мамба</t>
  </si>
  <si>
    <t>williams oliver</t>
  </si>
  <si>
    <t>снегоход игрушка</t>
  </si>
  <si>
    <t xml:space="preserve">deep </t>
  </si>
  <si>
    <t>прозрачные органайзеры</t>
  </si>
  <si>
    <t>барби стиль</t>
  </si>
  <si>
    <t>самокат три кота</t>
  </si>
  <si>
    <t>бочки для душа</t>
  </si>
  <si>
    <t>лабра сумка</t>
  </si>
  <si>
    <t>wikini</t>
  </si>
  <si>
    <t>мантия женская теплая</t>
  </si>
  <si>
    <t xml:space="preserve">шампунь для волос женский профессиональный </t>
  </si>
  <si>
    <t>пижама 92</t>
  </si>
  <si>
    <t>шорты быстросохнущие</t>
  </si>
  <si>
    <t>ну погоди электронная игра</t>
  </si>
  <si>
    <t>чистка подошвы</t>
  </si>
  <si>
    <t>18810410</t>
  </si>
  <si>
    <t>обезжириватели для ногтей 1 л</t>
  </si>
  <si>
    <t>простынь на резинке 80*190</t>
  </si>
  <si>
    <t xml:space="preserve">папайя </t>
  </si>
  <si>
    <t>36288652</t>
  </si>
  <si>
    <t>tigi шампунь для окрашенных волос</t>
  </si>
  <si>
    <t>кашпо цветочное</t>
  </si>
  <si>
    <t>argan oil крем</t>
  </si>
  <si>
    <t>защитное стекло редко 9а</t>
  </si>
  <si>
    <t>дымовая</t>
  </si>
  <si>
    <t>тюль на двери</t>
  </si>
  <si>
    <t>фигурки аниме мику</t>
  </si>
  <si>
    <t>resanta</t>
  </si>
  <si>
    <t>джоги</t>
  </si>
  <si>
    <t>леггинсы матовые</t>
  </si>
  <si>
    <t>насос для капельного полива</t>
  </si>
  <si>
    <t xml:space="preserve">лансер 9 </t>
  </si>
  <si>
    <t>платье с сумочкой</t>
  </si>
  <si>
    <t>платья кружевные вечерние женские большие размеры</t>
  </si>
  <si>
    <t>бумага для бургеров</t>
  </si>
  <si>
    <t>топы в полоску</t>
  </si>
  <si>
    <t xml:space="preserve">c&amp;a </t>
  </si>
  <si>
    <t xml:space="preserve">книжка детская </t>
  </si>
  <si>
    <t>smoke nord 2</t>
  </si>
  <si>
    <t>nadzor-m</t>
  </si>
  <si>
    <t xml:space="preserve">платье женское праздничное длинное </t>
  </si>
  <si>
    <t>гелевые пузыри</t>
  </si>
  <si>
    <t>футболка с открытым плечем</t>
  </si>
  <si>
    <t>lisslehman</t>
  </si>
  <si>
    <t>31009562</t>
  </si>
  <si>
    <t>mi kar одежда</t>
  </si>
  <si>
    <t>crockid майка</t>
  </si>
  <si>
    <t>масло соевое</t>
  </si>
  <si>
    <t>футболка люкс</t>
  </si>
  <si>
    <t>side by side</t>
  </si>
  <si>
    <t xml:space="preserve">худи бежевое </t>
  </si>
  <si>
    <t>соска 18-36</t>
  </si>
  <si>
    <t>набор трансформеров</t>
  </si>
  <si>
    <t>ручка необычная</t>
  </si>
  <si>
    <t>салфетки плейсматы сервировочные</t>
  </si>
  <si>
    <t>цветалон</t>
  </si>
  <si>
    <t>ласины короткие</t>
  </si>
  <si>
    <t xml:space="preserve">мияги чехол </t>
  </si>
  <si>
    <t>глория джинс бутылка</t>
  </si>
  <si>
    <t>38692828</t>
  </si>
  <si>
    <t>garnier крем bb</t>
  </si>
  <si>
    <t>холсты на подрамнике малевич</t>
  </si>
  <si>
    <t>сандалии marco tozzi</t>
  </si>
  <si>
    <t>29369928</t>
  </si>
  <si>
    <t>loo</t>
  </si>
  <si>
    <t>индивидуальная аптечка</t>
  </si>
  <si>
    <t>32569602</t>
  </si>
  <si>
    <t>походный набор для косметики</t>
  </si>
  <si>
    <t>mx keys</t>
  </si>
  <si>
    <t>кепка красная женская</t>
  </si>
  <si>
    <t>tanalni krem</t>
  </si>
  <si>
    <t>gertie 5760 ип лактионова ирина владимировна</t>
  </si>
  <si>
    <t>32596227</t>
  </si>
  <si>
    <t>жидкость для био туалета</t>
  </si>
  <si>
    <t>44265385</t>
  </si>
  <si>
    <t>утюг парогенератор braun</t>
  </si>
  <si>
    <t>ss крем</t>
  </si>
  <si>
    <t>раздельный спортивный купальник</t>
  </si>
  <si>
    <t>ijstyle</t>
  </si>
  <si>
    <t xml:space="preserve">костюм для девочки лето </t>
  </si>
  <si>
    <t>пуховик женский легкий</t>
  </si>
  <si>
    <t xml:space="preserve">мини велотренажёр </t>
  </si>
  <si>
    <t>уличные видеокамеры</t>
  </si>
  <si>
    <t>колпаки р 15</t>
  </si>
  <si>
    <t>пирсинг смайл обманка</t>
  </si>
  <si>
    <t>the boyz</t>
  </si>
  <si>
    <t xml:space="preserve">балон гелия </t>
  </si>
  <si>
    <t>ёршик для бутылки</t>
  </si>
  <si>
    <t>обои сканди</t>
  </si>
  <si>
    <t>dbnfvbys</t>
  </si>
  <si>
    <t>футболки shein</t>
  </si>
  <si>
    <t>офисная доска</t>
  </si>
  <si>
    <t>колготки хб</t>
  </si>
  <si>
    <t>кроссовки magnum</t>
  </si>
  <si>
    <t>кравцова</t>
  </si>
  <si>
    <t>art a</t>
  </si>
  <si>
    <t>худи на молнии для подростка</t>
  </si>
  <si>
    <t>скоростной велосипед взрослый</t>
  </si>
  <si>
    <t>китайские препараты</t>
  </si>
  <si>
    <t>бампер на редми нот 9</t>
  </si>
  <si>
    <t>стопор двери</t>
  </si>
  <si>
    <t>трикотажная пряжа для вязания бисквит</t>
  </si>
  <si>
    <t>джоггеры женские с начесом</t>
  </si>
  <si>
    <t xml:space="preserve">подставка для подогрева </t>
  </si>
  <si>
    <t xml:space="preserve">тригеры для телефона </t>
  </si>
  <si>
    <t>gipfel чайник для плиты</t>
  </si>
  <si>
    <t>katrionika</t>
  </si>
  <si>
    <t>дозатор сенсорный для жидкого мыла</t>
  </si>
  <si>
    <t>кошелек для монет детский</t>
  </si>
  <si>
    <t>хлеб той зимы книга</t>
  </si>
  <si>
    <t>galbiati</t>
  </si>
  <si>
    <t>серьги ванитаса</t>
  </si>
  <si>
    <t>конструктор супергерои</t>
  </si>
  <si>
    <t>платье атласное с рукавами</t>
  </si>
  <si>
    <t>пакетики для молока</t>
  </si>
  <si>
    <t>щипцы для надсечек</t>
  </si>
  <si>
    <t>молд динозавр</t>
  </si>
  <si>
    <t>gjzcyfz cevrf</t>
  </si>
  <si>
    <t>артпостель поплин</t>
  </si>
  <si>
    <t>ibra</t>
  </si>
  <si>
    <t xml:space="preserve">honor choice </t>
  </si>
  <si>
    <t>tudor england белый</t>
  </si>
  <si>
    <t>под торт подставка</t>
  </si>
  <si>
    <t>кломифен</t>
  </si>
  <si>
    <t>think fun</t>
  </si>
  <si>
    <t>вкладыши для airpods pro</t>
  </si>
  <si>
    <t>граната ргд</t>
  </si>
  <si>
    <t>сидение в лодку</t>
  </si>
  <si>
    <t>папричи</t>
  </si>
  <si>
    <t xml:space="preserve">18352194 </t>
  </si>
  <si>
    <t xml:space="preserve">маска для лица косметическая </t>
  </si>
  <si>
    <t>fabrica</t>
  </si>
  <si>
    <t>платье вечернее желтое</t>
  </si>
  <si>
    <t>мерседес машина</t>
  </si>
  <si>
    <t>диск алмазный 180</t>
  </si>
  <si>
    <t>сетка на магните</t>
  </si>
  <si>
    <t>беговые женские кроссовки</t>
  </si>
  <si>
    <t>81591642</t>
  </si>
  <si>
    <t>лаванда букеты</t>
  </si>
  <si>
    <t>decola по ткани набор</t>
  </si>
  <si>
    <t xml:space="preserve">inseense </t>
  </si>
  <si>
    <t>хоккейный свитер взрослый</t>
  </si>
  <si>
    <t xml:space="preserve">искусственные цветы в горшке </t>
  </si>
  <si>
    <t>шагоход</t>
  </si>
  <si>
    <t>красивые подвески</t>
  </si>
  <si>
    <t>шлем на мопед</t>
  </si>
  <si>
    <t>рожки чертика</t>
  </si>
  <si>
    <t>шампунь для волос глискур</t>
  </si>
  <si>
    <t>легенда сибири вода</t>
  </si>
  <si>
    <t>stray kids обложка на паспорт</t>
  </si>
  <si>
    <t>двойные футболки</t>
  </si>
  <si>
    <t>мини конверт</t>
  </si>
  <si>
    <t>румяна персик</t>
  </si>
  <si>
    <t>листы нори для суши</t>
  </si>
  <si>
    <t>33013617</t>
  </si>
  <si>
    <t>качель в сад</t>
  </si>
  <si>
    <t>​23814196</t>
  </si>
  <si>
    <t>vivo v 17</t>
  </si>
  <si>
    <t>бессульфатный шампунь estel</t>
  </si>
  <si>
    <t>сумки красивые</t>
  </si>
  <si>
    <t>доя унитаза</t>
  </si>
  <si>
    <t>посуда керамика турция</t>
  </si>
  <si>
    <t>кроссовки фирменные</t>
  </si>
  <si>
    <t>рубашка envy lab</t>
  </si>
  <si>
    <t>дакимакура эрен</t>
  </si>
  <si>
    <t xml:space="preserve">пиколини </t>
  </si>
  <si>
    <t xml:space="preserve">мокасины для мальчика </t>
  </si>
  <si>
    <t>кран душевой</t>
  </si>
  <si>
    <t>кроссовки пума детские</t>
  </si>
  <si>
    <t>поилка для птицы</t>
  </si>
  <si>
    <t>красно полянская косметика</t>
  </si>
  <si>
    <t>фингер самакат</t>
  </si>
  <si>
    <t>18788093</t>
  </si>
  <si>
    <t>лореаль вокруг глаз</t>
  </si>
  <si>
    <t>авточехлы на сиденья эко кожа</t>
  </si>
  <si>
    <t>пастила с начинкой</t>
  </si>
  <si>
    <t>kuoma для девочек</t>
  </si>
  <si>
    <t>nokia 110</t>
  </si>
  <si>
    <t>стул для бара</t>
  </si>
  <si>
    <t>форма для лтда</t>
  </si>
  <si>
    <t>серьги ангелы</t>
  </si>
  <si>
    <t>пульт для dvd</t>
  </si>
  <si>
    <t>1849531</t>
  </si>
  <si>
    <t>пиджак женский чёрный</t>
  </si>
  <si>
    <t>опрыскиватель 5л</t>
  </si>
  <si>
    <t>тональный spf30</t>
  </si>
  <si>
    <t xml:space="preserve">полусапожки женские </t>
  </si>
  <si>
    <t>синемуд</t>
  </si>
  <si>
    <t xml:space="preserve">муравейник </t>
  </si>
  <si>
    <t>лакомство для кролика</t>
  </si>
  <si>
    <t>алсу</t>
  </si>
  <si>
    <t>витражный гель-лак</t>
  </si>
  <si>
    <t>железная пилочка</t>
  </si>
  <si>
    <t>34221703</t>
  </si>
  <si>
    <t>юбки карандаш прямая деловая</t>
  </si>
  <si>
    <t>16390109</t>
  </si>
  <si>
    <t xml:space="preserve">свитшоты для мужчин с воротником </t>
  </si>
  <si>
    <t>dalan шампунь</t>
  </si>
  <si>
    <t>reins</t>
  </si>
  <si>
    <t>рамка для постеров</t>
  </si>
  <si>
    <t>подставка для кварцевого обогревателя</t>
  </si>
  <si>
    <t>клатч мягкий</t>
  </si>
  <si>
    <t>насадки джилет</t>
  </si>
  <si>
    <t xml:space="preserve">одноразовые полотенце </t>
  </si>
  <si>
    <t>женские панамки</t>
  </si>
  <si>
    <t>белорусская зубная паста</t>
  </si>
  <si>
    <t>волосы на трессе</t>
  </si>
  <si>
    <t>картина по номерам америка</t>
  </si>
  <si>
    <t>ветровка для подростка мальчика</t>
  </si>
  <si>
    <t>обувь женская с перфорацией</t>
  </si>
  <si>
    <t>divine aroma парфюмерная вода</t>
  </si>
  <si>
    <t>фиолетовые ресницы</t>
  </si>
  <si>
    <t>летние джоггеры мужские</t>
  </si>
  <si>
    <t>деревянная качалка</t>
  </si>
  <si>
    <t>asics flytefoam</t>
  </si>
  <si>
    <t>решетка гриль forester</t>
  </si>
  <si>
    <t>бутсы  детские</t>
  </si>
  <si>
    <t>костюм для выпускного женский</t>
  </si>
  <si>
    <t xml:space="preserve">перчатк </t>
  </si>
  <si>
    <t>ollin professional style</t>
  </si>
  <si>
    <t>киди</t>
  </si>
  <si>
    <t>пистолет  нерф</t>
  </si>
  <si>
    <t>бумеранги</t>
  </si>
  <si>
    <t>сумки банан</t>
  </si>
  <si>
    <t>шторки солярис</t>
  </si>
  <si>
    <t>сыворотка ночная</t>
  </si>
  <si>
    <t>бигуди детские</t>
  </si>
  <si>
    <t>skin color remover</t>
  </si>
  <si>
    <t>baby go боди</t>
  </si>
  <si>
    <t>кодиак</t>
  </si>
  <si>
    <t xml:space="preserve">жилет для мальчиков </t>
  </si>
  <si>
    <t>сарафани</t>
  </si>
  <si>
    <t>выключатель беспроводной</t>
  </si>
  <si>
    <t>shevy</t>
  </si>
  <si>
    <t>косетика</t>
  </si>
  <si>
    <t>бра кружево</t>
  </si>
  <si>
    <t xml:space="preserve">на углы </t>
  </si>
  <si>
    <t>новогодние салфетки</t>
  </si>
  <si>
    <t>29880806</t>
  </si>
  <si>
    <t>рабыня</t>
  </si>
  <si>
    <t>be first бутылка</t>
  </si>
  <si>
    <t>телефон с выдвижной камерой</t>
  </si>
  <si>
    <t>корзина для еды</t>
  </si>
  <si>
    <t>якутские серьги</t>
  </si>
  <si>
    <t>я люблю вику</t>
  </si>
  <si>
    <t>джемпер с воротником женский</t>
  </si>
  <si>
    <t>шнур хб</t>
  </si>
  <si>
    <t>тенисная сетка</t>
  </si>
  <si>
    <t>мыло сухое</t>
  </si>
  <si>
    <t>тонирующая маска для волос пепельный</t>
  </si>
  <si>
    <t>картинв по номерам</t>
  </si>
  <si>
    <t>чай beta tea</t>
  </si>
  <si>
    <t>футболка puma детская</t>
  </si>
  <si>
    <t>infinix not 11</t>
  </si>
  <si>
    <t>посуда для приправ</t>
  </si>
  <si>
    <t>толстовки пума</t>
  </si>
  <si>
    <t>стекло для iphone 7plus</t>
  </si>
  <si>
    <t>роликовые кроссовки для взрослых</t>
  </si>
  <si>
    <t>обводилки малышам</t>
  </si>
  <si>
    <t>тоник для лица eo</t>
  </si>
  <si>
    <t>стекло на айфон11</t>
  </si>
  <si>
    <t>таз 20л</t>
  </si>
  <si>
    <t>черная футболка мужская оверсайз</t>
  </si>
  <si>
    <t>косплей доки доки</t>
  </si>
  <si>
    <t xml:space="preserve">burberry her </t>
  </si>
  <si>
    <t>чехол на s8 samsung</t>
  </si>
  <si>
    <t>15974616</t>
  </si>
  <si>
    <t>добавки для эпоксидной смолы</t>
  </si>
  <si>
    <t>48997147</t>
  </si>
  <si>
    <t>anker аккумулятор</t>
  </si>
  <si>
    <t xml:space="preserve">айфон 12 мини чехол </t>
  </si>
  <si>
    <t>примеры и задачи по математике</t>
  </si>
  <si>
    <t>чехол на старлайн а93</t>
  </si>
  <si>
    <t>шарики с приколом</t>
  </si>
  <si>
    <t>самсунг a52</t>
  </si>
  <si>
    <t>пластиковые этажерки</t>
  </si>
  <si>
    <t>ipapai</t>
  </si>
  <si>
    <t>видеорегистратор радар</t>
  </si>
  <si>
    <t>shell helix hx7 5w-40</t>
  </si>
  <si>
    <t>комбинезоны для девушек</t>
  </si>
  <si>
    <t>пластина lego</t>
  </si>
  <si>
    <t>sen soy соус соевый</t>
  </si>
  <si>
    <t>hugo deep red</t>
  </si>
  <si>
    <t>футболка велюровая</t>
  </si>
  <si>
    <t>куртка салатовая</t>
  </si>
  <si>
    <t>чехол для перевозки собак</t>
  </si>
  <si>
    <t>шарики для выпускного</t>
  </si>
  <si>
    <t>масло шелл хеликс ультра 5w30</t>
  </si>
  <si>
    <t>пленка на часы huawei</t>
  </si>
  <si>
    <t>книга уэйта</t>
  </si>
  <si>
    <t>сандали 19 размер</t>
  </si>
  <si>
    <t xml:space="preserve">куртка-рубашка женская </t>
  </si>
  <si>
    <t>мыло таиланд</t>
  </si>
  <si>
    <t>ausgut обувь</t>
  </si>
  <si>
    <t>подставка пластик</t>
  </si>
  <si>
    <t>костюм для мальчика подростка</t>
  </si>
  <si>
    <t xml:space="preserve">капсулы для посудомойки </t>
  </si>
  <si>
    <t>торфяной наполнитель</t>
  </si>
  <si>
    <t>резинки для волос упаковка</t>
  </si>
  <si>
    <t>шеврон медик</t>
  </si>
  <si>
    <t>приемник на батарейках</t>
  </si>
  <si>
    <t>помпа для канистры</t>
  </si>
  <si>
    <t>спрей термозащита для волос с кератином</t>
  </si>
  <si>
    <t>браслет женский из кожи</t>
  </si>
  <si>
    <t>азерчай черный</t>
  </si>
  <si>
    <t>чай зеленый с манго</t>
  </si>
  <si>
    <t>подгузники трусики японские</t>
  </si>
  <si>
    <t>сиденье мешок</t>
  </si>
  <si>
    <t>скамья для штанги</t>
  </si>
  <si>
    <t>белая сумка с цепочкой</t>
  </si>
  <si>
    <t>фигурки для дизайна ногтей</t>
  </si>
  <si>
    <t>69125366</t>
  </si>
  <si>
    <t xml:space="preserve">гуашь для рисования </t>
  </si>
  <si>
    <t xml:space="preserve">тархун </t>
  </si>
  <si>
    <t>насадка для стрижки</t>
  </si>
  <si>
    <t>выкатная этажерка</t>
  </si>
  <si>
    <t>цефекон</t>
  </si>
  <si>
    <t>светодиодная лента 30 метров</t>
  </si>
  <si>
    <t>теодолит</t>
  </si>
  <si>
    <t>шорты на девочку 12 лет</t>
  </si>
  <si>
    <t>mosquitall жидкость</t>
  </si>
  <si>
    <t>timberland обувь мужской</t>
  </si>
  <si>
    <t>jack&amp;jones одежда мужской</t>
  </si>
  <si>
    <t>стул для детской</t>
  </si>
  <si>
    <t>тормозной тросик</t>
  </si>
  <si>
    <t>капус 6.0</t>
  </si>
  <si>
    <t>самсунг галакси м12</t>
  </si>
  <si>
    <t>блузка летняя большой размер</t>
  </si>
  <si>
    <t>жакет удлиненный женский трикотажный</t>
  </si>
  <si>
    <t>лего пять ночей с фредди</t>
  </si>
  <si>
    <t>78135052</t>
  </si>
  <si>
    <t xml:space="preserve">детские развивающие игрушки </t>
  </si>
  <si>
    <t>худи с рик и морти</t>
  </si>
  <si>
    <t>статуэтка собаки</t>
  </si>
  <si>
    <t>тесло</t>
  </si>
  <si>
    <t>у палыча</t>
  </si>
  <si>
    <t>канекалон синий</t>
  </si>
  <si>
    <t>подушка с котом</t>
  </si>
  <si>
    <t>штора рулонная блэк аут</t>
  </si>
  <si>
    <t>спортивный костюм в клетку мужской</t>
  </si>
  <si>
    <t>костюм женский осень</t>
  </si>
  <si>
    <t>чехол на наушники mi true wireless</t>
  </si>
  <si>
    <t>краска для джинс голубая</t>
  </si>
  <si>
    <t>игры bondibon</t>
  </si>
  <si>
    <t>muzza обувь</t>
  </si>
  <si>
    <t>том герой</t>
  </si>
  <si>
    <t>бисер золото</t>
  </si>
  <si>
    <t>антисельверин</t>
  </si>
  <si>
    <t>микроштанга</t>
  </si>
  <si>
    <t>для щенят</t>
  </si>
  <si>
    <t>тойота камри машинка</t>
  </si>
  <si>
    <t>28473639</t>
  </si>
  <si>
    <t>подгузники трусики5</t>
  </si>
  <si>
    <t>realme c11 2021 телефон</t>
  </si>
  <si>
    <t>чехол на телефон samsung а7 2017</t>
  </si>
  <si>
    <t>креатие</t>
  </si>
  <si>
    <t>самсунг а22s чехол</t>
  </si>
  <si>
    <t>рубашки голубые</t>
  </si>
  <si>
    <t>вечеринка на марсе</t>
  </si>
  <si>
    <t>детские каталки игрушки</t>
  </si>
  <si>
    <t>жвалевский пастернак</t>
  </si>
  <si>
    <t>подарки в садик</t>
  </si>
  <si>
    <t>сумка холодильник электрическая</t>
  </si>
  <si>
    <t>краска пыжая</t>
  </si>
  <si>
    <t>юбка домашняя</t>
  </si>
  <si>
    <t>изменитель голоса</t>
  </si>
  <si>
    <t>консиоер</t>
  </si>
  <si>
    <t>куртка с поясом женская</t>
  </si>
  <si>
    <t>обои зебра</t>
  </si>
  <si>
    <t>влажные салфетки со спиртом</t>
  </si>
  <si>
    <t>рюмки серебряные</t>
  </si>
  <si>
    <t>крем с эфектом загара</t>
  </si>
  <si>
    <t>максим марцинкевич</t>
  </si>
  <si>
    <t>смартфон хонор 7а</t>
  </si>
  <si>
    <t>духи miracle</t>
  </si>
  <si>
    <t>в рубчик костюм</t>
  </si>
  <si>
    <t>коврик комнатный круглый</t>
  </si>
  <si>
    <t>купальники для мальчиков</t>
  </si>
  <si>
    <t>напольный смеситель</t>
  </si>
  <si>
    <t>ветровка для девочки 152</t>
  </si>
  <si>
    <t>тушь benefit</t>
  </si>
  <si>
    <t>polo ralf lauren</t>
  </si>
  <si>
    <t>амазон</t>
  </si>
  <si>
    <t>носки кислотные</t>
  </si>
  <si>
    <t xml:space="preserve">всё для волос </t>
  </si>
  <si>
    <t>xiaomi mi true wireless earphones 2</t>
  </si>
  <si>
    <t>ареометр автомобильный</t>
  </si>
  <si>
    <t>велохимия</t>
  </si>
  <si>
    <t>детская стиральная машинка</t>
  </si>
  <si>
    <t>мужская футболка с волком</t>
  </si>
  <si>
    <t xml:space="preserve">сумка жилет </t>
  </si>
  <si>
    <t>гель для умывния</t>
  </si>
  <si>
    <t>вертолет с камерой</t>
  </si>
  <si>
    <t>59297053</t>
  </si>
  <si>
    <t>аппарат для педикюра irisk</t>
  </si>
  <si>
    <t>мяч футбол детский</t>
  </si>
  <si>
    <t>кроссовки с куроми</t>
  </si>
  <si>
    <t>марти</t>
  </si>
  <si>
    <t>редис молния</t>
  </si>
  <si>
    <t>штаны с аниме принтом</t>
  </si>
  <si>
    <t>укрепитель для ногтей гель</t>
  </si>
  <si>
    <t xml:space="preserve">палитра для лака </t>
  </si>
  <si>
    <t>омлет с сахаром</t>
  </si>
  <si>
    <t>nur&amp;bol</t>
  </si>
  <si>
    <t>кресло кровать акробат</t>
  </si>
  <si>
    <t>зарядка для jbl колонки</t>
  </si>
  <si>
    <t>брюки классические прямые женские</t>
  </si>
  <si>
    <t>мастер хим</t>
  </si>
  <si>
    <t>83955607</t>
  </si>
  <si>
    <t>лапы утиные</t>
  </si>
  <si>
    <t>домино томик</t>
  </si>
  <si>
    <t>прокладки merries</t>
  </si>
  <si>
    <t xml:space="preserve">платье для девочк </t>
  </si>
  <si>
    <t>18*</t>
  </si>
  <si>
    <t>футболки с принтами мужские</t>
  </si>
  <si>
    <t xml:space="preserve">наклейки ручная работа </t>
  </si>
  <si>
    <t>двп лист</t>
  </si>
  <si>
    <t>narva led</t>
  </si>
  <si>
    <t>kocon</t>
  </si>
  <si>
    <t>юбка фламенко</t>
  </si>
  <si>
    <t>автолампочки</t>
  </si>
  <si>
    <t>кольцо крутящееся</t>
  </si>
  <si>
    <t>лампа для фото на телефон</t>
  </si>
  <si>
    <t>empatia</t>
  </si>
  <si>
    <t>40065334</t>
  </si>
  <si>
    <t>пуфик 5 в 1</t>
  </si>
  <si>
    <t>86876985</t>
  </si>
  <si>
    <t>брюки коеш</t>
  </si>
  <si>
    <t>жаккт</t>
  </si>
  <si>
    <t>шампунь люксор</t>
  </si>
  <si>
    <t>ремень для фитнеса</t>
  </si>
  <si>
    <t>ткань для рубашки</t>
  </si>
  <si>
    <t>oodji трусы</t>
  </si>
  <si>
    <t>6369067</t>
  </si>
  <si>
    <t>обложка для паспорта ван гог</t>
  </si>
  <si>
    <t>syoss масло</t>
  </si>
  <si>
    <t>пергамент газета</t>
  </si>
  <si>
    <t xml:space="preserve">приводной ремень </t>
  </si>
  <si>
    <t>велосипед tech team</t>
  </si>
  <si>
    <t>kodi ultrabond</t>
  </si>
  <si>
    <t>аккумулятор 60ah</t>
  </si>
  <si>
    <t>фигурки животных ферма</t>
  </si>
  <si>
    <t>купальник пальметта</t>
  </si>
  <si>
    <t>сады придонья каша детская</t>
  </si>
  <si>
    <t>одежда мох</t>
  </si>
  <si>
    <t>48413527</t>
  </si>
  <si>
    <t>черный сарафан летний</t>
  </si>
  <si>
    <t xml:space="preserve">одежда для крещения </t>
  </si>
  <si>
    <t>конфета в виде</t>
  </si>
  <si>
    <t>сетевой адаптер переходник</t>
  </si>
  <si>
    <t>25679925</t>
  </si>
  <si>
    <t>чура чупс</t>
  </si>
  <si>
    <t xml:space="preserve">комплект для спорта </t>
  </si>
  <si>
    <t>чехол для редми 8т</t>
  </si>
  <si>
    <t xml:space="preserve">футболка мужская с воротником </t>
  </si>
  <si>
    <t>farm stay сыворотка гиалуроновая</t>
  </si>
  <si>
    <t>масло трансмиссионное 80w90</t>
  </si>
  <si>
    <t xml:space="preserve">картридж с воском </t>
  </si>
  <si>
    <t>epica cold blond</t>
  </si>
  <si>
    <t>kriars</t>
  </si>
  <si>
    <t>противоударный чехол на айфон 12</t>
  </si>
  <si>
    <t>баннерная сетка</t>
  </si>
  <si>
    <t xml:space="preserve">canyon </t>
  </si>
  <si>
    <t>атлас история средних веков</t>
  </si>
  <si>
    <t>style mc classic</t>
  </si>
  <si>
    <t>specoptovik37</t>
  </si>
  <si>
    <t>ёмкость с краном</t>
  </si>
  <si>
    <t>ножи для сервировки</t>
  </si>
  <si>
    <t xml:space="preserve">подстилка на пляж </t>
  </si>
  <si>
    <t>основание под матрас</t>
  </si>
  <si>
    <t>накладной светильник для кухни</t>
  </si>
  <si>
    <t>расческа квадратная</t>
  </si>
  <si>
    <t>твое звездные войны</t>
  </si>
  <si>
    <t>mimo антенна</t>
  </si>
  <si>
    <t xml:space="preserve">make up </t>
  </si>
  <si>
    <t>ткань бамбук</t>
  </si>
  <si>
    <t>папка курсовая работа</t>
  </si>
  <si>
    <t>сток одежда</t>
  </si>
  <si>
    <t>samsonite рюкзак для мужчин</t>
  </si>
  <si>
    <t>женский хлопковый костюм</t>
  </si>
  <si>
    <t>носки мужские белые найк</t>
  </si>
  <si>
    <t>форма для занятия спортом</t>
  </si>
  <si>
    <t>данганронпа одежда</t>
  </si>
  <si>
    <t>туалетная вода 1881</t>
  </si>
  <si>
    <t>лифчик ажурный</t>
  </si>
  <si>
    <t>пакеты для мусора 30л</t>
  </si>
  <si>
    <t>collins джинсы</t>
  </si>
  <si>
    <t>блуза-боди</t>
  </si>
  <si>
    <t>звёздочка на велосипед</t>
  </si>
  <si>
    <t>вельветовые платья</t>
  </si>
  <si>
    <t>divage lip rehab balm</t>
  </si>
  <si>
    <t>чехлы на сидение</t>
  </si>
  <si>
    <t>женское платье с пышными рукавами</t>
  </si>
  <si>
    <t>набор посуды на природу</t>
  </si>
  <si>
    <t>воздушный фильтр лада веста</t>
  </si>
  <si>
    <t xml:space="preserve">узкий комод </t>
  </si>
  <si>
    <t>17673804</t>
  </si>
  <si>
    <t>чашки чайные набор</t>
  </si>
  <si>
    <t>марина мак</t>
  </si>
  <si>
    <t>лопата дренажная</t>
  </si>
  <si>
    <t>крышка для квадратной сковороды</t>
  </si>
  <si>
    <t>33259546</t>
  </si>
  <si>
    <t>краска olin</t>
  </si>
  <si>
    <t>ботинки лаковые</t>
  </si>
  <si>
    <t>мука семолина</t>
  </si>
  <si>
    <t xml:space="preserve">белоруссия </t>
  </si>
  <si>
    <t>oasis линзы</t>
  </si>
  <si>
    <t>81728389</t>
  </si>
  <si>
    <t>свитшот для подростков в школу</t>
  </si>
  <si>
    <t>яroom</t>
  </si>
  <si>
    <t>экран хонор 10х лайт</t>
  </si>
  <si>
    <t>mp3 плеер портативный</t>
  </si>
  <si>
    <t>триммер бензиновая</t>
  </si>
  <si>
    <t>с++</t>
  </si>
  <si>
    <t>постель на резинке</t>
  </si>
  <si>
    <t xml:space="preserve">детский кровать </t>
  </si>
  <si>
    <t>комбинезон huppa</t>
  </si>
  <si>
    <t>цветок жизни браслет</t>
  </si>
  <si>
    <t>клавиатура для osu</t>
  </si>
  <si>
    <t>крем для сухих пяток</t>
  </si>
  <si>
    <t>косметика для ванны</t>
  </si>
  <si>
    <t>фотозона свадебная</t>
  </si>
  <si>
    <t>брызговики шевроле круз</t>
  </si>
  <si>
    <t>магнитола форд</t>
  </si>
  <si>
    <t>мешок надувной</t>
  </si>
  <si>
    <t>шары 50</t>
  </si>
  <si>
    <t>топ для фитнеса женская</t>
  </si>
  <si>
    <t>винус станок</t>
  </si>
  <si>
    <t>постельное 2</t>
  </si>
  <si>
    <t>мятный блеск</t>
  </si>
  <si>
    <t>домашний камин</t>
  </si>
  <si>
    <t>aromas</t>
  </si>
  <si>
    <t>клапан для емкости</t>
  </si>
  <si>
    <t>тен для каркасного бассейна</t>
  </si>
  <si>
    <t>титбит легкое</t>
  </si>
  <si>
    <t>манго женское рубашка</t>
  </si>
  <si>
    <t>твое пижама женская дисней</t>
  </si>
  <si>
    <t>alisha</t>
  </si>
  <si>
    <t>для открыток</t>
  </si>
  <si>
    <t>комплект белья целуй</t>
  </si>
  <si>
    <t>линейка 1м</t>
  </si>
  <si>
    <t>glenfild</t>
  </si>
  <si>
    <t>велосипелы</t>
  </si>
  <si>
    <t>tomboy</t>
  </si>
  <si>
    <t>босоножки большого размера</t>
  </si>
  <si>
    <t>new balance шлепанцы</t>
  </si>
  <si>
    <t>детские деревянные игрушки</t>
  </si>
  <si>
    <t>всё для слайма</t>
  </si>
  <si>
    <t>смарт тв 43 дюйма</t>
  </si>
  <si>
    <t>вельветовый костюм большой размер</t>
  </si>
  <si>
    <t>костюм женский с юбкой и топом</t>
  </si>
  <si>
    <t>мирвазо дерм</t>
  </si>
  <si>
    <t xml:space="preserve">сказание о кумихо </t>
  </si>
  <si>
    <t>smith's brand одежда</t>
  </si>
  <si>
    <t>аквабис</t>
  </si>
  <si>
    <t>лялечка</t>
  </si>
  <si>
    <t>летний костюм из муслина женский</t>
  </si>
  <si>
    <t>rainbow english 3 класс</t>
  </si>
  <si>
    <t>44610649</t>
  </si>
  <si>
    <t>здоровый перекус батончик</t>
  </si>
  <si>
    <t>емкости дорожные</t>
  </si>
  <si>
    <t>кружка великолепный век</t>
  </si>
  <si>
    <t>блокнот дорамщика</t>
  </si>
  <si>
    <t>asics gel excite 9</t>
  </si>
  <si>
    <t>mon tone</t>
  </si>
  <si>
    <t>брашинг керамический</t>
  </si>
  <si>
    <t>чехол на телефон водонепроницаемый</t>
  </si>
  <si>
    <t>mypads женский</t>
  </si>
  <si>
    <t>гюстав флобер</t>
  </si>
  <si>
    <t>dnk russia</t>
  </si>
  <si>
    <t>memphis</t>
  </si>
  <si>
    <t>юниор текстиль</t>
  </si>
  <si>
    <t>бейсболка женская яркая</t>
  </si>
  <si>
    <t>гибкая кровля</t>
  </si>
  <si>
    <t>fq</t>
  </si>
  <si>
    <t xml:space="preserve">топ с декольте </t>
  </si>
  <si>
    <t>часы подвеска</t>
  </si>
  <si>
    <t>постер с рамкой</t>
  </si>
  <si>
    <t>fashion style</t>
  </si>
  <si>
    <t>гель для душа бабушка агафья</t>
  </si>
  <si>
    <t>бейсболка мягкая</t>
  </si>
  <si>
    <t>мусорный контейнер 240</t>
  </si>
  <si>
    <t>замок зажигания иж</t>
  </si>
  <si>
    <t>браслет женский красная нить</t>
  </si>
  <si>
    <t>rowenta пылесос</t>
  </si>
  <si>
    <t>книга путешествие</t>
  </si>
  <si>
    <t xml:space="preserve">brow jelly </t>
  </si>
  <si>
    <t>биолан стиральный порошок</t>
  </si>
  <si>
    <t>маркеры для скетчинг</t>
  </si>
  <si>
    <t>паровой утюжок</t>
  </si>
  <si>
    <t>кимоно дзюдо детское</t>
  </si>
  <si>
    <t>belle косметика</t>
  </si>
  <si>
    <t>чокер ромашка</t>
  </si>
  <si>
    <t>брусника ягоды</t>
  </si>
  <si>
    <t>мотаю нервы</t>
  </si>
  <si>
    <t>защитное стекло на хонор 9 с</t>
  </si>
  <si>
    <t>мыльная основа для шампуня</t>
  </si>
  <si>
    <t>befree юбка-шорты</t>
  </si>
  <si>
    <t>спортивные штаны мужские черные</t>
  </si>
  <si>
    <t>nike zoom pegasus 35</t>
  </si>
  <si>
    <t>для поджелудочной</t>
  </si>
  <si>
    <t>двойная раковина</t>
  </si>
  <si>
    <t>ikea белье</t>
  </si>
  <si>
    <t>дорожный чемодан большой</t>
  </si>
  <si>
    <t>one image</t>
  </si>
  <si>
    <t>набор для мытья окон</t>
  </si>
  <si>
    <t>товары за рубль</t>
  </si>
  <si>
    <t>78015820</t>
  </si>
  <si>
    <t>инканто топ</t>
  </si>
  <si>
    <t>лестница для бассейна 100</t>
  </si>
  <si>
    <t>щётка для кальяна</t>
  </si>
  <si>
    <t xml:space="preserve">свеча 3 </t>
  </si>
  <si>
    <t>дикстрон</t>
  </si>
  <si>
    <t>простыня и наволочки</t>
  </si>
  <si>
    <t xml:space="preserve">сычужный фермент </t>
  </si>
  <si>
    <t>дисплей на хонор 20</t>
  </si>
  <si>
    <t>shaik 54</t>
  </si>
  <si>
    <t>яркая майка женская</t>
  </si>
  <si>
    <t>фея костюм</t>
  </si>
  <si>
    <t xml:space="preserve">водяной </t>
  </si>
  <si>
    <t xml:space="preserve">сквидо поп </t>
  </si>
  <si>
    <t>bugatti лето</t>
  </si>
  <si>
    <t>стразы синие</t>
  </si>
  <si>
    <t>64215550</t>
  </si>
  <si>
    <t>сарафан акула</t>
  </si>
  <si>
    <t>костюм брючный женский с жилетом</t>
  </si>
  <si>
    <t>12700k</t>
  </si>
  <si>
    <t>джинсовые чёрные шорты</t>
  </si>
  <si>
    <t>67022846</t>
  </si>
  <si>
    <t>luxvisage brow super fix</t>
  </si>
  <si>
    <t>santor</t>
  </si>
  <si>
    <t>выкройка брюк</t>
  </si>
  <si>
    <t>шарики bride</t>
  </si>
  <si>
    <t>летние платья халаты</t>
  </si>
  <si>
    <t>подарочные наборы конфет</t>
  </si>
  <si>
    <t>кальмар по шанхайски</t>
  </si>
  <si>
    <t>xiaomi mi robot vacuum-mop 2</t>
  </si>
  <si>
    <t>линзы для глаз -6</t>
  </si>
  <si>
    <t>фингер самокат tailwhip</t>
  </si>
  <si>
    <t>lerchik</t>
  </si>
  <si>
    <t>ирригатор oral b</t>
  </si>
  <si>
    <t>нап</t>
  </si>
  <si>
    <t>радиан</t>
  </si>
  <si>
    <t>97</t>
  </si>
  <si>
    <t>чехол книжка iphone x</t>
  </si>
  <si>
    <t>щетки одноразовые</t>
  </si>
  <si>
    <t>3dpen</t>
  </si>
  <si>
    <t>винни пух одежда</t>
  </si>
  <si>
    <t>велмен</t>
  </si>
  <si>
    <t>защита локтя</t>
  </si>
  <si>
    <t>золотая подвеска с фианитом</t>
  </si>
  <si>
    <t>ромашка аптечная семена</t>
  </si>
  <si>
    <t>машина бетономешалка</t>
  </si>
  <si>
    <t xml:space="preserve">сланцы для мальчиков </t>
  </si>
  <si>
    <t>кофта на молнии женска</t>
  </si>
  <si>
    <t>marma</t>
  </si>
  <si>
    <t>калисо</t>
  </si>
  <si>
    <t>порошок для мембраны</t>
  </si>
  <si>
    <t>минифит вейп</t>
  </si>
  <si>
    <t>карсон</t>
  </si>
  <si>
    <t>самокат digma</t>
  </si>
  <si>
    <t>многоцелевая смазка</t>
  </si>
  <si>
    <t xml:space="preserve">парные брелоки </t>
  </si>
  <si>
    <t xml:space="preserve">чехлы на айфон 11 про </t>
  </si>
  <si>
    <t>костюм женакий</t>
  </si>
  <si>
    <t>мельница на флоссе</t>
  </si>
  <si>
    <t>lol дом на колесах</t>
  </si>
  <si>
    <t xml:space="preserve">резинка шелковая </t>
  </si>
  <si>
    <t>карточки с таблицей умножения</t>
  </si>
  <si>
    <t>гель для подмывания детский</t>
  </si>
  <si>
    <t>шопер джо джо</t>
  </si>
  <si>
    <t>пиджак больших размеров</t>
  </si>
  <si>
    <t>нижнее белье женское комплект эротическое</t>
  </si>
  <si>
    <t xml:space="preserve">jet kid </t>
  </si>
  <si>
    <t>guess пакет</t>
  </si>
  <si>
    <t>ремень черный с дырками</t>
  </si>
  <si>
    <t>пробковая шляпа</t>
  </si>
  <si>
    <t>пиала детская</t>
  </si>
  <si>
    <t>jabra elite</t>
  </si>
  <si>
    <t>детская смесь малютка 2</t>
  </si>
  <si>
    <t>стаканчики одноразовые 50 мл</t>
  </si>
  <si>
    <t>фурмитатор</t>
  </si>
  <si>
    <t xml:space="preserve">говядина </t>
  </si>
  <si>
    <t xml:space="preserve">наклейки для холодильника </t>
  </si>
  <si>
    <t xml:space="preserve">канва для сумки </t>
  </si>
  <si>
    <t>джинсы женские коллинз</t>
  </si>
  <si>
    <t>круглая форма для льда</t>
  </si>
  <si>
    <t>босоножки o.live naturalle</t>
  </si>
  <si>
    <t>картины по номерам мемы</t>
  </si>
  <si>
    <t>12235064</t>
  </si>
  <si>
    <t>чайник mayer&amp;boch</t>
  </si>
  <si>
    <t xml:space="preserve">modis женский </t>
  </si>
  <si>
    <t>шапка ушанка мех</t>
  </si>
  <si>
    <t>бтс серьги</t>
  </si>
  <si>
    <t>ladenix</t>
  </si>
  <si>
    <t xml:space="preserve">удобрение для фиалок </t>
  </si>
  <si>
    <t>вилка для лука</t>
  </si>
  <si>
    <t>воротничок школьный</t>
  </si>
  <si>
    <t>62605376</t>
  </si>
  <si>
    <t>сумка женская через плечо с широким ремешком</t>
  </si>
  <si>
    <t>сорочка атлас</t>
  </si>
  <si>
    <t>печь туристическая дровяная</t>
  </si>
  <si>
    <t>чайник moulinex</t>
  </si>
  <si>
    <t>трикотажный костюм женский с юбкой</t>
  </si>
  <si>
    <t>памперсы пикол</t>
  </si>
  <si>
    <t>isaevastyle</t>
  </si>
  <si>
    <t>деревянное пано</t>
  </si>
  <si>
    <t>клавиатура на айпад</t>
  </si>
  <si>
    <t>16286848</t>
  </si>
  <si>
    <t>рюкзак переноска собаки</t>
  </si>
  <si>
    <t>машинка хендай</t>
  </si>
  <si>
    <t>босоножки оливковые</t>
  </si>
  <si>
    <t>зарядка от солнца</t>
  </si>
  <si>
    <t>слайдеры miyagi</t>
  </si>
  <si>
    <t>детские кроссовки для девочки найк</t>
  </si>
  <si>
    <t>дорожная сумка с колесами</t>
  </si>
  <si>
    <t>книжки умка</t>
  </si>
  <si>
    <t>салфетка на стол прямоугольная</t>
  </si>
  <si>
    <t>28577825</t>
  </si>
  <si>
    <t>кофта женская с длинным рукавом летняя</t>
  </si>
  <si>
    <t>красная подвеска</t>
  </si>
  <si>
    <t>изнанка психосоматики</t>
  </si>
  <si>
    <t>чистки лица</t>
  </si>
  <si>
    <t>мужское кружевное белье</t>
  </si>
  <si>
    <t>джинсы песочные</t>
  </si>
  <si>
    <t>занимаемся летом</t>
  </si>
  <si>
    <t>постельное белье евро tango</t>
  </si>
  <si>
    <t xml:space="preserve">leon </t>
  </si>
  <si>
    <t xml:space="preserve">пояс вулкан </t>
  </si>
  <si>
    <t>мужская рубашка розовая</t>
  </si>
  <si>
    <t>45161693</t>
  </si>
  <si>
    <t>насадка гребень</t>
  </si>
  <si>
    <t>сироп сафи</t>
  </si>
  <si>
    <t>ффутболка</t>
  </si>
  <si>
    <t xml:space="preserve">силиконовые перчатки </t>
  </si>
  <si>
    <t>витамин c детский</t>
  </si>
  <si>
    <t>матрикс очки</t>
  </si>
  <si>
    <t xml:space="preserve">пояс оранжевый </t>
  </si>
  <si>
    <t>de-carty</t>
  </si>
  <si>
    <t>тумба с раковиной на кухню</t>
  </si>
  <si>
    <t>сыворотка kapous professional</t>
  </si>
  <si>
    <t>восточный наряд</t>
  </si>
  <si>
    <t>брюки с защипами мужские</t>
  </si>
  <si>
    <t>самый папе</t>
  </si>
  <si>
    <t>резиновые мужские сапоги</t>
  </si>
  <si>
    <t xml:space="preserve">майки для подростков </t>
  </si>
  <si>
    <t>грабли для собак</t>
  </si>
  <si>
    <t>насадка на орал би</t>
  </si>
  <si>
    <t>урбеч шоколад</t>
  </si>
  <si>
    <t>21306746</t>
  </si>
  <si>
    <t>гемина</t>
  </si>
  <si>
    <t>коврик для спальни меховой большой</t>
  </si>
  <si>
    <t>пружина мр 512</t>
  </si>
  <si>
    <t>электроплуг</t>
  </si>
  <si>
    <t xml:space="preserve">кофта с горлом </t>
  </si>
  <si>
    <t>сумка мужская на поясе</t>
  </si>
  <si>
    <t>66521477</t>
  </si>
  <si>
    <t>подгузники  6</t>
  </si>
  <si>
    <t xml:space="preserve">браслет из серебра </t>
  </si>
  <si>
    <t>лонгслив женский турция</t>
  </si>
  <si>
    <t>кружка бетмен</t>
  </si>
  <si>
    <t>must have шампунь</t>
  </si>
  <si>
    <t>семенной лук</t>
  </si>
  <si>
    <t>подвеска бриллиант</t>
  </si>
  <si>
    <t>тактильные сенсорные мячики</t>
  </si>
  <si>
    <t xml:space="preserve">ijhns </t>
  </si>
  <si>
    <t>экшен</t>
  </si>
  <si>
    <t>полотенца кухонные микрофибра</t>
  </si>
  <si>
    <t xml:space="preserve">drill </t>
  </si>
  <si>
    <t>босоножки черно белые</t>
  </si>
  <si>
    <t>limabean</t>
  </si>
  <si>
    <t>контейнеры для вещей пластиковые</t>
  </si>
  <si>
    <t xml:space="preserve">портмоне мужской </t>
  </si>
  <si>
    <t>краска для материала</t>
  </si>
  <si>
    <t xml:space="preserve">масло мяты </t>
  </si>
  <si>
    <t>книга очарование женственности</t>
  </si>
  <si>
    <t xml:space="preserve">learning resources </t>
  </si>
  <si>
    <t>тестировщик</t>
  </si>
  <si>
    <t>наручники черные</t>
  </si>
  <si>
    <t>корм престиж</t>
  </si>
  <si>
    <t xml:space="preserve">доска детская </t>
  </si>
  <si>
    <t>зарядка безпроводная</t>
  </si>
  <si>
    <t>широкие штаны в рубчик</t>
  </si>
  <si>
    <t>36448337</t>
  </si>
  <si>
    <t>берет черный мужской</t>
  </si>
  <si>
    <t>анорексия</t>
  </si>
  <si>
    <t xml:space="preserve">градусник электронный </t>
  </si>
  <si>
    <t>свитшот модный</t>
  </si>
  <si>
    <t>мини фен щетка</t>
  </si>
  <si>
    <t>телефон детский проводной</t>
  </si>
  <si>
    <t>защитное стекло на редми ноте 9</t>
  </si>
  <si>
    <t>москитол от комаров детский</t>
  </si>
  <si>
    <t>палатка для авто</t>
  </si>
  <si>
    <t>ластик для зубов</t>
  </si>
  <si>
    <t>колготки в сеточку с рисунком</t>
  </si>
  <si>
    <t>платье с васильками</t>
  </si>
  <si>
    <t>проталкиватель для мясорубки</t>
  </si>
  <si>
    <t>ковёр напольный</t>
  </si>
  <si>
    <t>чайник электрический ретро</t>
  </si>
  <si>
    <t>защитное стекло redmi 6a</t>
  </si>
  <si>
    <t>косметика в подарок</t>
  </si>
  <si>
    <t>шампунь для волос женский ельсев</t>
  </si>
  <si>
    <t>плащ бифри</t>
  </si>
  <si>
    <t>юбка летняя  женская</t>
  </si>
  <si>
    <t>grass мыло хозяйственное</t>
  </si>
  <si>
    <t>заглушка для капельной ленты</t>
  </si>
  <si>
    <t>российская косметика premium</t>
  </si>
  <si>
    <t>konverse</t>
  </si>
  <si>
    <t>сверхъестественное машина</t>
  </si>
  <si>
    <t>найк сандалии</t>
  </si>
  <si>
    <t>босоножки женские из натуральной кожи на узкую ногу</t>
  </si>
  <si>
    <t>greddy</t>
  </si>
  <si>
    <t>devit-3</t>
  </si>
  <si>
    <t>пуховое пальто женское</t>
  </si>
  <si>
    <t xml:space="preserve">хуба буба </t>
  </si>
  <si>
    <t>кроссовки мужские адилас</t>
  </si>
  <si>
    <t>подвесная люстра крюк</t>
  </si>
  <si>
    <t>джоггеры милитари</t>
  </si>
  <si>
    <t>tandence</t>
  </si>
  <si>
    <t>тапки кожаные мужские</t>
  </si>
  <si>
    <t>крем для загара nivea</t>
  </si>
  <si>
    <t>платье для мужчин</t>
  </si>
  <si>
    <t>книжка уничтожь меня</t>
  </si>
  <si>
    <t>телевизр</t>
  </si>
  <si>
    <t>бегония элатиор</t>
  </si>
  <si>
    <t>тадж махал</t>
  </si>
  <si>
    <t>хлопковая одежда</t>
  </si>
  <si>
    <t>топик для волос</t>
  </si>
  <si>
    <t>налтрексон</t>
  </si>
  <si>
    <t>платья новинки 2022 лето</t>
  </si>
  <si>
    <t>чехлы на oppo а54</t>
  </si>
  <si>
    <t>кепка stone</t>
  </si>
  <si>
    <t>o'stin обувь</t>
  </si>
  <si>
    <t>пистолеты на пистонах</t>
  </si>
  <si>
    <t>юбка женская бифри</t>
  </si>
  <si>
    <t>пиджаки льняные женские</t>
  </si>
  <si>
    <t>шляпка соломенная детская</t>
  </si>
  <si>
    <t>iphone x защитное стекло</t>
  </si>
  <si>
    <t>телефон nokia 105</t>
  </si>
  <si>
    <t>вкусняшка для людей</t>
  </si>
  <si>
    <t xml:space="preserve">футболка мужская хаки </t>
  </si>
  <si>
    <t>выдра засыпайка</t>
  </si>
  <si>
    <t>кубовик</t>
  </si>
  <si>
    <t>сетка для заварника</t>
  </si>
  <si>
    <t>mango зонт</t>
  </si>
  <si>
    <t>василиса постельное белье 2 х спальный комплект</t>
  </si>
  <si>
    <t>блуза черная шифон</t>
  </si>
  <si>
    <t>камера автомобильная r15</t>
  </si>
  <si>
    <t>natura siberika скраб для кожи головы</t>
  </si>
  <si>
    <t>скарлетт блендер</t>
  </si>
  <si>
    <t>туника кольчуга</t>
  </si>
  <si>
    <t>воздушный шар прозрачный</t>
  </si>
  <si>
    <t>банановый крем</t>
  </si>
  <si>
    <t>детские блески для губ</t>
  </si>
  <si>
    <t>ключ mercedes</t>
  </si>
  <si>
    <t>mirstores</t>
  </si>
  <si>
    <t>бис-300</t>
  </si>
  <si>
    <t>мусора в автомобиль</t>
  </si>
  <si>
    <t xml:space="preserve">кровать машинка </t>
  </si>
  <si>
    <t>лента на липучке</t>
  </si>
  <si>
    <t>mouse 9</t>
  </si>
  <si>
    <t>tezenis пижама</t>
  </si>
  <si>
    <t>10062393</t>
  </si>
  <si>
    <t>краска ткани</t>
  </si>
  <si>
    <t>бейсболка три кота</t>
  </si>
  <si>
    <t>10343175</t>
  </si>
  <si>
    <t xml:space="preserve">духи стойкие </t>
  </si>
  <si>
    <t>юбка женская летеяя</t>
  </si>
  <si>
    <t xml:space="preserve">женские аксессуары </t>
  </si>
  <si>
    <t>для сыроварения</t>
  </si>
  <si>
    <t>юбка летняя для женщин</t>
  </si>
  <si>
    <t>carerra</t>
  </si>
  <si>
    <t>appel iphone</t>
  </si>
  <si>
    <t>вдова клико</t>
  </si>
  <si>
    <t>дезодарант для мужчин</t>
  </si>
  <si>
    <t>кошачий корм пробаланс</t>
  </si>
  <si>
    <t>чехол на телефон samsung a 12</t>
  </si>
  <si>
    <t>белье dim нижнее</t>
  </si>
  <si>
    <t>gutterman</t>
  </si>
  <si>
    <t>оранжевое небо</t>
  </si>
  <si>
    <t>57412986</t>
  </si>
  <si>
    <t>lacoste для мужчин духи</t>
  </si>
  <si>
    <t>шимер для глаз</t>
  </si>
  <si>
    <t>каблуки детские</t>
  </si>
  <si>
    <t>artie мальчики одежда</t>
  </si>
  <si>
    <t>лаковые лодочки</t>
  </si>
  <si>
    <t>комбинезон женский горнолыжный</t>
  </si>
  <si>
    <t>джоджо бокс</t>
  </si>
  <si>
    <t>ceceba</t>
  </si>
  <si>
    <t>тон divage</t>
  </si>
  <si>
    <t>раскладная табуретка</t>
  </si>
  <si>
    <t>лапки на руки</t>
  </si>
  <si>
    <t>sexy sweet</t>
  </si>
  <si>
    <t>мальтафер</t>
  </si>
  <si>
    <t>скруббер</t>
  </si>
  <si>
    <t>дрель deko</t>
  </si>
  <si>
    <t>чехол на xiaomi redmi 10 s</t>
  </si>
  <si>
    <t>коробка для кулона</t>
  </si>
  <si>
    <t>arctic..</t>
  </si>
  <si>
    <t>найк мужчины</t>
  </si>
  <si>
    <t>самокат детский трёхколёсный</t>
  </si>
  <si>
    <t xml:space="preserve">wilkinson sword </t>
  </si>
  <si>
    <t>под горячее подставка силиконовая</t>
  </si>
  <si>
    <t>ева эстетик</t>
  </si>
  <si>
    <t>зеленая бижутерия</t>
  </si>
  <si>
    <t>chap mei</t>
  </si>
  <si>
    <t xml:space="preserve">скатерть хлопок </t>
  </si>
  <si>
    <t>сирень растение</t>
  </si>
  <si>
    <t xml:space="preserve">отпариватель вертикальный </t>
  </si>
  <si>
    <t>mauboussin</t>
  </si>
  <si>
    <t>рулонная тонировка</t>
  </si>
  <si>
    <t>белый топ летний</t>
  </si>
  <si>
    <t>кольцо эды йелдыз</t>
  </si>
  <si>
    <t>кабель для зарядки самсунг</t>
  </si>
  <si>
    <t>red castle sand painting</t>
  </si>
  <si>
    <t>кроссовки мужские новинки</t>
  </si>
  <si>
    <t>меловая доска магнитная</t>
  </si>
  <si>
    <t>спортивный костюм для девочки 128</t>
  </si>
  <si>
    <t>повязки из наруто</t>
  </si>
  <si>
    <t>коврик в прихожую 60х90</t>
  </si>
  <si>
    <t>планета обезьян</t>
  </si>
  <si>
    <t>кошелёк через плечо</t>
  </si>
  <si>
    <t>10431468</t>
  </si>
  <si>
    <t>тактические ботинки летние</t>
  </si>
  <si>
    <t>наушники тайпси</t>
  </si>
  <si>
    <t xml:space="preserve">фигурка мику </t>
  </si>
  <si>
    <t>бриджи широкие женские</t>
  </si>
  <si>
    <t>marvel фигурка</t>
  </si>
  <si>
    <t>10012626</t>
  </si>
  <si>
    <t>короткая кофта женская</t>
  </si>
  <si>
    <t>цепь толстая женская</t>
  </si>
  <si>
    <t xml:space="preserve">школьные шорты </t>
  </si>
  <si>
    <t>портфель школьный аниме</t>
  </si>
  <si>
    <t>лак жля волос</t>
  </si>
  <si>
    <t>спортивное платье мини</t>
  </si>
  <si>
    <t xml:space="preserve">утяжилитель </t>
  </si>
  <si>
    <t>прикольные шары</t>
  </si>
  <si>
    <t>zara мужчинам</t>
  </si>
  <si>
    <t>корзина для косметики в ванную</t>
  </si>
  <si>
    <t>эрих мария</t>
  </si>
  <si>
    <t>лестница для хомяка</t>
  </si>
  <si>
    <t>11277948</t>
  </si>
  <si>
    <t>козье мыло</t>
  </si>
  <si>
    <t>детский игровой коврик пазл</t>
  </si>
  <si>
    <t>сумка-рюкзак мужская</t>
  </si>
  <si>
    <t xml:space="preserve">полка металлическая </t>
  </si>
  <si>
    <t>колодки автомобильные ниссан</t>
  </si>
  <si>
    <t>68860195</t>
  </si>
  <si>
    <t>репродукция картины</t>
  </si>
  <si>
    <t>марвел картина</t>
  </si>
  <si>
    <t>75367718</t>
  </si>
  <si>
    <t>кошелек мужской с зажимом</t>
  </si>
  <si>
    <t xml:space="preserve">шляпа от солнца </t>
  </si>
  <si>
    <t>lukoil genesis armortech fd 5w-30</t>
  </si>
  <si>
    <t>шипучая соль для ванны</t>
  </si>
  <si>
    <t>мой лучший враг эли фрей</t>
  </si>
  <si>
    <t>74891709</t>
  </si>
  <si>
    <t>гирлядна</t>
  </si>
  <si>
    <t>штангетки sabosports</t>
  </si>
  <si>
    <t>обувь мужская пума</t>
  </si>
  <si>
    <t>серьги кольца сердечки</t>
  </si>
  <si>
    <t>костюм ларша</t>
  </si>
  <si>
    <t>гель для яичек</t>
  </si>
  <si>
    <t>подлокотник маникюрный</t>
  </si>
  <si>
    <t>жилетка с черепом</t>
  </si>
  <si>
    <t>чехол на телефон samsung galaxy a02</t>
  </si>
  <si>
    <t>майка женская цветная</t>
  </si>
  <si>
    <t xml:space="preserve">lera nena </t>
  </si>
  <si>
    <t>dgl</t>
  </si>
  <si>
    <t>линлин</t>
  </si>
  <si>
    <t xml:space="preserve">счёт </t>
  </si>
  <si>
    <t>духовая мини печь</t>
  </si>
  <si>
    <t>15387158</t>
  </si>
  <si>
    <t>кеды женские в дырочку</t>
  </si>
  <si>
    <t>зеркальная плёнка на окна</t>
  </si>
  <si>
    <t>майки  мужские</t>
  </si>
  <si>
    <t>сорочка твоё</t>
  </si>
  <si>
    <t>вискозная блуза с длинным рукавом</t>
  </si>
  <si>
    <t>комод с ящиками узкий</t>
  </si>
  <si>
    <t>tenga flip</t>
  </si>
  <si>
    <t xml:space="preserve">защита для кабеля </t>
  </si>
  <si>
    <t>водостойкий солнцезащитный крем</t>
  </si>
  <si>
    <t>колечко hello kitty</t>
  </si>
  <si>
    <t>radiant seoul</t>
  </si>
  <si>
    <t>ньютон краска</t>
  </si>
  <si>
    <t>графин для водки с рюмками</t>
  </si>
  <si>
    <t>рукоятки для тренажеров</t>
  </si>
  <si>
    <t>журнал инструктажа</t>
  </si>
  <si>
    <t>land rover discovery</t>
  </si>
  <si>
    <t>бумажная одноразовая посуда</t>
  </si>
  <si>
    <t>39274153</t>
  </si>
  <si>
    <t>куртка зима для девочки</t>
  </si>
  <si>
    <t>сардали</t>
  </si>
  <si>
    <t xml:space="preserve">комбинезоны летние женские </t>
  </si>
  <si>
    <t>сандали для мальчика 29 размер</t>
  </si>
  <si>
    <t>лерки</t>
  </si>
  <si>
    <t>воздушный фильтр для бензопилы</t>
  </si>
  <si>
    <t>durable</t>
  </si>
  <si>
    <t>орешки кукусики</t>
  </si>
  <si>
    <t>картина пара</t>
  </si>
  <si>
    <t>лапки для промышленных швейных машин</t>
  </si>
  <si>
    <t>фламастеры для скетчинга</t>
  </si>
  <si>
    <t xml:space="preserve">мужская рубашка с длинным рукавом </t>
  </si>
  <si>
    <t>шоколадные ложки</t>
  </si>
  <si>
    <t>разукрашки с наклейками</t>
  </si>
  <si>
    <t>noran</t>
  </si>
  <si>
    <t>протеин печенье</t>
  </si>
  <si>
    <t>шампунь с морской солью</t>
  </si>
  <si>
    <t>детский туннель</t>
  </si>
  <si>
    <t>термокомплект мужской</t>
  </si>
  <si>
    <t>27356808</t>
  </si>
  <si>
    <t>сандали советские</t>
  </si>
  <si>
    <t>кепка skoda</t>
  </si>
  <si>
    <t xml:space="preserve">поло футболки </t>
  </si>
  <si>
    <t>пленка на окно 3д</t>
  </si>
  <si>
    <t>cameo.</t>
  </si>
  <si>
    <t>рамки перевертыши</t>
  </si>
  <si>
    <t>летние лоферы с перфорацией</t>
  </si>
  <si>
    <t>тесьма черная</t>
  </si>
  <si>
    <t xml:space="preserve">айхерб </t>
  </si>
  <si>
    <t>брюки в коетку</t>
  </si>
  <si>
    <t>чашки для лифа</t>
  </si>
  <si>
    <t>акула ветровка</t>
  </si>
  <si>
    <t>приключения томека</t>
  </si>
  <si>
    <t xml:space="preserve">сужение пор </t>
  </si>
  <si>
    <t>кроссовки versace</t>
  </si>
  <si>
    <t>купить комод</t>
  </si>
  <si>
    <t>палочка для удаления угрей</t>
  </si>
  <si>
    <t>шорты хагги вагги</t>
  </si>
  <si>
    <t>куртка кожаная мужская зимняя</t>
  </si>
  <si>
    <t>бумага для рисования рулон</t>
  </si>
  <si>
    <t>distortion</t>
  </si>
  <si>
    <t xml:space="preserve">бриджи на девочку </t>
  </si>
  <si>
    <t>нож руз</t>
  </si>
  <si>
    <t>клевер для газона</t>
  </si>
  <si>
    <t>очень короткое платье</t>
  </si>
  <si>
    <t>бальзам для губ с авокадо</t>
  </si>
  <si>
    <t>бищиборд</t>
  </si>
  <si>
    <t>горшок для огурцов</t>
  </si>
  <si>
    <t>леново наушники</t>
  </si>
  <si>
    <t>клей бф-6</t>
  </si>
  <si>
    <t>стакан граненный</t>
  </si>
  <si>
    <t>youkosun</t>
  </si>
  <si>
    <t>настольный календарь 2022</t>
  </si>
  <si>
    <t>водонагреватель напольный</t>
  </si>
  <si>
    <t>лейка 1 л</t>
  </si>
  <si>
    <t>mess</t>
  </si>
  <si>
    <t>patterhome</t>
  </si>
  <si>
    <t>obelisk</t>
  </si>
  <si>
    <t>шуйские ситцы постельное белье 2 спальное бязь</t>
  </si>
  <si>
    <t>бананка с принтом</t>
  </si>
  <si>
    <t xml:space="preserve">батарейка крона </t>
  </si>
  <si>
    <t>оверсай</t>
  </si>
  <si>
    <t xml:space="preserve">воск для укладки </t>
  </si>
  <si>
    <t xml:space="preserve">умное кольцо </t>
  </si>
  <si>
    <t xml:space="preserve">фиолетовые шорты </t>
  </si>
  <si>
    <t>ткань для пижамы</t>
  </si>
  <si>
    <t xml:space="preserve">шторы желтые </t>
  </si>
  <si>
    <t>женские кожаные ремни</t>
  </si>
  <si>
    <t>xiaomi redmi not 7</t>
  </si>
  <si>
    <t>телефон с отпечатком</t>
  </si>
  <si>
    <t>эсвенцин</t>
  </si>
  <si>
    <t>jomtam тональный крем</t>
  </si>
  <si>
    <t>9908761</t>
  </si>
  <si>
    <t>плед хлопок детский</t>
  </si>
  <si>
    <t>кулон подвеска золотой</t>
  </si>
  <si>
    <t>картридж philips</t>
  </si>
  <si>
    <t>эдгар аллан по книги</t>
  </si>
  <si>
    <t xml:space="preserve">кресло рыболовное </t>
  </si>
  <si>
    <t xml:space="preserve">корм для животных </t>
  </si>
  <si>
    <t>oleglos</t>
  </si>
  <si>
    <t>школьная форма для девочек брючный костюм</t>
  </si>
  <si>
    <t>70915919</t>
  </si>
  <si>
    <t>мерседес 211</t>
  </si>
  <si>
    <t xml:space="preserve">полотенцедержатель </t>
  </si>
  <si>
    <t>контейнер для губка</t>
  </si>
  <si>
    <t xml:space="preserve">лошадки </t>
  </si>
  <si>
    <t>легкие ветровки женские</t>
  </si>
  <si>
    <t>гирлянда лампочки большие</t>
  </si>
  <si>
    <t>тату крылья</t>
  </si>
  <si>
    <t>sprandi кроссовки мужские</t>
  </si>
  <si>
    <t>шампунь  профессиональный</t>
  </si>
  <si>
    <t>фосфорная футболка</t>
  </si>
  <si>
    <t>pups</t>
  </si>
  <si>
    <t>matrix крем</t>
  </si>
  <si>
    <t>пояс серебряный</t>
  </si>
  <si>
    <t>подушка для лица на массажный стол</t>
  </si>
  <si>
    <t>карина крос</t>
  </si>
  <si>
    <t>респиратор для носа</t>
  </si>
  <si>
    <t>аксессуары в баню</t>
  </si>
  <si>
    <t>шорты 10 лет</t>
  </si>
  <si>
    <t>крем сыворотка в капсулах</t>
  </si>
  <si>
    <t>80031192</t>
  </si>
  <si>
    <t>бутылки для питья</t>
  </si>
  <si>
    <t>носки с собакой</t>
  </si>
  <si>
    <t>обувь  детская</t>
  </si>
  <si>
    <t>недорогие женские платья</t>
  </si>
  <si>
    <t>касса игровая</t>
  </si>
  <si>
    <t>ленты выпускника красного цвета</t>
  </si>
  <si>
    <t>мозаика на кухню</t>
  </si>
  <si>
    <t>foam cleaner</t>
  </si>
  <si>
    <t>розовые наклейки</t>
  </si>
  <si>
    <t>микстон фиолетовый</t>
  </si>
  <si>
    <t>чехлы самсунг а32</t>
  </si>
  <si>
    <t>512 гб</t>
  </si>
  <si>
    <t>детский тазик</t>
  </si>
  <si>
    <t>панама твоё</t>
  </si>
  <si>
    <t>дети дюны</t>
  </si>
  <si>
    <t>charin baby</t>
  </si>
  <si>
    <t>сумка женская холщовые</t>
  </si>
  <si>
    <t>wanex детский</t>
  </si>
  <si>
    <t xml:space="preserve">пекарский камень </t>
  </si>
  <si>
    <t>полуботинки женские турция</t>
  </si>
  <si>
    <t>пузыри из тюбика</t>
  </si>
  <si>
    <t>еврейская шапочка</t>
  </si>
  <si>
    <t>защитное стекло на redmi 6a xiaomi</t>
  </si>
  <si>
    <t>чулки комплект</t>
  </si>
  <si>
    <t>переводные тату на лицо</t>
  </si>
  <si>
    <t>горячий шоколад elza</t>
  </si>
  <si>
    <t>игры psp</t>
  </si>
  <si>
    <t>купальник женский раздельный утягивающие</t>
  </si>
  <si>
    <t>модульный светильник</t>
  </si>
  <si>
    <t>стакан из нержавеющей стали</t>
  </si>
  <si>
    <t>дхол</t>
  </si>
  <si>
    <t>hot chili блеск</t>
  </si>
  <si>
    <t>масло моторное синтек</t>
  </si>
  <si>
    <t>куртка bershka</t>
  </si>
  <si>
    <t>физи</t>
  </si>
  <si>
    <t>travopar контроль веса</t>
  </si>
  <si>
    <t>куртка летняя хлопок</t>
  </si>
  <si>
    <t>78729674</t>
  </si>
  <si>
    <t>roguera</t>
  </si>
  <si>
    <t>botizzo</t>
  </si>
  <si>
    <t>поддержка растений</t>
  </si>
  <si>
    <t>dc кросовки</t>
  </si>
  <si>
    <t xml:space="preserve">lunail </t>
  </si>
  <si>
    <t>76109683</t>
  </si>
  <si>
    <t>шелковое поатье</t>
  </si>
  <si>
    <t>crocs джиббитсы</t>
  </si>
  <si>
    <t>мраморное постельное белье</t>
  </si>
  <si>
    <t>under armour шлепанцы</t>
  </si>
  <si>
    <t>корзина для пикника econova</t>
  </si>
  <si>
    <t>джинсы с высокой посадкой клеш</t>
  </si>
  <si>
    <t>секшоп</t>
  </si>
  <si>
    <t>магниты игра</t>
  </si>
  <si>
    <t>блокнот врачу</t>
  </si>
  <si>
    <t>рашгард женский на молнии</t>
  </si>
  <si>
    <t>рюкзак джинсовый мужской</t>
  </si>
  <si>
    <t>46493652</t>
  </si>
  <si>
    <t xml:space="preserve">тюль белый </t>
  </si>
  <si>
    <t>духи с серенью</t>
  </si>
  <si>
    <t>wwf</t>
  </si>
  <si>
    <t xml:space="preserve">бумага для оргтехники </t>
  </si>
  <si>
    <t>копир</t>
  </si>
  <si>
    <t>aventa</t>
  </si>
  <si>
    <t>поводок на щуку</t>
  </si>
  <si>
    <t>наклейки для мотоциклов</t>
  </si>
  <si>
    <t xml:space="preserve">древесный уголь </t>
  </si>
  <si>
    <t>спокойствие</t>
  </si>
  <si>
    <t>blondie</t>
  </si>
  <si>
    <t>шпатели медицинские</t>
  </si>
  <si>
    <t>ланч бокс двухуровневый</t>
  </si>
  <si>
    <t>сумка с ремешком</t>
  </si>
  <si>
    <t>сургучная печать хогвартс</t>
  </si>
  <si>
    <t>frico</t>
  </si>
  <si>
    <t xml:space="preserve">контейнеры для овощей </t>
  </si>
  <si>
    <t>зеркальцо</t>
  </si>
  <si>
    <t>торговый дом текстиль</t>
  </si>
  <si>
    <t>маски для игры в мафию</t>
  </si>
  <si>
    <t>насос для надувных матрасов</t>
  </si>
  <si>
    <t>65180189</t>
  </si>
  <si>
    <t>футболка мужская uzcotton</t>
  </si>
  <si>
    <t>подставки для шариков</t>
  </si>
  <si>
    <t>акриловые краски по коже</t>
  </si>
  <si>
    <t>чехол на телефон samsung galaxy a51</t>
  </si>
  <si>
    <t>ремень для подводной охоты</t>
  </si>
  <si>
    <t>лента 5 см</t>
  </si>
  <si>
    <t>canon pixma g1411</t>
  </si>
  <si>
    <t>2785837</t>
  </si>
  <si>
    <t>нейлоновый ремешок для apple watch</t>
  </si>
  <si>
    <t>леша майсак</t>
  </si>
  <si>
    <t>polaroid картридж</t>
  </si>
  <si>
    <t>масло 15w40</t>
  </si>
  <si>
    <t>80360799</t>
  </si>
  <si>
    <t>платье комбинация шелковое</t>
  </si>
  <si>
    <t>женское брюки</t>
  </si>
  <si>
    <t>блузки со стразами</t>
  </si>
  <si>
    <t>тен для самовара</t>
  </si>
  <si>
    <t>dendy junior</t>
  </si>
  <si>
    <t>чистка снега с крыши</t>
  </si>
  <si>
    <t>telamon</t>
  </si>
  <si>
    <t>rummikub</t>
  </si>
  <si>
    <t>шато</t>
  </si>
  <si>
    <t>конфеты асорти</t>
  </si>
  <si>
    <t>63440209</t>
  </si>
  <si>
    <t>краска для белых</t>
  </si>
  <si>
    <t>платье женское кожаное</t>
  </si>
  <si>
    <t>tyrrel</t>
  </si>
  <si>
    <t>пояс без пряжки</t>
  </si>
  <si>
    <t xml:space="preserve">кроссовки декатлон </t>
  </si>
  <si>
    <t>design by irina</t>
  </si>
  <si>
    <t>императрица 13</t>
  </si>
  <si>
    <t>78416214</t>
  </si>
  <si>
    <t>утюжок гамма</t>
  </si>
  <si>
    <t>13290682</t>
  </si>
  <si>
    <t>8023848</t>
  </si>
  <si>
    <t>diagostini</t>
  </si>
  <si>
    <t>пустишка</t>
  </si>
  <si>
    <t>насадки на щетки</t>
  </si>
  <si>
    <t>play today для девочек брюки</t>
  </si>
  <si>
    <t>delicados продукты</t>
  </si>
  <si>
    <t>молд цифра</t>
  </si>
  <si>
    <t>ampulla</t>
  </si>
  <si>
    <t>rainbow игрушки</t>
  </si>
  <si>
    <t>клапан заливной</t>
  </si>
  <si>
    <t>постер япония</t>
  </si>
  <si>
    <t>хендерсон поло</t>
  </si>
  <si>
    <t>сеточка для кистей</t>
  </si>
  <si>
    <t>облысение</t>
  </si>
  <si>
    <t>панама салатовая</t>
  </si>
  <si>
    <t>1 год девочке</t>
  </si>
  <si>
    <t>трусы для мужчин с приколом</t>
  </si>
  <si>
    <t xml:space="preserve">повербанк для айфона </t>
  </si>
  <si>
    <t>тональный крем ама</t>
  </si>
  <si>
    <t>носки для мальчиков детские белье</t>
  </si>
  <si>
    <t>гель для ультразвуковых исследований</t>
  </si>
  <si>
    <t>air pods 2 наушники</t>
  </si>
  <si>
    <t>71950722</t>
  </si>
  <si>
    <t>самсунг а 50 стекло</t>
  </si>
  <si>
    <t>запускаем речь</t>
  </si>
  <si>
    <t>дама</t>
  </si>
  <si>
    <t>песнь о роланде</t>
  </si>
  <si>
    <t xml:space="preserve">фалас </t>
  </si>
  <si>
    <t>alessandro</t>
  </si>
  <si>
    <t>бальзам для седых волос</t>
  </si>
  <si>
    <t>футболки материя</t>
  </si>
  <si>
    <t>худи мужская аниме</t>
  </si>
  <si>
    <t>samsung  телефон</t>
  </si>
  <si>
    <t>спортивные босоножки на платформе</t>
  </si>
  <si>
    <t>маска от комаров</t>
  </si>
  <si>
    <t>крем для лица дневной с spf</t>
  </si>
  <si>
    <t>гелевый вкладыш</t>
  </si>
  <si>
    <t>бумага а 5</t>
  </si>
  <si>
    <t>защитное стекло на самсунг м 31</t>
  </si>
  <si>
    <t>юбка в клетку женская прямая</t>
  </si>
  <si>
    <t xml:space="preserve">demix шорты </t>
  </si>
  <si>
    <t>боталинум</t>
  </si>
  <si>
    <t>мужскте шорты</t>
  </si>
  <si>
    <t xml:space="preserve">маска против черных точек </t>
  </si>
  <si>
    <t>пасека семьи аветовых</t>
  </si>
  <si>
    <t>сумка для туалетных принадлежностей</t>
  </si>
  <si>
    <t>24710194</t>
  </si>
  <si>
    <t>кахета</t>
  </si>
  <si>
    <t>спортивные штаны глория</t>
  </si>
  <si>
    <t>шпатель для нанесения маски</t>
  </si>
  <si>
    <t xml:space="preserve">бутцы адидас </t>
  </si>
  <si>
    <t>ria richy</t>
  </si>
  <si>
    <t>словарь матов</t>
  </si>
  <si>
    <t>redmi 8t стекло note</t>
  </si>
  <si>
    <t>семена гартензии</t>
  </si>
  <si>
    <t>ral 7024</t>
  </si>
  <si>
    <t xml:space="preserve">ветровик </t>
  </si>
  <si>
    <t>сквита попс</t>
  </si>
  <si>
    <t>картины по номерам красками 40х50</t>
  </si>
  <si>
    <t>резиновые сапоги 35 размер</t>
  </si>
  <si>
    <t>шлепанцы мужские через палец</t>
  </si>
  <si>
    <t>50080741</t>
  </si>
  <si>
    <t xml:space="preserve">маленький рюкзак для девочек </t>
  </si>
  <si>
    <t>шелковый брючный костюм</t>
  </si>
  <si>
    <t>сумки женские через плече</t>
  </si>
  <si>
    <t>платье zolla женское</t>
  </si>
  <si>
    <t>халат авокадо</t>
  </si>
  <si>
    <t>кукла monster</t>
  </si>
  <si>
    <t>над кроваткой</t>
  </si>
  <si>
    <t>анализатор тела</t>
  </si>
  <si>
    <t>vikop</t>
  </si>
  <si>
    <t>таймень</t>
  </si>
  <si>
    <t>маска танджиро</t>
  </si>
  <si>
    <t>ea7 женский одежда</t>
  </si>
  <si>
    <t>казанова евро</t>
  </si>
  <si>
    <t>матч</t>
  </si>
  <si>
    <t>16475089</t>
  </si>
  <si>
    <t>подарочный набор 8 марта</t>
  </si>
  <si>
    <t>подиумы под 16 динамики</t>
  </si>
  <si>
    <t>степ пазл игра</t>
  </si>
  <si>
    <t>детская смесь nan</t>
  </si>
  <si>
    <t>мэйбилин супер стэй</t>
  </si>
  <si>
    <t>isolon</t>
  </si>
  <si>
    <t>31328361</t>
  </si>
  <si>
    <t>термос россия</t>
  </si>
  <si>
    <t>ключ для бензопилы</t>
  </si>
  <si>
    <t>vitacci обувь мужской</t>
  </si>
  <si>
    <t>ранец детский для школы 15л</t>
  </si>
  <si>
    <t>плед детский для мальчика</t>
  </si>
  <si>
    <t>бандана с рисунком</t>
  </si>
  <si>
    <t>машика</t>
  </si>
  <si>
    <t>baofeng антенна</t>
  </si>
  <si>
    <t>гель для интимной гигиены красота</t>
  </si>
  <si>
    <t>спутник одежда</t>
  </si>
  <si>
    <t>alexandra</t>
  </si>
  <si>
    <t>zh</t>
  </si>
  <si>
    <t>кедровое кофе</t>
  </si>
  <si>
    <t>платье  пиджак</t>
  </si>
  <si>
    <t>картридж для джул</t>
  </si>
  <si>
    <t>ведро для браги</t>
  </si>
  <si>
    <t>девочка с жвачкой</t>
  </si>
  <si>
    <t>приключения капитана блада</t>
  </si>
  <si>
    <t>мяч волейбольный molten</t>
  </si>
  <si>
    <t>jordan &amp; judy</t>
  </si>
  <si>
    <t>32849160</t>
  </si>
  <si>
    <t>ssd amd</t>
  </si>
  <si>
    <t xml:space="preserve">мишки для маникюра </t>
  </si>
  <si>
    <t>балетки на ремешке</t>
  </si>
  <si>
    <t>авент натурал</t>
  </si>
  <si>
    <t>платье вязаное длинное оверсайз</t>
  </si>
  <si>
    <t>ночная сорочка кружево</t>
  </si>
  <si>
    <t>платье в цветочек короткое</t>
  </si>
  <si>
    <t>конструктор для мальчиков 10 лет</t>
  </si>
  <si>
    <t>удобрение коровяк</t>
  </si>
  <si>
    <t>купальники детские раздельные</t>
  </si>
  <si>
    <t>балеро для девочки</t>
  </si>
  <si>
    <t xml:space="preserve">лето в январе </t>
  </si>
  <si>
    <t>35185804</t>
  </si>
  <si>
    <t>рамка для рукоделия</t>
  </si>
  <si>
    <t>24874504</t>
  </si>
  <si>
    <t>брови полоски</t>
  </si>
  <si>
    <t>мяч набивной</t>
  </si>
  <si>
    <t>держатель для укулеле</t>
  </si>
  <si>
    <t>мягкая игрушка зайчик розовый</t>
  </si>
  <si>
    <t>подставка под хлеб</t>
  </si>
  <si>
    <t>кукла принц</t>
  </si>
  <si>
    <t>белте</t>
  </si>
  <si>
    <t>емкость для специй подвесная</t>
  </si>
  <si>
    <t>трусики подгузники муни</t>
  </si>
  <si>
    <t>циклин</t>
  </si>
  <si>
    <t>nive</t>
  </si>
  <si>
    <t xml:space="preserve">феминизм </t>
  </si>
  <si>
    <t>альбом twice</t>
  </si>
  <si>
    <t>ободок на туалет</t>
  </si>
  <si>
    <t>миксе</t>
  </si>
  <si>
    <t>зеленые тарелки</t>
  </si>
  <si>
    <t xml:space="preserve">футболка мужская камуфляж </t>
  </si>
  <si>
    <t>костюм спортивный с тайтсами</t>
  </si>
  <si>
    <t>емкость для питьевой воды</t>
  </si>
  <si>
    <t xml:space="preserve">сон и пепел </t>
  </si>
  <si>
    <t xml:space="preserve">45276597 </t>
  </si>
  <si>
    <t>худи милитари</t>
  </si>
  <si>
    <t>85056868</t>
  </si>
  <si>
    <t>блокхаус</t>
  </si>
  <si>
    <t xml:space="preserve">хоккейная </t>
  </si>
  <si>
    <t>чехол samsung galaxy a6 plus</t>
  </si>
  <si>
    <t>домашняя акустическая система</t>
  </si>
  <si>
    <t>браслет цветной</t>
  </si>
  <si>
    <t>83205762</t>
  </si>
  <si>
    <t>perfum top</t>
  </si>
  <si>
    <t xml:space="preserve">priz </t>
  </si>
  <si>
    <t>15882521</t>
  </si>
  <si>
    <t>66611451</t>
  </si>
  <si>
    <t>тушь китай</t>
  </si>
  <si>
    <t xml:space="preserve">сигнал на велосипед </t>
  </si>
  <si>
    <t>рюкзак erich krause</t>
  </si>
  <si>
    <t xml:space="preserve">для детской площадки </t>
  </si>
  <si>
    <t>шланг поливочный 1 дюйм</t>
  </si>
  <si>
    <t>paperback</t>
  </si>
  <si>
    <t xml:space="preserve">женские платья на лето </t>
  </si>
  <si>
    <t>антифриз g12+</t>
  </si>
  <si>
    <t>35630328</t>
  </si>
  <si>
    <t xml:space="preserve"> tervolina</t>
  </si>
  <si>
    <t>ранец для девочки 1 4 класс</t>
  </si>
  <si>
    <t>металлоискатель tx-850</t>
  </si>
  <si>
    <t>детский байк</t>
  </si>
  <si>
    <t>big games</t>
  </si>
  <si>
    <t>popular fashion женский</t>
  </si>
  <si>
    <t>перегородка от животных</t>
  </si>
  <si>
    <t>герметик для печи</t>
  </si>
  <si>
    <t>формы для лепки из глины</t>
  </si>
  <si>
    <t xml:space="preserve">тени коричневые </t>
  </si>
  <si>
    <t>детская энциклопедия почемучка</t>
  </si>
  <si>
    <t>рашгард с длинным рукавом</t>
  </si>
  <si>
    <t>сумка пианино</t>
  </si>
  <si>
    <t>koito h7</t>
  </si>
  <si>
    <t xml:space="preserve">кукла barbie </t>
  </si>
  <si>
    <t xml:space="preserve">смеси </t>
  </si>
  <si>
    <t xml:space="preserve">подставки на стол </t>
  </si>
  <si>
    <t>зонт с котом</t>
  </si>
  <si>
    <t>запчасти для мотоциклов</t>
  </si>
  <si>
    <t>майка с лямками</t>
  </si>
  <si>
    <t>фигурка фанко поп</t>
  </si>
  <si>
    <t>moon post station</t>
  </si>
  <si>
    <t>1home</t>
  </si>
  <si>
    <t>саперави</t>
  </si>
  <si>
    <t>виконт де бражелон</t>
  </si>
  <si>
    <t>москитная кепка</t>
  </si>
  <si>
    <t>ирис луковица</t>
  </si>
  <si>
    <t>14497568</t>
  </si>
  <si>
    <t>топпер гарри поттер</t>
  </si>
  <si>
    <t xml:space="preserve">масса для лепки </t>
  </si>
  <si>
    <t>фоторамка 15×20</t>
  </si>
  <si>
    <t>веревка на очки</t>
  </si>
  <si>
    <t>стул складной ника</t>
  </si>
  <si>
    <t>шлепанцы пляжные детские</t>
  </si>
  <si>
    <t>рюкзак tamaris</t>
  </si>
  <si>
    <t>хлебницы бамбук</t>
  </si>
  <si>
    <t xml:space="preserve">samsung а32 телефон </t>
  </si>
  <si>
    <t>телефон realme c11</t>
  </si>
  <si>
    <t>манга тетрадь смерти 2</t>
  </si>
  <si>
    <t>perfect fit для кошек 10 кг</t>
  </si>
  <si>
    <t>колода ленорман</t>
  </si>
  <si>
    <t xml:space="preserve">парктроники </t>
  </si>
  <si>
    <t>tooty musk</t>
  </si>
  <si>
    <t>средство для ручной стирки</t>
  </si>
  <si>
    <t>белая паутинка</t>
  </si>
  <si>
    <t>натуральные кисти</t>
  </si>
  <si>
    <t>huggies трусики для мальчиков 5</t>
  </si>
  <si>
    <t>дисплей порт</t>
  </si>
  <si>
    <t xml:space="preserve">черная куртка </t>
  </si>
  <si>
    <t>тюль высота 260 ширина 300</t>
  </si>
  <si>
    <t>дезик адидас</t>
  </si>
  <si>
    <t>бункер настольная игра</t>
  </si>
  <si>
    <t>рубашка детская с коротким рукавом</t>
  </si>
  <si>
    <t>скейтборд скейтборд</t>
  </si>
  <si>
    <t>щипчики для кутикулы зингер</t>
  </si>
  <si>
    <t>i love mum брюки</t>
  </si>
  <si>
    <t>ручки для подростка</t>
  </si>
  <si>
    <t xml:space="preserve">джинсы чёрные широкие </t>
  </si>
  <si>
    <t>rembek</t>
  </si>
  <si>
    <t>утюг складной</t>
  </si>
  <si>
    <t>мини предметы</t>
  </si>
  <si>
    <t>туалетная вода бруно банани</t>
  </si>
  <si>
    <t>коврик полукруглый</t>
  </si>
  <si>
    <t>масло бмв</t>
  </si>
  <si>
    <t>краска нитро</t>
  </si>
  <si>
    <t xml:space="preserve">koton топ </t>
  </si>
  <si>
    <t>hp laptop</t>
  </si>
  <si>
    <t xml:space="preserve">для воды бутылка </t>
  </si>
  <si>
    <t>балкон для кошки</t>
  </si>
  <si>
    <t>стекло на oppo a1k</t>
  </si>
  <si>
    <t>сандалии женские синие</t>
  </si>
  <si>
    <t>яркие гольфы</t>
  </si>
  <si>
    <t>легинсы  для девочки</t>
  </si>
  <si>
    <t>кроссовки для большого тенниса детские</t>
  </si>
  <si>
    <t>l.o.c</t>
  </si>
  <si>
    <t>юбка клеш женская мини</t>
  </si>
  <si>
    <t>сандалии бохо</t>
  </si>
  <si>
    <t>трусы утягивающие бесшовные</t>
  </si>
  <si>
    <t>2026105</t>
  </si>
  <si>
    <t>микробаши</t>
  </si>
  <si>
    <t>al ko</t>
  </si>
  <si>
    <t>бутсы найки</t>
  </si>
  <si>
    <t>шторы короткие для кухни</t>
  </si>
  <si>
    <t>короткая куртка лето</t>
  </si>
  <si>
    <t>машинки для автотрека</t>
  </si>
  <si>
    <t>clarins бальзам</t>
  </si>
  <si>
    <t>кружка смешарики</t>
  </si>
  <si>
    <t>vidyaev</t>
  </si>
  <si>
    <t>венто</t>
  </si>
  <si>
    <t>80739336</t>
  </si>
  <si>
    <t>браслет шармы</t>
  </si>
  <si>
    <t>блед</t>
  </si>
  <si>
    <t>бусины для бороды</t>
  </si>
  <si>
    <t>68588129</t>
  </si>
  <si>
    <t>пудра для эмбоссинга</t>
  </si>
  <si>
    <t>amway / спрей для предварительного выведения пятен</t>
  </si>
  <si>
    <t>уход за мозгом</t>
  </si>
  <si>
    <t>ветровка унисекс</t>
  </si>
  <si>
    <t>футляр для бижутерии</t>
  </si>
  <si>
    <t xml:space="preserve">водолазка женская черная </t>
  </si>
  <si>
    <t>рубашка с коротким руковом мужская</t>
  </si>
  <si>
    <t xml:space="preserve">шатун </t>
  </si>
  <si>
    <t>веркин</t>
  </si>
  <si>
    <t>пенка для умывания farmstay</t>
  </si>
  <si>
    <t>рукоятка ак</t>
  </si>
  <si>
    <t>noskva девочки</t>
  </si>
  <si>
    <t>чемодан косметический</t>
  </si>
  <si>
    <t>съедобная картинка</t>
  </si>
  <si>
    <t>мармелад бонпари</t>
  </si>
  <si>
    <t>подсвечник ангел</t>
  </si>
  <si>
    <t>футболка для мальчика оранжевая</t>
  </si>
  <si>
    <t>juzefina</t>
  </si>
  <si>
    <t xml:space="preserve">novo </t>
  </si>
  <si>
    <t>корейская косметика наборы</t>
  </si>
  <si>
    <t>парные брелки для друзей</t>
  </si>
  <si>
    <t>бумага держатель</t>
  </si>
  <si>
    <t>чехол 10 айфон</t>
  </si>
  <si>
    <t>большие одноразовые тарелки</t>
  </si>
  <si>
    <t>pelikan пижама</t>
  </si>
  <si>
    <t>клей kleyberg</t>
  </si>
  <si>
    <t>мячик для воды</t>
  </si>
  <si>
    <t>76798220</t>
  </si>
  <si>
    <t>чехол хонер 10i</t>
  </si>
  <si>
    <t>набор нож</t>
  </si>
  <si>
    <t>милые кошельки</t>
  </si>
  <si>
    <t>носки детские adidas</t>
  </si>
  <si>
    <t>kamis приправа</t>
  </si>
  <si>
    <t>стиральный порошок ариэль 6 кг</t>
  </si>
  <si>
    <t>32425530</t>
  </si>
  <si>
    <t>штаны мужские спортивные адидас</t>
  </si>
  <si>
    <t>детская коляска прогулочная</t>
  </si>
  <si>
    <t xml:space="preserve">я люблю </t>
  </si>
  <si>
    <t xml:space="preserve">все для шугаринга </t>
  </si>
  <si>
    <t>stimage одежда</t>
  </si>
  <si>
    <t>световозвращающие стикеры</t>
  </si>
  <si>
    <t>жилетка белая женская</t>
  </si>
  <si>
    <t>белая блузка с воротником</t>
  </si>
  <si>
    <t>6021259</t>
  </si>
  <si>
    <t xml:space="preserve">японские подгузники </t>
  </si>
  <si>
    <t>jack wolfskin лето</t>
  </si>
  <si>
    <t>туалетная вода фул спид</t>
  </si>
  <si>
    <t>школьные принадлежности канцелярские товары для девочки</t>
  </si>
  <si>
    <t>11694915</t>
  </si>
  <si>
    <t>1 класс прописи</t>
  </si>
  <si>
    <t>грунт кокосовый</t>
  </si>
  <si>
    <t>ручка серебряная</t>
  </si>
  <si>
    <t>76629032</t>
  </si>
  <si>
    <t>46819565</t>
  </si>
  <si>
    <t>с лимонами</t>
  </si>
  <si>
    <t>estel winteria</t>
  </si>
  <si>
    <t>сарофан женский</t>
  </si>
  <si>
    <t>чехол смешной</t>
  </si>
  <si>
    <t>спортивные лосины мужские</t>
  </si>
  <si>
    <t>sonroz женский</t>
  </si>
  <si>
    <t>книга родословная</t>
  </si>
  <si>
    <t>беби боны мальчики</t>
  </si>
  <si>
    <t>сушилка для белья так удобно</t>
  </si>
  <si>
    <t>l-carnitine maxler</t>
  </si>
  <si>
    <t>26015927</t>
  </si>
  <si>
    <t>русский язык егэ справочник</t>
  </si>
  <si>
    <t>нож скелет</t>
  </si>
  <si>
    <t>запчасти для морозильной камеры</t>
  </si>
  <si>
    <t>71387951</t>
  </si>
  <si>
    <t>масло моторное хендай</t>
  </si>
  <si>
    <t>армения taraz shop женский</t>
  </si>
  <si>
    <t>пистолет пирсинг</t>
  </si>
  <si>
    <t>маска косметическая lanbena</t>
  </si>
  <si>
    <t>стюарт</t>
  </si>
  <si>
    <t>расческа из рога</t>
  </si>
  <si>
    <t>державин</t>
  </si>
  <si>
    <t>защитное стекло на айфон 5 s</t>
  </si>
  <si>
    <t>лего торговый центр</t>
  </si>
  <si>
    <t>корает</t>
  </si>
  <si>
    <t>боксеры адидас</t>
  </si>
  <si>
    <t>екатерина книга</t>
  </si>
  <si>
    <t>странные конфеты</t>
  </si>
  <si>
    <t>рукава крылышки</t>
  </si>
  <si>
    <t>футболка укороченая женская</t>
  </si>
  <si>
    <t>силиконовая форма мишка</t>
  </si>
  <si>
    <t>телефон кнопочный nokia</t>
  </si>
  <si>
    <t>the big book азбука</t>
  </si>
  <si>
    <t>порошок чайка 15 кг</t>
  </si>
  <si>
    <t>зонт мужской zest</t>
  </si>
  <si>
    <t>милый бокс</t>
  </si>
  <si>
    <t>локеры женские</t>
  </si>
  <si>
    <t>час ведьмы</t>
  </si>
  <si>
    <t>skv4093gl</t>
  </si>
  <si>
    <t>белый консиллер</t>
  </si>
  <si>
    <t>36340434</t>
  </si>
  <si>
    <t xml:space="preserve">honor 50 лайт </t>
  </si>
  <si>
    <t>кофта на молнии твоё</t>
  </si>
  <si>
    <t>встраиваемая электрическая панель</t>
  </si>
  <si>
    <t>бесшовный</t>
  </si>
  <si>
    <t>casual oksana robski brocard</t>
  </si>
  <si>
    <t>17986920</t>
  </si>
  <si>
    <t>штаны пушап</t>
  </si>
  <si>
    <t>топы женские красивые</t>
  </si>
  <si>
    <t xml:space="preserve">вода для утюгов </t>
  </si>
  <si>
    <t>куханные весы</t>
  </si>
  <si>
    <t>вкладка в автолюльку</t>
  </si>
  <si>
    <t>кухонный ершик</t>
  </si>
  <si>
    <t>carnitin</t>
  </si>
  <si>
    <t>костюм брючный на лето</t>
  </si>
  <si>
    <t>цветная блузка</t>
  </si>
  <si>
    <t xml:space="preserve">крючок вязальный </t>
  </si>
  <si>
    <t>корм кошки</t>
  </si>
  <si>
    <t>коврик starfit</t>
  </si>
  <si>
    <t xml:space="preserve">средство для ног </t>
  </si>
  <si>
    <t>hypnotic poison</t>
  </si>
  <si>
    <t>плавки мужские nike</t>
  </si>
  <si>
    <t xml:space="preserve">накладка на приборную панель </t>
  </si>
  <si>
    <t>щетка сметка для пыли</t>
  </si>
  <si>
    <t>12855507</t>
  </si>
  <si>
    <t>подъюпник</t>
  </si>
  <si>
    <t>pitaka iphone 12 pro</t>
  </si>
  <si>
    <t>лонгслив a-a awesome apparel by ksenia avakyan</t>
  </si>
  <si>
    <t>куклы пупсы большие</t>
  </si>
  <si>
    <t>blum brand</t>
  </si>
  <si>
    <t>тафт пенка</t>
  </si>
  <si>
    <t>salamander крем</t>
  </si>
  <si>
    <t xml:space="preserve">батрайдер </t>
  </si>
  <si>
    <t xml:space="preserve">поставка для телефона </t>
  </si>
  <si>
    <t>корм сухой фрискис</t>
  </si>
  <si>
    <t>термо кольцо</t>
  </si>
  <si>
    <t xml:space="preserve">cacharel </t>
  </si>
  <si>
    <t>аэрозоль дэта</t>
  </si>
  <si>
    <t>карл лагерфельд футболка</t>
  </si>
  <si>
    <t>makey kelly платье</t>
  </si>
  <si>
    <t>вешалка деревянная настенная</t>
  </si>
  <si>
    <t>48055657</t>
  </si>
  <si>
    <t>корм для поросят</t>
  </si>
  <si>
    <t xml:space="preserve">антикомарин </t>
  </si>
  <si>
    <t>термос вакуумный арктика</t>
  </si>
  <si>
    <t>менажницы стекло</t>
  </si>
  <si>
    <t>чехол на iphone 5s защитное</t>
  </si>
  <si>
    <t>26022233</t>
  </si>
  <si>
    <t>колпачок для пигмента</t>
  </si>
  <si>
    <t>керхер мойка к5</t>
  </si>
  <si>
    <t>сортеры для малышей</t>
  </si>
  <si>
    <t>шар самодув</t>
  </si>
  <si>
    <t>esun</t>
  </si>
  <si>
    <t>готовые удочки</t>
  </si>
  <si>
    <t>спецодежда мужская рабочая брюки</t>
  </si>
  <si>
    <t>трусы ж</t>
  </si>
  <si>
    <t>томас пинчон</t>
  </si>
  <si>
    <t>солнцезащитный крем spf 50 avene</t>
  </si>
  <si>
    <t>rondell чайник для плиты</t>
  </si>
  <si>
    <t>весы бытовые электронные</t>
  </si>
  <si>
    <t>футболка арина</t>
  </si>
  <si>
    <t>клей quelyd</t>
  </si>
  <si>
    <t>тени для бровей catrice</t>
  </si>
  <si>
    <t>моторамка</t>
  </si>
  <si>
    <t>autobacs</t>
  </si>
  <si>
    <t>подвязка ты следующий</t>
  </si>
  <si>
    <t>часы-браслет</t>
  </si>
  <si>
    <t>вентелятор настольный</t>
  </si>
  <si>
    <t>поильник с носиком</t>
  </si>
  <si>
    <t>постер правила дома</t>
  </si>
  <si>
    <t>бюстгальтер для протеза</t>
  </si>
  <si>
    <t>брюки adidas для мужчин хлопок</t>
  </si>
  <si>
    <t>12storeez платье</t>
  </si>
  <si>
    <t>самоучитель укулеле</t>
  </si>
  <si>
    <t>масло  массажное</t>
  </si>
  <si>
    <t>сушилка для посуды 70</t>
  </si>
  <si>
    <t>платье отрезное</t>
  </si>
  <si>
    <t>стульчик для рыбалки с рюкзаком</t>
  </si>
  <si>
    <t>тональный крем флюид для лица</t>
  </si>
  <si>
    <t>защитное стекло на айфон се</t>
  </si>
  <si>
    <t xml:space="preserve">джинсовая куртка для женщин </t>
  </si>
  <si>
    <t>ветровкт</t>
  </si>
  <si>
    <t>олеся мустаева крем</t>
  </si>
  <si>
    <t>игравой пк</t>
  </si>
  <si>
    <t>крем от прыщей и черных точек</t>
  </si>
  <si>
    <t>простыня 1.5</t>
  </si>
  <si>
    <t>прозрачные диски</t>
  </si>
  <si>
    <t xml:space="preserve">сумка женская пляжная </t>
  </si>
  <si>
    <t>соль шиммер</t>
  </si>
  <si>
    <t>топ для купания женский</t>
  </si>
  <si>
    <t>wowpack</t>
  </si>
  <si>
    <t>модулен смесь</t>
  </si>
  <si>
    <t>adidas кроссовк</t>
  </si>
  <si>
    <t>силиконовая ручка</t>
  </si>
  <si>
    <t>беспроводной адаптер</t>
  </si>
  <si>
    <t>alolika блузка</t>
  </si>
  <si>
    <t>18657982</t>
  </si>
  <si>
    <t>платья для девочек нарядное</t>
  </si>
  <si>
    <t xml:space="preserve">beas </t>
  </si>
  <si>
    <t>красные сумки</t>
  </si>
  <si>
    <t xml:space="preserve">лгбт книги </t>
  </si>
  <si>
    <t>жижи для вейпов</t>
  </si>
  <si>
    <t>клатч малиновый</t>
  </si>
  <si>
    <t>чехлы ваз 2106</t>
  </si>
  <si>
    <t xml:space="preserve">металлоискатели </t>
  </si>
  <si>
    <t>boomerangs</t>
  </si>
  <si>
    <t xml:space="preserve">морская соль для ванны </t>
  </si>
  <si>
    <t>снов тушенка</t>
  </si>
  <si>
    <t>зимние челси</t>
  </si>
  <si>
    <t>наборы мебели для детей</t>
  </si>
  <si>
    <t xml:space="preserve">смазка для велосипеда </t>
  </si>
  <si>
    <t xml:space="preserve">соус унаги </t>
  </si>
  <si>
    <t>42653220</t>
  </si>
  <si>
    <t>компрессионные колготки для беременных 2 класс</t>
  </si>
  <si>
    <t>74030934</t>
  </si>
  <si>
    <t>повязки от натирания</t>
  </si>
  <si>
    <t>сироп клюква</t>
  </si>
  <si>
    <t>головокружение</t>
  </si>
  <si>
    <t>набор воланчиков</t>
  </si>
  <si>
    <t>карточки геншин импакт</t>
  </si>
  <si>
    <t xml:space="preserve">платье летнее в горошек </t>
  </si>
  <si>
    <t>медальон школы волка</t>
  </si>
  <si>
    <t>сквида pops</t>
  </si>
  <si>
    <t>штампы для бровей</t>
  </si>
  <si>
    <t>гель дл бритья</t>
  </si>
  <si>
    <t>вечернее плать</t>
  </si>
  <si>
    <t xml:space="preserve">тимур </t>
  </si>
  <si>
    <t>кроссовки pull bear</t>
  </si>
  <si>
    <t>платье макаронка</t>
  </si>
  <si>
    <t xml:space="preserve">шерты джинсовые </t>
  </si>
  <si>
    <t>линейка 15см</t>
  </si>
  <si>
    <t>солнцезащитный водостойкий</t>
  </si>
  <si>
    <t>полки под иконы</t>
  </si>
  <si>
    <t>zoo lay</t>
  </si>
  <si>
    <t>котофей мальчики</t>
  </si>
  <si>
    <t>бейсболка audi</t>
  </si>
  <si>
    <t>79120368</t>
  </si>
  <si>
    <t>воск по дереву</t>
  </si>
  <si>
    <t>набор белья для девочки</t>
  </si>
  <si>
    <t>спортивные лосины  женские</t>
  </si>
  <si>
    <t>бюстгальтер фэст для кормления</t>
  </si>
  <si>
    <t>шампунь от выпадения индия</t>
  </si>
  <si>
    <t>футболка боксерка</t>
  </si>
  <si>
    <t>футболка мужская хулиганка</t>
  </si>
  <si>
    <t>белье женское красивое</t>
  </si>
  <si>
    <t>зеркало для душа</t>
  </si>
  <si>
    <t>milan ac</t>
  </si>
  <si>
    <t>нищева мой букварь</t>
  </si>
  <si>
    <t>51334223</t>
  </si>
  <si>
    <t>конвертер для бюсгалтера</t>
  </si>
  <si>
    <t>мармелад мозги</t>
  </si>
  <si>
    <t>переходник iso</t>
  </si>
  <si>
    <t>обои декор</t>
  </si>
  <si>
    <t>мойка из нержавейки</t>
  </si>
  <si>
    <t>сумка пудровый</t>
  </si>
  <si>
    <t>ловушки для стирки</t>
  </si>
  <si>
    <t>опция база</t>
  </si>
  <si>
    <t>деревяный человек</t>
  </si>
  <si>
    <t xml:space="preserve">тушь avon </t>
  </si>
  <si>
    <t>для удаления вросших волос</t>
  </si>
  <si>
    <t xml:space="preserve">hqd lux </t>
  </si>
  <si>
    <t>подарок танцору</t>
  </si>
  <si>
    <t>экран honor 9x</t>
  </si>
  <si>
    <t>nepal art</t>
  </si>
  <si>
    <t>тональный крем maybelline 95</t>
  </si>
  <si>
    <t>черная мужская футболка оверсайз</t>
  </si>
  <si>
    <t>shnurki</t>
  </si>
  <si>
    <t>крем от корочек</t>
  </si>
  <si>
    <t>натуральные камни украшения</t>
  </si>
  <si>
    <t>каникулы в простоквашино</t>
  </si>
  <si>
    <t>коврик для самоката</t>
  </si>
  <si>
    <t>птичий короб</t>
  </si>
  <si>
    <t>учебник русский язык 9 класс</t>
  </si>
  <si>
    <t>nzt</t>
  </si>
  <si>
    <t>вагинальный шарики</t>
  </si>
  <si>
    <t>утижилители</t>
  </si>
  <si>
    <t>granola lab</t>
  </si>
  <si>
    <t>гуашь для рисования 6 цветов</t>
  </si>
  <si>
    <t xml:space="preserve">леново </t>
  </si>
  <si>
    <t xml:space="preserve">бриджи летние женские </t>
  </si>
  <si>
    <t xml:space="preserve">bioderma spf </t>
  </si>
  <si>
    <t>трусики для ребенка</t>
  </si>
  <si>
    <t>нож бабочка градиент</t>
  </si>
  <si>
    <t>niki filini nikifilini</t>
  </si>
  <si>
    <t>подарочная упаковка для бутылки</t>
  </si>
  <si>
    <t xml:space="preserve">янина логвин </t>
  </si>
  <si>
    <t xml:space="preserve">милые игрушки </t>
  </si>
  <si>
    <t xml:space="preserve">аромашка </t>
  </si>
  <si>
    <t>маска гельтек</t>
  </si>
  <si>
    <t>макаронные изделия италия</t>
  </si>
  <si>
    <t>футболка белая для малыша</t>
  </si>
  <si>
    <t>onerus</t>
  </si>
  <si>
    <t xml:space="preserve">pandora браслет </t>
  </si>
  <si>
    <t>наклейки буба</t>
  </si>
  <si>
    <t>хлебница с доской</t>
  </si>
  <si>
    <t xml:space="preserve">кеды для подростков </t>
  </si>
  <si>
    <t>круг для хомяка</t>
  </si>
  <si>
    <t>увлажнитель  для лица</t>
  </si>
  <si>
    <t>картина секс</t>
  </si>
  <si>
    <t>эпилепсия</t>
  </si>
  <si>
    <t>артколор хна</t>
  </si>
  <si>
    <t>шампунь ботавикос</t>
  </si>
  <si>
    <t>catrice консиллер</t>
  </si>
  <si>
    <t>укрытие для рассады</t>
  </si>
  <si>
    <t>боди утягивающее белье корректирующее</t>
  </si>
  <si>
    <t>брюки темно синие женские</t>
  </si>
  <si>
    <t>redmi 8 защитное стекло</t>
  </si>
  <si>
    <t>контроллер для ленты</t>
  </si>
  <si>
    <t>теплая жилетка для девочки</t>
  </si>
  <si>
    <t>84393993</t>
  </si>
  <si>
    <t>gulliver мальчики головные уборы</t>
  </si>
  <si>
    <t xml:space="preserve">уличные качели </t>
  </si>
  <si>
    <t>зубная щетка силикон</t>
  </si>
  <si>
    <t>черная юбка карандаш миди</t>
  </si>
  <si>
    <t>биология 7 класс рабочая тетрадь</t>
  </si>
  <si>
    <t>костюм же</t>
  </si>
  <si>
    <t>формочка для пельменей</t>
  </si>
  <si>
    <t>35299377</t>
  </si>
  <si>
    <t>зажим для стрижки</t>
  </si>
  <si>
    <t xml:space="preserve">верх для купальника </t>
  </si>
  <si>
    <t>набор патчи</t>
  </si>
  <si>
    <t xml:space="preserve">наклейки хелоу китти </t>
  </si>
  <si>
    <t>держатель телефона для коляски</t>
  </si>
  <si>
    <t>центроинструмент ножницы садовые механические</t>
  </si>
  <si>
    <t xml:space="preserve">рубашка с брюками </t>
  </si>
  <si>
    <t>козырёк nike</t>
  </si>
  <si>
    <t>повербанк магнитный</t>
  </si>
  <si>
    <t>недорогие наушники</t>
  </si>
  <si>
    <t>масло интим</t>
  </si>
  <si>
    <t>чехол бампер на samsung</t>
  </si>
  <si>
    <t>вытяжка гефест</t>
  </si>
  <si>
    <t>детская кровать с бортиком</t>
  </si>
  <si>
    <t>детектив уже мертв</t>
  </si>
  <si>
    <t>mifbooks</t>
  </si>
  <si>
    <t>терка для овощей маленькая</t>
  </si>
  <si>
    <t>форма для сфер</t>
  </si>
  <si>
    <t>зозу</t>
  </si>
  <si>
    <t>упругость кожи</t>
  </si>
  <si>
    <t>пластиковый стол детский</t>
  </si>
  <si>
    <t>атлантик трусы</t>
  </si>
  <si>
    <t>elemis superfood</t>
  </si>
  <si>
    <t>смесь для выпечки печем дома</t>
  </si>
  <si>
    <t>обрыв гончаров</t>
  </si>
  <si>
    <t>горшок 12 литров</t>
  </si>
  <si>
    <t>набор посуды из бамбука</t>
  </si>
  <si>
    <t>брюки пара журавлей</t>
  </si>
  <si>
    <t>68865994</t>
  </si>
  <si>
    <t>gsm трекер</t>
  </si>
  <si>
    <t>книги художественная литература поэзия</t>
  </si>
  <si>
    <t>зелёная водолазка</t>
  </si>
  <si>
    <t>брюки для обертывания</t>
  </si>
  <si>
    <t>для копыт</t>
  </si>
  <si>
    <t>колесики для обогревателя</t>
  </si>
  <si>
    <t>блузка черная в горошек</t>
  </si>
  <si>
    <t>bungly boo! детский</t>
  </si>
  <si>
    <t>polo assn женщины футболка</t>
  </si>
  <si>
    <t xml:space="preserve">кружка заварочная </t>
  </si>
  <si>
    <t>сумка для перевозки вещей</t>
  </si>
  <si>
    <t xml:space="preserve">шрты </t>
  </si>
  <si>
    <t>фатиновый подъюбник</t>
  </si>
  <si>
    <t>куртки женские твое</t>
  </si>
  <si>
    <t>стопорок</t>
  </si>
  <si>
    <t>ситников книги</t>
  </si>
  <si>
    <t>fantasybox</t>
  </si>
  <si>
    <t>39915714</t>
  </si>
  <si>
    <t>гамак для малышей</t>
  </si>
  <si>
    <t>poco f</t>
  </si>
  <si>
    <t>пленка хамелион</t>
  </si>
  <si>
    <t>кеды женские кру</t>
  </si>
  <si>
    <t>babyton стульчик</t>
  </si>
  <si>
    <t>biolage colorlast</t>
  </si>
  <si>
    <t>customaderu</t>
  </si>
  <si>
    <t>на ремень</t>
  </si>
  <si>
    <t>купальник для пупса</t>
  </si>
  <si>
    <t>ps4 vr</t>
  </si>
  <si>
    <t>платья на вечеринку</t>
  </si>
  <si>
    <t>увлажняющая эмульсия для лица</t>
  </si>
  <si>
    <t>купальник для девочки слитный детский</t>
  </si>
  <si>
    <t>tommy jeans худи</t>
  </si>
  <si>
    <t xml:space="preserve">теплэко </t>
  </si>
  <si>
    <t>эллиптический тренажер для дома недорого</t>
  </si>
  <si>
    <t>тонкая блузка</t>
  </si>
  <si>
    <t>заколка с цепочкой</t>
  </si>
  <si>
    <t xml:space="preserve">hatber </t>
  </si>
  <si>
    <t>костюм брючный женский больших размеров</t>
  </si>
  <si>
    <t xml:space="preserve">чай кертис </t>
  </si>
  <si>
    <t>обложка для книг а4</t>
  </si>
  <si>
    <t>не разбуди папу</t>
  </si>
  <si>
    <t>royal food</t>
  </si>
  <si>
    <t>аааа</t>
  </si>
  <si>
    <t>жевачка дирол</t>
  </si>
  <si>
    <t>панама антимоскитная</t>
  </si>
  <si>
    <t>дося стиральный порошок</t>
  </si>
  <si>
    <t>фото брелок</t>
  </si>
  <si>
    <t>золотая грация колготки</t>
  </si>
  <si>
    <t>boost 700</t>
  </si>
  <si>
    <t>наклейка интерьерная окно</t>
  </si>
  <si>
    <t>birka room</t>
  </si>
  <si>
    <t>гирлянда лента</t>
  </si>
  <si>
    <t>капсулы для электронных сигарет</t>
  </si>
  <si>
    <t>легкие сны подушка</t>
  </si>
  <si>
    <t>очиститель для септика</t>
  </si>
  <si>
    <t>хот-дог</t>
  </si>
  <si>
    <t xml:space="preserve">противозачаточные таблетки </t>
  </si>
  <si>
    <t>очки розовые женские</t>
  </si>
  <si>
    <t>cozy home наволочка</t>
  </si>
  <si>
    <t xml:space="preserve">масло бей </t>
  </si>
  <si>
    <t>лонгслив женский с пуговицами</t>
  </si>
  <si>
    <t>кольцо из бисера мужское</t>
  </si>
  <si>
    <t>ролики ботинки</t>
  </si>
  <si>
    <t>huawei y6p стекло</t>
  </si>
  <si>
    <t>нож для травы</t>
  </si>
  <si>
    <t>cinnamon</t>
  </si>
  <si>
    <t>крутое платье</t>
  </si>
  <si>
    <t xml:space="preserve">ghost </t>
  </si>
  <si>
    <t>черная пантера фигурка</t>
  </si>
  <si>
    <t>декоративная сетка на стену</t>
  </si>
  <si>
    <t>электрический вибромассажер</t>
  </si>
  <si>
    <t>36136567</t>
  </si>
  <si>
    <t>crazy pole</t>
  </si>
  <si>
    <t>тапки норка</t>
  </si>
  <si>
    <t>неокуб магнитный 512</t>
  </si>
  <si>
    <t>60166856</t>
  </si>
  <si>
    <t>чехол на iphone xr с ремешком</t>
  </si>
  <si>
    <t xml:space="preserve">атласные туфли </t>
  </si>
  <si>
    <t>фильтр для парогенератора</t>
  </si>
  <si>
    <t>крючки для швабры</t>
  </si>
  <si>
    <t>доска для стемпинга</t>
  </si>
  <si>
    <t>комикс для детей</t>
  </si>
  <si>
    <t>cb</t>
  </si>
  <si>
    <t>купальник женский раздельные голубой</t>
  </si>
  <si>
    <t>силиконовый фартук детский</t>
  </si>
  <si>
    <t>женская одежда из натурального шелка</t>
  </si>
  <si>
    <t>насос для выгребных ям</t>
  </si>
  <si>
    <t>одежда киргизия женская</t>
  </si>
  <si>
    <t>лекарство от глистов</t>
  </si>
  <si>
    <t>76896711</t>
  </si>
  <si>
    <t>magic lines</t>
  </si>
  <si>
    <t>штаны с накладными карманами</t>
  </si>
  <si>
    <t>кресло кроватт</t>
  </si>
  <si>
    <t xml:space="preserve">персидский фисташки </t>
  </si>
  <si>
    <t>подножка для автомобиля</t>
  </si>
  <si>
    <t>тонкая водолазка с горлом</t>
  </si>
  <si>
    <t>anush</t>
  </si>
  <si>
    <t>поилтник</t>
  </si>
  <si>
    <t>33939012</t>
  </si>
  <si>
    <t>49471697</t>
  </si>
  <si>
    <t>браслет фляжка</t>
  </si>
  <si>
    <t>наручные часы для мальчиков</t>
  </si>
  <si>
    <t>шорты zaslavskiy</t>
  </si>
  <si>
    <t>духи разлив</t>
  </si>
  <si>
    <t>спицы для волос</t>
  </si>
  <si>
    <t>дроп-у</t>
  </si>
  <si>
    <t xml:space="preserve">lego dots </t>
  </si>
  <si>
    <t>14714897</t>
  </si>
  <si>
    <t>чайник с ситом</t>
  </si>
  <si>
    <t>бинты для ног</t>
  </si>
  <si>
    <t>крепление для батута</t>
  </si>
  <si>
    <t>углич</t>
  </si>
  <si>
    <t>мусорный контейнер на колесах</t>
  </si>
  <si>
    <t>шпатель для затирки</t>
  </si>
  <si>
    <t>мягкая игрушка луна</t>
  </si>
  <si>
    <t>банки для ванны</t>
  </si>
  <si>
    <t>babyborn</t>
  </si>
  <si>
    <t>держатель мусорных пакетов</t>
  </si>
  <si>
    <t>barefoot обувь</t>
  </si>
  <si>
    <t>фотобумага а4 глянцевая 230</t>
  </si>
  <si>
    <t xml:space="preserve">сумка багет с цепочкой </t>
  </si>
  <si>
    <t>чехол на honor 20 прозрачный</t>
  </si>
  <si>
    <t>клуб семейного досуга</t>
  </si>
  <si>
    <t>бифри сумки</t>
  </si>
  <si>
    <t>тюль ромб</t>
  </si>
  <si>
    <t xml:space="preserve">флешка usb </t>
  </si>
  <si>
    <t>обувь для диабетиков</t>
  </si>
  <si>
    <t>набор сладости</t>
  </si>
  <si>
    <t xml:space="preserve">мияги картина </t>
  </si>
  <si>
    <t>электрокател</t>
  </si>
  <si>
    <t>надувной круг шина</t>
  </si>
  <si>
    <t>для бровей масло</t>
  </si>
  <si>
    <t xml:space="preserve">растущий стул для детей </t>
  </si>
  <si>
    <t>трафареты надписи</t>
  </si>
  <si>
    <t>16629354</t>
  </si>
  <si>
    <t>27549845</t>
  </si>
  <si>
    <t>бриг</t>
  </si>
  <si>
    <t>патчи для глаз против морщин</t>
  </si>
  <si>
    <t>радиоткань</t>
  </si>
  <si>
    <t>фигурка дазая</t>
  </si>
  <si>
    <t>топ золла</t>
  </si>
  <si>
    <t>kukmara противень</t>
  </si>
  <si>
    <t>зажыгалки</t>
  </si>
  <si>
    <t>пудра для лица катрис</t>
  </si>
  <si>
    <t>zarina пуловер</t>
  </si>
  <si>
    <t>авангард книга</t>
  </si>
  <si>
    <t>акриловый лак для авто</t>
  </si>
  <si>
    <t>развивающие игры от 2 лет</t>
  </si>
  <si>
    <t>футболка давид</t>
  </si>
  <si>
    <t>серебрянные цепочки соколов</t>
  </si>
  <si>
    <t>браслет для пожилых</t>
  </si>
  <si>
    <t>crinkles</t>
  </si>
  <si>
    <t>вешалки с зажимами и плечиками</t>
  </si>
  <si>
    <t>изысканный труп</t>
  </si>
  <si>
    <t>складной манеж</t>
  </si>
  <si>
    <t>бейсболка мужская асикс</t>
  </si>
  <si>
    <t>комплект твое</t>
  </si>
  <si>
    <t>29017145</t>
  </si>
  <si>
    <t>хранение в детской</t>
  </si>
  <si>
    <t>25178169</t>
  </si>
  <si>
    <t xml:space="preserve">поптье </t>
  </si>
  <si>
    <t>шары матовые</t>
  </si>
  <si>
    <t>шиммер для свечей</t>
  </si>
  <si>
    <t>рыба для кота</t>
  </si>
  <si>
    <t xml:space="preserve">постельное белье с бравл старс </t>
  </si>
  <si>
    <t>25501319</t>
  </si>
  <si>
    <t>обувь женская для дачи</t>
  </si>
  <si>
    <t>бцаа в капсулах</t>
  </si>
  <si>
    <t>мицеллярная вода 1000 мл</t>
  </si>
  <si>
    <t>заварочный чайник с бамбуковой крышкой</t>
  </si>
  <si>
    <t xml:space="preserve">платье белое летнее женское </t>
  </si>
  <si>
    <t>матрас ортопедический 90х190</t>
  </si>
  <si>
    <t>53650500</t>
  </si>
  <si>
    <t>ботинки фарадей</t>
  </si>
  <si>
    <t>superlana maxi</t>
  </si>
  <si>
    <t xml:space="preserve"> la roche-posay</t>
  </si>
  <si>
    <t>салфетки гобеленовые</t>
  </si>
  <si>
    <t>doogee чехол</t>
  </si>
  <si>
    <t>пистолет прокол ушей</t>
  </si>
  <si>
    <t>дайнслейф</t>
  </si>
  <si>
    <t>пакет для упаковки сладостей</t>
  </si>
  <si>
    <t>шуба белая женская</t>
  </si>
  <si>
    <t>клинок рассекающий демонов незуко</t>
  </si>
  <si>
    <t>olass</t>
  </si>
  <si>
    <t>телевизор в авто</t>
  </si>
  <si>
    <t>полка стол</t>
  </si>
  <si>
    <t>наклейки на ступни</t>
  </si>
  <si>
    <t xml:space="preserve">торнадо энергетик </t>
  </si>
  <si>
    <t>жилет женский утепленный стеганый длинный</t>
  </si>
  <si>
    <t>жилет тканевый женский</t>
  </si>
  <si>
    <t>zerwood</t>
  </si>
  <si>
    <t>аэропуф</t>
  </si>
  <si>
    <t xml:space="preserve">карнавал </t>
  </si>
  <si>
    <t>бальзам для волос dave</t>
  </si>
  <si>
    <t>hugo boss шорты</t>
  </si>
  <si>
    <t>fansyway девочки</t>
  </si>
  <si>
    <t>adidas мужские футболки</t>
  </si>
  <si>
    <t xml:space="preserve">фабао </t>
  </si>
  <si>
    <t>redmi9 чехол</t>
  </si>
  <si>
    <t xml:space="preserve">синий купальник </t>
  </si>
  <si>
    <t>обклеить дверь</t>
  </si>
  <si>
    <t xml:space="preserve">lingerie </t>
  </si>
  <si>
    <t xml:space="preserve">крестильные наборы </t>
  </si>
  <si>
    <t xml:space="preserve">самолёт пенопласт </t>
  </si>
  <si>
    <t>охлаждающий гель после депиляции</t>
  </si>
  <si>
    <t>слайдеры kpop</t>
  </si>
  <si>
    <t>лак желе</t>
  </si>
  <si>
    <t>диваж блеск</t>
  </si>
  <si>
    <t>кружка симпсоны</t>
  </si>
  <si>
    <t>детская посуда из металла</t>
  </si>
  <si>
    <t>пазл машина</t>
  </si>
  <si>
    <t>магнитный шар</t>
  </si>
  <si>
    <t xml:space="preserve">худи для малыша </t>
  </si>
  <si>
    <t>кобура альфа</t>
  </si>
  <si>
    <t>ремни на автокресло</t>
  </si>
  <si>
    <t>сатисфаер для пар</t>
  </si>
  <si>
    <t>krusher</t>
  </si>
  <si>
    <t>пудра revolution pro</t>
  </si>
  <si>
    <t>шланг palisad</t>
  </si>
  <si>
    <t>алоха кроха</t>
  </si>
  <si>
    <t>твердый шампунь для сухих волос</t>
  </si>
  <si>
    <t>sibvio</t>
  </si>
  <si>
    <t>тени для ве</t>
  </si>
  <si>
    <t>кросс-тренинг</t>
  </si>
  <si>
    <t>coro home</t>
  </si>
  <si>
    <t xml:space="preserve">чернила для принтера epson </t>
  </si>
  <si>
    <t>34906390</t>
  </si>
  <si>
    <t>органический цинк</t>
  </si>
  <si>
    <t>чехол honor 7</t>
  </si>
  <si>
    <t>автоупор капота</t>
  </si>
  <si>
    <t>27137725</t>
  </si>
  <si>
    <t>deka</t>
  </si>
  <si>
    <t>faber-castell art eraser dust free</t>
  </si>
  <si>
    <t xml:space="preserve">рулевые наконечники </t>
  </si>
  <si>
    <t>nur</t>
  </si>
  <si>
    <t>аквариум для рептилий</t>
  </si>
  <si>
    <t>экология для детей</t>
  </si>
  <si>
    <t>переключатель передний</t>
  </si>
  <si>
    <t>скакун</t>
  </si>
  <si>
    <t>ошейник светодиодный</t>
  </si>
  <si>
    <t>орехи васаби</t>
  </si>
  <si>
    <t>а 52 самсунг</t>
  </si>
  <si>
    <t>бамбуковая ложка</t>
  </si>
  <si>
    <t>цепь велосипеда</t>
  </si>
  <si>
    <t>эпилято</t>
  </si>
  <si>
    <t>брюки нарядные</t>
  </si>
  <si>
    <t>наушники  самсунг</t>
  </si>
  <si>
    <t>свободные бриджи женские</t>
  </si>
  <si>
    <t>белорусская бытовая химия</t>
  </si>
  <si>
    <t>автомобильный бокс</t>
  </si>
  <si>
    <t>шифоновое платье с цветочным принтом</t>
  </si>
  <si>
    <t>органайзер для вилок и ложек</t>
  </si>
  <si>
    <t>ремешок для сумок</t>
  </si>
  <si>
    <t>брюки женские высокий рост</t>
  </si>
  <si>
    <t xml:space="preserve">статуэтка ангел </t>
  </si>
  <si>
    <t>линзы конкор</t>
  </si>
  <si>
    <t xml:space="preserve">nota bene </t>
  </si>
  <si>
    <t>учебники 9 класса</t>
  </si>
  <si>
    <t>блок питания на пк</t>
  </si>
  <si>
    <t>сказкина ольга платья</t>
  </si>
  <si>
    <t>dnk косметика</t>
  </si>
  <si>
    <t>форма голоса том 3</t>
  </si>
  <si>
    <t xml:space="preserve">поко x3 pro </t>
  </si>
  <si>
    <t>tuosite</t>
  </si>
  <si>
    <t>автоплойка</t>
  </si>
  <si>
    <t xml:space="preserve">пододеяльник 200 200 </t>
  </si>
  <si>
    <t>шугаринн</t>
  </si>
  <si>
    <t>набор повязок на голову для девочек</t>
  </si>
  <si>
    <t>jack 2.5</t>
  </si>
  <si>
    <t>кастрюли rondell набор</t>
  </si>
  <si>
    <t>юбка велюр</t>
  </si>
  <si>
    <t>цветной корректор</t>
  </si>
  <si>
    <t>вначале любовь одежда</t>
  </si>
  <si>
    <t>липучки антистресс</t>
  </si>
  <si>
    <t>горшок переносной</t>
  </si>
  <si>
    <t>ретро лампы</t>
  </si>
  <si>
    <t>слюноотсос</t>
  </si>
  <si>
    <t>набор для намаза</t>
  </si>
  <si>
    <t>детство чика</t>
  </si>
  <si>
    <t>якутское платье</t>
  </si>
  <si>
    <t xml:space="preserve">испаритель на чарон бейби плюс </t>
  </si>
  <si>
    <t>bungle boo жилет</t>
  </si>
  <si>
    <t>lesbian</t>
  </si>
  <si>
    <t>щлем</t>
  </si>
  <si>
    <t>miss royal</t>
  </si>
  <si>
    <t>твое футболка одежда мужская</t>
  </si>
  <si>
    <t>подарок для коллеги</t>
  </si>
  <si>
    <t>тостер детский</t>
  </si>
  <si>
    <t>deep throat</t>
  </si>
  <si>
    <t>16003745</t>
  </si>
  <si>
    <t>штаны cappa</t>
  </si>
  <si>
    <t>раскраски три кота</t>
  </si>
  <si>
    <t>комиксы про соника</t>
  </si>
  <si>
    <t>пастила вита</t>
  </si>
  <si>
    <t>сладкая слобода</t>
  </si>
  <si>
    <t>серый фон</t>
  </si>
  <si>
    <t>шапочка для кошки</t>
  </si>
  <si>
    <t>12504139</t>
  </si>
  <si>
    <t>женские ночные рубашки</t>
  </si>
  <si>
    <t>кость узловая</t>
  </si>
  <si>
    <t>76189698</t>
  </si>
  <si>
    <t>кач</t>
  </si>
  <si>
    <t>брюки синие для мальчиков</t>
  </si>
  <si>
    <t>от гипергидроза</t>
  </si>
  <si>
    <t>morely</t>
  </si>
  <si>
    <t>набор для удаления кутикулы</t>
  </si>
  <si>
    <t>мишка для ползания</t>
  </si>
  <si>
    <t xml:space="preserve">брюки kappa </t>
  </si>
  <si>
    <t>детские борцовки</t>
  </si>
  <si>
    <t>платье olivegrey</t>
  </si>
  <si>
    <t>0 грамм</t>
  </si>
  <si>
    <t>spotify брелок</t>
  </si>
  <si>
    <t>mouses and blouses</t>
  </si>
  <si>
    <t>49548240</t>
  </si>
  <si>
    <t>norton</t>
  </si>
  <si>
    <t>полочка-подставка в шкаф</t>
  </si>
  <si>
    <t>штаны самосбросы</t>
  </si>
  <si>
    <t>книги bts</t>
  </si>
  <si>
    <t>joyroom</t>
  </si>
  <si>
    <t>топ бра пума</t>
  </si>
  <si>
    <t>70080206</t>
  </si>
  <si>
    <t>nescafe gold 220</t>
  </si>
  <si>
    <t>сумки для багажа</t>
  </si>
  <si>
    <t>мужская рубашка для пляжа</t>
  </si>
  <si>
    <t>аккумуляторная батарея для ибп</t>
  </si>
  <si>
    <t>защитное стекло для iphone 11 pro</t>
  </si>
  <si>
    <t>nrfym</t>
  </si>
  <si>
    <t>зефирная пряжа</t>
  </si>
  <si>
    <t>футболки спортивные мужские</t>
  </si>
  <si>
    <t>воск картридж italwax</t>
  </si>
  <si>
    <t>спецодежда мужская брюки</t>
  </si>
  <si>
    <t>носочки для недоношенных</t>
  </si>
  <si>
    <t>snoop dogg</t>
  </si>
  <si>
    <t>лифтинг массажер для лица и тела</t>
  </si>
  <si>
    <t xml:space="preserve">куртка на осень </t>
  </si>
  <si>
    <t>строгие костюмы</t>
  </si>
  <si>
    <t>вектор робот</t>
  </si>
  <si>
    <t>маска хеллоуин</t>
  </si>
  <si>
    <t>летние женские платья миди</t>
  </si>
  <si>
    <t>хоккейная бейсболка</t>
  </si>
  <si>
    <t>сушилка для овощей и фруктов мастерица</t>
  </si>
  <si>
    <t xml:space="preserve">любятово </t>
  </si>
  <si>
    <t>лодочки с острым носом</t>
  </si>
  <si>
    <t>maimi</t>
  </si>
  <si>
    <t>рубашка mango женская</t>
  </si>
  <si>
    <t>дорожные емкости</t>
  </si>
  <si>
    <t xml:space="preserve">доктора федорова </t>
  </si>
  <si>
    <t>протеин кокос</t>
  </si>
  <si>
    <t>honor 9a смартфон</t>
  </si>
  <si>
    <t>cat rice</t>
  </si>
  <si>
    <t>fjolla</t>
  </si>
  <si>
    <t>49910558</t>
  </si>
  <si>
    <t>стиральный порошок автомат 20 кг</t>
  </si>
  <si>
    <t>нагреватель проточной воды</t>
  </si>
  <si>
    <t>fest studio</t>
  </si>
  <si>
    <t xml:space="preserve">5 лет </t>
  </si>
  <si>
    <t>для косточек вишни</t>
  </si>
  <si>
    <t>кольцо месяц</t>
  </si>
  <si>
    <t>one umbrella for two</t>
  </si>
  <si>
    <t>moda interio</t>
  </si>
  <si>
    <t>garmin edge</t>
  </si>
  <si>
    <t>обувница letta</t>
  </si>
  <si>
    <t xml:space="preserve">поло седан </t>
  </si>
  <si>
    <t>shaik парфюм мужской</t>
  </si>
  <si>
    <t>ткань для шитья костюмная</t>
  </si>
  <si>
    <t>зажимы для теплицы</t>
  </si>
  <si>
    <t>военный головной убор</t>
  </si>
  <si>
    <t>покрывало 240 260</t>
  </si>
  <si>
    <t>шорты найк оверсайз</t>
  </si>
  <si>
    <t>57798202</t>
  </si>
  <si>
    <t>трусы ночные</t>
  </si>
  <si>
    <t>депиляция картридж</t>
  </si>
  <si>
    <t>воскоплав для депиляции катриджный</t>
  </si>
  <si>
    <t>коврик 100</t>
  </si>
  <si>
    <t>prosto_karpova</t>
  </si>
  <si>
    <t>футбольная обувь для детей</t>
  </si>
  <si>
    <t>женская куртка весенняя</t>
  </si>
  <si>
    <t xml:space="preserve">не только торт </t>
  </si>
  <si>
    <t>бюстгальтер lingerie</t>
  </si>
  <si>
    <t>для травниц</t>
  </si>
  <si>
    <t>сила воли келли</t>
  </si>
  <si>
    <t>футболки мужские z</t>
  </si>
  <si>
    <t>фартзорб</t>
  </si>
  <si>
    <t>кистевой бинт</t>
  </si>
  <si>
    <t>футбольная кепка</t>
  </si>
  <si>
    <t>39660210</t>
  </si>
  <si>
    <t>светлые лоферы</t>
  </si>
  <si>
    <t>baka</t>
  </si>
  <si>
    <t>шапочка для намаза</t>
  </si>
  <si>
    <t>lactacyd fresh</t>
  </si>
  <si>
    <t>алекс гит</t>
  </si>
  <si>
    <t>гайвер</t>
  </si>
  <si>
    <t>zola сарафан</t>
  </si>
  <si>
    <t>иконница</t>
  </si>
  <si>
    <t>коптильная для дачи</t>
  </si>
  <si>
    <t>in-yesir</t>
  </si>
  <si>
    <t>анти-жир</t>
  </si>
  <si>
    <t>формы футбольные</t>
  </si>
  <si>
    <t>водяной затвор</t>
  </si>
  <si>
    <t>73306024</t>
  </si>
  <si>
    <t>соус ширача</t>
  </si>
  <si>
    <t>гель для бритья невея</t>
  </si>
  <si>
    <t>бирки крафт</t>
  </si>
  <si>
    <t>часы x22 pro</t>
  </si>
  <si>
    <t>короткие носки с принтом</t>
  </si>
  <si>
    <t>спортивная кофта для мальчиков весна лето</t>
  </si>
  <si>
    <t>брелок на зеркало авто</t>
  </si>
  <si>
    <t>очки 2000</t>
  </si>
  <si>
    <t>сканер планшетный</t>
  </si>
  <si>
    <t>кофта на весну</t>
  </si>
  <si>
    <t>веар</t>
  </si>
  <si>
    <t>кэнди клей</t>
  </si>
  <si>
    <t>купальник из жатки</t>
  </si>
  <si>
    <t>vilesa топ</t>
  </si>
  <si>
    <t>крем улитка farmstay</t>
  </si>
  <si>
    <t>flames land</t>
  </si>
  <si>
    <t>худи оверсайз с замком</t>
  </si>
  <si>
    <t>консилер для лица светлый</t>
  </si>
  <si>
    <t>adidas zx500</t>
  </si>
  <si>
    <t xml:space="preserve">lana grossa </t>
  </si>
  <si>
    <t>пушистые босоножки</t>
  </si>
  <si>
    <t>кофта для девушек</t>
  </si>
  <si>
    <t>торадора манга</t>
  </si>
  <si>
    <t>свитшот оверсайз с принтом</t>
  </si>
  <si>
    <t>зажим для сварки</t>
  </si>
  <si>
    <t>мария стюарт</t>
  </si>
  <si>
    <t>антистрессовые игрушки</t>
  </si>
  <si>
    <t>14675811</t>
  </si>
  <si>
    <t>футболка эдгара</t>
  </si>
  <si>
    <t>салфетки трехслойные</t>
  </si>
  <si>
    <t>девастатор</t>
  </si>
  <si>
    <t>для осветления кожи</t>
  </si>
  <si>
    <t xml:space="preserve">кюлоты в клетку </t>
  </si>
  <si>
    <t>остриков</t>
  </si>
  <si>
    <t>charlotte косметика</t>
  </si>
  <si>
    <t>ламифарен</t>
  </si>
  <si>
    <t>дозатор для шампуня estel</t>
  </si>
  <si>
    <t>мяч футбольный torres</t>
  </si>
  <si>
    <t>березка лаб</t>
  </si>
  <si>
    <t>xiaomi фильтр для пылесоса</t>
  </si>
  <si>
    <t>масло против первых</t>
  </si>
  <si>
    <t>школа россии 1 класс чтение</t>
  </si>
  <si>
    <t>накладки на ракетки</t>
  </si>
  <si>
    <t>bros от кротов</t>
  </si>
  <si>
    <t>одежда для кукол барби модница</t>
  </si>
  <si>
    <t>67784600</t>
  </si>
  <si>
    <t>pixi glow</t>
  </si>
  <si>
    <t>защитное стекло zte blade 20 smart</t>
  </si>
  <si>
    <t>игрушки на 8 лет</t>
  </si>
  <si>
    <t>madella кеды</t>
  </si>
  <si>
    <t>барби наклейки</t>
  </si>
  <si>
    <t>раптор автомобильный</t>
  </si>
  <si>
    <t>ижевская фабрика игрушек</t>
  </si>
  <si>
    <t xml:space="preserve">система </t>
  </si>
  <si>
    <t>tomdom шторы</t>
  </si>
  <si>
    <t>очищающие полоски для лица</t>
  </si>
  <si>
    <t>6f22 9v</t>
  </si>
  <si>
    <t>свитера женские свободные</t>
  </si>
  <si>
    <t>happy baby umma pro</t>
  </si>
  <si>
    <t>постельное белье сонотека</t>
  </si>
  <si>
    <t>32762445</t>
  </si>
  <si>
    <t>пряник трактор</t>
  </si>
  <si>
    <t>расширитель удлинитель для бюстгальтера</t>
  </si>
  <si>
    <t>вивьен сабо 02</t>
  </si>
  <si>
    <t>украшение для шнурков</t>
  </si>
  <si>
    <t>щетка для лошадей</t>
  </si>
  <si>
    <t>одежда от клещей</t>
  </si>
  <si>
    <t>видеокарта rtx 3090</t>
  </si>
  <si>
    <t>ево коврики</t>
  </si>
  <si>
    <t>marti rikina для женщин</t>
  </si>
  <si>
    <t xml:space="preserve">платте летнее </t>
  </si>
  <si>
    <t>маленькая книга</t>
  </si>
  <si>
    <t xml:space="preserve">adidas куртка мужская </t>
  </si>
  <si>
    <t>crosby / кроссовки</t>
  </si>
  <si>
    <t>пряник папе</t>
  </si>
  <si>
    <t>uniel светильник для растений</t>
  </si>
  <si>
    <t>летние брюки из вискозы</t>
  </si>
  <si>
    <t>чей бок</t>
  </si>
  <si>
    <t>часы для рыбалки</t>
  </si>
  <si>
    <t>коврик для купания малыша</t>
  </si>
  <si>
    <t>чехол для очков ray ban</t>
  </si>
  <si>
    <t>swag 2</t>
  </si>
  <si>
    <t>средство для чистки индукционной плиты</t>
  </si>
  <si>
    <t>флаг бело сине белый</t>
  </si>
  <si>
    <t>33603108</t>
  </si>
  <si>
    <t>покрывало на кровать 1,5 детское</t>
  </si>
  <si>
    <t xml:space="preserve">пепельница автомобильная </t>
  </si>
  <si>
    <t>заварник белый</t>
  </si>
  <si>
    <t>mazari fantasia</t>
  </si>
  <si>
    <t>крепко</t>
  </si>
  <si>
    <t>25797206</t>
  </si>
  <si>
    <t>si:la</t>
  </si>
  <si>
    <t>камод пластик</t>
  </si>
  <si>
    <t>книга наклеек для девочек</t>
  </si>
  <si>
    <t>цемент для творчества</t>
  </si>
  <si>
    <t>muddy bites</t>
  </si>
  <si>
    <t>пенал школьный мягкий</t>
  </si>
  <si>
    <t>tiflany</t>
  </si>
  <si>
    <t>плащевка костюм мужской</t>
  </si>
  <si>
    <t>бэтмен год первый</t>
  </si>
  <si>
    <t>банки стеклянные 3 литра</t>
  </si>
  <si>
    <t xml:space="preserve">футболка со стичем </t>
  </si>
  <si>
    <t>туфли женские на каблуке с бантиком</t>
  </si>
  <si>
    <t>ткань для шопера</t>
  </si>
  <si>
    <t>всё для лагеря</t>
  </si>
  <si>
    <t>34373429</t>
  </si>
  <si>
    <t>домашняя однжда</t>
  </si>
  <si>
    <t>ручки для коляски</t>
  </si>
  <si>
    <t>силиконовая лопаточка</t>
  </si>
  <si>
    <t xml:space="preserve">сетка для сумки </t>
  </si>
  <si>
    <t>гитлер книга</t>
  </si>
  <si>
    <t>конфеты чернослив</t>
  </si>
  <si>
    <t>gloria jeans спортивный костюм</t>
  </si>
  <si>
    <t>сандалии для девочек 10 лет</t>
  </si>
  <si>
    <t>держатель для кружек деревянный</t>
  </si>
  <si>
    <t xml:space="preserve">азофоска </t>
  </si>
  <si>
    <t>шар воздушный большой</t>
  </si>
  <si>
    <t>футболка outventure</t>
  </si>
  <si>
    <t xml:space="preserve">cosplay </t>
  </si>
  <si>
    <t>футболка для мальчика набор</t>
  </si>
  <si>
    <t>ракетки для пинпонга</t>
  </si>
  <si>
    <t>для катышков</t>
  </si>
  <si>
    <t>лак для волос нова</t>
  </si>
  <si>
    <t>штаны ralph</t>
  </si>
  <si>
    <t>рюкзак с блестками</t>
  </si>
  <si>
    <t>кошелек майнкрафт</t>
  </si>
  <si>
    <t xml:space="preserve">carter’s </t>
  </si>
  <si>
    <t>бортовой компьютер ваз 2110</t>
  </si>
  <si>
    <t>двойные цепочки</t>
  </si>
  <si>
    <t>ma che</t>
  </si>
  <si>
    <t>белая рубашка для беременных</t>
  </si>
  <si>
    <t>пила цепная бензиновая</t>
  </si>
  <si>
    <t>праймео</t>
  </si>
  <si>
    <t xml:space="preserve">костюм спортивный мужской adidas </t>
  </si>
  <si>
    <t>лонгслив йога</t>
  </si>
  <si>
    <t>boss lady</t>
  </si>
  <si>
    <t>аптечка с наполнением</t>
  </si>
  <si>
    <t>15898338</t>
  </si>
  <si>
    <t>шахматы маленькие</t>
  </si>
  <si>
    <t>одеяло 175</t>
  </si>
  <si>
    <t>блузка белая в школу</t>
  </si>
  <si>
    <t>зарядка для телефона айфон</t>
  </si>
  <si>
    <t>белье постельное 1 5 спальное детское</t>
  </si>
  <si>
    <t>76104562</t>
  </si>
  <si>
    <t>короткое атласное платье</t>
  </si>
  <si>
    <t>платье для девочки спортивное</t>
  </si>
  <si>
    <t>двухярусная кровать для детей</t>
  </si>
  <si>
    <t>rlbrand</t>
  </si>
  <si>
    <t>old spice дезодорант citron</t>
  </si>
  <si>
    <t>freedom brand</t>
  </si>
  <si>
    <t>вяленый манго</t>
  </si>
  <si>
    <t>каша в банках</t>
  </si>
  <si>
    <t>яркие кросовки</t>
  </si>
  <si>
    <t>спортивная футболка оверсайз</t>
  </si>
  <si>
    <t xml:space="preserve">босоногая обувь </t>
  </si>
  <si>
    <t>пленка на айфон se 2020</t>
  </si>
  <si>
    <t>солнезащитный крем для лица</t>
  </si>
  <si>
    <t>костюм милитари женский</t>
  </si>
  <si>
    <t xml:space="preserve">спартак рюкзак </t>
  </si>
  <si>
    <t>делиноски</t>
  </si>
  <si>
    <t>83843571</t>
  </si>
  <si>
    <t>платья 70 размера</t>
  </si>
  <si>
    <t>лам</t>
  </si>
  <si>
    <t>кепка для мальчика хаги ваги</t>
  </si>
  <si>
    <t xml:space="preserve">летние футболки мужские </t>
  </si>
  <si>
    <t>бабочки для творчества</t>
  </si>
  <si>
    <t>маска питательная</t>
  </si>
  <si>
    <t>набор для вязания мушек</t>
  </si>
  <si>
    <t>selofan женский одежда</t>
  </si>
  <si>
    <t>электрическая качель</t>
  </si>
  <si>
    <t>ньютон маска для волос</t>
  </si>
  <si>
    <t>смартфон realme gt neo 2</t>
  </si>
  <si>
    <t>крымская розовая соль</t>
  </si>
  <si>
    <t>тушёнка мясничий</t>
  </si>
  <si>
    <t>стекло 11 pro max</t>
  </si>
  <si>
    <t>искусственные цветы большие</t>
  </si>
  <si>
    <t xml:space="preserve">порно игрушки </t>
  </si>
  <si>
    <t>насадки для пароочистителя</t>
  </si>
  <si>
    <t>коробки для документов</t>
  </si>
  <si>
    <t>женская пляжная сумка</t>
  </si>
  <si>
    <t xml:space="preserve">касынки </t>
  </si>
  <si>
    <t>tint soda</t>
  </si>
  <si>
    <t xml:space="preserve">стекло шпион </t>
  </si>
  <si>
    <t>винсент ван гог</t>
  </si>
  <si>
    <t>круг интекс</t>
  </si>
  <si>
    <t>шампунь oxio</t>
  </si>
  <si>
    <t>ots design</t>
  </si>
  <si>
    <t>одноразовые фильтры для кофеварки</t>
  </si>
  <si>
    <t>канекалон оранжевый</t>
  </si>
  <si>
    <t>крем солнцезащитный 0+</t>
  </si>
  <si>
    <t>бейсболка bertholth</t>
  </si>
  <si>
    <t>honor 50 lite телефон</t>
  </si>
  <si>
    <t>бейблейд 5 сезон</t>
  </si>
  <si>
    <t>крестик с цепочкой серебро</t>
  </si>
  <si>
    <t>aumra</t>
  </si>
  <si>
    <t>плавный пуск для электроинструмента</t>
  </si>
  <si>
    <t>фигурки для сада собака</t>
  </si>
  <si>
    <t>детская карточка</t>
  </si>
  <si>
    <t>стекло на самсунг а30s</t>
  </si>
  <si>
    <t>78488629</t>
  </si>
  <si>
    <t xml:space="preserve">optima </t>
  </si>
  <si>
    <t>флоксы семена</t>
  </si>
  <si>
    <t>мужское поло белое</t>
  </si>
  <si>
    <t>штаны в японском стиле</t>
  </si>
  <si>
    <t xml:space="preserve">qualita </t>
  </si>
  <si>
    <t>скорая помощь форма</t>
  </si>
  <si>
    <t>полка для полотенца</t>
  </si>
  <si>
    <t>платье женское с бантом</t>
  </si>
  <si>
    <t>большой басейн</t>
  </si>
  <si>
    <t xml:space="preserve">силиконовая грудь </t>
  </si>
  <si>
    <t>система защиты от протечек воды</t>
  </si>
  <si>
    <t>козырек солнцезащитный авто</t>
  </si>
  <si>
    <t xml:space="preserve">стрелец </t>
  </si>
  <si>
    <t>джемпер o'stin</t>
  </si>
  <si>
    <t>серебристая подводка</t>
  </si>
  <si>
    <t>джинсы 122</t>
  </si>
  <si>
    <t>39629543</t>
  </si>
  <si>
    <t>дезодорант-антиперспирант мужской</t>
  </si>
  <si>
    <t>пакет тряпичный</t>
  </si>
  <si>
    <t xml:space="preserve">сетка кофта </t>
  </si>
  <si>
    <t>упряжь</t>
  </si>
  <si>
    <t>окантовка для обоев</t>
  </si>
  <si>
    <t>сковорода антипригарная 28 см</t>
  </si>
  <si>
    <t>конверт осень</t>
  </si>
  <si>
    <t>тумба с мойкой</t>
  </si>
  <si>
    <t>кофе лебо молотый</t>
  </si>
  <si>
    <t>пшеница кормовая</t>
  </si>
  <si>
    <t>шторы турецкие</t>
  </si>
  <si>
    <t>трал</t>
  </si>
  <si>
    <t>librederm для губ</t>
  </si>
  <si>
    <t>банкидей</t>
  </si>
  <si>
    <t xml:space="preserve">поисковые магниты </t>
  </si>
  <si>
    <t>леопардовые сандалии</t>
  </si>
  <si>
    <t>игрушка монти</t>
  </si>
  <si>
    <t>прищепки для носков</t>
  </si>
  <si>
    <t>защита от солнца волос</t>
  </si>
  <si>
    <t>летнее платье с карманами</t>
  </si>
  <si>
    <t>чехол на хонер 9</t>
  </si>
  <si>
    <t>дионика дезодорант</t>
  </si>
  <si>
    <t>халат врача детский</t>
  </si>
  <si>
    <t>гель прозрачный для ногтей лак</t>
  </si>
  <si>
    <t>платье befree облегающее</t>
  </si>
  <si>
    <t>щетка зубная rocs</t>
  </si>
  <si>
    <t>гель для бровей fixateur</t>
  </si>
  <si>
    <t>витамины жевательные</t>
  </si>
  <si>
    <t>купальник раздельный шорты</t>
  </si>
  <si>
    <t>очки для зрения без оправы</t>
  </si>
  <si>
    <t xml:space="preserve">серьги комплект </t>
  </si>
  <si>
    <t>левчик</t>
  </si>
  <si>
    <t>saida kids</t>
  </si>
  <si>
    <t>хлебцы dr korner карамельные</t>
  </si>
  <si>
    <t>краска для волос капус 3.0</t>
  </si>
  <si>
    <t xml:space="preserve">поплавок для рыбалки летний </t>
  </si>
  <si>
    <t>twix продукты</t>
  </si>
  <si>
    <t>конфеты твикс мини</t>
  </si>
  <si>
    <t>camry 30</t>
  </si>
  <si>
    <t>airpods копия pro</t>
  </si>
  <si>
    <t xml:space="preserve">платье базовое </t>
  </si>
  <si>
    <t>bodrowww</t>
  </si>
  <si>
    <t>home like</t>
  </si>
  <si>
    <t xml:space="preserve">sergio </t>
  </si>
  <si>
    <t>боди женские сетка</t>
  </si>
  <si>
    <t>kiwi крем</t>
  </si>
  <si>
    <t xml:space="preserve">вереск </t>
  </si>
  <si>
    <t>пуговицы желтые</t>
  </si>
  <si>
    <t>маска ночи</t>
  </si>
  <si>
    <t>дневник тома редла</t>
  </si>
  <si>
    <t>пилинг с салициловой кислотой</t>
  </si>
  <si>
    <t>ризавит</t>
  </si>
  <si>
    <t>безглютеновая каша</t>
  </si>
  <si>
    <t>кроссовки мужские levis</t>
  </si>
  <si>
    <t>ветровка для девочки 86</t>
  </si>
  <si>
    <t xml:space="preserve">forest </t>
  </si>
  <si>
    <t>64910859</t>
  </si>
  <si>
    <t>вейп вир</t>
  </si>
  <si>
    <t>dexp r2</t>
  </si>
  <si>
    <t>верхняя направляющая</t>
  </si>
  <si>
    <t>36542483</t>
  </si>
  <si>
    <t>мультиварка 4 литра</t>
  </si>
  <si>
    <t>sati wear</t>
  </si>
  <si>
    <t>alize ombre batik</t>
  </si>
  <si>
    <t>канцелярия с корги</t>
  </si>
  <si>
    <t>глория jeans</t>
  </si>
  <si>
    <t>фурьсьют</t>
  </si>
  <si>
    <t>sinteco</t>
  </si>
  <si>
    <t>на 23 февраля</t>
  </si>
  <si>
    <t>54794411</t>
  </si>
  <si>
    <t>органик микс эликсир</t>
  </si>
  <si>
    <t>белое летнее поатье</t>
  </si>
  <si>
    <t xml:space="preserve">футболка прикольная </t>
  </si>
  <si>
    <t>xiaomi note 10 s</t>
  </si>
  <si>
    <t>philip</t>
  </si>
  <si>
    <t>открывашка для бутылок вина</t>
  </si>
  <si>
    <t xml:space="preserve">аниме сумка </t>
  </si>
  <si>
    <t>клинок рассекающий демонов брелки</t>
  </si>
  <si>
    <t>karina radi</t>
  </si>
  <si>
    <t>podio лето</t>
  </si>
  <si>
    <t>платье лето мини</t>
  </si>
  <si>
    <t>рубашка на кнопках для мальчика с коротким рукавом</t>
  </si>
  <si>
    <t>лампочки н3</t>
  </si>
  <si>
    <t>ktnybq rjcn.v</t>
  </si>
  <si>
    <t>на голову повязка</t>
  </si>
  <si>
    <t>японские удобрения</t>
  </si>
  <si>
    <t>масло машиное</t>
  </si>
  <si>
    <t>свечт</t>
  </si>
  <si>
    <t>корзинка для губки</t>
  </si>
  <si>
    <t>27535896</t>
  </si>
  <si>
    <t>набор лотков для заморозки</t>
  </si>
  <si>
    <t>потомок одина</t>
  </si>
  <si>
    <t>calzedonia джинсы</t>
  </si>
  <si>
    <t>хаки платье</t>
  </si>
  <si>
    <t>пеньюар с халатом</t>
  </si>
  <si>
    <t>gloria jeans джинсы девочки</t>
  </si>
  <si>
    <t>фитнес-браслет xiaomi mi band 4</t>
  </si>
  <si>
    <t>шампунь для волос после химической завивки</t>
  </si>
  <si>
    <t>ошейники для собак средних пород</t>
  </si>
  <si>
    <t>елари</t>
  </si>
  <si>
    <t>lapki tapki</t>
  </si>
  <si>
    <t>cross body мужская</t>
  </si>
  <si>
    <t>джинсовой платье женское</t>
  </si>
  <si>
    <t>label шампунь</t>
  </si>
  <si>
    <t>декоративный прудик</t>
  </si>
  <si>
    <t>перчатки спортивные с пальцами</t>
  </si>
  <si>
    <t>футоблки</t>
  </si>
  <si>
    <t>чай сочи</t>
  </si>
  <si>
    <t>обшивка на диван</t>
  </si>
  <si>
    <t>бисер смайлы</t>
  </si>
  <si>
    <t>презервативы maxsus</t>
  </si>
  <si>
    <t>база под полигель</t>
  </si>
  <si>
    <t xml:space="preserve">набор женских носков </t>
  </si>
  <si>
    <t>туфли для девочек школьные</t>
  </si>
  <si>
    <t>59571218</t>
  </si>
  <si>
    <t>застежки для бюстгалтера</t>
  </si>
  <si>
    <t>apple вотч дешевые</t>
  </si>
  <si>
    <t>робот спиннер</t>
  </si>
  <si>
    <t>65979476</t>
  </si>
  <si>
    <t>порошок в гранулах</t>
  </si>
  <si>
    <t xml:space="preserve">соль и перец </t>
  </si>
  <si>
    <t>бейсболка 48-50</t>
  </si>
  <si>
    <t>утепленные брюки женские</t>
  </si>
  <si>
    <t>заначка</t>
  </si>
  <si>
    <t>футболка котики</t>
  </si>
  <si>
    <t>дивидик official store</t>
  </si>
  <si>
    <t>хокку</t>
  </si>
  <si>
    <t>набор фигурок аниматроники</t>
  </si>
  <si>
    <t>канцелярия с котом</t>
  </si>
  <si>
    <t>фен для волос galaxy</t>
  </si>
  <si>
    <t>kingston canvas select plus</t>
  </si>
  <si>
    <t>коляска трансформер 3 в 1</t>
  </si>
  <si>
    <t>лукодержатель</t>
  </si>
  <si>
    <t xml:space="preserve">обувь каприз </t>
  </si>
  <si>
    <t>лоо</t>
  </si>
  <si>
    <t>cresta</t>
  </si>
  <si>
    <t xml:space="preserve">кондиционер для машины </t>
  </si>
  <si>
    <t>крышки капроновые</t>
  </si>
  <si>
    <t>s8 plus</t>
  </si>
  <si>
    <t>76512600</t>
  </si>
  <si>
    <t>смартфон с хорошей камерой</t>
  </si>
  <si>
    <t>кроптоп черный короткий</t>
  </si>
  <si>
    <t>66490579</t>
  </si>
  <si>
    <t>авто регистратор зеркало</t>
  </si>
  <si>
    <t>подогреватель салфеток</t>
  </si>
  <si>
    <t>зона 76</t>
  </si>
  <si>
    <t xml:space="preserve">guess джинсы </t>
  </si>
  <si>
    <t>babyton автокресло</t>
  </si>
  <si>
    <t>духи миниатюра</t>
  </si>
  <si>
    <t>klavshop</t>
  </si>
  <si>
    <t>бох</t>
  </si>
  <si>
    <t>цветы для ванной</t>
  </si>
  <si>
    <t>шарики динозавр</t>
  </si>
  <si>
    <t>sasuke</t>
  </si>
  <si>
    <t>ozempic</t>
  </si>
  <si>
    <t>книга для самых маленьких</t>
  </si>
  <si>
    <t>подполковник</t>
  </si>
  <si>
    <t>play the game пистолет</t>
  </si>
  <si>
    <t>брюки летние бежевые</t>
  </si>
  <si>
    <t>набор струбцин</t>
  </si>
  <si>
    <t>в ванную полка</t>
  </si>
  <si>
    <t>ящики для балкона</t>
  </si>
  <si>
    <t>22903474</t>
  </si>
  <si>
    <t>очки круглые солнцезащитные мужские</t>
  </si>
  <si>
    <t>носки мужские ostin</t>
  </si>
  <si>
    <t>тональный крем для лица белита</t>
  </si>
  <si>
    <t>джинсы женские прямые рваные</t>
  </si>
  <si>
    <t xml:space="preserve">речь издательство </t>
  </si>
  <si>
    <t>юбка без пояса</t>
  </si>
  <si>
    <t>коврик грязесборный</t>
  </si>
  <si>
    <t>marks &amp; spencer брюки мужские</t>
  </si>
  <si>
    <t>baokid</t>
  </si>
  <si>
    <t>клавиатуры игровые</t>
  </si>
  <si>
    <t>66985768</t>
  </si>
  <si>
    <t xml:space="preserve">lovular салфетки </t>
  </si>
  <si>
    <t>кроссовки рабочие мужские 20дж</t>
  </si>
  <si>
    <t>очки для зрения женские 2,5</t>
  </si>
  <si>
    <t>масло monarda</t>
  </si>
  <si>
    <t>белый корректор</t>
  </si>
  <si>
    <t>штаны клеш твое</t>
  </si>
  <si>
    <t>гантели для аквааэробики</t>
  </si>
  <si>
    <t>realme c 25 s</t>
  </si>
  <si>
    <t>baccarat rouge 540/agraba/баккарат руж 540 духи</t>
  </si>
  <si>
    <t>наушники проводные  jbl</t>
  </si>
  <si>
    <t>для шиншилы</t>
  </si>
  <si>
    <t xml:space="preserve">широкие брюки для девочек </t>
  </si>
  <si>
    <t>платье с пальмами</t>
  </si>
  <si>
    <t>раци</t>
  </si>
  <si>
    <t>овощи и фрукты набор</t>
  </si>
  <si>
    <t>рубашка ralph lauren</t>
  </si>
  <si>
    <t>нитеобрезатель</t>
  </si>
  <si>
    <t>халат на бретельках</t>
  </si>
  <si>
    <t xml:space="preserve">kart </t>
  </si>
  <si>
    <t>книжный светильник</t>
  </si>
  <si>
    <t>картина по номерам шлёпа</t>
  </si>
  <si>
    <t>скатерть гибкое стекло круг</t>
  </si>
  <si>
    <t>квас букет чувашии</t>
  </si>
  <si>
    <t>by mango платье</t>
  </si>
  <si>
    <t>чехлы для телефонов apple se</t>
  </si>
  <si>
    <t>упаковачная пленка</t>
  </si>
  <si>
    <t>кровать 80 на 200</t>
  </si>
  <si>
    <t>свечка для торта 4</t>
  </si>
  <si>
    <t>мягкая игрушка динозаврик</t>
  </si>
  <si>
    <t>спортивный костюм девучек летний</t>
  </si>
  <si>
    <t xml:space="preserve">sintec </t>
  </si>
  <si>
    <t>туника с длинными рукавами</t>
  </si>
  <si>
    <t>geslin</t>
  </si>
  <si>
    <t>ферранте</t>
  </si>
  <si>
    <t>шоколадные фигурки для торта</t>
  </si>
  <si>
    <t>мало без семьи</t>
  </si>
  <si>
    <t>толстовка на мальчика с капюшоном</t>
  </si>
  <si>
    <t>кофе в капсулах капучино</t>
  </si>
  <si>
    <t>термос заварник</t>
  </si>
  <si>
    <t>шары фольгированные цифры</t>
  </si>
  <si>
    <t>ремень для укулеле сопрано</t>
  </si>
  <si>
    <t>стикиты</t>
  </si>
  <si>
    <t>кружева от натирания</t>
  </si>
  <si>
    <t>желчегонный</t>
  </si>
  <si>
    <t>47099881</t>
  </si>
  <si>
    <t>светильник астронавт</t>
  </si>
  <si>
    <t>675</t>
  </si>
  <si>
    <t>одежда для парикмахеров</t>
  </si>
  <si>
    <t>для черешни</t>
  </si>
  <si>
    <t>пушистые тапочки детские</t>
  </si>
  <si>
    <t>цветной блеск для губ</t>
  </si>
  <si>
    <t>спортивные шорты для мальчика для футбола</t>
  </si>
  <si>
    <t>zatina</t>
  </si>
  <si>
    <t>высокие сапоги женские</t>
  </si>
  <si>
    <t>провокация</t>
  </si>
  <si>
    <t>emporio armani кроссовки</t>
  </si>
  <si>
    <t>тысячи поцелуев</t>
  </si>
  <si>
    <t>дырокол на 3 отверстия</t>
  </si>
  <si>
    <t xml:space="preserve">кухонный смеситель </t>
  </si>
  <si>
    <t xml:space="preserve">тапочки на море </t>
  </si>
  <si>
    <t>яблоко пюре</t>
  </si>
  <si>
    <t>фонарик для велосипеда задний</t>
  </si>
  <si>
    <t>желтое боди</t>
  </si>
  <si>
    <t>бабушкино лукошко конина</t>
  </si>
  <si>
    <t>стойка с шарами</t>
  </si>
  <si>
    <t>вязаный зайка</t>
  </si>
  <si>
    <t>су джок шарик</t>
  </si>
  <si>
    <t>водка конфеты</t>
  </si>
  <si>
    <t>для чистки холодильника</t>
  </si>
  <si>
    <t>luxvisage кисти</t>
  </si>
  <si>
    <t>прокладки доя груди</t>
  </si>
  <si>
    <t>клипборд а3</t>
  </si>
  <si>
    <t>12781893</t>
  </si>
  <si>
    <t>платье с запахом белое</t>
  </si>
  <si>
    <t>натуральные сладости без сахара</t>
  </si>
  <si>
    <t>обои изумрудные</t>
  </si>
  <si>
    <t>zhasmin story</t>
  </si>
  <si>
    <t>зубная паста в банке</t>
  </si>
  <si>
    <t>краска цветная для обоев</t>
  </si>
  <si>
    <t>женский костюм трикотажный</t>
  </si>
  <si>
    <t>givenchy мужские духи</t>
  </si>
  <si>
    <t>белая футболка женская с цветами</t>
  </si>
  <si>
    <t>штаны в клеточку оверсайз</t>
  </si>
  <si>
    <t>wedding журнал</t>
  </si>
  <si>
    <t xml:space="preserve">для волейбола </t>
  </si>
  <si>
    <t>24082290</t>
  </si>
  <si>
    <t>фома аквинский</t>
  </si>
  <si>
    <t>мужской серебряный крестик</t>
  </si>
  <si>
    <t>спрей 15 в 1 ollin</t>
  </si>
  <si>
    <t>подарочные наборы женские</t>
  </si>
  <si>
    <t>резинка под платок</t>
  </si>
  <si>
    <t>воздушный пластилин 24 цвета</t>
  </si>
  <si>
    <t>таухид</t>
  </si>
  <si>
    <t>calvin klein underwear</t>
  </si>
  <si>
    <t>тобот чемпион</t>
  </si>
  <si>
    <t>для девочек комбинезон флисовые детские</t>
  </si>
  <si>
    <t>игры из дерева</t>
  </si>
  <si>
    <t xml:space="preserve">шампунь от выпадения </t>
  </si>
  <si>
    <t>штапельный сарафан</t>
  </si>
  <si>
    <t>демферы</t>
  </si>
  <si>
    <t>набор пеленок муслин</t>
  </si>
  <si>
    <t>тушь натуральная</t>
  </si>
  <si>
    <t xml:space="preserve">кабель type c быстрая зарядка </t>
  </si>
  <si>
    <t>детские велосипеды от 4 лет</t>
  </si>
  <si>
    <t>скатерть водоотталкивающая на овальный стол</t>
  </si>
  <si>
    <t>oneplus 8 чехол</t>
  </si>
  <si>
    <t>кровать взрослая 160</t>
  </si>
  <si>
    <t>антиподгузник</t>
  </si>
  <si>
    <t>прокладки урологические тереза</t>
  </si>
  <si>
    <t>тапочки вьетнамки</t>
  </si>
  <si>
    <t>самсунг а12 чехлы</t>
  </si>
  <si>
    <t>орехи семушка</t>
  </si>
  <si>
    <t xml:space="preserve">часы женские наручные женские электронные </t>
  </si>
  <si>
    <t>63924307</t>
  </si>
  <si>
    <t>джинсы женские  широкие</t>
  </si>
  <si>
    <t>интерьерный столик</t>
  </si>
  <si>
    <t xml:space="preserve">одежда для  мальчиков </t>
  </si>
  <si>
    <t xml:space="preserve">рюкзак для кошек </t>
  </si>
  <si>
    <t>крестьянки</t>
  </si>
  <si>
    <t>гранулы для прочистки труб</t>
  </si>
  <si>
    <t>поставка для кистей</t>
  </si>
  <si>
    <t xml:space="preserve">bestway бассейн </t>
  </si>
  <si>
    <t>рюкзак дракон</t>
  </si>
  <si>
    <t>мастика красная</t>
  </si>
  <si>
    <t>мульварка</t>
  </si>
  <si>
    <t>74258138</t>
  </si>
  <si>
    <t>бежевая юбка мини</t>
  </si>
  <si>
    <t>наборы play doh</t>
  </si>
  <si>
    <t>носок на гипс</t>
  </si>
  <si>
    <t>пляжное платье из хлопка женское</t>
  </si>
  <si>
    <t>миниоткрытки</t>
  </si>
  <si>
    <t xml:space="preserve">леди мария </t>
  </si>
  <si>
    <t>35311566</t>
  </si>
  <si>
    <t>ветровка nike для мальчика</t>
  </si>
  <si>
    <t>плед sofi de marko</t>
  </si>
  <si>
    <t>дезадорант женский</t>
  </si>
  <si>
    <t>перчатки минетки</t>
  </si>
  <si>
    <t xml:space="preserve">сексуальная сорочка </t>
  </si>
  <si>
    <t>базука для мыльных пузырей</t>
  </si>
  <si>
    <t>для снятия тейпов</t>
  </si>
  <si>
    <t xml:space="preserve">летние платья большие размеры </t>
  </si>
  <si>
    <t>джостик ps 4</t>
  </si>
  <si>
    <t>mofy</t>
  </si>
  <si>
    <t>ветровка 90-е</t>
  </si>
  <si>
    <t>не грусти книга</t>
  </si>
  <si>
    <t>маска витэкс</t>
  </si>
  <si>
    <t>комнаты</t>
  </si>
  <si>
    <t>бумага для рисования акрилом</t>
  </si>
  <si>
    <t>лань чжань</t>
  </si>
  <si>
    <t>miss etoile</t>
  </si>
  <si>
    <t>хозтрейд</t>
  </si>
  <si>
    <t>патчи под глаза от мешков</t>
  </si>
  <si>
    <t>адидас костюм спортивный мужской</t>
  </si>
  <si>
    <t>плед тачки</t>
  </si>
  <si>
    <t>beta tea чай</t>
  </si>
  <si>
    <t>клавитура</t>
  </si>
  <si>
    <t>игрушка овчарка</t>
  </si>
  <si>
    <t>gillette 5</t>
  </si>
  <si>
    <t>51488154</t>
  </si>
  <si>
    <t>простыни евро сатин</t>
  </si>
  <si>
    <t>vival</t>
  </si>
  <si>
    <t>flario</t>
  </si>
  <si>
    <t>uag iphone 13 pro</t>
  </si>
  <si>
    <t>бигули</t>
  </si>
  <si>
    <t xml:space="preserve">юбка в бельевом стиле </t>
  </si>
  <si>
    <t>солевое обертывание</t>
  </si>
  <si>
    <t xml:space="preserve">часы настенные большие </t>
  </si>
  <si>
    <t>руководство по ремонту</t>
  </si>
  <si>
    <t>полумна лавгуд</t>
  </si>
  <si>
    <t xml:space="preserve">женское портмоне </t>
  </si>
  <si>
    <t>катушка для триммера м8</t>
  </si>
  <si>
    <t>чехол samsung a8 plus</t>
  </si>
  <si>
    <t>bebyliss</t>
  </si>
  <si>
    <t>32467910</t>
  </si>
  <si>
    <t>посуда для печи</t>
  </si>
  <si>
    <t xml:space="preserve">шторы с рисунком </t>
  </si>
  <si>
    <t>прокладки урологические тена</t>
  </si>
  <si>
    <t>слайдера</t>
  </si>
  <si>
    <t>химия для ванны</t>
  </si>
  <si>
    <t>воск для фиксации волос</t>
  </si>
  <si>
    <t>маскарадные костюмы</t>
  </si>
  <si>
    <t>11270620</t>
  </si>
  <si>
    <t>сапоги дюна</t>
  </si>
  <si>
    <t>школьная форма для девочек синяя платье</t>
  </si>
  <si>
    <t>диски для компьютера</t>
  </si>
  <si>
    <t>3375606</t>
  </si>
  <si>
    <t xml:space="preserve">босоножки на толстом каблуке </t>
  </si>
  <si>
    <t>платья для отдыха</t>
  </si>
  <si>
    <t>чехол genshin</t>
  </si>
  <si>
    <t>оверлорд</t>
  </si>
  <si>
    <t>термопенал для инсулина zan feng</t>
  </si>
  <si>
    <t xml:space="preserve">игрушка для засыпания </t>
  </si>
  <si>
    <t>новая заря гель</t>
  </si>
  <si>
    <t>стекло honor 7x</t>
  </si>
  <si>
    <t>ююка джинсовая</t>
  </si>
  <si>
    <t>vita-art</t>
  </si>
  <si>
    <t>pretty ballerinas</t>
  </si>
  <si>
    <t>hair mask scalp r-plex</t>
  </si>
  <si>
    <t>тинт для губ ватные палочки</t>
  </si>
  <si>
    <t>синяя юбка школьная</t>
  </si>
  <si>
    <t xml:space="preserve">босножки </t>
  </si>
  <si>
    <t>диск отрезной 355</t>
  </si>
  <si>
    <t>ручки кухня</t>
  </si>
  <si>
    <t>стеклянная статуэтка</t>
  </si>
  <si>
    <t>где логика</t>
  </si>
  <si>
    <t xml:space="preserve">шторка на лобовое стекло </t>
  </si>
  <si>
    <t>лената</t>
  </si>
  <si>
    <t>игрушки для девочек 12 лет</t>
  </si>
  <si>
    <t>лента для деревьев</t>
  </si>
  <si>
    <t>худи дрифт</t>
  </si>
  <si>
    <t>ковер для гостиной</t>
  </si>
  <si>
    <t>10 королевство</t>
  </si>
  <si>
    <t>платье  в горошек</t>
  </si>
  <si>
    <t>датское масло</t>
  </si>
  <si>
    <t xml:space="preserve">нади бордо </t>
  </si>
  <si>
    <t>пирсинг хряща</t>
  </si>
  <si>
    <t>каролина вог</t>
  </si>
  <si>
    <t>велосипед трех колесный</t>
  </si>
  <si>
    <t>lego technik</t>
  </si>
  <si>
    <t>ловец снов книга</t>
  </si>
  <si>
    <t>matrix total results re-bond</t>
  </si>
  <si>
    <t>mustela защита</t>
  </si>
  <si>
    <t>okean</t>
  </si>
  <si>
    <t>лобзик ресанта</t>
  </si>
  <si>
    <t>verbena dreams</t>
  </si>
  <si>
    <t>растения против зомби мягкие</t>
  </si>
  <si>
    <t>стиральный порошок автомат losk</t>
  </si>
  <si>
    <t>освежители в машину</t>
  </si>
  <si>
    <t xml:space="preserve">подарки девочке </t>
  </si>
  <si>
    <t>для беременных халат</t>
  </si>
  <si>
    <t>лак покрытие</t>
  </si>
  <si>
    <t>банка для ватных палочек</t>
  </si>
  <si>
    <t>topface кисть косметическая</t>
  </si>
  <si>
    <t xml:space="preserve"> магнит</t>
  </si>
  <si>
    <t xml:space="preserve">рушник свадебный </t>
  </si>
  <si>
    <t>миньон футболка</t>
  </si>
  <si>
    <t>9.11</t>
  </si>
  <si>
    <t>пылесос hyundai</t>
  </si>
  <si>
    <t>мужские тельняшки</t>
  </si>
  <si>
    <t>пастила без сахара пастилушка ассорти</t>
  </si>
  <si>
    <t>шпильки черные</t>
  </si>
  <si>
    <t xml:space="preserve">рюмки для водки </t>
  </si>
  <si>
    <t>red-n-rock's спортивная одежда</t>
  </si>
  <si>
    <t>женские шлепки через палец</t>
  </si>
  <si>
    <t>штаны летние  женские</t>
  </si>
  <si>
    <t>бумага туалетная 24 рулона</t>
  </si>
  <si>
    <t xml:space="preserve">толстовка сиреневая женская с микки </t>
  </si>
  <si>
    <t>moriz автозагар</t>
  </si>
  <si>
    <t xml:space="preserve">детские кружки </t>
  </si>
  <si>
    <t>сладости киндер</t>
  </si>
  <si>
    <t>тайная жизнь соплей</t>
  </si>
  <si>
    <t>груша для бокса взрослая</t>
  </si>
  <si>
    <t>формочки для вырезания печенья</t>
  </si>
  <si>
    <t>цепочка струнка</t>
  </si>
  <si>
    <t>shayon accessories бижутерия</t>
  </si>
  <si>
    <t xml:space="preserve">чехол на айфон 6+ </t>
  </si>
  <si>
    <t>нож флип кнайф</t>
  </si>
  <si>
    <t>limecrime</t>
  </si>
  <si>
    <t>чехлы на ладу гранту лифтбек</t>
  </si>
  <si>
    <t>clarins фиксатор</t>
  </si>
  <si>
    <t xml:space="preserve">поварской китель </t>
  </si>
  <si>
    <t xml:space="preserve">пиджак укороченый </t>
  </si>
  <si>
    <t>зарядное автомобильное</t>
  </si>
  <si>
    <t>распылитель для мойки</t>
  </si>
  <si>
    <t>ошейник от клещей барс</t>
  </si>
  <si>
    <t>груша боксерская напольная</t>
  </si>
  <si>
    <t>сушеная мята</t>
  </si>
  <si>
    <t>bruno visconti блокнот</t>
  </si>
  <si>
    <t>юбка выше колена</t>
  </si>
  <si>
    <t>юбка длинная карандаш</t>
  </si>
  <si>
    <t>моторное масло neste</t>
  </si>
  <si>
    <t>гири 24</t>
  </si>
  <si>
    <t>мужская обувь кроссовки</t>
  </si>
  <si>
    <t xml:space="preserve">духи рени </t>
  </si>
  <si>
    <t>wonderful polly</t>
  </si>
  <si>
    <t>72683705</t>
  </si>
  <si>
    <t>чехол на планшет 10 дюймов</t>
  </si>
  <si>
    <t xml:space="preserve">контейнер для стерилизации </t>
  </si>
  <si>
    <t xml:space="preserve">брюки мужские летние спортивные </t>
  </si>
  <si>
    <t>крючки для карпа</t>
  </si>
  <si>
    <t>телефон dect</t>
  </si>
  <si>
    <t>теодор драйзер американская трагедия</t>
  </si>
  <si>
    <t xml:space="preserve">какаду </t>
  </si>
  <si>
    <t>sanpa home comfort</t>
  </si>
  <si>
    <t xml:space="preserve">умывалки для лица </t>
  </si>
  <si>
    <t xml:space="preserve">арахисовая </t>
  </si>
  <si>
    <t>трусики для женщин прозрачные</t>
  </si>
  <si>
    <t>напиток чупа-чупс</t>
  </si>
  <si>
    <t>компьютерный мтул</t>
  </si>
  <si>
    <t>треугольник линейка</t>
  </si>
  <si>
    <t>узбекский чай</t>
  </si>
  <si>
    <t>матрас в детскую кровать</t>
  </si>
  <si>
    <t>краска для памятника</t>
  </si>
  <si>
    <t>женские пиджаки летние</t>
  </si>
  <si>
    <t>radioal</t>
  </si>
  <si>
    <t xml:space="preserve">белая жилетка </t>
  </si>
  <si>
    <t>широкие школьные штаны</t>
  </si>
  <si>
    <t>королевство</t>
  </si>
  <si>
    <t>наклейка автозвук</t>
  </si>
  <si>
    <t xml:space="preserve">бутылки стеклянные </t>
  </si>
  <si>
    <t>welt велосипед</t>
  </si>
  <si>
    <t>самолет на радио управлении</t>
  </si>
  <si>
    <t>starline пульт управления</t>
  </si>
  <si>
    <t xml:space="preserve">от рождения до школы </t>
  </si>
  <si>
    <t>мужские кроссовки весна лето найк</t>
  </si>
  <si>
    <t>жемчуг на лицо</t>
  </si>
  <si>
    <t>юбка плиссированная женская в клетку</t>
  </si>
  <si>
    <t>защитное стекло на айфон 13 мини</t>
  </si>
  <si>
    <t>женские лёгкие брюки</t>
  </si>
  <si>
    <t>ежедневник датированный 2022 а4</t>
  </si>
  <si>
    <t>dark souls trilogy</t>
  </si>
  <si>
    <t>лупа стеклянная</t>
  </si>
  <si>
    <t>коробка для столовых приборов</t>
  </si>
  <si>
    <t>подарка</t>
  </si>
  <si>
    <t>мармеладки мишки</t>
  </si>
  <si>
    <t>лампочки 24v</t>
  </si>
  <si>
    <t>кислая лента</t>
  </si>
  <si>
    <t>подушкт</t>
  </si>
  <si>
    <t>чепчик ажурный</t>
  </si>
  <si>
    <t>sherris молочко</t>
  </si>
  <si>
    <t>шиммер для загара</t>
  </si>
  <si>
    <t>брошь на 9 мая</t>
  </si>
  <si>
    <t>юлия пирумова</t>
  </si>
  <si>
    <t xml:space="preserve">подставка под ручки </t>
  </si>
  <si>
    <t>грамидин</t>
  </si>
  <si>
    <t xml:space="preserve">леший </t>
  </si>
  <si>
    <t>короткие кардиганы</t>
  </si>
  <si>
    <t>кастрюли прозрачные</t>
  </si>
  <si>
    <t>лопатка для мелирования</t>
  </si>
  <si>
    <t>bambinizon девочки</t>
  </si>
  <si>
    <t>защита плиты</t>
  </si>
  <si>
    <t xml:space="preserve">кепка мох </t>
  </si>
  <si>
    <t>переходники usb</t>
  </si>
  <si>
    <t>туника женская шифон</t>
  </si>
  <si>
    <t>фольга битое стекло</t>
  </si>
  <si>
    <t>листы бумаги а4</t>
  </si>
  <si>
    <t>плейтайм</t>
  </si>
  <si>
    <t>неко арк</t>
  </si>
  <si>
    <t>картина по номерам рыбалка</t>
  </si>
  <si>
    <t>резаный овес</t>
  </si>
  <si>
    <t>пеленки одноразовые 40х60 30 штук</t>
  </si>
  <si>
    <t>ролики детские 3 в 1</t>
  </si>
  <si>
    <t>шнурки для обуви со стразами</t>
  </si>
  <si>
    <t>формочка для петушков</t>
  </si>
  <si>
    <t>смеситель для ванной черный</t>
  </si>
  <si>
    <t>бермуды и пиджак</t>
  </si>
  <si>
    <t>стояночный кондиционер</t>
  </si>
  <si>
    <t>куртка красная женская</t>
  </si>
  <si>
    <t>love republic платок</t>
  </si>
  <si>
    <t xml:space="preserve">для стульев </t>
  </si>
  <si>
    <t>душ туалет</t>
  </si>
  <si>
    <t xml:space="preserve">плюшевая кофта женская </t>
  </si>
  <si>
    <t>шелковая рубашка mango</t>
  </si>
  <si>
    <t>женские кофты нарядные</t>
  </si>
  <si>
    <t>штаны танцевальные</t>
  </si>
  <si>
    <t>oriflame тональный крем</t>
  </si>
  <si>
    <t xml:space="preserve">куртка sela </t>
  </si>
  <si>
    <t>калькулятор научный</t>
  </si>
  <si>
    <t>коляска happy</t>
  </si>
  <si>
    <t>детское платье лен</t>
  </si>
  <si>
    <t>trives корсет</t>
  </si>
  <si>
    <t>78325761</t>
  </si>
  <si>
    <t>пляжный зонт с подставкой</t>
  </si>
  <si>
    <t>грандпалас ковер</t>
  </si>
  <si>
    <t>илюша</t>
  </si>
  <si>
    <t>липучка для рукоделия</t>
  </si>
  <si>
    <t>70058652</t>
  </si>
  <si>
    <t>кроссовки соник</t>
  </si>
  <si>
    <t>провод зарядки айфон</t>
  </si>
  <si>
    <t>наволочка на валик</t>
  </si>
  <si>
    <t>улитка боб</t>
  </si>
  <si>
    <t>платье  женские</t>
  </si>
  <si>
    <t>подставка для люльки</t>
  </si>
  <si>
    <t>женские джокеры</t>
  </si>
  <si>
    <t>внешний аккумулятор айфон</t>
  </si>
  <si>
    <t>маки цветы</t>
  </si>
  <si>
    <t>belcosmex</t>
  </si>
  <si>
    <t>хранение верхней одежды</t>
  </si>
  <si>
    <t>блузка женская летняя трикотаж</t>
  </si>
  <si>
    <t>solgar для мужчин</t>
  </si>
  <si>
    <t>рулевая тяга</t>
  </si>
  <si>
    <t>стельки на клеевой основе</t>
  </si>
  <si>
    <t>найк носки женские</t>
  </si>
  <si>
    <t>красные джинсы мужские</t>
  </si>
  <si>
    <t>подлокотник для автомобиля калина</t>
  </si>
  <si>
    <t>10977636</t>
  </si>
  <si>
    <t>34969187</t>
  </si>
  <si>
    <t>тедди кофта</t>
  </si>
  <si>
    <t>льяные шорты</t>
  </si>
  <si>
    <t>опрыскиватель садовый аккумуляторный 12</t>
  </si>
  <si>
    <t>платье мусульманское на пуговицах</t>
  </si>
  <si>
    <t>томминокеры</t>
  </si>
  <si>
    <t>когда бабушка и дедушка были маленькими</t>
  </si>
  <si>
    <t>велосипед с ручкой детский</t>
  </si>
  <si>
    <t>paulaner</t>
  </si>
  <si>
    <t>женская водолазка с коротким рукавом</t>
  </si>
  <si>
    <t>растворитель гель лака</t>
  </si>
  <si>
    <t>шампунь для волос 200 мл</t>
  </si>
  <si>
    <t xml:space="preserve">куртка зимняя на мальчика </t>
  </si>
  <si>
    <t>орехи в кунжуте</t>
  </si>
  <si>
    <t>матрас на детскую кровать</t>
  </si>
  <si>
    <t>кошачий наполнитель для туалета</t>
  </si>
  <si>
    <t>подгузники каспер 3</t>
  </si>
  <si>
    <t>шины 215 55 17</t>
  </si>
  <si>
    <t>корпус iphone se</t>
  </si>
  <si>
    <t>значки на крокс</t>
  </si>
  <si>
    <t>лето костюмы</t>
  </si>
  <si>
    <t xml:space="preserve">подклад </t>
  </si>
  <si>
    <t>пивные дрожжи с цинком</t>
  </si>
  <si>
    <t xml:space="preserve">расходники </t>
  </si>
  <si>
    <t xml:space="preserve">кофта зеленая </t>
  </si>
  <si>
    <t>набор для телефона</t>
  </si>
  <si>
    <t>телефон с nfc</t>
  </si>
  <si>
    <t>тапочки желтые</t>
  </si>
  <si>
    <t>стреноголовый</t>
  </si>
  <si>
    <t>karl lagerfeld чехол на 11</t>
  </si>
  <si>
    <t>8322388</t>
  </si>
  <si>
    <t>plaxa</t>
  </si>
  <si>
    <t>71349802</t>
  </si>
  <si>
    <t>blue sky</t>
  </si>
  <si>
    <t>наклейка для груди</t>
  </si>
  <si>
    <t>scorpione</t>
  </si>
  <si>
    <t>летние боссоножки</t>
  </si>
  <si>
    <t>71399812</t>
  </si>
  <si>
    <t>чехол на redmi 8 t</t>
  </si>
  <si>
    <t>кружка собака</t>
  </si>
  <si>
    <t>жилетка женская теплая вязанная</t>
  </si>
  <si>
    <t>методика зайцева</t>
  </si>
  <si>
    <t>63932032</t>
  </si>
  <si>
    <t>стром игрушки</t>
  </si>
  <si>
    <t>каффир лайм</t>
  </si>
  <si>
    <t>гель для душа weleda</t>
  </si>
  <si>
    <t>сандалии на веревках</t>
  </si>
  <si>
    <t>коваль диана</t>
  </si>
  <si>
    <t>наколенники для самбо</t>
  </si>
  <si>
    <t xml:space="preserve">черные шторы </t>
  </si>
  <si>
    <t xml:space="preserve">браслет нить </t>
  </si>
  <si>
    <t>gitara</t>
  </si>
  <si>
    <t>бисер большой набор</t>
  </si>
  <si>
    <t xml:space="preserve">футбольная форма реал мадрид </t>
  </si>
  <si>
    <t xml:space="preserve">мисо суп </t>
  </si>
  <si>
    <t>стекло huawei p30 pro</t>
  </si>
  <si>
    <t>книга низя</t>
  </si>
  <si>
    <t xml:space="preserve">ремешок на фитнес браслет </t>
  </si>
  <si>
    <t>жилетка черная теплая</t>
  </si>
  <si>
    <t>жидкость для биокамина</t>
  </si>
  <si>
    <t>kapous для мужчин</t>
  </si>
  <si>
    <t>следки для малыша</t>
  </si>
  <si>
    <t>шойгу</t>
  </si>
  <si>
    <t>электронная бритва женская</t>
  </si>
  <si>
    <t>l'oreal steampod</t>
  </si>
  <si>
    <t>аккумулятор на ноутбук hp</t>
  </si>
  <si>
    <t>именные подарки светлана</t>
  </si>
  <si>
    <t>бонет</t>
  </si>
  <si>
    <t xml:space="preserve">розовые шарики </t>
  </si>
  <si>
    <t>топ с рюшами женский</t>
  </si>
  <si>
    <t>51399128</t>
  </si>
  <si>
    <t>женский костюм футболка с шортами</t>
  </si>
  <si>
    <t>эфирное масло бэй</t>
  </si>
  <si>
    <t>брошь медик</t>
  </si>
  <si>
    <t>76257056</t>
  </si>
  <si>
    <t>windy 31</t>
  </si>
  <si>
    <t>масляная краска для волос</t>
  </si>
  <si>
    <t>77052035</t>
  </si>
  <si>
    <t>вуаль черная</t>
  </si>
  <si>
    <t>шнурки vans</t>
  </si>
  <si>
    <t>ошейник для крупных пород</t>
  </si>
  <si>
    <t>стулья пластиковые для дачи</t>
  </si>
  <si>
    <t>постельное белье двуспальное поплин</t>
  </si>
  <si>
    <t>аврора зима</t>
  </si>
  <si>
    <t>тоники корейские</t>
  </si>
  <si>
    <t>rfhnbys gj yjvthfv</t>
  </si>
  <si>
    <t>костюм теплый женский на флисе</t>
  </si>
  <si>
    <t>скакалка с колесом</t>
  </si>
  <si>
    <t>бирка багажная</t>
  </si>
  <si>
    <t>3861054</t>
  </si>
  <si>
    <t>шиньон челка</t>
  </si>
  <si>
    <t>крем бальзам для волос</t>
  </si>
  <si>
    <t>тёплый коврик</t>
  </si>
  <si>
    <t>желтая ткань</t>
  </si>
  <si>
    <t>самоварочка отдушка</t>
  </si>
  <si>
    <t>viviarte</t>
  </si>
  <si>
    <t>дети леса книга</t>
  </si>
  <si>
    <t>попытки большое</t>
  </si>
  <si>
    <t>расскраски для взрослых</t>
  </si>
  <si>
    <t>2804121549</t>
  </si>
  <si>
    <t>loreal тональная сыворотка</t>
  </si>
  <si>
    <t>73716646</t>
  </si>
  <si>
    <t>консервы тунец</t>
  </si>
  <si>
    <t>кольца для гардин</t>
  </si>
  <si>
    <t>gab</t>
  </si>
  <si>
    <t>pavlika</t>
  </si>
  <si>
    <t>ленты светодиодные</t>
  </si>
  <si>
    <t>j:on красота</t>
  </si>
  <si>
    <t>doterra роллер</t>
  </si>
  <si>
    <t>чехол iphone 12 pro max прозрачный</t>
  </si>
  <si>
    <t>паровая швабра беспроводная</t>
  </si>
  <si>
    <t>шары для воды</t>
  </si>
  <si>
    <t>талисман из натурального камня</t>
  </si>
  <si>
    <t>пледы хлопковые взрослые</t>
  </si>
  <si>
    <t>чехол vivo 1920</t>
  </si>
  <si>
    <t>элеватор</t>
  </si>
  <si>
    <t xml:space="preserve">рационика </t>
  </si>
  <si>
    <t>zetrix удилище</t>
  </si>
  <si>
    <t>конструктор minecraft скелет</t>
  </si>
  <si>
    <t>блеск для губ стелари</t>
  </si>
  <si>
    <t>магнитные номера</t>
  </si>
  <si>
    <t>рюкзак для сада</t>
  </si>
  <si>
    <t>xinleina</t>
  </si>
  <si>
    <t>шорты акула для девочки</t>
  </si>
  <si>
    <t>блузки укороченные</t>
  </si>
  <si>
    <t>эмульсия липобейз</t>
  </si>
  <si>
    <t>стекло vivo v21e</t>
  </si>
  <si>
    <t>карандаш ддя губ</t>
  </si>
  <si>
    <t>xiaomi шлепанцы</t>
  </si>
  <si>
    <t>для телефона в автомобиль</t>
  </si>
  <si>
    <t xml:space="preserve">ремень розовый </t>
  </si>
  <si>
    <t>happy baby матрас</t>
  </si>
  <si>
    <t>барабанная стойка</t>
  </si>
  <si>
    <t>лонгслив белый с принтом</t>
  </si>
  <si>
    <t>cd-r диск</t>
  </si>
  <si>
    <t>овощной плов</t>
  </si>
  <si>
    <t>calzedonia леггинсы</t>
  </si>
  <si>
    <t>сумка для гироскутер</t>
  </si>
  <si>
    <t>crisp</t>
  </si>
  <si>
    <t xml:space="preserve">ароматическое масло </t>
  </si>
  <si>
    <t>пирсинги в нос</t>
  </si>
  <si>
    <t>гуджитсу гидро</t>
  </si>
  <si>
    <t>редми 9с телефон</t>
  </si>
  <si>
    <t>скоростной самокат</t>
  </si>
  <si>
    <t>фармацветик</t>
  </si>
  <si>
    <t>солнцезащитные очки хамелеоны</t>
  </si>
  <si>
    <t>джинсовая юбка а силуэта</t>
  </si>
  <si>
    <t>сахар для кофе</t>
  </si>
  <si>
    <t xml:space="preserve">кеды текстильные </t>
  </si>
  <si>
    <t xml:space="preserve">элайв </t>
  </si>
  <si>
    <t>наклейка на заднее стекло</t>
  </si>
  <si>
    <t>алоэ экстракт жидкий</t>
  </si>
  <si>
    <t>сережки череп</t>
  </si>
  <si>
    <t>воск бальзам живица</t>
  </si>
  <si>
    <t>миндальное молочко</t>
  </si>
  <si>
    <t>happy baby манеж</t>
  </si>
  <si>
    <t>наушники проводные капельки</t>
  </si>
  <si>
    <t>струны для скрипки 4/4</t>
  </si>
  <si>
    <t>свадебное платье с рукавами</t>
  </si>
  <si>
    <t>перчатки для официанта</t>
  </si>
  <si>
    <t>нож-бабочка из standoff</t>
  </si>
  <si>
    <t>анализатор воды</t>
  </si>
  <si>
    <t>блузка для девочки с рисунком</t>
  </si>
  <si>
    <t>romano</t>
  </si>
  <si>
    <t>синдром петрушки</t>
  </si>
  <si>
    <t>росгалант</t>
  </si>
  <si>
    <t>красная юбка мини</t>
  </si>
  <si>
    <t>счеты алфавит</t>
  </si>
  <si>
    <t>процесс книга</t>
  </si>
  <si>
    <t>деревянное яйцо</t>
  </si>
  <si>
    <t>deli tools</t>
  </si>
  <si>
    <t>айлайнер</t>
  </si>
  <si>
    <t>ritex lust презервативы</t>
  </si>
  <si>
    <t>хонор 8 х телефон</t>
  </si>
  <si>
    <t xml:space="preserve">джинсы длинные </t>
  </si>
  <si>
    <t>ракушечник для кур</t>
  </si>
  <si>
    <t>накидка массажная универсальная</t>
  </si>
  <si>
    <t>чехлы на авто экокожа</t>
  </si>
  <si>
    <t>духи с ягодами</t>
  </si>
  <si>
    <t>брюки карго мужские cargo m65</t>
  </si>
  <si>
    <t>47423462</t>
  </si>
  <si>
    <t>модис для мужчин</t>
  </si>
  <si>
    <t>хлопковые носки женские</t>
  </si>
  <si>
    <t>цветы на свадебный стол</t>
  </si>
  <si>
    <t>макароны без глютена макфа</t>
  </si>
  <si>
    <t>34027561</t>
  </si>
  <si>
    <t>лак по ткани</t>
  </si>
  <si>
    <t>longman</t>
  </si>
  <si>
    <t>шампунь бионика</t>
  </si>
  <si>
    <t>емкости для приправ</t>
  </si>
  <si>
    <t>молд рука</t>
  </si>
  <si>
    <t>ресанта строительные инструменты</t>
  </si>
  <si>
    <t>первая люболь</t>
  </si>
  <si>
    <t>чехол на black fox</t>
  </si>
  <si>
    <t>презервативы unilatex 144</t>
  </si>
  <si>
    <t>жидкий ремувер</t>
  </si>
  <si>
    <t>магнит держатель для ножей</t>
  </si>
  <si>
    <t>жилет адидас мужской</t>
  </si>
  <si>
    <t>sprayground</t>
  </si>
  <si>
    <t>обувь ekonika</t>
  </si>
  <si>
    <t>гольфы для новорожденных черные</t>
  </si>
  <si>
    <t>бюстгальтеры felina</t>
  </si>
  <si>
    <t>60767199</t>
  </si>
  <si>
    <t>энциклопедия марвел</t>
  </si>
  <si>
    <t xml:space="preserve">самокат двухколёсный </t>
  </si>
  <si>
    <t>наклейки для ногтей рик и морти</t>
  </si>
  <si>
    <t>женский легкий костюм</t>
  </si>
  <si>
    <t>женский бокс</t>
  </si>
  <si>
    <t>смарт го</t>
  </si>
  <si>
    <t>john banner</t>
  </si>
  <si>
    <t>домашнии тапочки женские</t>
  </si>
  <si>
    <t>пиджак женский прямого кроя</t>
  </si>
  <si>
    <t>чехол apple 13</t>
  </si>
  <si>
    <t>скейт борд для пальцев</t>
  </si>
  <si>
    <t>cat safe</t>
  </si>
  <si>
    <t>kapous 6.1</t>
  </si>
  <si>
    <t>спортивный костюм under armour</t>
  </si>
  <si>
    <t>надувной плот с ручками</t>
  </si>
  <si>
    <t>markus</t>
  </si>
  <si>
    <t>9888192</t>
  </si>
  <si>
    <t>кондиционер для белья ника</t>
  </si>
  <si>
    <t>тушь the saem</t>
  </si>
  <si>
    <t xml:space="preserve">изумрудный </t>
  </si>
  <si>
    <t xml:space="preserve">best way бассейн </t>
  </si>
  <si>
    <t>горшки на стену</t>
  </si>
  <si>
    <t>трусы с резинкой женские</t>
  </si>
  <si>
    <t>баскетбольный мячи</t>
  </si>
  <si>
    <t>закрывашка для банок</t>
  </si>
  <si>
    <t>телевизор тсл</t>
  </si>
  <si>
    <t>78325501</t>
  </si>
  <si>
    <t xml:space="preserve">кальсоны </t>
  </si>
  <si>
    <t>переноска для детей в машину</t>
  </si>
  <si>
    <t>art marmelad</t>
  </si>
  <si>
    <t>русский родной язык</t>
  </si>
  <si>
    <t>костюмы для девочки лето</t>
  </si>
  <si>
    <t>гирлянда в виде лампочек</t>
  </si>
  <si>
    <t>пижама 98</t>
  </si>
  <si>
    <t>кросовки с подсветкой</t>
  </si>
  <si>
    <t>73179669</t>
  </si>
  <si>
    <t>пилинг химический</t>
  </si>
  <si>
    <t>17666156</t>
  </si>
  <si>
    <t>красивая домашняя одежда</t>
  </si>
  <si>
    <t>подставка для цветов металл</t>
  </si>
  <si>
    <t>связанный зеленый чай</t>
  </si>
  <si>
    <t xml:space="preserve">порошок для посудомойки </t>
  </si>
  <si>
    <t xml:space="preserve">samsung a 32 </t>
  </si>
  <si>
    <t>тюнинг мото</t>
  </si>
  <si>
    <t>пирсинг груди</t>
  </si>
  <si>
    <t>кроссовки адидас денские</t>
  </si>
  <si>
    <t>впр 4 класс окружающий мир волкова</t>
  </si>
  <si>
    <t>фигурка мотоцикл</t>
  </si>
  <si>
    <t>косметика тайская</t>
  </si>
  <si>
    <t>кеды белые кари</t>
  </si>
  <si>
    <t>многофункциональная полка</t>
  </si>
  <si>
    <t>футболка подростковая мужская</t>
  </si>
  <si>
    <t>восковый карандаш для мебели</t>
  </si>
  <si>
    <t>тебе можно</t>
  </si>
  <si>
    <t>очки корригирующие -1</t>
  </si>
  <si>
    <t xml:space="preserve">книжки с наклейками </t>
  </si>
  <si>
    <t>мотоцикл днепр</t>
  </si>
  <si>
    <t>косметика корейская для лица тоник</t>
  </si>
  <si>
    <t>стойка гидравлическая</t>
  </si>
  <si>
    <t>чистящие салфетки</t>
  </si>
  <si>
    <t>кофе дольче густо в капсулах</t>
  </si>
  <si>
    <t>маска для лица с углем</t>
  </si>
  <si>
    <t>столики туалетные</t>
  </si>
  <si>
    <t xml:space="preserve">бигуди большие </t>
  </si>
  <si>
    <t>дезодорант мужской натуральный</t>
  </si>
  <si>
    <t>мягкая большая игрушка</t>
  </si>
  <si>
    <t>6 минут дневник успеха</t>
  </si>
  <si>
    <t>часы настенные из эпоксидной смолы</t>
  </si>
  <si>
    <t>накладка на розетку</t>
  </si>
  <si>
    <t>манометр для мячей</t>
  </si>
  <si>
    <t>ультразвук для лица</t>
  </si>
  <si>
    <t>качеля круглая</t>
  </si>
  <si>
    <t>джисон</t>
  </si>
  <si>
    <t xml:space="preserve">барби русалка </t>
  </si>
  <si>
    <t>подарочный пакет цум</t>
  </si>
  <si>
    <t>эластичный бинт для ноги компрессионный</t>
  </si>
  <si>
    <t>штаны хакки</t>
  </si>
  <si>
    <t xml:space="preserve">чистящее средство кратер </t>
  </si>
  <si>
    <t>кондиционер epica</t>
  </si>
  <si>
    <t>чехол на айфон 8 книжка</t>
  </si>
  <si>
    <t xml:space="preserve">бесконечность </t>
  </si>
  <si>
    <t>kenga</t>
  </si>
  <si>
    <t xml:space="preserve">хагги вагги радужный </t>
  </si>
  <si>
    <t>сталер</t>
  </si>
  <si>
    <t>очки 0,75</t>
  </si>
  <si>
    <t>бриджи камуфляж</t>
  </si>
  <si>
    <t>сумка летняя для телефона айфон 6</t>
  </si>
  <si>
    <t xml:space="preserve">nashi argan </t>
  </si>
  <si>
    <t>шорты мужские zxc</t>
  </si>
  <si>
    <t>день рождения 18 лет</t>
  </si>
  <si>
    <t>витрум кидс</t>
  </si>
  <si>
    <t xml:space="preserve">электрическая плита настольная </t>
  </si>
  <si>
    <t xml:space="preserve">пиджак женский приталенный </t>
  </si>
  <si>
    <t>пригласительные на свадьбу для родителей</t>
  </si>
  <si>
    <t xml:space="preserve">комплект для крещения </t>
  </si>
  <si>
    <t>пуховик женский белый</t>
  </si>
  <si>
    <t>загуститель эбру</t>
  </si>
  <si>
    <t>духи мимоза</t>
  </si>
  <si>
    <t>надувная коза</t>
  </si>
  <si>
    <t>50007919</t>
  </si>
  <si>
    <t>кроссовки белые денские</t>
  </si>
  <si>
    <t xml:space="preserve">шланг резиновый </t>
  </si>
  <si>
    <t>румяна сода</t>
  </si>
  <si>
    <t>топик 2022</t>
  </si>
  <si>
    <t>подушка с вару</t>
  </si>
  <si>
    <t>осьминог для купания</t>
  </si>
  <si>
    <t>большой кыш</t>
  </si>
  <si>
    <t>лоферы женские серые</t>
  </si>
  <si>
    <t>sunlight кольца золото</t>
  </si>
  <si>
    <t>roberto botticelli</t>
  </si>
  <si>
    <t>летние трусы</t>
  </si>
  <si>
    <t>emmediciotto</t>
  </si>
  <si>
    <t>секс форма</t>
  </si>
  <si>
    <t>материал эва</t>
  </si>
  <si>
    <t>macrocosm одежда</t>
  </si>
  <si>
    <t>тэн для бочки</t>
  </si>
  <si>
    <t>карго камуфляж</t>
  </si>
  <si>
    <t>тамбуканская</t>
  </si>
  <si>
    <t>61914204</t>
  </si>
  <si>
    <t>генерал в лабиринте</t>
  </si>
  <si>
    <t>30880419</t>
  </si>
  <si>
    <t>5030078</t>
  </si>
  <si>
    <t>трекинговые сандалии женские</t>
  </si>
  <si>
    <t>средство для снятия стойкого макияжа</t>
  </si>
  <si>
    <t>экотекс одеяло</t>
  </si>
  <si>
    <t>ожерелье итачи</t>
  </si>
  <si>
    <t>сумка yamakasi</t>
  </si>
  <si>
    <t>teet space shoes обувь женский</t>
  </si>
  <si>
    <t xml:space="preserve">наклейки для техники </t>
  </si>
  <si>
    <t>для жкт</t>
  </si>
  <si>
    <t>krassel</t>
  </si>
  <si>
    <t>xiaomi amazfit gtr 2</t>
  </si>
  <si>
    <t>топ белый для девочек</t>
  </si>
  <si>
    <t xml:space="preserve">топ на замке </t>
  </si>
  <si>
    <t>стрептокарпус семена</t>
  </si>
  <si>
    <t>футболка тельняжка</t>
  </si>
  <si>
    <t>jumo club</t>
  </si>
  <si>
    <t>анальная пробеа</t>
  </si>
  <si>
    <t>брелок птица</t>
  </si>
  <si>
    <t>барби дом мечты</t>
  </si>
  <si>
    <t>пул беар</t>
  </si>
  <si>
    <t>прозрачные сланцы</t>
  </si>
  <si>
    <t>туалетная вода с кокосом</t>
  </si>
  <si>
    <t>солод ржаной ферментированный молотый</t>
  </si>
  <si>
    <t>кот баюн капли</t>
  </si>
  <si>
    <t>юбка солнце макси</t>
  </si>
  <si>
    <t>ксиоми 11 лайт 5g ne чехол</t>
  </si>
  <si>
    <t>homefloret</t>
  </si>
  <si>
    <t>силиконовый чехол iphone x</t>
  </si>
  <si>
    <t>madela</t>
  </si>
  <si>
    <t>neonail топ</t>
  </si>
  <si>
    <t>протеиновый батончик rex</t>
  </si>
  <si>
    <t>блок питания apple type c</t>
  </si>
  <si>
    <t>кепка вагнер</t>
  </si>
  <si>
    <t>прозрачная укулеле</t>
  </si>
  <si>
    <t>будавы</t>
  </si>
  <si>
    <t>топ с сеточкой</t>
  </si>
  <si>
    <t>дом шоколада</t>
  </si>
  <si>
    <t>мешки для пылесоса зелмер</t>
  </si>
  <si>
    <t>от ветра</t>
  </si>
  <si>
    <t>юбка темно-синяя</t>
  </si>
  <si>
    <t>крем для рук farmstay</t>
  </si>
  <si>
    <t>диабеталь</t>
  </si>
  <si>
    <t xml:space="preserve">автолюлька от 0 </t>
  </si>
  <si>
    <t>брюки школьные широкие</t>
  </si>
  <si>
    <t>fruktis</t>
  </si>
  <si>
    <t>72073092</t>
  </si>
  <si>
    <t>puma сумки</t>
  </si>
  <si>
    <t>68745905</t>
  </si>
  <si>
    <t>браслет на часы ми бенд 4</t>
  </si>
  <si>
    <t>28534668</t>
  </si>
  <si>
    <t>форма для гамбургера</t>
  </si>
  <si>
    <t>кигуруми для мальчика</t>
  </si>
  <si>
    <t>агрополотно</t>
  </si>
  <si>
    <t>юбка миди голубая</t>
  </si>
  <si>
    <t>шлифок</t>
  </si>
  <si>
    <t>вечернее платье на одно плечо</t>
  </si>
  <si>
    <t>mini displayport hdmi</t>
  </si>
  <si>
    <t xml:space="preserve">костюм с велосипедками женский </t>
  </si>
  <si>
    <t>смазка menu</t>
  </si>
  <si>
    <t>футболка детская синяя</t>
  </si>
  <si>
    <t>тетрадь с пружиной</t>
  </si>
  <si>
    <t>realcaps</t>
  </si>
  <si>
    <t>монтаж для фидера</t>
  </si>
  <si>
    <t>moroccanoil расческа</t>
  </si>
  <si>
    <t xml:space="preserve">мудры </t>
  </si>
  <si>
    <t>рева каре</t>
  </si>
  <si>
    <t>презервативы 1000 шт</t>
  </si>
  <si>
    <t>уличная поилка для собак</t>
  </si>
  <si>
    <t>помп</t>
  </si>
  <si>
    <t>fraink</t>
  </si>
  <si>
    <t>юбка лето офис</t>
  </si>
  <si>
    <t xml:space="preserve">шорты для девочки спортивные </t>
  </si>
  <si>
    <t>57740113</t>
  </si>
  <si>
    <t>антишпион стекло айфон 12</t>
  </si>
  <si>
    <t>единорожная кошка</t>
  </si>
  <si>
    <t>стакан для холодных напитков</t>
  </si>
  <si>
    <t>костюм рашгард</t>
  </si>
  <si>
    <t>44110456</t>
  </si>
  <si>
    <t>мини прихожая</t>
  </si>
  <si>
    <t>худи с</t>
  </si>
  <si>
    <t xml:space="preserve"> сумка на пояс</t>
  </si>
  <si>
    <t>клей для пвх лодки</t>
  </si>
  <si>
    <t>платье летнее с объемными рукавами</t>
  </si>
  <si>
    <t xml:space="preserve">косуха белая </t>
  </si>
  <si>
    <t>н&amp;m</t>
  </si>
  <si>
    <t>samsung a51 аксессуары</t>
  </si>
  <si>
    <t>свитшот укороченый</t>
  </si>
  <si>
    <t>женские кардиганы больших размеров</t>
  </si>
  <si>
    <t>иу</t>
  </si>
  <si>
    <t>хайсон</t>
  </si>
  <si>
    <t>родари сказки по телефону</t>
  </si>
  <si>
    <t>18280391</t>
  </si>
  <si>
    <t>пластилин 1+</t>
  </si>
  <si>
    <t>инструменты для кондитера</t>
  </si>
  <si>
    <t xml:space="preserve">icon skin крем </t>
  </si>
  <si>
    <t>силиконовый штамп для маникюра</t>
  </si>
  <si>
    <t>лоток для фрез</t>
  </si>
  <si>
    <t>бассейн безкаркасный</t>
  </si>
  <si>
    <t>тодстовка</t>
  </si>
  <si>
    <t>ритерспорт</t>
  </si>
  <si>
    <t>шкода суперб</t>
  </si>
  <si>
    <t>vesna jewelry</t>
  </si>
  <si>
    <t>куртка мужская весна-осень с капюшоном</t>
  </si>
  <si>
    <t>видеокамеры комплект</t>
  </si>
  <si>
    <t>21662879</t>
  </si>
  <si>
    <t xml:space="preserve">утя лалафанфан </t>
  </si>
  <si>
    <t>сандали с пальцем</t>
  </si>
  <si>
    <t>вьетнамский соус</t>
  </si>
  <si>
    <t>gymmsy</t>
  </si>
  <si>
    <t>givenchy обувь</t>
  </si>
  <si>
    <t xml:space="preserve">женские джинсы рваные </t>
  </si>
  <si>
    <t>толстовка на молнии денская</t>
  </si>
  <si>
    <t>31048003</t>
  </si>
  <si>
    <t>бутылка для оливкового масла</t>
  </si>
  <si>
    <t>порошок автомат 3 кг</t>
  </si>
  <si>
    <t>повязка доя волос</t>
  </si>
  <si>
    <t>комплект велосипедки с топом</t>
  </si>
  <si>
    <t>триммер dewalt</t>
  </si>
  <si>
    <t xml:space="preserve">чехол на редми нот 11 </t>
  </si>
  <si>
    <t>рубашка с коротким воротником</t>
  </si>
  <si>
    <t>лента сетка</t>
  </si>
  <si>
    <t>посуда oms</t>
  </si>
  <si>
    <t>волейбольный мяч torres</t>
  </si>
  <si>
    <t>гирлянда на батарейках с пультом</t>
  </si>
  <si>
    <t>павлинка плед</t>
  </si>
  <si>
    <t>кровные узы</t>
  </si>
  <si>
    <t>термощюп</t>
  </si>
  <si>
    <t>беспроводные наушники кошка</t>
  </si>
  <si>
    <t>kumari</t>
  </si>
  <si>
    <t>силиконовая круглая скатерть</t>
  </si>
  <si>
    <t>брюки спортивные женские adidas</t>
  </si>
  <si>
    <t>туфли 35</t>
  </si>
  <si>
    <t xml:space="preserve">селиконовые </t>
  </si>
  <si>
    <t xml:space="preserve">влажные </t>
  </si>
  <si>
    <t>шорты джинсовые девочка</t>
  </si>
  <si>
    <t>34403235</t>
  </si>
  <si>
    <t>букле пряжа</t>
  </si>
  <si>
    <t>чехол для xiaomi redmi note 11 pro</t>
  </si>
  <si>
    <t>подводная охота арбалет</t>
  </si>
  <si>
    <t>oxo2</t>
  </si>
  <si>
    <t xml:space="preserve">електро самокат </t>
  </si>
  <si>
    <t>керамбит складной</t>
  </si>
  <si>
    <t>подвесная раковина</t>
  </si>
  <si>
    <t>блеск для губ с тинтом</t>
  </si>
  <si>
    <t>ecoce уксус</t>
  </si>
  <si>
    <t>nintendo switch joy con</t>
  </si>
  <si>
    <t>патчи россия</t>
  </si>
  <si>
    <t>обложка для снилс</t>
  </si>
  <si>
    <t>дымо генератор</t>
  </si>
  <si>
    <t>золотой шелк термозащита</t>
  </si>
  <si>
    <t>рок наклейки</t>
  </si>
  <si>
    <t>loyce lab</t>
  </si>
  <si>
    <t xml:space="preserve">олин краска </t>
  </si>
  <si>
    <t>шампунь для смывки краски</t>
  </si>
  <si>
    <t>муцин</t>
  </si>
  <si>
    <t>календарь лего</t>
  </si>
  <si>
    <t>канцелярия для школы тетрадки</t>
  </si>
  <si>
    <t>морской бой на батарейках</t>
  </si>
  <si>
    <t>54440631</t>
  </si>
  <si>
    <t>железо solgar</t>
  </si>
  <si>
    <t>письма из одиночества</t>
  </si>
  <si>
    <t>еронорм</t>
  </si>
  <si>
    <t>бутылки пластиковые 1</t>
  </si>
  <si>
    <t>цветные сумки</t>
  </si>
  <si>
    <t>чехол с гарри поттером</t>
  </si>
  <si>
    <t>сапоги до колена</t>
  </si>
  <si>
    <t>презервативы для анального секса</t>
  </si>
  <si>
    <t>ev3</t>
  </si>
  <si>
    <t>угловая линейка</t>
  </si>
  <si>
    <t>тушь для ресниц черная cabaret</t>
  </si>
  <si>
    <t>айфон х чехол</t>
  </si>
  <si>
    <t>платья спортивные женские</t>
  </si>
  <si>
    <t>гель для умывания bielenda</t>
  </si>
  <si>
    <t>штаны от пижамы</t>
  </si>
  <si>
    <t>гирлянда звезды и луна</t>
  </si>
  <si>
    <t>набор мебели садовой</t>
  </si>
  <si>
    <t>ежедневник дерево</t>
  </si>
  <si>
    <t>платье для хиджаба</t>
  </si>
  <si>
    <t>экран на хонор 9 лайт</t>
  </si>
  <si>
    <t xml:space="preserve">набор для секса </t>
  </si>
  <si>
    <t>ash ботинки для женщин</t>
  </si>
  <si>
    <t>elpaza reflective</t>
  </si>
  <si>
    <t>кепка коламбия</t>
  </si>
  <si>
    <t>63068909</t>
  </si>
  <si>
    <t>сумка м</t>
  </si>
  <si>
    <t>osson</t>
  </si>
  <si>
    <t>костюм штаны рубашка</t>
  </si>
  <si>
    <t>strong база</t>
  </si>
  <si>
    <t>baseus держатель</t>
  </si>
  <si>
    <t>флексольвент</t>
  </si>
  <si>
    <t>черный хаги</t>
  </si>
  <si>
    <t>леденцы для украшения торта</t>
  </si>
  <si>
    <t>хугарден</t>
  </si>
  <si>
    <t>beribello</t>
  </si>
  <si>
    <t>игрушки супергероев</t>
  </si>
  <si>
    <t>футболка мужская меланж</t>
  </si>
  <si>
    <t>озадачка</t>
  </si>
  <si>
    <t>мои первые шедевры</t>
  </si>
  <si>
    <t>кристалл минералс пудра</t>
  </si>
  <si>
    <t xml:space="preserve"> аравия</t>
  </si>
  <si>
    <t>эквестрия</t>
  </si>
  <si>
    <t>мотороллер муравей</t>
  </si>
  <si>
    <t>око</t>
  </si>
  <si>
    <t>кисточка для нанесения масок</t>
  </si>
  <si>
    <t>светодиодные фары ближнего света</t>
  </si>
  <si>
    <t>оксидант естель</t>
  </si>
  <si>
    <t xml:space="preserve">кроссовки nike air max </t>
  </si>
  <si>
    <t>горький апельсин</t>
  </si>
  <si>
    <t>бродячие псы стикеры</t>
  </si>
  <si>
    <t>средство от сорняков граунд</t>
  </si>
  <si>
    <t>playstation move</t>
  </si>
  <si>
    <t>shimura home</t>
  </si>
  <si>
    <t>серьги на цепочке с кольцом</t>
  </si>
  <si>
    <t>kern</t>
  </si>
  <si>
    <t xml:space="preserve">серьги ромашки </t>
  </si>
  <si>
    <t>глаза для куклы</t>
  </si>
  <si>
    <t xml:space="preserve">маскитол </t>
  </si>
  <si>
    <t xml:space="preserve">рубашка ночная </t>
  </si>
  <si>
    <t>мкб 10</t>
  </si>
  <si>
    <t>розовое платье в горошек</t>
  </si>
  <si>
    <t>термостежка</t>
  </si>
  <si>
    <t>спортивный костюм puma подростковый</t>
  </si>
  <si>
    <t>лампочки цветные</t>
  </si>
  <si>
    <t>дуршлаг для фруктов</t>
  </si>
  <si>
    <t>спортивный костюм адидас детский</t>
  </si>
  <si>
    <t>футболка женская твое одежда</t>
  </si>
  <si>
    <t>блузка широкая</t>
  </si>
  <si>
    <t>жилетка весенняя женская</t>
  </si>
  <si>
    <t xml:space="preserve">блёстки декоративные </t>
  </si>
  <si>
    <t>банановая рыба манга</t>
  </si>
  <si>
    <t>simple крем</t>
  </si>
  <si>
    <t>широкий пояс-корсет</t>
  </si>
  <si>
    <t>футболки для дед инсайдов</t>
  </si>
  <si>
    <t>рубашка мужская тонкая</t>
  </si>
  <si>
    <t>5882037</t>
  </si>
  <si>
    <t>аромат масла</t>
  </si>
  <si>
    <t>книга для бисероплетения</t>
  </si>
  <si>
    <t>фольга для ногтей битое стекло</t>
  </si>
  <si>
    <t>реставрационный карандаш</t>
  </si>
  <si>
    <t>ecolatier спрей</t>
  </si>
  <si>
    <t>сарафаны из хлопка</t>
  </si>
  <si>
    <t>ручки 0.5</t>
  </si>
  <si>
    <t>турка глиняная</t>
  </si>
  <si>
    <t>dreamwhite одежда</t>
  </si>
  <si>
    <t xml:space="preserve">клипсы серьги </t>
  </si>
  <si>
    <t>быстрый маникюр</t>
  </si>
  <si>
    <t>картриджи для джул</t>
  </si>
  <si>
    <t>якаша</t>
  </si>
  <si>
    <t>рубашка-поло для мальчика</t>
  </si>
  <si>
    <t>джинсовое платье женское летнее</t>
  </si>
  <si>
    <t>автомагнитола acv</t>
  </si>
  <si>
    <t>antarctica</t>
  </si>
  <si>
    <t>чехол для huawei y6s</t>
  </si>
  <si>
    <t>купальник aliera</t>
  </si>
  <si>
    <t>глория джинс свитер</t>
  </si>
  <si>
    <t>велосипеды взрослые складные</t>
  </si>
  <si>
    <t>apple watch se ремешок</t>
  </si>
  <si>
    <t>шланг с распылителем</t>
  </si>
  <si>
    <t xml:space="preserve">альгитин </t>
  </si>
  <si>
    <t>значки на машину</t>
  </si>
  <si>
    <t xml:space="preserve">маска от отеков </t>
  </si>
  <si>
    <t>redmi note 12 xiaomi</t>
  </si>
  <si>
    <t>77282466</t>
  </si>
  <si>
    <t>16078400</t>
  </si>
  <si>
    <t>mango белые джинсы</t>
  </si>
  <si>
    <t>масло hyundai 5w30</t>
  </si>
  <si>
    <t xml:space="preserve">пенка аравия </t>
  </si>
  <si>
    <t>multilook женский</t>
  </si>
  <si>
    <t>приборы для укладки волос</t>
  </si>
  <si>
    <t>масло абрикосовых косточек</t>
  </si>
  <si>
    <t xml:space="preserve">ушные свечи </t>
  </si>
  <si>
    <t>сумка для перевозки кошек</t>
  </si>
  <si>
    <t>jerusalem</t>
  </si>
  <si>
    <t>шорты для девочки модные</t>
  </si>
  <si>
    <t>шоколадка подруге</t>
  </si>
  <si>
    <t>нежное летнее платье</t>
  </si>
  <si>
    <t>ботокс маска</t>
  </si>
  <si>
    <t>кроссовки мужскиелетние</t>
  </si>
  <si>
    <t>салфетка под горячее на стол</t>
  </si>
  <si>
    <t>общество</t>
  </si>
  <si>
    <t>сексуальный бюстгальтер</t>
  </si>
  <si>
    <t xml:space="preserve">матрац в коляску </t>
  </si>
  <si>
    <t>клевер футболка</t>
  </si>
  <si>
    <t>тонометр омрон автоматический</t>
  </si>
  <si>
    <t>книга фиксики</t>
  </si>
  <si>
    <t>perf пятновыводитель</t>
  </si>
  <si>
    <t>masil 5</t>
  </si>
  <si>
    <t xml:space="preserve">здоровье </t>
  </si>
  <si>
    <t>женские туфли из натуральной кожи на высоком каблуке</t>
  </si>
  <si>
    <t>milky oolong</t>
  </si>
  <si>
    <t xml:space="preserve">уплотнитель для окон </t>
  </si>
  <si>
    <t>резинка бархат</t>
  </si>
  <si>
    <t>изделия из лозы</t>
  </si>
  <si>
    <t>скавородки</t>
  </si>
  <si>
    <t xml:space="preserve">кофта с надписью </t>
  </si>
  <si>
    <t>кофе в зернах illy</t>
  </si>
  <si>
    <t xml:space="preserve">шары для украшения </t>
  </si>
  <si>
    <t>кольцо свадебное</t>
  </si>
  <si>
    <t>вечернее платье женское длинное большие размеры</t>
  </si>
  <si>
    <t>обезболивающий крем для тату</t>
  </si>
  <si>
    <t>77054975</t>
  </si>
  <si>
    <t xml:space="preserve">ультразвук </t>
  </si>
  <si>
    <t>вильветовая рубашка мужская</t>
  </si>
  <si>
    <t>пастельные гель лаки</t>
  </si>
  <si>
    <t>найди ошибку</t>
  </si>
  <si>
    <t>литературное чтение на родном языке</t>
  </si>
  <si>
    <t>ботинки коричневые</t>
  </si>
  <si>
    <t>купальник женский детский</t>
  </si>
  <si>
    <t>подарок на 14 февраля любимому</t>
  </si>
  <si>
    <t>sofia.</t>
  </si>
  <si>
    <t>носочки для мальчика набор</t>
  </si>
  <si>
    <t>защитное стекло на redmi 5</t>
  </si>
  <si>
    <t>77101087</t>
  </si>
  <si>
    <t>epic art</t>
  </si>
  <si>
    <t>smok novo 4 испаритель</t>
  </si>
  <si>
    <t>левитирующая ручка</t>
  </si>
  <si>
    <t>магнит на шнурки</t>
  </si>
  <si>
    <t>средство от катышек</t>
  </si>
  <si>
    <t>белая футболка zarina</t>
  </si>
  <si>
    <t>дисплей для телефона samsung a505f</t>
  </si>
  <si>
    <t>71683738</t>
  </si>
  <si>
    <t>набор мыльниц</t>
  </si>
  <si>
    <t>герициум</t>
  </si>
  <si>
    <t>летнее платье женское с открытыми плечами</t>
  </si>
  <si>
    <t xml:space="preserve">тирет </t>
  </si>
  <si>
    <t>кардиган малиновый</t>
  </si>
  <si>
    <t>футболки samo</t>
  </si>
  <si>
    <t xml:space="preserve">летние носки </t>
  </si>
  <si>
    <t>чехол для телефона виво</t>
  </si>
  <si>
    <t>спрей айвон</t>
  </si>
  <si>
    <t>копилка животное</t>
  </si>
  <si>
    <t>чистый дом от комаров</t>
  </si>
  <si>
    <t>begleri</t>
  </si>
  <si>
    <t>кабель айфон оригинал</t>
  </si>
  <si>
    <t>esmara женский</t>
  </si>
  <si>
    <t>разделочная доска мрамор</t>
  </si>
  <si>
    <t>s tep</t>
  </si>
  <si>
    <t>щётка для подметания</t>
  </si>
  <si>
    <t>54589491</t>
  </si>
  <si>
    <t>летние женские шлепанцы</t>
  </si>
  <si>
    <t>жижа крепкая</t>
  </si>
  <si>
    <t>сапоги кирзовые летние</t>
  </si>
  <si>
    <t xml:space="preserve">шторы хлопок </t>
  </si>
  <si>
    <t>авс кондиционер</t>
  </si>
  <si>
    <t>мастерка на молнии</t>
  </si>
  <si>
    <t>румяна запеченые</t>
  </si>
  <si>
    <t>nairian</t>
  </si>
  <si>
    <t>кисть для смахивания пыли</t>
  </si>
  <si>
    <t>erborian bb eye</t>
  </si>
  <si>
    <t>vister</t>
  </si>
  <si>
    <t>salamandra</t>
  </si>
  <si>
    <t>аксессуары леди баг</t>
  </si>
  <si>
    <t>непогода</t>
  </si>
  <si>
    <t>многоразовый лёд</t>
  </si>
  <si>
    <t xml:space="preserve">веера </t>
  </si>
  <si>
    <t>палатенцы</t>
  </si>
  <si>
    <t>rimmel румяна</t>
  </si>
  <si>
    <t>масожор</t>
  </si>
  <si>
    <t>туфли женские на каблуке на завязках</t>
  </si>
  <si>
    <t>крем для лица персиковый</t>
  </si>
  <si>
    <t>ковёр без ворса</t>
  </si>
  <si>
    <t>ван пис фигурка</t>
  </si>
  <si>
    <t>эва шлепки</t>
  </si>
  <si>
    <t>мармелад острый</t>
  </si>
  <si>
    <t>шляпа военная</t>
  </si>
  <si>
    <t>книги scp</t>
  </si>
  <si>
    <t>помада белоруссия</t>
  </si>
  <si>
    <t xml:space="preserve">коготь </t>
  </si>
  <si>
    <t>сковородка набор</t>
  </si>
  <si>
    <t>ремешок для часов mi watch lite</t>
  </si>
  <si>
    <t>силиконовые вкладыши для груди</t>
  </si>
  <si>
    <t>grass авто</t>
  </si>
  <si>
    <t>strike lollipop</t>
  </si>
  <si>
    <t>платье для бальных танцев ю1</t>
  </si>
  <si>
    <t>обувь спецодежда</t>
  </si>
  <si>
    <t>миска из нержавеющей стали посуда и инвентарь</t>
  </si>
  <si>
    <t>концентрат для кваса</t>
  </si>
  <si>
    <t>черная футболка на мальчика</t>
  </si>
  <si>
    <t>карточки угадай кто</t>
  </si>
  <si>
    <t>плетеный топ</t>
  </si>
  <si>
    <t>19111481</t>
  </si>
  <si>
    <t xml:space="preserve"> для плавания</t>
  </si>
  <si>
    <t>кулон на длинной цепочке</t>
  </si>
  <si>
    <t>18396780</t>
  </si>
  <si>
    <t>боди и корсеты для женщин</t>
  </si>
  <si>
    <t xml:space="preserve">дезодорант женский твёрдый </t>
  </si>
  <si>
    <t>простынь на резинке 180х200 сказка</t>
  </si>
  <si>
    <t>кроссовки mascotte мужские</t>
  </si>
  <si>
    <t>подарочный набор бтс</t>
  </si>
  <si>
    <t>чехол xiaomi redmi 7 note</t>
  </si>
  <si>
    <t>накладки на педали ваз</t>
  </si>
  <si>
    <t>как говорить с кем угодно</t>
  </si>
  <si>
    <t>salus</t>
  </si>
  <si>
    <t>ярко розовые брюки</t>
  </si>
  <si>
    <t>монстр трак набор</t>
  </si>
  <si>
    <t>керамическая овощечистка</t>
  </si>
  <si>
    <t>best diner</t>
  </si>
  <si>
    <t>руки из poppy play time</t>
  </si>
  <si>
    <t>летнее платье хлопковое</t>
  </si>
  <si>
    <t>l200</t>
  </si>
  <si>
    <t>кардиодатчик</t>
  </si>
  <si>
    <t>игрушка еда</t>
  </si>
  <si>
    <t>игрушки для крысы</t>
  </si>
  <si>
    <t>средство от вредителей</t>
  </si>
  <si>
    <t>игрушки сказочный патруль</t>
  </si>
  <si>
    <t>гелик большой</t>
  </si>
  <si>
    <t>книга отцы и дети</t>
  </si>
  <si>
    <t>bronzed coconut</t>
  </si>
  <si>
    <t>26740648</t>
  </si>
  <si>
    <t>шпалера для клематисов</t>
  </si>
  <si>
    <t>стол  круглый</t>
  </si>
  <si>
    <t xml:space="preserve">корм для собак monge </t>
  </si>
  <si>
    <t>поло желтое</t>
  </si>
  <si>
    <t>алаптер</t>
  </si>
  <si>
    <t>чехол iphone 8 оригинал</t>
  </si>
  <si>
    <t>brow fixing soap</t>
  </si>
  <si>
    <t>lavest</t>
  </si>
  <si>
    <t>энуфлекс</t>
  </si>
  <si>
    <t>манга токийский гуль 2</t>
  </si>
  <si>
    <t xml:space="preserve">обманка пирсинг </t>
  </si>
  <si>
    <t>наколенники sbd</t>
  </si>
  <si>
    <t>помада стиль</t>
  </si>
  <si>
    <t xml:space="preserve">геймпад для пк </t>
  </si>
  <si>
    <t xml:space="preserve">чемодан самокат </t>
  </si>
  <si>
    <t>papulin</t>
  </si>
  <si>
    <t>лючия светильник</t>
  </si>
  <si>
    <t>фитосветильник uniel</t>
  </si>
  <si>
    <t>молния декоративная 75 см</t>
  </si>
  <si>
    <t>siberina защитный спрей</t>
  </si>
  <si>
    <t>пылесос моющий вертикальный</t>
  </si>
  <si>
    <t>раунд ап</t>
  </si>
  <si>
    <t>защитное стекло samsung galaxy s10</t>
  </si>
  <si>
    <t>стилавит</t>
  </si>
  <si>
    <t>штекер переходник</t>
  </si>
  <si>
    <t>jbl bar</t>
  </si>
  <si>
    <t>чехол на реалми 5</t>
  </si>
  <si>
    <t>федерация самбо</t>
  </si>
  <si>
    <t>чехол на телефон huawei y9s</t>
  </si>
  <si>
    <t>портативный фумигатор</t>
  </si>
  <si>
    <t>бутилка</t>
  </si>
  <si>
    <t>длинный кардиган мужской</t>
  </si>
  <si>
    <t>белое постельное белье 1</t>
  </si>
  <si>
    <t>стаканы под кофе с крышкой</t>
  </si>
  <si>
    <t>нано губка</t>
  </si>
  <si>
    <t>сварочный карандаш</t>
  </si>
  <si>
    <t>картина путин</t>
  </si>
  <si>
    <t>friway</t>
  </si>
  <si>
    <t>stan smith детские</t>
  </si>
  <si>
    <t>маленькая приставка</t>
  </si>
  <si>
    <t>сникерсы летние</t>
  </si>
  <si>
    <t>фоторамка с подставкой</t>
  </si>
  <si>
    <t>золотой ключик книга</t>
  </si>
  <si>
    <t>only stones</t>
  </si>
  <si>
    <t xml:space="preserve">   </t>
  </si>
  <si>
    <t>кеды мужчкие</t>
  </si>
  <si>
    <t>пепельница с зажигалкой</t>
  </si>
  <si>
    <t>счетчик посетителей</t>
  </si>
  <si>
    <t>гайтан мужской</t>
  </si>
  <si>
    <t>эстрелла чипсы</t>
  </si>
  <si>
    <t>издательство иностранка</t>
  </si>
  <si>
    <t xml:space="preserve">масло для загара на солнце </t>
  </si>
  <si>
    <t>вилка и нож</t>
  </si>
  <si>
    <t>кашпо тройное</t>
  </si>
  <si>
    <t xml:space="preserve">victoria's secret купальник </t>
  </si>
  <si>
    <t>панама зелёная</t>
  </si>
  <si>
    <t>белая водолазка для мальчика</t>
  </si>
  <si>
    <t>шуруповерт макита сетевой</t>
  </si>
  <si>
    <t>мопс который мечтал стать</t>
  </si>
  <si>
    <t>gloria jeans женская одежда комбинезон</t>
  </si>
  <si>
    <t>grimes</t>
  </si>
  <si>
    <t>солнцезащитный гель spf 50</t>
  </si>
  <si>
    <t>cutie stix</t>
  </si>
  <si>
    <t>александр тс</t>
  </si>
  <si>
    <t>miband 3</t>
  </si>
  <si>
    <t>кустодержатель садовый опора для растений technic equipment</t>
  </si>
  <si>
    <t>книги для детей 9-10 лет</t>
  </si>
  <si>
    <t>лента для ремонта бассейна</t>
  </si>
  <si>
    <t>сумка пакет прозрачный</t>
  </si>
  <si>
    <t>lutique</t>
  </si>
  <si>
    <t>обувь каприз женская</t>
  </si>
  <si>
    <t>браслет из камня для мужчин</t>
  </si>
  <si>
    <t>солнцезащитная шляпа</t>
  </si>
  <si>
    <t>79737165</t>
  </si>
  <si>
    <t>сандалии детские турция</t>
  </si>
  <si>
    <t>lalafanfan собачка</t>
  </si>
  <si>
    <t>брюки и пиджак оверсайз</t>
  </si>
  <si>
    <t>огэ география 2020</t>
  </si>
  <si>
    <t>шорты на малышку</t>
  </si>
  <si>
    <t>swanky stamping 102</t>
  </si>
  <si>
    <t>краска для волос ярко красная</t>
  </si>
  <si>
    <t>для выпечки пиццы</t>
  </si>
  <si>
    <t>москитная занавеска</t>
  </si>
  <si>
    <t>свитер с высоким воротником</t>
  </si>
  <si>
    <t>велосипед для маленьких</t>
  </si>
  <si>
    <t>odetta</t>
  </si>
  <si>
    <t>труба для сабвуфера</t>
  </si>
  <si>
    <t>грядка металлическая</t>
  </si>
  <si>
    <t>деревянная расчёска</t>
  </si>
  <si>
    <t>спортивные брюки подростковые для девочек</t>
  </si>
  <si>
    <t>шампунь с кондиционером для волос</t>
  </si>
  <si>
    <t xml:space="preserve">вакуумные </t>
  </si>
  <si>
    <t>обувь спортивная мужская</t>
  </si>
  <si>
    <t>стекло на редми ноут 8 про</t>
  </si>
  <si>
    <t>подгузники many</t>
  </si>
  <si>
    <t>seni трусики</t>
  </si>
  <si>
    <t>аптечка для путешествий</t>
  </si>
  <si>
    <t>кольца акриловые</t>
  </si>
  <si>
    <t>набор сито</t>
  </si>
  <si>
    <t>коврик для ванной 70 120</t>
  </si>
  <si>
    <t>big filter</t>
  </si>
  <si>
    <t>пальто из экокожи</t>
  </si>
  <si>
    <t>турка 850 мл</t>
  </si>
  <si>
    <t>брюки женские джинсы широкие</t>
  </si>
  <si>
    <t>слон ду ду</t>
  </si>
  <si>
    <t>шапки для мальчика трикотажные</t>
  </si>
  <si>
    <t xml:space="preserve">body butter </t>
  </si>
  <si>
    <t>костюм дапша</t>
  </si>
  <si>
    <t>куклы паола рейна без одежды</t>
  </si>
  <si>
    <t>качель круглая</t>
  </si>
  <si>
    <t xml:space="preserve">отбеливающий карандаш </t>
  </si>
  <si>
    <t>глория джинс футболки для мальчика</t>
  </si>
  <si>
    <t>бусины для рукоделия с буквами</t>
  </si>
  <si>
    <t>костюм медецинский женский</t>
  </si>
  <si>
    <t xml:space="preserve">lumina </t>
  </si>
  <si>
    <t>38904044</t>
  </si>
  <si>
    <t>yoch</t>
  </si>
  <si>
    <t>аниме купальники</t>
  </si>
  <si>
    <t>nike плавки</t>
  </si>
  <si>
    <t>ра-17</t>
  </si>
  <si>
    <t>мини лампа для телефона</t>
  </si>
  <si>
    <t>глиттер для ткани</t>
  </si>
  <si>
    <t>15083965</t>
  </si>
  <si>
    <t>поильник с соской</t>
  </si>
  <si>
    <t>love sense</t>
  </si>
  <si>
    <t xml:space="preserve">блеск vivienne sabo </t>
  </si>
  <si>
    <t>формачки для куличей</t>
  </si>
  <si>
    <t>для гвоздей</t>
  </si>
  <si>
    <t xml:space="preserve">вкладыш в автокресло </t>
  </si>
  <si>
    <t>39857599</t>
  </si>
  <si>
    <t>party deco</t>
  </si>
  <si>
    <t xml:space="preserve">балетки для девочек </t>
  </si>
  <si>
    <t>бочки пластиковые</t>
  </si>
  <si>
    <t>летние вещи для девушки</t>
  </si>
  <si>
    <t>лазерный рулетка</t>
  </si>
  <si>
    <t>декор для труб</t>
  </si>
  <si>
    <t>красные футболки женские</t>
  </si>
  <si>
    <t>подушка тарталья</t>
  </si>
  <si>
    <t>денежные чипсы</t>
  </si>
  <si>
    <t>а-пар</t>
  </si>
  <si>
    <t>makey kelly женский</t>
  </si>
  <si>
    <t>чехол для airpods 2 прозрачный</t>
  </si>
  <si>
    <t>супер терка</t>
  </si>
  <si>
    <t>воблер yo-zuri</t>
  </si>
  <si>
    <t>азелоглицин</t>
  </si>
  <si>
    <t>michel kors сумки</t>
  </si>
  <si>
    <t>браслеты серебряные бижутерия</t>
  </si>
  <si>
    <t>71717568</t>
  </si>
  <si>
    <t xml:space="preserve">гофре для волос </t>
  </si>
  <si>
    <t>украшения на бутылки</t>
  </si>
  <si>
    <t>в пионерском галстуке</t>
  </si>
  <si>
    <t>сандали тото</t>
  </si>
  <si>
    <t>yamaguchi беговая дорожка</t>
  </si>
  <si>
    <t>umka детский</t>
  </si>
  <si>
    <t>61244696</t>
  </si>
  <si>
    <t>линзы acuvue oasys -3.25</t>
  </si>
  <si>
    <t>сейлор мун том 3</t>
  </si>
  <si>
    <t>штаны шелковые домашние черные</t>
  </si>
  <si>
    <t>обувь кросби</t>
  </si>
  <si>
    <t xml:space="preserve">канцелярские наборы </t>
  </si>
  <si>
    <t xml:space="preserve">джинсы клёшь </t>
  </si>
  <si>
    <t>моховый агат</t>
  </si>
  <si>
    <t>вискоза брюки</t>
  </si>
  <si>
    <t>костюм медика</t>
  </si>
  <si>
    <t>алтария</t>
  </si>
  <si>
    <t>пиратский костюм для мальчика</t>
  </si>
  <si>
    <t>пазлы маленькие</t>
  </si>
  <si>
    <t>лакшери</t>
  </si>
  <si>
    <t>беспроводные наушники для телефона самсунг</t>
  </si>
  <si>
    <t>рилакума</t>
  </si>
  <si>
    <t>алмазная мозаика абстракция</t>
  </si>
  <si>
    <t>детские вещи летние</t>
  </si>
  <si>
    <t>чумаданы</t>
  </si>
  <si>
    <t>itabs таблетки для стирки</t>
  </si>
  <si>
    <t>гель лак bohemia</t>
  </si>
  <si>
    <t>mcdavid</t>
  </si>
  <si>
    <t>чепец женский</t>
  </si>
  <si>
    <t>мужской спортивный костюм рибок</t>
  </si>
  <si>
    <t>sammy beauty розовый</t>
  </si>
  <si>
    <t>спецодежда мужская рабочая горка</t>
  </si>
  <si>
    <t>типсы короткие</t>
  </si>
  <si>
    <t>погремушка детская</t>
  </si>
  <si>
    <t>джинсы женские банан</t>
  </si>
  <si>
    <t>ладор филер</t>
  </si>
  <si>
    <t xml:space="preserve">костюм для фигурного катания </t>
  </si>
  <si>
    <t>я люблю машу</t>
  </si>
  <si>
    <t>аминокислоты жидкие</t>
  </si>
  <si>
    <t>косилка садовая электрическая</t>
  </si>
  <si>
    <t xml:space="preserve">джинсы джоггеры </t>
  </si>
  <si>
    <t>белые кроссовки кожа</t>
  </si>
  <si>
    <t>великий из бродячих псов значок</t>
  </si>
  <si>
    <t>тени флер</t>
  </si>
  <si>
    <t>самокаты для подростков</t>
  </si>
  <si>
    <t>планер на день</t>
  </si>
  <si>
    <t>мелкие фигурки</t>
  </si>
  <si>
    <t>желет для девочки</t>
  </si>
  <si>
    <t>порошок капус</t>
  </si>
  <si>
    <t>matsesta spf</t>
  </si>
  <si>
    <t>толстовка женская яркая</t>
  </si>
  <si>
    <t>менажница бук</t>
  </si>
  <si>
    <t>чехол на oneplus 8</t>
  </si>
  <si>
    <t>ela</t>
  </si>
  <si>
    <t>лента для косы</t>
  </si>
  <si>
    <t>тумбочка для одежды</t>
  </si>
  <si>
    <t>мини маус шарик</t>
  </si>
  <si>
    <t>футболка с защитой от солнца</t>
  </si>
  <si>
    <t>нашивка на сумку</t>
  </si>
  <si>
    <t>anavrin wear</t>
  </si>
  <si>
    <t>ma-fra</t>
  </si>
  <si>
    <t>83261392</t>
  </si>
  <si>
    <t>несаден</t>
  </si>
  <si>
    <t>67578367</t>
  </si>
  <si>
    <t>ботокс бровей</t>
  </si>
  <si>
    <t>боди для малышей лето</t>
  </si>
  <si>
    <t>пляжные комплекты</t>
  </si>
  <si>
    <t>переходник айфон usb</t>
  </si>
  <si>
    <t>ухо чистка</t>
  </si>
  <si>
    <t>aravia для снятия макияжа</t>
  </si>
  <si>
    <t>reima шорты</t>
  </si>
  <si>
    <t xml:space="preserve">мешки для маникюрного пылесоса </t>
  </si>
  <si>
    <t>лаваш с отрубями</t>
  </si>
  <si>
    <t>xiaomi dream d9</t>
  </si>
  <si>
    <t>вязаная люлька</t>
  </si>
  <si>
    <t>35779783</t>
  </si>
  <si>
    <t xml:space="preserve">перкаль </t>
  </si>
  <si>
    <t>тональный крем для лица shiseido</t>
  </si>
  <si>
    <t xml:space="preserve"> женское платье</t>
  </si>
  <si>
    <t>блузка женская бордовая</t>
  </si>
  <si>
    <t>toshiba canvio basics</t>
  </si>
  <si>
    <t>35738262</t>
  </si>
  <si>
    <t xml:space="preserve">свеча в стакане </t>
  </si>
  <si>
    <t>ромика кроссовки</t>
  </si>
  <si>
    <t xml:space="preserve">armand basi </t>
  </si>
  <si>
    <t>аэрозоль для обуви</t>
  </si>
  <si>
    <t>simen shopping live</t>
  </si>
  <si>
    <t>длинные висячие серьги</t>
  </si>
  <si>
    <t>unisex</t>
  </si>
  <si>
    <t>касио женские</t>
  </si>
  <si>
    <t>форма для шоколада сфера</t>
  </si>
  <si>
    <t>ошейник foresto</t>
  </si>
  <si>
    <t>купальник на косточках слитный</t>
  </si>
  <si>
    <t>заготовка для фотоальбома</t>
  </si>
  <si>
    <t xml:space="preserve">детские резинки для волос </t>
  </si>
  <si>
    <t>обувь мужская геокс</t>
  </si>
  <si>
    <t>шапка с лягушкой</t>
  </si>
  <si>
    <t>корпуса</t>
  </si>
  <si>
    <t>пули для пневматики 6 мм</t>
  </si>
  <si>
    <t>марк омер</t>
  </si>
  <si>
    <t>13742966</t>
  </si>
  <si>
    <t xml:space="preserve">чехол на айрподс про </t>
  </si>
  <si>
    <t>табак для кальянв</t>
  </si>
  <si>
    <t>книга для записей рецептов</t>
  </si>
  <si>
    <t>цветок для декора</t>
  </si>
  <si>
    <t>одежда милитари мужская</t>
  </si>
  <si>
    <t>сумка женская натуральная кожа 100%</t>
  </si>
  <si>
    <t>70610951</t>
  </si>
  <si>
    <t>юбка карандаш для беременных</t>
  </si>
  <si>
    <t>воскоплав розовый</t>
  </si>
  <si>
    <t>glister kids</t>
  </si>
  <si>
    <t>лабиринт магнитный</t>
  </si>
  <si>
    <t>тумба в кухню</t>
  </si>
  <si>
    <t>панель ваз 2107</t>
  </si>
  <si>
    <t>вибро шумоизоляция</t>
  </si>
  <si>
    <t>блокнот в точку а6</t>
  </si>
  <si>
    <t>накладные ресницы длинные</t>
  </si>
  <si>
    <t>женская одежда koton</t>
  </si>
  <si>
    <t>журналист</t>
  </si>
  <si>
    <t>расческа с зажимом</t>
  </si>
  <si>
    <t>кардиган женский sela</t>
  </si>
  <si>
    <t>меламин</t>
  </si>
  <si>
    <t>брюки женские пума</t>
  </si>
  <si>
    <t>детство отрочество юность</t>
  </si>
  <si>
    <t xml:space="preserve">аниме толстовки </t>
  </si>
  <si>
    <t>черон бэйби</t>
  </si>
  <si>
    <t>чехол майка</t>
  </si>
  <si>
    <t>35408268</t>
  </si>
  <si>
    <t xml:space="preserve">мужские тапочки домашние </t>
  </si>
  <si>
    <t>лак sophin</t>
  </si>
  <si>
    <t>твое оверсайз футболка</t>
  </si>
  <si>
    <t>рюкзак mk</t>
  </si>
  <si>
    <t>spyra one water gun</t>
  </si>
  <si>
    <t xml:space="preserve">стик бот </t>
  </si>
  <si>
    <t>лампа галогеновая для обогревателя</t>
  </si>
  <si>
    <t xml:space="preserve">борщ </t>
  </si>
  <si>
    <t>64858682</t>
  </si>
  <si>
    <t xml:space="preserve">костюм на молнии </t>
  </si>
  <si>
    <t>lumene румяна</t>
  </si>
  <si>
    <t>корм деликана</t>
  </si>
  <si>
    <t>50273643</t>
  </si>
  <si>
    <t>анальна пробка</t>
  </si>
  <si>
    <t>33 несчастья</t>
  </si>
  <si>
    <t>эко лаборатория пенка</t>
  </si>
  <si>
    <t>annadonna</t>
  </si>
  <si>
    <t>насос для стиральной машины самсунг</t>
  </si>
  <si>
    <t xml:space="preserve">эконика сумка </t>
  </si>
  <si>
    <t>shaik 254</t>
  </si>
  <si>
    <t>цветные линзы фиолетовые</t>
  </si>
  <si>
    <t xml:space="preserve">подвесное кашпо для цветов </t>
  </si>
  <si>
    <t>возбуждающий шоколад</t>
  </si>
  <si>
    <t>ituma</t>
  </si>
  <si>
    <t>53574663</t>
  </si>
  <si>
    <t xml:space="preserve">сабо женские на платформе </t>
  </si>
  <si>
    <t>afb shop</t>
  </si>
  <si>
    <t xml:space="preserve">ipone </t>
  </si>
  <si>
    <t>ассиметричный купальник</t>
  </si>
  <si>
    <t>складной пеленальный столик</t>
  </si>
  <si>
    <t>баскетбольный мяч джордан</t>
  </si>
  <si>
    <t>под миску</t>
  </si>
  <si>
    <t xml:space="preserve">мешок для белья </t>
  </si>
  <si>
    <t>лего танк тигр</t>
  </si>
  <si>
    <t>шорты женские боксеры</t>
  </si>
  <si>
    <t>сраб для лица</t>
  </si>
  <si>
    <t>туника и брюки</t>
  </si>
  <si>
    <t xml:space="preserve">10076115 </t>
  </si>
  <si>
    <t>женская джинцовка</t>
  </si>
  <si>
    <t>автомобил</t>
  </si>
  <si>
    <t>футболка мужская colin's</t>
  </si>
  <si>
    <t>waikiki носки</t>
  </si>
  <si>
    <t>спа перчатки для рук</t>
  </si>
  <si>
    <t>us.polo</t>
  </si>
  <si>
    <t>серый тюль</t>
  </si>
  <si>
    <t>ручные тиски</t>
  </si>
  <si>
    <t>oz.trend</t>
  </si>
  <si>
    <t>груша с перчатками</t>
  </si>
  <si>
    <t>контейнер с подогревом от прикуривателя</t>
  </si>
  <si>
    <t xml:space="preserve">женская сумка белая </t>
  </si>
  <si>
    <t>шампунь для волос турция</t>
  </si>
  <si>
    <t>100 окошек открывай ка</t>
  </si>
  <si>
    <t>ночнушка для беременных и кормящих с халатом</t>
  </si>
  <si>
    <t>босоножки женские на каблуке красные</t>
  </si>
  <si>
    <t>пивная бочка</t>
  </si>
  <si>
    <t>рюкзак лайк</t>
  </si>
  <si>
    <t xml:space="preserve">скетчбук а5 </t>
  </si>
  <si>
    <t>посуда железная</t>
  </si>
  <si>
    <t>подшипник abec 5</t>
  </si>
  <si>
    <t>проростки пшеницы</t>
  </si>
  <si>
    <t>кросовки time jump</t>
  </si>
  <si>
    <t>военные очки</t>
  </si>
  <si>
    <t>профессиональный триммер</t>
  </si>
  <si>
    <t>archer</t>
  </si>
  <si>
    <t>nike мужские шорты</t>
  </si>
  <si>
    <t>штора блэкаут 1 шт</t>
  </si>
  <si>
    <t>лана лето</t>
  </si>
  <si>
    <t>подставка под колпачки</t>
  </si>
  <si>
    <t>м16 plus</t>
  </si>
  <si>
    <t>сито для золы</t>
  </si>
  <si>
    <t>книги часодеи</t>
  </si>
  <si>
    <t>леган</t>
  </si>
  <si>
    <t xml:space="preserve">вымпел для автомобиля </t>
  </si>
  <si>
    <t>reebok мужской костюм спортивный</t>
  </si>
  <si>
    <t>свитшот zxc</t>
  </si>
  <si>
    <t>анархизм</t>
  </si>
  <si>
    <t>весна куклы</t>
  </si>
  <si>
    <t>свободная женская футболка</t>
  </si>
  <si>
    <t>вельвет для рукоделия</t>
  </si>
  <si>
    <t>учебник по изо 6 класс</t>
  </si>
  <si>
    <t>коврик для кровати</t>
  </si>
  <si>
    <t>платье с подкладом</t>
  </si>
  <si>
    <t>тональн</t>
  </si>
  <si>
    <t>бумажные одноразовые тарелки</t>
  </si>
  <si>
    <t>dino albat обувь женский</t>
  </si>
  <si>
    <t>кеды к платью</t>
  </si>
  <si>
    <t>tablet</t>
  </si>
  <si>
    <t>35556722</t>
  </si>
  <si>
    <t>джинсы 2 цвета</t>
  </si>
  <si>
    <t>комплект банный</t>
  </si>
  <si>
    <t>23799874</t>
  </si>
  <si>
    <t>сетка веревочная</t>
  </si>
  <si>
    <t xml:space="preserve">витамины для кожи </t>
  </si>
  <si>
    <t>фартук свадебный</t>
  </si>
  <si>
    <t>азарга</t>
  </si>
  <si>
    <t>сульфаргин</t>
  </si>
  <si>
    <t>свитшот зеленый женский</t>
  </si>
  <si>
    <t>стакан аниме</t>
  </si>
  <si>
    <t xml:space="preserve">сланцы пляжные </t>
  </si>
  <si>
    <t>рабочая тетрадь по алгебре 7 класс</t>
  </si>
  <si>
    <t xml:space="preserve">ночнушка для девочки </t>
  </si>
  <si>
    <t>дрессинг</t>
  </si>
  <si>
    <t>тренчкот белый</t>
  </si>
  <si>
    <t>chersa девочки</t>
  </si>
  <si>
    <t>серьни</t>
  </si>
  <si>
    <t>наклейка от комаров</t>
  </si>
  <si>
    <t>балкон для кошек</t>
  </si>
  <si>
    <t>банки 0.5</t>
  </si>
  <si>
    <t>крейзи шампунь</t>
  </si>
  <si>
    <t>история литературы</t>
  </si>
  <si>
    <t>pizhamkino</t>
  </si>
  <si>
    <t>на день рождения мужчине</t>
  </si>
  <si>
    <t>81747893</t>
  </si>
  <si>
    <t>чехол на самсунг нот 10</t>
  </si>
  <si>
    <t>addax</t>
  </si>
  <si>
    <t>получить заказ</t>
  </si>
  <si>
    <t>крабик золотой</t>
  </si>
  <si>
    <t>chernikafamily</t>
  </si>
  <si>
    <t>резинки багажные</t>
  </si>
  <si>
    <t>75629946</t>
  </si>
  <si>
    <t>дождевик детский комбинезон</t>
  </si>
  <si>
    <t>стальное колечко паустовский</t>
  </si>
  <si>
    <t>кофта белая оверсайз</t>
  </si>
  <si>
    <t>человечки из лего</t>
  </si>
  <si>
    <t>дверная цифра</t>
  </si>
  <si>
    <t>lang gi</t>
  </si>
  <si>
    <t>кроссовки женские белые на липучках</t>
  </si>
  <si>
    <t>botavikos свеча</t>
  </si>
  <si>
    <t>щетка для трубочек</t>
  </si>
  <si>
    <t>30304529</t>
  </si>
  <si>
    <t>зеркало шкаф с подсветкой</t>
  </si>
  <si>
    <t>80949078</t>
  </si>
  <si>
    <t>стики кент</t>
  </si>
  <si>
    <t>сумка balensiaga</t>
  </si>
  <si>
    <t>bestforma</t>
  </si>
  <si>
    <t>43760891</t>
  </si>
  <si>
    <t>вращающаяся блесна</t>
  </si>
  <si>
    <t>riksor</t>
  </si>
  <si>
    <t>пробники крем</t>
  </si>
  <si>
    <t>профиль рамный</t>
  </si>
  <si>
    <t>босоножки на один палец</t>
  </si>
  <si>
    <t xml:space="preserve">ascania </t>
  </si>
  <si>
    <t>для девочки бейсболка</t>
  </si>
  <si>
    <t>ветровка женская зарина</t>
  </si>
  <si>
    <t>верх бикини</t>
  </si>
  <si>
    <t>пленка для часов apple</t>
  </si>
  <si>
    <t xml:space="preserve">махровые салфетки </t>
  </si>
  <si>
    <t>палки для подвязки растений</t>
  </si>
  <si>
    <t>джинсы летние для беременных</t>
  </si>
  <si>
    <t>манги книги</t>
  </si>
  <si>
    <t>стекло на iphone 11 шпион</t>
  </si>
  <si>
    <t>лента свадебная</t>
  </si>
  <si>
    <t>черные капроновые колготки в горошек</t>
  </si>
  <si>
    <t xml:space="preserve">травка </t>
  </si>
  <si>
    <t xml:space="preserve">елена звездная </t>
  </si>
  <si>
    <t>royal canin medium adult</t>
  </si>
  <si>
    <t>басоножки для девочек</t>
  </si>
  <si>
    <t>игровые наушники logitech</t>
  </si>
  <si>
    <t>тумба прикроватная круглая</t>
  </si>
  <si>
    <t>ti tocco</t>
  </si>
  <si>
    <t>крокодил гена книга</t>
  </si>
  <si>
    <t xml:space="preserve">часы дизель </t>
  </si>
  <si>
    <t>катя клэп</t>
  </si>
  <si>
    <t>41153011</t>
  </si>
  <si>
    <t xml:space="preserve">смазка цепи </t>
  </si>
  <si>
    <t>телефон беспроводной</t>
  </si>
  <si>
    <t xml:space="preserve">aquabeads </t>
  </si>
  <si>
    <t xml:space="preserve">костюм для тренировки </t>
  </si>
  <si>
    <t>kumino</t>
  </si>
  <si>
    <t>басаножки кари</t>
  </si>
  <si>
    <t>trim recovery shima</t>
  </si>
  <si>
    <t>джинсы для парней</t>
  </si>
  <si>
    <t>хоопонопоно</t>
  </si>
  <si>
    <t>повесть о жизни</t>
  </si>
  <si>
    <t>туя шаровидная</t>
  </si>
  <si>
    <t>пенатекс</t>
  </si>
  <si>
    <t>призожая</t>
  </si>
  <si>
    <t>инкубатор для яиц автоматический блиц норма</t>
  </si>
  <si>
    <t>платье на выпускной для девушки миди</t>
  </si>
  <si>
    <t>ларри</t>
  </si>
  <si>
    <t>jojo's bizarre adventure манга</t>
  </si>
  <si>
    <t>бомбон</t>
  </si>
  <si>
    <t xml:space="preserve">рюкзачок детский </t>
  </si>
  <si>
    <t>spdif кабель</t>
  </si>
  <si>
    <t>чехол для электронного пропуска</t>
  </si>
  <si>
    <t>чехлы на realme c25</t>
  </si>
  <si>
    <t xml:space="preserve">лёгкие джинсы </t>
  </si>
  <si>
    <t>85592220</t>
  </si>
  <si>
    <t>винтажные блузки</t>
  </si>
  <si>
    <t xml:space="preserve">чехол на айфон xs max </t>
  </si>
  <si>
    <t>77326862</t>
  </si>
  <si>
    <t>одежда для школы девочки</t>
  </si>
  <si>
    <t xml:space="preserve">led zeppelin </t>
  </si>
  <si>
    <t>насадка для соусов</t>
  </si>
  <si>
    <t>farfello коляска</t>
  </si>
  <si>
    <t xml:space="preserve">nan 3 </t>
  </si>
  <si>
    <t>футболка с бабушкой</t>
  </si>
  <si>
    <t xml:space="preserve"> белое платье</t>
  </si>
  <si>
    <t>дачник от муравьев</t>
  </si>
  <si>
    <t>рванные джинсы мужские</t>
  </si>
  <si>
    <t>платье гепюровое</t>
  </si>
  <si>
    <t>чехол samsung s10+</t>
  </si>
  <si>
    <t>спортивные сабо</t>
  </si>
  <si>
    <t>tomiris</t>
  </si>
  <si>
    <t>ефимкина</t>
  </si>
  <si>
    <t xml:space="preserve">разъём </t>
  </si>
  <si>
    <t>шланг на компрессор</t>
  </si>
  <si>
    <t>платье рубашка летнее макси</t>
  </si>
  <si>
    <t>divur женский одежда</t>
  </si>
  <si>
    <t>ostin дети</t>
  </si>
  <si>
    <t>замок на балконную дверь</t>
  </si>
  <si>
    <t>funny games</t>
  </si>
  <si>
    <t>pain</t>
  </si>
  <si>
    <t>юбки летняя</t>
  </si>
  <si>
    <t>лестница для чердака</t>
  </si>
  <si>
    <t>рожок для вафель</t>
  </si>
  <si>
    <t>резинка щетки стеклоочистителя</t>
  </si>
  <si>
    <t xml:space="preserve">конверт подарочный </t>
  </si>
  <si>
    <t>усилитель swat</t>
  </si>
  <si>
    <t>узорная скалка</t>
  </si>
  <si>
    <t>блокнот для рисования а4</t>
  </si>
  <si>
    <t>erotic</t>
  </si>
  <si>
    <t>гуфи игрушка</t>
  </si>
  <si>
    <t>чайник капелька</t>
  </si>
  <si>
    <t>диспенсер для мытья посуды</t>
  </si>
  <si>
    <t>сандалии натуральная кожа женские</t>
  </si>
  <si>
    <t>jht[b</t>
  </si>
  <si>
    <t xml:space="preserve">макаронные изделия </t>
  </si>
  <si>
    <t>babyvac</t>
  </si>
  <si>
    <t>беыри</t>
  </si>
  <si>
    <t>болты для ноутбука</t>
  </si>
  <si>
    <t>посуда мечта престиж</t>
  </si>
  <si>
    <t>samun</t>
  </si>
  <si>
    <t>zukka детский</t>
  </si>
  <si>
    <t>чин су</t>
  </si>
  <si>
    <t xml:space="preserve">рисовые </t>
  </si>
  <si>
    <t>на колесиках</t>
  </si>
  <si>
    <t xml:space="preserve">zara платье женское </t>
  </si>
  <si>
    <t>верши</t>
  </si>
  <si>
    <t>61654919</t>
  </si>
  <si>
    <t>бижутерия под жемчуг</t>
  </si>
  <si>
    <t>игровой модуль</t>
  </si>
  <si>
    <t>для гальки</t>
  </si>
  <si>
    <t>ролик заднего переключателя</t>
  </si>
  <si>
    <t>show me</t>
  </si>
  <si>
    <t>berenice лак для ногтей</t>
  </si>
  <si>
    <t>снегоуборочная техника</t>
  </si>
  <si>
    <t>шлепки женские 35 размер</t>
  </si>
  <si>
    <t>ремешки apple 40</t>
  </si>
  <si>
    <t>brave knight</t>
  </si>
  <si>
    <t>низкий рост</t>
  </si>
  <si>
    <t>пластилин застывающий</t>
  </si>
  <si>
    <t>кусочки</t>
  </si>
  <si>
    <t>обувь o'shade</t>
  </si>
  <si>
    <t>пижама твое теплая</t>
  </si>
  <si>
    <t xml:space="preserve">бандаж на руку </t>
  </si>
  <si>
    <t>чехол на samsung j3</t>
  </si>
  <si>
    <t>бразилия серрадо</t>
  </si>
  <si>
    <t>карсет чёрный</t>
  </si>
  <si>
    <t>шины 185 65 14</t>
  </si>
  <si>
    <t xml:space="preserve">кошелек мужской кожаный </t>
  </si>
  <si>
    <t xml:space="preserve">постельное  белье </t>
  </si>
  <si>
    <t>муслиновая детская одежда</t>
  </si>
  <si>
    <t xml:space="preserve">сачек для бассейна </t>
  </si>
  <si>
    <t xml:space="preserve">оправа для очков женская </t>
  </si>
  <si>
    <t>корсар 3</t>
  </si>
  <si>
    <t>safeguard мыло</t>
  </si>
  <si>
    <t>юбка жёлтая</t>
  </si>
  <si>
    <t>вио текс</t>
  </si>
  <si>
    <t>совок gardena</t>
  </si>
  <si>
    <t>футболка поло мужская большой размер</t>
  </si>
  <si>
    <t>обувь классическая</t>
  </si>
  <si>
    <t>куртка рабочая мужская летняя</t>
  </si>
  <si>
    <t>мистерия звука</t>
  </si>
  <si>
    <t>lactomin</t>
  </si>
  <si>
    <t>тени 7 days</t>
  </si>
  <si>
    <t>клей нео</t>
  </si>
  <si>
    <t>наволочка из гобелена</t>
  </si>
  <si>
    <t>чехол для телефона huawei y5 2019</t>
  </si>
  <si>
    <t xml:space="preserve">толстовка puma </t>
  </si>
  <si>
    <t>аравия для проблемной кожи</t>
  </si>
  <si>
    <t>туалетная бумана</t>
  </si>
  <si>
    <t>платье чёрное на бретельках</t>
  </si>
  <si>
    <t xml:space="preserve"> сейф</t>
  </si>
  <si>
    <t>картина из паеток</t>
  </si>
  <si>
    <t>пейнтбольное ружье</t>
  </si>
  <si>
    <t>бра в розетку</t>
  </si>
  <si>
    <t>сумка мессенджер nike</t>
  </si>
  <si>
    <t>aguabeads</t>
  </si>
  <si>
    <t>японские фигурки</t>
  </si>
  <si>
    <t>барьер профи стандарт</t>
  </si>
  <si>
    <t>мини шкатулка</t>
  </si>
  <si>
    <t xml:space="preserve">купальники женские больших размеров </t>
  </si>
  <si>
    <t>ланком поэма</t>
  </si>
  <si>
    <t>пудра жидкая</t>
  </si>
  <si>
    <t>37822071</t>
  </si>
  <si>
    <t>19064468</t>
  </si>
  <si>
    <t>полукомбинезон для мальчиков</t>
  </si>
  <si>
    <t>зонт с рисунком внутри</t>
  </si>
  <si>
    <t>74607524</t>
  </si>
  <si>
    <t>renew skin</t>
  </si>
  <si>
    <t>by volha misiul style</t>
  </si>
  <si>
    <t>очки + 1,5</t>
  </si>
  <si>
    <t>коврик для мышки и клавиатуры</t>
  </si>
  <si>
    <t>49142856</t>
  </si>
  <si>
    <t xml:space="preserve">34021457 </t>
  </si>
  <si>
    <t xml:space="preserve">сапоги резиновые взрослые </t>
  </si>
  <si>
    <t>русский язык школа россии 4 класс</t>
  </si>
  <si>
    <t>фитолек</t>
  </si>
  <si>
    <t>халат женский атласный длинный</t>
  </si>
  <si>
    <t>для потенции у мужчин</t>
  </si>
  <si>
    <t xml:space="preserve">масло ниссан </t>
  </si>
  <si>
    <t>белые тряпочные кеды</t>
  </si>
  <si>
    <t xml:space="preserve">пакеты зип </t>
  </si>
  <si>
    <t>oeko-tex</t>
  </si>
  <si>
    <t>havaianas сланцы</t>
  </si>
  <si>
    <t>панель самоклеющая</t>
  </si>
  <si>
    <t>трусы marks and spencer</t>
  </si>
  <si>
    <t>федоренко</t>
  </si>
  <si>
    <t>шорты с высокой талией короткие</t>
  </si>
  <si>
    <t>ботинки классические</t>
  </si>
  <si>
    <t>матвеев тарантул</t>
  </si>
  <si>
    <t>тарелка декор</t>
  </si>
  <si>
    <t>силиконовый стакан для кофе</t>
  </si>
  <si>
    <t xml:space="preserve">чехол с магнитом </t>
  </si>
  <si>
    <t>зеркало настенное для ванной</t>
  </si>
  <si>
    <t>lacto-fit</t>
  </si>
  <si>
    <t>жалюзи 75</t>
  </si>
  <si>
    <t>холст грунтованный на картоне</t>
  </si>
  <si>
    <t>silk epil</t>
  </si>
  <si>
    <t>художественная пастель</t>
  </si>
  <si>
    <t>скавародки</t>
  </si>
  <si>
    <t>biore солнцезащитный</t>
  </si>
  <si>
    <t>вентилятор для холодильника</t>
  </si>
  <si>
    <t>коробка для хранения 30х30</t>
  </si>
  <si>
    <t>детский крем жирный</t>
  </si>
  <si>
    <t>от депрессии</t>
  </si>
  <si>
    <t>заглушки для ножек</t>
  </si>
  <si>
    <t>фингер фикс</t>
  </si>
  <si>
    <t xml:space="preserve">седло на велосипед </t>
  </si>
  <si>
    <t xml:space="preserve">жилет с капюшоном </t>
  </si>
  <si>
    <t>масло моторное 10w30</t>
  </si>
  <si>
    <t>шлепки мужские летние адидас</t>
  </si>
  <si>
    <t>electrastyle лето</t>
  </si>
  <si>
    <t xml:space="preserve">сигаретные гильзы </t>
  </si>
  <si>
    <t>пропицил</t>
  </si>
  <si>
    <t>гель прозрачный для ногтей</t>
  </si>
  <si>
    <t>хонда цивик машинка</t>
  </si>
  <si>
    <t>наводочка декоративная</t>
  </si>
  <si>
    <t>корейские тапочки</t>
  </si>
  <si>
    <t>водоотталкивающая куртка</t>
  </si>
  <si>
    <t>mexx девочки</t>
  </si>
  <si>
    <t>рабочая тетрадь английский язык 6 класс</t>
  </si>
  <si>
    <t>ssd m.2 1tb</t>
  </si>
  <si>
    <t>grizzly аксессуары</t>
  </si>
  <si>
    <t>64116470</t>
  </si>
  <si>
    <t>чехол iphone 11 серый</t>
  </si>
  <si>
    <t>свободные футболки женские</t>
  </si>
  <si>
    <t>сексуальный интелект</t>
  </si>
  <si>
    <t>stattum</t>
  </si>
  <si>
    <t>модули для тату машинки</t>
  </si>
  <si>
    <t>секретный дневник</t>
  </si>
  <si>
    <t>мыльница для ленивых</t>
  </si>
  <si>
    <t>кольцо с черным бриллиантом</t>
  </si>
  <si>
    <t>коврик с фольгой</t>
  </si>
  <si>
    <t>delight шампунь constant</t>
  </si>
  <si>
    <t>bestway steel pro</t>
  </si>
  <si>
    <t>пенал для крючков</t>
  </si>
  <si>
    <t>саженцы лаванды</t>
  </si>
  <si>
    <t>белая блузка под пиджак</t>
  </si>
  <si>
    <t>брошь керамика</t>
  </si>
  <si>
    <t>кабель питания для монитора</t>
  </si>
  <si>
    <t>pikolinos мужской</t>
  </si>
  <si>
    <t xml:space="preserve">бутсы футбольные шиповки </t>
  </si>
  <si>
    <t>битва за рокуган настольная игра</t>
  </si>
  <si>
    <t>ультразвук от крыс</t>
  </si>
  <si>
    <t>y-3 кроссовки</t>
  </si>
  <si>
    <t>конверты бумажные 50 штук</t>
  </si>
  <si>
    <t xml:space="preserve">кисть для окрашивания волос </t>
  </si>
  <si>
    <t>набор для колец</t>
  </si>
  <si>
    <t>82642720</t>
  </si>
  <si>
    <t>футболка безумный азарт</t>
  </si>
  <si>
    <t>интимка</t>
  </si>
  <si>
    <t>melvita</t>
  </si>
  <si>
    <t>кепка с хелоу кити</t>
  </si>
  <si>
    <t>противотуманные лампы</t>
  </si>
  <si>
    <t xml:space="preserve">критическое мышление </t>
  </si>
  <si>
    <t>блузка в школу на 14 лет</t>
  </si>
  <si>
    <t>тест полоски accu chek</t>
  </si>
  <si>
    <t>корректор фиолетовый</t>
  </si>
  <si>
    <t>корм для кошек organix</t>
  </si>
  <si>
    <t>краситель для леденцов</t>
  </si>
  <si>
    <t>беспроводные наушники полноразмерные</t>
  </si>
  <si>
    <t>повязка на голову на резинке</t>
  </si>
  <si>
    <t>худи для девочки sela</t>
  </si>
  <si>
    <t>68731327</t>
  </si>
  <si>
    <t>апизатрон</t>
  </si>
  <si>
    <t>лак водостойкий</t>
  </si>
  <si>
    <t>платье с тонкими бретелями</t>
  </si>
  <si>
    <t>et seveas</t>
  </si>
  <si>
    <t>замшевые слипоны</t>
  </si>
  <si>
    <t>ттоп</t>
  </si>
  <si>
    <t>каша питание детское</t>
  </si>
  <si>
    <t xml:space="preserve">игровой набор для девочки </t>
  </si>
  <si>
    <t>фурнитура для шкафов</t>
  </si>
  <si>
    <t>студийный микрофон для вокала</t>
  </si>
  <si>
    <t>inticoma</t>
  </si>
  <si>
    <t xml:space="preserve">скамья садовая </t>
  </si>
  <si>
    <t>платье белое с корсетом</t>
  </si>
  <si>
    <t>кукмор</t>
  </si>
  <si>
    <t>look russian одежда женский</t>
  </si>
  <si>
    <t>кепка детская бейсболка для мальчика</t>
  </si>
  <si>
    <t>watch 6 44</t>
  </si>
  <si>
    <t>автомобильная грунтовка</t>
  </si>
  <si>
    <t>система для перемещения</t>
  </si>
  <si>
    <t>кольцо женское регулируемое</t>
  </si>
  <si>
    <t>босоножки на малышей</t>
  </si>
  <si>
    <t>книга манара</t>
  </si>
  <si>
    <t>адидас парфюм</t>
  </si>
  <si>
    <t>очки вело</t>
  </si>
  <si>
    <t>рюкзак crocs</t>
  </si>
  <si>
    <t>дэвид хокинс</t>
  </si>
  <si>
    <t>носки алидас</t>
  </si>
  <si>
    <t xml:space="preserve">малыш и карлсон книга </t>
  </si>
  <si>
    <t>denim туалетная вода</t>
  </si>
  <si>
    <t>чайник заварочный стеклянный с кнопкой</t>
  </si>
  <si>
    <t>свадебный платье белый миди</t>
  </si>
  <si>
    <t>комтю мужской</t>
  </si>
  <si>
    <t>для летней рыбалки</t>
  </si>
  <si>
    <t>женские пижамы больших размеров</t>
  </si>
  <si>
    <t>правила пдд 2021</t>
  </si>
  <si>
    <t>marions kids</t>
  </si>
  <si>
    <t>джинсы родео</t>
  </si>
  <si>
    <t>87443268</t>
  </si>
  <si>
    <t>чехол apple watch 38</t>
  </si>
  <si>
    <t>термес</t>
  </si>
  <si>
    <t>туфли женские синие замшевые</t>
  </si>
  <si>
    <t>65755124</t>
  </si>
  <si>
    <t>брюки женские синие лето</t>
  </si>
  <si>
    <t>кардиганы женские оджи</t>
  </si>
  <si>
    <t>юбка прямая макси</t>
  </si>
  <si>
    <t>дождь любви</t>
  </si>
  <si>
    <t>платье из льна kayros летние</t>
  </si>
  <si>
    <t>яркие кроссовки женские</t>
  </si>
  <si>
    <t>спиннинг карбон</t>
  </si>
  <si>
    <t>деревянные куклы</t>
  </si>
  <si>
    <t>украшения на талию</t>
  </si>
  <si>
    <t xml:space="preserve">заглушки для мебели </t>
  </si>
  <si>
    <t>белая мастика</t>
  </si>
  <si>
    <t>ремень на брюки</t>
  </si>
  <si>
    <t>в поиске материнской любви</t>
  </si>
  <si>
    <t>пижама женская лапша</t>
  </si>
  <si>
    <t>рулонные шторы на окно 100</t>
  </si>
  <si>
    <t>электо велосипед</t>
  </si>
  <si>
    <t>льняная шляпа</t>
  </si>
  <si>
    <t>джинсовые капри больших размеров</t>
  </si>
  <si>
    <t>асхам</t>
  </si>
  <si>
    <t xml:space="preserve">нож для овощей </t>
  </si>
  <si>
    <t>ремешок на смарт часы apple вотч</t>
  </si>
  <si>
    <t>статуэтка сяо</t>
  </si>
  <si>
    <t>консилле</t>
  </si>
  <si>
    <t>геворг</t>
  </si>
  <si>
    <t>триммер электрический huter get-1500sl</t>
  </si>
  <si>
    <t>ветровка under armour</t>
  </si>
  <si>
    <t>ремень в подарок</t>
  </si>
  <si>
    <t>карандаш коричневый для бровей</t>
  </si>
  <si>
    <t>hot wheels машинки набор</t>
  </si>
  <si>
    <t>аксессуары для playstation 4</t>
  </si>
  <si>
    <t>топ майка для девочек</t>
  </si>
  <si>
    <t>этажерка бамбук</t>
  </si>
  <si>
    <t>джинсы пояс на резинке</t>
  </si>
  <si>
    <t>аниме вышивка</t>
  </si>
  <si>
    <t xml:space="preserve">мед форма </t>
  </si>
  <si>
    <t>аниме крд</t>
  </si>
  <si>
    <t>разогревающее масло для тела</t>
  </si>
  <si>
    <t>стразы для мебели</t>
  </si>
  <si>
    <t>наклейка hajime</t>
  </si>
  <si>
    <t>линер водостойкий</t>
  </si>
  <si>
    <t>безлактозная</t>
  </si>
  <si>
    <t>стул на рыбалку</t>
  </si>
  <si>
    <t>nike кроссовки для детей</t>
  </si>
  <si>
    <t>часы 33 element</t>
  </si>
  <si>
    <t>русский шахматный дом</t>
  </si>
  <si>
    <t>короткая тюль для кухни</t>
  </si>
  <si>
    <t>азелит для мебели</t>
  </si>
  <si>
    <t>цепочка пластмассовая</t>
  </si>
  <si>
    <t>сумка для паспорта</t>
  </si>
  <si>
    <t>пенал игрушка</t>
  </si>
  <si>
    <t>пони фигурка</t>
  </si>
  <si>
    <t>nike шорты мужские спортивные</t>
  </si>
  <si>
    <t>принт маркет</t>
  </si>
  <si>
    <t xml:space="preserve">костюм для мальчика классический </t>
  </si>
  <si>
    <t>лоток высокий</t>
  </si>
  <si>
    <t>lova brand</t>
  </si>
  <si>
    <t>завышенные плавки</t>
  </si>
  <si>
    <t>шнур 4мм</t>
  </si>
  <si>
    <t>yookie</t>
  </si>
  <si>
    <t>приключения муми тролля</t>
  </si>
  <si>
    <t>футболка властелин колец</t>
  </si>
  <si>
    <t xml:space="preserve">сумку через плечо </t>
  </si>
  <si>
    <t>шляпка черная</t>
  </si>
  <si>
    <t>алвейс</t>
  </si>
  <si>
    <t>апад</t>
  </si>
  <si>
    <t>фильтр для автопоилки</t>
  </si>
  <si>
    <t>43727655</t>
  </si>
  <si>
    <t>кожевенный дворъ</t>
  </si>
  <si>
    <t>костюм двойка с платьем</t>
  </si>
  <si>
    <t>свитер школьный для девочки</t>
  </si>
  <si>
    <t>дегтярный крем</t>
  </si>
  <si>
    <t>штанга для пупка</t>
  </si>
  <si>
    <t>ярлык</t>
  </si>
  <si>
    <t>фруктовый сыр</t>
  </si>
  <si>
    <t>весы промышленные</t>
  </si>
  <si>
    <t>кеды pulse</t>
  </si>
  <si>
    <t>матрикс сверло</t>
  </si>
  <si>
    <t>philips series 1000</t>
  </si>
  <si>
    <t>носки утка</t>
  </si>
  <si>
    <t xml:space="preserve">by kaori </t>
  </si>
  <si>
    <t>брюки элис</t>
  </si>
  <si>
    <t>mi band 5 кабель</t>
  </si>
  <si>
    <t>vcleanstop</t>
  </si>
  <si>
    <t xml:space="preserve">серьги гвоздики серебро </t>
  </si>
  <si>
    <t>мягкие шторы</t>
  </si>
  <si>
    <t xml:space="preserve">наклейка декоративная </t>
  </si>
  <si>
    <t>дезодорант теймурова</t>
  </si>
  <si>
    <t>еловая гирлянда</t>
  </si>
  <si>
    <t xml:space="preserve">bershka мужская одежда </t>
  </si>
  <si>
    <t>кровать мягкая</t>
  </si>
  <si>
    <t>круточистка</t>
  </si>
  <si>
    <t xml:space="preserve">тканевый рюкзак </t>
  </si>
  <si>
    <t>развивающий центр для малышей</t>
  </si>
  <si>
    <t>часы силиконовые</t>
  </si>
  <si>
    <t>katy milash</t>
  </si>
  <si>
    <t>регистратор радар</t>
  </si>
  <si>
    <t>свадебное платье атласное</t>
  </si>
  <si>
    <t>белорусская косметика bielita для лица</t>
  </si>
  <si>
    <t>санки для кукол</t>
  </si>
  <si>
    <t>лезерман</t>
  </si>
  <si>
    <t xml:space="preserve">джорданы мужские </t>
  </si>
  <si>
    <t>панама дачная</t>
  </si>
  <si>
    <t>крем f99</t>
  </si>
  <si>
    <t xml:space="preserve">генрих </t>
  </si>
  <si>
    <t>краска для волос капус 4.0</t>
  </si>
  <si>
    <t>nesty dante</t>
  </si>
  <si>
    <t>зелёные шары</t>
  </si>
  <si>
    <t>пакет крафтовой</t>
  </si>
  <si>
    <t xml:space="preserve">воскоплав набор </t>
  </si>
  <si>
    <t>подарок девочке на 14 лет</t>
  </si>
  <si>
    <t>радужное лукошко</t>
  </si>
  <si>
    <t>зомби игрушки</t>
  </si>
  <si>
    <t>поясная сумка бежевая</t>
  </si>
  <si>
    <t>irina polishkina</t>
  </si>
  <si>
    <t xml:space="preserve">подводная охота </t>
  </si>
  <si>
    <t>27551457</t>
  </si>
  <si>
    <t xml:space="preserve">like </t>
  </si>
  <si>
    <t>подвесы для качелей</t>
  </si>
  <si>
    <t>пляж парео</t>
  </si>
  <si>
    <t>oodji велосипедки</t>
  </si>
  <si>
    <t>шорты джинсовые турция</t>
  </si>
  <si>
    <t>чехол для телефона непромокаемый</t>
  </si>
  <si>
    <t>надувное</t>
  </si>
  <si>
    <t>штамп самонаборный 3-строчный</t>
  </si>
  <si>
    <t>indian</t>
  </si>
  <si>
    <t>гитара классическая 3/4</t>
  </si>
  <si>
    <t>18556553</t>
  </si>
  <si>
    <t>футболки молодежные мужские</t>
  </si>
  <si>
    <t>говорящая рыба</t>
  </si>
  <si>
    <t>водонагреватель накопительный термекс</t>
  </si>
  <si>
    <t>термокружка складная</t>
  </si>
  <si>
    <t>аксессуары в багажник</t>
  </si>
  <si>
    <t>маска центелла</t>
  </si>
  <si>
    <t>костюм для охоты весенний</t>
  </si>
  <si>
    <t>krasmee</t>
  </si>
  <si>
    <t>купи слона очки</t>
  </si>
  <si>
    <t xml:space="preserve">чехол в машину </t>
  </si>
  <si>
    <t>электрический аэратор для вина</t>
  </si>
  <si>
    <t>интеллектуальные игры</t>
  </si>
  <si>
    <t>good mood</t>
  </si>
  <si>
    <t>белый кружевной халат</t>
  </si>
  <si>
    <t>шины зимние r15 195 65</t>
  </si>
  <si>
    <t>60474782</t>
  </si>
  <si>
    <t>для бретелей</t>
  </si>
  <si>
    <t>корзина настенная</t>
  </si>
  <si>
    <t>gloria jeans шорты пижамные</t>
  </si>
  <si>
    <t>китайрядом</t>
  </si>
  <si>
    <t>анна книга</t>
  </si>
  <si>
    <t>для сыра форма</t>
  </si>
  <si>
    <t>чехол книжка на realme c 11 2021</t>
  </si>
  <si>
    <t>продукты диетические</t>
  </si>
  <si>
    <t>старлекс</t>
  </si>
  <si>
    <t>постельное белье коты</t>
  </si>
  <si>
    <t>сабуда</t>
  </si>
  <si>
    <t>патрон е27 с проводом</t>
  </si>
  <si>
    <t>уголок детский полотенце</t>
  </si>
  <si>
    <t>шуруповерт союз</t>
  </si>
  <si>
    <t>топ с рюшами для девочки</t>
  </si>
  <si>
    <t xml:space="preserve">кроссовки yeezy </t>
  </si>
  <si>
    <t>футболка пивас будет</t>
  </si>
  <si>
    <t xml:space="preserve">вентиль </t>
  </si>
  <si>
    <t>1994</t>
  </si>
  <si>
    <t>mayoral джинсы</t>
  </si>
  <si>
    <t xml:space="preserve">лампа настольная для маникюра </t>
  </si>
  <si>
    <t>kokido</t>
  </si>
  <si>
    <t>h&amp;m шорты</t>
  </si>
  <si>
    <t>коробка воспоминаний</t>
  </si>
  <si>
    <t>mingye</t>
  </si>
  <si>
    <t>стикеры macan</t>
  </si>
  <si>
    <t xml:space="preserve">бежевое платье женское </t>
  </si>
  <si>
    <t>hanter x hanter</t>
  </si>
  <si>
    <t>рулонные шторы на окно 80</t>
  </si>
  <si>
    <t>сеть китайка</t>
  </si>
  <si>
    <t>джинсы для девочки на лето</t>
  </si>
  <si>
    <t>куртка экокожа косуха женская</t>
  </si>
  <si>
    <t>79636747</t>
  </si>
  <si>
    <t>сосков</t>
  </si>
  <si>
    <t>фото бумага матовая</t>
  </si>
  <si>
    <t xml:space="preserve">смешные цены </t>
  </si>
  <si>
    <t>лучше звоните солу</t>
  </si>
  <si>
    <t>оптика для ружья</t>
  </si>
  <si>
    <t>hexagona</t>
  </si>
  <si>
    <t>азбука говорящая книга</t>
  </si>
  <si>
    <t>крючек вязальный</t>
  </si>
  <si>
    <t>декор для растений</t>
  </si>
  <si>
    <t>корзина для хранения игрушек с крышкой</t>
  </si>
  <si>
    <t>самокаты tech team</t>
  </si>
  <si>
    <t>покрывало вельвет</t>
  </si>
  <si>
    <t>ложечки одноразовые</t>
  </si>
  <si>
    <t>спрей для телв</t>
  </si>
  <si>
    <t>накладные ногти для кошек</t>
  </si>
  <si>
    <t>o hanami</t>
  </si>
  <si>
    <t>рто наборы</t>
  </si>
  <si>
    <t>корм рыбам</t>
  </si>
  <si>
    <t>моли мед</t>
  </si>
  <si>
    <t>заглушка для окон</t>
  </si>
  <si>
    <t>13925082</t>
  </si>
  <si>
    <t>армани си</t>
  </si>
  <si>
    <t>73060954</t>
  </si>
  <si>
    <t>кондиционер для белья веста</t>
  </si>
  <si>
    <t>pin pon</t>
  </si>
  <si>
    <t>финальный насос</t>
  </si>
  <si>
    <t>бязь черная</t>
  </si>
  <si>
    <t>даф мыло</t>
  </si>
  <si>
    <t>лошадка деревянная</t>
  </si>
  <si>
    <t>вертимекс</t>
  </si>
  <si>
    <t>книги 5 класс</t>
  </si>
  <si>
    <t>novosvit пилинг</t>
  </si>
  <si>
    <t>аpple watch</t>
  </si>
  <si>
    <t>дрель безударная</t>
  </si>
  <si>
    <t>железная дорога игрушки для мальчиков</t>
  </si>
  <si>
    <t>togo</t>
  </si>
  <si>
    <t>смешение цветов</t>
  </si>
  <si>
    <t>президент сенситив</t>
  </si>
  <si>
    <t>33999184</t>
  </si>
  <si>
    <t>картина по номерам подсолнух</t>
  </si>
  <si>
    <t>10365552</t>
  </si>
  <si>
    <t>духи d&amp;p perfumum</t>
  </si>
  <si>
    <t>пояс для восточного танца</t>
  </si>
  <si>
    <t>34605566</t>
  </si>
  <si>
    <t>мужские форсы</t>
  </si>
  <si>
    <t>кроссовки большой теннис</t>
  </si>
  <si>
    <t>китекэт</t>
  </si>
  <si>
    <t>джинсы рааные</t>
  </si>
  <si>
    <t>carisma</t>
  </si>
  <si>
    <t>высокие берцы</t>
  </si>
  <si>
    <t>жилет benetton</t>
  </si>
  <si>
    <t>футболка с пчелками</t>
  </si>
  <si>
    <t>just for fun</t>
  </si>
  <si>
    <t>органайзер для сада</t>
  </si>
  <si>
    <t>джилет 3</t>
  </si>
  <si>
    <t xml:space="preserve">салфетки безворсовые для маникюра </t>
  </si>
  <si>
    <t>kapous professional женский</t>
  </si>
  <si>
    <t>81</t>
  </si>
  <si>
    <t>летние занятия</t>
  </si>
  <si>
    <t>дубленка натуральная зимняя мужская</t>
  </si>
  <si>
    <t>45010312</t>
  </si>
  <si>
    <t>мячик игольчатый</t>
  </si>
  <si>
    <t>блок тайп си</t>
  </si>
  <si>
    <t>honey kid шампунь</t>
  </si>
  <si>
    <t>детский миксер</t>
  </si>
  <si>
    <t>спортивный костюм 128</t>
  </si>
  <si>
    <t>бугель</t>
  </si>
  <si>
    <t>19456821</t>
  </si>
  <si>
    <t>соайдеры</t>
  </si>
  <si>
    <t>драй экстра</t>
  </si>
  <si>
    <t>кроссовки теплые</t>
  </si>
  <si>
    <t>скорая помощь крем</t>
  </si>
  <si>
    <t>трико танцевальное</t>
  </si>
  <si>
    <t>фломастеры 6 цветов</t>
  </si>
  <si>
    <t>переходник с 220 на прикуриватель</t>
  </si>
  <si>
    <t>delay spray</t>
  </si>
  <si>
    <t>kilian adults</t>
  </si>
  <si>
    <t>meine liebe гель</t>
  </si>
  <si>
    <t>реалми 9 про плюс</t>
  </si>
  <si>
    <t>молд торс</t>
  </si>
  <si>
    <t>крем солнцезащитный для лица spf 50</t>
  </si>
  <si>
    <t>футболка tnf</t>
  </si>
  <si>
    <t xml:space="preserve">сандали девочки </t>
  </si>
  <si>
    <t>искуственный пруд</t>
  </si>
  <si>
    <t xml:space="preserve">основа для вышивания </t>
  </si>
  <si>
    <t>порошок биомио</t>
  </si>
  <si>
    <t>спортивные товары для дома</t>
  </si>
  <si>
    <t>mr.logo</t>
  </si>
  <si>
    <t>сварочный магнитный уголок</t>
  </si>
  <si>
    <t>кружка с надписью папе</t>
  </si>
  <si>
    <t>dd&amp;oo</t>
  </si>
  <si>
    <t>преобразователь пены</t>
  </si>
  <si>
    <t>экран кондиционер</t>
  </si>
  <si>
    <t>wave salt</t>
  </si>
  <si>
    <t>30136651</t>
  </si>
  <si>
    <t>поверь для телефона</t>
  </si>
  <si>
    <t>верхняя форма для наращивания ногтей</t>
  </si>
  <si>
    <t>мамбо</t>
  </si>
  <si>
    <t>фильтр сетка</t>
  </si>
  <si>
    <t>держатель для вещей</t>
  </si>
  <si>
    <t>трактор погрузчик</t>
  </si>
  <si>
    <t>otiko</t>
  </si>
  <si>
    <t>набор косметики для подростков</t>
  </si>
  <si>
    <t>костюм зомби</t>
  </si>
  <si>
    <t>автопоилка фонтан</t>
  </si>
  <si>
    <t>сумка напоясная мужская</t>
  </si>
  <si>
    <t>цветные гетры</t>
  </si>
  <si>
    <t>подставка для свч</t>
  </si>
  <si>
    <t>спл</t>
  </si>
  <si>
    <t>воск для депиляции 200 гр</t>
  </si>
  <si>
    <t>кашпо корона</t>
  </si>
  <si>
    <t>huawei телефон p40</t>
  </si>
  <si>
    <t>семена льна 1000</t>
  </si>
  <si>
    <t>мистер сумкин</t>
  </si>
  <si>
    <t>черно белые брюки</t>
  </si>
  <si>
    <t>железные машины</t>
  </si>
  <si>
    <t>dota 2 фигурки</t>
  </si>
  <si>
    <t>69562627</t>
  </si>
  <si>
    <t>shish store</t>
  </si>
  <si>
    <t>летние пуховики</t>
  </si>
  <si>
    <t>клеенка самоклеющаяся</t>
  </si>
  <si>
    <t>адидас копа</t>
  </si>
  <si>
    <t>для слухового аппарата</t>
  </si>
  <si>
    <t>сандали для мальчика jook</t>
  </si>
  <si>
    <t>elseda тальк</t>
  </si>
  <si>
    <t>ип шевченко</t>
  </si>
  <si>
    <t>коробка для подарка на 8 марта</t>
  </si>
  <si>
    <t>мктекс</t>
  </si>
  <si>
    <t>пилёнки</t>
  </si>
  <si>
    <t>браслет от комаров взрослый</t>
  </si>
  <si>
    <t>наклейки для чехлов</t>
  </si>
  <si>
    <t>likato 17 в 1</t>
  </si>
  <si>
    <t xml:space="preserve">maskking </t>
  </si>
  <si>
    <t>пробковые наклейки</t>
  </si>
  <si>
    <t>черные лосины твое</t>
  </si>
  <si>
    <t>на колени</t>
  </si>
  <si>
    <t>пазл барбоскины</t>
  </si>
  <si>
    <t>81579322</t>
  </si>
  <si>
    <t>заправка я люблю готовить</t>
  </si>
  <si>
    <t>копилки детские</t>
  </si>
  <si>
    <t>77343231</t>
  </si>
  <si>
    <t>тканевые полоски</t>
  </si>
  <si>
    <t>3 метра над небом</t>
  </si>
  <si>
    <t>cold smoke</t>
  </si>
  <si>
    <t>kor group</t>
  </si>
  <si>
    <t>се** товары</t>
  </si>
  <si>
    <t>eau so sexy</t>
  </si>
  <si>
    <t>пульт для сигнализации</t>
  </si>
  <si>
    <t>баночки для сахара</t>
  </si>
  <si>
    <t>трусы женские хлопок 50 размер</t>
  </si>
  <si>
    <t xml:space="preserve">сарафан крестьянка </t>
  </si>
  <si>
    <t>авто чехлы на сиденья универсальные экокожа</t>
  </si>
  <si>
    <t>hemp крем</t>
  </si>
  <si>
    <t>рюкзак elodie</t>
  </si>
  <si>
    <t xml:space="preserve">трусы безшовные </t>
  </si>
  <si>
    <t>волейбол брелок</t>
  </si>
  <si>
    <t>чай черный крупнолистовой 500</t>
  </si>
  <si>
    <t>губы джоли</t>
  </si>
  <si>
    <t>занков</t>
  </si>
  <si>
    <t>воронка для молокоотсоса</t>
  </si>
  <si>
    <t>цепочка кулон</t>
  </si>
  <si>
    <t>чехол для телефона хонор 8с</t>
  </si>
  <si>
    <t>фильтр для аквариума 10 литров</t>
  </si>
  <si>
    <t>очки для зрения - 6</t>
  </si>
  <si>
    <t>46810261</t>
  </si>
  <si>
    <t xml:space="preserve">guess кроссовки </t>
  </si>
  <si>
    <t>garinisch life</t>
  </si>
  <si>
    <t>маска для волос белорусская</t>
  </si>
  <si>
    <t>майка цифра</t>
  </si>
  <si>
    <t>нут 1 кг</t>
  </si>
  <si>
    <t>savage джемпер</t>
  </si>
  <si>
    <t>ортопедическая подушка для поясницы</t>
  </si>
  <si>
    <t>внутри</t>
  </si>
  <si>
    <t>постельное белье 2 спальное космос</t>
  </si>
  <si>
    <t>для закатки</t>
  </si>
  <si>
    <t>78241734</t>
  </si>
  <si>
    <t>ведро замок</t>
  </si>
  <si>
    <t>комбинезон зимний для новорождённых</t>
  </si>
  <si>
    <t>big star obuv</t>
  </si>
  <si>
    <t>длинная белая рубашка женская</t>
  </si>
  <si>
    <t>электрошокер пистолет</t>
  </si>
  <si>
    <t>конверт бумажный крафт</t>
  </si>
  <si>
    <t>костюм рыбы</t>
  </si>
  <si>
    <t xml:space="preserve">кёллер </t>
  </si>
  <si>
    <t>сушёная вишня</t>
  </si>
  <si>
    <t>духи davidoff</t>
  </si>
  <si>
    <t>крючки на дверь для ванной и кухни</t>
  </si>
  <si>
    <t>аквариум для выращивания ракообразных</t>
  </si>
  <si>
    <t>покрывало на кровать 1.5</t>
  </si>
  <si>
    <t>78432888</t>
  </si>
  <si>
    <t>капус блонд</t>
  </si>
  <si>
    <t>мочалка лыковая</t>
  </si>
  <si>
    <t>interprox</t>
  </si>
  <si>
    <t>обезжиривотель</t>
  </si>
  <si>
    <t>nothing shop</t>
  </si>
  <si>
    <t>легкая шапка для малыша</t>
  </si>
  <si>
    <t>shik салфетки</t>
  </si>
  <si>
    <t>свеча для уха</t>
  </si>
  <si>
    <t>ободок сиреневый</t>
  </si>
  <si>
    <t>краситель для одежды синий</t>
  </si>
  <si>
    <t>plast magic</t>
  </si>
  <si>
    <t>bombbar карамель</t>
  </si>
  <si>
    <t>61997875</t>
  </si>
  <si>
    <t xml:space="preserve">коврик водный </t>
  </si>
  <si>
    <t>тайтсы nike мужские</t>
  </si>
  <si>
    <t>dockers.</t>
  </si>
  <si>
    <t>matrix для волос маска</t>
  </si>
  <si>
    <t>35263983</t>
  </si>
  <si>
    <t>;tycrfz j,edm</t>
  </si>
  <si>
    <t xml:space="preserve">платье женское летнее праздничное </t>
  </si>
  <si>
    <t>ремень для велосипеда</t>
  </si>
  <si>
    <t>76066530</t>
  </si>
  <si>
    <t>тени revolution pro</t>
  </si>
  <si>
    <t>футболка со знаком z</t>
  </si>
  <si>
    <t>salvatore ferragamo туалетная вода мужская</t>
  </si>
  <si>
    <t>kz кабель</t>
  </si>
  <si>
    <t xml:space="preserve">ип страшикова </t>
  </si>
  <si>
    <t>бальзам для загара</t>
  </si>
  <si>
    <t>ryan</t>
  </si>
  <si>
    <t xml:space="preserve">тени revolution </t>
  </si>
  <si>
    <t>74072896</t>
  </si>
  <si>
    <t xml:space="preserve">кавёр </t>
  </si>
  <si>
    <t>меховые мюли</t>
  </si>
  <si>
    <t>зажим для пасты</t>
  </si>
  <si>
    <t>помповые маркеры</t>
  </si>
  <si>
    <t>детское питание кролик</t>
  </si>
  <si>
    <t>инстти</t>
  </si>
  <si>
    <t xml:space="preserve">barbie looks </t>
  </si>
  <si>
    <t>платье - халат</t>
  </si>
  <si>
    <t>шланг зубр</t>
  </si>
  <si>
    <t>ridly</t>
  </si>
  <si>
    <t>чистищее средство</t>
  </si>
  <si>
    <t>удлинитель на член</t>
  </si>
  <si>
    <t>гербер индейка</t>
  </si>
  <si>
    <t>сумка в сумке</t>
  </si>
  <si>
    <t>канат 6 мм</t>
  </si>
  <si>
    <t>чехол на самсунг а12 с аниме</t>
  </si>
  <si>
    <t xml:space="preserve">сумки женская </t>
  </si>
  <si>
    <t>34439818</t>
  </si>
  <si>
    <t>предметные тетради со справочным материалом</t>
  </si>
  <si>
    <t>аппарат для кнопок</t>
  </si>
  <si>
    <t>49142073</t>
  </si>
  <si>
    <t>zarina лосины</t>
  </si>
  <si>
    <t>украшения с натуральной бирюзой</t>
  </si>
  <si>
    <t>gant кепка</t>
  </si>
  <si>
    <t>мужской камуфляжный костюм</t>
  </si>
  <si>
    <t xml:space="preserve">модуль памяти </t>
  </si>
  <si>
    <t>матовый кушон</t>
  </si>
  <si>
    <t>casandana</t>
  </si>
  <si>
    <t>богиня хаоса</t>
  </si>
  <si>
    <t>сидушка для рыбалки</t>
  </si>
  <si>
    <t>tefal emotion</t>
  </si>
  <si>
    <t>ветровка дпс</t>
  </si>
  <si>
    <t>soloha soloha</t>
  </si>
  <si>
    <t>столик на руль</t>
  </si>
  <si>
    <t>визавис</t>
  </si>
  <si>
    <t xml:space="preserve">кушетка косметологическая </t>
  </si>
  <si>
    <t xml:space="preserve">pauling </t>
  </si>
  <si>
    <t>эра фонарь</t>
  </si>
  <si>
    <t xml:space="preserve">кукла ребенок </t>
  </si>
  <si>
    <t>книги психология подростки</t>
  </si>
  <si>
    <t>блузки трикотажные женские из вискозы</t>
  </si>
  <si>
    <t>серафим саровский книги</t>
  </si>
  <si>
    <t>apple watch пленка</t>
  </si>
  <si>
    <t>пластырь 100 шт</t>
  </si>
  <si>
    <t>ecozavr товары для животных</t>
  </si>
  <si>
    <t>хлебопечь панасоник</t>
  </si>
  <si>
    <t>пенал для таблеток</t>
  </si>
  <si>
    <t>шампунь для волос хербал</t>
  </si>
  <si>
    <t>турник домашний</t>
  </si>
  <si>
    <t>палетка теней для век большая</t>
  </si>
  <si>
    <t>united colors of benetton шорты</t>
  </si>
  <si>
    <t>чайник электрический с регулировкой температуры</t>
  </si>
  <si>
    <t>мартовский заяц</t>
  </si>
  <si>
    <t>футболки с именем</t>
  </si>
  <si>
    <t>шезлонг из дерева</t>
  </si>
  <si>
    <t>eco apple</t>
  </si>
  <si>
    <t>колба с предохранителем</t>
  </si>
  <si>
    <t>50342007</t>
  </si>
  <si>
    <t>самсунг а 52 смартфон</t>
  </si>
  <si>
    <t>ресницы deco</t>
  </si>
  <si>
    <t>бенди чернильная машина мягкие игрушки</t>
  </si>
  <si>
    <t>куклы с волосами</t>
  </si>
  <si>
    <t xml:space="preserve">alhambra </t>
  </si>
  <si>
    <t>бассейн каркасны</t>
  </si>
  <si>
    <t>юбка миди с принтом</t>
  </si>
  <si>
    <t>liqui moly wartungs-spray weiss</t>
  </si>
  <si>
    <t>немецкий язык 8 класс</t>
  </si>
  <si>
    <t>тревел аксессуары</t>
  </si>
  <si>
    <t>маркер водный</t>
  </si>
  <si>
    <t>игры для 5 лет</t>
  </si>
  <si>
    <t>чехол на айфон с цепочкой</t>
  </si>
  <si>
    <t>scooterking</t>
  </si>
  <si>
    <t xml:space="preserve">от медведки </t>
  </si>
  <si>
    <t>смарт часы m16 plus</t>
  </si>
  <si>
    <t>35505786</t>
  </si>
  <si>
    <t>yves saint</t>
  </si>
  <si>
    <t>погремушки деревянные для новорожденных</t>
  </si>
  <si>
    <t>мейбеллин тушь</t>
  </si>
  <si>
    <t xml:space="preserve">подвеска с бабочками </t>
  </si>
  <si>
    <t>уплотнитель для мобильного кондиционера</t>
  </si>
  <si>
    <t>linkimals</t>
  </si>
  <si>
    <t xml:space="preserve">платье с воланом </t>
  </si>
  <si>
    <t>для стирки бейсболки</t>
  </si>
  <si>
    <t>синий трактор пазлы</t>
  </si>
  <si>
    <t>14435309</t>
  </si>
  <si>
    <t>стол малярный</t>
  </si>
  <si>
    <t>банановая маска</t>
  </si>
  <si>
    <t>блузки на девочек</t>
  </si>
  <si>
    <t>спортивное платье летнее а-силуета</t>
  </si>
  <si>
    <t>nike винтаж</t>
  </si>
  <si>
    <t>чехол на а 51 самсунг</t>
  </si>
  <si>
    <t>11200331</t>
  </si>
  <si>
    <t>armani куртка</t>
  </si>
  <si>
    <t>bushido zho</t>
  </si>
  <si>
    <t>панама солома</t>
  </si>
  <si>
    <t>счетчик для вязания</t>
  </si>
  <si>
    <t>adidas rapidarun conavy</t>
  </si>
  <si>
    <t>уокер</t>
  </si>
  <si>
    <t>cometa</t>
  </si>
  <si>
    <t>коврик сумка пляжный</t>
  </si>
  <si>
    <t xml:space="preserve">кроссовки crocs </t>
  </si>
  <si>
    <t>джордпны</t>
  </si>
  <si>
    <t>lyle scott сумка</t>
  </si>
  <si>
    <t>fitnesshock маффины</t>
  </si>
  <si>
    <t>шляпа игрушка</t>
  </si>
  <si>
    <t>magliera лето</t>
  </si>
  <si>
    <t>очки в золотой оправе</t>
  </si>
  <si>
    <t>отбеливающий карандаш для обуви</t>
  </si>
  <si>
    <t>насос водяной дренажный</t>
  </si>
  <si>
    <t>кожанка женская белая</t>
  </si>
  <si>
    <t>фужеры для свадьбы</t>
  </si>
  <si>
    <t xml:space="preserve">корм доя кошек </t>
  </si>
  <si>
    <t>фетр 3 мм</t>
  </si>
  <si>
    <t>трусы шорты белые</t>
  </si>
  <si>
    <t>sunny flower</t>
  </si>
  <si>
    <t>кроссовки мужскик</t>
  </si>
  <si>
    <t>ароматизированное масло</t>
  </si>
  <si>
    <t>42372492</t>
  </si>
  <si>
    <t>глория джинс женская одежда рубашка</t>
  </si>
  <si>
    <t>дмитриев</t>
  </si>
  <si>
    <t xml:space="preserve">cleanup </t>
  </si>
  <si>
    <t>медальница белая</t>
  </si>
  <si>
    <t>ободок фиолетовый</t>
  </si>
  <si>
    <t xml:space="preserve">джордж оруэлл </t>
  </si>
  <si>
    <t>человек на часах лесков</t>
  </si>
  <si>
    <t xml:space="preserve">подарочный пакетик </t>
  </si>
  <si>
    <t>простынь в клетку</t>
  </si>
  <si>
    <t>хонор 10х лайт</t>
  </si>
  <si>
    <t>наушники чёрные</t>
  </si>
  <si>
    <t>удлинитель электрический 50 м</t>
  </si>
  <si>
    <t>штора рулонная бамбук</t>
  </si>
  <si>
    <t>joma шорты спортивные</t>
  </si>
  <si>
    <t>7772896</t>
  </si>
  <si>
    <t xml:space="preserve">школьное платье для девочек </t>
  </si>
  <si>
    <t>сережки звездочки</t>
  </si>
  <si>
    <t>крыло для велосипеда 24</t>
  </si>
  <si>
    <t>молния 18 см</t>
  </si>
  <si>
    <t>rocodil</t>
  </si>
  <si>
    <t>joop! для мужчин</t>
  </si>
  <si>
    <t>tentexstil</t>
  </si>
  <si>
    <t>крестик для мальчика</t>
  </si>
  <si>
    <t>учебники для 2 класса</t>
  </si>
  <si>
    <t>бандана повязка</t>
  </si>
  <si>
    <t>костюм платье с пиджаком</t>
  </si>
  <si>
    <t>16137818</t>
  </si>
  <si>
    <t>одеяло на пляж</t>
  </si>
  <si>
    <t>сумка переноска для кошки крупных пород</t>
  </si>
  <si>
    <t>алена каприз гель-лак</t>
  </si>
  <si>
    <t>кофта сеткой</t>
  </si>
  <si>
    <t>j,jljr</t>
  </si>
  <si>
    <t>трикотажное платье поло</t>
  </si>
  <si>
    <t>милый кошелёк</t>
  </si>
  <si>
    <t>чехол хуавей y6p</t>
  </si>
  <si>
    <t>пульт блютуз</t>
  </si>
  <si>
    <t>альт носки</t>
  </si>
  <si>
    <t>платье джинсовые женские больших размеров</t>
  </si>
  <si>
    <t>бампер одежда</t>
  </si>
  <si>
    <t>forstrong ® женский</t>
  </si>
  <si>
    <t xml:space="preserve">картхолдер женский </t>
  </si>
  <si>
    <t>ремешки на watch 6</t>
  </si>
  <si>
    <t>ботинки на танкетке женские</t>
  </si>
  <si>
    <t>31300135</t>
  </si>
  <si>
    <t>venum шорты спортивные</t>
  </si>
  <si>
    <t xml:space="preserve">твоё лонгслив </t>
  </si>
  <si>
    <t>подставка доя ног</t>
  </si>
  <si>
    <t>аксолот</t>
  </si>
  <si>
    <t>сыворотка xlash</t>
  </si>
  <si>
    <t>спортивный костюм на девочек</t>
  </si>
  <si>
    <t>ladylike</t>
  </si>
  <si>
    <t>трафареты для творчества луч</t>
  </si>
  <si>
    <t>маска охранника</t>
  </si>
  <si>
    <t>valentina dresses</t>
  </si>
  <si>
    <t>духи для женщин с феромонами</t>
  </si>
  <si>
    <t>ходячая фигура шар</t>
  </si>
  <si>
    <t>полотенце крым</t>
  </si>
  <si>
    <t>зайки ми</t>
  </si>
  <si>
    <t>domiro</t>
  </si>
  <si>
    <t>пюре мясное кролик</t>
  </si>
  <si>
    <t xml:space="preserve">3d пазл </t>
  </si>
  <si>
    <t>parker канцелярские товары</t>
  </si>
  <si>
    <t>кофе millicano</t>
  </si>
  <si>
    <t>49971304</t>
  </si>
  <si>
    <t>шампунь с приколом</t>
  </si>
  <si>
    <t>5281603</t>
  </si>
  <si>
    <t>стельки для обуви кожаные</t>
  </si>
  <si>
    <t>70037223</t>
  </si>
  <si>
    <t>70496076</t>
  </si>
  <si>
    <t>парные бусы</t>
  </si>
  <si>
    <t>pikolinos обувь женский</t>
  </si>
  <si>
    <t xml:space="preserve">пробка для термоса </t>
  </si>
  <si>
    <t>футболка баста</t>
  </si>
  <si>
    <t>розы в колбе</t>
  </si>
  <si>
    <t>полка для рейлинга черная</t>
  </si>
  <si>
    <t>блокаторы на окна</t>
  </si>
  <si>
    <t>электрическая зубная щетка braun</t>
  </si>
  <si>
    <t>чарли чаплин</t>
  </si>
  <si>
    <t>подгузники памперс 0</t>
  </si>
  <si>
    <t>утюг отпариватель бытовая техника</t>
  </si>
  <si>
    <t>фильтр для пылесоса поларис</t>
  </si>
  <si>
    <t>фокстерьер</t>
  </si>
  <si>
    <t>нивея пена</t>
  </si>
  <si>
    <t>33971094</t>
  </si>
  <si>
    <t>ural patriot</t>
  </si>
  <si>
    <t>16392695</t>
  </si>
  <si>
    <t>ma:nyo красота</t>
  </si>
  <si>
    <t>тапки котофей</t>
  </si>
  <si>
    <t>активатор для ресниц</t>
  </si>
  <si>
    <t>костюм женский юбка пиджак</t>
  </si>
  <si>
    <t>корректор для школы красивый</t>
  </si>
  <si>
    <t>набор фигурок соник</t>
  </si>
  <si>
    <t>rayani</t>
  </si>
  <si>
    <t>моющие тапочки</t>
  </si>
  <si>
    <t>мешки одноразовые</t>
  </si>
  <si>
    <t>spf 50 стик</t>
  </si>
  <si>
    <t>велосипедки из бифлекса</t>
  </si>
  <si>
    <t>elfbar 350</t>
  </si>
  <si>
    <t>лосины женские спортивные цветные</t>
  </si>
  <si>
    <t>valigetti чемодан</t>
  </si>
  <si>
    <t>платье летнее женское для детей</t>
  </si>
  <si>
    <t>баночки под приправы</t>
  </si>
  <si>
    <t xml:space="preserve">игрушка большая </t>
  </si>
  <si>
    <t>крем для тела орифлейм</t>
  </si>
  <si>
    <t>тапочки с мишками</t>
  </si>
  <si>
    <t>рюкзак hilfiger</t>
  </si>
  <si>
    <t>a'pieu крем для лица</t>
  </si>
  <si>
    <t xml:space="preserve">для мальчиков игрушки </t>
  </si>
  <si>
    <t>кислый унитаз</t>
  </si>
  <si>
    <t xml:space="preserve">футболка стильная </t>
  </si>
  <si>
    <t>70047525</t>
  </si>
  <si>
    <t>зубная щетка exxe</t>
  </si>
  <si>
    <t>тряпка на робот пылесос xiaomi</t>
  </si>
  <si>
    <t>айфон 5 телефон</t>
  </si>
  <si>
    <t>пистолет розовый</t>
  </si>
  <si>
    <t>аква профи</t>
  </si>
  <si>
    <t>замок навесной с кодом</t>
  </si>
  <si>
    <t>прозрачные вазы</t>
  </si>
  <si>
    <t>purito daily</t>
  </si>
  <si>
    <t>зарядка доя айфона</t>
  </si>
  <si>
    <t>лак для ногтей stax</t>
  </si>
  <si>
    <t>ночной комплект с шорты</t>
  </si>
  <si>
    <t>frosch сода</t>
  </si>
  <si>
    <t>перчатки rdx</t>
  </si>
  <si>
    <t>dojery</t>
  </si>
  <si>
    <t>раскраска маркерами</t>
  </si>
  <si>
    <t xml:space="preserve">пастельное белье сатин </t>
  </si>
  <si>
    <t>баден сумки</t>
  </si>
  <si>
    <t>обувь носки</t>
  </si>
  <si>
    <t>lenovo ноутбук ideapad</t>
  </si>
  <si>
    <t>в виде члена</t>
  </si>
  <si>
    <t>аида каникалон</t>
  </si>
  <si>
    <t>костюм золотой рыбки</t>
  </si>
  <si>
    <t>хагис класик</t>
  </si>
  <si>
    <t>противоположности</t>
  </si>
  <si>
    <t xml:space="preserve">? </t>
  </si>
  <si>
    <t>комод 50 см</t>
  </si>
  <si>
    <t>redragon aspis pro</t>
  </si>
  <si>
    <t>сгущённое молоко без сахара</t>
  </si>
  <si>
    <t>kapous крем шелк</t>
  </si>
  <si>
    <t>mafo fashion</t>
  </si>
  <si>
    <t>комбинезон льняной женский</t>
  </si>
  <si>
    <t>устройство для подвязки растений</t>
  </si>
  <si>
    <t>суботялов</t>
  </si>
  <si>
    <t>платье летнее женское по фигуре</t>
  </si>
  <si>
    <t>очки монтажные</t>
  </si>
  <si>
    <t>футболка коламбия</t>
  </si>
  <si>
    <t>лонгслив панк</t>
  </si>
  <si>
    <t>женские бежевые джинсы</t>
  </si>
  <si>
    <t>ветчина из индейки</t>
  </si>
  <si>
    <t xml:space="preserve">чехлы на айфон 13 про макс </t>
  </si>
  <si>
    <t>пилкодержатель для лобзика</t>
  </si>
  <si>
    <t>икра грибная</t>
  </si>
  <si>
    <t>59999334</t>
  </si>
  <si>
    <t>разнос деревянный</t>
  </si>
  <si>
    <t>костюм с бриджами для мальчика</t>
  </si>
  <si>
    <t xml:space="preserve">облодка на паспорт </t>
  </si>
  <si>
    <t>подошва для пинеток</t>
  </si>
  <si>
    <t>меме</t>
  </si>
  <si>
    <t>mym shoes обувь женский</t>
  </si>
  <si>
    <t>гольфы копроновые</t>
  </si>
  <si>
    <t xml:space="preserve">corsair </t>
  </si>
  <si>
    <t>силиконовые куклы реборн</t>
  </si>
  <si>
    <t>16001942</t>
  </si>
  <si>
    <t>шнурки для изи</t>
  </si>
  <si>
    <t>очки для чтения с футляром</t>
  </si>
  <si>
    <t>кроссовки малышу</t>
  </si>
  <si>
    <t>in’garden</t>
  </si>
  <si>
    <t>обувь с микки маусом</t>
  </si>
  <si>
    <t xml:space="preserve">джинсы женские оверсайз </t>
  </si>
  <si>
    <t>серёжка в крыло носа</t>
  </si>
  <si>
    <t xml:space="preserve"> сетка</t>
  </si>
  <si>
    <t>строительный конструктор</t>
  </si>
  <si>
    <t>c21y чехол</t>
  </si>
  <si>
    <t>aretimes</t>
  </si>
  <si>
    <t>nike lunar gato</t>
  </si>
  <si>
    <t>из камня</t>
  </si>
  <si>
    <t>шиманская</t>
  </si>
  <si>
    <t>вибратор точки g</t>
  </si>
  <si>
    <t>воздушный шар мишка</t>
  </si>
  <si>
    <t xml:space="preserve">хаги  ваги </t>
  </si>
  <si>
    <t>для увеличения роста</t>
  </si>
  <si>
    <t>кормушка флэт</t>
  </si>
  <si>
    <t xml:space="preserve">средство после депиляции </t>
  </si>
  <si>
    <t xml:space="preserve">массажные </t>
  </si>
  <si>
    <t>ремень женский мягкий</t>
  </si>
  <si>
    <t>лампа для бровиста</t>
  </si>
  <si>
    <t>расчёска для волос круглая</t>
  </si>
  <si>
    <t>nokia e52</t>
  </si>
  <si>
    <t>кейс рыболовный</t>
  </si>
  <si>
    <t>la casa de los aromas еврокосметик</t>
  </si>
  <si>
    <t>63715245</t>
  </si>
  <si>
    <t>apple pencil 1 поколения</t>
  </si>
  <si>
    <t xml:space="preserve">белые кружки </t>
  </si>
  <si>
    <t>костюм летний рубашка и шорты</t>
  </si>
  <si>
    <t>белое одеяло</t>
  </si>
  <si>
    <t>помада dilon</t>
  </si>
  <si>
    <t>динамики для автомобиля 16 см</t>
  </si>
  <si>
    <t>коробка в виде сердечко</t>
  </si>
  <si>
    <t xml:space="preserve">basik </t>
  </si>
  <si>
    <t>бутылка для котят</t>
  </si>
  <si>
    <t>костюм класика</t>
  </si>
  <si>
    <t>шатёр с москитной сеткой</t>
  </si>
  <si>
    <t>влажные салфетки большая пачка</t>
  </si>
  <si>
    <t>фильтр салона ваз</t>
  </si>
  <si>
    <t>clearasept</t>
  </si>
  <si>
    <t>поильник бусинка</t>
  </si>
  <si>
    <t>костюм женский летний с щортами</t>
  </si>
  <si>
    <t>xiaomi помпа для воды</t>
  </si>
  <si>
    <t>пистолет для штукатурки</t>
  </si>
  <si>
    <t>fleur de</t>
  </si>
  <si>
    <t>ск рф</t>
  </si>
  <si>
    <t>купальник xxs</t>
  </si>
  <si>
    <t>серьги анимэ</t>
  </si>
  <si>
    <t>футболка macan</t>
  </si>
  <si>
    <t>футболка православие</t>
  </si>
  <si>
    <t>живая игрушка</t>
  </si>
  <si>
    <t>byredo mixed emotions</t>
  </si>
  <si>
    <t>масло g energy 5w30</t>
  </si>
  <si>
    <t>luminarc супница</t>
  </si>
  <si>
    <t>поилка ниппельная</t>
  </si>
  <si>
    <t>набор керамических фрез</t>
  </si>
  <si>
    <t>коврик геншин</t>
  </si>
  <si>
    <t>палаццо для беременных</t>
  </si>
  <si>
    <t xml:space="preserve">мини брендс </t>
  </si>
  <si>
    <t>78416765</t>
  </si>
  <si>
    <t>кашпо prosperplast</t>
  </si>
  <si>
    <t>детектив игра</t>
  </si>
  <si>
    <t>сумка женская гобелен</t>
  </si>
  <si>
    <t>магнитная ферма</t>
  </si>
  <si>
    <t>карбоксиметилцеллюлоза</t>
  </si>
  <si>
    <t>конфеты воспитателю</t>
  </si>
  <si>
    <t>микроскоп attivio</t>
  </si>
  <si>
    <t>fine factory</t>
  </si>
  <si>
    <t>шелк для волос золотой</t>
  </si>
  <si>
    <t>полка для тарелок в шкаф</t>
  </si>
  <si>
    <t>игушки</t>
  </si>
  <si>
    <t>рециркулятор армед</t>
  </si>
  <si>
    <t xml:space="preserve">тирамису </t>
  </si>
  <si>
    <t>подводка люксвизаж</t>
  </si>
  <si>
    <t>спортивная обувь для мальчиков</t>
  </si>
  <si>
    <t>gang одежда</t>
  </si>
  <si>
    <t>наклейки бренды</t>
  </si>
  <si>
    <t>сумочка для денег</t>
  </si>
  <si>
    <t>кроссовки и кеды белые</t>
  </si>
  <si>
    <t>шорты на лето мужские</t>
  </si>
  <si>
    <t>dior joy</t>
  </si>
  <si>
    <t>санчи</t>
  </si>
  <si>
    <t>куртка весенняя детская</t>
  </si>
  <si>
    <t>мантия невидимка</t>
  </si>
  <si>
    <t>фитоспорин м реаниматор</t>
  </si>
  <si>
    <t>дезодорант гарнье</t>
  </si>
  <si>
    <t>ип самченко</t>
  </si>
  <si>
    <t>new balance женские кроссовки</t>
  </si>
  <si>
    <t>вертикаль</t>
  </si>
  <si>
    <t xml:space="preserve">корм для собак роял канин </t>
  </si>
  <si>
    <t>духи 020</t>
  </si>
  <si>
    <t>кольца с животными</t>
  </si>
  <si>
    <t>кофе молотый ирландский крем</t>
  </si>
  <si>
    <t>воздушные шары звери</t>
  </si>
  <si>
    <t>борцовки майки</t>
  </si>
  <si>
    <t>доска черная</t>
  </si>
  <si>
    <t>selemidio</t>
  </si>
  <si>
    <t>гарнер шампунь</t>
  </si>
  <si>
    <t>сандали белвест</t>
  </si>
  <si>
    <t xml:space="preserve">тетрадь со сменными блоками </t>
  </si>
  <si>
    <t>огромный чупа-чупс</t>
  </si>
  <si>
    <t>гель лак нежные цвета</t>
  </si>
  <si>
    <t>переплет для книги</t>
  </si>
  <si>
    <t>сварка автомат</t>
  </si>
  <si>
    <t>саламандра бижутерия</t>
  </si>
  <si>
    <t>цепочка для крестика бижутерия</t>
  </si>
  <si>
    <t>наклейки на ногти море</t>
  </si>
  <si>
    <t>gg style</t>
  </si>
  <si>
    <t>набор трусов с высокой посадкой</t>
  </si>
  <si>
    <t>medi peel сыворотка</t>
  </si>
  <si>
    <t xml:space="preserve">тянка </t>
  </si>
  <si>
    <t>воздушный шар 2</t>
  </si>
  <si>
    <t>правило номер 1</t>
  </si>
  <si>
    <t>поилка xiaomi</t>
  </si>
  <si>
    <t>siberika сиберика</t>
  </si>
  <si>
    <t>elnovel</t>
  </si>
  <si>
    <t>складные плечики</t>
  </si>
  <si>
    <t>si lashes</t>
  </si>
  <si>
    <t>а32 чехол книжка</t>
  </si>
  <si>
    <t>боди авокадо</t>
  </si>
  <si>
    <t xml:space="preserve">глория джинс платья женские </t>
  </si>
  <si>
    <t xml:space="preserve">белые женские носки </t>
  </si>
  <si>
    <t>кисло сладкий мармелад</t>
  </si>
  <si>
    <t>семья в исламе</t>
  </si>
  <si>
    <t xml:space="preserve">маска для лица с цинком </t>
  </si>
  <si>
    <t>сарафан белый с рукавами</t>
  </si>
  <si>
    <t>канат пеньковый</t>
  </si>
  <si>
    <t>браслет с ромашками</t>
  </si>
  <si>
    <t>бусины 6мм</t>
  </si>
  <si>
    <t>свитшот найк мужской</t>
  </si>
  <si>
    <t>телефоны нокия</t>
  </si>
  <si>
    <t>77410102</t>
  </si>
  <si>
    <t>67944309</t>
  </si>
  <si>
    <t xml:space="preserve">мягкая игрушка  </t>
  </si>
  <si>
    <t>ошейник украшение</t>
  </si>
  <si>
    <t>арт йогаматик</t>
  </si>
  <si>
    <t>шипучка конфета</t>
  </si>
  <si>
    <t>кофеварка гейзерная rondell</t>
  </si>
  <si>
    <t>enprani</t>
  </si>
  <si>
    <t>брошь подсолнух</t>
  </si>
  <si>
    <t>женевьева юрье</t>
  </si>
  <si>
    <t>75754520</t>
  </si>
  <si>
    <t>жемчужные сережки</t>
  </si>
  <si>
    <t>рамка белая а4</t>
  </si>
  <si>
    <t xml:space="preserve">стакан универсальный </t>
  </si>
  <si>
    <t>приталенная рубашка женская</t>
  </si>
  <si>
    <t>tasty meal</t>
  </si>
  <si>
    <t>мягкая вязаная игрушка мишка</t>
  </si>
  <si>
    <t>заколки в волосы</t>
  </si>
  <si>
    <t>кловер</t>
  </si>
  <si>
    <t>вешалка для кухонных приборов</t>
  </si>
  <si>
    <t>брюки для девочек gloria jeans</t>
  </si>
  <si>
    <t xml:space="preserve">tesla </t>
  </si>
  <si>
    <t>12001066</t>
  </si>
  <si>
    <t xml:space="preserve">набор красок </t>
  </si>
  <si>
    <t>nyon</t>
  </si>
  <si>
    <t>римская штора 180</t>
  </si>
  <si>
    <t>ksd301</t>
  </si>
  <si>
    <t xml:space="preserve">форма тактическая </t>
  </si>
  <si>
    <t xml:space="preserve">машина для мальчиков </t>
  </si>
  <si>
    <t xml:space="preserve">vitakraft </t>
  </si>
  <si>
    <t xml:space="preserve">свинец </t>
  </si>
  <si>
    <t>кружка с некоглаем</t>
  </si>
  <si>
    <t>кроссовки для девочки для школы</t>
  </si>
  <si>
    <t>tresor</t>
  </si>
  <si>
    <t>32986822</t>
  </si>
  <si>
    <t>балтийский флот</t>
  </si>
  <si>
    <t>скоба для тента</t>
  </si>
  <si>
    <t xml:space="preserve">повязка на голову женская спортивная </t>
  </si>
  <si>
    <t xml:space="preserve">костюм велосипедки и футболка </t>
  </si>
  <si>
    <t xml:space="preserve">cosmopolitan </t>
  </si>
  <si>
    <t>мазь колоквинта</t>
  </si>
  <si>
    <t>семена огурцов гавриш</t>
  </si>
  <si>
    <t>шлем oxelo</t>
  </si>
  <si>
    <t>чехол iphone 11 pro противоударный</t>
  </si>
  <si>
    <t>сумка шопер кожзам</t>
  </si>
  <si>
    <t xml:space="preserve">royal canin urinary </t>
  </si>
  <si>
    <t xml:space="preserve">кукла фарфоровая </t>
  </si>
  <si>
    <t>levrana крем для тела</t>
  </si>
  <si>
    <t>angil</t>
  </si>
  <si>
    <t>шорты пляж</t>
  </si>
  <si>
    <t>черная панамка</t>
  </si>
  <si>
    <t xml:space="preserve">рубашка женская удлиненная </t>
  </si>
  <si>
    <t>шорты женские джинсовые высокая посадка черные</t>
  </si>
  <si>
    <t>slide шлепанцы</t>
  </si>
  <si>
    <t>тюль 270 см</t>
  </si>
  <si>
    <t>чайник глина</t>
  </si>
  <si>
    <t>blitz корм для собак</t>
  </si>
  <si>
    <t>ют</t>
  </si>
  <si>
    <t xml:space="preserve">шкаф на кухню </t>
  </si>
  <si>
    <t>модульные пластиковые дорожки</t>
  </si>
  <si>
    <t>columbia куртка для женщин</t>
  </si>
  <si>
    <t xml:space="preserve">летние лоферы </t>
  </si>
  <si>
    <t>люстра подвесная белая</t>
  </si>
  <si>
    <t xml:space="preserve">никогда нибудь </t>
  </si>
  <si>
    <t>овес для птиц</t>
  </si>
  <si>
    <t>фиеста игра</t>
  </si>
  <si>
    <t>костюм летучей мыши</t>
  </si>
  <si>
    <t>алмазная мозаика женщина</t>
  </si>
  <si>
    <t>вакуумный отсос</t>
  </si>
  <si>
    <t>35873584</t>
  </si>
  <si>
    <t>чехол на аиг про</t>
  </si>
  <si>
    <t>мускат</t>
  </si>
  <si>
    <t>4973119</t>
  </si>
  <si>
    <t>14853153</t>
  </si>
  <si>
    <t xml:space="preserve">набор еды </t>
  </si>
  <si>
    <t>kleona солнцезащитный</t>
  </si>
  <si>
    <t>сухопутные войска</t>
  </si>
  <si>
    <t xml:space="preserve">джинсовая мужская куртка </t>
  </si>
  <si>
    <t>женская теплая пижама</t>
  </si>
  <si>
    <t>подсветка в ванну</t>
  </si>
  <si>
    <t>флисовая ветровка</t>
  </si>
  <si>
    <t>запчасти на камаз</t>
  </si>
  <si>
    <t>ножки для сумок</t>
  </si>
  <si>
    <t xml:space="preserve">комбинезон летний с шортами </t>
  </si>
  <si>
    <t>лаковая помада</t>
  </si>
  <si>
    <t>45991412</t>
  </si>
  <si>
    <t>гермиона блузка</t>
  </si>
  <si>
    <t>lador шампунь от выпадения</t>
  </si>
  <si>
    <t>шведский нож</t>
  </si>
  <si>
    <t>трикатаж</t>
  </si>
  <si>
    <t>36934689</t>
  </si>
  <si>
    <t>шампуни и бальзамы</t>
  </si>
  <si>
    <t>чехол на realme 8 5g</t>
  </si>
  <si>
    <t xml:space="preserve">всё для педикюра </t>
  </si>
  <si>
    <t>пикладол</t>
  </si>
  <si>
    <t>полаццо</t>
  </si>
  <si>
    <t>финюльс</t>
  </si>
  <si>
    <t>61880386</t>
  </si>
  <si>
    <t>книга бианки</t>
  </si>
  <si>
    <t>наши комиксы</t>
  </si>
  <si>
    <t>сласти</t>
  </si>
  <si>
    <t>пастила фруктовая конфеты</t>
  </si>
  <si>
    <t xml:space="preserve">детский лак </t>
  </si>
  <si>
    <t>mineral pollen пудра</t>
  </si>
  <si>
    <t xml:space="preserve">челеби текстиль </t>
  </si>
  <si>
    <t>покрывало на кровать с оборками</t>
  </si>
  <si>
    <t>подушка 50х70 лен</t>
  </si>
  <si>
    <t>тренога для удочки</t>
  </si>
  <si>
    <t>от вальгуса</t>
  </si>
  <si>
    <t>сетевой блок</t>
  </si>
  <si>
    <t>78308519</t>
  </si>
  <si>
    <t>пистолет для ковровой вышивки</t>
  </si>
  <si>
    <t>винт для перемотки ниток</t>
  </si>
  <si>
    <t xml:space="preserve">лето в пианерском галстуке </t>
  </si>
  <si>
    <t>aktirf</t>
  </si>
  <si>
    <t>tutu панама</t>
  </si>
  <si>
    <t>пректор</t>
  </si>
  <si>
    <t>туфли женскик</t>
  </si>
  <si>
    <t>скатерть с кисточками</t>
  </si>
  <si>
    <t>блуза гипюр</t>
  </si>
  <si>
    <t xml:space="preserve">маринад </t>
  </si>
  <si>
    <t>ми&amp;ко</t>
  </si>
  <si>
    <t>pelican трусы для мужчин</t>
  </si>
  <si>
    <t>футболки кельвин кляйн женские</t>
  </si>
  <si>
    <t xml:space="preserve">ручка для катушки </t>
  </si>
  <si>
    <t>колье массивное</t>
  </si>
  <si>
    <t>шорты модные женские</t>
  </si>
  <si>
    <t xml:space="preserve">лёгкие летние штаны </t>
  </si>
  <si>
    <t>мука мендальная</t>
  </si>
  <si>
    <t>косметика loreal</t>
  </si>
  <si>
    <t>pillowbar hillson made for interior</t>
  </si>
  <si>
    <t>леска для триммер</t>
  </si>
  <si>
    <t>футер 3 нитка</t>
  </si>
  <si>
    <t>комбенизон эротик</t>
  </si>
  <si>
    <t>колье солнце</t>
  </si>
  <si>
    <t>формы для эпоксидки</t>
  </si>
  <si>
    <t>ролевой костюм зайчик</t>
  </si>
  <si>
    <t>платье карнавал</t>
  </si>
  <si>
    <t>designed for fitness</t>
  </si>
  <si>
    <t>шпаклевка для авто</t>
  </si>
  <si>
    <t>обувь для реборна</t>
  </si>
  <si>
    <t>кроссовки найк белые женские</t>
  </si>
  <si>
    <t>белая шапка ушанка</t>
  </si>
  <si>
    <t>линзы acuvue oasys -2.25</t>
  </si>
  <si>
    <t>комбинезон женский вельвет</t>
  </si>
  <si>
    <t>шампунь глубоко очищающий</t>
  </si>
  <si>
    <t>автомат полива</t>
  </si>
  <si>
    <t>мыть кисти</t>
  </si>
  <si>
    <t>трюфели победа вкуса</t>
  </si>
  <si>
    <t>крем для солярии</t>
  </si>
  <si>
    <t>маска для сна черная</t>
  </si>
  <si>
    <t>чай тесс детокс</t>
  </si>
  <si>
    <t>кроссовки адидас девяностые</t>
  </si>
  <si>
    <t>мини двс</t>
  </si>
  <si>
    <t>заколка краб аксессуары для волос</t>
  </si>
  <si>
    <t>органайзер полка</t>
  </si>
  <si>
    <t>женские босоножки на платформе натуральная кожа</t>
  </si>
  <si>
    <t xml:space="preserve">трусы бразильяно </t>
  </si>
  <si>
    <t>футболки для женщин 52 размер</t>
  </si>
  <si>
    <t>папы бывают разные</t>
  </si>
  <si>
    <t>груз для фитнеса</t>
  </si>
  <si>
    <t>юбка весна</t>
  </si>
  <si>
    <t>селедница</t>
  </si>
  <si>
    <t>гимнастические купальники танцевальный мир</t>
  </si>
  <si>
    <t>aery</t>
  </si>
  <si>
    <t>кепка star wars</t>
  </si>
  <si>
    <t>коляска baby time</t>
  </si>
  <si>
    <t xml:space="preserve">чехол редми нот 8 про </t>
  </si>
  <si>
    <t>aidyn</t>
  </si>
  <si>
    <t>кольцо на крыло носа</t>
  </si>
  <si>
    <t>ожерелье для лучших подруг</t>
  </si>
  <si>
    <t>аква 24</t>
  </si>
  <si>
    <t>раскраска взрослая</t>
  </si>
  <si>
    <t xml:space="preserve">шорты женские бежевые </t>
  </si>
  <si>
    <t>трубочка силиконовая</t>
  </si>
  <si>
    <t>гранулированный воск</t>
  </si>
  <si>
    <t>липоевая</t>
  </si>
  <si>
    <t>серьги длинные золотые</t>
  </si>
  <si>
    <t>французский язык для детей</t>
  </si>
  <si>
    <t>мафия детская</t>
  </si>
  <si>
    <t>пляжные кроссовки</t>
  </si>
  <si>
    <t>домашняя платье</t>
  </si>
  <si>
    <t>жижа 70 мг</t>
  </si>
  <si>
    <t>фидер концепт</t>
  </si>
  <si>
    <t xml:space="preserve">очиститель воды </t>
  </si>
  <si>
    <t>dc shoes кроссовки мужские</t>
  </si>
  <si>
    <t xml:space="preserve">подарок на крестины </t>
  </si>
  <si>
    <t>свитер goblincore</t>
  </si>
  <si>
    <t>magics подгузники</t>
  </si>
  <si>
    <t>сережка в нос гвоздик</t>
  </si>
  <si>
    <t>женский черный топ</t>
  </si>
  <si>
    <t>свитшот с высоким горлом</t>
  </si>
  <si>
    <t>metylan</t>
  </si>
  <si>
    <t>дело не в кофе</t>
  </si>
  <si>
    <t>серьги с малахитом серебро</t>
  </si>
  <si>
    <t>фемили лук футболки</t>
  </si>
  <si>
    <t>10920712</t>
  </si>
  <si>
    <t>сумка доя бега</t>
  </si>
  <si>
    <t>top topper shop</t>
  </si>
  <si>
    <t xml:space="preserve">sandro </t>
  </si>
  <si>
    <t>lego 10698</t>
  </si>
  <si>
    <t>чехол на samsung m51</t>
  </si>
  <si>
    <t>платья для малышки</t>
  </si>
  <si>
    <t>тайтсы для девочки</t>
  </si>
  <si>
    <t>кофе зерновой без кофеина</t>
  </si>
  <si>
    <t>саморез конструкционный</t>
  </si>
  <si>
    <t>5 пар носков</t>
  </si>
  <si>
    <t>подстаканник для ручек</t>
  </si>
  <si>
    <t>футболка kipsta</t>
  </si>
  <si>
    <t>braly</t>
  </si>
  <si>
    <t>15825513</t>
  </si>
  <si>
    <t>arena шорты</t>
  </si>
  <si>
    <t>круг уточка</t>
  </si>
  <si>
    <t>45238392</t>
  </si>
  <si>
    <t>xudi</t>
  </si>
  <si>
    <t>масло моторное тойота</t>
  </si>
  <si>
    <t>spika gold</t>
  </si>
  <si>
    <t>женские джинсовые брюки на резинке</t>
  </si>
  <si>
    <t>чанг ли</t>
  </si>
  <si>
    <t>шампунь для объема волос корея</t>
  </si>
  <si>
    <t>серьги крыса</t>
  </si>
  <si>
    <t>черное худи для девочек</t>
  </si>
  <si>
    <t>vibra stick</t>
  </si>
  <si>
    <t>артикул\n74668479</t>
  </si>
  <si>
    <t>балон с жатым воздухом</t>
  </si>
  <si>
    <t>футболки cap</t>
  </si>
  <si>
    <t>открытка врачу</t>
  </si>
  <si>
    <t>туалетная вода trussardi</t>
  </si>
  <si>
    <t>кроссовки летние на девочку 35</t>
  </si>
  <si>
    <t>рюкзак переноска для кошки</t>
  </si>
  <si>
    <t>ресницы для наращивания ресниц нагараку</t>
  </si>
  <si>
    <t>подушки под шею</t>
  </si>
  <si>
    <t>распаковка</t>
  </si>
  <si>
    <t>соус хайнс</t>
  </si>
  <si>
    <t>70098325</t>
  </si>
  <si>
    <t>shaik 152</t>
  </si>
  <si>
    <t>бисери</t>
  </si>
  <si>
    <t>алмазная живопись цап-царап</t>
  </si>
  <si>
    <t>блюдо стеклянное для запекания</t>
  </si>
  <si>
    <t>bondibon конструктор</t>
  </si>
  <si>
    <t>педали складные</t>
  </si>
  <si>
    <t>эпоксидные грунт</t>
  </si>
  <si>
    <t>конфеты ананас</t>
  </si>
  <si>
    <t>платье женское золотистое</t>
  </si>
  <si>
    <t>значок врач</t>
  </si>
  <si>
    <t>54086946</t>
  </si>
  <si>
    <t>интерьерная кукла набор для шитья</t>
  </si>
  <si>
    <t>ежедневник студента</t>
  </si>
  <si>
    <t>петрасвет</t>
  </si>
  <si>
    <t>модуль кухонный напольный</t>
  </si>
  <si>
    <t>платье на выпускной девочке 10 лет</t>
  </si>
  <si>
    <t>перчатки gward</t>
  </si>
  <si>
    <t>композит светоотверждаемый</t>
  </si>
  <si>
    <t>клей lovely cleopatra</t>
  </si>
  <si>
    <t>бейсболка 54-56</t>
  </si>
  <si>
    <t>вельвет для ресниц</t>
  </si>
  <si>
    <t>ваза напольная 60 см</t>
  </si>
  <si>
    <t>997h</t>
  </si>
  <si>
    <t>тапки для женщин уличные</t>
  </si>
  <si>
    <t>art visage тональный крем увлажняющий</t>
  </si>
  <si>
    <t>диспенсер для геля для душа</t>
  </si>
  <si>
    <t>экофуцин</t>
  </si>
  <si>
    <t>найки красовки</t>
  </si>
  <si>
    <t>сухой шапунь</t>
  </si>
  <si>
    <t xml:space="preserve">детский скороход </t>
  </si>
  <si>
    <t>merigrand</t>
  </si>
  <si>
    <t xml:space="preserve">pixel </t>
  </si>
  <si>
    <t>куртка пуховик короткая</t>
  </si>
  <si>
    <t>фильтр сменный</t>
  </si>
  <si>
    <t>11 класс</t>
  </si>
  <si>
    <t>комод стол</t>
  </si>
  <si>
    <t>парка для мальчиков</t>
  </si>
  <si>
    <t>чародейка торт</t>
  </si>
  <si>
    <t>семена астильба</t>
  </si>
  <si>
    <t xml:space="preserve">одноразовый вейп </t>
  </si>
  <si>
    <t>спортивный костюм рибок мужской</t>
  </si>
  <si>
    <t>баночки для блесток</t>
  </si>
  <si>
    <t>счастливые детки</t>
  </si>
  <si>
    <t>tesvi одежда</t>
  </si>
  <si>
    <t>наушники рабочие</t>
  </si>
  <si>
    <t>40535663</t>
  </si>
  <si>
    <t>рюкзак художника</t>
  </si>
  <si>
    <t>джип машинка</t>
  </si>
  <si>
    <t>роял канин для мелких пород</t>
  </si>
  <si>
    <t>67898790</t>
  </si>
  <si>
    <t>кофта кружево</t>
  </si>
  <si>
    <t>wear brand</t>
  </si>
  <si>
    <t>янка купала</t>
  </si>
  <si>
    <t xml:space="preserve">чай крупнолистовой </t>
  </si>
  <si>
    <t>покрывало легкое</t>
  </si>
  <si>
    <t>капсулы для кофемашины bosch tassimo</t>
  </si>
  <si>
    <t>браслет bandrate smart</t>
  </si>
  <si>
    <t xml:space="preserve">бесульфатный шампунь </t>
  </si>
  <si>
    <t>стик для телефона</t>
  </si>
  <si>
    <t>учебники 9 класс</t>
  </si>
  <si>
    <t>кондитерское</t>
  </si>
  <si>
    <t>my geranica для губ</t>
  </si>
  <si>
    <t xml:space="preserve">сушка для зелени </t>
  </si>
  <si>
    <t>jomtam шампунь</t>
  </si>
  <si>
    <t>мтз игрушка</t>
  </si>
  <si>
    <t>мерис 2</t>
  </si>
  <si>
    <t>стокдефект покрывало</t>
  </si>
  <si>
    <t>деревянная корзинка</t>
  </si>
  <si>
    <t>платье натуральные ткани</t>
  </si>
  <si>
    <t>кейзи</t>
  </si>
  <si>
    <t xml:space="preserve">семена гортензии </t>
  </si>
  <si>
    <t>44265341</t>
  </si>
  <si>
    <t>крючок для туалетной бумаги</t>
  </si>
  <si>
    <t>гольфы для вен</t>
  </si>
  <si>
    <t>jojo кружка</t>
  </si>
  <si>
    <t xml:space="preserve">абакус </t>
  </si>
  <si>
    <t>лапка для швейных машин</t>
  </si>
  <si>
    <t>юбка для бабушки</t>
  </si>
  <si>
    <t>raptor от комаров</t>
  </si>
  <si>
    <t>арамид</t>
  </si>
  <si>
    <t>эмдэ</t>
  </si>
  <si>
    <t xml:space="preserve">женские купальники раздельные </t>
  </si>
  <si>
    <t>розетка прицепа</t>
  </si>
  <si>
    <t>мембрана гидроаккумулятора</t>
  </si>
  <si>
    <t xml:space="preserve">шаветка </t>
  </si>
  <si>
    <t>ветровка росгвардия</t>
  </si>
  <si>
    <t>горшок цветочный кашпо</t>
  </si>
  <si>
    <t>уголовный кодекс 2022</t>
  </si>
  <si>
    <t xml:space="preserve">белая рубашка с коротким рукавом </t>
  </si>
  <si>
    <t>воск для депиляции дома</t>
  </si>
  <si>
    <t xml:space="preserve">шноркель </t>
  </si>
  <si>
    <t>jbl tune 230nc tws</t>
  </si>
  <si>
    <t>самокат 3в1</t>
  </si>
  <si>
    <t>полуботинки на мальчика кожаные</t>
  </si>
  <si>
    <t>тушь рассвет</t>
  </si>
  <si>
    <t>подставка для пакетов</t>
  </si>
  <si>
    <t>ремкомплект лобового стекла</t>
  </si>
  <si>
    <t>smok nova x</t>
  </si>
  <si>
    <t>кофе decaf</t>
  </si>
  <si>
    <t>белая шубка</t>
  </si>
  <si>
    <t>vmeste</t>
  </si>
  <si>
    <t>сыворотка для ресниц эвелин</t>
  </si>
  <si>
    <t>юбка рваная</t>
  </si>
  <si>
    <t>miss blonde</t>
  </si>
  <si>
    <t>нерка</t>
  </si>
  <si>
    <t>шорты фитнес женские</t>
  </si>
  <si>
    <t xml:space="preserve">штаны для дома женские </t>
  </si>
  <si>
    <t>лего ножи</t>
  </si>
  <si>
    <t>доска гладильная детская</t>
  </si>
  <si>
    <t>щётка для мытья пола</t>
  </si>
  <si>
    <t>смазка в тубе</t>
  </si>
  <si>
    <t>журнал историк</t>
  </si>
  <si>
    <t>виногродский</t>
  </si>
  <si>
    <t>разветвитель 4 pin</t>
  </si>
  <si>
    <t>кофе nescafe gold 900</t>
  </si>
  <si>
    <t>enchantimals куклы русалка</t>
  </si>
  <si>
    <t>сплав брюки</t>
  </si>
  <si>
    <t>переходник с крана на шланг</t>
  </si>
  <si>
    <t>deweri</t>
  </si>
  <si>
    <t>минидуховка</t>
  </si>
  <si>
    <t>картина по номерам мадара</t>
  </si>
  <si>
    <t>детский двухколесный самокат</t>
  </si>
  <si>
    <t>камень лазурит</t>
  </si>
  <si>
    <t>третий лишний</t>
  </si>
  <si>
    <t>математика рабочая тетрадь 3 класс 2 часть</t>
  </si>
  <si>
    <t>кардиган женский остин</t>
  </si>
  <si>
    <t xml:space="preserve">колонки для ноутбука </t>
  </si>
  <si>
    <t>сумка гуесс</t>
  </si>
  <si>
    <t>мартин семечки</t>
  </si>
  <si>
    <t>застежки для бюстгальтера</t>
  </si>
  <si>
    <t xml:space="preserve">купальник мужской </t>
  </si>
  <si>
    <t>картина чбд</t>
  </si>
  <si>
    <t>для аппаратного маникюра</t>
  </si>
  <si>
    <t>71751183</t>
  </si>
  <si>
    <t>25131088</t>
  </si>
  <si>
    <t>витамины мармелад</t>
  </si>
  <si>
    <t>лего гарри поттер букля</t>
  </si>
  <si>
    <t>stain removal</t>
  </si>
  <si>
    <t>автомобильная наклейка</t>
  </si>
  <si>
    <t>befree женщинам шорты</t>
  </si>
  <si>
    <t>автопорфюм</t>
  </si>
  <si>
    <t>очищающая пенка для зубов</t>
  </si>
  <si>
    <t>чехол karl lagerfeld 12 pro max</t>
  </si>
  <si>
    <t>3614088</t>
  </si>
  <si>
    <t>стаканы 200 мл</t>
  </si>
  <si>
    <t>вечерний женский комбинезон</t>
  </si>
  <si>
    <t>белый комбенизон</t>
  </si>
  <si>
    <t>рубин казань</t>
  </si>
  <si>
    <t>топ хаус</t>
  </si>
  <si>
    <t>гардина кухня</t>
  </si>
  <si>
    <t>медузы</t>
  </si>
  <si>
    <t>штаны летние широкие женские</t>
  </si>
  <si>
    <t>moby</t>
  </si>
  <si>
    <t>атлас раскраска</t>
  </si>
  <si>
    <t>тент для бассеина</t>
  </si>
  <si>
    <t>14826760</t>
  </si>
  <si>
    <t>светильники для ванной комнаты</t>
  </si>
  <si>
    <t>90005512</t>
  </si>
  <si>
    <t xml:space="preserve">средства от муравьев </t>
  </si>
  <si>
    <t>фон аквариумный</t>
  </si>
  <si>
    <t xml:space="preserve">фиолетовая футболка женская </t>
  </si>
  <si>
    <t>krups dolce gusto</t>
  </si>
  <si>
    <t>интеграция души</t>
  </si>
  <si>
    <t>кукла барби дом</t>
  </si>
  <si>
    <t>фитнес браслет хонор 5</t>
  </si>
  <si>
    <t>kapous 4.0</t>
  </si>
  <si>
    <t>скульптура садовая</t>
  </si>
  <si>
    <t>jordan nike одежда</t>
  </si>
  <si>
    <t>насадка распылитель на шланг для полива</t>
  </si>
  <si>
    <t>фильтр для стирки</t>
  </si>
  <si>
    <t>рыболовные щипцы</t>
  </si>
  <si>
    <t>14669781</t>
  </si>
  <si>
    <t>игрушка бонни</t>
  </si>
  <si>
    <t>ароматизатор для автомобиля контекс</t>
  </si>
  <si>
    <t>минисекатор</t>
  </si>
  <si>
    <t>34632208</t>
  </si>
  <si>
    <t>лаки для ногтей коричневый</t>
  </si>
  <si>
    <t>пряжа джутовая saltera</t>
  </si>
  <si>
    <t>универсальная щетка для пылесоса</t>
  </si>
  <si>
    <t>alize puffi</t>
  </si>
  <si>
    <t>маска 3 в 1</t>
  </si>
  <si>
    <t>кепка alga</t>
  </si>
  <si>
    <t>64699596</t>
  </si>
  <si>
    <t>неоновый пигмент для глаз</t>
  </si>
  <si>
    <t>футболка с горловиной</t>
  </si>
  <si>
    <t>paper</t>
  </si>
  <si>
    <t>мелень</t>
  </si>
  <si>
    <t>подвеска ножка</t>
  </si>
  <si>
    <t>туг</t>
  </si>
  <si>
    <t>минеральный крем</t>
  </si>
  <si>
    <t>сумки походные</t>
  </si>
  <si>
    <t>чокер и серьги</t>
  </si>
  <si>
    <t xml:space="preserve">велюровый халат </t>
  </si>
  <si>
    <t>сумка бордовая кожаная</t>
  </si>
  <si>
    <t>трусы мужские с кармашком</t>
  </si>
  <si>
    <t>розовая зажигалка</t>
  </si>
  <si>
    <t>57875276</t>
  </si>
  <si>
    <t>джинсы  для мальчика</t>
  </si>
  <si>
    <t>синие салфетки</t>
  </si>
  <si>
    <t>колье с аметистом</t>
  </si>
  <si>
    <t xml:space="preserve">планы на день </t>
  </si>
  <si>
    <t>топер наматрасник</t>
  </si>
  <si>
    <t>игры для 8 лет</t>
  </si>
  <si>
    <t>мне 1 годик гирлянда</t>
  </si>
  <si>
    <t>colmi p8</t>
  </si>
  <si>
    <t>рукоделие вышивка крестом</t>
  </si>
  <si>
    <t>жидкость для электронных испарителей мята</t>
  </si>
  <si>
    <t>рубашка диор</t>
  </si>
  <si>
    <t>черный жемчуг пенка для умывания</t>
  </si>
  <si>
    <t xml:space="preserve">tp-link </t>
  </si>
  <si>
    <t>перчатка расческа для кота</t>
  </si>
  <si>
    <t xml:space="preserve">летний костюм спортивный </t>
  </si>
  <si>
    <t>фито чай алтай</t>
  </si>
  <si>
    <t>тестер духи</t>
  </si>
  <si>
    <t>юбки для женщин на лето большие размеры</t>
  </si>
  <si>
    <t>kulibili</t>
  </si>
  <si>
    <t>ременная стропа</t>
  </si>
  <si>
    <t>сарафан с воланом на груди</t>
  </si>
  <si>
    <t>маскировочный карандаш</t>
  </si>
  <si>
    <t>бортики для детской кровати подушки</t>
  </si>
  <si>
    <t>обувь производство турция</t>
  </si>
  <si>
    <t>самсунг а 71 телефон</t>
  </si>
  <si>
    <t>менструальные чаша xs</t>
  </si>
  <si>
    <t>футболка оверспйз</t>
  </si>
  <si>
    <t>спрей 10 в 1</t>
  </si>
  <si>
    <t>боди сексуальные</t>
  </si>
  <si>
    <t>футболка рыжая</t>
  </si>
  <si>
    <t>ml3500</t>
  </si>
  <si>
    <t>орто стельки</t>
  </si>
  <si>
    <t>samsung карта памяти</t>
  </si>
  <si>
    <t>кольцо игрушка</t>
  </si>
  <si>
    <t>футболка мужская енот</t>
  </si>
  <si>
    <t>правила дедушки</t>
  </si>
  <si>
    <t>богатырь футболка для мужчин</t>
  </si>
  <si>
    <t>игольчатый массажер</t>
  </si>
  <si>
    <t xml:space="preserve">очки плавательные </t>
  </si>
  <si>
    <t>zein obagi крем</t>
  </si>
  <si>
    <t>карта памяти micro sd sandisk</t>
  </si>
  <si>
    <t>care oil</t>
  </si>
  <si>
    <t xml:space="preserve">все для наращивания ногтей </t>
  </si>
  <si>
    <t>метла детская</t>
  </si>
  <si>
    <t>шапочка на малыша лето</t>
  </si>
  <si>
    <t>77096369</t>
  </si>
  <si>
    <t>atech</t>
  </si>
  <si>
    <t>бластер нерф элит 2.0</t>
  </si>
  <si>
    <t>11310301</t>
  </si>
  <si>
    <t>заглушка в ванну</t>
  </si>
  <si>
    <t>икеа простынь</t>
  </si>
  <si>
    <t>мишка духи</t>
  </si>
  <si>
    <t xml:space="preserve">футболка хлопковая </t>
  </si>
  <si>
    <t>utopia ремень</t>
  </si>
  <si>
    <t>сумка со слоном</t>
  </si>
  <si>
    <t>корм brit care</t>
  </si>
  <si>
    <t>майка женская для беременных</t>
  </si>
  <si>
    <t>дозатор мыла автоматический</t>
  </si>
  <si>
    <t>вешалка для вещей детская</t>
  </si>
  <si>
    <t>мужские спортивные перчатки для фитнеса</t>
  </si>
  <si>
    <t>аи</t>
  </si>
  <si>
    <t>школьный пинал</t>
  </si>
  <si>
    <t>тени limoni</t>
  </si>
  <si>
    <t>гуашь художественная сонет</t>
  </si>
  <si>
    <t>dove красота</t>
  </si>
  <si>
    <t>чехол для apple airpods pro</t>
  </si>
  <si>
    <t xml:space="preserve">жидкая магнезия </t>
  </si>
  <si>
    <t>ветровка саваж</t>
  </si>
  <si>
    <t>машинка подстригательная</t>
  </si>
  <si>
    <t>супер клей для ногтей</t>
  </si>
  <si>
    <t>раковина на ножке</t>
  </si>
  <si>
    <t xml:space="preserve">hills для собак </t>
  </si>
  <si>
    <t>64162068</t>
  </si>
  <si>
    <t>персонник</t>
  </si>
  <si>
    <t xml:space="preserve">эскимо </t>
  </si>
  <si>
    <t>meizu 16th</t>
  </si>
  <si>
    <t>корзина для елки</t>
  </si>
  <si>
    <t xml:space="preserve">пермяк </t>
  </si>
  <si>
    <t>утро доброе а я нет</t>
  </si>
  <si>
    <t xml:space="preserve">кожаные браслеты </t>
  </si>
  <si>
    <t>перфорированная лента для поликарбоната</t>
  </si>
  <si>
    <t>сахар песок 5кг</t>
  </si>
  <si>
    <t>футболка кагуя</t>
  </si>
  <si>
    <t>чайник электрическиц</t>
  </si>
  <si>
    <t>кувшин гейзер</t>
  </si>
  <si>
    <t>giovanni ferrini</t>
  </si>
  <si>
    <t>спортивные часы касио</t>
  </si>
  <si>
    <t>трикотажная майка женская</t>
  </si>
  <si>
    <t>куртка nike мужская</t>
  </si>
  <si>
    <t xml:space="preserve">отеночный шампунь </t>
  </si>
  <si>
    <t>nordic ware</t>
  </si>
  <si>
    <t xml:space="preserve">от клещей для собак </t>
  </si>
  <si>
    <t>монти игрушка</t>
  </si>
  <si>
    <t>паровая</t>
  </si>
  <si>
    <t>джинсовка женская с тразами</t>
  </si>
  <si>
    <t>тени для век диваж</t>
  </si>
  <si>
    <t>лонгслив с глубоким вырезом</t>
  </si>
  <si>
    <t xml:space="preserve">купальник с закрытой спиной </t>
  </si>
  <si>
    <t>колье  бижутерия</t>
  </si>
  <si>
    <t>серебрянная лиса</t>
  </si>
  <si>
    <t>lebel theo</t>
  </si>
  <si>
    <t>чехол на самсунг  а 51</t>
  </si>
  <si>
    <t>жилет ассиметричный</t>
  </si>
  <si>
    <t>huawei p20 pro стекло</t>
  </si>
  <si>
    <t>bombbar кето</t>
  </si>
  <si>
    <t>распылитель для торта</t>
  </si>
  <si>
    <t>голова для макияжа</t>
  </si>
  <si>
    <t>сухой корм pro plan</t>
  </si>
  <si>
    <t>подставка для наручных часов</t>
  </si>
  <si>
    <t>optragate</t>
  </si>
  <si>
    <t>74713231</t>
  </si>
  <si>
    <t>oelun</t>
  </si>
  <si>
    <t>gregorini</t>
  </si>
  <si>
    <t>детям подгузники</t>
  </si>
  <si>
    <t>teatone кофе растворимый</t>
  </si>
  <si>
    <t>сандалии crocs детские</t>
  </si>
  <si>
    <t>одноразовые салфетки для маникюра</t>
  </si>
  <si>
    <t>шапочка для басейна</t>
  </si>
  <si>
    <t>крем дл рук</t>
  </si>
  <si>
    <t>кукла рукоделие</t>
  </si>
  <si>
    <t>амарок</t>
  </si>
  <si>
    <t>кружка серкан болат</t>
  </si>
  <si>
    <t>гравитация</t>
  </si>
  <si>
    <t>петли для стекла</t>
  </si>
  <si>
    <t>макароны большие</t>
  </si>
  <si>
    <t>детская одежда адидас</t>
  </si>
  <si>
    <t xml:space="preserve">футболка модис </t>
  </si>
  <si>
    <t>зубная щетка junior</t>
  </si>
  <si>
    <t>люстра natali kovaltseva</t>
  </si>
  <si>
    <t>купальник раздельный с накидкой</t>
  </si>
  <si>
    <t>наборы синергетик</t>
  </si>
  <si>
    <t>кофе растворимый турция</t>
  </si>
  <si>
    <t>lonely</t>
  </si>
  <si>
    <t>33068954</t>
  </si>
  <si>
    <t>ультрафиолетовая смола</t>
  </si>
  <si>
    <t>detailing</t>
  </si>
  <si>
    <t>войнич овод</t>
  </si>
  <si>
    <t>yves rocher карандаш</t>
  </si>
  <si>
    <t xml:space="preserve">деревянная миска </t>
  </si>
  <si>
    <t>синергетик для черного</t>
  </si>
  <si>
    <t>термоварежка</t>
  </si>
  <si>
    <t>игрушка растущая в воде</t>
  </si>
  <si>
    <t>мешочки тканевые</t>
  </si>
  <si>
    <t xml:space="preserve">зонт мини </t>
  </si>
  <si>
    <t>эрик берг</t>
  </si>
  <si>
    <t>парные резинки</t>
  </si>
  <si>
    <t>укороченные футболки твое</t>
  </si>
  <si>
    <t>халат для сауны</t>
  </si>
  <si>
    <t xml:space="preserve">трусы больших размеров </t>
  </si>
  <si>
    <t>шамту бальзам</t>
  </si>
  <si>
    <t>yarnart cotton soft</t>
  </si>
  <si>
    <t>умная розетка-таймер</t>
  </si>
  <si>
    <t xml:space="preserve">синий сарафан </t>
  </si>
  <si>
    <t>соусы heinz</t>
  </si>
  <si>
    <t>планета текстиля</t>
  </si>
  <si>
    <t>нижнее белье женское эротик</t>
  </si>
  <si>
    <t xml:space="preserve">очки спортивные солнцезащитные </t>
  </si>
  <si>
    <t>ферритаб</t>
  </si>
  <si>
    <t>тушь для бровей vivienne sabo</t>
  </si>
  <si>
    <t>лего френц для девочек</t>
  </si>
  <si>
    <t>мыльница для ванной на стену</t>
  </si>
  <si>
    <t>костюм для баскетбола</t>
  </si>
  <si>
    <t>садовые опоры</t>
  </si>
  <si>
    <t>spella</t>
  </si>
  <si>
    <t>мольберт детский nika</t>
  </si>
  <si>
    <t>журнал тока бока</t>
  </si>
  <si>
    <t>дезодарант adidas</t>
  </si>
  <si>
    <t>iphone 6 plus стекло</t>
  </si>
  <si>
    <t>laoa</t>
  </si>
  <si>
    <t>для концелярии</t>
  </si>
  <si>
    <t>70374177</t>
  </si>
  <si>
    <t>bekker чайник</t>
  </si>
  <si>
    <t>костюм брючный женский деловой голубой</t>
  </si>
  <si>
    <t>формочка для сыра</t>
  </si>
  <si>
    <t>секс стринги</t>
  </si>
  <si>
    <t>hifloat</t>
  </si>
  <si>
    <t>paco</t>
  </si>
  <si>
    <t>кепка барбери</t>
  </si>
  <si>
    <t>туфли на низком</t>
  </si>
  <si>
    <t>кока кола ваниль</t>
  </si>
  <si>
    <t>francis kurkdjian baccarat rouge 540</t>
  </si>
  <si>
    <t>наклейка для клавиатуры</t>
  </si>
  <si>
    <t>спортивные сумки полар</t>
  </si>
  <si>
    <t>чёрные джинсы для девочки</t>
  </si>
  <si>
    <t>латэ</t>
  </si>
  <si>
    <t>легкое летнее платье на большую грудь</t>
  </si>
  <si>
    <t>левацс</t>
  </si>
  <si>
    <t>adele рубашка</t>
  </si>
  <si>
    <t>сумка pull&amp;bear</t>
  </si>
  <si>
    <t xml:space="preserve">nike сороконожки </t>
  </si>
  <si>
    <t>держатель телефона в автомобиль</t>
  </si>
  <si>
    <t>держатель для смартфона автомобиль магнитный</t>
  </si>
  <si>
    <t>adidas polo</t>
  </si>
  <si>
    <t>матиолли</t>
  </si>
  <si>
    <t>😭</t>
  </si>
  <si>
    <t>стекло на планшет 10.1</t>
  </si>
  <si>
    <t>shiseido дезодорант</t>
  </si>
  <si>
    <t>для подводного плавания</t>
  </si>
  <si>
    <t xml:space="preserve">дезодорант секрет </t>
  </si>
  <si>
    <t>friday night</t>
  </si>
  <si>
    <t>mcneill</t>
  </si>
  <si>
    <t>40335463</t>
  </si>
  <si>
    <t xml:space="preserve">женский костюм шорты и футболка </t>
  </si>
  <si>
    <t>игрушка сыну</t>
  </si>
  <si>
    <t>2022 шары</t>
  </si>
  <si>
    <t>44583543</t>
  </si>
  <si>
    <t>newtone thermokeratin</t>
  </si>
  <si>
    <t>head &amp; shoulders набор</t>
  </si>
  <si>
    <t>математика 9 класс</t>
  </si>
  <si>
    <t>сумочка для камуфляжа</t>
  </si>
  <si>
    <t xml:space="preserve">юбка из льна </t>
  </si>
  <si>
    <t>купальник слитный в полоску</t>
  </si>
  <si>
    <t>baon одежда мужской</t>
  </si>
  <si>
    <t>джинсы вестланд</t>
  </si>
  <si>
    <t xml:space="preserve">маска лисы </t>
  </si>
  <si>
    <t>корм для собак диабет</t>
  </si>
  <si>
    <t>телефон самсунг нот</t>
  </si>
  <si>
    <t>мужская куртка из натуральной кожи</t>
  </si>
  <si>
    <t>xiaomi wanbo projector x1 pro white</t>
  </si>
  <si>
    <t>лампа светодиодная длинная</t>
  </si>
  <si>
    <t>hermès</t>
  </si>
  <si>
    <t>полукомбинезон befree</t>
  </si>
  <si>
    <t>медаль 1 класс</t>
  </si>
  <si>
    <t>михаил яснов</t>
  </si>
  <si>
    <t>31462563</t>
  </si>
  <si>
    <t>maxler vitamen</t>
  </si>
  <si>
    <t>flecktarn</t>
  </si>
  <si>
    <t>бокалы moet</t>
  </si>
  <si>
    <t>сетка декор</t>
  </si>
  <si>
    <t>сумочки женские летние</t>
  </si>
  <si>
    <t>трубочки металлические</t>
  </si>
  <si>
    <t>папильон</t>
  </si>
  <si>
    <t>пиццемейкер</t>
  </si>
  <si>
    <t>коко чоко</t>
  </si>
  <si>
    <t>костюм лимонный</t>
  </si>
  <si>
    <t>костюм ростовой</t>
  </si>
  <si>
    <t>подлокотник дастер</t>
  </si>
  <si>
    <t>топ бандо черный</t>
  </si>
  <si>
    <t>boss футболка-поло</t>
  </si>
  <si>
    <t>трусики 365 дней</t>
  </si>
  <si>
    <t>женский костюм с широкими брюками теплый вязанный</t>
  </si>
  <si>
    <t>лак foxy</t>
  </si>
  <si>
    <t>олимпийки адидас</t>
  </si>
  <si>
    <t>жидкий порошок для белого</t>
  </si>
  <si>
    <t>парные цепочки лего</t>
  </si>
  <si>
    <t>пододеяльник 200х220 евро сатин</t>
  </si>
  <si>
    <t>толстовка флисовая для мальчика</t>
  </si>
  <si>
    <t>футболка с принтом твоё</t>
  </si>
  <si>
    <t>полуботинки на девочку</t>
  </si>
  <si>
    <t>чуоки</t>
  </si>
  <si>
    <t xml:space="preserve">автомат для конфет </t>
  </si>
  <si>
    <t>vm7 обувь</t>
  </si>
  <si>
    <t>рефилы</t>
  </si>
  <si>
    <t>язык тела книга психология</t>
  </si>
  <si>
    <t xml:space="preserve">наклейки на горшок </t>
  </si>
  <si>
    <t>корейская косметика сыворотка для лица</t>
  </si>
  <si>
    <t>стикеры слизерин</t>
  </si>
  <si>
    <t>reuzel помада</t>
  </si>
  <si>
    <t>казан с триногой</t>
  </si>
  <si>
    <t>нить обувная</t>
  </si>
  <si>
    <t>пелёнки одноразовые для взрослых</t>
  </si>
  <si>
    <t>фигурка funko</t>
  </si>
  <si>
    <t>чехол на редми 10ц</t>
  </si>
  <si>
    <t>сумка животное</t>
  </si>
  <si>
    <t xml:space="preserve">elis женская одежда </t>
  </si>
  <si>
    <t>нерафинированное масло</t>
  </si>
  <si>
    <t>отпариватель endever</t>
  </si>
  <si>
    <t xml:space="preserve">protein bar </t>
  </si>
  <si>
    <t>dr dias</t>
  </si>
  <si>
    <t>летний нарядный костюм</t>
  </si>
  <si>
    <t>детская шапка для бани</t>
  </si>
  <si>
    <t>хоанение обуви</t>
  </si>
  <si>
    <t>горка для спины</t>
  </si>
  <si>
    <t>модные рюкзаки для подростков девочек</t>
  </si>
  <si>
    <t>клрсет</t>
  </si>
  <si>
    <t>финская куртка</t>
  </si>
  <si>
    <t>велосипед скоростник</t>
  </si>
  <si>
    <t>листья для декора комнаты</t>
  </si>
  <si>
    <t>чехол на айфон  6</t>
  </si>
  <si>
    <t>электрорубанок deko</t>
  </si>
  <si>
    <t>накладные прозрачные ногти</t>
  </si>
  <si>
    <t>гельтек мусс</t>
  </si>
  <si>
    <t>висячее кресло</t>
  </si>
  <si>
    <t>изики тапочки</t>
  </si>
  <si>
    <t>ночной город</t>
  </si>
  <si>
    <t>багетные рамы для картин с лепниной</t>
  </si>
  <si>
    <t>тектил</t>
  </si>
  <si>
    <t>термос на 1 литр</t>
  </si>
  <si>
    <t>gigant multihobel</t>
  </si>
  <si>
    <t xml:space="preserve">сумка набедренная </t>
  </si>
  <si>
    <t>рулонная штора 50 см</t>
  </si>
  <si>
    <t>бельё женское сексуальное</t>
  </si>
  <si>
    <t>максифам</t>
  </si>
  <si>
    <t>спортивный костюм с капюшоном женский</t>
  </si>
  <si>
    <t>костюм лапша шорты</t>
  </si>
  <si>
    <t xml:space="preserve">плащ с капюшоном </t>
  </si>
  <si>
    <t>коврик-манеж</t>
  </si>
  <si>
    <t>слипоны женские 35 размер</t>
  </si>
  <si>
    <t>стильная майка</t>
  </si>
  <si>
    <t>кантуччини печенье</t>
  </si>
  <si>
    <t>масло тинт</t>
  </si>
  <si>
    <t>бутылка фильтр</t>
  </si>
  <si>
    <t>съемники стопорных колец</t>
  </si>
  <si>
    <t>батарея для планшета</t>
  </si>
  <si>
    <t>футболка гуф</t>
  </si>
  <si>
    <t xml:space="preserve">polo u.s. мужчины </t>
  </si>
  <si>
    <t>туристический нож бабочка</t>
  </si>
  <si>
    <t>крем маска для ног</t>
  </si>
  <si>
    <t>акригель зина</t>
  </si>
  <si>
    <t>одноразовые полотенца для педикюра</t>
  </si>
  <si>
    <t>набор кружка и блюдце</t>
  </si>
  <si>
    <t>защитное стекло айфон 13 про</t>
  </si>
  <si>
    <t>платья на новорожденных</t>
  </si>
  <si>
    <t>штора для террасы</t>
  </si>
  <si>
    <t>yellow маска</t>
  </si>
  <si>
    <t>50077534</t>
  </si>
  <si>
    <t>картина по номерам стрэй кидс</t>
  </si>
  <si>
    <t>туалетный столик навесной</t>
  </si>
  <si>
    <t>гель для душа хвойный</t>
  </si>
  <si>
    <t>витамин b9</t>
  </si>
  <si>
    <t>пилка керамическая</t>
  </si>
  <si>
    <t>серьги фигурки</t>
  </si>
  <si>
    <t>самоучитель по гитаре</t>
  </si>
  <si>
    <t>bluesky shellac color</t>
  </si>
  <si>
    <t>вода минеральная газированная 1 л</t>
  </si>
  <si>
    <t>мужская пляжная одежда</t>
  </si>
  <si>
    <t>canon камера</t>
  </si>
  <si>
    <t>жилет утеплённый мужской</t>
  </si>
  <si>
    <t>одноразовая клеенка</t>
  </si>
  <si>
    <t>безумный азарт косплей</t>
  </si>
  <si>
    <t>сетка на огород</t>
  </si>
  <si>
    <t>змеи серьги</t>
  </si>
  <si>
    <t>74091411</t>
  </si>
  <si>
    <t>для голубцов</t>
  </si>
  <si>
    <t>nhtyx</t>
  </si>
  <si>
    <t>palmolive intimo</t>
  </si>
  <si>
    <t>конфеты toxic</t>
  </si>
  <si>
    <t>via appia женский</t>
  </si>
  <si>
    <t>рюкзак для учебы</t>
  </si>
  <si>
    <t>рюкзак треугольный</t>
  </si>
  <si>
    <t>босоножки с жемчуг</t>
  </si>
  <si>
    <t xml:space="preserve">шамнунь </t>
  </si>
  <si>
    <t>аэромозаика</t>
  </si>
  <si>
    <t>чехол huawei p 30 lite</t>
  </si>
  <si>
    <t>тейп шелковый</t>
  </si>
  <si>
    <t>кровать детский</t>
  </si>
  <si>
    <t>акриловые ванны</t>
  </si>
  <si>
    <t>шар 30</t>
  </si>
  <si>
    <t>детский костюм для рыбалки</t>
  </si>
  <si>
    <t>чехол на реалми c25</t>
  </si>
  <si>
    <t>клипса для бретелей</t>
  </si>
  <si>
    <t xml:space="preserve">синяя блузка </t>
  </si>
  <si>
    <t>кеды ecco street tray</t>
  </si>
  <si>
    <t>bibi обувь</t>
  </si>
  <si>
    <t>защитные штаны</t>
  </si>
  <si>
    <t>casio часы наручные мужские</t>
  </si>
  <si>
    <t>вибратор вакуум</t>
  </si>
  <si>
    <t>платье легкое с длинным рукавом длинное</t>
  </si>
  <si>
    <t>золотое обручальное кольцо не пустое</t>
  </si>
  <si>
    <t>семена льна белые</t>
  </si>
  <si>
    <t>несложен 4</t>
  </si>
  <si>
    <t>защитное стекло реалми 8i</t>
  </si>
  <si>
    <t>удленённые шорты</t>
  </si>
  <si>
    <t>полка для ванной хром</t>
  </si>
  <si>
    <t>эвалар витамин д</t>
  </si>
  <si>
    <t>боди с бахромой</t>
  </si>
  <si>
    <t>фужер пластиковый</t>
  </si>
  <si>
    <t>комбинезон с молнией для туалета</t>
  </si>
  <si>
    <t>медицинский женский халат</t>
  </si>
  <si>
    <t>aurora siberica. якутские бриллианты</t>
  </si>
  <si>
    <t xml:space="preserve">аминорост удобрение </t>
  </si>
  <si>
    <t>чупа чупс набор</t>
  </si>
  <si>
    <t>постельное белье трикотажное</t>
  </si>
  <si>
    <t>idel</t>
  </si>
  <si>
    <t>футболка оливковый</t>
  </si>
  <si>
    <t>личинки</t>
  </si>
  <si>
    <t>покрышки велосипедные 20</t>
  </si>
  <si>
    <t>подгузники с 0</t>
  </si>
  <si>
    <t>корректор цвета для волос</t>
  </si>
  <si>
    <t>28488579</t>
  </si>
  <si>
    <t>пастила фруктовая без сахара 1 кг</t>
  </si>
  <si>
    <t>чехол на айрподсы про</t>
  </si>
  <si>
    <t>lac balsam</t>
  </si>
  <si>
    <t xml:space="preserve">аниме майки </t>
  </si>
  <si>
    <t>asa nova</t>
  </si>
  <si>
    <t>healcier</t>
  </si>
  <si>
    <t xml:space="preserve">пазлы для девочек </t>
  </si>
  <si>
    <t>60782555</t>
  </si>
  <si>
    <t>таблетки biomio</t>
  </si>
  <si>
    <t>джеггинсы женские большие размеры</t>
  </si>
  <si>
    <t>комплевит мама</t>
  </si>
  <si>
    <t>сарафан народный для девочки</t>
  </si>
  <si>
    <t>чокер с бубенчиком</t>
  </si>
  <si>
    <t>наушники i11</t>
  </si>
  <si>
    <t>спортивный костюм шорты и футболка</t>
  </si>
  <si>
    <t>капли для глаз собакам</t>
  </si>
  <si>
    <t>спрей для волос морская соль</t>
  </si>
  <si>
    <t>бельё корректирующее</t>
  </si>
  <si>
    <t>guess куртка женская</t>
  </si>
  <si>
    <t>терминальная вода</t>
  </si>
  <si>
    <t>машины брудер</t>
  </si>
  <si>
    <t>66604224</t>
  </si>
  <si>
    <t>смазка для массажа</t>
  </si>
  <si>
    <t>доска разделочная для теста</t>
  </si>
  <si>
    <t>мужские брюки светлые</t>
  </si>
  <si>
    <t>биогайя</t>
  </si>
  <si>
    <t>все для фигурного катания</t>
  </si>
  <si>
    <t>asics gel venture 6</t>
  </si>
  <si>
    <t xml:space="preserve"> айфон</t>
  </si>
  <si>
    <t>кружка япония</t>
  </si>
  <si>
    <t>памперсы премиум 4</t>
  </si>
  <si>
    <t xml:space="preserve">масло топлёное </t>
  </si>
  <si>
    <t>тестер usb</t>
  </si>
  <si>
    <t>антилед</t>
  </si>
  <si>
    <t>сонник для девочек</t>
  </si>
  <si>
    <t>вуаль цветная</t>
  </si>
  <si>
    <t>электрический миксер</t>
  </si>
  <si>
    <t>игрушка тигр для ребенка</t>
  </si>
  <si>
    <t>кросовки женские спортивные</t>
  </si>
  <si>
    <t>blue coco</t>
  </si>
  <si>
    <t>рукоятка для ножа</t>
  </si>
  <si>
    <t>самокат rant</t>
  </si>
  <si>
    <t>мини зонт zest</t>
  </si>
  <si>
    <t>боди женские прозрачные</t>
  </si>
  <si>
    <t>тянущийся антистресс</t>
  </si>
  <si>
    <t>маркер металлик</t>
  </si>
  <si>
    <t>лонгслив мужской аниме</t>
  </si>
  <si>
    <t>лёгкая соль</t>
  </si>
  <si>
    <t>боди белое для девочек</t>
  </si>
  <si>
    <t>шорты мужские джинсы</t>
  </si>
  <si>
    <t>картина берсерк</t>
  </si>
  <si>
    <t xml:space="preserve">велосипедки nike </t>
  </si>
  <si>
    <t>тренажеры для спины</t>
  </si>
  <si>
    <t>тейпы для подбородка</t>
  </si>
  <si>
    <t>карандаш faber-castell</t>
  </si>
  <si>
    <t>victoria bogova</t>
  </si>
  <si>
    <t>самокат мини</t>
  </si>
  <si>
    <t>молоко альпро</t>
  </si>
  <si>
    <t>чехол zte a51</t>
  </si>
  <si>
    <t>латки на бассейн</t>
  </si>
  <si>
    <t>редис жара</t>
  </si>
  <si>
    <t>бадяга пигментные пятна</t>
  </si>
  <si>
    <t>окучиватель для картошки</t>
  </si>
  <si>
    <t>чехол на телефон реалми с21</t>
  </si>
  <si>
    <t>казан кукмара гранит</t>
  </si>
  <si>
    <t>фиолетовые наклейки</t>
  </si>
  <si>
    <t>подтяжки кожаные</t>
  </si>
  <si>
    <t>samhita</t>
  </si>
  <si>
    <t>заколки бант</t>
  </si>
  <si>
    <t>тюль полоски</t>
  </si>
  <si>
    <t>помпон меховой шапка</t>
  </si>
  <si>
    <t>очищающая щетка для лица</t>
  </si>
  <si>
    <t>наклейка на карту банка</t>
  </si>
  <si>
    <t>хранение в гараже</t>
  </si>
  <si>
    <t>tescoma delicia</t>
  </si>
  <si>
    <t xml:space="preserve">страйкбольный </t>
  </si>
  <si>
    <t>чехол для телефона хонор 9</t>
  </si>
  <si>
    <t>полотенце банное тонкое</t>
  </si>
  <si>
    <t>чёрная женская майка</t>
  </si>
  <si>
    <t>полотенца для собак</t>
  </si>
  <si>
    <t>грипсы на самокат трюковой</t>
  </si>
  <si>
    <t>мочалка руковичка</t>
  </si>
  <si>
    <t>алко тестер</t>
  </si>
  <si>
    <t>бикини трусы купальные</t>
  </si>
  <si>
    <t>меланотан спрей</t>
  </si>
  <si>
    <t>брелок на ключи именной</t>
  </si>
  <si>
    <t xml:space="preserve">чехол для хонор 9а </t>
  </si>
  <si>
    <t>медилис ципер от комаров</t>
  </si>
  <si>
    <t>роьот пылесос</t>
  </si>
  <si>
    <t>раздельный купальник детский для девочки</t>
  </si>
  <si>
    <t>чехол на нокиа 8</t>
  </si>
  <si>
    <t>колготки теплые детские</t>
  </si>
  <si>
    <t>дешевые поп и ты</t>
  </si>
  <si>
    <t>шлем на голову</t>
  </si>
  <si>
    <t>хаги ваги 120см</t>
  </si>
  <si>
    <t>bb store</t>
  </si>
  <si>
    <t>детская мойка</t>
  </si>
  <si>
    <t>браслет денский</t>
  </si>
  <si>
    <t>бордовая майка</t>
  </si>
  <si>
    <t>порфирий</t>
  </si>
  <si>
    <t xml:space="preserve">cocos </t>
  </si>
  <si>
    <t>гарнитуры и наушники электроника</t>
  </si>
  <si>
    <t>ежедневные прокладки гигиенические ола</t>
  </si>
  <si>
    <t>annyberk</t>
  </si>
  <si>
    <t>подарочный набор бокс</t>
  </si>
  <si>
    <t>мороженое со вкусом лета</t>
  </si>
  <si>
    <t>nikk mole 16</t>
  </si>
  <si>
    <t>winston сигареты</t>
  </si>
  <si>
    <t xml:space="preserve">пусковое устройство </t>
  </si>
  <si>
    <t>promakeup пудра</t>
  </si>
  <si>
    <t>korban</t>
  </si>
  <si>
    <t>резинка для бега</t>
  </si>
  <si>
    <t xml:space="preserve">кеды лакост </t>
  </si>
  <si>
    <t>эфирное масло вербена</t>
  </si>
  <si>
    <t>глина самозатвердевающая</t>
  </si>
  <si>
    <t>ретро открытки</t>
  </si>
  <si>
    <t>подушка 60×40</t>
  </si>
  <si>
    <t>щеточка для ресниц и бровей</t>
  </si>
  <si>
    <t>ветровка женская верхняя одежда оверсайз</t>
  </si>
  <si>
    <t>сетка с магнитами</t>
  </si>
  <si>
    <t>лустра</t>
  </si>
  <si>
    <t xml:space="preserve">колонки урал </t>
  </si>
  <si>
    <t>бюстгальер белый</t>
  </si>
  <si>
    <t xml:space="preserve">тетради для школы </t>
  </si>
  <si>
    <t>yanka</t>
  </si>
  <si>
    <t>dc shoes штаны</t>
  </si>
  <si>
    <t>78200107</t>
  </si>
  <si>
    <t>конфеты шоколад</t>
  </si>
  <si>
    <t>резиновый чехол</t>
  </si>
  <si>
    <t>сила личности</t>
  </si>
  <si>
    <t>камера заднего вида 5 pin</t>
  </si>
  <si>
    <t>eptichka</t>
  </si>
  <si>
    <t xml:space="preserve">форма для онигири </t>
  </si>
  <si>
    <t>юбка длинная облегающая</t>
  </si>
  <si>
    <t>платье форменное</t>
  </si>
  <si>
    <t>ганеша картина</t>
  </si>
  <si>
    <t>наращивание ресниц цветные</t>
  </si>
  <si>
    <t>площадка под хомуты</t>
  </si>
  <si>
    <t>тантурина</t>
  </si>
  <si>
    <t>трафарет для письма</t>
  </si>
  <si>
    <t>шёлковое одеяло</t>
  </si>
  <si>
    <t>купальник для бассейна женский</t>
  </si>
  <si>
    <t>кроссовки человек-паук</t>
  </si>
  <si>
    <t>болт с гайкой</t>
  </si>
  <si>
    <t>luxvisage 66</t>
  </si>
  <si>
    <t>лампа светодиодная gauss</t>
  </si>
  <si>
    <t>tide аквапудра</t>
  </si>
  <si>
    <t xml:space="preserve">колье чокер </t>
  </si>
  <si>
    <t>уш</t>
  </si>
  <si>
    <t>капроновая нить 1 мм</t>
  </si>
  <si>
    <t>для вилок</t>
  </si>
  <si>
    <t>гибкие панели 3d</t>
  </si>
  <si>
    <t>икона артемий</t>
  </si>
  <si>
    <t>шампунь имбирь</t>
  </si>
  <si>
    <t>мягкие сандалии</t>
  </si>
  <si>
    <t xml:space="preserve">гель лак эльпаза </t>
  </si>
  <si>
    <t>помпа вакуумная</t>
  </si>
  <si>
    <t>защитное стекло honor 9x lite</t>
  </si>
  <si>
    <t>атласные сандалии</t>
  </si>
  <si>
    <t>mia-mia женский</t>
  </si>
  <si>
    <t>тональник белый</t>
  </si>
  <si>
    <t>рюкзак с единорогом маленький</t>
  </si>
  <si>
    <t>костюм тройка женский лето</t>
  </si>
  <si>
    <t>леггинсы  женские</t>
  </si>
  <si>
    <t>кабель usb type-c быстрая зарядка 2 м</t>
  </si>
  <si>
    <t>nike pro шорты</t>
  </si>
  <si>
    <t>патчи z</t>
  </si>
  <si>
    <t xml:space="preserve">серёжки мужские </t>
  </si>
  <si>
    <t>держатель для туалетной бумаги закрытый</t>
  </si>
  <si>
    <t xml:space="preserve">замша </t>
  </si>
  <si>
    <t>очки майбах</t>
  </si>
  <si>
    <t>семена огурцы герман</t>
  </si>
  <si>
    <t>бандана большая</t>
  </si>
  <si>
    <t>popovich</t>
  </si>
  <si>
    <t>джинсы xxs</t>
  </si>
  <si>
    <t xml:space="preserve">кожный антисептик </t>
  </si>
  <si>
    <t>женский рюкзак кожанный</t>
  </si>
  <si>
    <t>чёрная женская сумка</t>
  </si>
  <si>
    <t>14572673</t>
  </si>
  <si>
    <t>shayk 23</t>
  </si>
  <si>
    <t>чехол для члена</t>
  </si>
  <si>
    <t>вонючие леденцы</t>
  </si>
  <si>
    <t>орел игрушка</t>
  </si>
  <si>
    <t>minu шампунь</t>
  </si>
  <si>
    <t>валики инлей</t>
  </si>
  <si>
    <t>шорты дисней</t>
  </si>
  <si>
    <t xml:space="preserve">церковный платок </t>
  </si>
  <si>
    <t>wa wa</t>
  </si>
  <si>
    <t>85 лет</t>
  </si>
  <si>
    <t>осанка корректор детский</t>
  </si>
  <si>
    <t xml:space="preserve">rozova collection </t>
  </si>
  <si>
    <t>ножка кпп</t>
  </si>
  <si>
    <t>трава газонная спорт</t>
  </si>
  <si>
    <t>коровьи пятна</t>
  </si>
  <si>
    <t>потолок приора</t>
  </si>
  <si>
    <t>чехлы на сиденья ваз 2110</t>
  </si>
  <si>
    <t>маленькая лампа</t>
  </si>
  <si>
    <t>72209041</t>
  </si>
  <si>
    <t>кольца.</t>
  </si>
  <si>
    <t>кроватка 8 в 1</t>
  </si>
  <si>
    <t>anfeiya</t>
  </si>
  <si>
    <t>трусики для младенцев многоразовые</t>
  </si>
  <si>
    <t>освещение на кухню</t>
  </si>
  <si>
    <t>футболка пума bmw</t>
  </si>
  <si>
    <t>iphone x дисплей</t>
  </si>
  <si>
    <t>кроссовки кроксы</t>
  </si>
  <si>
    <t>шторы на кухню длинные</t>
  </si>
  <si>
    <t>тонкие джинсы мужские</t>
  </si>
  <si>
    <t>хонда пилот</t>
  </si>
  <si>
    <t>солпадеин</t>
  </si>
  <si>
    <t>капус для волос краска</t>
  </si>
  <si>
    <t xml:space="preserve">мезоматрикс </t>
  </si>
  <si>
    <t xml:space="preserve">эсенция </t>
  </si>
  <si>
    <t>the act express recovery / the act labs кофейный антицеллюлитный скраб для тела шоколад и набор из кофейных скрабов</t>
  </si>
  <si>
    <t>waggon одежда женский</t>
  </si>
  <si>
    <t>стыковочный элемент</t>
  </si>
  <si>
    <t>магнитола volkswagen</t>
  </si>
  <si>
    <t xml:space="preserve">дома </t>
  </si>
  <si>
    <t>конфетница яблоко</t>
  </si>
  <si>
    <t>лента для клумбы</t>
  </si>
  <si>
    <t>стимулятор корней</t>
  </si>
  <si>
    <t>шалость удалась</t>
  </si>
  <si>
    <t>спрей ледокаин</t>
  </si>
  <si>
    <t>ля рош сыворотка</t>
  </si>
  <si>
    <t>аниме фигуры</t>
  </si>
  <si>
    <t>мужские поло турция</t>
  </si>
  <si>
    <t>gb;fvf ;tycrfz</t>
  </si>
  <si>
    <t>смартфон pova 2</t>
  </si>
  <si>
    <t>батарея на айфон 11</t>
  </si>
  <si>
    <t>тубус для торта</t>
  </si>
  <si>
    <t>31475378</t>
  </si>
  <si>
    <t>ахромин гель</t>
  </si>
  <si>
    <t>формальдегид</t>
  </si>
  <si>
    <t>холст для рисования 30 на 40</t>
  </si>
  <si>
    <t>сетевой фильтр 3 розетки</t>
  </si>
  <si>
    <t>биология 7 класс книга</t>
  </si>
  <si>
    <t>80907290</t>
  </si>
  <si>
    <t>тинт бальзам для губ</t>
  </si>
  <si>
    <t>подарок на день рождения девочке 1 год</t>
  </si>
  <si>
    <t>nike мужская</t>
  </si>
  <si>
    <t>28573144</t>
  </si>
  <si>
    <t>мыло для пенного дозатора</t>
  </si>
  <si>
    <t>ремешок для часов skmei</t>
  </si>
  <si>
    <t>книга про это</t>
  </si>
  <si>
    <t>геймпад ps2</t>
  </si>
  <si>
    <t>золотая клетка</t>
  </si>
  <si>
    <t xml:space="preserve">палочки ушные </t>
  </si>
  <si>
    <t>эгаллохит</t>
  </si>
  <si>
    <t>ручки gold</t>
  </si>
  <si>
    <t>комбинезон взрослый</t>
  </si>
  <si>
    <t>32478057</t>
  </si>
  <si>
    <t>топоры для мяса</t>
  </si>
  <si>
    <t>барсеика</t>
  </si>
  <si>
    <t>футболка для тренировки</t>
  </si>
  <si>
    <t>пистолет из лего который стреляет</t>
  </si>
  <si>
    <t>футболка мужская с пандой</t>
  </si>
  <si>
    <t>штаны мужская</t>
  </si>
  <si>
    <t xml:space="preserve">топы  </t>
  </si>
  <si>
    <t xml:space="preserve">redmi note 11 чехол </t>
  </si>
  <si>
    <t>75393615</t>
  </si>
  <si>
    <t>vebix</t>
  </si>
  <si>
    <t>спрей от жира</t>
  </si>
  <si>
    <t xml:space="preserve">берци </t>
  </si>
  <si>
    <t>stefania sergievskaya</t>
  </si>
  <si>
    <t>city planet</t>
  </si>
  <si>
    <t>шоппер тетрадь смерти</t>
  </si>
  <si>
    <t>ulefone armor 13</t>
  </si>
  <si>
    <t>manly pro ресницы</t>
  </si>
  <si>
    <t>81436240</t>
  </si>
  <si>
    <t>бандаж поясничный мужской</t>
  </si>
  <si>
    <t>анорак мужской осень</t>
  </si>
  <si>
    <t>кофта салатовая</t>
  </si>
  <si>
    <t>lezzet товары для курения</t>
  </si>
  <si>
    <t>18678402</t>
  </si>
  <si>
    <t xml:space="preserve">краны </t>
  </si>
  <si>
    <t>декоративный канат</t>
  </si>
  <si>
    <t xml:space="preserve">переходная рамка 2 din </t>
  </si>
  <si>
    <t>юбка из страз</t>
  </si>
  <si>
    <t>шлепки женские джинсовые</t>
  </si>
  <si>
    <t>clinique уход за лицом</t>
  </si>
  <si>
    <t>горелка следопыт</t>
  </si>
  <si>
    <t xml:space="preserve">нейрографика </t>
  </si>
  <si>
    <t>grinkovskaya brand одежда женский</t>
  </si>
  <si>
    <t>керзовые сапоги</t>
  </si>
  <si>
    <t>ночник из дерева</t>
  </si>
  <si>
    <t>декоративное пано</t>
  </si>
  <si>
    <t xml:space="preserve">маска из глины </t>
  </si>
  <si>
    <t>шорты на беременных</t>
  </si>
  <si>
    <t xml:space="preserve">зубная щетка президент </t>
  </si>
  <si>
    <t>заколки  для волос</t>
  </si>
  <si>
    <t>имбирь свежий</t>
  </si>
  <si>
    <t>кофта на молнии для подростков</t>
  </si>
  <si>
    <t>молния маквин на радиоуправлении</t>
  </si>
  <si>
    <t>joko</t>
  </si>
  <si>
    <t>прокладки ежедневные гигиенические либрес</t>
  </si>
  <si>
    <t>дорожные знаки плакат</t>
  </si>
  <si>
    <t xml:space="preserve"> ночник</t>
  </si>
  <si>
    <t>штаны домашние женские хлопок</t>
  </si>
  <si>
    <t>темно синий топ</t>
  </si>
  <si>
    <t>пена пантенол</t>
  </si>
  <si>
    <t>77244774</t>
  </si>
  <si>
    <t>папка с файлами для документов</t>
  </si>
  <si>
    <t>сумка спортивная небольшая</t>
  </si>
  <si>
    <t>джинсы широкие на резинке</t>
  </si>
  <si>
    <t>siberica скраб</t>
  </si>
  <si>
    <t>газон в рулоне</t>
  </si>
  <si>
    <t>премиум бейсболки мужские</t>
  </si>
  <si>
    <t>75649514</t>
  </si>
  <si>
    <t>розовые стразы</t>
  </si>
  <si>
    <t>29233142</t>
  </si>
  <si>
    <t xml:space="preserve">браслеты для мужчин </t>
  </si>
  <si>
    <t>лопаточка стеклянная</t>
  </si>
  <si>
    <t xml:space="preserve">леопардовый топ </t>
  </si>
  <si>
    <t>redmi 9с чехол</t>
  </si>
  <si>
    <t>harem</t>
  </si>
  <si>
    <t>77303310</t>
  </si>
  <si>
    <t xml:space="preserve">таймер для полива </t>
  </si>
  <si>
    <t>арпоцы про</t>
  </si>
  <si>
    <t xml:space="preserve">светлые брюки женские </t>
  </si>
  <si>
    <t>nescafe 500</t>
  </si>
  <si>
    <t>миски эмалированные</t>
  </si>
  <si>
    <t xml:space="preserve">любисток </t>
  </si>
  <si>
    <t>deonica дезодорант мужской</t>
  </si>
  <si>
    <t>коврик гимнастический складной</t>
  </si>
  <si>
    <t>джинсы женские клеш с высокой посадкой</t>
  </si>
  <si>
    <t>успокаивающий чай для детей</t>
  </si>
  <si>
    <t>ползункт</t>
  </si>
  <si>
    <t>пряжа бегония</t>
  </si>
  <si>
    <t>упаковочные бантики</t>
  </si>
  <si>
    <t>оксидант 9</t>
  </si>
  <si>
    <t>пакет с вырубной ручкой 30 40</t>
  </si>
  <si>
    <t xml:space="preserve">дольче милк гель </t>
  </si>
  <si>
    <t xml:space="preserve">рубашка для мальчика с коротким рукавом </t>
  </si>
  <si>
    <t xml:space="preserve">подарок для новорождённого </t>
  </si>
  <si>
    <t>женская ветровка большого размера</t>
  </si>
  <si>
    <t>армения taraz shop одежда</t>
  </si>
  <si>
    <t>рюкзак школьный с анатомической спинкой</t>
  </si>
  <si>
    <t>с поталью</t>
  </si>
  <si>
    <t>6337367</t>
  </si>
  <si>
    <t xml:space="preserve">платье колокольчик </t>
  </si>
  <si>
    <t>джинсы стрейч зауженные</t>
  </si>
  <si>
    <t>вешалка кардиган</t>
  </si>
  <si>
    <t>все для бега</t>
  </si>
  <si>
    <t>бумага а4 для принтера желтая</t>
  </si>
  <si>
    <t>zeolit</t>
  </si>
  <si>
    <t>wbr</t>
  </si>
  <si>
    <t>крючок пришивной</t>
  </si>
  <si>
    <t xml:space="preserve">костюм яркий </t>
  </si>
  <si>
    <t>наволочки на ортопедические подушки</t>
  </si>
  <si>
    <t>ремешок доя часов на 16 мм</t>
  </si>
  <si>
    <t>коломенское</t>
  </si>
  <si>
    <t>брелок в автомобиль</t>
  </si>
  <si>
    <t>корректор divage</t>
  </si>
  <si>
    <t>чехол книжка на samsung а 22</t>
  </si>
  <si>
    <t>шарики фигурные</t>
  </si>
  <si>
    <t xml:space="preserve">пенал мебель </t>
  </si>
  <si>
    <t>артпласт</t>
  </si>
  <si>
    <t xml:space="preserve">вечерняя сумка </t>
  </si>
  <si>
    <t>bob's red mill</t>
  </si>
  <si>
    <t>байкал косметика</t>
  </si>
  <si>
    <t>коптильня походная</t>
  </si>
  <si>
    <t>бумага печатная</t>
  </si>
  <si>
    <t>дошираки</t>
  </si>
  <si>
    <t>пти бон</t>
  </si>
  <si>
    <t>постер 90</t>
  </si>
  <si>
    <t>estel blonde</t>
  </si>
  <si>
    <t>одежда brawl stars</t>
  </si>
  <si>
    <t>поло подростковое</t>
  </si>
  <si>
    <t>царица</t>
  </si>
  <si>
    <t xml:space="preserve">instax mini 11 </t>
  </si>
  <si>
    <t>женская майка спортивная</t>
  </si>
  <si>
    <t>39555877</t>
  </si>
  <si>
    <t>полотенце махровое банное 100х180</t>
  </si>
  <si>
    <t>топ и велосипедки в рубчик</t>
  </si>
  <si>
    <t>маркеры для скетчинга 168 цветов touch</t>
  </si>
  <si>
    <t xml:space="preserve">бокс с едой </t>
  </si>
  <si>
    <t>70 рублей</t>
  </si>
  <si>
    <t>плетенные босоножки</t>
  </si>
  <si>
    <t>жижа duall</t>
  </si>
  <si>
    <t>шлепанцы sahab</t>
  </si>
  <si>
    <t>58145754</t>
  </si>
  <si>
    <t xml:space="preserve">подгузники для купания </t>
  </si>
  <si>
    <t>боди 3 шт</t>
  </si>
  <si>
    <t>тумбочка с раковиной</t>
  </si>
  <si>
    <t>топ спортивный бра</t>
  </si>
  <si>
    <t>беби липс</t>
  </si>
  <si>
    <t>маска восстанавливающая для волос</t>
  </si>
  <si>
    <t>лекарства для волос</t>
  </si>
  <si>
    <t>детская посуда машинки</t>
  </si>
  <si>
    <t>набор женщине</t>
  </si>
  <si>
    <t>крестьянские дети некрасов</t>
  </si>
  <si>
    <t>1kiss</t>
  </si>
  <si>
    <t>мешок для нижнего белья</t>
  </si>
  <si>
    <t>школьная юбка с поясом</t>
  </si>
  <si>
    <t xml:space="preserve">масленые духи </t>
  </si>
  <si>
    <t>чехлы для редми 9с</t>
  </si>
  <si>
    <t>volkswagen golf 3</t>
  </si>
  <si>
    <t>сплит система centek</t>
  </si>
  <si>
    <t>gemmy</t>
  </si>
  <si>
    <t>чехол самсунг a12</t>
  </si>
  <si>
    <t>стельки для обуви от запаха</t>
  </si>
  <si>
    <t xml:space="preserve">формы для тратуарной плитки </t>
  </si>
  <si>
    <t>пряжа мамы шамана</t>
  </si>
  <si>
    <t>одежда с кошками</t>
  </si>
  <si>
    <t>мочалка для душа перчатка</t>
  </si>
  <si>
    <t>комемадре</t>
  </si>
  <si>
    <t>кепка для мальчика с сеточкой</t>
  </si>
  <si>
    <t>акб iphone 6s</t>
  </si>
  <si>
    <t>гель old spice</t>
  </si>
  <si>
    <t>airweek</t>
  </si>
  <si>
    <t>hell fire жиросжигатель</t>
  </si>
  <si>
    <t xml:space="preserve">телодвижение </t>
  </si>
  <si>
    <t xml:space="preserve">шдм </t>
  </si>
  <si>
    <t xml:space="preserve">для тараканов </t>
  </si>
  <si>
    <t>поролон черный</t>
  </si>
  <si>
    <t>кофта на молнии аниме</t>
  </si>
  <si>
    <t>разогревающий гель для лица</t>
  </si>
  <si>
    <t>футболка на завязке</t>
  </si>
  <si>
    <t xml:space="preserve">ленор кондиционер для белья </t>
  </si>
  <si>
    <t>палитра из смолы</t>
  </si>
  <si>
    <t>база для гель лака klio</t>
  </si>
  <si>
    <t>колготки с широким поясом</t>
  </si>
  <si>
    <t>бурдок</t>
  </si>
  <si>
    <t>тапки черные женские</t>
  </si>
  <si>
    <t xml:space="preserve">semilac </t>
  </si>
  <si>
    <t>босоножки женские на платформе и каблуке</t>
  </si>
  <si>
    <t>сумка на пояс маленькая</t>
  </si>
  <si>
    <t>persil 14</t>
  </si>
  <si>
    <t>каффы мужские</t>
  </si>
  <si>
    <t>divella</t>
  </si>
  <si>
    <t>серьги с опалами</t>
  </si>
  <si>
    <t>фосфоритная мука</t>
  </si>
  <si>
    <t>полка для ванной на колесиках</t>
  </si>
  <si>
    <t>ждемпер</t>
  </si>
  <si>
    <t>ткань для рукоделия софтшелл</t>
  </si>
  <si>
    <t>велокамера 700</t>
  </si>
  <si>
    <t>бутылка для воды с поильником</t>
  </si>
  <si>
    <t>футболка форд</t>
  </si>
  <si>
    <t>ezzevika</t>
  </si>
  <si>
    <t>гелевый подпяточник</t>
  </si>
  <si>
    <t>не вкусные конфеты</t>
  </si>
  <si>
    <t>bebelac gold детское питание</t>
  </si>
  <si>
    <t xml:space="preserve">плоскорез фокина малый с черенком </t>
  </si>
  <si>
    <t>для бонсай</t>
  </si>
  <si>
    <t>стар лайн сигнализация</t>
  </si>
  <si>
    <t>скечьбук</t>
  </si>
  <si>
    <t xml:space="preserve">бритва xiaomi </t>
  </si>
  <si>
    <t>цепь пильная 72 звена</t>
  </si>
  <si>
    <t>ремешок на фитнес браслет mi band 5</t>
  </si>
  <si>
    <t>сумка женская летняя белая</t>
  </si>
  <si>
    <t>книга семейная кухня</t>
  </si>
  <si>
    <t>клячеа</t>
  </si>
  <si>
    <t>средство от попилом</t>
  </si>
  <si>
    <t>58242502</t>
  </si>
  <si>
    <t>газовая колонка оазис</t>
  </si>
  <si>
    <t>gabaratti</t>
  </si>
  <si>
    <t>картина репродукция</t>
  </si>
  <si>
    <t>dragon shield</t>
  </si>
  <si>
    <t>24613009</t>
  </si>
  <si>
    <t>палас 250 на 350</t>
  </si>
  <si>
    <t>костюм выпускника</t>
  </si>
  <si>
    <t>ювелирные наборы</t>
  </si>
  <si>
    <t>to.b.me</t>
  </si>
  <si>
    <t xml:space="preserve">кольца для мальчиков </t>
  </si>
  <si>
    <t>сандали для мальчика с подсветкой</t>
  </si>
  <si>
    <t>lavrent</t>
  </si>
  <si>
    <t>смузи easy</t>
  </si>
  <si>
    <t>бейсболка мальчики</t>
  </si>
  <si>
    <t>прихожая для одежды и обуви</t>
  </si>
  <si>
    <t>мармелад малинки</t>
  </si>
  <si>
    <t>служебное помещение</t>
  </si>
  <si>
    <t xml:space="preserve">корейские шампуни для волос </t>
  </si>
  <si>
    <t>коубника</t>
  </si>
  <si>
    <t>onetouch тест полоски</t>
  </si>
  <si>
    <t>солнцезащитные очки модные</t>
  </si>
  <si>
    <t>подушка beyosa</t>
  </si>
  <si>
    <t>70638111</t>
  </si>
  <si>
    <t>полупальто летнее</t>
  </si>
  <si>
    <t>плавки женские для купания стринги</t>
  </si>
  <si>
    <t>18256518</t>
  </si>
  <si>
    <t>кемпинговая посуда</t>
  </si>
  <si>
    <t>шорты для мальчика 92 размер</t>
  </si>
  <si>
    <t>гель для дипиляции</t>
  </si>
  <si>
    <t>mach</t>
  </si>
  <si>
    <t>guess чемодан</t>
  </si>
  <si>
    <t>наполнитель ever clean</t>
  </si>
  <si>
    <t xml:space="preserve">топ спорт </t>
  </si>
  <si>
    <t>титановое кольцо в нос</t>
  </si>
  <si>
    <t xml:space="preserve">клей для фольги </t>
  </si>
  <si>
    <t>стиральная машина для наушников</t>
  </si>
  <si>
    <t>часы любимому воспитателю</t>
  </si>
  <si>
    <t>сзу type c</t>
  </si>
  <si>
    <t>66808579</t>
  </si>
  <si>
    <t>силиконовая щётка для собак</t>
  </si>
  <si>
    <t xml:space="preserve">часы ролекс </t>
  </si>
  <si>
    <t xml:space="preserve">tefal сковорода </t>
  </si>
  <si>
    <t>пряжа пехорка конопляная</t>
  </si>
  <si>
    <t>пароварка электрическая centek</t>
  </si>
  <si>
    <t>развивающие игрушки для детей 2 лет</t>
  </si>
  <si>
    <t>блокнот а5 чистый</t>
  </si>
  <si>
    <t>платье миди повседневное</t>
  </si>
  <si>
    <t>чехол для айфона 13 мини</t>
  </si>
  <si>
    <t>эпиляции</t>
  </si>
  <si>
    <t>xplace</t>
  </si>
  <si>
    <t>плед ализе пуффи</t>
  </si>
  <si>
    <t xml:space="preserve">подарочный набор для женщины </t>
  </si>
  <si>
    <t>брилианты</t>
  </si>
  <si>
    <t>толстовка с рисунком женская</t>
  </si>
  <si>
    <t>сухой корм карми</t>
  </si>
  <si>
    <t>лосьон с автозагаром</t>
  </si>
  <si>
    <t>14763262</t>
  </si>
  <si>
    <t>севилья</t>
  </si>
  <si>
    <t>для билетов</t>
  </si>
  <si>
    <t>кондиционер для белья лаванда</t>
  </si>
  <si>
    <t>смазка графитная</t>
  </si>
  <si>
    <t>aravia сыворотка для лица</t>
  </si>
  <si>
    <t>stepback</t>
  </si>
  <si>
    <t>танах</t>
  </si>
  <si>
    <t xml:space="preserve">магнитные кнопки </t>
  </si>
  <si>
    <t>hattori</t>
  </si>
  <si>
    <t>ткани для одежды</t>
  </si>
  <si>
    <t>глобифер форте</t>
  </si>
  <si>
    <t>водолазка женская хлопок больших размеров</t>
  </si>
  <si>
    <t>бочка декоративная</t>
  </si>
  <si>
    <t>сказание о белгородском киселе</t>
  </si>
  <si>
    <t>табурет складной деревянный</t>
  </si>
  <si>
    <t>аанг</t>
  </si>
  <si>
    <t>naked 2</t>
  </si>
  <si>
    <t xml:space="preserve">босоножки зелёные </t>
  </si>
  <si>
    <t>чехол для iphone se 2020 с надписями</t>
  </si>
  <si>
    <t>тапочки женские черные</t>
  </si>
  <si>
    <t>ddr</t>
  </si>
  <si>
    <t>база праймер топ</t>
  </si>
  <si>
    <t>costa одежда</t>
  </si>
  <si>
    <t>фильтр для пруда для рыб кои</t>
  </si>
  <si>
    <t>джинс женские</t>
  </si>
  <si>
    <t>глазик от сглаза</t>
  </si>
  <si>
    <t>upol</t>
  </si>
  <si>
    <t>smart dog корм</t>
  </si>
  <si>
    <t>sensation</t>
  </si>
  <si>
    <t>декоративный аквариум</t>
  </si>
  <si>
    <t>нитки лен</t>
  </si>
  <si>
    <t>графин для коньяка</t>
  </si>
  <si>
    <t>технопарк волга</t>
  </si>
  <si>
    <t xml:space="preserve">футболки мужские поло </t>
  </si>
  <si>
    <t>58103323</t>
  </si>
  <si>
    <t>колье крестик</t>
  </si>
  <si>
    <t>посуда для хранения сыпучих продуктов</t>
  </si>
  <si>
    <t>винтеляторы</t>
  </si>
  <si>
    <t xml:space="preserve">картина по номерам лошадь </t>
  </si>
  <si>
    <t>детский чемодан самокат</t>
  </si>
  <si>
    <t>салафановые пакеты</t>
  </si>
  <si>
    <t>пропановый редуктор</t>
  </si>
  <si>
    <t>буква и</t>
  </si>
  <si>
    <t>картина по номерам фнаф</t>
  </si>
  <si>
    <t>для мытья авто</t>
  </si>
  <si>
    <t>камень лабрадор</t>
  </si>
  <si>
    <t>трусы мужские набор черные</t>
  </si>
  <si>
    <t>худи мужское рик и морти</t>
  </si>
  <si>
    <t>кувшин ваза</t>
  </si>
  <si>
    <t>kristi prof</t>
  </si>
  <si>
    <t>светильник дневного света</t>
  </si>
  <si>
    <t>перчатки с вырезом</t>
  </si>
  <si>
    <t>2 магнита</t>
  </si>
  <si>
    <t>посуда тайлер</t>
  </si>
  <si>
    <t>шкаф серый</t>
  </si>
  <si>
    <t>15366903</t>
  </si>
  <si>
    <t>риордан</t>
  </si>
  <si>
    <t>клетчатые кеды</t>
  </si>
  <si>
    <t xml:space="preserve">льняные штаны женские </t>
  </si>
  <si>
    <t>hristafarida</t>
  </si>
  <si>
    <t xml:space="preserve">комбинезон для йоги </t>
  </si>
  <si>
    <t>apple wach</t>
  </si>
  <si>
    <t>собаки фигурки</t>
  </si>
  <si>
    <t>кейс для колонки</t>
  </si>
  <si>
    <t>пляжная  сумка</t>
  </si>
  <si>
    <t>от скотча</t>
  </si>
  <si>
    <t>мезо крем</t>
  </si>
  <si>
    <t>мужские носки с надписью</t>
  </si>
  <si>
    <t>леггинсы акула</t>
  </si>
  <si>
    <t>i phone 11</t>
  </si>
  <si>
    <t>мой любимый враг салли торн</t>
  </si>
  <si>
    <t>можжевельник ягода</t>
  </si>
  <si>
    <t>honor 8s стекло</t>
  </si>
  <si>
    <t>сенсорное мыло</t>
  </si>
  <si>
    <t>топ на завясках</t>
  </si>
  <si>
    <t>лаки для ногтей бесцветный</t>
  </si>
  <si>
    <t>мыло pigeon</t>
  </si>
  <si>
    <t>тостер делонги</t>
  </si>
  <si>
    <t>легинсы до колена</t>
  </si>
  <si>
    <t xml:space="preserve">26086402 </t>
  </si>
  <si>
    <t>платья вечерние для полных</t>
  </si>
  <si>
    <t>держатель пульта на стену</t>
  </si>
  <si>
    <t>увелка греча</t>
  </si>
  <si>
    <t>кепка для девочки с сеткой</t>
  </si>
  <si>
    <t xml:space="preserve">чехол для айфона 6s </t>
  </si>
  <si>
    <t>koito h4</t>
  </si>
  <si>
    <t>повязка на голову для мужчин</t>
  </si>
  <si>
    <t>браслет для часов хуавей</t>
  </si>
  <si>
    <t>колба ваза</t>
  </si>
  <si>
    <t>марципановый батончик</t>
  </si>
  <si>
    <t>подозрительно</t>
  </si>
  <si>
    <t xml:space="preserve">apple iphone xr </t>
  </si>
  <si>
    <t>для вычесывания</t>
  </si>
  <si>
    <t>стяжка эксцентриковая</t>
  </si>
  <si>
    <t>фломастеры мини медведь</t>
  </si>
  <si>
    <t>lego creator expert</t>
  </si>
  <si>
    <t>queen woman</t>
  </si>
  <si>
    <t>16947699</t>
  </si>
  <si>
    <t>цеон</t>
  </si>
  <si>
    <t>дрей дрей</t>
  </si>
  <si>
    <t>пищевые красители набор</t>
  </si>
  <si>
    <t xml:space="preserve">для шариков </t>
  </si>
  <si>
    <t>жестяные банки для хранения</t>
  </si>
  <si>
    <t>хуй леденец</t>
  </si>
  <si>
    <t>diamond тени</t>
  </si>
  <si>
    <t>платья и сарафаны из льна</t>
  </si>
  <si>
    <t>79948888</t>
  </si>
  <si>
    <t>леггинсы короткие женские 56</t>
  </si>
  <si>
    <t>доктор молодой книга</t>
  </si>
  <si>
    <t>гутерман</t>
  </si>
  <si>
    <t>военное платье</t>
  </si>
  <si>
    <t>платье на торжества</t>
  </si>
  <si>
    <t>серьги серебро 925 пробы</t>
  </si>
  <si>
    <t>вешалка плечики напольная</t>
  </si>
  <si>
    <t>брелки аниме наруто</t>
  </si>
  <si>
    <t>родик для одежды</t>
  </si>
  <si>
    <t>formula sexy 9</t>
  </si>
  <si>
    <t>чемодан доктора детский</t>
  </si>
  <si>
    <t>подставка для губки на присоске</t>
  </si>
  <si>
    <t>цаворит</t>
  </si>
  <si>
    <t>платье с пайетками женское миди</t>
  </si>
  <si>
    <t>els studio</t>
  </si>
  <si>
    <t xml:space="preserve">юбка джинсовая большие размеры </t>
  </si>
  <si>
    <t>альпенгурт</t>
  </si>
  <si>
    <t>lesol</t>
  </si>
  <si>
    <t>ручка шприц канцелярия</t>
  </si>
  <si>
    <t xml:space="preserve">кастанеда </t>
  </si>
  <si>
    <t>miniso духи</t>
  </si>
  <si>
    <t>гардины в гостиную</t>
  </si>
  <si>
    <t>loboro</t>
  </si>
  <si>
    <t>колпачки мерседес</t>
  </si>
  <si>
    <t>лоферы женские на толстой подошве</t>
  </si>
  <si>
    <t>шорты мужские бандана</t>
  </si>
  <si>
    <t xml:space="preserve">искусство войны </t>
  </si>
  <si>
    <t>костюм бонни</t>
  </si>
  <si>
    <t xml:space="preserve">айфона </t>
  </si>
  <si>
    <t>эстель основной уход</t>
  </si>
  <si>
    <t>штаны в клетку на девочку</t>
  </si>
  <si>
    <t>адидас девочки</t>
  </si>
  <si>
    <t>панама с лягушками</t>
  </si>
  <si>
    <t>zstyle</t>
  </si>
  <si>
    <t>основа для сменных файлов</t>
  </si>
  <si>
    <t>кружка в форме сердечко</t>
  </si>
  <si>
    <t>штора прозрачная</t>
  </si>
  <si>
    <t>детское пневматическое оружие</t>
  </si>
  <si>
    <t xml:space="preserve">колготки  </t>
  </si>
  <si>
    <t>adorn</t>
  </si>
  <si>
    <t>стельки от пяточной шпоры</t>
  </si>
  <si>
    <t>холодная подушка</t>
  </si>
  <si>
    <t>пульт для приставки lumax</t>
  </si>
  <si>
    <t>чай berryford</t>
  </si>
  <si>
    <t>jeido fashion</t>
  </si>
  <si>
    <t>доктор джарт умывалка</t>
  </si>
  <si>
    <t>брюки деним</t>
  </si>
  <si>
    <t>xiaomi mi band 6 часы</t>
  </si>
  <si>
    <t>игрушка газонокосилка</t>
  </si>
  <si>
    <t>sesderma лосьон</t>
  </si>
  <si>
    <t>дуги для парника 4 м</t>
  </si>
  <si>
    <t>насыпка на подушку</t>
  </si>
  <si>
    <t xml:space="preserve">душ туристический </t>
  </si>
  <si>
    <t>21 урок 21 века</t>
  </si>
  <si>
    <t>защитное стекло на самсунг а23</t>
  </si>
  <si>
    <t>fastsystem</t>
  </si>
  <si>
    <t>блокнот с паролем</t>
  </si>
  <si>
    <t>рандосеру</t>
  </si>
  <si>
    <t>толстые кольца</t>
  </si>
  <si>
    <t>толстовка для мальчика 92</t>
  </si>
  <si>
    <t>бредбери всё лето в один день</t>
  </si>
  <si>
    <t>конопляная</t>
  </si>
  <si>
    <t>ремешок кожаный для  часов на 16 мм</t>
  </si>
  <si>
    <t>панама каппа</t>
  </si>
  <si>
    <t>алмазная вышивка животные</t>
  </si>
  <si>
    <t>рубашка колорблок</t>
  </si>
  <si>
    <t>mincraft</t>
  </si>
  <si>
    <t>памперсы от 3 кг</t>
  </si>
  <si>
    <t>золла обувь</t>
  </si>
  <si>
    <t>соль жизни</t>
  </si>
  <si>
    <t>наклейки на ногти вместо лака</t>
  </si>
  <si>
    <t xml:space="preserve">пеньюары парикмахерские </t>
  </si>
  <si>
    <t>emmy</t>
  </si>
  <si>
    <t>берцы для охоты</t>
  </si>
  <si>
    <t>трусы женские с рюшами</t>
  </si>
  <si>
    <t>для телефона на шею</t>
  </si>
  <si>
    <t>хогл</t>
  </si>
  <si>
    <t>sweet ness</t>
  </si>
  <si>
    <t>костюм брючный атласный</t>
  </si>
  <si>
    <t>пончик пилка</t>
  </si>
  <si>
    <t>копилка безликий</t>
  </si>
  <si>
    <t>машинуи</t>
  </si>
  <si>
    <t>mcgregor</t>
  </si>
  <si>
    <t xml:space="preserve">чемпионский пояс </t>
  </si>
  <si>
    <t>рубашка лолита</t>
  </si>
  <si>
    <t>азбука школа россии</t>
  </si>
  <si>
    <t>простынь на кроватку</t>
  </si>
  <si>
    <t>71311000</t>
  </si>
  <si>
    <t>29233464</t>
  </si>
  <si>
    <t>londa plus</t>
  </si>
  <si>
    <t>крем для лица китай</t>
  </si>
  <si>
    <t xml:space="preserve"> для ванны</t>
  </si>
  <si>
    <t>подвесные кресло</t>
  </si>
  <si>
    <t>велосипедки для похудения</t>
  </si>
  <si>
    <t>красный лак гель</t>
  </si>
  <si>
    <t xml:space="preserve">утюг polaris </t>
  </si>
  <si>
    <t>туя смарагд</t>
  </si>
  <si>
    <t>одноразовые воротнички</t>
  </si>
  <si>
    <t>reebok жилет спортивный</t>
  </si>
  <si>
    <t>мини усилитель</t>
  </si>
  <si>
    <t>69474067</t>
  </si>
  <si>
    <t>дакимакура райден</t>
  </si>
  <si>
    <t>футболки family look</t>
  </si>
  <si>
    <t>кошелек детский девочки</t>
  </si>
  <si>
    <t xml:space="preserve">кабель для принтера </t>
  </si>
  <si>
    <t>резинка становая</t>
  </si>
  <si>
    <t xml:space="preserve">биогая </t>
  </si>
  <si>
    <t>калпак для кальяна</t>
  </si>
  <si>
    <t>бейсболки мужские адидас</t>
  </si>
  <si>
    <t>база жидкая</t>
  </si>
  <si>
    <t xml:space="preserve">селцинк </t>
  </si>
  <si>
    <t>дюма одежда женский</t>
  </si>
  <si>
    <t>средство для ножных ванночек</t>
  </si>
  <si>
    <t>наклнйки</t>
  </si>
  <si>
    <t>белая рубашка оверсайз мужская</t>
  </si>
  <si>
    <t>соман чайнани</t>
  </si>
  <si>
    <t>дисковый нож для ткани</t>
  </si>
  <si>
    <t>шнурки для берц</t>
  </si>
  <si>
    <t>маркс энд спенсер платье</t>
  </si>
  <si>
    <t>ахмадулина дримс</t>
  </si>
  <si>
    <t>табурет металлический</t>
  </si>
  <si>
    <t>lumene флюид</t>
  </si>
  <si>
    <t xml:space="preserve">змеи </t>
  </si>
  <si>
    <t>чехол на xiaomi redmi 9с</t>
  </si>
  <si>
    <t>солнцезащитные жалюзи</t>
  </si>
  <si>
    <t>пазл lotsprints</t>
  </si>
  <si>
    <t>stradivarius джемпер</t>
  </si>
  <si>
    <t>tom taylor куртка</t>
  </si>
  <si>
    <t>жалюзи для двери</t>
  </si>
  <si>
    <t>обувь мужская летняя макасины</t>
  </si>
  <si>
    <t>мега щенячий патруль</t>
  </si>
  <si>
    <t>yina</t>
  </si>
  <si>
    <t>кооссовки женские</t>
  </si>
  <si>
    <t>пылесос керхер vc3</t>
  </si>
  <si>
    <t>очки - 2.5</t>
  </si>
  <si>
    <t>книги мотивация</t>
  </si>
  <si>
    <t>58249800\nмечта...</t>
  </si>
  <si>
    <t>костюм бриджи с футболкой</t>
  </si>
  <si>
    <t>футболка женская комплект</t>
  </si>
  <si>
    <t>угольные карандаши для рисования</t>
  </si>
  <si>
    <t>ботинки экко</t>
  </si>
  <si>
    <t>32815538</t>
  </si>
  <si>
    <t>мужские кроссовки для спортзала</t>
  </si>
  <si>
    <t>фигурки фанка поп</t>
  </si>
  <si>
    <t>сборная модель вертолета</t>
  </si>
  <si>
    <t>9863000</t>
  </si>
  <si>
    <t>31935758</t>
  </si>
  <si>
    <t>biodroga</t>
  </si>
  <si>
    <t>бежевый пиджак мужской</t>
  </si>
  <si>
    <t>игры на пс 5</t>
  </si>
  <si>
    <t>кофта moscow</t>
  </si>
  <si>
    <t>taccardi женская обувь сандали</t>
  </si>
  <si>
    <t>пудра ревлон</t>
  </si>
  <si>
    <t>естель наборы</t>
  </si>
  <si>
    <t>прядки в порядке</t>
  </si>
  <si>
    <t>футляр для очков автомобильный</t>
  </si>
  <si>
    <t>мёд набор</t>
  </si>
  <si>
    <t xml:space="preserve">гель для шариков </t>
  </si>
  <si>
    <t>осенние туфли женские</t>
  </si>
  <si>
    <t>eliveta</t>
  </si>
  <si>
    <t>кресло велосипедное для куклы</t>
  </si>
  <si>
    <t>37223124</t>
  </si>
  <si>
    <t>карманный генератор</t>
  </si>
  <si>
    <t>гращенкова</t>
  </si>
  <si>
    <t>подклад для платья</t>
  </si>
  <si>
    <t>кантик</t>
  </si>
  <si>
    <t>мягкая игрушка вязаная</t>
  </si>
  <si>
    <t>чаинка</t>
  </si>
  <si>
    <t>салфетки екосан</t>
  </si>
  <si>
    <t>мышь перезаряжаемая</t>
  </si>
  <si>
    <t>прозрачные трусы женские</t>
  </si>
  <si>
    <t>clarity</t>
  </si>
  <si>
    <t>машинка дракон</t>
  </si>
  <si>
    <t xml:space="preserve">кружка евангелион </t>
  </si>
  <si>
    <t>диван зеленый</t>
  </si>
  <si>
    <t>makita шуруповёрт</t>
  </si>
  <si>
    <t>свеча 11</t>
  </si>
  <si>
    <t>зажимы для крышек</t>
  </si>
  <si>
    <t>gledenika</t>
  </si>
  <si>
    <t>парящий глобус</t>
  </si>
  <si>
    <t>nk</t>
  </si>
  <si>
    <t xml:space="preserve">аппарат для давления </t>
  </si>
  <si>
    <t>galaxy m21 чехол samsung</t>
  </si>
  <si>
    <t>мягкая игрушка ручной работы</t>
  </si>
  <si>
    <t>кепка детская sela</t>
  </si>
  <si>
    <t>белые летние туфли</t>
  </si>
  <si>
    <t>kerasys oriental</t>
  </si>
  <si>
    <t xml:space="preserve">интикома </t>
  </si>
  <si>
    <t xml:space="preserve">руна </t>
  </si>
  <si>
    <t>шампунь гиалурон</t>
  </si>
  <si>
    <t>контейнер для песка</t>
  </si>
  <si>
    <t>удлинитель интернет кабеля</t>
  </si>
  <si>
    <t>остеоспермум семена</t>
  </si>
  <si>
    <t>нэнни 1 с пребиотиками</t>
  </si>
  <si>
    <t>кислые конфеты бокс</t>
  </si>
  <si>
    <t>герметик для срубов</t>
  </si>
  <si>
    <t xml:space="preserve">joma футзалки </t>
  </si>
  <si>
    <t>шарики на день рождения маме</t>
  </si>
  <si>
    <t>паутина тату</t>
  </si>
  <si>
    <t>чехол на айфон 12 с рисунком</t>
  </si>
  <si>
    <t>eco mai</t>
  </si>
  <si>
    <t>санита антиржавчина</t>
  </si>
  <si>
    <t>воск для депиляции подмышек</t>
  </si>
  <si>
    <t>milasha</t>
  </si>
  <si>
    <t>mami-kids</t>
  </si>
  <si>
    <t xml:space="preserve">витекс сухой шампунь </t>
  </si>
  <si>
    <t>прибор для удаления кутикулы</t>
  </si>
  <si>
    <t>bina</t>
  </si>
  <si>
    <t>borten</t>
  </si>
  <si>
    <t xml:space="preserve">занавеска на дверь </t>
  </si>
  <si>
    <t>колыбель плетеная</t>
  </si>
  <si>
    <t>термозащита tigi</t>
  </si>
  <si>
    <t>боюки широкие</t>
  </si>
  <si>
    <t>пиджак большие размеры</t>
  </si>
  <si>
    <t>юбка черная хлопковая женская</t>
  </si>
  <si>
    <t>как активировать промокод</t>
  </si>
  <si>
    <t>платье для левочки</t>
  </si>
  <si>
    <t>шоппер серый</t>
  </si>
  <si>
    <t>для чистки от шерсти</t>
  </si>
  <si>
    <t>squishmallow</t>
  </si>
  <si>
    <t>грифы</t>
  </si>
  <si>
    <t>плетение из резиночек книга</t>
  </si>
  <si>
    <t>fm design</t>
  </si>
  <si>
    <t>kensuko styling</t>
  </si>
  <si>
    <t xml:space="preserve">lamoda </t>
  </si>
  <si>
    <t>никонов</t>
  </si>
  <si>
    <t>stoff</t>
  </si>
  <si>
    <t>61244786</t>
  </si>
  <si>
    <t>платье вечернее длинное розовое</t>
  </si>
  <si>
    <t>резинка для бус</t>
  </si>
  <si>
    <t>туфли blessbox</t>
  </si>
  <si>
    <t>крыса для кошек</t>
  </si>
  <si>
    <t xml:space="preserve">костюм летний классический женский </t>
  </si>
  <si>
    <t xml:space="preserve">набор монет </t>
  </si>
  <si>
    <t>колготки с цветами</t>
  </si>
  <si>
    <t>12061123</t>
  </si>
  <si>
    <t>тинт кола</t>
  </si>
  <si>
    <t>samsung 12 чехол</t>
  </si>
  <si>
    <t>бутылка кляйна</t>
  </si>
  <si>
    <t>когда собаки не лают</t>
  </si>
  <si>
    <t>кремлевские жены</t>
  </si>
  <si>
    <t>луи буссенар</t>
  </si>
  <si>
    <t>магазин остин</t>
  </si>
  <si>
    <t>чехол на стойку для одежды</t>
  </si>
  <si>
    <t>спирулина в порошке</t>
  </si>
  <si>
    <t>бокс декоративной косметики</t>
  </si>
  <si>
    <t>64746208</t>
  </si>
  <si>
    <t>картина стразами на подрамнике</t>
  </si>
  <si>
    <t>тамагочи цветные</t>
  </si>
  <si>
    <t>тапочки на подошве</t>
  </si>
  <si>
    <t>лопатка кухонная для торта</t>
  </si>
  <si>
    <t>белый халат махровый</t>
  </si>
  <si>
    <t>летние платья шифоновые без рукавов</t>
  </si>
  <si>
    <t>51230300</t>
  </si>
  <si>
    <t>iphone aux</t>
  </si>
  <si>
    <t>51725536</t>
  </si>
  <si>
    <t>сумка со сборкой</t>
  </si>
  <si>
    <t>запчасти для мясорубки шнек</t>
  </si>
  <si>
    <t>свеча на торт цифра 2</t>
  </si>
  <si>
    <t>цифра в торт</t>
  </si>
  <si>
    <t>шапка для бассейна arena</t>
  </si>
  <si>
    <t>худи чебурашка</t>
  </si>
  <si>
    <t>посуда для соли и перца</t>
  </si>
  <si>
    <t>стемпинг пластина надписи</t>
  </si>
  <si>
    <t>сказочный лес</t>
  </si>
  <si>
    <t>homesoul соусник</t>
  </si>
  <si>
    <t xml:space="preserve">чехол противоударный </t>
  </si>
  <si>
    <t>рубашка китайская</t>
  </si>
  <si>
    <t>джинсовка женская на молнии</t>
  </si>
  <si>
    <t>таймер для полива механический</t>
  </si>
  <si>
    <t>мишки цепочка</t>
  </si>
  <si>
    <t>смеситель на кухни мойку</t>
  </si>
  <si>
    <t>genex</t>
  </si>
  <si>
    <t>ябанан</t>
  </si>
  <si>
    <t>чашка костяной фарфор</t>
  </si>
  <si>
    <t xml:space="preserve">верховая езда </t>
  </si>
  <si>
    <t xml:space="preserve">нейлер </t>
  </si>
  <si>
    <t>медицинские наколенники</t>
  </si>
  <si>
    <t>62605379</t>
  </si>
  <si>
    <t>сабо женские eva</t>
  </si>
  <si>
    <t>mini iphone 13 смартфон</t>
  </si>
  <si>
    <t>заколки для рукоделия</t>
  </si>
  <si>
    <t>подставки для ножек стиральной машины</t>
  </si>
  <si>
    <t xml:space="preserve">пижама для девушек </t>
  </si>
  <si>
    <t>чулки радужные</t>
  </si>
  <si>
    <t>мануфактура натуральной косметики и мыла живица</t>
  </si>
  <si>
    <t>busido</t>
  </si>
  <si>
    <t>обувь эко</t>
  </si>
  <si>
    <t>большой кипятильник</t>
  </si>
  <si>
    <t>мочалка для тела япония</t>
  </si>
  <si>
    <t>дезодорант зейтун</t>
  </si>
  <si>
    <t>гск</t>
  </si>
  <si>
    <t>стикеры эстетичные</t>
  </si>
  <si>
    <t xml:space="preserve">юбка костюм </t>
  </si>
  <si>
    <t>товары для красоты</t>
  </si>
  <si>
    <t>штаны в стиле панк</t>
  </si>
  <si>
    <t xml:space="preserve">магнитола 2 дин </t>
  </si>
  <si>
    <t>краска хамелеон</t>
  </si>
  <si>
    <t xml:space="preserve">канцылярия </t>
  </si>
  <si>
    <t>чехол для samsung galaxy a30</t>
  </si>
  <si>
    <t>платье шифон макси</t>
  </si>
  <si>
    <t>арус кавказ</t>
  </si>
  <si>
    <t>like book книги</t>
  </si>
  <si>
    <t>чистотела трава</t>
  </si>
  <si>
    <t>мебель для кабинета</t>
  </si>
  <si>
    <t>rbg russian beauty guru красота</t>
  </si>
  <si>
    <t>праздничная женская одежда</t>
  </si>
  <si>
    <t>пурина cat</t>
  </si>
  <si>
    <t>чистая линия умывалка</t>
  </si>
  <si>
    <t>фанера доска</t>
  </si>
  <si>
    <t>lovely bag</t>
  </si>
  <si>
    <t>лосины для девочки 80</t>
  </si>
  <si>
    <t>халат банный хлопок</t>
  </si>
  <si>
    <t>дезик для ног</t>
  </si>
  <si>
    <t>флисовый плед покрывало</t>
  </si>
  <si>
    <t xml:space="preserve">dj </t>
  </si>
  <si>
    <t>худи найк женская</t>
  </si>
  <si>
    <t>четырёхколёсные ролики</t>
  </si>
  <si>
    <t>кушон для лица корея venzen</t>
  </si>
  <si>
    <t>70078537</t>
  </si>
  <si>
    <t xml:space="preserve">буржуйка </t>
  </si>
  <si>
    <t>кружки керамические</t>
  </si>
  <si>
    <t>фидера</t>
  </si>
  <si>
    <t>батарейки варта</t>
  </si>
  <si>
    <t xml:space="preserve">леггинсы на девочку </t>
  </si>
  <si>
    <t>женские трусы шортиками</t>
  </si>
  <si>
    <t>шлюпа</t>
  </si>
  <si>
    <t xml:space="preserve">кольцо с буквой </t>
  </si>
  <si>
    <t xml:space="preserve">рюдзак </t>
  </si>
  <si>
    <t>hentai наклейки</t>
  </si>
  <si>
    <t>василиса семейный белья постельного комплект</t>
  </si>
  <si>
    <t>крем от цилюлита</t>
  </si>
  <si>
    <t xml:space="preserve">кроссовки без шнурков </t>
  </si>
  <si>
    <t xml:space="preserve">jdm наклейки </t>
  </si>
  <si>
    <t>уро-урси</t>
  </si>
  <si>
    <t>наволочка стеганая на молнии</t>
  </si>
  <si>
    <t>срк</t>
  </si>
  <si>
    <t>32420120</t>
  </si>
  <si>
    <t>кепка детская на девочку</t>
  </si>
  <si>
    <t>nar</t>
  </si>
  <si>
    <t>костюм таноса</t>
  </si>
  <si>
    <t>boshi</t>
  </si>
  <si>
    <t>pifpaf kids</t>
  </si>
  <si>
    <t xml:space="preserve">спортивный костюм женский турция </t>
  </si>
  <si>
    <t>599946858</t>
  </si>
  <si>
    <t>29281513</t>
  </si>
  <si>
    <t>духовой шкаф настольный</t>
  </si>
  <si>
    <t>oursson закваска</t>
  </si>
  <si>
    <t>easy life посуда и инвентарь</t>
  </si>
  <si>
    <t>чистовье красота</t>
  </si>
  <si>
    <t>силиконовые бретели бюстгальтера</t>
  </si>
  <si>
    <t>драй драй для ног</t>
  </si>
  <si>
    <t>вкладыш в резиновые сапоги детские</t>
  </si>
  <si>
    <t>подстилка на подоконник</t>
  </si>
  <si>
    <t>54379461</t>
  </si>
  <si>
    <t>сушилка ветерок 2</t>
  </si>
  <si>
    <t>лампочка для кемпинга</t>
  </si>
  <si>
    <t>стекляная кастрюля</t>
  </si>
  <si>
    <t>cb435a</t>
  </si>
  <si>
    <t>клемма аккумулятора зажим</t>
  </si>
  <si>
    <t>yeezy обувь</t>
  </si>
  <si>
    <t>lime футболка женская</t>
  </si>
  <si>
    <t>емкость для оливкового масла</t>
  </si>
  <si>
    <t>плёнка honor 50</t>
  </si>
  <si>
    <t>телефон samsung m21</t>
  </si>
  <si>
    <t>покрышка на велосипед 28</t>
  </si>
  <si>
    <t>платье рубашка вечернее</t>
  </si>
  <si>
    <t xml:space="preserve">амина </t>
  </si>
  <si>
    <t>стиральные</t>
  </si>
  <si>
    <t>а 32 самсунг</t>
  </si>
  <si>
    <t>женские кожаные сандалии</t>
  </si>
  <si>
    <t>конверт для cd</t>
  </si>
  <si>
    <t>сковорода высокая</t>
  </si>
  <si>
    <t>корректоры ушные</t>
  </si>
  <si>
    <t>легенсы хлопок</t>
  </si>
  <si>
    <t>детская одноразовая посуда для праздника человек-паук</t>
  </si>
  <si>
    <t>thermos термос</t>
  </si>
  <si>
    <t>машинка для стрижки волос panasonic</t>
  </si>
  <si>
    <t>батарея на ноутбук hp</t>
  </si>
  <si>
    <t>пальто красное</t>
  </si>
  <si>
    <t>елена ульева сказки</t>
  </si>
  <si>
    <t>ветровка бомбер для мальчика</t>
  </si>
  <si>
    <t>платье на девочку 122</t>
  </si>
  <si>
    <t>kin</t>
  </si>
  <si>
    <t xml:space="preserve">кружка майнкрафт </t>
  </si>
  <si>
    <t xml:space="preserve">carave </t>
  </si>
  <si>
    <t>набор одеяло и подушки</t>
  </si>
  <si>
    <t>74471824</t>
  </si>
  <si>
    <t>клип кейс</t>
  </si>
  <si>
    <t>накидка на басейн</t>
  </si>
  <si>
    <t>когнитивно поведенческая терапия</t>
  </si>
  <si>
    <t xml:space="preserve">платья джинсовые </t>
  </si>
  <si>
    <t>самсунг а 22с</t>
  </si>
  <si>
    <t>носочки для куклы</t>
  </si>
  <si>
    <t xml:space="preserve">ветровка на флисе для девочки </t>
  </si>
  <si>
    <t>покрывало полуторное</t>
  </si>
  <si>
    <t>тапки для бабушки</t>
  </si>
  <si>
    <t xml:space="preserve">трусы верности </t>
  </si>
  <si>
    <t>светодиодная ручка акпп</t>
  </si>
  <si>
    <t>швабра ультратонкая гибкая</t>
  </si>
  <si>
    <t>босоножки minimen</t>
  </si>
  <si>
    <t>кветрель</t>
  </si>
  <si>
    <t>фруктовый батончик агуша</t>
  </si>
  <si>
    <t>чехол для наушников jbl tune 215</t>
  </si>
  <si>
    <t>контейнер для запекания</t>
  </si>
  <si>
    <t>для удаление волос</t>
  </si>
  <si>
    <t>футзалы</t>
  </si>
  <si>
    <t>камуфляж армейский</t>
  </si>
  <si>
    <t>archi</t>
  </si>
  <si>
    <t>идеи подарков</t>
  </si>
  <si>
    <t>тональный арт визаж</t>
  </si>
  <si>
    <t xml:space="preserve">nike sb dunk low </t>
  </si>
  <si>
    <t>скатерть синий трактор</t>
  </si>
  <si>
    <t>корнизы</t>
  </si>
  <si>
    <t>нож десертный</t>
  </si>
  <si>
    <t>сандалии для мальчика летние</t>
  </si>
  <si>
    <t>габриэль книги</t>
  </si>
  <si>
    <t>комплект постельного белья с бортиками</t>
  </si>
  <si>
    <t>52708365</t>
  </si>
  <si>
    <t>baby lips бальзам</t>
  </si>
  <si>
    <t>90053450</t>
  </si>
  <si>
    <t>блестки для рукоделия</t>
  </si>
  <si>
    <t>рисование на одежде</t>
  </si>
  <si>
    <t>водонепроницаемый чехол на диван</t>
  </si>
  <si>
    <t>merikit</t>
  </si>
  <si>
    <t>куртка женская непромокаемая</t>
  </si>
  <si>
    <t xml:space="preserve">купальник женский раздельные с пушапом </t>
  </si>
  <si>
    <t>сноубутсы детские обувь</t>
  </si>
  <si>
    <t>12565159</t>
  </si>
  <si>
    <t>подушка-плед</t>
  </si>
  <si>
    <t xml:space="preserve">marmelado </t>
  </si>
  <si>
    <t>ручка металлическая канцелярские товары</t>
  </si>
  <si>
    <t>ортопедические туфли женские</t>
  </si>
  <si>
    <t>неорин</t>
  </si>
  <si>
    <t>коллаген для детей</t>
  </si>
  <si>
    <t>сыворотка витекс</t>
  </si>
  <si>
    <t>шипы автомобильные товары</t>
  </si>
  <si>
    <t>очистка кондиционера авто</t>
  </si>
  <si>
    <t>платье для йорка</t>
  </si>
  <si>
    <t>калоприёмник</t>
  </si>
  <si>
    <t>оверлок ягуар</t>
  </si>
  <si>
    <t>трусы трибуна</t>
  </si>
  <si>
    <t>открытка мем</t>
  </si>
  <si>
    <t>коляска томикс</t>
  </si>
  <si>
    <t>16036603</t>
  </si>
  <si>
    <t>дурбин</t>
  </si>
  <si>
    <t>резные свечи</t>
  </si>
  <si>
    <t>безрукавка женская меховая</t>
  </si>
  <si>
    <t>чайники электрические скарлет</t>
  </si>
  <si>
    <t>crocs 34</t>
  </si>
  <si>
    <t>тени la rosa</t>
  </si>
  <si>
    <t>рудашевский</t>
  </si>
  <si>
    <t>самоделки</t>
  </si>
  <si>
    <t>платье муслиновое для девочки</t>
  </si>
  <si>
    <t>тени для век руби роуз</t>
  </si>
  <si>
    <t xml:space="preserve">карт холдер </t>
  </si>
  <si>
    <t xml:space="preserve">filtero </t>
  </si>
  <si>
    <t>костюм с шортами муслин</t>
  </si>
  <si>
    <t>игрушечная собака хаски</t>
  </si>
  <si>
    <t>кили вили мягкая игрушка</t>
  </si>
  <si>
    <t>широкие летние женские брюки</t>
  </si>
  <si>
    <t>сумка для женщин маленькая</t>
  </si>
  <si>
    <t>бижутерия твое</t>
  </si>
  <si>
    <t>стиратель магнитный</t>
  </si>
  <si>
    <t>горничная книга</t>
  </si>
  <si>
    <t>joli</t>
  </si>
  <si>
    <t>набор для создания браслетов для девочек</t>
  </si>
  <si>
    <t>molang</t>
  </si>
  <si>
    <t>юг комфорт</t>
  </si>
  <si>
    <t xml:space="preserve">рюкзак кожаный женский </t>
  </si>
  <si>
    <t>oliverodetti</t>
  </si>
  <si>
    <t>пыльник рулевого наконечника</t>
  </si>
  <si>
    <t>лето в пеонерском галстуке книга</t>
  </si>
  <si>
    <t>детский стол со стульчиком</t>
  </si>
  <si>
    <t>атакса</t>
  </si>
  <si>
    <t>crocs розовые</t>
  </si>
  <si>
    <t>прикол на день рождения</t>
  </si>
  <si>
    <t>садовая мебель комплект</t>
  </si>
  <si>
    <t>счётчик на газ</t>
  </si>
  <si>
    <t>43733932</t>
  </si>
  <si>
    <t>kemal tanca</t>
  </si>
  <si>
    <t xml:space="preserve">консильер </t>
  </si>
  <si>
    <t>чайник 1л</t>
  </si>
  <si>
    <t>кроссовки муржские</t>
  </si>
  <si>
    <t xml:space="preserve">туманки приора </t>
  </si>
  <si>
    <t>от шрамов рубцов акне от шелушения</t>
  </si>
  <si>
    <t>berrcom</t>
  </si>
  <si>
    <t>блузки с рукавами</t>
  </si>
  <si>
    <t>подушка с можжевельником</t>
  </si>
  <si>
    <t>сорочка одноразовая</t>
  </si>
  <si>
    <t>ершик товары для унитаза хозяйственные</t>
  </si>
  <si>
    <t>краска для волос белоруссия</t>
  </si>
  <si>
    <t>маска гелевая для лица</t>
  </si>
  <si>
    <t>титан краска</t>
  </si>
  <si>
    <t>майка домашняя женская</t>
  </si>
  <si>
    <t>всë</t>
  </si>
  <si>
    <t>что бы ни случилось книга</t>
  </si>
  <si>
    <t xml:space="preserve">мощный магнит </t>
  </si>
  <si>
    <t>мадока магика</t>
  </si>
  <si>
    <t>галстуки и бабочки для мужчин</t>
  </si>
  <si>
    <t>nez shop</t>
  </si>
  <si>
    <t>шермурр паштет</t>
  </si>
  <si>
    <t xml:space="preserve">кроссовки хеллоу китти </t>
  </si>
  <si>
    <t>лап</t>
  </si>
  <si>
    <t>маска для лица освежающая</t>
  </si>
  <si>
    <t>чехол на мак бук</t>
  </si>
  <si>
    <t>biberiya</t>
  </si>
  <si>
    <t>туфли бежевые с ремешком</t>
  </si>
  <si>
    <t>genumedi</t>
  </si>
  <si>
    <t>s oliver брюки</t>
  </si>
  <si>
    <t>mey</t>
  </si>
  <si>
    <t>рубашка пляжная белая</t>
  </si>
  <si>
    <t>леска 0,25</t>
  </si>
  <si>
    <t>nivona 520</t>
  </si>
  <si>
    <t>миски для собак крупных пород</t>
  </si>
  <si>
    <t>пудра коллаген 21</t>
  </si>
  <si>
    <t xml:space="preserve">шампунь виши </t>
  </si>
  <si>
    <t>шампунь панти</t>
  </si>
  <si>
    <t>вкусняшки для хомяка</t>
  </si>
  <si>
    <t>26085939</t>
  </si>
  <si>
    <t>шорты майка для девочки</t>
  </si>
  <si>
    <t>летние платья нарядные</t>
  </si>
  <si>
    <t>йогурт чудо</t>
  </si>
  <si>
    <t xml:space="preserve">майка для похудения </t>
  </si>
  <si>
    <t>тени сухие</t>
  </si>
  <si>
    <t xml:space="preserve">свитшот глория джинс </t>
  </si>
  <si>
    <t>зипы</t>
  </si>
  <si>
    <t>крепления для брелков</t>
  </si>
  <si>
    <t>японская система</t>
  </si>
  <si>
    <t>наклейки цыфры</t>
  </si>
  <si>
    <t>lime  платье</t>
  </si>
  <si>
    <t>kids pdy</t>
  </si>
  <si>
    <t>остров сокровищ фигурки</t>
  </si>
  <si>
    <t xml:space="preserve">юбка теннисная белая </t>
  </si>
  <si>
    <t xml:space="preserve">кониколоны для волос </t>
  </si>
  <si>
    <t>тарелки гжель</t>
  </si>
  <si>
    <t>детское питание нутрилон 1</t>
  </si>
  <si>
    <t>68630047</t>
  </si>
  <si>
    <t>мицеллярная вода для водостойкого макияжа</t>
  </si>
  <si>
    <t>79855851</t>
  </si>
  <si>
    <t>носочки с сердечками</t>
  </si>
  <si>
    <t>66405936</t>
  </si>
  <si>
    <t>garnier сухой крем</t>
  </si>
  <si>
    <t>betsy пантолеты</t>
  </si>
  <si>
    <t xml:space="preserve">киндер шоколад </t>
  </si>
  <si>
    <t>мицеллярная вода красота</t>
  </si>
  <si>
    <t xml:space="preserve">зажим для сосков </t>
  </si>
  <si>
    <t>пастельное белье аниме</t>
  </si>
  <si>
    <t>конвертер для перьевых ручек</t>
  </si>
  <si>
    <t>чехол книжка на realme c11 2021</t>
  </si>
  <si>
    <t>обувь тотто</t>
  </si>
  <si>
    <t xml:space="preserve">под зелёным светом </t>
  </si>
  <si>
    <t>игоушки</t>
  </si>
  <si>
    <t>ночная сорочка для подростка</t>
  </si>
  <si>
    <t>замедлитель высыхания акриловых красок</t>
  </si>
  <si>
    <t>серьги макраме</t>
  </si>
  <si>
    <t>botavikos мусс</t>
  </si>
  <si>
    <t>футболка пентаграмма</t>
  </si>
  <si>
    <t>полки для растений</t>
  </si>
  <si>
    <t>olang</t>
  </si>
  <si>
    <t>шорты как юбка</t>
  </si>
  <si>
    <t>фены для волос с насадками</t>
  </si>
  <si>
    <t>силиконовые игрушки для ванны</t>
  </si>
  <si>
    <t>контур стик</t>
  </si>
  <si>
    <t>стекло на телефон realme c21</t>
  </si>
  <si>
    <t>цветные карандаши 6 цветов</t>
  </si>
  <si>
    <t>lefard посуда котики</t>
  </si>
  <si>
    <t>пиллинг пудра</t>
  </si>
  <si>
    <t>штативы для фото- видеотехники</t>
  </si>
  <si>
    <t xml:space="preserve">graffiti </t>
  </si>
  <si>
    <t>люкс визаж тональный крем</t>
  </si>
  <si>
    <t xml:space="preserve">дайсон для волос </t>
  </si>
  <si>
    <t>botavikos маска для волос</t>
  </si>
  <si>
    <t>я кристина</t>
  </si>
  <si>
    <t>детский спрей от насекомых</t>
  </si>
  <si>
    <t>сиреневый платок</t>
  </si>
  <si>
    <t>regata куртка</t>
  </si>
  <si>
    <t xml:space="preserve">oxxxymiron </t>
  </si>
  <si>
    <t>ролик массажный 90 см</t>
  </si>
  <si>
    <t>зарина новинки</t>
  </si>
  <si>
    <t>кох</t>
  </si>
  <si>
    <t>трусы кружевные женские черные</t>
  </si>
  <si>
    <t>солнцезащитный крем мустела</t>
  </si>
  <si>
    <t>платья девочке</t>
  </si>
  <si>
    <t>стиральный порошок миф 6 кг</t>
  </si>
  <si>
    <t>benetton носки</t>
  </si>
  <si>
    <t>сухие пищевые красители</t>
  </si>
  <si>
    <t>костюм пони</t>
  </si>
  <si>
    <t>trendyshop</t>
  </si>
  <si>
    <t>редми 10с стекло</t>
  </si>
  <si>
    <t>ширма под ванну</t>
  </si>
  <si>
    <t>панама марвел</t>
  </si>
  <si>
    <t>помпа для женщин</t>
  </si>
  <si>
    <t>чай очищающий в пакетиках</t>
  </si>
  <si>
    <t>двойные шампура</t>
  </si>
  <si>
    <t>королева лис</t>
  </si>
  <si>
    <t xml:space="preserve">бермуды женские летние джинсовые </t>
  </si>
  <si>
    <t>финики без косточек</t>
  </si>
  <si>
    <t>массажер ляпко валик</t>
  </si>
  <si>
    <t>летние шорты на девочку</t>
  </si>
  <si>
    <t>sela женские футболки</t>
  </si>
  <si>
    <t xml:space="preserve">darkside </t>
  </si>
  <si>
    <t>cntkmrb</t>
  </si>
  <si>
    <t xml:space="preserve">наклейки животные </t>
  </si>
  <si>
    <t>renault sandero stepway 2</t>
  </si>
  <si>
    <t>amore amore</t>
  </si>
  <si>
    <t>33559382</t>
  </si>
  <si>
    <t>белье нательное</t>
  </si>
  <si>
    <t xml:space="preserve">райзер </t>
  </si>
  <si>
    <t xml:space="preserve">костюм для девочек летний </t>
  </si>
  <si>
    <t>тонер hp</t>
  </si>
  <si>
    <t>ваниш пятновыводитель для белого</t>
  </si>
  <si>
    <t>держатель для очков детский</t>
  </si>
  <si>
    <t>шарм золото</t>
  </si>
  <si>
    <t xml:space="preserve">max f </t>
  </si>
  <si>
    <t>клей для эва</t>
  </si>
  <si>
    <t>макаров пистолет</t>
  </si>
  <si>
    <t>экстрактор сокслета</t>
  </si>
  <si>
    <t>27761971</t>
  </si>
  <si>
    <t>кроссовки мужские белые высокие</t>
  </si>
  <si>
    <t>4 stories</t>
  </si>
  <si>
    <t>лав республик</t>
  </si>
  <si>
    <t>шеллачный лак</t>
  </si>
  <si>
    <t>летучая мышь блузка</t>
  </si>
  <si>
    <t xml:space="preserve">листата таблетки </t>
  </si>
  <si>
    <t>безглазый джек</t>
  </si>
  <si>
    <t>печенье с протеином</t>
  </si>
  <si>
    <t xml:space="preserve">глория джин </t>
  </si>
  <si>
    <t>54672482</t>
  </si>
  <si>
    <t>black shark joybuds</t>
  </si>
  <si>
    <t>заглушка для айфона</t>
  </si>
  <si>
    <t>девита</t>
  </si>
  <si>
    <t>realme 6pro</t>
  </si>
  <si>
    <t>g19 sport non stop обувь</t>
  </si>
  <si>
    <t>памперсы для пожилых</t>
  </si>
  <si>
    <t>купальник детские слитные</t>
  </si>
  <si>
    <t>перстень череп</t>
  </si>
  <si>
    <t>семпер каши</t>
  </si>
  <si>
    <t>бутсы футбольные без шнурков</t>
  </si>
  <si>
    <t xml:space="preserve">гетры детские </t>
  </si>
  <si>
    <t xml:space="preserve">детская копилка </t>
  </si>
  <si>
    <t>кран шаровой 1/2</t>
  </si>
  <si>
    <t>браслет для гравировки</t>
  </si>
  <si>
    <t xml:space="preserve">формы для бомбочек </t>
  </si>
  <si>
    <t>гусь фигурка</t>
  </si>
  <si>
    <t xml:space="preserve">salmo </t>
  </si>
  <si>
    <t>фриса смесь</t>
  </si>
  <si>
    <t>капсула лол оригинал</t>
  </si>
  <si>
    <t xml:space="preserve">краска эстель для волос </t>
  </si>
  <si>
    <t>прозрачные баночки</t>
  </si>
  <si>
    <t>crm</t>
  </si>
  <si>
    <t>футболка танцы</t>
  </si>
  <si>
    <t>зубная паста умка</t>
  </si>
  <si>
    <t>татуировка на руку</t>
  </si>
  <si>
    <t>чай mabroc</t>
  </si>
  <si>
    <t>peaceful hooligans</t>
  </si>
  <si>
    <t>колпак на диск</t>
  </si>
  <si>
    <t>для бутылки на велосипед</t>
  </si>
  <si>
    <t>джинсовая куртка с утеплителем</t>
  </si>
  <si>
    <t>85059190</t>
  </si>
  <si>
    <t>61951337</t>
  </si>
  <si>
    <t>салфетка бамбукового волокна</t>
  </si>
  <si>
    <t>пустышки нук</t>
  </si>
  <si>
    <t>женские кроссовки белые кожаные</t>
  </si>
  <si>
    <t>зона барбекю</t>
  </si>
  <si>
    <t>подсумок для аптечки</t>
  </si>
  <si>
    <t>kelizum</t>
  </si>
  <si>
    <t xml:space="preserve">юлик </t>
  </si>
  <si>
    <t>масло для воздушного компрессора</t>
  </si>
  <si>
    <t>кусачки для кутикулы зингер</t>
  </si>
  <si>
    <t>ш перро</t>
  </si>
  <si>
    <t>зеленый парик мужской</t>
  </si>
  <si>
    <t>электрика для фаркопа</t>
  </si>
  <si>
    <t xml:space="preserve">паяльная паста </t>
  </si>
  <si>
    <t>коврики солярис 1</t>
  </si>
  <si>
    <t>мини кроссовки</t>
  </si>
  <si>
    <t>yoya plus 3</t>
  </si>
  <si>
    <t>картридж на elfbar</t>
  </si>
  <si>
    <t>плюшивые игрушки</t>
  </si>
  <si>
    <t>фотошторы для гостиной с тюлью</t>
  </si>
  <si>
    <t>шлепки дачные</t>
  </si>
  <si>
    <t>g403</t>
  </si>
  <si>
    <t>афганский казан 30 литров</t>
  </si>
  <si>
    <t>сандалии для сада</t>
  </si>
  <si>
    <t xml:space="preserve">трико для мужчин </t>
  </si>
  <si>
    <t>для варки варенья</t>
  </si>
  <si>
    <t>кружка с двойными стенками детская</t>
  </si>
  <si>
    <t>аксессуары для куклы карапуз</t>
  </si>
  <si>
    <t>выключатель для ушм</t>
  </si>
  <si>
    <t>ангстрем</t>
  </si>
  <si>
    <t>концелярская папка</t>
  </si>
  <si>
    <t>дезодорант женский фаберлик</t>
  </si>
  <si>
    <t>для бочка</t>
  </si>
  <si>
    <t>постельное белье чёрное</t>
  </si>
  <si>
    <t>vivienne sabo карандаш для губ 202</t>
  </si>
  <si>
    <t>перчатки для самоката детские</t>
  </si>
  <si>
    <t xml:space="preserve">гель лак неон </t>
  </si>
  <si>
    <t xml:space="preserve">картина по номерам собаки </t>
  </si>
  <si>
    <t>диетический корм для собак</t>
  </si>
  <si>
    <t>альбом для билетов</t>
  </si>
  <si>
    <t>для интимной гигиены пенка</t>
  </si>
  <si>
    <t>лак ри</t>
  </si>
  <si>
    <t>сувенир для детей</t>
  </si>
  <si>
    <t>heinz продукты</t>
  </si>
  <si>
    <t>хади</t>
  </si>
  <si>
    <t>сумка с камнями женская</t>
  </si>
  <si>
    <t>зи-зи</t>
  </si>
  <si>
    <t>смартфон htc</t>
  </si>
  <si>
    <t>мультифлора холестерол</t>
  </si>
  <si>
    <t>kaida legend</t>
  </si>
  <si>
    <t>деротационный сапожок</t>
  </si>
  <si>
    <t>спринт</t>
  </si>
  <si>
    <t>спортивные штаны девочки</t>
  </si>
  <si>
    <t>кованные изделия</t>
  </si>
  <si>
    <t>сумка варенка</t>
  </si>
  <si>
    <t xml:space="preserve">джинсы красные </t>
  </si>
  <si>
    <t>norr кофе</t>
  </si>
  <si>
    <t>босоножки пьер кардин</t>
  </si>
  <si>
    <t>новогодняя одежда для малышей</t>
  </si>
  <si>
    <t>система хранения для гаража</t>
  </si>
  <si>
    <t xml:space="preserve">макро линза </t>
  </si>
  <si>
    <t xml:space="preserve">мини плойка </t>
  </si>
  <si>
    <t>сахарница wilmax</t>
  </si>
  <si>
    <t>наруто подушка</t>
  </si>
  <si>
    <t>шампунь ваниль</t>
  </si>
  <si>
    <t>учебник по английскому языку 7 класс ваулина</t>
  </si>
  <si>
    <t xml:space="preserve">масло для эротического массажа </t>
  </si>
  <si>
    <t>телефон самсунг а71</t>
  </si>
  <si>
    <t>76735169</t>
  </si>
  <si>
    <t>силиконовые накладки от мозолей</t>
  </si>
  <si>
    <t>амвей губки</t>
  </si>
  <si>
    <t>удобрение для питуний</t>
  </si>
  <si>
    <t>тональный крем лифтинг</t>
  </si>
  <si>
    <t>топ  с завязками</t>
  </si>
  <si>
    <t>наклейки путешествия</t>
  </si>
  <si>
    <t>штаны красные женские</t>
  </si>
  <si>
    <t>бутылка бравл старс</t>
  </si>
  <si>
    <t>14189201</t>
  </si>
  <si>
    <t xml:space="preserve">нутрилон 4 </t>
  </si>
  <si>
    <t>tj colection</t>
  </si>
  <si>
    <t>пециломецин</t>
  </si>
  <si>
    <t>белая барсетка</t>
  </si>
  <si>
    <t>электробритва ксиоми</t>
  </si>
  <si>
    <t>12021829</t>
  </si>
  <si>
    <t>natural moony</t>
  </si>
  <si>
    <t>значок токийские мстители</t>
  </si>
  <si>
    <t>постельное белье 1,5 для мальчика</t>
  </si>
  <si>
    <t xml:space="preserve">чепчик медицинский </t>
  </si>
  <si>
    <t>юбка джинсовая прямая</t>
  </si>
  <si>
    <t xml:space="preserve">форма для запекания стеклянная </t>
  </si>
  <si>
    <t>лента для платья</t>
  </si>
  <si>
    <t>converse run</t>
  </si>
  <si>
    <t>папка для учебников</t>
  </si>
  <si>
    <t>платье женское 58-60 размер</t>
  </si>
  <si>
    <t>мужской классический приталенный костюм черный</t>
  </si>
  <si>
    <t>марк менсон</t>
  </si>
  <si>
    <t>сережки наборы</t>
  </si>
  <si>
    <t>тисот</t>
  </si>
  <si>
    <t>тейп для век</t>
  </si>
  <si>
    <t>вставная челюсть зубы</t>
  </si>
  <si>
    <t>okomoto</t>
  </si>
  <si>
    <t>18217670</t>
  </si>
  <si>
    <t>priden одежда</t>
  </si>
  <si>
    <t>подсветка светодиодная на солнечных батареях</t>
  </si>
  <si>
    <t>пневматическое оружие макаров</t>
  </si>
  <si>
    <t>велосипедки в полоску</t>
  </si>
  <si>
    <t>иглы для тату rl</t>
  </si>
  <si>
    <t xml:space="preserve">l’occitane </t>
  </si>
  <si>
    <t xml:space="preserve">подарки для мужчины </t>
  </si>
  <si>
    <t>органайзер с зеркалом</t>
  </si>
  <si>
    <t>уплотнитель на дверь</t>
  </si>
  <si>
    <t>спрей wella</t>
  </si>
  <si>
    <t>calambia</t>
  </si>
  <si>
    <t>alessio nesca мокасины</t>
  </si>
  <si>
    <t>avon eve alluring</t>
  </si>
  <si>
    <t>ледяная маска</t>
  </si>
  <si>
    <t>масло чемпион</t>
  </si>
  <si>
    <t>ручки для ванной комнаты</t>
  </si>
  <si>
    <t>резиновый ху</t>
  </si>
  <si>
    <t>maggi горячая кружка</t>
  </si>
  <si>
    <t>посуда для еды</t>
  </si>
  <si>
    <t>обувь для девочек на лето</t>
  </si>
  <si>
    <t>отбеливатель для белья элизар</t>
  </si>
  <si>
    <t>льняное масло для волос</t>
  </si>
  <si>
    <t>полный блок крем</t>
  </si>
  <si>
    <t>xiaomi пульт</t>
  </si>
  <si>
    <t>корень жгучей крапивы</t>
  </si>
  <si>
    <t>платье омбре</t>
  </si>
  <si>
    <t>schwarzkopf professional igora</t>
  </si>
  <si>
    <t>презервативы точечные</t>
  </si>
  <si>
    <t>хризантелла</t>
  </si>
  <si>
    <t>комплект стульев 4 шт</t>
  </si>
  <si>
    <t>куртка коричневая</t>
  </si>
  <si>
    <t>чехлы на самсунг a51</t>
  </si>
  <si>
    <t>гарден порошок</t>
  </si>
  <si>
    <t xml:space="preserve">babyfox </t>
  </si>
  <si>
    <t>очки 0.75</t>
  </si>
  <si>
    <t>подарки для выпускников</t>
  </si>
  <si>
    <t>антипригарная блинница</t>
  </si>
  <si>
    <t>светоотражающий топовое покрытие</t>
  </si>
  <si>
    <t>разъем type c</t>
  </si>
  <si>
    <t xml:space="preserve">2 din </t>
  </si>
  <si>
    <t>блок питания 18v</t>
  </si>
  <si>
    <t xml:space="preserve">мужской летний спортивный костюм </t>
  </si>
  <si>
    <t xml:space="preserve">белая футболка короткая </t>
  </si>
  <si>
    <t>клеенка на стол 140х200</t>
  </si>
  <si>
    <t>wilson баскетбольный мяч</t>
  </si>
  <si>
    <t xml:space="preserve">дюма </t>
  </si>
  <si>
    <t>выпрямитель ремингтон</t>
  </si>
  <si>
    <t>вакуумные беспроводные наушники</t>
  </si>
  <si>
    <t>футболка на подростка мальчик</t>
  </si>
  <si>
    <t>пледы 200х220 хлопок</t>
  </si>
  <si>
    <t>принт дракон</t>
  </si>
  <si>
    <t>одеяло двухспальное лебяжий пух</t>
  </si>
  <si>
    <t>81269311</t>
  </si>
  <si>
    <t>оверсайз футболка для детей</t>
  </si>
  <si>
    <t>персиковый блеск</t>
  </si>
  <si>
    <t xml:space="preserve">смесь nan </t>
  </si>
  <si>
    <t>бальзам для волос в банке</t>
  </si>
  <si>
    <t>позитив</t>
  </si>
  <si>
    <t>платья женские остин</t>
  </si>
  <si>
    <t>свечи красивые</t>
  </si>
  <si>
    <t>смесь для венских вафель</t>
  </si>
  <si>
    <t>маска для волос шапочка</t>
  </si>
  <si>
    <t>тофа сандали</t>
  </si>
  <si>
    <t>рандеву с жизнью</t>
  </si>
  <si>
    <t xml:space="preserve">туфли для детей </t>
  </si>
  <si>
    <t>книги 3-4 года</t>
  </si>
  <si>
    <t>брелок guess</t>
  </si>
  <si>
    <t>сарафан женский на лямках</t>
  </si>
  <si>
    <t>гимнастические лосины</t>
  </si>
  <si>
    <t>10075297</t>
  </si>
  <si>
    <t>альт шорты</t>
  </si>
  <si>
    <t>тканевая кукла</t>
  </si>
  <si>
    <t>трекер для бега</t>
  </si>
  <si>
    <t>икона всевидящее око</t>
  </si>
  <si>
    <t xml:space="preserve">conte носки </t>
  </si>
  <si>
    <t>подвески серебряные</t>
  </si>
  <si>
    <t>детский календарь на 2022</t>
  </si>
  <si>
    <t xml:space="preserve">лонгслив в рубчик </t>
  </si>
  <si>
    <t>женская одежда изо льна</t>
  </si>
  <si>
    <t>кольцо серебро спаси и сохрани</t>
  </si>
  <si>
    <t>платья из кружева</t>
  </si>
  <si>
    <t>41085989</t>
  </si>
  <si>
    <t>trueno</t>
  </si>
  <si>
    <t>джинсовое платье макси</t>
  </si>
  <si>
    <t>рубашки денские</t>
  </si>
  <si>
    <t>бампер на самсунг а 71</t>
  </si>
  <si>
    <t>цепь на обувь</t>
  </si>
  <si>
    <t>утяжелённое одеяло</t>
  </si>
  <si>
    <t>kellogg's extra</t>
  </si>
  <si>
    <t>жакет кружевной</t>
  </si>
  <si>
    <t>видео регистратор зеркало</t>
  </si>
  <si>
    <t>чехол на samsung a 71</t>
  </si>
  <si>
    <t>замки капота спорт</t>
  </si>
  <si>
    <t xml:space="preserve">раскраски для мальчиков </t>
  </si>
  <si>
    <t>pantene несмываемый</t>
  </si>
  <si>
    <t>bonanza shop</t>
  </si>
  <si>
    <t>подставка для кремов</t>
  </si>
  <si>
    <t>шифоновые туники</t>
  </si>
  <si>
    <t>пижама женская секс</t>
  </si>
  <si>
    <t>рубашки короткий рукав</t>
  </si>
  <si>
    <t>сапоги с открытым носом</t>
  </si>
  <si>
    <t>сарафан guess</t>
  </si>
  <si>
    <t>манга темный дворецкий</t>
  </si>
  <si>
    <t>для ящериц</t>
  </si>
  <si>
    <t>бигбум</t>
  </si>
  <si>
    <t xml:space="preserve">зеркальный фотоаппарат </t>
  </si>
  <si>
    <t>stinger катушка рыболовная</t>
  </si>
  <si>
    <t>вырубка для пряника</t>
  </si>
  <si>
    <t>тестер духов</t>
  </si>
  <si>
    <t>лодочный мотор 6</t>
  </si>
  <si>
    <t>71448638</t>
  </si>
  <si>
    <t xml:space="preserve">пс 4 </t>
  </si>
  <si>
    <t>londa sun</t>
  </si>
  <si>
    <t>босоножки женские высокий каблук</t>
  </si>
  <si>
    <t>кольцо светящиеся в темноте</t>
  </si>
  <si>
    <t>маленькие колбы</t>
  </si>
  <si>
    <t xml:space="preserve">бусины для браслетов </t>
  </si>
  <si>
    <t>жалобная книга</t>
  </si>
  <si>
    <t>джинсы стрейч зауженные женские</t>
  </si>
  <si>
    <t>футболка белая женская с рисунком</t>
  </si>
  <si>
    <t>развивающий компьютер</t>
  </si>
  <si>
    <t>женская пижама летняя</t>
  </si>
  <si>
    <t>кодовый замок на дверь</t>
  </si>
  <si>
    <t xml:space="preserve">кольцо с подвеской </t>
  </si>
  <si>
    <t>67755129</t>
  </si>
  <si>
    <t>эклат эйвон</t>
  </si>
  <si>
    <t>насадка на садовую лейку</t>
  </si>
  <si>
    <t>балаклава мужская белая</t>
  </si>
  <si>
    <t>simple dimple антистресс</t>
  </si>
  <si>
    <t xml:space="preserve">сиденье для ванны </t>
  </si>
  <si>
    <t>интимные гель смазки</t>
  </si>
  <si>
    <t>худи оверсайз мужское твое</t>
  </si>
  <si>
    <t>40161951</t>
  </si>
  <si>
    <t>бейсболка мужская мерседес</t>
  </si>
  <si>
    <t>сиденье для коляски</t>
  </si>
  <si>
    <t>58128616</t>
  </si>
  <si>
    <t xml:space="preserve">непромокаемые штаны </t>
  </si>
  <si>
    <t>футболка васильковая</t>
  </si>
  <si>
    <t>белье сказка</t>
  </si>
  <si>
    <t>антиперспирант мужской гелевый</t>
  </si>
  <si>
    <t>бейсболка nike для мужчин</t>
  </si>
  <si>
    <t>бодо бородо</t>
  </si>
  <si>
    <t>милтон эриксон</t>
  </si>
  <si>
    <t>крючок настенный декоративный</t>
  </si>
  <si>
    <t>авен крем</t>
  </si>
  <si>
    <t xml:space="preserve">черный блокнот </t>
  </si>
  <si>
    <t>фолат эвалар</t>
  </si>
  <si>
    <t>набор керамических тарелок</t>
  </si>
  <si>
    <t>наборы эстель</t>
  </si>
  <si>
    <t>збк</t>
  </si>
  <si>
    <t>чехол pro 4</t>
  </si>
  <si>
    <t>фоторамка 25*25</t>
  </si>
  <si>
    <t>33353127</t>
  </si>
  <si>
    <t>футболка женская с кулиской</t>
  </si>
  <si>
    <t>губа ваз</t>
  </si>
  <si>
    <t>зернодробилка фермер изэ-14</t>
  </si>
  <si>
    <t>матрица для телефона</t>
  </si>
  <si>
    <t>sinergetic для пола</t>
  </si>
  <si>
    <t>трусы женские ck</t>
  </si>
  <si>
    <t>angelo ruffo</t>
  </si>
  <si>
    <t>beimaiqi</t>
  </si>
  <si>
    <t>шампунь слеар</t>
  </si>
  <si>
    <t>дверной звонок от батареек</t>
  </si>
  <si>
    <t>пакеты фасовочные майка</t>
  </si>
  <si>
    <t>обувь в огород</t>
  </si>
  <si>
    <t>38967513</t>
  </si>
  <si>
    <t>браслет на ми бэнд 4</t>
  </si>
  <si>
    <t>скейтборд для детей</t>
  </si>
  <si>
    <t>шапочки для мелирования</t>
  </si>
  <si>
    <t>капсулы для dolce gusto</t>
  </si>
  <si>
    <t>пижама красивая</t>
  </si>
  <si>
    <t>поатье женское белое</t>
  </si>
  <si>
    <t>michael kors футболка</t>
  </si>
  <si>
    <t>помпа для кондиционера</t>
  </si>
  <si>
    <t>японские еда</t>
  </si>
  <si>
    <t>бумага для тахографа</t>
  </si>
  <si>
    <t>повербанк 20000 redmi</t>
  </si>
  <si>
    <t>кольцо женское дорожка</t>
  </si>
  <si>
    <t>серёжки уно</t>
  </si>
  <si>
    <t xml:space="preserve">гравити фолз 1 </t>
  </si>
  <si>
    <t xml:space="preserve">крем для лица с спф </t>
  </si>
  <si>
    <t>нетипичный</t>
  </si>
  <si>
    <t>серьги брендовые</t>
  </si>
  <si>
    <t>решетка для газона</t>
  </si>
  <si>
    <t>кольцо палитра</t>
  </si>
  <si>
    <t>грядки для теплиц</t>
  </si>
  <si>
    <t>лента эротик</t>
  </si>
  <si>
    <t>пальто на пуговицах</t>
  </si>
  <si>
    <t>кольца импровизация</t>
  </si>
  <si>
    <t>мебельный щит лдсп</t>
  </si>
  <si>
    <t>подарок 7 лет</t>
  </si>
  <si>
    <t>шлифовальная машинка deko</t>
  </si>
  <si>
    <t>бутсы nb</t>
  </si>
  <si>
    <t>dsquared2 wood</t>
  </si>
  <si>
    <t>кигуруми зебра</t>
  </si>
  <si>
    <t>костюм для новорожденной девочки</t>
  </si>
  <si>
    <t>боксеры шорты</t>
  </si>
  <si>
    <t>детский ящик</t>
  </si>
  <si>
    <t>killer тушь</t>
  </si>
  <si>
    <t>масленная краска</t>
  </si>
  <si>
    <t xml:space="preserve">ветровка хлопок </t>
  </si>
  <si>
    <t>58609494</t>
  </si>
  <si>
    <t>кегли детские</t>
  </si>
  <si>
    <t>сумка мужская рюкзак</t>
  </si>
  <si>
    <t xml:space="preserve">рубашка манго </t>
  </si>
  <si>
    <t>бокс для новорожденного</t>
  </si>
  <si>
    <t>shwarzkopf спрей</t>
  </si>
  <si>
    <t xml:space="preserve">футболки женские однотонные </t>
  </si>
  <si>
    <t>самсунг а 72 чехол</t>
  </si>
  <si>
    <t>шарлот</t>
  </si>
  <si>
    <t>лента атласная золотая</t>
  </si>
  <si>
    <t>платье романтичное</t>
  </si>
  <si>
    <t>костюм женский летний голубой</t>
  </si>
  <si>
    <t>зажигалка хелоу китти</t>
  </si>
  <si>
    <t>pelvifine</t>
  </si>
  <si>
    <t>грипсы для культиватора</t>
  </si>
  <si>
    <t>semir</t>
  </si>
  <si>
    <t>ведро для мусора большое</t>
  </si>
  <si>
    <t>кеда адидас</t>
  </si>
  <si>
    <t>хна для тату черная</t>
  </si>
  <si>
    <t>робот-пылесос ксиоми</t>
  </si>
  <si>
    <t>массажер на стул</t>
  </si>
  <si>
    <t>детская качели</t>
  </si>
  <si>
    <t>саб зиро</t>
  </si>
  <si>
    <t>термос rondell</t>
  </si>
  <si>
    <t>дорко</t>
  </si>
  <si>
    <t>футболка хатсуне мику</t>
  </si>
  <si>
    <t>my carry potty</t>
  </si>
  <si>
    <t>защитное стекло для самсунг а12</t>
  </si>
  <si>
    <t>67848131</t>
  </si>
  <si>
    <t xml:space="preserve">костюм женский  спортивный </t>
  </si>
  <si>
    <t>63036729</t>
  </si>
  <si>
    <t>защитное стекло на самсунг j7</t>
  </si>
  <si>
    <t>шторы для комнаты блэкаут</t>
  </si>
  <si>
    <t>фриз</t>
  </si>
  <si>
    <t>серьги розовое золото</t>
  </si>
  <si>
    <t>чайник электрический стекло</t>
  </si>
  <si>
    <t>клипсы на уши кольца</t>
  </si>
  <si>
    <t>купальники женские комплект</t>
  </si>
  <si>
    <t>79498774</t>
  </si>
  <si>
    <t>68994050</t>
  </si>
  <si>
    <t>акриловый вкладыш в ванну</t>
  </si>
  <si>
    <t>парик лысый</t>
  </si>
  <si>
    <t>vive</t>
  </si>
  <si>
    <t>холст картина</t>
  </si>
  <si>
    <t>белый пигмент</t>
  </si>
  <si>
    <t>женская обувь adidas</t>
  </si>
  <si>
    <t>модели самолётов</t>
  </si>
  <si>
    <t>zedan</t>
  </si>
  <si>
    <t>подарок косметика</t>
  </si>
  <si>
    <t>канва аида</t>
  </si>
  <si>
    <t>казан чугунный с крышкой и печкой</t>
  </si>
  <si>
    <t xml:space="preserve">платье вечернее чёрное </t>
  </si>
  <si>
    <t>43640416</t>
  </si>
  <si>
    <t>переходник rj45</t>
  </si>
  <si>
    <t xml:space="preserve">сумка-холодильник </t>
  </si>
  <si>
    <t>45 лет день рождения</t>
  </si>
  <si>
    <t>халат двойка</t>
  </si>
  <si>
    <t>зоотовары для птиц</t>
  </si>
  <si>
    <t>mix shop e&amp;d</t>
  </si>
  <si>
    <t>для снятия обшивки</t>
  </si>
  <si>
    <t>картина по номерам дазай</t>
  </si>
  <si>
    <t>wit mooni</t>
  </si>
  <si>
    <t>пиджаки женские льняные</t>
  </si>
  <si>
    <t>кофта на молнии adidas</t>
  </si>
  <si>
    <t>бады для суставов здоровье</t>
  </si>
  <si>
    <t>купальники женские с накидкой</t>
  </si>
  <si>
    <t>льняной рюкзак</t>
  </si>
  <si>
    <t>homestar средство для ванн</t>
  </si>
  <si>
    <t>костюм спортивный весенний</t>
  </si>
  <si>
    <t>надпяточники</t>
  </si>
  <si>
    <t>для паспорта обложка</t>
  </si>
  <si>
    <t>подвеска на свадьбу</t>
  </si>
  <si>
    <t>39020049</t>
  </si>
  <si>
    <t>серьги мусульманские</t>
  </si>
  <si>
    <t xml:space="preserve">зеленая кофта </t>
  </si>
  <si>
    <t>защитная плёнка на хонор 50</t>
  </si>
  <si>
    <t>licantery</t>
  </si>
  <si>
    <t>перчатки одноразовые s</t>
  </si>
  <si>
    <t>сумка для родома</t>
  </si>
  <si>
    <t>love republic юбка атласная</t>
  </si>
  <si>
    <t xml:space="preserve">писуар </t>
  </si>
  <si>
    <t>nike zoomx</t>
  </si>
  <si>
    <t>горки для купания</t>
  </si>
  <si>
    <t>рыкзак</t>
  </si>
  <si>
    <t>sunveno</t>
  </si>
  <si>
    <t>джынсовка</t>
  </si>
  <si>
    <t>воздушный пластилин 12 цветов</t>
  </si>
  <si>
    <t>транссерфинг</t>
  </si>
  <si>
    <t>зеокало</t>
  </si>
  <si>
    <t>61257424</t>
  </si>
  <si>
    <t>лего полицейский</t>
  </si>
  <si>
    <t>9859837</t>
  </si>
  <si>
    <t>маленький воскоплав</t>
  </si>
  <si>
    <t>бирюзовые кеды</t>
  </si>
  <si>
    <t>унитаз ведро</t>
  </si>
  <si>
    <t>купальник женский раздельный розовый</t>
  </si>
  <si>
    <t xml:space="preserve">пилигрим </t>
  </si>
  <si>
    <t>win&amp;wool</t>
  </si>
  <si>
    <t>medicine ball</t>
  </si>
  <si>
    <t>кеды rebook</t>
  </si>
  <si>
    <t>морозильная ларь бытовая техника</t>
  </si>
  <si>
    <t>перфорированный кинезио тейп</t>
  </si>
  <si>
    <t>стодаль</t>
  </si>
  <si>
    <t>ткани бязь</t>
  </si>
  <si>
    <t>бусины сердца</t>
  </si>
  <si>
    <t>скоба фиксатор</t>
  </si>
  <si>
    <t>трубиринт</t>
  </si>
  <si>
    <t>тапочки комнатные детские</t>
  </si>
  <si>
    <t xml:space="preserve">для снижения аппетита </t>
  </si>
  <si>
    <t xml:space="preserve">цинкор </t>
  </si>
  <si>
    <t>книги по астрологии и эзотерике</t>
  </si>
  <si>
    <t>антистресс для мужчин</t>
  </si>
  <si>
    <t>сборные модели 1/72</t>
  </si>
  <si>
    <t>растяжка выпуск 2022</t>
  </si>
  <si>
    <t>mirida</t>
  </si>
  <si>
    <t xml:space="preserve">чехлы в авто </t>
  </si>
  <si>
    <t xml:space="preserve">сумка на пояс для девочек </t>
  </si>
  <si>
    <t>галстук henderson</t>
  </si>
  <si>
    <t>наклейки на кузов автомобиля</t>
  </si>
  <si>
    <t>веночки на голову</t>
  </si>
  <si>
    <t xml:space="preserve">тату переводная </t>
  </si>
  <si>
    <t>платье лето для девочки</t>
  </si>
  <si>
    <t>набор посуды гжель</t>
  </si>
  <si>
    <t>грипсы cube</t>
  </si>
  <si>
    <t>geekvape one</t>
  </si>
  <si>
    <t>японская зубная щетка</t>
  </si>
  <si>
    <t>комплект одежды на девочку</t>
  </si>
  <si>
    <t>конина вяленая</t>
  </si>
  <si>
    <t>ариель стиральный порошок 6 кг</t>
  </si>
  <si>
    <t>atar</t>
  </si>
  <si>
    <t>серьги серебро висячие длинные</t>
  </si>
  <si>
    <t>крем для лица с ниацинамидом</t>
  </si>
  <si>
    <t>крем с розой</t>
  </si>
  <si>
    <t>сибирский гостинец</t>
  </si>
  <si>
    <t>набор ковшей</t>
  </si>
  <si>
    <t>мужской спортивный костюм тройка</t>
  </si>
  <si>
    <t>штаны клëшь</t>
  </si>
  <si>
    <t xml:space="preserve">велоочки </t>
  </si>
  <si>
    <t xml:space="preserve">розочка </t>
  </si>
  <si>
    <t>банки для хранения кофе</t>
  </si>
  <si>
    <t>брюки женские классические на высоких</t>
  </si>
  <si>
    <t>аладушкин</t>
  </si>
  <si>
    <t>чистая линия лак для волос</t>
  </si>
  <si>
    <t>бикини женские трусы</t>
  </si>
  <si>
    <t>мягкая игрушка динозавр большой</t>
  </si>
  <si>
    <t>bobbi brown тени</t>
  </si>
  <si>
    <t>cogo</t>
  </si>
  <si>
    <t>книга про чернобыль</t>
  </si>
  <si>
    <t xml:space="preserve">cookie run </t>
  </si>
  <si>
    <t>фабрика сна</t>
  </si>
  <si>
    <t>шотрты</t>
  </si>
  <si>
    <t>удлинитель defender</t>
  </si>
  <si>
    <t xml:space="preserve">вивиен сабо </t>
  </si>
  <si>
    <t>29620719</t>
  </si>
  <si>
    <t>чайник электрический vitek</t>
  </si>
  <si>
    <t>футболка женская оверсайз голубая</t>
  </si>
  <si>
    <t>сандалии женские chanel</t>
  </si>
  <si>
    <t>юнион скейтборды</t>
  </si>
  <si>
    <t>алюминиевый уголок</t>
  </si>
  <si>
    <t>перкаль постельного белья евро комплекты</t>
  </si>
  <si>
    <t xml:space="preserve">elis платье </t>
  </si>
  <si>
    <t>дупло лего для мальчика</t>
  </si>
  <si>
    <t>кеды keds</t>
  </si>
  <si>
    <t>передружба второй шанс</t>
  </si>
  <si>
    <t>каркасная сумка</t>
  </si>
  <si>
    <t>соковыжималка беломо</t>
  </si>
  <si>
    <t>форма для вафельных трубочек</t>
  </si>
  <si>
    <t>7 deys</t>
  </si>
  <si>
    <t>холодильник без морозильной камеры</t>
  </si>
  <si>
    <t>rjhj</t>
  </si>
  <si>
    <t xml:space="preserve">майка женская хлопок </t>
  </si>
  <si>
    <t>сетчатые брюки</t>
  </si>
  <si>
    <t>уголок магнитный для сварки</t>
  </si>
  <si>
    <t>lablena</t>
  </si>
  <si>
    <t>прозрачный чехол на iphone 12 mini</t>
  </si>
  <si>
    <t>чехол iphone 12 стекло</t>
  </si>
  <si>
    <t>носки без резинки женские</t>
  </si>
  <si>
    <t>электро пилка</t>
  </si>
  <si>
    <t>кофе растворимый в мягкой упаковке</t>
  </si>
  <si>
    <t>кардиограф</t>
  </si>
  <si>
    <t>ремень для стяжки груза</t>
  </si>
  <si>
    <t>степ спортивный</t>
  </si>
  <si>
    <t xml:space="preserve">электрическая лопата </t>
  </si>
  <si>
    <t>помада руби роуз</t>
  </si>
  <si>
    <t>инвалидная коляска механическая barry</t>
  </si>
  <si>
    <t>травяной коврик</t>
  </si>
  <si>
    <t>кольцо резиновое для собак</t>
  </si>
  <si>
    <t>масло ликви молли</t>
  </si>
  <si>
    <t>пижама женская костюм</t>
  </si>
  <si>
    <t>yoly body</t>
  </si>
  <si>
    <t>рубашка деним мужская</t>
  </si>
  <si>
    <t>игровизор</t>
  </si>
  <si>
    <t>подставка для меча</t>
  </si>
  <si>
    <t xml:space="preserve">ребёнок </t>
  </si>
  <si>
    <t>старший сын</t>
  </si>
  <si>
    <t>масло для губ виноград</t>
  </si>
  <si>
    <t>ремень в дырочку</t>
  </si>
  <si>
    <t>scandal духи</t>
  </si>
  <si>
    <t>berry paradise</t>
  </si>
  <si>
    <t>опора для стрельбы</t>
  </si>
  <si>
    <t>корея книга</t>
  </si>
  <si>
    <t>футболка порно хаб</t>
  </si>
  <si>
    <t xml:space="preserve">фгос </t>
  </si>
  <si>
    <t>железо с фолиевой кислотой</t>
  </si>
  <si>
    <t>джибитсы светящиеся</t>
  </si>
  <si>
    <t>наполнитель комкующийся для кошачьего туалета</t>
  </si>
  <si>
    <t>76632818</t>
  </si>
  <si>
    <t>футболки с длиным рукавом</t>
  </si>
  <si>
    <t>карта памяти micro sd 8</t>
  </si>
  <si>
    <t>blu ray плеер</t>
  </si>
  <si>
    <t>видеокарта 2 гб</t>
  </si>
  <si>
    <t>флэт метод рыбалка</t>
  </si>
  <si>
    <t>шампура подарочные</t>
  </si>
  <si>
    <t>футболки мужские lacoste</t>
  </si>
  <si>
    <t>shiba inu</t>
  </si>
  <si>
    <t>kosmoteros professionnel тоник</t>
  </si>
  <si>
    <t>платье с завышенной талией короткое</t>
  </si>
  <si>
    <t>hyundai брелок</t>
  </si>
  <si>
    <t>g9 led</t>
  </si>
  <si>
    <t>кожаная куртка с бахромой</t>
  </si>
  <si>
    <t>спортивные леггинсы и топ для девочки</t>
  </si>
  <si>
    <t>эколь</t>
  </si>
  <si>
    <t>машинки для стрижки волос philips</t>
  </si>
  <si>
    <t>косой переулок</t>
  </si>
  <si>
    <t>чехол на под</t>
  </si>
  <si>
    <t>чехол на oppo a 15</t>
  </si>
  <si>
    <t>пляжная рубашка с капюшоном</t>
  </si>
  <si>
    <t>поединок куприн</t>
  </si>
  <si>
    <t>#prosto</t>
  </si>
  <si>
    <t>кокос для растений</t>
  </si>
  <si>
    <t>шорты легенцы</t>
  </si>
  <si>
    <t>чернила в принтер hp</t>
  </si>
  <si>
    <t xml:space="preserve">шар цифра 2 </t>
  </si>
  <si>
    <t>магнитный держатель для телефонов</t>
  </si>
  <si>
    <t>наполнитель синтепух</t>
  </si>
  <si>
    <t>детский плюшевый рюкзак</t>
  </si>
  <si>
    <t>шоккер</t>
  </si>
  <si>
    <t>банки от целлюлита отзывы</t>
  </si>
  <si>
    <t xml:space="preserve">kuoma </t>
  </si>
  <si>
    <t>ремень на шею</t>
  </si>
  <si>
    <t>женские платье лето</t>
  </si>
  <si>
    <t xml:space="preserve">посуда для прикорма </t>
  </si>
  <si>
    <t>плакаты стрей кидс</t>
  </si>
  <si>
    <t>репелент для детей</t>
  </si>
  <si>
    <t>канекалон коса</t>
  </si>
  <si>
    <t>шлем pubg</t>
  </si>
  <si>
    <t>футболки хагги вагги</t>
  </si>
  <si>
    <t>трафарет сердце</t>
  </si>
  <si>
    <t>кокосульфат натрия пав</t>
  </si>
  <si>
    <t>крючок для косичек</t>
  </si>
  <si>
    <t>прокладуи наталли</t>
  </si>
  <si>
    <t xml:space="preserve">петарды корсар </t>
  </si>
  <si>
    <t>платье с рукавами фонарик</t>
  </si>
  <si>
    <t>genshin impact постер</t>
  </si>
  <si>
    <t>купальник детский gloria</t>
  </si>
  <si>
    <t xml:space="preserve">ткань бифлекс </t>
  </si>
  <si>
    <t>браслет amazfit</t>
  </si>
  <si>
    <t>комплект штор и покрывала</t>
  </si>
  <si>
    <t>платье из тюля</t>
  </si>
  <si>
    <t>парео на завязках</t>
  </si>
  <si>
    <t>купальник коровий принт</t>
  </si>
  <si>
    <t>боди  женская</t>
  </si>
  <si>
    <t>кеды на танкетке женские</t>
  </si>
  <si>
    <t xml:space="preserve">boya </t>
  </si>
  <si>
    <t>ancora uno</t>
  </si>
  <si>
    <t>женский наряд на свадьбу</t>
  </si>
  <si>
    <t>65828292</t>
  </si>
  <si>
    <t>amphibia</t>
  </si>
  <si>
    <t>хлопковая рубашка детская</t>
  </si>
  <si>
    <t>кондиционер для волос ollin professional</t>
  </si>
  <si>
    <t>кондор краска</t>
  </si>
  <si>
    <t>пульт для сплит системы</t>
  </si>
  <si>
    <t>юбка черная прямая</t>
  </si>
  <si>
    <t>цветы искусственные розы</t>
  </si>
  <si>
    <t>купальники для толстых</t>
  </si>
  <si>
    <t>самоклеющиеся плинтуса</t>
  </si>
  <si>
    <t>патчи с ласточкиным гнездом</t>
  </si>
  <si>
    <t xml:space="preserve">каподастер </t>
  </si>
  <si>
    <t>фигурка кролика</t>
  </si>
  <si>
    <t>эстель 9.76</t>
  </si>
  <si>
    <t>женское костюм</t>
  </si>
  <si>
    <t xml:space="preserve">паравозик </t>
  </si>
  <si>
    <t>лоферы мягкие</t>
  </si>
  <si>
    <t>lamzac</t>
  </si>
  <si>
    <t>18097563</t>
  </si>
  <si>
    <t>estel антистатик</t>
  </si>
  <si>
    <t>детский шизлонг</t>
  </si>
  <si>
    <t>пояс для самбо</t>
  </si>
  <si>
    <t>санти испаритель</t>
  </si>
  <si>
    <t>пограничная</t>
  </si>
  <si>
    <t>фольга фрекен бок</t>
  </si>
  <si>
    <t>горилла игрушка</t>
  </si>
  <si>
    <t>муляж охранной сигнализации</t>
  </si>
  <si>
    <t xml:space="preserve">фигурки из шоколада </t>
  </si>
  <si>
    <t xml:space="preserve">автомат на пульках </t>
  </si>
  <si>
    <t>алихром</t>
  </si>
  <si>
    <t xml:space="preserve">доска для фотографий </t>
  </si>
  <si>
    <t>минишопер</t>
  </si>
  <si>
    <t>платье пляжное женское с запахом</t>
  </si>
  <si>
    <t>рюкзак oxford</t>
  </si>
  <si>
    <t>52096177</t>
  </si>
  <si>
    <t>ника хлор</t>
  </si>
  <si>
    <t>l'oreal tecni art</t>
  </si>
  <si>
    <t>спортивный кастюм мужской</t>
  </si>
  <si>
    <t>садовая проволока</t>
  </si>
  <si>
    <t>учебник по обж 9 класс</t>
  </si>
  <si>
    <t>тетрадь хеллоу китти</t>
  </si>
  <si>
    <t>календарь месячных</t>
  </si>
  <si>
    <t>шляпы соломенные</t>
  </si>
  <si>
    <t>apple watch 3 аксессуары</t>
  </si>
  <si>
    <t>шампунь head &amp; shoulders с дозатором</t>
  </si>
  <si>
    <t>митсубиси асх</t>
  </si>
  <si>
    <t>газонокосилка al-ko</t>
  </si>
  <si>
    <t>sade</t>
  </si>
  <si>
    <t>чехол для ключа бмв</t>
  </si>
  <si>
    <t>алексин звоните и приезжайте</t>
  </si>
  <si>
    <t>new balance кроссовки лето</t>
  </si>
  <si>
    <t>свадебные украшения для автомобиля</t>
  </si>
  <si>
    <t>вода после депиляции</t>
  </si>
  <si>
    <t>61283378</t>
  </si>
  <si>
    <t>майки найк мужские</t>
  </si>
  <si>
    <t>рисуем ладошками</t>
  </si>
  <si>
    <t xml:space="preserve">тековиримат </t>
  </si>
  <si>
    <t>консилер водостойкий</t>
  </si>
  <si>
    <t>вырубка роза</t>
  </si>
  <si>
    <t>рукавники</t>
  </si>
  <si>
    <t>против мазолей</t>
  </si>
  <si>
    <t>слайзер</t>
  </si>
  <si>
    <t>12662924</t>
  </si>
  <si>
    <t xml:space="preserve">шорты женские  джинсовые </t>
  </si>
  <si>
    <t xml:space="preserve">для роз </t>
  </si>
  <si>
    <t>сироп для коктейлей блю</t>
  </si>
  <si>
    <t>camomile</t>
  </si>
  <si>
    <t>станок для бровей</t>
  </si>
  <si>
    <t>90064288</t>
  </si>
  <si>
    <t>71598908\nтоп 58063267\nсумка 16058901\nкросы 53647413</t>
  </si>
  <si>
    <t>развиваем внимание и логику</t>
  </si>
  <si>
    <t>юбка прадо</t>
  </si>
  <si>
    <t>школосити</t>
  </si>
  <si>
    <t>гон фладд</t>
  </si>
  <si>
    <t>ушы</t>
  </si>
  <si>
    <t>тарпикс</t>
  </si>
  <si>
    <t>ремешок для хонор бенд 5</t>
  </si>
  <si>
    <t>скандинавский ковер</t>
  </si>
  <si>
    <t>холст на подрамнике 50х50</t>
  </si>
  <si>
    <t>антицеллюлитный крем охлаждающий</t>
  </si>
  <si>
    <t>алан и барбара пиз</t>
  </si>
  <si>
    <t>кукла соня весна</t>
  </si>
  <si>
    <t>крыло для электросамоката</t>
  </si>
  <si>
    <t>кастрюля на 1 литр</t>
  </si>
  <si>
    <t>чехол на телефон леново</t>
  </si>
  <si>
    <t xml:space="preserve">турбо </t>
  </si>
  <si>
    <t>детский тонометр</t>
  </si>
  <si>
    <t xml:space="preserve">детские ложки </t>
  </si>
  <si>
    <t>zhermack</t>
  </si>
  <si>
    <t>органайзер в гараж</t>
  </si>
  <si>
    <t>ботфорты зимние женские натуральные</t>
  </si>
  <si>
    <t>тонус эласт</t>
  </si>
  <si>
    <t>david jones аксессуары</t>
  </si>
  <si>
    <t>стекло на zte blade a51</t>
  </si>
  <si>
    <t>сок апельсин</t>
  </si>
  <si>
    <t>топ serebro</t>
  </si>
  <si>
    <t>кофе 500</t>
  </si>
  <si>
    <t>лореаль преферанс</t>
  </si>
  <si>
    <t>спортивные костюмы мужски адидас</t>
  </si>
  <si>
    <t xml:space="preserve">кофе старбакс </t>
  </si>
  <si>
    <t>2607434</t>
  </si>
  <si>
    <t xml:space="preserve">лист </t>
  </si>
  <si>
    <t>платье женское стиляги</t>
  </si>
  <si>
    <t>стикеры для записи</t>
  </si>
  <si>
    <t>курительная система</t>
  </si>
  <si>
    <t>кусачки садовые</t>
  </si>
  <si>
    <t>для мыла. крема. шампуня</t>
  </si>
  <si>
    <t>мультиварка marta</t>
  </si>
  <si>
    <t>резисторы конденсаторы</t>
  </si>
  <si>
    <t>подсумок на рюкзак</t>
  </si>
  <si>
    <t>имитатор вагины</t>
  </si>
  <si>
    <t>кофейный набор с туркой</t>
  </si>
  <si>
    <t>раскрасски</t>
  </si>
  <si>
    <t>листик</t>
  </si>
  <si>
    <t>ван тач</t>
  </si>
  <si>
    <t>футляр для подвески</t>
  </si>
  <si>
    <t>выпускной 11 класс</t>
  </si>
  <si>
    <t>парни</t>
  </si>
  <si>
    <t>matrix brass off шампунь</t>
  </si>
  <si>
    <t>зубная щетка sensodyne</t>
  </si>
  <si>
    <t>77608568</t>
  </si>
  <si>
    <t>estel newtone 10/76</t>
  </si>
  <si>
    <t>машина самосвал большая</t>
  </si>
  <si>
    <t xml:space="preserve">подгузники 6 </t>
  </si>
  <si>
    <t>профиль металлический</t>
  </si>
  <si>
    <t>playstation 4 sony</t>
  </si>
  <si>
    <t>игра пэчворк</t>
  </si>
  <si>
    <t>рикарфа</t>
  </si>
  <si>
    <t>нильс конфеты</t>
  </si>
  <si>
    <t>пластырь для родинок</t>
  </si>
  <si>
    <t>4111454</t>
  </si>
  <si>
    <t>samsung a6 galaxy</t>
  </si>
  <si>
    <t>клапан термостатический</t>
  </si>
  <si>
    <t>писуар дорожный</t>
  </si>
  <si>
    <t>музыкальный мобиль с проектором</t>
  </si>
  <si>
    <t>aqsa</t>
  </si>
  <si>
    <t>машинка для удаления</t>
  </si>
  <si>
    <t>расческа тангл</t>
  </si>
  <si>
    <t>плащ италия</t>
  </si>
  <si>
    <t xml:space="preserve">силиконовый ершик </t>
  </si>
  <si>
    <t>одноразовый</t>
  </si>
  <si>
    <t>кардиган женский 54 размер</t>
  </si>
  <si>
    <t>москвич машина</t>
  </si>
  <si>
    <t xml:space="preserve">ветровка черная </t>
  </si>
  <si>
    <t>49210904</t>
  </si>
  <si>
    <t>палетка маленькая</t>
  </si>
  <si>
    <t>декор для куличей</t>
  </si>
  <si>
    <t xml:space="preserve">решетка для вентиляции </t>
  </si>
  <si>
    <t>nivea men крем</t>
  </si>
  <si>
    <t>очиститель ушей</t>
  </si>
  <si>
    <t>isme крем отбеливающий</t>
  </si>
  <si>
    <t>molino</t>
  </si>
  <si>
    <t xml:space="preserve">костюм с начесом </t>
  </si>
  <si>
    <t>lego животные</t>
  </si>
  <si>
    <t>кухмара посуда</t>
  </si>
  <si>
    <t>чокер с надписью</t>
  </si>
  <si>
    <t>solognak</t>
  </si>
  <si>
    <t>полка в ванную комнату без сверления</t>
  </si>
  <si>
    <t>кисточка веер</t>
  </si>
  <si>
    <t>бугати</t>
  </si>
  <si>
    <t>комплект нижнего белья мужской</t>
  </si>
  <si>
    <t>съемная форма для выпечки</t>
  </si>
  <si>
    <t>тапочки для сауны</t>
  </si>
  <si>
    <t>барби набор с одеждой</t>
  </si>
  <si>
    <t>wellaton гармония цен</t>
  </si>
  <si>
    <t xml:space="preserve">mma </t>
  </si>
  <si>
    <t>спреи для волос краска</t>
  </si>
  <si>
    <t>бензокоса детская</t>
  </si>
  <si>
    <t>асикс красовки</t>
  </si>
  <si>
    <t>адидас zx</t>
  </si>
  <si>
    <t>для седины</t>
  </si>
  <si>
    <t xml:space="preserve">тканевый шкаф </t>
  </si>
  <si>
    <t>крю</t>
  </si>
  <si>
    <t>olga nechaeva</t>
  </si>
  <si>
    <t>just flex</t>
  </si>
  <si>
    <t>nuevo</t>
  </si>
  <si>
    <t>хороший кофе</t>
  </si>
  <si>
    <t>venture</t>
  </si>
  <si>
    <t>брелки набор</t>
  </si>
  <si>
    <t>бокс подарочный мужской</t>
  </si>
  <si>
    <t>philips bhs675</t>
  </si>
  <si>
    <t>tsuyoki chef</t>
  </si>
  <si>
    <t>monge gastrointestinal</t>
  </si>
  <si>
    <t>корзина в морозильный ларь</t>
  </si>
  <si>
    <t>fitbuy</t>
  </si>
  <si>
    <t xml:space="preserve">primigi </t>
  </si>
  <si>
    <t>детский ремень для девочки</t>
  </si>
  <si>
    <t>hobby anna</t>
  </si>
  <si>
    <t>тарелка поднос</t>
  </si>
  <si>
    <t>татьяна соломатина</t>
  </si>
  <si>
    <t>led лампы для автомобиля h4</t>
  </si>
  <si>
    <t>полушубок женский искусственный</t>
  </si>
  <si>
    <t>чехол планшет lenovo</t>
  </si>
  <si>
    <t>пирсинг пупок золотой</t>
  </si>
  <si>
    <t>lanvin eclat de fleurs</t>
  </si>
  <si>
    <t>torres спортивный товар</t>
  </si>
  <si>
    <t>43169091</t>
  </si>
  <si>
    <t>босоножки женские на каблуке с бантом</t>
  </si>
  <si>
    <t>чика био корм</t>
  </si>
  <si>
    <t xml:space="preserve">плазменный телевизор </t>
  </si>
  <si>
    <t>70498242</t>
  </si>
  <si>
    <t>nyx professional makeup карандаш</t>
  </si>
  <si>
    <t>босоножки найк</t>
  </si>
  <si>
    <t>32792934</t>
  </si>
  <si>
    <t>термос 1.2 литра</t>
  </si>
  <si>
    <t>соска филипс</t>
  </si>
  <si>
    <t>garnier e0</t>
  </si>
  <si>
    <t>навес дачный</t>
  </si>
  <si>
    <t>40194807</t>
  </si>
  <si>
    <t>картина медведь</t>
  </si>
  <si>
    <t>кофе ячменный</t>
  </si>
  <si>
    <t>крепежный уголок</t>
  </si>
  <si>
    <t>гирлянда 10 м</t>
  </si>
  <si>
    <t>кровать двух спальная</t>
  </si>
  <si>
    <t>сумка женская через плечо фуксия</t>
  </si>
  <si>
    <t>sbleskom кольцо</t>
  </si>
  <si>
    <t>соски авент 3</t>
  </si>
  <si>
    <t xml:space="preserve">оверсайз мужской </t>
  </si>
  <si>
    <t>толстые фломастеры</t>
  </si>
  <si>
    <t>ремувер для маникюра</t>
  </si>
  <si>
    <t>противотуманки калина</t>
  </si>
  <si>
    <t>хлопковая панама</t>
  </si>
  <si>
    <t>рубашка для девушки</t>
  </si>
  <si>
    <t>платье рубашка твое</t>
  </si>
  <si>
    <t>vanguard</t>
  </si>
  <si>
    <t>балетки белые для танцев</t>
  </si>
  <si>
    <t>24к</t>
  </si>
  <si>
    <t>mark formelle майка</t>
  </si>
  <si>
    <t xml:space="preserve">узкий шкаф </t>
  </si>
  <si>
    <t>жилет джинсовый для девочки</t>
  </si>
  <si>
    <t>микро sd 32 гб</t>
  </si>
  <si>
    <t>бездомный бог 16</t>
  </si>
  <si>
    <t>led c6</t>
  </si>
  <si>
    <t>рисовать аниме</t>
  </si>
  <si>
    <t>летнее платье трикотаж</t>
  </si>
  <si>
    <t>часолист</t>
  </si>
  <si>
    <t>шторы с затемнением</t>
  </si>
  <si>
    <t>герлен пудра</t>
  </si>
  <si>
    <t>костюм брючный женский большой размер</t>
  </si>
  <si>
    <t>летние брюки укороченные</t>
  </si>
  <si>
    <t>эгоист кофе молотый</t>
  </si>
  <si>
    <t>флаг башкортостана</t>
  </si>
  <si>
    <t>летние водолазки</t>
  </si>
  <si>
    <t>футболки мужские gap</t>
  </si>
  <si>
    <t>мед сестра</t>
  </si>
  <si>
    <t>аппликатор кузнецова подушка</t>
  </si>
  <si>
    <t>george kids</t>
  </si>
  <si>
    <t xml:space="preserve">сухой шампунь для волос batiste </t>
  </si>
  <si>
    <t>наушники lighting</t>
  </si>
  <si>
    <t>o'stin для женщин</t>
  </si>
  <si>
    <t>фурнитура на сумку</t>
  </si>
  <si>
    <t>сплетня</t>
  </si>
  <si>
    <t>декоративные наклейки для кухни</t>
  </si>
  <si>
    <t>чашка складная</t>
  </si>
  <si>
    <t>полотенце халат без рукавов</t>
  </si>
  <si>
    <t>официальное платье</t>
  </si>
  <si>
    <t xml:space="preserve">вельветовые шорты </t>
  </si>
  <si>
    <t>сад бабочек</t>
  </si>
  <si>
    <t>туфли черно белые</t>
  </si>
  <si>
    <t>милениум</t>
  </si>
  <si>
    <t>satik</t>
  </si>
  <si>
    <t>1₽</t>
  </si>
  <si>
    <t>наковальня сибртех</t>
  </si>
  <si>
    <t>хлоэ</t>
  </si>
  <si>
    <t>корм старт</t>
  </si>
  <si>
    <t>платье сарафан белое</t>
  </si>
  <si>
    <t>косметика himalaya</t>
  </si>
  <si>
    <t>hajabdollah</t>
  </si>
  <si>
    <t>акриловые краски перламутровые</t>
  </si>
  <si>
    <t>игрушка пинки пай</t>
  </si>
  <si>
    <t>ботиночки для малыша</t>
  </si>
  <si>
    <t>водонагреватель под мойку</t>
  </si>
  <si>
    <t>16704529</t>
  </si>
  <si>
    <t>чехлы для педикюрного кресла</t>
  </si>
  <si>
    <t>onni</t>
  </si>
  <si>
    <t xml:space="preserve">штаны шелковые </t>
  </si>
  <si>
    <t>ампульный ботокс</t>
  </si>
  <si>
    <t>кеды дышащие</t>
  </si>
  <si>
    <t>носки доя малышей</t>
  </si>
  <si>
    <t>детская одежда benetton</t>
  </si>
  <si>
    <t>азеломакс</t>
  </si>
  <si>
    <t>желтое покрывало</t>
  </si>
  <si>
    <t>планшет автомобильный</t>
  </si>
  <si>
    <t>чехол на 7 iphone черный</t>
  </si>
  <si>
    <t>86454586</t>
  </si>
  <si>
    <t xml:space="preserve">щетка для ног </t>
  </si>
  <si>
    <t>62062793</t>
  </si>
  <si>
    <t>мак 3 лезвия</t>
  </si>
  <si>
    <t>lui et elle белье</t>
  </si>
  <si>
    <t>кюлоты вискоза</t>
  </si>
  <si>
    <t>штаны сварщика</t>
  </si>
  <si>
    <t>guess seductive</t>
  </si>
  <si>
    <t>ec</t>
  </si>
  <si>
    <t>новикова-иванцова</t>
  </si>
  <si>
    <t>ака47</t>
  </si>
  <si>
    <t>пышные платья на выпускной</t>
  </si>
  <si>
    <t>продукция герболайф</t>
  </si>
  <si>
    <t>пиджак рукав 3 четверти</t>
  </si>
  <si>
    <t>пспи</t>
  </si>
  <si>
    <t>ершик для мытья посуды</t>
  </si>
  <si>
    <t xml:space="preserve">брючный </t>
  </si>
  <si>
    <t>бриджи женские летние черные</t>
  </si>
  <si>
    <t xml:space="preserve">самсунг планшет </t>
  </si>
  <si>
    <t>smartfon</t>
  </si>
  <si>
    <t>палатка автоматическая 4 местная</t>
  </si>
  <si>
    <t>maccoffee cappuccino</t>
  </si>
  <si>
    <t>66061784</t>
  </si>
  <si>
    <t>емкость для торта</t>
  </si>
  <si>
    <t>кеды обба</t>
  </si>
  <si>
    <t>трусы мужские 3 штуки</t>
  </si>
  <si>
    <t>тригер для телефона</t>
  </si>
  <si>
    <t>штора зигзаг</t>
  </si>
  <si>
    <t xml:space="preserve">твое женское пижама </t>
  </si>
  <si>
    <t>кондиционер для белья парфюмированный</t>
  </si>
  <si>
    <t>nords secret</t>
  </si>
  <si>
    <t>фрискис 10 кг</t>
  </si>
  <si>
    <t>украшения индия</t>
  </si>
  <si>
    <t>обложка для удостоверения и документов</t>
  </si>
  <si>
    <t>японская жвачка</t>
  </si>
  <si>
    <t>victoria's secret белье</t>
  </si>
  <si>
    <t>наклейка человек паук</t>
  </si>
  <si>
    <t>тапки силиконовые</t>
  </si>
  <si>
    <t>дневник школьный подростковый</t>
  </si>
  <si>
    <t>undercare</t>
  </si>
  <si>
    <t>farbfreude</t>
  </si>
  <si>
    <t>сварочный аппарат fubag</t>
  </si>
  <si>
    <t>чехол на tecno camon 15</t>
  </si>
  <si>
    <t>матовая плёнка на окно</t>
  </si>
  <si>
    <t>кошелек турция</t>
  </si>
  <si>
    <t>замки и катапульты</t>
  </si>
  <si>
    <t>куклы pullip</t>
  </si>
  <si>
    <t>набор чашка и блюдце</t>
  </si>
  <si>
    <t>очки модные 2021 солнцезащитные</t>
  </si>
  <si>
    <t>папка нотная</t>
  </si>
  <si>
    <t>дождик черный</t>
  </si>
  <si>
    <t>корнесил</t>
  </si>
  <si>
    <t>красовки на большой подошве</t>
  </si>
  <si>
    <t>ободок с ушками кошки</t>
  </si>
  <si>
    <t>декатлон очки для плавания</t>
  </si>
  <si>
    <t>160х80</t>
  </si>
  <si>
    <t>станок деоника</t>
  </si>
  <si>
    <t xml:space="preserve">женские шлёпки </t>
  </si>
  <si>
    <t>бардзими</t>
  </si>
  <si>
    <t>палетка теней для век revolution</t>
  </si>
  <si>
    <t>москомпас компас</t>
  </si>
  <si>
    <t>ключ для свечей</t>
  </si>
  <si>
    <t>жвачка от курения</t>
  </si>
  <si>
    <t xml:space="preserve">наушники игровые с микрофоном </t>
  </si>
  <si>
    <t>английский рабочая тетрадь 7 класс</t>
  </si>
  <si>
    <t>аккумулятор для xbox one</t>
  </si>
  <si>
    <t>project</t>
  </si>
  <si>
    <t>платье женское летнее 50 размер</t>
  </si>
  <si>
    <t>таердый шампунь</t>
  </si>
  <si>
    <t>totop</t>
  </si>
  <si>
    <t>светоотражающий значок</t>
  </si>
  <si>
    <t>виниловый цемент</t>
  </si>
  <si>
    <t>комбинезон женский зеленый</t>
  </si>
  <si>
    <t>для анального</t>
  </si>
  <si>
    <t>тенты садовый</t>
  </si>
  <si>
    <t>аввалон-ло скарабео</t>
  </si>
  <si>
    <t>афабозол</t>
  </si>
  <si>
    <t>банк повер</t>
  </si>
  <si>
    <t>гантелт</t>
  </si>
  <si>
    <t>морские звезды</t>
  </si>
  <si>
    <t xml:space="preserve">книга классика </t>
  </si>
  <si>
    <t>аквамарин бусины</t>
  </si>
  <si>
    <t>икона казанской</t>
  </si>
  <si>
    <t>33956907</t>
  </si>
  <si>
    <t>тетрадь в клетку а5</t>
  </si>
  <si>
    <t>54060796</t>
  </si>
  <si>
    <t>абрау-дюрсо напиток газированный</t>
  </si>
  <si>
    <t>нитки 45 лл</t>
  </si>
  <si>
    <t>шопер зелёный</t>
  </si>
  <si>
    <t xml:space="preserve">подвески мужские </t>
  </si>
  <si>
    <t xml:space="preserve">красный тинт </t>
  </si>
  <si>
    <t>чехол для телефона хонор 8 s</t>
  </si>
  <si>
    <t>фляги велосипедные</t>
  </si>
  <si>
    <t>аварийный светильник</t>
  </si>
  <si>
    <t xml:space="preserve">овечка </t>
  </si>
  <si>
    <t>shaik 117</t>
  </si>
  <si>
    <t>жилет бохо</t>
  </si>
  <si>
    <t>аксессуары на iphone 11</t>
  </si>
  <si>
    <t>элвис пресли</t>
  </si>
  <si>
    <t xml:space="preserve">соображарий </t>
  </si>
  <si>
    <t>наушники проводные хонор</t>
  </si>
  <si>
    <t>curl thick</t>
  </si>
  <si>
    <t>lakruti</t>
  </si>
  <si>
    <t xml:space="preserve">остин рубашка женская </t>
  </si>
  <si>
    <t>форма сердечки</t>
  </si>
  <si>
    <t>цепь stihl</t>
  </si>
  <si>
    <t>геншин импакт чехол для телефона</t>
  </si>
  <si>
    <t>grass black rubber</t>
  </si>
  <si>
    <t>накладные ногти  длинные</t>
  </si>
  <si>
    <t xml:space="preserve">верёвки </t>
  </si>
  <si>
    <t>карты jojo</t>
  </si>
  <si>
    <t>эйвелин</t>
  </si>
  <si>
    <t>бритвенный станок мужской</t>
  </si>
  <si>
    <t>пенал с пайетками</t>
  </si>
  <si>
    <t>джемпер из кашемира женский</t>
  </si>
  <si>
    <t>газонная трава клевер</t>
  </si>
  <si>
    <t>пюре для детей</t>
  </si>
  <si>
    <t>джинсовые шорты белые женские</t>
  </si>
  <si>
    <t>таблеткорез</t>
  </si>
  <si>
    <t>шампунь трисеме</t>
  </si>
  <si>
    <t>белый топ с кружевом</t>
  </si>
  <si>
    <t>мармелад тянука</t>
  </si>
  <si>
    <t xml:space="preserve">греча </t>
  </si>
  <si>
    <t>педикюрные носочки для пилинга пяток</t>
  </si>
  <si>
    <t>картридж для вейп</t>
  </si>
  <si>
    <t>yellow blossom</t>
  </si>
  <si>
    <t>прикольные подарки для девочек</t>
  </si>
  <si>
    <t>ваша мебель</t>
  </si>
  <si>
    <t>держатель для садовых качелей</t>
  </si>
  <si>
    <t>канекалон светящийся</t>
  </si>
  <si>
    <t>игла катетор</t>
  </si>
  <si>
    <t>лоферы женские 34 размер</t>
  </si>
  <si>
    <t xml:space="preserve">мягкие игрушки майнкрафт </t>
  </si>
  <si>
    <t>pascucci продукты</t>
  </si>
  <si>
    <t>чехол книжка редми 6</t>
  </si>
  <si>
    <t>купальник bahama</t>
  </si>
  <si>
    <t>видеокарт</t>
  </si>
  <si>
    <t>журнал для оценок</t>
  </si>
  <si>
    <t>повышающий модуль</t>
  </si>
  <si>
    <t>спрей краска для волос лореаль</t>
  </si>
  <si>
    <t xml:space="preserve">бенефит </t>
  </si>
  <si>
    <t>тандыр охотник</t>
  </si>
  <si>
    <t>халат женская</t>
  </si>
  <si>
    <t>group price одежда</t>
  </si>
  <si>
    <t>решу егэ</t>
  </si>
  <si>
    <t>сарафан женски</t>
  </si>
  <si>
    <t>косуха zara</t>
  </si>
  <si>
    <t>85597449</t>
  </si>
  <si>
    <t>платье на запах лен</t>
  </si>
  <si>
    <t>помоги</t>
  </si>
  <si>
    <t>балконные горшки</t>
  </si>
  <si>
    <t>пластиковые шкафы</t>
  </si>
  <si>
    <t xml:space="preserve">тяжёлая атлетика </t>
  </si>
  <si>
    <t>купальник женский с воланами</t>
  </si>
  <si>
    <t>детский комплекс на улицу</t>
  </si>
  <si>
    <t>калмыцкий чай с солью</t>
  </si>
  <si>
    <t>нарябное платье на девушки</t>
  </si>
  <si>
    <t xml:space="preserve">кухня деревянная </t>
  </si>
  <si>
    <t>garret</t>
  </si>
  <si>
    <t>серега пират</t>
  </si>
  <si>
    <t>конфеты o'zera</t>
  </si>
  <si>
    <t>стелаж черный</t>
  </si>
  <si>
    <t>аморем</t>
  </si>
  <si>
    <t>диплен</t>
  </si>
  <si>
    <t>устинов косметика</t>
  </si>
  <si>
    <t>футболки gucci</t>
  </si>
  <si>
    <t>лосьон после бритья новая заря</t>
  </si>
  <si>
    <t>майка oodji женская</t>
  </si>
  <si>
    <t>истории домов петербурга</t>
  </si>
  <si>
    <t>74210791</t>
  </si>
  <si>
    <t xml:space="preserve">смартфоны самсунг </t>
  </si>
  <si>
    <t xml:space="preserve">локсы </t>
  </si>
  <si>
    <t>лосины женские спортивные найк</t>
  </si>
  <si>
    <t>динамики аватар</t>
  </si>
  <si>
    <t>редми нот 8 стекло</t>
  </si>
  <si>
    <t>73303758</t>
  </si>
  <si>
    <t>спрей для предварительного выведения пятен</t>
  </si>
  <si>
    <t xml:space="preserve">лампа для маникюра sun </t>
  </si>
  <si>
    <t>77049998</t>
  </si>
  <si>
    <t>магнитная доска для магнитов</t>
  </si>
  <si>
    <t>кисточка для штор</t>
  </si>
  <si>
    <t>34412817</t>
  </si>
  <si>
    <t>овсяная каша безмолочная</t>
  </si>
  <si>
    <t>yeezy сланцы</t>
  </si>
  <si>
    <t>du du для волос</t>
  </si>
  <si>
    <t>шорты для мужчин джинсовые</t>
  </si>
  <si>
    <t>66353762</t>
  </si>
  <si>
    <t>подарочное полотенце</t>
  </si>
  <si>
    <t>эпоксилная смола</t>
  </si>
  <si>
    <t>каффы соколов</t>
  </si>
  <si>
    <t xml:space="preserve">angiopharm </t>
  </si>
  <si>
    <t xml:space="preserve">полотенце для крестин </t>
  </si>
  <si>
    <t>крем для лицо</t>
  </si>
  <si>
    <t xml:space="preserve">рюкзак прозрачный </t>
  </si>
  <si>
    <t>адидас барсетка</t>
  </si>
  <si>
    <t xml:space="preserve">incity топ </t>
  </si>
  <si>
    <t>конек</t>
  </si>
  <si>
    <t>философия для детей</t>
  </si>
  <si>
    <t>ветровка для девочки 92</t>
  </si>
  <si>
    <t xml:space="preserve">кружка с путиным </t>
  </si>
  <si>
    <t>avilia лето</t>
  </si>
  <si>
    <t>пазлы лунтик</t>
  </si>
  <si>
    <t>сумка багет 2022</t>
  </si>
  <si>
    <t>filiplants</t>
  </si>
  <si>
    <t>кеды ekonika</t>
  </si>
  <si>
    <t>духи масляные ваниль</t>
  </si>
  <si>
    <t>трусы мужские для бега</t>
  </si>
  <si>
    <t>футболка на девочку 146</t>
  </si>
  <si>
    <t>блендер для смузи redmond</t>
  </si>
  <si>
    <t>67264520</t>
  </si>
  <si>
    <t>румяна mina</t>
  </si>
  <si>
    <t>купальник с куроми</t>
  </si>
  <si>
    <t xml:space="preserve">электробигуди </t>
  </si>
  <si>
    <t>чехол на телефон galaxy a12</t>
  </si>
  <si>
    <t>катушка на металлоискатель мд 4030</t>
  </si>
  <si>
    <t>картина без рамы</t>
  </si>
  <si>
    <t>тайм ту гроу</t>
  </si>
  <si>
    <t>украшения на свадебный стол</t>
  </si>
  <si>
    <t>66929044</t>
  </si>
  <si>
    <t>косметика lic</t>
  </si>
  <si>
    <t>loftime дом</t>
  </si>
  <si>
    <t>epecoled эпеко</t>
  </si>
  <si>
    <t xml:space="preserve">я легенда </t>
  </si>
  <si>
    <t>подушка ортопед</t>
  </si>
  <si>
    <t>зубная паста биокальций</t>
  </si>
  <si>
    <t>siberika natura гель для душа</t>
  </si>
  <si>
    <t>сервировочные блюда</t>
  </si>
  <si>
    <t>москитные сетки серого цвета</t>
  </si>
  <si>
    <t>ополаскиватель белья</t>
  </si>
  <si>
    <t>21637203</t>
  </si>
  <si>
    <t>туристический стульчик</t>
  </si>
  <si>
    <t>мужская сумка адидас</t>
  </si>
  <si>
    <t>наклейки с именами на одежду</t>
  </si>
  <si>
    <t>11054275</t>
  </si>
  <si>
    <t>манго для мальчиков</t>
  </si>
  <si>
    <t>конструктор для пайки</t>
  </si>
  <si>
    <t>спортивные штаны на кнопках</t>
  </si>
  <si>
    <t>гель для душа мальчику</t>
  </si>
  <si>
    <t>технопарк пожарная</t>
  </si>
  <si>
    <t>чачжанмён</t>
  </si>
  <si>
    <t>сахар стевия</t>
  </si>
  <si>
    <t>чехол samsung galaxy a22s 5g</t>
  </si>
  <si>
    <t>тушь мейбелин нью йорк</t>
  </si>
  <si>
    <t>топ объемный</t>
  </si>
  <si>
    <t>бедые кеды</t>
  </si>
  <si>
    <t>winnerplast</t>
  </si>
  <si>
    <t>книжки мягкие</t>
  </si>
  <si>
    <t>карандаш для губ kiki</t>
  </si>
  <si>
    <t>мужская сумка дорожная</t>
  </si>
  <si>
    <t>прядки</t>
  </si>
  <si>
    <t>круг для плавания 2-6</t>
  </si>
  <si>
    <t>яблочная пастилка</t>
  </si>
  <si>
    <t>homey</t>
  </si>
  <si>
    <t>распылитель для аквариума tetra</t>
  </si>
  <si>
    <t>виноградная ведьма</t>
  </si>
  <si>
    <t>мешки для мусора строительного</t>
  </si>
  <si>
    <t>scarlxrd</t>
  </si>
  <si>
    <t>леон кофта</t>
  </si>
  <si>
    <t>картина одуванчики</t>
  </si>
  <si>
    <t>nba pro мужской</t>
  </si>
  <si>
    <t xml:space="preserve">черная магия </t>
  </si>
  <si>
    <t>эсенсес</t>
  </si>
  <si>
    <t xml:space="preserve">pelikan </t>
  </si>
  <si>
    <t>lexus is</t>
  </si>
  <si>
    <t>лего майнкрафт дом свинья</t>
  </si>
  <si>
    <t>набор чертежный</t>
  </si>
  <si>
    <t>война и библия</t>
  </si>
  <si>
    <t>mobil 5w 40</t>
  </si>
  <si>
    <t>шампунь для жирных волос красота</t>
  </si>
  <si>
    <t>сарафаны и платье из льна</t>
  </si>
  <si>
    <t>лак акриловый бесцветный</t>
  </si>
  <si>
    <t>berwick лоферы</t>
  </si>
  <si>
    <t>средство для удаления краски с кожи головы</t>
  </si>
  <si>
    <t>стиральный поро</t>
  </si>
  <si>
    <t>нитка для вязания</t>
  </si>
  <si>
    <t xml:space="preserve">аппарат для масок </t>
  </si>
  <si>
    <t>19290899</t>
  </si>
  <si>
    <t>петуния тайна</t>
  </si>
  <si>
    <t>59991215</t>
  </si>
  <si>
    <t>духи сальвадор дали красота</t>
  </si>
  <si>
    <t>realme c3 стекло</t>
  </si>
  <si>
    <t>игрушечный вентилятор</t>
  </si>
  <si>
    <t>кроссовки bos</t>
  </si>
  <si>
    <t>пистолет для накачки шин</t>
  </si>
  <si>
    <t>типром</t>
  </si>
  <si>
    <t>камнедар</t>
  </si>
  <si>
    <t>мягкие ушки</t>
  </si>
  <si>
    <t>кеды чулки</t>
  </si>
  <si>
    <t>рубашка united colors of benetton</t>
  </si>
  <si>
    <t>от ран</t>
  </si>
  <si>
    <t>balmain paris</t>
  </si>
  <si>
    <t xml:space="preserve">бусенки </t>
  </si>
  <si>
    <t>невская косметика авокадо</t>
  </si>
  <si>
    <t>свитер из фильма брат</t>
  </si>
  <si>
    <t>шкафчики для книг</t>
  </si>
  <si>
    <t>пилинг с ана кислотами</t>
  </si>
  <si>
    <t>wepl</t>
  </si>
  <si>
    <t>окончание школы</t>
  </si>
  <si>
    <t>мешочки для карт</t>
  </si>
  <si>
    <t>стекло редми 6</t>
  </si>
  <si>
    <t>pepperts</t>
  </si>
  <si>
    <t>perlier крем</t>
  </si>
  <si>
    <t>meadow</t>
  </si>
  <si>
    <t>71468227</t>
  </si>
  <si>
    <t>79442883</t>
  </si>
  <si>
    <t>shoul</t>
  </si>
  <si>
    <t>пряжа ярн арт джинс</t>
  </si>
  <si>
    <t xml:space="preserve">нутрилак гипоаллергенный </t>
  </si>
  <si>
    <t>футболки женские оверсайз с мики маусом</t>
  </si>
  <si>
    <t>лепестки мендаля</t>
  </si>
  <si>
    <t>рубашка u.s. polo assn.</t>
  </si>
  <si>
    <t>горшок каши</t>
  </si>
  <si>
    <t xml:space="preserve">платье женское oodji </t>
  </si>
  <si>
    <t>ветровки оверсайз</t>
  </si>
  <si>
    <t>большой робот</t>
  </si>
  <si>
    <t>на пляж туника</t>
  </si>
  <si>
    <t>увлажнитель ксиоми</t>
  </si>
  <si>
    <t>смеситель моно</t>
  </si>
  <si>
    <t>палочки для депиляции лица</t>
  </si>
  <si>
    <t>кожаная рубашка женская zolla</t>
  </si>
  <si>
    <t>детский мопед</t>
  </si>
  <si>
    <t>штаны для физкультуры</t>
  </si>
  <si>
    <t>асикс наколенники</t>
  </si>
  <si>
    <t>64330232</t>
  </si>
  <si>
    <t>блузки с рюшами</t>
  </si>
  <si>
    <t>19350239</t>
  </si>
  <si>
    <t>conte белье женский</t>
  </si>
  <si>
    <t>фет стихи</t>
  </si>
  <si>
    <t>чехол iphone 11 геншин</t>
  </si>
  <si>
    <t xml:space="preserve">медный всадник </t>
  </si>
  <si>
    <t>шнурок белый</t>
  </si>
  <si>
    <t>parker стержень</t>
  </si>
  <si>
    <t>11573624</t>
  </si>
  <si>
    <t>fosta подушка ортопедическая</t>
  </si>
  <si>
    <t xml:space="preserve">гелиевые типсы </t>
  </si>
  <si>
    <t>для связок</t>
  </si>
  <si>
    <t>слитный чёрный купальник</t>
  </si>
  <si>
    <t>дисплей на honor 9x</t>
  </si>
  <si>
    <t>пронтоман спрей</t>
  </si>
  <si>
    <t>lina grazki одежда</t>
  </si>
  <si>
    <t>коврик для сборки пазл разл март</t>
  </si>
  <si>
    <t>спортивный костюм для девочки черный</t>
  </si>
  <si>
    <t>тоффа обувь</t>
  </si>
  <si>
    <t>judo футболка</t>
  </si>
  <si>
    <t>карандаш стик</t>
  </si>
  <si>
    <t>каюта уюта</t>
  </si>
  <si>
    <t>welcos красота</t>
  </si>
  <si>
    <t>mjolk пеленка муслин</t>
  </si>
  <si>
    <t>краска оранжевая</t>
  </si>
  <si>
    <t>фестул</t>
  </si>
  <si>
    <t>boolki</t>
  </si>
  <si>
    <t>aravia от растяжек</t>
  </si>
  <si>
    <t>крем cafe mimi</t>
  </si>
  <si>
    <t xml:space="preserve">мужское трико </t>
  </si>
  <si>
    <t xml:space="preserve"> спартак</t>
  </si>
  <si>
    <t>футболка-поло lacoste</t>
  </si>
  <si>
    <t>корзинка на присосках</t>
  </si>
  <si>
    <t xml:space="preserve">сузуки </t>
  </si>
  <si>
    <t>короб на батарею</t>
  </si>
  <si>
    <t>туфли с мехом на каблуке</t>
  </si>
  <si>
    <t>резиновая леска</t>
  </si>
  <si>
    <t>костюм жеский</t>
  </si>
  <si>
    <t>меникан</t>
  </si>
  <si>
    <t>selintextil</t>
  </si>
  <si>
    <t>плакат на кухню</t>
  </si>
  <si>
    <t>женские комбинезоны на лето</t>
  </si>
  <si>
    <t>лампочки для духовки</t>
  </si>
  <si>
    <t xml:space="preserve">самсунг а72 </t>
  </si>
  <si>
    <t>гучи гилти</t>
  </si>
  <si>
    <t>шампунь бонакур</t>
  </si>
  <si>
    <t>чехол на самсунг а6 2018</t>
  </si>
  <si>
    <t>кольцо керамическое белое</t>
  </si>
  <si>
    <t>белый ремень для платья</t>
  </si>
  <si>
    <t>мюли с пяткой</t>
  </si>
  <si>
    <t>спарк 7</t>
  </si>
  <si>
    <t>qyra</t>
  </si>
  <si>
    <t>джокеры детские</t>
  </si>
  <si>
    <t>под печенье</t>
  </si>
  <si>
    <t>средство от запаха изо рта</t>
  </si>
  <si>
    <t>костюм для девочки шорты и футболка</t>
  </si>
  <si>
    <t>кружка дракон</t>
  </si>
  <si>
    <t>укороченная толстовка твое</t>
  </si>
  <si>
    <t>ребенок барби</t>
  </si>
  <si>
    <t>три слона черный</t>
  </si>
  <si>
    <t>гипс сухой</t>
  </si>
  <si>
    <t>ваза 15 см</t>
  </si>
  <si>
    <t>тостер техника для кухни тефаль</t>
  </si>
  <si>
    <t>штаны nike мужские спортивные</t>
  </si>
  <si>
    <t>длинные спортивные шорты</t>
  </si>
  <si>
    <t>оксидант kapous</t>
  </si>
  <si>
    <t>канада супер грин</t>
  </si>
  <si>
    <t>hdd диск жёсткий</t>
  </si>
  <si>
    <t>воздушные шарики на день рождения</t>
  </si>
  <si>
    <t>чемодан облегченный</t>
  </si>
  <si>
    <t>лезвие gillette</t>
  </si>
  <si>
    <t>фигурки для песка</t>
  </si>
  <si>
    <t xml:space="preserve">чайник заварник </t>
  </si>
  <si>
    <t>платье белое твое</t>
  </si>
  <si>
    <t>16377352</t>
  </si>
  <si>
    <t>зонт karl lagerfeld</t>
  </si>
  <si>
    <t>хаги вагги 80 см</t>
  </si>
  <si>
    <t>линзы acuvue trueye 180</t>
  </si>
  <si>
    <t>шемякин суд</t>
  </si>
  <si>
    <t>полотно для сабельной пилы bosch</t>
  </si>
  <si>
    <t>алмазная мозаика леопард</t>
  </si>
  <si>
    <t>стекло на samsung а22</t>
  </si>
  <si>
    <t>цепь серебро соколов</t>
  </si>
  <si>
    <t>нож для нарезки картофеля спиралью</t>
  </si>
  <si>
    <t>башкирский костюм</t>
  </si>
  <si>
    <t xml:space="preserve">набор для крещения девочки </t>
  </si>
  <si>
    <t>набор для вышивания подушка</t>
  </si>
  <si>
    <t>dlc studio wear</t>
  </si>
  <si>
    <t>levi's® сумка</t>
  </si>
  <si>
    <t>корра</t>
  </si>
  <si>
    <t xml:space="preserve"> воск</t>
  </si>
  <si>
    <t>нож для резки торта</t>
  </si>
  <si>
    <t>полотенца для гостиниц</t>
  </si>
  <si>
    <t>миномакс</t>
  </si>
  <si>
    <t>рюкзак 10л</t>
  </si>
  <si>
    <t>изи буст женские</t>
  </si>
  <si>
    <t>чистящая паста для кухни</t>
  </si>
  <si>
    <t>чехол на пйфон</t>
  </si>
  <si>
    <t>тривес подушка</t>
  </si>
  <si>
    <t>бантики на 1 сентября</t>
  </si>
  <si>
    <t>шарф шелковый женский</t>
  </si>
  <si>
    <t>лего наборы сити</t>
  </si>
  <si>
    <t xml:space="preserve">костюм с юбкой для девочки </t>
  </si>
  <si>
    <t xml:space="preserve">развлечения </t>
  </si>
  <si>
    <t>защитное стекло samsung galaxy a10</t>
  </si>
  <si>
    <t>на окно для кондиционера</t>
  </si>
  <si>
    <t>гель дезодорант</t>
  </si>
  <si>
    <t>телескопические удочки</t>
  </si>
  <si>
    <t>kleo клей обойный</t>
  </si>
  <si>
    <t>не дорогой телефон</t>
  </si>
  <si>
    <t xml:space="preserve">очки вертуальной реальности </t>
  </si>
  <si>
    <t>длинное льняное платье</t>
  </si>
  <si>
    <t>ип бокач</t>
  </si>
  <si>
    <t>ортопедические стельки для спорта</t>
  </si>
  <si>
    <t>тарелки синего цвета</t>
  </si>
  <si>
    <t>pelican кофе</t>
  </si>
  <si>
    <t>shock fitness</t>
  </si>
  <si>
    <t>фурсов андрей ильич</t>
  </si>
  <si>
    <t>стеклянный стелаж</t>
  </si>
  <si>
    <t>к-18</t>
  </si>
  <si>
    <t>америколор</t>
  </si>
  <si>
    <t>мужские спортивные трико</t>
  </si>
  <si>
    <t>мешок из ткани</t>
  </si>
  <si>
    <t>плед акацуки</t>
  </si>
  <si>
    <t xml:space="preserve">палатки для туризма </t>
  </si>
  <si>
    <t>юнг и таро</t>
  </si>
  <si>
    <t>туфли с широким носом</t>
  </si>
  <si>
    <t>miffy</t>
  </si>
  <si>
    <t>постельное белье 1.5 спальное сатин люкс</t>
  </si>
  <si>
    <t xml:space="preserve">бейсболка летняя </t>
  </si>
  <si>
    <t>прозрачная пляжная сумка</t>
  </si>
  <si>
    <t>гель для умывания подростковый</t>
  </si>
  <si>
    <t>импульсный запайщик</t>
  </si>
  <si>
    <t xml:space="preserve">кроссовки детские для девочек </t>
  </si>
  <si>
    <t>перьевые сверла</t>
  </si>
  <si>
    <t>обои не дорогие</t>
  </si>
  <si>
    <t>носки детские для девочки нарядные</t>
  </si>
  <si>
    <t>ведро для мусора узкое</t>
  </si>
  <si>
    <t>туника авокадо</t>
  </si>
  <si>
    <t xml:space="preserve">сумки подростковые </t>
  </si>
  <si>
    <t>пляжные плавки мужские</t>
  </si>
  <si>
    <t>ночная одежда</t>
  </si>
  <si>
    <t xml:space="preserve">кепка лего </t>
  </si>
  <si>
    <t>масло 2т motul</t>
  </si>
  <si>
    <t>фингер кросовки</t>
  </si>
  <si>
    <t xml:space="preserve">джинсы женские mango </t>
  </si>
  <si>
    <t>пляжная плетеная сумка</t>
  </si>
  <si>
    <t>holika holika aloe 99%</t>
  </si>
  <si>
    <t>корпус для внешнего аккумулятора</t>
  </si>
  <si>
    <t>брюки резинки</t>
  </si>
  <si>
    <t>состаренная бумага</t>
  </si>
  <si>
    <t>карандаш berlingo</t>
  </si>
  <si>
    <t>меч из лего</t>
  </si>
  <si>
    <t>раша</t>
  </si>
  <si>
    <t xml:space="preserve">шорты мужские плавательные </t>
  </si>
  <si>
    <t>santareli</t>
  </si>
  <si>
    <t>6926158</t>
  </si>
  <si>
    <t xml:space="preserve">шлейка для кролика </t>
  </si>
  <si>
    <t>солнцезащитный тент</t>
  </si>
  <si>
    <t>major fabric костюм женский вечерний двойка с широкими брюками и длинным рукавом для высоких, большие размеры</t>
  </si>
  <si>
    <t>гельтек флюид</t>
  </si>
  <si>
    <t>боли майка</t>
  </si>
  <si>
    <t>кulik</t>
  </si>
  <si>
    <t>гранатовый</t>
  </si>
  <si>
    <t>кофта с бусинами</t>
  </si>
  <si>
    <t>значок полиция</t>
  </si>
  <si>
    <t>лампа светодиодная габаритная</t>
  </si>
  <si>
    <t>футболка мужская оверсайз твоё</t>
  </si>
  <si>
    <t>43492712</t>
  </si>
  <si>
    <t>обувь для кошки</t>
  </si>
  <si>
    <t>наклейки хагги вагги</t>
  </si>
  <si>
    <t>юбка 56 размер</t>
  </si>
  <si>
    <t>malina home</t>
  </si>
  <si>
    <t>эльза и анна куклы</t>
  </si>
  <si>
    <t>обувь мужская большой полноты</t>
  </si>
  <si>
    <t>витамины для щенков 8 в 1</t>
  </si>
  <si>
    <t>массажная рукавица для бани</t>
  </si>
  <si>
    <t>мозаика bondibon</t>
  </si>
  <si>
    <t>67551723</t>
  </si>
  <si>
    <t>для похудения товары</t>
  </si>
  <si>
    <t>46259068</t>
  </si>
  <si>
    <t xml:space="preserve">шарики дембель </t>
  </si>
  <si>
    <t>рубанок интерскол</t>
  </si>
  <si>
    <t>электрорубанок elitech</t>
  </si>
  <si>
    <t>футболка мужская томи</t>
  </si>
  <si>
    <t>на пятьдесят оттенков темнее</t>
  </si>
  <si>
    <t>острый чипс</t>
  </si>
  <si>
    <t>колесо на bmx</t>
  </si>
  <si>
    <t>часы наручные механические мужские</t>
  </si>
  <si>
    <t>фальшфеер</t>
  </si>
  <si>
    <t xml:space="preserve">фломастеры  </t>
  </si>
  <si>
    <t>70290084</t>
  </si>
  <si>
    <t>mama check</t>
  </si>
  <si>
    <t>пленка на стол круглая</t>
  </si>
  <si>
    <t>63560545</t>
  </si>
  <si>
    <t>сандалии детские crocs</t>
  </si>
  <si>
    <t>джазва</t>
  </si>
  <si>
    <t>biomenu для собак</t>
  </si>
  <si>
    <t>спортивные поддевочные трусы</t>
  </si>
  <si>
    <t>невероятное книга</t>
  </si>
  <si>
    <t>d alba кушон</t>
  </si>
  <si>
    <t>беби еда игрушка</t>
  </si>
  <si>
    <t>мазь от постакне</t>
  </si>
  <si>
    <t xml:space="preserve">кормушка для попугаев </t>
  </si>
  <si>
    <t>накладные ногти маленькие</t>
  </si>
  <si>
    <t>ментоловые конфеты</t>
  </si>
  <si>
    <t>пластмассовые колечки</t>
  </si>
  <si>
    <t>банер на день рождения</t>
  </si>
  <si>
    <t>shumma</t>
  </si>
  <si>
    <t>карниз 2 ряда</t>
  </si>
  <si>
    <t xml:space="preserve">платье детские </t>
  </si>
  <si>
    <t>часы вотч 7</t>
  </si>
  <si>
    <t>кружки для чая большая</t>
  </si>
  <si>
    <t>джинсы женские oodji</t>
  </si>
  <si>
    <t xml:space="preserve">жилетка мужская классическая </t>
  </si>
  <si>
    <t>шампур подарочный</t>
  </si>
  <si>
    <t>14709202</t>
  </si>
  <si>
    <t>магнитофон касетный</t>
  </si>
  <si>
    <t>пишевой краситель</t>
  </si>
  <si>
    <t>тоника оранжевый</t>
  </si>
  <si>
    <t>лайм женская одежда</t>
  </si>
  <si>
    <t>бутсы с шипами пума</t>
  </si>
  <si>
    <t>цепочки для друзей</t>
  </si>
  <si>
    <t>фиолетовый спортивный костюм</t>
  </si>
  <si>
    <t>зарядка эпл</t>
  </si>
  <si>
    <t>термобаки</t>
  </si>
  <si>
    <t>багажные бирки</t>
  </si>
  <si>
    <t>чехол для телефона самсунг а 52</t>
  </si>
  <si>
    <t>nike  футболка</t>
  </si>
  <si>
    <t>защитное стекло на samsung s10</t>
  </si>
  <si>
    <t>серьги бижутери</t>
  </si>
  <si>
    <t xml:space="preserve">адидас штаны женские </t>
  </si>
  <si>
    <t>ваза с цветами на стол</t>
  </si>
  <si>
    <t>шкаф напольный для мойки</t>
  </si>
  <si>
    <t xml:space="preserve">соска bibs </t>
  </si>
  <si>
    <t>shaik 269</t>
  </si>
  <si>
    <t>летние кардиганы женские</t>
  </si>
  <si>
    <t>72263146</t>
  </si>
  <si>
    <t>первая мировая</t>
  </si>
  <si>
    <t>шоколад ferrero</t>
  </si>
  <si>
    <t xml:space="preserve">скрытый клинок </t>
  </si>
  <si>
    <t>шторы с тюлем</t>
  </si>
  <si>
    <t>купальник для девочки 3 года</t>
  </si>
  <si>
    <t>78522774</t>
  </si>
  <si>
    <t>скатерть круглая на резинке</t>
  </si>
  <si>
    <t xml:space="preserve">роликовый массажер </t>
  </si>
  <si>
    <t>victorinox sentinel</t>
  </si>
  <si>
    <t>лего истребитель</t>
  </si>
  <si>
    <t>салфетка в рулоне</t>
  </si>
  <si>
    <t>альгинатная маска aravia</t>
  </si>
  <si>
    <t xml:space="preserve">лединцы </t>
  </si>
  <si>
    <t>19327741</t>
  </si>
  <si>
    <t>42771435</t>
  </si>
  <si>
    <t>отражающая наклейка</t>
  </si>
  <si>
    <t>ремень соломенный</t>
  </si>
  <si>
    <t>духи 10 авеню</t>
  </si>
  <si>
    <t>пледики</t>
  </si>
  <si>
    <t>тонировка автомобильная mtf</t>
  </si>
  <si>
    <t>дэми</t>
  </si>
  <si>
    <t>чехлы на а32</t>
  </si>
  <si>
    <t>стекло на редми нот 10s</t>
  </si>
  <si>
    <t>а3 бумага офисная</t>
  </si>
  <si>
    <t>для ванной комнаты полки</t>
  </si>
  <si>
    <t>бумажные капсулы для кексов</t>
  </si>
  <si>
    <t>сандали для моря детские</t>
  </si>
  <si>
    <t xml:space="preserve">коыта </t>
  </si>
  <si>
    <t>duo delice</t>
  </si>
  <si>
    <t xml:space="preserve">puma обувь </t>
  </si>
  <si>
    <t>ланолин чистый</t>
  </si>
  <si>
    <t>тери терри</t>
  </si>
  <si>
    <t>стакан цветной</t>
  </si>
  <si>
    <t>estel 8</t>
  </si>
  <si>
    <t>женские сумочки маленькие</t>
  </si>
  <si>
    <t>тюль зеленый</t>
  </si>
  <si>
    <t>корм monge для котят</t>
  </si>
  <si>
    <t>балансировочный диск детский</t>
  </si>
  <si>
    <t>эйвон набор женский</t>
  </si>
  <si>
    <t>толстовка панк</t>
  </si>
  <si>
    <t>maybelline new york помада 65</t>
  </si>
  <si>
    <t>парик для волос аксессуары</t>
  </si>
  <si>
    <t>поликор</t>
  </si>
  <si>
    <t>полотенца крестным</t>
  </si>
  <si>
    <t>аквариум 150 литров</t>
  </si>
  <si>
    <t>палето женский</t>
  </si>
  <si>
    <t>шопер текстиль</t>
  </si>
  <si>
    <t>кастрюля 1.5 л</t>
  </si>
  <si>
    <t>солнцезащитный крем clarins</t>
  </si>
  <si>
    <t>посуда декор</t>
  </si>
  <si>
    <t>вадаласка</t>
  </si>
  <si>
    <t xml:space="preserve">сударь </t>
  </si>
  <si>
    <t>комплект постельного белья белый</t>
  </si>
  <si>
    <t>моя геройская академия шопер</t>
  </si>
  <si>
    <t xml:space="preserve">термопривод для теплиц </t>
  </si>
  <si>
    <t xml:space="preserve">ruby rose помада </t>
  </si>
  <si>
    <t>серебрянные шары</t>
  </si>
  <si>
    <t>ми-8</t>
  </si>
  <si>
    <t>эленви</t>
  </si>
  <si>
    <t xml:space="preserve">11899 </t>
  </si>
  <si>
    <t>камуфляж берёзка</t>
  </si>
  <si>
    <t>кормушка с таймером</t>
  </si>
  <si>
    <t>диск на пс 4</t>
  </si>
  <si>
    <t>vocabulary in use</t>
  </si>
  <si>
    <t>dove шампунь от перхоти</t>
  </si>
  <si>
    <t>kapous cream silk</t>
  </si>
  <si>
    <t xml:space="preserve">сумка на ногу </t>
  </si>
  <si>
    <t>тумба гладильная доска</t>
  </si>
  <si>
    <t>письмовник</t>
  </si>
  <si>
    <t>маика</t>
  </si>
  <si>
    <t>телефоны iphone 7</t>
  </si>
  <si>
    <t>bravolli!</t>
  </si>
  <si>
    <t>мячики для детей</t>
  </si>
  <si>
    <t>пледы для малышей</t>
  </si>
  <si>
    <t>кулирка ткань для рукоделия</t>
  </si>
  <si>
    <t>москитная сетка комплект</t>
  </si>
  <si>
    <t>мясорубка электрическая 2000 вт</t>
  </si>
  <si>
    <t>пироженные</t>
  </si>
  <si>
    <t>круглая расческа для укладки</t>
  </si>
  <si>
    <t>держатель для проводов в машину</t>
  </si>
  <si>
    <t>подарочный набор на день рождения парню</t>
  </si>
  <si>
    <t>панама с микки</t>
  </si>
  <si>
    <t>поясная сумка наруто</t>
  </si>
  <si>
    <t xml:space="preserve">специи набор </t>
  </si>
  <si>
    <t xml:space="preserve">крестики нолики </t>
  </si>
  <si>
    <t>13354737</t>
  </si>
  <si>
    <t>майки футболки женские</t>
  </si>
  <si>
    <t>шторы для мансарды</t>
  </si>
  <si>
    <t xml:space="preserve">белек пятновыводитель </t>
  </si>
  <si>
    <t>51916149</t>
  </si>
  <si>
    <t xml:space="preserve">синие тени </t>
  </si>
  <si>
    <t>egger сосна</t>
  </si>
  <si>
    <t>высоковольтный провод</t>
  </si>
  <si>
    <t>стекло птф</t>
  </si>
  <si>
    <t>что можно подарить девочке на 10 лет</t>
  </si>
  <si>
    <t xml:space="preserve">косметика бокс </t>
  </si>
  <si>
    <t>шкаф для бокалов</t>
  </si>
  <si>
    <t>блёстки для жидких обоев</t>
  </si>
  <si>
    <t>худи стоник</t>
  </si>
  <si>
    <t>футболка мята</t>
  </si>
  <si>
    <t>держатели для карандашей</t>
  </si>
  <si>
    <t>pro balance для котят</t>
  </si>
  <si>
    <t>элис уокер</t>
  </si>
  <si>
    <t>корейский крем для кожи вокруг глаз</t>
  </si>
  <si>
    <t>vfqrf ;tycrfz</t>
  </si>
  <si>
    <t>рубаха для пляжа</t>
  </si>
  <si>
    <t xml:space="preserve">ibdi </t>
  </si>
  <si>
    <t>спортивный костюм с гербом</t>
  </si>
  <si>
    <t>камтекс хлопок мерсеризованный</t>
  </si>
  <si>
    <t>переноска люлька</t>
  </si>
  <si>
    <t>colors of papaya</t>
  </si>
  <si>
    <t>57664597</t>
  </si>
  <si>
    <t>компактус</t>
  </si>
  <si>
    <t>зарядное устройство для часов samsung</t>
  </si>
  <si>
    <t>45053669</t>
  </si>
  <si>
    <t>сумка  puma</t>
  </si>
  <si>
    <t>меморики</t>
  </si>
  <si>
    <t xml:space="preserve">танк конструктор </t>
  </si>
  <si>
    <t xml:space="preserve">антипригарная сковорода </t>
  </si>
  <si>
    <t>моющее средство для мытья посуды фейри</t>
  </si>
  <si>
    <t>смартфон realme gt</t>
  </si>
  <si>
    <t>свеча девушка</t>
  </si>
  <si>
    <t>чехол для самсунг s9</t>
  </si>
  <si>
    <t>футболкадетская</t>
  </si>
  <si>
    <t xml:space="preserve">mag safe </t>
  </si>
  <si>
    <t>удлиненные шорты джинсовые</t>
  </si>
  <si>
    <t>xi</t>
  </si>
  <si>
    <t>детские крабики</t>
  </si>
  <si>
    <t>мармелад жевательный 1 кг кислый</t>
  </si>
  <si>
    <t>декоративные растения семена</t>
  </si>
  <si>
    <t>mozobrik</t>
  </si>
  <si>
    <t>тамарикс</t>
  </si>
  <si>
    <t xml:space="preserve">кросовки для малышей </t>
  </si>
  <si>
    <t>адидас дезодорант женский</t>
  </si>
  <si>
    <t>пластмасовые стулья</t>
  </si>
  <si>
    <t>этикетка самоклеящаяся на бутылку</t>
  </si>
  <si>
    <t>кальяная смесь</t>
  </si>
  <si>
    <t>кашпо ангел</t>
  </si>
  <si>
    <t>73444531</t>
  </si>
  <si>
    <t>шлем самокат</t>
  </si>
  <si>
    <t>loreal magic</t>
  </si>
  <si>
    <t>ремень черный мужской</t>
  </si>
  <si>
    <t>плечики для одежды белые</t>
  </si>
  <si>
    <t xml:space="preserve">штифты </t>
  </si>
  <si>
    <t>ветровка мужская одежда верхняя</t>
  </si>
  <si>
    <t>планшет алфавит</t>
  </si>
  <si>
    <t>босоножки и сандалии женская спортивные</t>
  </si>
  <si>
    <t>красовки беговые</t>
  </si>
  <si>
    <t>тоналка светлая</t>
  </si>
  <si>
    <t>85082971</t>
  </si>
  <si>
    <t>полукомбинезон рыбацкий болотный для рыбалки</t>
  </si>
  <si>
    <t>датчик температуры охлаждающей жидкости</t>
  </si>
  <si>
    <t>футболка женская оверсайз модная</t>
  </si>
  <si>
    <t>нитка для рыбалки</t>
  </si>
  <si>
    <t>светильник комнатный</t>
  </si>
  <si>
    <t>высокий светильник</t>
  </si>
  <si>
    <t>шоппер с сяо</t>
  </si>
  <si>
    <t>arduino pro</t>
  </si>
  <si>
    <t>сахарин</t>
  </si>
  <si>
    <t>черенок плоский</t>
  </si>
  <si>
    <t>боди для балета</t>
  </si>
  <si>
    <t>нижнее белье кусай</t>
  </si>
  <si>
    <t>вкусняшки для кота</t>
  </si>
  <si>
    <t>блеск beauty bomb</t>
  </si>
  <si>
    <t>second</t>
  </si>
  <si>
    <t>картина маяк</t>
  </si>
  <si>
    <t>помада teayason</t>
  </si>
  <si>
    <t>серьги бриллиант</t>
  </si>
  <si>
    <t>чехол на а50 с рисунком</t>
  </si>
  <si>
    <t xml:space="preserve">щётка для мытья головы </t>
  </si>
  <si>
    <t>крем кора 50</t>
  </si>
  <si>
    <t>сережки бежутерия</t>
  </si>
  <si>
    <t>4x4</t>
  </si>
  <si>
    <t>наборы корейской косметики</t>
  </si>
  <si>
    <t>39691162</t>
  </si>
  <si>
    <t>этикет для юной леди</t>
  </si>
  <si>
    <t>lasting drama</t>
  </si>
  <si>
    <t>комплект маек для мальчика</t>
  </si>
  <si>
    <t>мужской дезодорант rexona</t>
  </si>
  <si>
    <t xml:space="preserve">sorme </t>
  </si>
  <si>
    <t>футболка old school</t>
  </si>
  <si>
    <t xml:space="preserve">мужские джинсы летние </t>
  </si>
  <si>
    <t xml:space="preserve">шорты женские gloria </t>
  </si>
  <si>
    <t>la rochere</t>
  </si>
  <si>
    <t>шляпа для моря</t>
  </si>
  <si>
    <t>амарант масло</t>
  </si>
  <si>
    <t>кроксы женские босоножки</t>
  </si>
  <si>
    <t>rayusik style</t>
  </si>
  <si>
    <t>салфетка прямоугольная</t>
  </si>
  <si>
    <t>детский шлем шапка для девочки</t>
  </si>
  <si>
    <t>боди женские нижнее белье</t>
  </si>
  <si>
    <t>ботфорты женские зима</t>
  </si>
  <si>
    <t>nissan march</t>
  </si>
  <si>
    <t>bio rehab</t>
  </si>
  <si>
    <t>медведь икея</t>
  </si>
  <si>
    <t>точилка школьная</t>
  </si>
  <si>
    <t>подарок на гендер пати</t>
  </si>
  <si>
    <t>мед с шишками</t>
  </si>
  <si>
    <t>поводок цепочка</t>
  </si>
  <si>
    <t>спортивный костюм женский большой</t>
  </si>
  <si>
    <t>ошейник для добермана</t>
  </si>
  <si>
    <t xml:space="preserve">штаны мужские твоё </t>
  </si>
  <si>
    <t>ксеоми редми</t>
  </si>
  <si>
    <t>chugababy</t>
  </si>
  <si>
    <t>даймонд</t>
  </si>
  <si>
    <t>подарок на день рождение парню</t>
  </si>
  <si>
    <t>акриловый шнур</t>
  </si>
  <si>
    <t xml:space="preserve">лак для волос  </t>
  </si>
  <si>
    <t>футболка женская с шортами</t>
  </si>
  <si>
    <t>сумочка для мелочей</t>
  </si>
  <si>
    <t>масло для увеличения груди</t>
  </si>
  <si>
    <t>чехлы для iphone</t>
  </si>
  <si>
    <t>58406234</t>
  </si>
  <si>
    <t>платье с ассиметричной юбкой</t>
  </si>
  <si>
    <t>личная власть</t>
  </si>
  <si>
    <t>зубные щетки корея</t>
  </si>
  <si>
    <t>летеий костюм</t>
  </si>
  <si>
    <t>сумка для телефонов</t>
  </si>
  <si>
    <t xml:space="preserve">спортивный костюм для ребёнка </t>
  </si>
  <si>
    <t>пижама спаленка</t>
  </si>
  <si>
    <t>бездарная нана</t>
  </si>
  <si>
    <t>шорты эластан</t>
  </si>
  <si>
    <t>бинт кистевой</t>
  </si>
  <si>
    <t>art&amp;home</t>
  </si>
  <si>
    <t xml:space="preserve">на подарок </t>
  </si>
  <si>
    <t>самокат 3 года</t>
  </si>
  <si>
    <t>топ детский для девочки</t>
  </si>
  <si>
    <t>блюдо на стол</t>
  </si>
  <si>
    <t xml:space="preserve">фены </t>
  </si>
  <si>
    <t>дополнительные колеса на велосипед</t>
  </si>
  <si>
    <t>термометр настенный</t>
  </si>
  <si>
    <t>15150200</t>
  </si>
  <si>
    <t>teffia шампунь</t>
  </si>
  <si>
    <t>теона</t>
  </si>
  <si>
    <t xml:space="preserve">крокс для девочки </t>
  </si>
  <si>
    <t>датчик для теплицы</t>
  </si>
  <si>
    <t xml:space="preserve">toucan </t>
  </si>
  <si>
    <t>беспроводная станция</t>
  </si>
  <si>
    <t>highscreen</t>
  </si>
  <si>
    <t>pocket book эксмо</t>
  </si>
  <si>
    <t>блузка женская повседневная</t>
  </si>
  <si>
    <t xml:space="preserve">игла для рукоделия </t>
  </si>
  <si>
    <t>spawn</t>
  </si>
  <si>
    <t>ёмкость для уксуса</t>
  </si>
  <si>
    <t>товары для пчеловода</t>
  </si>
  <si>
    <t>розовые женские туфли</t>
  </si>
  <si>
    <t>happy puppy</t>
  </si>
  <si>
    <t>майки для девочек на лето</t>
  </si>
  <si>
    <t>xiaomi yi экшн-камера</t>
  </si>
  <si>
    <t>черная бижутерия</t>
  </si>
  <si>
    <t xml:space="preserve">слип детский </t>
  </si>
  <si>
    <t>mixit для умывания</t>
  </si>
  <si>
    <t>25131110</t>
  </si>
  <si>
    <t>schauma шампунь от перхоти</t>
  </si>
  <si>
    <t>сумка детская на талию</t>
  </si>
  <si>
    <t>37049413</t>
  </si>
  <si>
    <t>nels комбинезон</t>
  </si>
  <si>
    <t>платье летнее женское карандаш</t>
  </si>
  <si>
    <t>70458955</t>
  </si>
  <si>
    <t>кроссовки мужские на высокой платформе</t>
  </si>
  <si>
    <t>кроссовки адидас  женские</t>
  </si>
  <si>
    <t>женский дезодарант</t>
  </si>
  <si>
    <t>посуда на кухню</t>
  </si>
  <si>
    <t>одноразовые штаны</t>
  </si>
  <si>
    <t>стул пластиковый складной</t>
  </si>
  <si>
    <t>закрытый купальник детский</t>
  </si>
  <si>
    <t>vitamin d3 maxler</t>
  </si>
  <si>
    <t>39324873</t>
  </si>
  <si>
    <t>serengeti</t>
  </si>
  <si>
    <t>шестигранник отвертка</t>
  </si>
  <si>
    <t>кроссовки мужские reebook</t>
  </si>
  <si>
    <t>нижнее белье кружево</t>
  </si>
  <si>
    <t>статуэтка большая</t>
  </si>
  <si>
    <t>обувь paolo conte</t>
  </si>
  <si>
    <t>юбка шорты женские карандаш</t>
  </si>
  <si>
    <t>пугавицы</t>
  </si>
  <si>
    <t>вершинки фидерные</t>
  </si>
  <si>
    <t xml:space="preserve">котофей кеды </t>
  </si>
  <si>
    <t>denona</t>
  </si>
  <si>
    <t>зонт для взрослых</t>
  </si>
  <si>
    <t>lg magic remote</t>
  </si>
  <si>
    <t>влажные салфетки упаковка</t>
  </si>
  <si>
    <t>estel 7/16</t>
  </si>
  <si>
    <t>платья вечерние для женщин</t>
  </si>
  <si>
    <t>бандана ободок</t>
  </si>
  <si>
    <t>19425606</t>
  </si>
  <si>
    <t xml:space="preserve">3d обои </t>
  </si>
  <si>
    <t>ножи трамонтина</t>
  </si>
  <si>
    <t>серёжка на одно ухо</t>
  </si>
  <si>
    <t>веревка черная</t>
  </si>
  <si>
    <t>нитки для ковровой вышивки</t>
  </si>
  <si>
    <t>ластик для удаления волос</t>
  </si>
  <si>
    <t>футболки для офиса</t>
  </si>
  <si>
    <t>серьги золото цепочки</t>
  </si>
  <si>
    <t>костюм летний с брюками палаццо</t>
  </si>
  <si>
    <t>сундук майнкрафт</t>
  </si>
  <si>
    <t>uriage eau thermale</t>
  </si>
  <si>
    <t>крем после депиляции лица</t>
  </si>
  <si>
    <t>overshirt</t>
  </si>
  <si>
    <t>энземная пудра</t>
  </si>
  <si>
    <t>книги достоевского</t>
  </si>
  <si>
    <t xml:space="preserve">lame </t>
  </si>
  <si>
    <t>для сортировки мусора</t>
  </si>
  <si>
    <t>grundig</t>
  </si>
  <si>
    <t>14700303</t>
  </si>
  <si>
    <t>туфли женские на каблуке светлые</t>
  </si>
  <si>
    <t>куртка женскач</t>
  </si>
  <si>
    <t>алимпика</t>
  </si>
  <si>
    <t>джинсы серые широкие</t>
  </si>
  <si>
    <t>пиджак женский пудровый</t>
  </si>
  <si>
    <t>медовые штучки</t>
  </si>
  <si>
    <t>три кота для торта</t>
  </si>
  <si>
    <t>рубашка женская оверсайз короткая</t>
  </si>
  <si>
    <t>nerv</t>
  </si>
  <si>
    <t>лыжные крепления nnn</t>
  </si>
  <si>
    <t>портьера рогожка</t>
  </si>
  <si>
    <t>lador маска косметическая</t>
  </si>
  <si>
    <t>lemus</t>
  </si>
  <si>
    <t>юкато</t>
  </si>
  <si>
    <t xml:space="preserve">габаритные огни </t>
  </si>
  <si>
    <t>новорожденная мама</t>
  </si>
  <si>
    <t>mumma love organics</t>
  </si>
  <si>
    <t>это норм! книга</t>
  </si>
  <si>
    <t>гороховая каша</t>
  </si>
  <si>
    <t>маски для лица гидрогелевые</t>
  </si>
  <si>
    <t>кожанные носки</t>
  </si>
  <si>
    <t>шуба из бобра</t>
  </si>
  <si>
    <t>женские демисезонные ботинки</t>
  </si>
  <si>
    <t>планшет lenovo yoga</t>
  </si>
  <si>
    <t>нож складной реплика</t>
  </si>
  <si>
    <t>fi</t>
  </si>
  <si>
    <t>воск баночный</t>
  </si>
  <si>
    <t>аптечка для новорожденного</t>
  </si>
  <si>
    <t>пало санто подставка</t>
  </si>
  <si>
    <t>68881471</t>
  </si>
  <si>
    <t>биодерма крем для сухой кожи лица</t>
  </si>
  <si>
    <t>кофта под платье</t>
  </si>
  <si>
    <t>стивен кинг худеющий</t>
  </si>
  <si>
    <t>масло авокадо органическое</t>
  </si>
  <si>
    <t>футляр для зубной щетки и мыла</t>
  </si>
  <si>
    <t>пояс кушак из ткани</t>
  </si>
  <si>
    <t>маска дл лица</t>
  </si>
  <si>
    <t>краска для одежды идеал</t>
  </si>
  <si>
    <t>бамбуковые опоры</t>
  </si>
  <si>
    <t>малютка комфорт смесь</t>
  </si>
  <si>
    <t>книга каран</t>
  </si>
  <si>
    <t>чехлы на oppo a5s</t>
  </si>
  <si>
    <t>длинные мягкие игрушки</t>
  </si>
  <si>
    <t>изики светоотражающие</t>
  </si>
  <si>
    <t>босоножки ковани</t>
  </si>
  <si>
    <t>веб камера для компьютера</t>
  </si>
  <si>
    <t>обувь колобок</t>
  </si>
  <si>
    <t>av trend</t>
  </si>
  <si>
    <t>мармеладки палочки</t>
  </si>
  <si>
    <t>насадка на триммер для прополки</t>
  </si>
  <si>
    <t>система нагрева iqos</t>
  </si>
  <si>
    <t>футер 2х нитка</t>
  </si>
  <si>
    <t>шапка для малыша на завязках</t>
  </si>
  <si>
    <t xml:space="preserve">худр </t>
  </si>
  <si>
    <t>дезодорант антиперсперант</t>
  </si>
  <si>
    <t>чехол на apple watch se 40mm</t>
  </si>
  <si>
    <t>фольсваген</t>
  </si>
  <si>
    <t xml:space="preserve">ёмкости для специй </t>
  </si>
  <si>
    <t>как сделать возврат товара</t>
  </si>
  <si>
    <t>купальники на лето</t>
  </si>
  <si>
    <t>аптечка для авто</t>
  </si>
  <si>
    <t>подарок руководителю женщине</t>
  </si>
  <si>
    <t>посуда фарфор германия</t>
  </si>
  <si>
    <t>красивое платье женское</t>
  </si>
  <si>
    <t>самонадувающийся туристический коврик</t>
  </si>
  <si>
    <t>утяжелитель для шаров</t>
  </si>
  <si>
    <t>черноголовка мандарин</t>
  </si>
  <si>
    <t>всё для интерьера</t>
  </si>
  <si>
    <t>силиконовый молд ягоды</t>
  </si>
  <si>
    <t>платья и сарафаны детские</t>
  </si>
  <si>
    <t>слайм флуффи</t>
  </si>
  <si>
    <t>lucky child мальчики</t>
  </si>
  <si>
    <t>котик на стекло в машину</t>
  </si>
  <si>
    <t>магнит брянск</t>
  </si>
  <si>
    <t>cbr</t>
  </si>
  <si>
    <t>футболка с надписью душнила</t>
  </si>
  <si>
    <t>мебельные щиты</t>
  </si>
  <si>
    <t>робот таракан</t>
  </si>
  <si>
    <t>ritmix наушники</t>
  </si>
  <si>
    <t>наклейка цска</t>
  </si>
  <si>
    <t>3054792</t>
  </si>
  <si>
    <t>ферро гематоген</t>
  </si>
  <si>
    <t>кошелек женский натуральная кожа бордовый</t>
  </si>
  <si>
    <t>щипцы кухонные металлические</t>
  </si>
  <si>
    <t>oodji обувь</t>
  </si>
  <si>
    <t>израильская косметика для мужчин</t>
  </si>
  <si>
    <t>adamanov</t>
  </si>
  <si>
    <t>подшипник ступицы рено логан</t>
  </si>
  <si>
    <t>джинсы бананы на высокой посадке мужские</t>
  </si>
  <si>
    <t xml:space="preserve">коврик для лепки </t>
  </si>
  <si>
    <t xml:space="preserve">платье trendyol </t>
  </si>
  <si>
    <t>футболка modis женская</t>
  </si>
  <si>
    <t xml:space="preserve">эфория </t>
  </si>
  <si>
    <t>адаптер переходник type c</t>
  </si>
  <si>
    <t>колечки соединительные</t>
  </si>
  <si>
    <t>sad m2</t>
  </si>
  <si>
    <t>пилка для пяток шоль</t>
  </si>
  <si>
    <t xml:space="preserve">блокноты для девочек </t>
  </si>
  <si>
    <t>комбинезон на брительках</t>
  </si>
  <si>
    <t>медстиль-мо женский</t>
  </si>
  <si>
    <t>туфли танцевальные народные</t>
  </si>
  <si>
    <t>жопа антистресс</t>
  </si>
  <si>
    <t>дневник диабетика</t>
  </si>
  <si>
    <t>37163485</t>
  </si>
  <si>
    <t>тройной пушап</t>
  </si>
  <si>
    <t>кант пвх</t>
  </si>
  <si>
    <t>кожа для руля</t>
  </si>
  <si>
    <t>жакет под платье</t>
  </si>
  <si>
    <t>кусачки для ногтей сталекс</t>
  </si>
  <si>
    <t xml:space="preserve">бумага самоклеящаяся </t>
  </si>
  <si>
    <t>бинацил</t>
  </si>
  <si>
    <t xml:space="preserve">timotei </t>
  </si>
  <si>
    <t>горшок 1 литр</t>
  </si>
  <si>
    <t>закрыть камеру</t>
  </si>
  <si>
    <t>вакуумный упаковка</t>
  </si>
  <si>
    <t>hugo boss костюм</t>
  </si>
  <si>
    <t>боди эротический</t>
  </si>
  <si>
    <t>38963859</t>
  </si>
  <si>
    <t>эва сапоги детские</t>
  </si>
  <si>
    <t>кисточка для рисования белка</t>
  </si>
  <si>
    <t>компьютерная мышь с подсветкой</t>
  </si>
  <si>
    <t>корзина плетеная из ротанга</t>
  </si>
  <si>
    <t>crokid купальник</t>
  </si>
  <si>
    <t>сны ктулху</t>
  </si>
  <si>
    <t>рукоятка для молотка</t>
  </si>
  <si>
    <t xml:space="preserve"> ваз 2114</t>
  </si>
  <si>
    <t>ланч бокс двойной</t>
  </si>
  <si>
    <t xml:space="preserve">туфли на шнуровке </t>
  </si>
  <si>
    <t>stunt</t>
  </si>
  <si>
    <t>маркировщик</t>
  </si>
  <si>
    <t>джинсы gap для женщин</t>
  </si>
  <si>
    <t>леска 0.8</t>
  </si>
  <si>
    <t xml:space="preserve">футболка мужская модная </t>
  </si>
  <si>
    <t xml:space="preserve">футболка женский </t>
  </si>
  <si>
    <t>reebok женский костюм</t>
  </si>
  <si>
    <t>защита для клип корда</t>
  </si>
  <si>
    <t>мехх футболка</t>
  </si>
  <si>
    <t>набор шумовок</t>
  </si>
  <si>
    <t>мягкий ластик</t>
  </si>
  <si>
    <t>платье летнее мили</t>
  </si>
  <si>
    <t>сиденье для велосипеда мягкое</t>
  </si>
  <si>
    <t>костюм домашний женский больших размеров</t>
  </si>
  <si>
    <t>платок для намаза</t>
  </si>
  <si>
    <t>телефоны.</t>
  </si>
  <si>
    <t>трусы женские стринги бесшовные</t>
  </si>
  <si>
    <t>грабли раздвижные</t>
  </si>
  <si>
    <t xml:space="preserve">юбка шерты </t>
  </si>
  <si>
    <t>teana laboratories</t>
  </si>
  <si>
    <t>брюки штаны женские</t>
  </si>
  <si>
    <t>измерение сахара</t>
  </si>
  <si>
    <t>парик пепельный</t>
  </si>
  <si>
    <t>трусы женсике</t>
  </si>
  <si>
    <t>деревянные стелажи</t>
  </si>
  <si>
    <t>платья из беларусии</t>
  </si>
  <si>
    <t>гель лак капус</t>
  </si>
  <si>
    <t>набор для душа дорожный</t>
  </si>
  <si>
    <t>70062836</t>
  </si>
  <si>
    <t>коробочка для конфет</t>
  </si>
  <si>
    <t>носки крошка я</t>
  </si>
  <si>
    <t>егорова</t>
  </si>
  <si>
    <t>твидовая юбка мини</t>
  </si>
  <si>
    <t>мисс марвел</t>
  </si>
  <si>
    <t>костюм женский шифоновый</t>
  </si>
  <si>
    <t>deerma бытовая техника</t>
  </si>
  <si>
    <t xml:space="preserve">майка мужская с принтом </t>
  </si>
  <si>
    <t>daiwa exceler</t>
  </si>
  <si>
    <t>тетради в частую косую линейку 12 листов</t>
  </si>
  <si>
    <t>лимонная кислота радово</t>
  </si>
  <si>
    <t>карго для мальчиков</t>
  </si>
  <si>
    <t>пневматический пистолет байкал</t>
  </si>
  <si>
    <t>клавиатура zet gaming</t>
  </si>
  <si>
    <t>57126316</t>
  </si>
  <si>
    <t>делез</t>
  </si>
  <si>
    <t>кукла ваниль</t>
  </si>
  <si>
    <t>какао бобы в шоколаде</t>
  </si>
  <si>
    <t>маленький пупс</t>
  </si>
  <si>
    <t>летние кепки для малышей</t>
  </si>
  <si>
    <t>23005733</t>
  </si>
  <si>
    <t>футболки для подростков девочки</t>
  </si>
  <si>
    <t xml:space="preserve">кеды на танкетке </t>
  </si>
  <si>
    <t>чаша доя кальяна</t>
  </si>
  <si>
    <t>складная расческа для волос</t>
  </si>
  <si>
    <t xml:space="preserve">футболка oversize мужская </t>
  </si>
  <si>
    <t>виртуальные очки для компьютера</t>
  </si>
  <si>
    <t>моряк папай</t>
  </si>
  <si>
    <t>спрей антибактериальный</t>
  </si>
  <si>
    <t>ipad 2021 чехол</t>
  </si>
  <si>
    <t>для соли и перца набор</t>
  </si>
  <si>
    <t>модильяни</t>
  </si>
  <si>
    <t xml:space="preserve">подставка под наушники </t>
  </si>
  <si>
    <t>протеин matrix 5.0</t>
  </si>
  <si>
    <t>штаны для девочки спортивные</t>
  </si>
  <si>
    <t>theory 11</t>
  </si>
  <si>
    <t>гель-лак pole</t>
  </si>
  <si>
    <t>одеяло 2 спальное облегченное</t>
  </si>
  <si>
    <t>электронные часы для мальчика</t>
  </si>
  <si>
    <t>защита копчика</t>
  </si>
  <si>
    <t xml:space="preserve">ушная палочка </t>
  </si>
  <si>
    <t xml:space="preserve">краска для волос шварцкопф </t>
  </si>
  <si>
    <t>бирки деревянные</t>
  </si>
  <si>
    <t>шары на день рождения маме</t>
  </si>
  <si>
    <t xml:space="preserve">маникюрные наборы </t>
  </si>
  <si>
    <t>ла прима</t>
  </si>
  <si>
    <t>автомобильная защитная пленка</t>
  </si>
  <si>
    <t>stojo посуда и инвентарь</t>
  </si>
  <si>
    <t>стелаж под игрушки</t>
  </si>
  <si>
    <t>гель для розжига</t>
  </si>
  <si>
    <t>mazda rx-7</t>
  </si>
  <si>
    <t>пенал grizzly</t>
  </si>
  <si>
    <t>игра квест bondibon</t>
  </si>
  <si>
    <t>пистолет глок игрушечный</t>
  </si>
  <si>
    <t>мамин помощник</t>
  </si>
  <si>
    <t xml:space="preserve">косы зизи </t>
  </si>
  <si>
    <t>alfa parf</t>
  </si>
  <si>
    <t>самокат yezz</t>
  </si>
  <si>
    <t>игрушка шляпа</t>
  </si>
  <si>
    <t>63469605</t>
  </si>
  <si>
    <t>43423796</t>
  </si>
  <si>
    <t>блокнот квадратный</t>
  </si>
  <si>
    <t>светильники для натяжных потолков</t>
  </si>
  <si>
    <t>гель лак зина</t>
  </si>
  <si>
    <t>смарт приставки</t>
  </si>
  <si>
    <t>контроль ум</t>
  </si>
  <si>
    <t>диспенсер для жидкого мыла на кухню</t>
  </si>
  <si>
    <t>аппликация фольгой</t>
  </si>
  <si>
    <t>imho.lingerie</t>
  </si>
  <si>
    <t xml:space="preserve">гель лаки для ногтей чёрный </t>
  </si>
  <si>
    <t>обезболивающий гель для тату</t>
  </si>
  <si>
    <t xml:space="preserve">bts картина по номерам </t>
  </si>
  <si>
    <t>телефон samsung чехол книжка на</t>
  </si>
  <si>
    <t>защитное стекло на 13 про</t>
  </si>
  <si>
    <t>корзина для</t>
  </si>
  <si>
    <t>molecule 05</t>
  </si>
  <si>
    <t>телесная майка</t>
  </si>
  <si>
    <t>вертолетик светящийся</t>
  </si>
  <si>
    <t>crockid штаны</t>
  </si>
  <si>
    <t>колготки с низкой посадкой</t>
  </si>
  <si>
    <t>тетради в косую линейку 18 листов</t>
  </si>
  <si>
    <t>дошерак</t>
  </si>
  <si>
    <t>духи черутти</t>
  </si>
  <si>
    <t>крем солнцезащитный spf 15</t>
  </si>
  <si>
    <t>van cliff одежда</t>
  </si>
  <si>
    <t>лима</t>
  </si>
  <si>
    <t>хлорилонг</t>
  </si>
  <si>
    <t>леди бак платье</t>
  </si>
  <si>
    <t>чехол для телефонов самсунг а30</t>
  </si>
  <si>
    <t xml:space="preserve">шорты кюлоты </t>
  </si>
  <si>
    <t>тональный крем для возрастной кожи</t>
  </si>
  <si>
    <t>трафареты для 3d</t>
  </si>
  <si>
    <t xml:space="preserve">маски для губ </t>
  </si>
  <si>
    <t>marks &amp; spencer футболки</t>
  </si>
  <si>
    <t>пленка тонировачная</t>
  </si>
  <si>
    <t>кюлоты befree</t>
  </si>
  <si>
    <t>футболка с орнаментом</t>
  </si>
  <si>
    <t>elisha coy</t>
  </si>
  <si>
    <t>твики</t>
  </si>
  <si>
    <t>разделитель для ресниц</t>
  </si>
  <si>
    <t>член сладкий</t>
  </si>
  <si>
    <t>бабушкины связи</t>
  </si>
  <si>
    <t>морские истории</t>
  </si>
  <si>
    <t>масло 80w-90</t>
  </si>
  <si>
    <t>игры во дворе</t>
  </si>
  <si>
    <t>кросовки мужские спортивные</t>
  </si>
  <si>
    <t>долорес кэннон</t>
  </si>
  <si>
    <t xml:space="preserve">ремешок для обуви </t>
  </si>
  <si>
    <t>циафлора</t>
  </si>
  <si>
    <t xml:space="preserve">серьги позолоченные </t>
  </si>
  <si>
    <t>картофельные оладьи</t>
  </si>
  <si>
    <t>grass для акриловых ванн</t>
  </si>
  <si>
    <t>трек хот вилс мертвая петля</t>
  </si>
  <si>
    <t>стальная кружка</t>
  </si>
  <si>
    <t>мыло лепестки</t>
  </si>
  <si>
    <t>костюм из велсофта</t>
  </si>
  <si>
    <t>чокер голубой</t>
  </si>
  <si>
    <t>male grooming club</t>
  </si>
  <si>
    <t>дубайское золото серьги ювелирная бижутерия</t>
  </si>
  <si>
    <t>oodji одежда мужской</t>
  </si>
  <si>
    <t>иголки канцелярские</t>
  </si>
  <si>
    <t>переходник vga на dvi-d</t>
  </si>
  <si>
    <t xml:space="preserve">ножки деревянные </t>
  </si>
  <si>
    <t>пенка для умывания natura</t>
  </si>
  <si>
    <t>серьги унисекс</t>
  </si>
  <si>
    <t>лента с имитацией страз</t>
  </si>
  <si>
    <t>подвеска с драконом</t>
  </si>
  <si>
    <t>колпачки форд</t>
  </si>
  <si>
    <t>капкан проходной на бобра</t>
  </si>
  <si>
    <t>саске учиха</t>
  </si>
  <si>
    <t>besico</t>
  </si>
  <si>
    <t xml:space="preserve">x7 </t>
  </si>
  <si>
    <t>dervirga`s мужской</t>
  </si>
  <si>
    <t xml:space="preserve">карандаш для губ коричневый </t>
  </si>
  <si>
    <t>зоотовары для котят</t>
  </si>
  <si>
    <t>соль для ванны морская для похудения</t>
  </si>
  <si>
    <t>вкладыши для одежды</t>
  </si>
  <si>
    <t xml:space="preserve">браслеты аниме </t>
  </si>
  <si>
    <t>чёрная майка мужская</t>
  </si>
  <si>
    <t>edifier колонки</t>
  </si>
  <si>
    <t>эфирное масло лимонного эвкалипта</t>
  </si>
  <si>
    <t>jordan4</t>
  </si>
  <si>
    <t>шампунь от выпадения япония</t>
  </si>
  <si>
    <t>синее платье школьное</t>
  </si>
  <si>
    <t>паракорд 550 30м</t>
  </si>
  <si>
    <t>бензотриммер штиль</t>
  </si>
  <si>
    <t>набор мужу</t>
  </si>
  <si>
    <t>г****</t>
  </si>
  <si>
    <t>47916646</t>
  </si>
  <si>
    <t>unio</t>
  </si>
  <si>
    <t>тыквенные семечки жареные</t>
  </si>
  <si>
    <t>роял канин паппи</t>
  </si>
  <si>
    <t>eveline после загара</t>
  </si>
  <si>
    <t>чехол redmi not 8t</t>
  </si>
  <si>
    <t>щеточка для зубов</t>
  </si>
  <si>
    <t>щуп измерительный</t>
  </si>
  <si>
    <t>realme master edition</t>
  </si>
  <si>
    <t>чернила каракатицы краситель</t>
  </si>
  <si>
    <t>телефон дисковый</t>
  </si>
  <si>
    <t>чехол на хуавей y6 2019</t>
  </si>
  <si>
    <t>пледы покрывала</t>
  </si>
  <si>
    <t>сексопедия</t>
  </si>
  <si>
    <t>ремень остин</t>
  </si>
  <si>
    <t xml:space="preserve">хна для рисования </t>
  </si>
  <si>
    <t>белорусская мужская одежда</t>
  </si>
  <si>
    <t>пенка витэкс</t>
  </si>
  <si>
    <t>27236495</t>
  </si>
  <si>
    <t>материнская плата ddr4</t>
  </si>
  <si>
    <t>удлинитель для флешки</t>
  </si>
  <si>
    <t xml:space="preserve">lida </t>
  </si>
  <si>
    <t>masstige крем</t>
  </si>
  <si>
    <t>рисовальный планшет</t>
  </si>
  <si>
    <t>абсорбирующее полотенце</t>
  </si>
  <si>
    <t>брюки изумруд</t>
  </si>
  <si>
    <t>лавка складная</t>
  </si>
  <si>
    <t>58669276</t>
  </si>
  <si>
    <t>поппи игрушка</t>
  </si>
  <si>
    <t>сани коляска</t>
  </si>
  <si>
    <t>bosch запчасти для авто</t>
  </si>
  <si>
    <t>картриджи на minican</t>
  </si>
  <si>
    <t xml:space="preserve">маркеры для тегов </t>
  </si>
  <si>
    <t>светодиодная закладка</t>
  </si>
  <si>
    <t>стеклоарматура</t>
  </si>
  <si>
    <t>косынка трикотажная</t>
  </si>
  <si>
    <t>я русский футболка</t>
  </si>
  <si>
    <t>большие машины на аккумуляторе</t>
  </si>
  <si>
    <t>космктика</t>
  </si>
  <si>
    <t>прямое черное платье</t>
  </si>
  <si>
    <t>кольцо готическое</t>
  </si>
  <si>
    <t>планшет teclast m40</t>
  </si>
  <si>
    <t>ange</t>
  </si>
  <si>
    <t>женские трикотажные кофты</t>
  </si>
  <si>
    <t xml:space="preserve">сережка в хрящ </t>
  </si>
  <si>
    <t>сёрфинг</t>
  </si>
  <si>
    <t xml:space="preserve">выключатель двухклавишный </t>
  </si>
  <si>
    <t>слайм клауд</t>
  </si>
  <si>
    <t>футболка для девочки с рисунком</t>
  </si>
  <si>
    <t>купальник детский 86</t>
  </si>
  <si>
    <t>eikosha автомобильные товары</t>
  </si>
  <si>
    <t>земляничное мыло</t>
  </si>
  <si>
    <t>орсофит natural bar</t>
  </si>
  <si>
    <t>пуговицы серебристые</t>
  </si>
  <si>
    <t>51706100</t>
  </si>
  <si>
    <t>увлажняющая пенка для умывания</t>
  </si>
  <si>
    <t>чехол на хонор 10i с надписью</t>
  </si>
  <si>
    <t>садовые диваны</t>
  </si>
  <si>
    <t>манжета кровельная</t>
  </si>
  <si>
    <t>конапля</t>
  </si>
  <si>
    <t>заварник стекло</t>
  </si>
  <si>
    <t>шкатулка ласточкин хвост</t>
  </si>
  <si>
    <t>шарф женский кашемир</t>
  </si>
  <si>
    <t>kiiroo</t>
  </si>
  <si>
    <t>чёрные мужские брюки</t>
  </si>
  <si>
    <t>блокнот благодарность</t>
  </si>
  <si>
    <t>флешка микро sd 64</t>
  </si>
  <si>
    <t>временная краска для волос белая</t>
  </si>
  <si>
    <t>hayatprimeoil</t>
  </si>
  <si>
    <t>зимняя шапка шлем</t>
  </si>
  <si>
    <t>фитинг 1/4</t>
  </si>
  <si>
    <t>сыворотка для лица виши</t>
  </si>
  <si>
    <t>ангеофарм</t>
  </si>
  <si>
    <t xml:space="preserve">makita шуруповерт </t>
  </si>
  <si>
    <t>тим комбинезон</t>
  </si>
  <si>
    <t>валентин катаев</t>
  </si>
  <si>
    <t>жигули машинка</t>
  </si>
  <si>
    <t>ободок узелок</t>
  </si>
  <si>
    <t>колпачок для тушения свечи</t>
  </si>
  <si>
    <t>вязаная сумка кросс боди</t>
  </si>
  <si>
    <t>скраб мерцающий</t>
  </si>
  <si>
    <t>ан чан чай</t>
  </si>
  <si>
    <t>soft smoke</t>
  </si>
  <si>
    <t>футер отрез</t>
  </si>
  <si>
    <t>ушки для замка</t>
  </si>
  <si>
    <t>значки с импровизацией</t>
  </si>
  <si>
    <t>краски по одежде</t>
  </si>
  <si>
    <t>крыло для мотоцикла</t>
  </si>
  <si>
    <t>тени для век розовые матовые</t>
  </si>
  <si>
    <t xml:space="preserve">анастасия гор </t>
  </si>
  <si>
    <t>полочка настольная</t>
  </si>
  <si>
    <t>a31</t>
  </si>
  <si>
    <t>ниссан теана</t>
  </si>
  <si>
    <t>пазл  маркет коврик</t>
  </si>
  <si>
    <t>телескопа</t>
  </si>
  <si>
    <t>ecocraft красота</t>
  </si>
  <si>
    <t>мобиль добрые сны</t>
  </si>
  <si>
    <t>мини крыло для велосипеда</t>
  </si>
  <si>
    <t>комбенизон детский летний</t>
  </si>
  <si>
    <t>вентилятор dexp</t>
  </si>
  <si>
    <t>terrazzo</t>
  </si>
  <si>
    <t>настенные часы 3d</t>
  </si>
  <si>
    <t>кислый мармелад 1 кг</t>
  </si>
  <si>
    <t>женские платья остин</t>
  </si>
  <si>
    <t xml:space="preserve">тинт для </t>
  </si>
  <si>
    <t>аегис про</t>
  </si>
  <si>
    <t>dr. jart+ official distributor</t>
  </si>
  <si>
    <t>лакосте мужская одежда</t>
  </si>
  <si>
    <t>cc тональный крем</t>
  </si>
  <si>
    <t xml:space="preserve">льняные женские брюки </t>
  </si>
  <si>
    <t>тыква конфетка</t>
  </si>
  <si>
    <t>tcl смартфон</t>
  </si>
  <si>
    <t>белая рубашка с капюшоном</t>
  </si>
  <si>
    <t>детям о войне</t>
  </si>
  <si>
    <t>для приготовления масок</t>
  </si>
  <si>
    <t>арка для розы</t>
  </si>
  <si>
    <t>кузнецова тренировочные примеры по русскому языку</t>
  </si>
  <si>
    <t>карим</t>
  </si>
  <si>
    <t>сады придонья овощное пюре</t>
  </si>
  <si>
    <t>12040346</t>
  </si>
  <si>
    <t xml:space="preserve">усачев </t>
  </si>
  <si>
    <t>адидас футболка детская</t>
  </si>
  <si>
    <t xml:space="preserve">юбка с разрезом летняя </t>
  </si>
  <si>
    <t>реплики духов</t>
  </si>
  <si>
    <t>тарелка одноразовая бумажная</t>
  </si>
  <si>
    <t>аэрогриль xiomi</t>
  </si>
  <si>
    <t>украшения зала</t>
  </si>
  <si>
    <t>шлепки пума мужские</t>
  </si>
  <si>
    <t>cozy home наволочки</t>
  </si>
  <si>
    <t>льняные скатерти</t>
  </si>
  <si>
    <t>бритвы для женщин</t>
  </si>
  <si>
    <t>полотенце на пол</t>
  </si>
  <si>
    <t>смеситель sensea</t>
  </si>
  <si>
    <t xml:space="preserve">исламские книги </t>
  </si>
  <si>
    <t>дренажные напитки</t>
  </si>
  <si>
    <t xml:space="preserve">электрический велосипед </t>
  </si>
  <si>
    <t>sweet heart пудра</t>
  </si>
  <si>
    <t>аксессуары для собак йорков</t>
  </si>
  <si>
    <t>детская одежда для девочки 2 года</t>
  </si>
  <si>
    <t xml:space="preserve">увлажнение волос </t>
  </si>
  <si>
    <t>декор для выпечки printort</t>
  </si>
  <si>
    <t>ссср футболка с гербом</t>
  </si>
  <si>
    <t>85005626</t>
  </si>
  <si>
    <t>catrice prime</t>
  </si>
  <si>
    <t>koton аксессуары</t>
  </si>
  <si>
    <t>play doh рукоделие</t>
  </si>
  <si>
    <t xml:space="preserve">мячик массажный </t>
  </si>
  <si>
    <t>villatte</t>
  </si>
  <si>
    <t>bl'amour vammilo</t>
  </si>
  <si>
    <t xml:space="preserve">костюм для мальчика с шортами </t>
  </si>
  <si>
    <t>автокресло capella</t>
  </si>
  <si>
    <t>шампунь бразилия</t>
  </si>
  <si>
    <t>постельное белье версаче</t>
  </si>
  <si>
    <t>трусы для девочек 12 лет</t>
  </si>
  <si>
    <t>сандалии для девочки 31 размер</t>
  </si>
  <si>
    <t>zeon</t>
  </si>
  <si>
    <t>molykids</t>
  </si>
  <si>
    <t>трусы для йоги</t>
  </si>
  <si>
    <t xml:space="preserve">фонарик для ногтей </t>
  </si>
  <si>
    <t>lollipolli</t>
  </si>
  <si>
    <t>красный лук</t>
  </si>
  <si>
    <t>шланг для воздуха</t>
  </si>
  <si>
    <t>halak</t>
  </si>
  <si>
    <t xml:space="preserve">смесь белакт </t>
  </si>
  <si>
    <t>отпугиватель мышей и насекомых</t>
  </si>
  <si>
    <t>xiaomi imilab</t>
  </si>
  <si>
    <t>церетон</t>
  </si>
  <si>
    <t>велик для детей</t>
  </si>
  <si>
    <t>ворота для футбола детские</t>
  </si>
  <si>
    <t>капсульный наушник</t>
  </si>
  <si>
    <t>наклейки для ногтей nike</t>
  </si>
  <si>
    <t>sprandi лето</t>
  </si>
  <si>
    <t>форма для садовой дорожки brons-shop</t>
  </si>
  <si>
    <t>хлопок штаны</t>
  </si>
  <si>
    <t>полигель с типсами</t>
  </si>
  <si>
    <t>крючки для подвесных кашпо</t>
  </si>
  <si>
    <t>моночулок</t>
  </si>
  <si>
    <t>брюки женские классические с высокой посадкой на резинке</t>
  </si>
  <si>
    <t>горка форма</t>
  </si>
  <si>
    <t xml:space="preserve">постельное белье 2 спальное простынь на резинке </t>
  </si>
  <si>
    <t>изделия из глины</t>
  </si>
  <si>
    <t>блузки с рукавами фонарик</t>
  </si>
  <si>
    <t>missha сыворотка</t>
  </si>
  <si>
    <t>мост для сада</t>
  </si>
  <si>
    <t>матовый</t>
  </si>
  <si>
    <t>минетки детские</t>
  </si>
  <si>
    <t>fratelli babb</t>
  </si>
  <si>
    <t>колье с мармеладными мишками</t>
  </si>
  <si>
    <t>машинка для маникюра runail</t>
  </si>
  <si>
    <t>поддерживающий пояс</t>
  </si>
  <si>
    <t>фигурки веном</t>
  </si>
  <si>
    <t>коробки для шариков</t>
  </si>
  <si>
    <t>кофта черная мужская с капюшоном</t>
  </si>
  <si>
    <t>60385003</t>
  </si>
  <si>
    <t>для колец шкатулка</t>
  </si>
  <si>
    <t>downy для стирки</t>
  </si>
  <si>
    <t>тюль в гостиную 240</t>
  </si>
  <si>
    <t>утягиваюшее белье</t>
  </si>
  <si>
    <t>силиконовая форма для кулича</t>
  </si>
  <si>
    <t>45926186</t>
  </si>
  <si>
    <t xml:space="preserve">сервизы столовые </t>
  </si>
  <si>
    <t xml:space="preserve">электроинструменты </t>
  </si>
  <si>
    <t>красивое бельё</t>
  </si>
  <si>
    <t>мясонат</t>
  </si>
  <si>
    <t>солнцезащитный крем для лица spf</t>
  </si>
  <si>
    <t>армотизатор в машину</t>
  </si>
  <si>
    <t>по скидке</t>
  </si>
  <si>
    <t>нёры</t>
  </si>
  <si>
    <t>для собак шлейка</t>
  </si>
  <si>
    <t>кружка для спорта</t>
  </si>
  <si>
    <t>ребекка куанг</t>
  </si>
  <si>
    <t>наклейки для ногтей драконы</t>
  </si>
  <si>
    <t>канат 10 мм</t>
  </si>
  <si>
    <t>мыло пилинг</t>
  </si>
  <si>
    <t>бокс с кислыми сладостями</t>
  </si>
  <si>
    <t>брюки клеш лето</t>
  </si>
  <si>
    <t>льненые штаны</t>
  </si>
  <si>
    <t>грипсы для велосипеда красные</t>
  </si>
  <si>
    <t>чехол на redmi not 8 t</t>
  </si>
  <si>
    <t>емкость спагетти</t>
  </si>
  <si>
    <t>паста анко</t>
  </si>
  <si>
    <t>жировой фильтр</t>
  </si>
  <si>
    <t>эвелин крем для лица</t>
  </si>
  <si>
    <t>биотехника</t>
  </si>
  <si>
    <t>шуропаверт</t>
  </si>
  <si>
    <t>видеокарта 1080 ti</t>
  </si>
  <si>
    <t>против облысения</t>
  </si>
  <si>
    <t xml:space="preserve">топики для девочки </t>
  </si>
  <si>
    <t>кроссовки nike air jordan 1 low</t>
  </si>
  <si>
    <t>бейдж медицинский</t>
  </si>
  <si>
    <t>ветровка классическая женская</t>
  </si>
  <si>
    <t>лидиша</t>
  </si>
  <si>
    <t>minicam</t>
  </si>
  <si>
    <t>bielenda зеленый чай</t>
  </si>
  <si>
    <t>один наушник</t>
  </si>
  <si>
    <t>эва коврики гранта</t>
  </si>
  <si>
    <t>вод</t>
  </si>
  <si>
    <t>матрикс тотал</t>
  </si>
  <si>
    <t>кружка стакан</t>
  </si>
  <si>
    <t>кольца цепь</t>
  </si>
  <si>
    <t>купальник рашгард</t>
  </si>
  <si>
    <t>на солярис</t>
  </si>
  <si>
    <t>veer pod</t>
  </si>
  <si>
    <t>красная шапочка bondibon</t>
  </si>
  <si>
    <t>книжка про горшок</t>
  </si>
  <si>
    <t>джинсы мужские большой размер</t>
  </si>
  <si>
    <t>адаптер для зарядки ноутбука</t>
  </si>
  <si>
    <t>calito</t>
  </si>
  <si>
    <t>keenetic ultra</t>
  </si>
  <si>
    <t>салфетки набор</t>
  </si>
  <si>
    <t>собаки антистресс</t>
  </si>
  <si>
    <t>женские комбинации</t>
  </si>
  <si>
    <t>черная помада для губ матовая</t>
  </si>
  <si>
    <t>краска акриловая серебристая</t>
  </si>
  <si>
    <t>круг для кукол</t>
  </si>
  <si>
    <t>ободок с лентой</t>
  </si>
  <si>
    <t xml:space="preserve">тарелки плоские </t>
  </si>
  <si>
    <t xml:space="preserve">nike футболка женская </t>
  </si>
  <si>
    <t>трусы женские плотные</t>
  </si>
  <si>
    <t>молочко для снятия макияжа лореаль</t>
  </si>
  <si>
    <t xml:space="preserve">бассейн маленький </t>
  </si>
  <si>
    <t>45109491</t>
  </si>
  <si>
    <t>дворник бескаркасный</t>
  </si>
  <si>
    <t>juice couture</t>
  </si>
  <si>
    <t>металлоискатель 5090</t>
  </si>
  <si>
    <t>для снятия стойкого макияжа</t>
  </si>
  <si>
    <t>акриловая краска для стекла</t>
  </si>
  <si>
    <t>redmi 7a чехол на xiaomi</t>
  </si>
  <si>
    <t>pbg [elb</t>
  </si>
  <si>
    <t>книги художественная литература фантастика</t>
  </si>
  <si>
    <t>земля для лимона</t>
  </si>
  <si>
    <t>интерьерные наклейки на стену надписи</t>
  </si>
  <si>
    <t>джинсовые шорты женские с вышивкой</t>
  </si>
  <si>
    <t>москитные сетки для окон</t>
  </si>
  <si>
    <t>кружки необычной формы</t>
  </si>
  <si>
    <t>из бисера чокер</t>
  </si>
  <si>
    <t>русская коллекция</t>
  </si>
  <si>
    <t>клюква в сахарной пудре конфеты</t>
  </si>
  <si>
    <t>дудлы</t>
  </si>
  <si>
    <t>цветочная арка</t>
  </si>
  <si>
    <t xml:space="preserve">спортивные штаны для женщин </t>
  </si>
  <si>
    <t>goa line</t>
  </si>
  <si>
    <t xml:space="preserve">туфли с квадратным носом </t>
  </si>
  <si>
    <t>футболки женские 54 размер</t>
  </si>
  <si>
    <t xml:space="preserve">велосипедки  женские </t>
  </si>
  <si>
    <t>номерные таблички</t>
  </si>
  <si>
    <t>брюки мужские классические укороченные</t>
  </si>
  <si>
    <t>юбка длиннач</t>
  </si>
  <si>
    <t>вероник ажинер</t>
  </si>
  <si>
    <t>led лампы для авто</t>
  </si>
  <si>
    <t>духи white tee</t>
  </si>
  <si>
    <t>мелафон</t>
  </si>
  <si>
    <t xml:space="preserve">джинсы женские глория джинс </t>
  </si>
  <si>
    <t xml:space="preserve">ткань плотная </t>
  </si>
  <si>
    <t>кожанный</t>
  </si>
  <si>
    <t>ободок котик</t>
  </si>
  <si>
    <t>тортница с защелками</t>
  </si>
  <si>
    <t>тканевая маска корея</t>
  </si>
  <si>
    <t>ключ трубный 2</t>
  </si>
  <si>
    <t xml:space="preserve">султан </t>
  </si>
  <si>
    <t>средство для выпрямления кудрявых волос</t>
  </si>
  <si>
    <t>ветровки джинсовые женские</t>
  </si>
  <si>
    <t>черные туфли на широком каблуке</t>
  </si>
  <si>
    <t>66891137</t>
  </si>
  <si>
    <t>dior палетка косметическая сменная</t>
  </si>
  <si>
    <t>витамин в7</t>
  </si>
  <si>
    <t>35657063</t>
  </si>
  <si>
    <t xml:space="preserve">скетчинг </t>
  </si>
  <si>
    <t>водолазка снежная королева</t>
  </si>
  <si>
    <t>estares комод</t>
  </si>
  <si>
    <t>серьги  для подростков</t>
  </si>
  <si>
    <t xml:space="preserve">maybellin помада </t>
  </si>
  <si>
    <t>декор дача</t>
  </si>
  <si>
    <t>крышка двигателя</t>
  </si>
  <si>
    <t>@lerstths:liberty dream adopt' by reserve naturelle</t>
  </si>
  <si>
    <t>нори для роллов</t>
  </si>
  <si>
    <t>вафельное сердце мария парр</t>
  </si>
  <si>
    <t xml:space="preserve">юбка женская прямая </t>
  </si>
  <si>
    <t>lt</t>
  </si>
  <si>
    <t>замок для куртки</t>
  </si>
  <si>
    <t>кокосовая туалетная вода</t>
  </si>
  <si>
    <t>рыболовные лески</t>
  </si>
  <si>
    <t>бампер самсунг а 51</t>
  </si>
  <si>
    <t>плетеная подошва</t>
  </si>
  <si>
    <t>pandora's box studio</t>
  </si>
  <si>
    <t>тачки журналы</t>
  </si>
  <si>
    <t>чехол для телефона honor 9s</t>
  </si>
  <si>
    <t>day night</t>
  </si>
  <si>
    <t>духи манго скин</t>
  </si>
  <si>
    <t>мираторг для котят</t>
  </si>
  <si>
    <t>under armour лонгслив</t>
  </si>
  <si>
    <t>чехол на jbl</t>
  </si>
  <si>
    <t>мотюль 2т</t>
  </si>
  <si>
    <t>легенцы детские</t>
  </si>
  <si>
    <t>платье рубашка домашнее</t>
  </si>
  <si>
    <t>эва сапоги женские</t>
  </si>
  <si>
    <t xml:space="preserve"> крем для тела</t>
  </si>
  <si>
    <t>массажер коврик</t>
  </si>
  <si>
    <t>mitsubishi l200</t>
  </si>
  <si>
    <t>сменная кассета для фильтра барьер</t>
  </si>
  <si>
    <t>полотно для покера</t>
  </si>
  <si>
    <t>золотые цепи соколов</t>
  </si>
  <si>
    <t>лавандовый спортивный костюм</t>
  </si>
  <si>
    <t>двухсторонний скотч для шариков</t>
  </si>
  <si>
    <t>футболка черно-белая женская</t>
  </si>
  <si>
    <t>мэри джейн на платформе</t>
  </si>
  <si>
    <t>elizavecca крем для лица увлажняющий</t>
  </si>
  <si>
    <t>diva kids</t>
  </si>
  <si>
    <t>костюм спортивный для мам</t>
  </si>
  <si>
    <t>плита для дачи</t>
  </si>
  <si>
    <t>пинцет solinberg золотой</t>
  </si>
  <si>
    <t>пантера мягкая игрушка</t>
  </si>
  <si>
    <t>краска шампунь</t>
  </si>
  <si>
    <t>сандалии tingo</t>
  </si>
  <si>
    <t>за миллиард лет до конца света</t>
  </si>
  <si>
    <t xml:space="preserve">инвертор автомобильный </t>
  </si>
  <si>
    <t>через плечо сумка</t>
  </si>
  <si>
    <t>еден</t>
  </si>
  <si>
    <t>коллаген капсулы солгар</t>
  </si>
  <si>
    <t>браслет для ми банд 3</t>
  </si>
  <si>
    <t>чехол самсунг м31с</t>
  </si>
  <si>
    <t>полукруглая сумка</t>
  </si>
  <si>
    <t>футболка славян</t>
  </si>
  <si>
    <t>псж форма</t>
  </si>
  <si>
    <t>круг для плавания с навесом</t>
  </si>
  <si>
    <t>journalsay shop</t>
  </si>
  <si>
    <t>купальник benetton</t>
  </si>
  <si>
    <t>толстовка мужская levis</t>
  </si>
  <si>
    <t xml:space="preserve">купальник черный слитный </t>
  </si>
  <si>
    <t>обувь женская летняя сандалии</t>
  </si>
  <si>
    <t>винкс муза</t>
  </si>
  <si>
    <t>vjlbc</t>
  </si>
  <si>
    <t>лего бтр</t>
  </si>
  <si>
    <t>замок для пони</t>
  </si>
  <si>
    <t>салфетки бумажные сиреневые</t>
  </si>
  <si>
    <t>обувь sela</t>
  </si>
  <si>
    <t>мода поп</t>
  </si>
  <si>
    <t>триол игрушки</t>
  </si>
  <si>
    <t>шапка унисекс</t>
  </si>
  <si>
    <t>мотоцикл на бензине</t>
  </si>
  <si>
    <t>футболка мужская 62</t>
  </si>
  <si>
    <t>патчи розовые</t>
  </si>
  <si>
    <t>трусы женские с разрезом</t>
  </si>
  <si>
    <t xml:space="preserve">витилиго </t>
  </si>
  <si>
    <t>медицинская куртка женская</t>
  </si>
  <si>
    <t>скетчбук для акварели а5</t>
  </si>
  <si>
    <t>kiss me again 03</t>
  </si>
  <si>
    <t>полка на кузню</t>
  </si>
  <si>
    <t>коляска 2 в1</t>
  </si>
  <si>
    <t>блитуз</t>
  </si>
  <si>
    <t>галстук для девочек в клетку</t>
  </si>
  <si>
    <t>постельное белье 200 220</t>
  </si>
  <si>
    <t>штаны штапельные</t>
  </si>
  <si>
    <t>задница</t>
  </si>
  <si>
    <t>paclan перчатки хозяйственные</t>
  </si>
  <si>
    <t xml:space="preserve">подставки декоративные </t>
  </si>
  <si>
    <t>синергетик для посуды таблетки</t>
  </si>
  <si>
    <t>двойка женская с брюками</t>
  </si>
  <si>
    <t>топики для девочек 9 лет</t>
  </si>
  <si>
    <t>винтажная лампочка</t>
  </si>
  <si>
    <t xml:space="preserve">уличный умывальник </t>
  </si>
  <si>
    <t>электромиостимулятор</t>
  </si>
  <si>
    <t>жатое платье</t>
  </si>
  <si>
    <t>детское питание на козьем молоке</t>
  </si>
  <si>
    <t>глобус сувенир</t>
  </si>
  <si>
    <t xml:space="preserve">счет </t>
  </si>
  <si>
    <t xml:space="preserve">mont blanc </t>
  </si>
  <si>
    <t>ножки для стола деревянные</t>
  </si>
  <si>
    <t>качелька</t>
  </si>
  <si>
    <t>дуршлаг металлический с ручкой</t>
  </si>
  <si>
    <t>резинка лента для волос</t>
  </si>
  <si>
    <t>мультимер</t>
  </si>
  <si>
    <t xml:space="preserve">обои для комнаты </t>
  </si>
  <si>
    <t>ролтон бульон</t>
  </si>
  <si>
    <t>гель крем</t>
  </si>
  <si>
    <t>шоколадные сердечки</t>
  </si>
  <si>
    <t>шеришеф</t>
  </si>
  <si>
    <t>гель для душа для мужчин олд спайс</t>
  </si>
  <si>
    <t>осенние женские ботинки</t>
  </si>
  <si>
    <t xml:space="preserve">салон красоты </t>
  </si>
  <si>
    <t>форд масло</t>
  </si>
  <si>
    <t>шорты женские салатовые</t>
  </si>
  <si>
    <t>64775386</t>
  </si>
  <si>
    <t>кепка compton</t>
  </si>
  <si>
    <t>детский самокат двухколесный</t>
  </si>
  <si>
    <t>грин книги</t>
  </si>
  <si>
    <t>usb mini usb</t>
  </si>
  <si>
    <t>66874590</t>
  </si>
  <si>
    <t>мужские джинсы befree</t>
  </si>
  <si>
    <t>закаточная машина щелчок</t>
  </si>
  <si>
    <t>heyup boxe projector</t>
  </si>
  <si>
    <t>apple watch ремешок нейлон</t>
  </si>
  <si>
    <t>61926306</t>
  </si>
  <si>
    <t>70873885</t>
  </si>
  <si>
    <t xml:space="preserve">vichy dercos </t>
  </si>
  <si>
    <t xml:space="preserve">газпромнефть </t>
  </si>
  <si>
    <t>auss серебро</t>
  </si>
  <si>
    <t>чехлы на редми 10s</t>
  </si>
  <si>
    <t>ремешки mi band 6</t>
  </si>
  <si>
    <t>newbeautybox</t>
  </si>
  <si>
    <t>портфель геншин</t>
  </si>
  <si>
    <t xml:space="preserve">ткань полиэстер </t>
  </si>
  <si>
    <t>камни на ногти</t>
  </si>
  <si>
    <t>твоё кофта на молнии</t>
  </si>
  <si>
    <t>фалаиметатор</t>
  </si>
  <si>
    <t>платье-кардиган</t>
  </si>
  <si>
    <t>открытка с днем рождения сестре</t>
  </si>
  <si>
    <t>ультрамаг</t>
  </si>
  <si>
    <t>торт от палыча</t>
  </si>
  <si>
    <t>детские спортивки</t>
  </si>
  <si>
    <t xml:space="preserve">платье на купальник </t>
  </si>
  <si>
    <t>adcase</t>
  </si>
  <si>
    <t>контактные линзы -1.5</t>
  </si>
  <si>
    <t>nordic secrets</t>
  </si>
  <si>
    <t>чехол на телефон а50</t>
  </si>
  <si>
    <t xml:space="preserve">набор мебели </t>
  </si>
  <si>
    <t>лиса футболка</t>
  </si>
  <si>
    <t>для шинковки</t>
  </si>
  <si>
    <t>велосипед детский 3-колесный</t>
  </si>
  <si>
    <t>кожа ангела</t>
  </si>
  <si>
    <t xml:space="preserve">клеш женские </t>
  </si>
  <si>
    <t>переходник для газового баллона</t>
  </si>
  <si>
    <t>шорты arena</t>
  </si>
  <si>
    <t>футболка том тейлор женская бел</t>
  </si>
  <si>
    <t>salmo diamond</t>
  </si>
  <si>
    <t>жакет elis</t>
  </si>
  <si>
    <t>наволочка 70х50</t>
  </si>
  <si>
    <t>словарь сатаны</t>
  </si>
  <si>
    <t>13239344</t>
  </si>
  <si>
    <t>растворитель воска</t>
  </si>
  <si>
    <t>шарики с подставкой</t>
  </si>
  <si>
    <t>как перестать беспокоиться</t>
  </si>
  <si>
    <t>антисептик для рук с запахом</t>
  </si>
  <si>
    <t>brightening</t>
  </si>
  <si>
    <t>crockid бриджи</t>
  </si>
  <si>
    <t xml:space="preserve">топ с цветочным принтом </t>
  </si>
  <si>
    <t>тест на белок</t>
  </si>
  <si>
    <t xml:space="preserve">брюки домашние женские </t>
  </si>
  <si>
    <t>фартук на платье</t>
  </si>
  <si>
    <t>ящик в стеллаж</t>
  </si>
  <si>
    <t>moschino зонт</t>
  </si>
  <si>
    <t>runail праймер для ногтей</t>
  </si>
  <si>
    <t>подшлемник для мотошлема головные уборы</t>
  </si>
  <si>
    <t>стакан доя кофе</t>
  </si>
  <si>
    <t>антенна wi fi</t>
  </si>
  <si>
    <t>учиха мадара</t>
  </si>
  <si>
    <t>triumph белье</t>
  </si>
  <si>
    <t>автосигнализация с автозапуском старлайн</t>
  </si>
  <si>
    <t>вампилов старший сын</t>
  </si>
  <si>
    <t>19003827</t>
  </si>
  <si>
    <t>62140028</t>
  </si>
  <si>
    <t>кроссовки с рисунком аниме</t>
  </si>
  <si>
    <t>маска для волос 8</t>
  </si>
  <si>
    <t>сандалии с фруктами</t>
  </si>
  <si>
    <t>поло школьное</t>
  </si>
  <si>
    <t>бисер 10</t>
  </si>
  <si>
    <t>первый снег отбеливатель</t>
  </si>
  <si>
    <t xml:space="preserve">кукла мягконабивная </t>
  </si>
  <si>
    <t>13251302</t>
  </si>
  <si>
    <t>крем нежный после доения</t>
  </si>
  <si>
    <t>valiant мятный</t>
  </si>
  <si>
    <t>belwest сумка</t>
  </si>
  <si>
    <t>мартин гилберт</t>
  </si>
  <si>
    <t>adidas джоггеры</t>
  </si>
  <si>
    <t>чехлы для телефона realme c3</t>
  </si>
  <si>
    <t>ariet style</t>
  </si>
  <si>
    <t>активированный уголь для аквариума</t>
  </si>
  <si>
    <t xml:space="preserve">проволока для сварки </t>
  </si>
  <si>
    <t>костюм спортивный женский без капюшона</t>
  </si>
  <si>
    <t>leticia</t>
  </si>
  <si>
    <t>майка женская шифон</t>
  </si>
  <si>
    <t>дорожная сумка ручная</t>
  </si>
  <si>
    <t>постельное белье 2 спальное зима лето</t>
  </si>
  <si>
    <t>детская кожанка</t>
  </si>
  <si>
    <t>пепер</t>
  </si>
  <si>
    <t xml:space="preserve">кормушка для собак </t>
  </si>
  <si>
    <t>сиденье для садовой качели</t>
  </si>
  <si>
    <t>haylou rs</t>
  </si>
  <si>
    <t>bd-r</t>
  </si>
  <si>
    <t>плоттерная резка</t>
  </si>
  <si>
    <t>катушка stinger</t>
  </si>
  <si>
    <t>для выпрямления спины</t>
  </si>
  <si>
    <t>рубашка мужская классическая летняя</t>
  </si>
  <si>
    <t>школьные сарафаны для девочек 2плюс1</t>
  </si>
  <si>
    <t>nike кроссовки кеды</t>
  </si>
  <si>
    <t>зип худи gap мужская</t>
  </si>
  <si>
    <t>липецк</t>
  </si>
  <si>
    <t>на паях</t>
  </si>
  <si>
    <t>⁷</t>
  </si>
  <si>
    <t>бутылка с пенообразователем</t>
  </si>
  <si>
    <t>remax наушники</t>
  </si>
  <si>
    <t>бальзам для губ с роликом</t>
  </si>
  <si>
    <t>эдвент календарь</t>
  </si>
  <si>
    <t>tei fu</t>
  </si>
  <si>
    <t>набор вощины</t>
  </si>
  <si>
    <t>порошок автомат тайд</t>
  </si>
  <si>
    <t>avon care sun</t>
  </si>
  <si>
    <t>царь просто царь</t>
  </si>
  <si>
    <t>пожарный инвентарь</t>
  </si>
  <si>
    <t>чехол для палочек</t>
  </si>
  <si>
    <t>fitodog</t>
  </si>
  <si>
    <t>бейсболка с прямым козырьком детская</t>
  </si>
  <si>
    <t>матрас надувной автомобильный</t>
  </si>
  <si>
    <t>комбинезон без рукавов</t>
  </si>
  <si>
    <t>супница luminarc</t>
  </si>
  <si>
    <t>маска для волос barex</t>
  </si>
  <si>
    <t xml:space="preserve">роял канин для щенков </t>
  </si>
  <si>
    <t>жидкий корм для кошек вискам</t>
  </si>
  <si>
    <t>мужская футболка-поло</t>
  </si>
  <si>
    <t>блузка бежевая женская</t>
  </si>
  <si>
    <t>вязание для начинающих</t>
  </si>
  <si>
    <t xml:space="preserve">сумка женская тканевая </t>
  </si>
  <si>
    <t>свитшот женский красный</t>
  </si>
  <si>
    <t>чистая линия 3 в 1</t>
  </si>
  <si>
    <t xml:space="preserve">отдушка косметическая </t>
  </si>
  <si>
    <t xml:space="preserve">джинсы зауженные </t>
  </si>
  <si>
    <t>leaftogo/коллаген порошок со вкусом лимона и витамином с/добавка для кожи и волос/коллаген пептидный для суставов и связок 180 г</t>
  </si>
  <si>
    <t>книга перевал дятлова</t>
  </si>
  <si>
    <t>ремни на грудь</t>
  </si>
  <si>
    <t>уборка авто</t>
  </si>
  <si>
    <t>аквапилинг для рук</t>
  </si>
  <si>
    <t>actimel</t>
  </si>
  <si>
    <t>истари</t>
  </si>
  <si>
    <t>ключ зажигания ваз</t>
  </si>
  <si>
    <t>грусть</t>
  </si>
  <si>
    <t>музыка 2 класс</t>
  </si>
  <si>
    <t>этажерка для мастера</t>
  </si>
  <si>
    <t>пенка для волос велла</t>
  </si>
  <si>
    <t>садовый фантан</t>
  </si>
  <si>
    <t xml:space="preserve">богдана </t>
  </si>
  <si>
    <t>сакалов</t>
  </si>
  <si>
    <t>черная раковина</t>
  </si>
  <si>
    <t>топ женская твое</t>
  </si>
  <si>
    <t>стол для террасы</t>
  </si>
  <si>
    <t>kaida катушка</t>
  </si>
  <si>
    <t xml:space="preserve">краска estel для волос </t>
  </si>
  <si>
    <t>майка светящаяся</t>
  </si>
  <si>
    <t xml:space="preserve">m65 </t>
  </si>
  <si>
    <t>7766412</t>
  </si>
  <si>
    <t>одежда для  кошек</t>
  </si>
  <si>
    <t>blossom moda</t>
  </si>
  <si>
    <t>стул хлоя</t>
  </si>
  <si>
    <t>мужские трусы волк</t>
  </si>
  <si>
    <t>rusfur</t>
  </si>
  <si>
    <t>коврик каучуковый</t>
  </si>
  <si>
    <t>rebelle_sibir</t>
  </si>
  <si>
    <t>мебель для дома стеллаж</t>
  </si>
  <si>
    <t xml:space="preserve">avon гель для душа </t>
  </si>
  <si>
    <t>распределитель воды</t>
  </si>
  <si>
    <t>сидушка на стул ортопедическая</t>
  </si>
  <si>
    <t>серьги винтовые</t>
  </si>
  <si>
    <t>массажер детский</t>
  </si>
  <si>
    <t>пластырь от мозолей гидроколлоидный</t>
  </si>
  <si>
    <t>паустовский фиолетовый луч</t>
  </si>
  <si>
    <t>палатка trek planet</t>
  </si>
  <si>
    <t>платье чёрное в пол</t>
  </si>
  <si>
    <t>электробритва braun series 3</t>
  </si>
  <si>
    <t>tupperware лопатка</t>
  </si>
  <si>
    <t>женская розовая футболка</t>
  </si>
  <si>
    <t>женский рюкзак adidas</t>
  </si>
  <si>
    <t>бутылочка детская для воды</t>
  </si>
  <si>
    <t>нить браслет</t>
  </si>
  <si>
    <t>мешок для посадки</t>
  </si>
  <si>
    <t>на день медика</t>
  </si>
  <si>
    <t>крем от прыщей на попе</t>
  </si>
  <si>
    <t>зубная паста детская без фтора</t>
  </si>
  <si>
    <t>chiv</t>
  </si>
  <si>
    <t>санкт петербург магнит</t>
  </si>
  <si>
    <t>полукомбинезон шорты</t>
  </si>
  <si>
    <t>34830054</t>
  </si>
  <si>
    <t>христоматия 1-4 класс</t>
  </si>
  <si>
    <t>радужный браслет на руку</t>
  </si>
  <si>
    <t>кира йошикаге галстук</t>
  </si>
  <si>
    <t>женское атласное платье</t>
  </si>
  <si>
    <t>тоник с ретинолом</t>
  </si>
  <si>
    <t xml:space="preserve">укороченная </t>
  </si>
  <si>
    <t>органайзер для хранения мелочей складной</t>
  </si>
  <si>
    <t>времена года бондибон</t>
  </si>
  <si>
    <t>женский жакет вязаный на пуговицах</t>
  </si>
  <si>
    <t xml:space="preserve">дождевики для обуви </t>
  </si>
  <si>
    <t>keyrox</t>
  </si>
  <si>
    <t xml:space="preserve">купальник для девочки слитные </t>
  </si>
  <si>
    <t>желтая бейсболка</t>
  </si>
  <si>
    <t>освежитель салона</t>
  </si>
  <si>
    <t>pelican зима</t>
  </si>
  <si>
    <t>кольцо из серебра с эмалью</t>
  </si>
  <si>
    <t>30589234</t>
  </si>
  <si>
    <t>кольцо с янтарем серебрянное</t>
  </si>
  <si>
    <t>масло сандал</t>
  </si>
  <si>
    <t>19499254</t>
  </si>
  <si>
    <t>татуировки bts</t>
  </si>
  <si>
    <t>nikk mole краска для бровей и ресниц</t>
  </si>
  <si>
    <t>майка летняя для мальчиков</t>
  </si>
  <si>
    <t xml:space="preserve">синерджетик </t>
  </si>
  <si>
    <t>tea to u</t>
  </si>
  <si>
    <t>алмазная мозаика лаванда</t>
  </si>
  <si>
    <t>фигурки для сабо</t>
  </si>
  <si>
    <t>комбинезон флисовый для малыша</t>
  </si>
  <si>
    <t>boska</t>
  </si>
  <si>
    <t>i am your green bag</t>
  </si>
  <si>
    <t>качеля яйцо</t>
  </si>
  <si>
    <t>бронежилет женский</t>
  </si>
  <si>
    <t>король и шут плакат</t>
  </si>
  <si>
    <t>скоростной самокаты</t>
  </si>
  <si>
    <t>теннисные кроссовки детские</t>
  </si>
  <si>
    <t>лука с</t>
  </si>
  <si>
    <t>pepita</t>
  </si>
  <si>
    <t>тусмусс</t>
  </si>
  <si>
    <t xml:space="preserve">ножик складной </t>
  </si>
  <si>
    <t xml:space="preserve">набор постельного белья </t>
  </si>
  <si>
    <t>очки солнцезащитные с белой оправой</t>
  </si>
  <si>
    <t>сандали футурино</t>
  </si>
  <si>
    <t>пленка мульчирующая черного цвета</t>
  </si>
  <si>
    <t>анастасияstyle</t>
  </si>
  <si>
    <t>микроволновка печь midea</t>
  </si>
  <si>
    <t>vera wang</t>
  </si>
  <si>
    <t>с днём рождения папа</t>
  </si>
  <si>
    <t>ободок нимб</t>
  </si>
  <si>
    <t>джинсы на резинках</t>
  </si>
  <si>
    <t>ремень женский pinko</t>
  </si>
  <si>
    <t>подпорка для книг</t>
  </si>
  <si>
    <t>боди с клубникой</t>
  </si>
  <si>
    <t>сумка деловая женская</t>
  </si>
  <si>
    <t>58436257</t>
  </si>
  <si>
    <t>средства от мошек</t>
  </si>
  <si>
    <t>винтажное платье белое</t>
  </si>
  <si>
    <t>видеодомофон с монитором</t>
  </si>
  <si>
    <t>туалетная бумага 3 слоя 8 рулонов</t>
  </si>
  <si>
    <t xml:space="preserve">арка межкомнатная </t>
  </si>
  <si>
    <t>тряпочная обувь женская</t>
  </si>
  <si>
    <t xml:space="preserve">белая пижама </t>
  </si>
  <si>
    <t>краски порошок</t>
  </si>
  <si>
    <t>кофты женские на замке</t>
  </si>
  <si>
    <t>шарик цифры</t>
  </si>
  <si>
    <t>худи модное</t>
  </si>
  <si>
    <t>пишмент</t>
  </si>
  <si>
    <t xml:space="preserve">шорьы мужские </t>
  </si>
  <si>
    <t>мыло с чередой</t>
  </si>
  <si>
    <t>ваза коричневая</t>
  </si>
  <si>
    <t>куртка asics мужская</t>
  </si>
  <si>
    <t>костюм для девочки с топом</t>
  </si>
  <si>
    <t>боуско</t>
  </si>
  <si>
    <t>спрей для тела парфюмированный вишня</t>
  </si>
  <si>
    <t>бабочка брошь</t>
  </si>
  <si>
    <t>ручка 3</t>
  </si>
  <si>
    <t>куртки из натуральной кожи</t>
  </si>
  <si>
    <t xml:space="preserve">осветлители для волос </t>
  </si>
  <si>
    <t xml:space="preserve">пена для уборки </t>
  </si>
  <si>
    <t>остин мальчики</t>
  </si>
  <si>
    <t>vesta ultra comfort</t>
  </si>
  <si>
    <t xml:space="preserve">шорты муслин </t>
  </si>
  <si>
    <t>расческа от колтунов</t>
  </si>
  <si>
    <t>набор для асмр</t>
  </si>
  <si>
    <t>сисистики конфеты</t>
  </si>
  <si>
    <t>15622909</t>
  </si>
  <si>
    <t xml:space="preserve">загадка дьявола </t>
  </si>
  <si>
    <t>бальзам для волос indigo</t>
  </si>
  <si>
    <t>банты ручной работы</t>
  </si>
  <si>
    <t>коллаген iherb</t>
  </si>
  <si>
    <t>вайб нн</t>
  </si>
  <si>
    <t xml:space="preserve">шолох </t>
  </si>
  <si>
    <t>кисель детский витошка</t>
  </si>
  <si>
    <t xml:space="preserve">обувь школьная </t>
  </si>
  <si>
    <t>donati</t>
  </si>
  <si>
    <t>медведки</t>
  </si>
  <si>
    <t>new yorker футболки</t>
  </si>
  <si>
    <t>почи</t>
  </si>
  <si>
    <t>майкл каннингем</t>
  </si>
  <si>
    <t>мука пшеничная высший сорт макфа</t>
  </si>
  <si>
    <t>пшикалка для растений</t>
  </si>
  <si>
    <t xml:space="preserve">плетёная леска </t>
  </si>
  <si>
    <t>dji tello</t>
  </si>
  <si>
    <t>платье jumping meters</t>
  </si>
  <si>
    <t xml:space="preserve">роликовые коньки женские </t>
  </si>
  <si>
    <t xml:space="preserve">ecco женская </t>
  </si>
  <si>
    <t xml:space="preserve">пробка для вина </t>
  </si>
  <si>
    <t>патчи для наращивания ресниц 50 шт</t>
  </si>
  <si>
    <t>дисплей для iphone 6 plus</t>
  </si>
  <si>
    <t>футболка индиго</t>
  </si>
  <si>
    <t>фильтры воздушные</t>
  </si>
  <si>
    <t>вечерняя майка</t>
  </si>
  <si>
    <t xml:space="preserve">порошок для волос </t>
  </si>
  <si>
    <t>mile</t>
  </si>
  <si>
    <t>смартфон хонор х8</t>
  </si>
  <si>
    <t>футболка для моря</t>
  </si>
  <si>
    <t>коньяк подарочный</t>
  </si>
  <si>
    <t>l8star</t>
  </si>
  <si>
    <t>для девочек футболка</t>
  </si>
  <si>
    <t>16791680</t>
  </si>
  <si>
    <t>optema -5 .25</t>
  </si>
  <si>
    <t>australian gold hot</t>
  </si>
  <si>
    <t>детский электро мотоцикл</t>
  </si>
  <si>
    <t>стандофф 2 пистолет</t>
  </si>
  <si>
    <t>кольцевая</t>
  </si>
  <si>
    <t>коврик под спальник</t>
  </si>
  <si>
    <t>накидка для машины</t>
  </si>
  <si>
    <t>sorti ип дубровицкая т. п.</t>
  </si>
  <si>
    <t>деревянный телефон</t>
  </si>
  <si>
    <t>кисель preston</t>
  </si>
  <si>
    <t>туника с микки маусом</t>
  </si>
  <si>
    <t>70329882</t>
  </si>
  <si>
    <t>полоски с воском</t>
  </si>
  <si>
    <t>паста арахисовая 1 кг</t>
  </si>
  <si>
    <t xml:space="preserve">флешка 32 </t>
  </si>
  <si>
    <t>картинки для чехла</t>
  </si>
  <si>
    <t>массажёр от целюлита</t>
  </si>
  <si>
    <t xml:space="preserve">свитшот женские </t>
  </si>
  <si>
    <t>фитнесс ролл</t>
  </si>
  <si>
    <t xml:space="preserve"> lichi</t>
  </si>
  <si>
    <t>подушка ютуб</t>
  </si>
  <si>
    <t>книга как взрослеют мальчики</t>
  </si>
  <si>
    <t>увлажнитель настольный</t>
  </si>
  <si>
    <t>ключ динамометрический 1/4</t>
  </si>
  <si>
    <t>подвеска крестик золотой</t>
  </si>
  <si>
    <t>шифон юбка</t>
  </si>
  <si>
    <t>кофты вязаные</t>
  </si>
  <si>
    <t>костюмы леди баг</t>
  </si>
  <si>
    <t>костюм для новорожденных мальчиков</t>
  </si>
  <si>
    <t>алмазная мозаика львы</t>
  </si>
  <si>
    <t>мойка высокого давления садовая техника</t>
  </si>
  <si>
    <t>amazfit verge lite</t>
  </si>
  <si>
    <t>светильник пальма</t>
  </si>
  <si>
    <t>металлические крышки для банок</t>
  </si>
  <si>
    <t>игрушка among us</t>
  </si>
  <si>
    <t>83822841</t>
  </si>
  <si>
    <t>основа для подвески</t>
  </si>
  <si>
    <t>костюмы спортивные для женщин демисезон зеленого цвета</t>
  </si>
  <si>
    <t>дпантенол</t>
  </si>
  <si>
    <t>гель воск</t>
  </si>
  <si>
    <t>бинар</t>
  </si>
  <si>
    <t>love moschino кроссовки</t>
  </si>
  <si>
    <t>щетка сметка для ногтей</t>
  </si>
  <si>
    <t>каша heinz молочная</t>
  </si>
  <si>
    <t>супер пушап</t>
  </si>
  <si>
    <t>икс бокс one s приставка</t>
  </si>
  <si>
    <t>ветряки</t>
  </si>
  <si>
    <t>клатч женский светлый</t>
  </si>
  <si>
    <t>влажные салфетки для детей солнце и луна</t>
  </si>
  <si>
    <t xml:space="preserve">плавки женские купальные </t>
  </si>
  <si>
    <t>футболка глория джинс детская</t>
  </si>
  <si>
    <t>шипы для бега</t>
  </si>
  <si>
    <t>veronis</t>
  </si>
  <si>
    <t>брюки коричневые клеш</t>
  </si>
  <si>
    <t>регистратор автомобильный xiaomi</t>
  </si>
  <si>
    <t>свадебная рубашка</t>
  </si>
  <si>
    <t>форма для запекания силиконовые</t>
  </si>
  <si>
    <t>водонепроницаемый пакет для телефона</t>
  </si>
  <si>
    <t>набор для волос шампунь</t>
  </si>
  <si>
    <t>футболка удлиненная для девочки</t>
  </si>
  <si>
    <t>юбка миди легкая</t>
  </si>
  <si>
    <t>с ажурной вышивкой</t>
  </si>
  <si>
    <t>барс от клещей для собак</t>
  </si>
  <si>
    <t>спреи для тела виктория сикрет</t>
  </si>
  <si>
    <t xml:space="preserve">картерс </t>
  </si>
  <si>
    <t>steel pro max</t>
  </si>
  <si>
    <t>29952881</t>
  </si>
  <si>
    <t>зеленый кулон</t>
  </si>
  <si>
    <t>брюки puma женские</t>
  </si>
  <si>
    <t>вертушка для рыбалки</t>
  </si>
  <si>
    <t>зажим для фото</t>
  </si>
  <si>
    <t>50695968</t>
  </si>
  <si>
    <t xml:space="preserve">лимонная </t>
  </si>
  <si>
    <t>кроссовки nike для девочки</t>
  </si>
  <si>
    <t>чехол самсунг а21с</t>
  </si>
  <si>
    <t>iphone x max</t>
  </si>
  <si>
    <t xml:space="preserve">asics кроссовки волейбольные </t>
  </si>
  <si>
    <t>женская обувь франческо донни</t>
  </si>
  <si>
    <t xml:space="preserve">маска для волос прелесть </t>
  </si>
  <si>
    <t>65780533</t>
  </si>
  <si>
    <t>юбка из плащевки</t>
  </si>
  <si>
    <t>рубашка тёплая в клетку</t>
  </si>
  <si>
    <t>zoo планета</t>
  </si>
  <si>
    <t xml:space="preserve">стекло на 11 айфон </t>
  </si>
  <si>
    <t>держатель для пустышки силиконовый</t>
  </si>
  <si>
    <t>поводок водилка для собак</t>
  </si>
  <si>
    <t>туфли персиковые</t>
  </si>
  <si>
    <t>etika</t>
  </si>
  <si>
    <t>тенниски обувь</t>
  </si>
  <si>
    <t xml:space="preserve">лампочки диодные </t>
  </si>
  <si>
    <t>66892617\n\n</t>
  </si>
  <si>
    <t>книги по мультикам</t>
  </si>
  <si>
    <t>книги про саморазвитие</t>
  </si>
  <si>
    <t>туфли мужские натуральная кожа коричневые</t>
  </si>
  <si>
    <t>шоколад белорусский</t>
  </si>
  <si>
    <t>дискошар bluetooth</t>
  </si>
  <si>
    <t>фильтра аквафор</t>
  </si>
  <si>
    <t>клубника николаевна</t>
  </si>
  <si>
    <t>пармеджано</t>
  </si>
  <si>
    <t>бортики тонкие</t>
  </si>
  <si>
    <t>39535653</t>
  </si>
  <si>
    <t>граненый стакан с подстаканником</t>
  </si>
  <si>
    <t>плед декоративный</t>
  </si>
  <si>
    <t>тачильный станок</t>
  </si>
  <si>
    <t>до свидания детский сад растяжка</t>
  </si>
  <si>
    <t>рутер</t>
  </si>
  <si>
    <t>стяжка для крепления груза</t>
  </si>
  <si>
    <t>dragbar</t>
  </si>
  <si>
    <t>кроссовки мехх</t>
  </si>
  <si>
    <t>тапочки кроссовки</t>
  </si>
  <si>
    <t>купальник женский слитные леопардовый</t>
  </si>
  <si>
    <t>люк под покраску</t>
  </si>
  <si>
    <t>женский спортивный костюм белый</t>
  </si>
  <si>
    <t>впр по русскому 6 класс</t>
  </si>
  <si>
    <t xml:space="preserve">мужские бусы </t>
  </si>
  <si>
    <t>пенка для умывания лица avon</t>
  </si>
  <si>
    <t>эсфицин</t>
  </si>
  <si>
    <t>68861027</t>
  </si>
  <si>
    <t>кроссовки для девочек puma</t>
  </si>
  <si>
    <t>polo assn обувь</t>
  </si>
  <si>
    <t>фитскин</t>
  </si>
  <si>
    <t>короткие носки для мальчиков</t>
  </si>
  <si>
    <t>summer fridays</t>
  </si>
  <si>
    <t>darhome</t>
  </si>
  <si>
    <t>коронки по бетону</t>
  </si>
  <si>
    <t>кофта с капюшоном мужская на молнии</t>
  </si>
  <si>
    <t>арахисовая паста сша</t>
  </si>
  <si>
    <t>зубная паста sinergetic</t>
  </si>
  <si>
    <t>наконечник для молнии</t>
  </si>
  <si>
    <t>чехол на xr iphone противоударный</t>
  </si>
  <si>
    <t>повседневная одежда</t>
  </si>
  <si>
    <t>вальберис</t>
  </si>
  <si>
    <t xml:space="preserve">наушники lenovo </t>
  </si>
  <si>
    <t>аниме стиль</t>
  </si>
  <si>
    <t>крем гель для волос</t>
  </si>
  <si>
    <t>цепь мужская на шею широкая</t>
  </si>
  <si>
    <t>книга стивена книга</t>
  </si>
  <si>
    <t>патчи ansaligy</t>
  </si>
  <si>
    <t>breatley</t>
  </si>
  <si>
    <t>air freshener</t>
  </si>
  <si>
    <t>glorious model o</t>
  </si>
  <si>
    <t>костюм полосатый</t>
  </si>
  <si>
    <t xml:space="preserve">чехол на x </t>
  </si>
  <si>
    <t>стол и стулья для кукольного домика</t>
  </si>
  <si>
    <t>масло для бензопил</t>
  </si>
  <si>
    <t>дисплей на самсунг а 50</t>
  </si>
  <si>
    <t>epilprofi / крем воск для рук ног увлажняющий питательный с мочевиной и маслами защита от трещин для сухой кожи</t>
  </si>
  <si>
    <t>разбрызгиватель для газона</t>
  </si>
  <si>
    <t>пусеты из белого золота</t>
  </si>
  <si>
    <t>marfa memo paris</t>
  </si>
  <si>
    <t>lamel lip oil strawberry 402</t>
  </si>
  <si>
    <t>спортивный костюм мужской bosco</t>
  </si>
  <si>
    <t>убийство ради компании</t>
  </si>
  <si>
    <t>фильтр для террариума</t>
  </si>
  <si>
    <t>сапоги на танкетке</t>
  </si>
  <si>
    <t>15948794</t>
  </si>
  <si>
    <t>конфеты ротфронт</t>
  </si>
  <si>
    <t>ободки для малышей</t>
  </si>
  <si>
    <t>слизниед</t>
  </si>
  <si>
    <t>acar</t>
  </si>
  <si>
    <t>lilliputiens</t>
  </si>
  <si>
    <t>пудра спрей для волос</t>
  </si>
  <si>
    <t>лиса брелок</t>
  </si>
  <si>
    <t>блестки детские</t>
  </si>
  <si>
    <t>ценники картонные</t>
  </si>
  <si>
    <t>книга мода</t>
  </si>
  <si>
    <t xml:space="preserve">счётчик газовый </t>
  </si>
  <si>
    <t>пистолет как настоящий</t>
  </si>
  <si>
    <t>металла искатель</t>
  </si>
  <si>
    <t>смарт часы dexp</t>
  </si>
  <si>
    <t>боди для кормления</t>
  </si>
  <si>
    <t xml:space="preserve">realme c21 чехол </t>
  </si>
  <si>
    <t xml:space="preserve">мфр ролик </t>
  </si>
  <si>
    <t>белые джорданы</t>
  </si>
  <si>
    <t>гейнер bsn</t>
  </si>
  <si>
    <t>тренч женский серый</t>
  </si>
  <si>
    <t xml:space="preserve">замок для калитки </t>
  </si>
  <si>
    <t>,h.rb ve;crbt</t>
  </si>
  <si>
    <t>полотенце цска</t>
  </si>
  <si>
    <t>протеиновые батончики кокос</t>
  </si>
  <si>
    <t>солнечно защитный крем</t>
  </si>
  <si>
    <t>.56801733</t>
  </si>
  <si>
    <t>46792397</t>
  </si>
  <si>
    <t>стекло для газовой плиты</t>
  </si>
  <si>
    <t>масло макадами</t>
  </si>
  <si>
    <t>мыльница ручной работы</t>
  </si>
  <si>
    <t>oodji пиджак женский</t>
  </si>
  <si>
    <t>светоотражатель в машину</t>
  </si>
  <si>
    <t>для хранения резинок и заколок</t>
  </si>
  <si>
    <t xml:space="preserve"> зубная нить</t>
  </si>
  <si>
    <t>бипер</t>
  </si>
  <si>
    <t>мытьё посуды</t>
  </si>
  <si>
    <t>майка с бравл старс</t>
  </si>
  <si>
    <t>78506549</t>
  </si>
  <si>
    <t>вилка для рыбы</t>
  </si>
  <si>
    <t xml:space="preserve">sunisa </t>
  </si>
  <si>
    <t>футбольные перчатки nike</t>
  </si>
  <si>
    <t>гриль сковородка</t>
  </si>
  <si>
    <t>samsung холодильник</t>
  </si>
  <si>
    <t>вафельные рожки для мороженого</t>
  </si>
  <si>
    <t>scotch &amp; soda для женщин</t>
  </si>
  <si>
    <t>удобрение ava</t>
  </si>
  <si>
    <t>учебник русский язык 3 класс</t>
  </si>
  <si>
    <t>cyclone</t>
  </si>
  <si>
    <t>босоножки и сандалии экко</t>
  </si>
  <si>
    <t>36105984</t>
  </si>
  <si>
    <t>значок брошь</t>
  </si>
  <si>
    <t>мини сауна</t>
  </si>
  <si>
    <t>футболки xs</t>
  </si>
  <si>
    <t>koleer</t>
  </si>
  <si>
    <t>джинсыклеш</t>
  </si>
  <si>
    <t>блузка к юбке</t>
  </si>
  <si>
    <t>almarila</t>
  </si>
  <si>
    <t>светящаяся картина</t>
  </si>
  <si>
    <t>кросовки наруто</t>
  </si>
  <si>
    <t>дольче срилк</t>
  </si>
  <si>
    <t>футболка мужская омса</t>
  </si>
  <si>
    <t>грызунок прорезыватель деревянный</t>
  </si>
  <si>
    <t>скидки на женскую одежду</t>
  </si>
  <si>
    <t>термос для бутылки</t>
  </si>
  <si>
    <t>свечи в гипсе</t>
  </si>
  <si>
    <t>косметичка 2 отделения</t>
  </si>
  <si>
    <t>сарафан с пуговицами</t>
  </si>
  <si>
    <t>яркий трек мистера фикса</t>
  </si>
  <si>
    <t>корзина для хранения в ванную</t>
  </si>
  <si>
    <t>смеситель для ванны черный</t>
  </si>
  <si>
    <t>ремень для сумки тонкий</t>
  </si>
  <si>
    <t>кукольный домик огонек</t>
  </si>
  <si>
    <t>качели на веревке</t>
  </si>
  <si>
    <t>зелёный платок</t>
  </si>
  <si>
    <t>beautycafe</t>
  </si>
  <si>
    <t>мякиши комфортер</t>
  </si>
  <si>
    <t>ночная женская сорочка</t>
  </si>
  <si>
    <t>белые блюдца</t>
  </si>
  <si>
    <t>зерновая смесь для рыбалки</t>
  </si>
  <si>
    <t>подставка для пс4</t>
  </si>
  <si>
    <t>la roche-posay effaclar гель очищающий</t>
  </si>
  <si>
    <t xml:space="preserve">платье женское летнее большого размера </t>
  </si>
  <si>
    <t xml:space="preserve">стразы сваровски </t>
  </si>
  <si>
    <t>spf clarins</t>
  </si>
  <si>
    <t>luminarc trianon</t>
  </si>
  <si>
    <t>автоматический выключатель 32а</t>
  </si>
  <si>
    <t xml:space="preserve">nirvel </t>
  </si>
  <si>
    <t>чёрные листы</t>
  </si>
  <si>
    <t>pinkbus</t>
  </si>
  <si>
    <t>переходник на прикуриватель</t>
  </si>
  <si>
    <t>спортивный гель</t>
  </si>
  <si>
    <t>русский язык 4 класс канакина</t>
  </si>
  <si>
    <t>мыло duru красота</t>
  </si>
  <si>
    <t>одежда gucci</t>
  </si>
  <si>
    <t>временные тату аниме</t>
  </si>
  <si>
    <t>ложка владимир</t>
  </si>
  <si>
    <t>куртка для велосипеда</t>
  </si>
  <si>
    <t>мини платье вечернее</t>
  </si>
  <si>
    <t>колер для стен</t>
  </si>
  <si>
    <t>грелка пояс</t>
  </si>
  <si>
    <t>чехол для pocketbook 632</t>
  </si>
  <si>
    <t>помада нюдовая матовая</t>
  </si>
  <si>
    <t>табу трио</t>
  </si>
  <si>
    <t xml:space="preserve">сода каустическая </t>
  </si>
  <si>
    <t>lavado</t>
  </si>
  <si>
    <t>складные велосипеды</t>
  </si>
  <si>
    <t>туфли бразилия</t>
  </si>
  <si>
    <t>шампунь сульфатный</t>
  </si>
  <si>
    <t>плакат берсерк</t>
  </si>
  <si>
    <t>brayer техника для кухни</t>
  </si>
  <si>
    <t>mothercare костюм</t>
  </si>
  <si>
    <t>lovely женский</t>
  </si>
  <si>
    <t>гель биодерма</t>
  </si>
  <si>
    <t>кнопки для доски</t>
  </si>
  <si>
    <t xml:space="preserve">звезда ведомая </t>
  </si>
  <si>
    <t>timejump самокат</t>
  </si>
  <si>
    <t>основа для корзины</t>
  </si>
  <si>
    <t>домашние вещи</t>
  </si>
  <si>
    <t>подарок на день рождения девочке 11 лет</t>
  </si>
  <si>
    <t>платье женское в стиле бохо</t>
  </si>
  <si>
    <t>порошок от запаха ног</t>
  </si>
  <si>
    <t xml:space="preserve">белая гуашь </t>
  </si>
  <si>
    <t>кеды reebok royal techque t</t>
  </si>
  <si>
    <t>сандали для мальчика спортивные</t>
  </si>
  <si>
    <t>xiaomi mijia electric shaver s500</t>
  </si>
  <si>
    <t>для мальчиков сланцы</t>
  </si>
  <si>
    <t>трусы радость в сердце</t>
  </si>
  <si>
    <t>сталь d2</t>
  </si>
  <si>
    <t>набор маленьких резинок для волос</t>
  </si>
  <si>
    <t xml:space="preserve">обувь мужская кроссовки </t>
  </si>
  <si>
    <t>xiaomi mi 9t чехол на</t>
  </si>
  <si>
    <t>коврик для мышки в виде ковра</t>
  </si>
  <si>
    <t>переходник для труб</t>
  </si>
  <si>
    <t>платья летние из льна</t>
  </si>
  <si>
    <t>сандалии экко женские</t>
  </si>
  <si>
    <t>13015201</t>
  </si>
  <si>
    <t>автопанарама</t>
  </si>
  <si>
    <t xml:space="preserve">зеленски </t>
  </si>
  <si>
    <t>металлический</t>
  </si>
  <si>
    <t>брюки мужские свободного кроя</t>
  </si>
  <si>
    <t>рюкзак мягкая игрушка</t>
  </si>
  <si>
    <t xml:space="preserve">caldion </t>
  </si>
  <si>
    <t>rhjrc</t>
  </si>
  <si>
    <t>я и оно</t>
  </si>
  <si>
    <t>магниты сварочные</t>
  </si>
  <si>
    <t>suunto часы</t>
  </si>
  <si>
    <t>скетч постер</t>
  </si>
  <si>
    <t>кулон бирюза</t>
  </si>
  <si>
    <t>форма для кулона</t>
  </si>
  <si>
    <t>серые шары</t>
  </si>
  <si>
    <t>декатлон кросовки</t>
  </si>
  <si>
    <t>шорты для девочик</t>
  </si>
  <si>
    <t>платье вязаное женское</t>
  </si>
  <si>
    <t>gracija rim</t>
  </si>
  <si>
    <t>пленка на 11 айфон</t>
  </si>
  <si>
    <t>футболка lada</t>
  </si>
  <si>
    <t>корсет с бабочками</t>
  </si>
  <si>
    <t xml:space="preserve">пижама женская комплект </t>
  </si>
  <si>
    <t>прабо</t>
  </si>
  <si>
    <t>кушон для лица с spf</t>
  </si>
  <si>
    <t>женские плавки шортики</t>
  </si>
  <si>
    <t>husqvarna масло</t>
  </si>
  <si>
    <t>японские кислые конфеты</t>
  </si>
  <si>
    <t>мужские наручные часы серебристые</t>
  </si>
  <si>
    <t xml:space="preserve">деревянные ящики </t>
  </si>
  <si>
    <t>арго мужской</t>
  </si>
  <si>
    <t>соусницы пластиковые</t>
  </si>
  <si>
    <t>taser</t>
  </si>
  <si>
    <t>коврик вологодский</t>
  </si>
  <si>
    <t>roxy зима</t>
  </si>
  <si>
    <t>bellements</t>
  </si>
  <si>
    <t>роз</t>
  </si>
  <si>
    <t>домик для пони</t>
  </si>
  <si>
    <t>брюки палаццо зебра</t>
  </si>
  <si>
    <t xml:space="preserve">брелок наруто </t>
  </si>
  <si>
    <t>набор своими руками</t>
  </si>
  <si>
    <t>брошь орден</t>
  </si>
  <si>
    <t>wimi кукла</t>
  </si>
  <si>
    <t>короба для хранения и транспортировки</t>
  </si>
  <si>
    <t>35811343</t>
  </si>
  <si>
    <t>кошелек на айфон</t>
  </si>
  <si>
    <t>сыворотка перед макияжем</t>
  </si>
  <si>
    <t>бюстгальтер закрытая чашка</t>
  </si>
  <si>
    <t>блуза женская зеленая</t>
  </si>
  <si>
    <t>слайдеры дисней</t>
  </si>
  <si>
    <t>46315218</t>
  </si>
  <si>
    <t>свеча для ушей</t>
  </si>
  <si>
    <t>протеин rule</t>
  </si>
  <si>
    <t xml:space="preserve">кеды и кроссовки женские </t>
  </si>
  <si>
    <t xml:space="preserve">стакан для мороженого </t>
  </si>
  <si>
    <t xml:space="preserve">босоножки блестящие </t>
  </si>
  <si>
    <t>трусы мужские большой размер</t>
  </si>
  <si>
    <t>антиперспирант крем</t>
  </si>
  <si>
    <t>щипцы для снятия нарощенных волос</t>
  </si>
  <si>
    <t>ваза в форме сердца</t>
  </si>
  <si>
    <t xml:space="preserve">ирида </t>
  </si>
  <si>
    <t xml:space="preserve"> levi's</t>
  </si>
  <si>
    <t>rexona свежо и невидимо</t>
  </si>
  <si>
    <t>control freak</t>
  </si>
  <si>
    <t>шнурки для ботинок черные</t>
  </si>
  <si>
    <t>мыльные бутоны</t>
  </si>
  <si>
    <t>изолента тканевая</t>
  </si>
  <si>
    <t>кофе в зернах yani</t>
  </si>
  <si>
    <t>топ эротический</t>
  </si>
  <si>
    <t xml:space="preserve">копилка свинья </t>
  </si>
  <si>
    <t>блестки для ванны</t>
  </si>
  <si>
    <t>85448918</t>
  </si>
  <si>
    <t>постела</t>
  </si>
  <si>
    <t>pepe jeans куртка</t>
  </si>
  <si>
    <t>нежный лен тоник</t>
  </si>
  <si>
    <t>для консервирования</t>
  </si>
  <si>
    <t>кукольный замок</t>
  </si>
  <si>
    <t>уход за ногтями ногти</t>
  </si>
  <si>
    <t>архидеи</t>
  </si>
  <si>
    <t>тест на короновирус</t>
  </si>
  <si>
    <t>бюстгальтер бежевый без косточек</t>
  </si>
  <si>
    <t>китайская традиционная одежда</t>
  </si>
  <si>
    <t>двухдиновая магнитола</t>
  </si>
  <si>
    <t>подставка для пк</t>
  </si>
  <si>
    <t>палочки сладкие</t>
  </si>
  <si>
    <t>rukka для мужчин</t>
  </si>
  <si>
    <t>прозрачный чехол на redmi 9c</t>
  </si>
  <si>
    <t>ополаскиватель для белья ушастый нянь</t>
  </si>
  <si>
    <t>lime бижутерия</t>
  </si>
  <si>
    <t>платье джинсовое zarina</t>
  </si>
  <si>
    <t>панк ли</t>
  </si>
  <si>
    <t>отпариватель для одежды семья</t>
  </si>
  <si>
    <t>кроссовки nike tanjun</t>
  </si>
  <si>
    <t>куртка для мальчика 152</t>
  </si>
  <si>
    <t>тренажор для письма</t>
  </si>
  <si>
    <t>roomba</t>
  </si>
  <si>
    <t>32691424</t>
  </si>
  <si>
    <t>плакат майнкрафт</t>
  </si>
  <si>
    <t>гель лаки pashe</t>
  </si>
  <si>
    <t>vichy normaderm крем</t>
  </si>
  <si>
    <t>пододеяльник непромокаемый</t>
  </si>
  <si>
    <t>круги на воде</t>
  </si>
  <si>
    <t>защитное стекло редми ноут 8 про</t>
  </si>
  <si>
    <t>молодёжная футболка</t>
  </si>
  <si>
    <t>мраморная ступка</t>
  </si>
  <si>
    <t>маски корейские набор</t>
  </si>
  <si>
    <t>семена рукола</t>
  </si>
  <si>
    <t>джинсовые  шорты</t>
  </si>
  <si>
    <t>пилатес книга</t>
  </si>
  <si>
    <t>зенден туфли</t>
  </si>
  <si>
    <t>кольцо сфера серебро</t>
  </si>
  <si>
    <t>софья и ярослав</t>
  </si>
  <si>
    <t>роза чайная</t>
  </si>
  <si>
    <t xml:space="preserve">из льна </t>
  </si>
  <si>
    <t>женские босоножки такарди</t>
  </si>
  <si>
    <t>кожаная юбка трапеция</t>
  </si>
  <si>
    <t>size</t>
  </si>
  <si>
    <t xml:space="preserve">одежда для новорожденных мальчиков </t>
  </si>
  <si>
    <t>краситель для мыловарения</t>
  </si>
  <si>
    <t xml:space="preserve">костюм зимний для мальчика </t>
  </si>
  <si>
    <t>комплект заземления для дома</t>
  </si>
  <si>
    <t>зонт складной женский маленький</t>
  </si>
  <si>
    <t xml:space="preserve">платье белое вечернее </t>
  </si>
  <si>
    <t>розовый пенал</t>
  </si>
  <si>
    <t>перец с сыром</t>
  </si>
  <si>
    <t xml:space="preserve">парик чёрный </t>
  </si>
  <si>
    <t>водолазка мужская черная с горлом</t>
  </si>
  <si>
    <t>юбка вязанная зимняя размер 54</t>
  </si>
  <si>
    <t>optri</t>
  </si>
  <si>
    <t>закаточная машинка для банок щелчок</t>
  </si>
  <si>
    <t>кукла барби bmr</t>
  </si>
  <si>
    <t>кофе нерастворимый</t>
  </si>
  <si>
    <t>химия для керхера</t>
  </si>
  <si>
    <t>тамогоче</t>
  </si>
  <si>
    <t>одноразовый станок для бритья</t>
  </si>
  <si>
    <t>топик с широкими бретельками</t>
  </si>
  <si>
    <t>интернет радио</t>
  </si>
  <si>
    <t xml:space="preserve">realme 9 pro чехол </t>
  </si>
  <si>
    <t>длинные шорты для мальчика</t>
  </si>
  <si>
    <t>guzman biskvit-shop.ru</t>
  </si>
  <si>
    <t xml:space="preserve">дезодоранты мужские </t>
  </si>
  <si>
    <t>автотовар</t>
  </si>
  <si>
    <t>упор автомобильный</t>
  </si>
  <si>
    <t>69149258</t>
  </si>
  <si>
    <t>revolution тушь</t>
  </si>
  <si>
    <t>шерстяная юбка</t>
  </si>
  <si>
    <t>для макбука</t>
  </si>
  <si>
    <t>gloria jeans домашняя одежда</t>
  </si>
  <si>
    <t>книга волшебный банкомат</t>
  </si>
  <si>
    <t>72534652</t>
  </si>
  <si>
    <t>антисептик дольчи милк</t>
  </si>
  <si>
    <t>колготки женские с ластовицей</t>
  </si>
  <si>
    <t>серебро для воды</t>
  </si>
  <si>
    <t>напиток рамуне</t>
  </si>
  <si>
    <t>мужские футболки guess</t>
  </si>
  <si>
    <t>медицинские пижамы</t>
  </si>
  <si>
    <t>стиратели</t>
  </si>
  <si>
    <t>тоник для депиляции</t>
  </si>
  <si>
    <t>форма для мыла пластик</t>
  </si>
  <si>
    <t>футболка с завязками женская</t>
  </si>
  <si>
    <t>13834551</t>
  </si>
  <si>
    <t>make it magic</t>
  </si>
  <si>
    <t>шорты с динозаврами</t>
  </si>
  <si>
    <t>кофе молотый чёрная карта</t>
  </si>
  <si>
    <t>destra antistress</t>
  </si>
  <si>
    <t>24766180</t>
  </si>
  <si>
    <t>стекло на редми нот 8 т</t>
  </si>
  <si>
    <t>jorani женский</t>
  </si>
  <si>
    <t>удлинитель 30</t>
  </si>
  <si>
    <t>одежда иваново</t>
  </si>
  <si>
    <t>пенка натура сиберика</t>
  </si>
  <si>
    <t>koton женское</t>
  </si>
  <si>
    <t>куртка женская меховая</t>
  </si>
  <si>
    <t>масло для массажа банками</t>
  </si>
  <si>
    <t>duplo lego</t>
  </si>
  <si>
    <t>брелок сигнализация</t>
  </si>
  <si>
    <t xml:space="preserve">стакан мерный </t>
  </si>
  <si>
    <t>кока кола зеро</t>
  </si>
  <si>
    <t xml:space="preserve">для винограда </t>
  </si>
  <si>
    <t>футболки с v образным вырезом женские</t>
  </si>
  <si>
    <t>корни настольная игра</t>
  </si>
  <si>
    <t>тыквенный семечки</t>
  </si>
  <si>
    <t>вешалка на подголовник</t>
  </si>
  <si>
    <t>vipo бесправодние наушники</t>
  </si>
  <si>
    <t>ваза в форме сумки</t>
  </si>
  <si>
    <t>роутер асус</t>
  </si>
  <si>
    <t xml:space="preserve">лампочки для автомобилей </t>
  </si>
  <si>
    <t xml:space="preserve">плиткорез ручной </t>
  </si>
  <si>
    <t>стиральный порощок</t>
  </si>
  <si>
    <t xml:space="preserve">бутылка для питья </t>
  </si>
  <si>
    <t>костюм для мальчика выпускной</t>
  </si>
  <si>
    <t>массажный ролик для глаз</t>
  </si>
  <si>
    <t>влажный корм для кошек cat chow</t>
  </si>
  <si>
    <t>прикольная открытка</t>
  </si>
  <si>
    <t xml:space="preserve">пелëнки </t>
  </si>
  <si>
    <t>garnier 50 spf</t>
  </si>
  <si>
    <t>natura siberica скраб для головы</t>
  </si>
  <si>
    <t>кофта lacoste</t>
  </si>
  <si>
    <t>кукла барби и кен</t>
  </si>
  <si>
    <t>дурнишник</t>
  </si>
  <si>
    <t>фсб книга</t>
  </si>
  <si>
    <t>летние платья для детей</t>
  </si>
  <si>
    <t>от солнца на голову</t>
  </si>
  <si>
    <t xml:space="preserve">часы с кукушкой </t>
  </si>
  <si>
    <t>женские джинсы цветные</t>
  </si>
  <si>
    <t>футболка бэмби</t>
  </si>
  <si>
    <t>купальник раздельный женский больших размеров</t>
  </si>
  <si>
    <t>круглые серьги серебро</t>
  </si>
  <si>
    <t>поп ит трубка</t>
  </si>
  <si>
    <t>japan style</t>
  </si>
  <si>
    <t>столбики</t>
  </si>
  <si>
    <t>elssie professional</t>
  </si>
  <si>
    <t>футболка для всей семьи</t>
  </si>
  <si>
    <t>купалинка leom family</t>
  </si>
  <si>
    <t xml:space="preserve"> hairshop</t>
  </si>
  <si>
    <t>канцелярия для девочки</t>
  </si>
  <si>
    <t>шезлонг пляжный надувной</t>
  </si>
  <si>
    <t>родовой набор</t>
  </si>
  <si>
    <t>баден женская обувь</t>
  </si>
  <si>
    <t>куртки для собак</t>
  </si>
  <si>
    <t xml:space="preserve">костюм женский летний тройка </t>
  </si>
  <si>
    <t>майка женская ажурная</t>
  </si>
  <si>
    <t>украшение садовое</t>
  </si>
  <si>
    <t xml:space="preserve">топ с тонкими лямками </t>
  </si>
  <si>
    <t>набор доя ванной</t>
  </si>
  <si>
    <t>краска для пластиковых моделей</t>
  </si>
  <si>
    <t>альбом дней рождения</t>
  </si>
  <si>
    <t>4697376</t>
  </si>
  <si>
    <t>12518118</t>
  </si>
  <si>
    <t>лонгслив для мальчика глория джинс</t>
  </si>
  <si>
    <t>машинка жук</t>
  </si>
  <si>
    <t>семена ландыша</t>
  </si>
  <si>
    <t>брюки мужскте</t>
  </si>
  <si>
    <t>наушники redmi airdots 3</t>
  </si>
  <si>
    <t xml:space="preserve">чехол realme gt master edition </t>
  </si>
  <si>
    <t>труба пнд 16</t>
  </si>
  <si>
    <t>103</t>
  </si>
  <si>
    <t>футболка ужасы</t>
  </si>
  <si>
    <t>слава россии</t>
  </si>
  <si>
    <t>платье итальянка</t>
  </si>
  <si>
    <t>лопата рельсовая сталь</t>
  </si>
  <si>
    <t>вертушка светящаяся</t>
  </si>
  <si>
    <t>шторы новый год</t>
  </si>
  <si>
    <t>кофта на лямках</t>
  </si>
  <si>
    <t>эмопиум</t>
  </si>
  <si>
    <t xml:space="preserve">том и джерри футболка </t>
  </si>
  <si>
    <t xml:space="preserve">берцы доф </t>
  </si>
  <si>
    <t>аи 2</t>
  </si>
  <si>
    <t>focus линзы</t>
  </si>
  <si>
    <t>многофункциональный спрей для волос</t>
  </si>
  <si>
    <t xml:space="preserve">капот </t>
  </si>
  <si>
    <t xml:space="preserve">11 pro </t>
  </si>
  <si>
    <t>наклейки  на ногти</t>
  </si>
  <si>
    <t>кепка хагги</t>
  </si>
  <si>
    <t>декоративный бамбук</t>
  </si>
  <si>
    <t>коляска карелла</t>
  </si>
  <si>
    <t>крестик 585 пробы</t>
  </si>
  <si>
    <t>anastasia белоруссия костюмы</t>
  </si>
  <si>
    <t xml:space="preserve">алмаз </t>
  </si>
  <si>
    <t>депеш мод</t>
  </si>
  <si>
    <t>meizu note 9</t>
  </si>
  <si>
    <t>safe care</t>
  </si>
  <si>
    <t>уголки строительные</t>
  </si>
  <si>
    <t>наклейки для ногтей вишня</t>
  </si>
  <si>
    <t>самокат 6+</t>
  </si>
  <si>
    <t>olso платье</t>
  </si>
  <si>
    <t>костюм для охоты летний</t>
  </si>
  <si>
    <t>panton 21</t>
  </si>
  <si>
    <t>елочные игрушки ручной работы</t>
  </si>
  <si>
    <t>система слива для унитаза</t>
  </si>
  <si>
    <t>поильник с 6 месяцев</t>
  </si>
  <si>
    <t xml:space="preserve">набор в машину </t>
  </si>
  <si>
    <t>рубашка поло мвд</t>
  </si>
  <si>
    <t>пастель сухая сонет</t>
  </si>
  <si>
    <t>мыло weleda</t>
  </si>
  <si>
    <t xml:space="preserve">алтай </t>
  </si>
  <si>
    <t>вертикальное кашпо</t>
  </si>
  <si>
    <t xml:space="preserve">коралл </t>
  </si>
  <si>
    <t>юбка женская твоё</t>
  </si>
  <si>
    <t>кубы с буквами</t>
  </si>
  <si>
    <t>mottomo воблер</t>
  </si>
  <si>
    <t>скраб для тела act</t>
  </si>
  <si>
    <t xml:space="preserve">лепка </t>
  </si>
  <si>
    <t>лампы автомобильные н4</t>
  </si>
  <si>
    <t xml:space="preserve">для ребёнка </t>
  </si>
  <si>
    <t>джинсы с широкими штанами</t>
  </si>
  <si>
    <t>подарки для брата</t>
  </si>
  <si>
    <t>ботинки для кошек</t>
  </si>
  <si>
    <t xml:space="preserve">картина по номеркам </t>
  </si>
  <si>
    <t>корм про баланс</t>
  </si>
  <si>
    <t>искусство любить эрих фромм</t>
  </si>
  <si>
    <t>lacoste женский футболка</t>
  </si>
  <si>
    <t>картина по номерам зеницу</t>
  </si>
  <si>
    <t>ножи для выживания</t>
  </si>
  <si>
    <t xml:space="preserve">капли от грибка ногтей </t>
  </si>
  <si>
    <t>очки солнечные с поляризацией</t>
  </si>
  <si>
    <t>антипохмельный</t>
  </si>
  <si>
    <t>батут с сеткой 3 метра</t>
  </si>
  <si>
    <t>38069348</t>
  </si>
  <si>
    <t>одноразовые пилочки для ногтей</t>
  </si>
  <si>
    <t>цифры дверные</t>
  </si>
  <si>
    <t>вейн реформ</t>
  </si>
  <si>
    <t>соколов коробка</t>
  </si>
  <si>
    <t>аэрозольная краска для граффити</t>
  </si>
  <si>
    <t>постер на подрамнике</t>
  </si>
  <si>
    <t>наклейка для авто автомобиля</t>
  </si>
  <si>
    <t>кроссовки мужские asics gel-excite 7</t>
  </si>
  <si>
    <t xml:space="preserve">топы женские с руковами </t>
  </si>
  <si>
    <t>ollin vision</t>
  </si>
  <si>
    <t>loliclo</t>
  </si>
  <si>
    <t xml:space="preserve">костюм выпускной </t>
  </si>
  <si>
    <t>фиксатор струн</t>
  </si>
  <si>
    <t>игрушка авокадо мягкая</t>
  </si>
  <si>
    <t>сандали для девочки 29</t>
  </si>
  <si>
    <t>прищи</t>
  </si>
  <si>
    <t>вафельные хлебцы</t>
  </si>
  <si>
    <t>крем для шеи и декольте красота</t>
  </si>
  <si>
    <t>skinny stix</t>
  </si>
  <si>
    <t>маска увлажняющая для лица красота</t>
  </si>
  <si>
    <t>гранта зеркала ваз 2114</t>
  </si>
  <si>
    <t>масло гуаша</t>
  </si>
  <si>
    <t>the future</t>
  </si>
  <si>
    <t xml:space="preserve">балаклава детская </t>
  </si>
  <si>
    <t>zenker</t>
  </si>
  <si>
    <t>чехлы на samsung galaxy а01</t>
  </si>
  <si>
    <t>футболка женская 50-52</t>
  </si>
  <si>
    <t>maybellin new york</t>
  </si>
  <si>
    <t>77348315</t>
  </si>
  <si>
    <t xml:space="preserve">тачилка для ножей </t>
  </si>
  <si>
    <t>жен ветровка</t>
  </si>
  <si>
    <t>дуги для цветов</t>
  </si>
  <si>
    <t>блузка двухцветная</t>
  </si>
  <si>
    <t>английский язык в фокусе</t>
  </si>
  <si>
    <t>кольцо дорожка с бриллиантами</t>
  </si>
  <si>
    <t>borma wachs</t>
  </si>
  <si>
    <t>multi collagen</t>
  </si>
  <si>
    <t>рюкзак lego для девочек</t>
  </si>
  <si>
    <t>смазка с пантенолом</t>
  </si>
  <si>
    <t>столещница</t>
  </si>
  <si>
    <t xml:space="preserve">футболка муж </t>
  </si>
  <si>
    <t>комплекс для детей</t>
  </si>
  <si>
    <t>proplan renal</t>
  </si>
  <si>
    <t>платье на др</t>
  </si>
  <si>
    <t xml:space="preserve">игрушки 18 </t>
  </si>
  <si>
    <t>декоративные кристаллы</t>
  </si>
  <si>
    <t>skechers bobs</t>
  </si>
  <si>
    <t>elea</t>
  </si>
  <si>
    <t>роял канин уринари для кошек</t>
  </si>
  <si>
    <t>75125947</t>
  </si>
  <si>
    <t>жилетка надувная</t>
  </si>
  <si>
    <t>лампа для бассейна</t>
  </si>
  <si>
    <t>экобеби</t>
  </si>
  <si>
    <t>woody works</t>
  </si>
  <si>
    <t>хищники</t>
  </si>
  <si>
    <t>raduga soap</t>
  </si>
  <si>
    <t xml:space="preserve">французский язык </t>
  </si>
  <si>
    <t>шорты мужские ufc</t>
  </si>
  <si>
    <t>соник бум игрушка</t>
  </si>
  <si>
    <t>рюкзак гуесс</t>
  </si>
  <si>
    <t>трусики хагес</t>
  </si>
  <si>
    <t>marc-antoine barrois ganymede</t>
  </si>
  <si>
    <t>корсет поясничный крестцовый</t>
  </si>
  <si>
    <t>чехол для самсунг а 70</t>
  </si>
  <si>
    <t>x5 e53</t>
  </si>
  <si>
    <t>крем для младенцев bubchen</t>
  </si>
  <si>
    <t xml:space="preserve">финансист </t>
  </si>
  <si>
    <t>радиотехника</t>
  </si>
  <si>
    <t>обертывание ламинария</t>
  </si>
  <si>
    <t>кизляр страж</t>
  </si>
  <si>
    <t>estrade photoshop</t>
  </si>
  <si>
    <t>коч</t>
  </si>
  <si>
    <t>уличный светильник настенный</t>
  </si>
  <si>
    <t>40641902</t>
  </si>
  <si>
    <t>расческа широкая</t>
  </si>
  <si>
    <t>65880772</t>
  </si>
  <si>
    <t>распределительные коробки</t>
  </si>
  <si>
    <t>хлебцы фитнес</t>
  </si>
  <si>
    <t>браслет для эпл вотч 38-40</t>
  </si>
  <si>
    <t>куртка горнолыжная мужская декатлон</t>
  </si>
  <si>
    <t xml:space="preserve">составы для ламинирования бровей </t>
  </si>
  <si>
    <t>бутболка женская</t>
  </si>
  <si>
    <t>15445402</t>
  </si>
  <si>
    <t>37053618</t>
  </si>
  <si>
    <t>coccinelle аксессуары</t>
  </si>
  <si>
    <t>кормушка ракета</t>
  </si>
  <si>
    <t>mango дубленка</t>
  </si>
  <si>
    <t>стержни для циркуля</t>
  </si>
  <si>
    <t>картина по номерам ангелы</t>
  </si>
  <si>
    <t>17790495</t>
  </si>
  <si>
    <t>сигнализатор поклевки с пейджером</t>
  </si>
  <si>
    <t>повязка для мальчика</t>
  </si>
  <si>
    <t>вязаные шапки</t>
  </si>
  <si>
    <t>savage парфюм</t>
  </si>
  <si>
    <t>calligrata канцелярские товары</t>
  </si>
  <si>
    <t>от комаров off</t>
  </si>
  <si>
    <t xml:space="preserve">комбинезон зимний для мальчика </t>
  </si>
  <si>
    <t xml:space="preserve">бобровая струя </t>
  </si>
  <si>
    <t>ведро настольное</t>
  </si>
  <si>
    <t>lol малышка</t>
  </si>
  <si>
    <t>ваза сова</t>
  </si>
  <si>
    <t>икея акула</t>
  </si>
  <si>
    <t>пояс женский натуральная кожа</t>
  </si>
  <si>
    <t>гелей для шаров</t>
  </si>
  <si>
    <t>stoa club</t>
  </si>
  <si>
    <t>beauty крем &amp; health</t>
  </si>
  <si>
    <t>блокнот на пружине а5 в клеточку</t>
  </si>
  <si>
    <t>goru</t>
  </si>
  <si>
    <t>мужские клипсы</t>
  </si>
  <si>
    <t>платье снежинки для девочки</t>
  </si>
  <si>
    <t>ремешок для фитнес браслета honor band 5</t>
  </si>
  <si>
    <t>юбка женская джинсовая миди</t>
  </si>
  <si>
    <t>праздник непослушания книга для детей</t>
  </si>
  <si>
    <t>подставка под процессор</t>
  </si>
  <si>
    <t>69460155</t>
  </si>
  <si>
    <t>пододеяльник евро макси</t>
  </si>
  <si>
    <t>only юбка</t>
  </si>
  <si>
    <t>color sync spp</t>
  </si>
  <si>
    <t>шары 19</t>
  </si>
  <si>
    <t>гарри поттер еда</t>
  </si>
  <si>
    <t>зарядное устройство asus</t>
  </si>
  <si>
    <t>shoesbar обувь женский</t>
  </si>
  <si>
    <t>кроссовки на мальчиков</t>
  </si>
  <si>
    <t>юми</t>
  </si>
  <si>
    <t xml:space="preserve">ты станешь бабушкой </t>
  </si>
  <si>
    <t>инструменты для автомобиля наборы bosch</t>
  </si>
  <si>
    <t>гольфы женские сетка</t>
  </si>
  <si>
    <t>форма разъемная для выпечки 20 см</t>
  </si>
  <si>
    <t>банка с завинчивающейся крышкой</t>
  </si>
  <si>
    <t>белорусские бюстгальтеры</t>
  </si>
  <si>
    <t>ализе пуфи файн</t>
  </si>
  <si>
    <t xml:space="preserve">боди черный </t>
  </si>
  <si>
    <t>флер подводка</t>
  </si>
  <si>
    <t>крышка вакуум</t>
  </si>
  <si>
    <t>ветровка женская вельветовая</t>
  </si>
  <si>
    <t>юбка желтая женская</t>
  </si>
  <si>
    <t>напиток с кусочками</t>
  </si>
  <si>
    <t>шапки банные</t>
  </si>
  <si>
    <t>кольцо эды йылдыз цветок</t>
  </si>
  <si>
    <t>подтекание вод</t>
  </si>
  <si>
    <t>детская смесь 2</t>
  </si>
  <si>
    <t>извержение вулкана</t>
  </si>
  <si>
    <t>витамин кальций</t>
  </si>
  <si>
    <t>лавацца крема</t>
  </si>
  <si>
    <t>bielenda крем для глаз</t>
  </si>
  <si>
    <t>шлепки женски</t>
  </si>
  <si>
    <t>бутсы футбольные с носком</t>
  </si>
  <si>
    <t>88038071</t>
  </si>
  <si>
    <t xml:space="preserve">гордость и предупреждение </t>
  </si>
  <si>
    <t>наклейки на телефон парные</t>
  </si>
  <si>
    <t>колготки с кошкой</t>
  </si>
  <si>
    <t>блузка на лето женская</t>
  </si>
  <si>
    <t>поставщикофф</t>
  </si>
  <si>
    <t>платье праздничное 50 размер</t>
  </si>
  <si>
    <t>крем против покраснений</t>
  </si>
  <si>
    <t>украшение на шею на леске</t>
  </si>
  <si>
    <t>румбокс зимний сад</t>
  </si>
  <si>
    <t>триммер для бороды и усов филипс</t>
  </si>
  <si>
    <t>рубашка лето мужская</t>
  </si>
  <si>
    <t xml:space="preserve">аромат орхидеи и фиалки </t>
  </si>
  <si>
    <t>сандали ортобум</t>
  </si>
  <si>
    <t>фен bosh</t>
  </si>
  <si>
    <t>глиттер для эпоксидной смолы</t>
  </si>
  <si>
    <t>комплект для фитнеса в для йоги</t>
  </si>
  <si>
    <t>экстракт солодовый</t>
  </si>
  <si>
    <t>ветровка беларусь</t>
  </si>
  <si>
    <t>хлеб игрушка</t>
  </si>
  <si>
    <t>детское питание нан 2</t>
  </si>
  <si>
    <t>свободное платье в пол</t>
  </si>
  <si>
    <t>шейкер 3 в 1</t>
  </si>
  <si>
    <t>лама лалафанфан</t>
  </si>
  <si>
    <t>игра ну погоди электронная</t>
  </si>
  <si>
    <t>smdant</t>
  </si>
  <si>
    <t xml:space="preserve">детское питание пюре </t>
  </si>
  <si>
    <t>микрофибра авто</t>
  </si>
  <si>
    <t>прокладки урологические мужские</t>
  </si>
  <si>
    <t>sig</t>
  </si>
  <si>
    <t>сковорода bekker</t>
  </si>
  <si>
    <t>8389904</t>
  </si>
  <si>
    <t>допегит</t>
  </si>
  <si>
    <t>активная антенна в автомобиль</t>
  </si>
  <si>
    <t>кружка латте</t>
  </si>
  <si>
    <t>кропс</t>
  </si>
  <si>
    <t>лак для ногтей магнитный</t>
  </si>
  <si>
    <t>newtone 8/61</t>
  </si>
  <si>
    <t>леденцы yumearth</t>
  </si>
  <si>
    <t>anker soundcore rise r100</t>
  </si>
  <si>
    <t>обувь с сеткой</t>
  </si>
  <si>
    <t>карман для стенда</t>
  </si>
  <si>
    <t>прицеп к велосипеду</t>
  </si>
  <si>
    <t>женские брюки офис</t>
  </si>
  <si>
    <t>цветочный горшок керамика</t>
  </si>
  <si>
    <t>raw костюм</t>
  </si>
  <si>
    <t>tom-miki обувь</t>
  </si>
  <si>
    <t>набедренная платформа</t>
  </si>
  <si>
    <t>футболка deep purple</t>
  </si>
  <si>
    <t>27212613</t>
  </si>
  <si>
    <t>oronero</t>
  </si>
  <si>
    <t>набор инструментов для койлов</t>
  </si>
  <si>
    <t>asus смартфоны и аксессуары</t>
  </si>
  <si>
    <t xml:space="preserve">шорты высокие </t>
  </si>
  <si>
    <t>геймпад ps 5</t>
  </si>
  <si>
    <t>браслет для шармов кожаный</t>
  </si>
  <si>
    <t>фотобудка</t>
  </si>
  <si>
    <t xml:space="preserve">honor 20 lite </t>
  </si>
  <si>
    <t xml:space="preserve">книга  </t>
  </si>
  <si>
    <t>сумка кросс боди маленькая</t>
  </si>
  <si>
    <t>шифоновая юбка женская</t>
  </si>
  <si>
    <t>укороченное худи женское</t>
  </si>
  <si>
    <t>decode крем</t>
  </si>
  <si>
    <t>1,5 спальный комплект постельного белья</t>
  </si>
  <si>
    <t>корецкий книги</t>
  </si>
  <si>
    <t>разноцветные гелевые ручки</t>
  </si>
  <si>
    <t>гирлянда 5 метров</t>
  </si>
  <si>
    <t>туфли женские текстильные</t>
  </si>
  <si>
    <t>вафельница мини</t>
  </si>
  <si>
    <t>крючки для шитья</t>
  </si>
  <si>
    <t>бейсболеа</t>
  </si>
  <si>
    <t>летуны</t>
  </si>
  <si>
    <t>складной лежак</t>
  </si>
  <si>
    <t>ручной блендер механический</t>
  </si>
  <si>
    <t>эротические кости</t>
  </si>
  <si>
    <t>day 2 day care</t>
  </si>
  <si>
    <t xml:space="preserve">термос со стеклянной колбой </t>
  </si>
  <si>
    <t>удмуртия</t>
  </si>
  <si>
    <t>жилетка вязаная женская</t>
  </si>
  <si>
    <t>соколов пусеты</t>
  </si>
  <si>
    <t>костюм мужской защитный</t>
  </si>
  <si>
    <t>мини футбол настольный</t>
  </si>
  <si>
    <t>anteater сумка</t>
  </si>
  <si>
    <t>siren</t>
  </si>
  <si>
    <t>этот день книга</t>
  </si>
  <si>
    <t>леска 0,22</t>
  </si>
  <si>
    <t>сумка fiato</t>
  </si>
  <si>
    <t>поп ит маленькая</t>
  </si>
  <si>
    <t xml:space="preserve">детские тени </t>
  </si>
  <si>
    <t>костюм летний женский лапша</t>
  </si>
  <si>
    <t>kapous 8.1</t>
  </si>
  <si>
    <t>дэйзик</t>
  </si>
  <si>
    <t xml:space="preserve">24339254 </t>
  </si>
  <si>
    <t>пакет майка 500 шт</t>
  </si>
  <si>
    <t xml:space="preserve">боксёрская форма </t>
  </si>
  <si>
    <t>elan gallery совушки</t>
  </si>
  <si>
    <t>licato пенка</t>
  </si>
  <si>
    <t>malina brand</t>
  </si>
  <si>
    <t>влюбленная ведьма книга</t>
  </si>
  <si>
    <t>nako estiva</t>
  </si>
  <si>
    <t>член конфета</t>
  </si>
  <si>
    <t>аравия гель очищающий</t>
  </si>
  <si>
    <t xml:space="preserve">плюшевые мишки </t>
  </si>
  <si>
    <t>нечаев</t>
  </si>
  <si>
    <t>рулонные шторы 210</t>
  </si>
  <si>
    <t>амбушюры поролоновые</t>
  </si>
  <si>
    <t>панамки для мальчика</t>
  </si>
  <si>
    <t>kidix обувь</t>
  </si>
  <si>
    <t>чулки pierre cardin</t>
  </si>
  <si>
    <t>антикор дефендор</t>
  </si>
  <si>
    <t>очки мужские с поляризацией</t>
  </si>
  <si>
    <t>перья фазана</t>
  </si>
  <si>
    <t>мужской свитер водолазка</t>
  </si>
  <si>
    <t>25753043</t>
  </si>
  <si>
    <t>лосины  короткие для девочки</t>
  </si>
  <si>
    <t xml:space="preserve">зипка твоё </t>
  </si>
  <si>
    <t>миндаль сон</t>
  </si>
  <si>
    <t xml:space="preserve">тросик спидометра </t>
  </si>
  <si>
    <t>летние пижамы женские</t>
  </si>
  <si>
    <t>чехол книжка на huawei</t>
  </si>
  <si>
    <t>черная призма книга</t>
  </si>
  <si>
    <t>футболка с черепашками ниндзя</t>
  </si>
  <si>
    <t>палочки для теней</t>
  </si>
  <si>
    <t>зарядник apple</t>
  </si>
  <si>
    <t>женские лоферы натуральная кожа</t>
  </si>
  <si>
    <t>штаны кюлоты в клетку</t>
  </si>
  <si>
    <t>масимо дьюти</t>
  </si>
  <si>
    <t>чехол на а51 мужской</t>
  </si>
  <si>
    <t>мой маленький пони игрушки</t>
  </si>
  <si>
    <t>лифчик для большой</t>
  </si>
  <si>
    <t>комплект постельного белья перкаль</t>
  </si>
  <si>
    <t>gardenica порошок</t>
  </si>
  <si>
    <t>no sebum</t>
  </si>
  <si>
    <t>бюсгалтер сетка</t>
  </si>
  <si>
    <t>юбка в складочку</t>
  </si>
  <si>
    <t>цветные лосины женские</t>
  </si>
  <si>
    <t>одежда доя дома</t>
  </si>
  <si>
    <t>tobi</t>
  </si>
  <si>
    <t>шорты  юбка женские</t>
  </si>
  <si>
    <t>30393716</t>
  </si>
  <si>
    <t>mi 9t стекло</t>
  </si>
  <si>
    <t>люди под кожей</t>
  </si>
  <si>
    <t>сушёный ананас</t>
  </si>
  <si>
    <t>geox одежда женский</t>
  </si>
  <si>
    <t xml:space="preserve">кепка найк мужская </t>
  </si>
  <si>
    <t>детские леггинсы яркие</t>
  </si>
  <si>
    <t>секс кукла с членом</t>
  </si>
  <si>
    <t>чехлы на сиденья нива шевроле</t>
  </si>
  <si>
    <t>salerm маска</t>
  </si>
  <si>
    <t>цинковый грунт</t>
  </si>
  <si>
    <t>маркся</t>
  </si>
  <si>
    <t>harper s bazaar</t>
  </si>
  <si>
    <t>кулер на процессор</t>
  </si>
  <si>
    <t xml:space="preserve">крафт конверт </t>
  </si>
  <si>
    <t>насос велосипедный xiaomi</t>
  </si>
  <si>
    <t>приплывший дом</t>
  </si>
  <si>
    <t>фктболки оверсайз</t>
  </si>
  <si>
    <t>для женщин куртки демисезон</t>
  </si>
  <si>
    <t>kiko тушь</t>
  </si>
  <si>
    <t>vita longo</t>
  </si>
  <si>
    <t>шириа</t>
  </si>
  <si>
    <t>браслет в виде гвоздя</t>
  </si>
  <si>
    <t>блокноты на пружине</t>
  </si>
  <si>
    <t>пижама мужская со штанами твое</t>
  </si>
  <si>
    <t>носки зеленые детские</t>
  </si>
  <si>
    <t xml:space="preserve">i hot bebra </t>
  </si>
  <si>
    <t>юбка  короткая</t>
  </si>
  <si>
    <t>bangle boo</t>
  </si>
  <si>
    <t>красный пеньюар</t>
  </si>
  <si>
    <t>farm stay пудра</t>
  </si>
  <si>
    <t>щитки для футбола найк</t>
  </si>
  <si>
    <t>рубашка и юбка</t>
  </si>
  <si>
    <t>стакан светящийся</t>
  </si>
  <si>
    <t>ar lukca</t>
  </si>
  <si>
    <t>pull &amp; bear духи</t>
  </si>
  <si>
    <t>топ на одно поечо</t>
  </si>
  <si>
    <t xml:space="preserve">макаров </t>
  </si>
  <si>
    <t>доска тактическая</t>
  </si>
  <si>
    <t>раптор спираль</t>
  </si>
  <si>
    <t>плетеные сабо</t>
  </si>
  <si>
    <t>стекляная ваза</t>
  </si>
  <si>
    <t>гель для сьирки</t>
  </si>
  <si>
    <t>рамен острый</t>
  </si>
  <si>
    <t>панда подушка</t>
  </si>
  <si>
    <t>накладные брекеты</t>
  </si>
  <si>
    <t>camille обувь</t>
  </si>
  <si>
    <t>тумба обувница</t>
  </si>
  <si>
    <t>мяч найк футбольный</t>
  </si>
  <si>
    <t>набор свёрл по металлу</t>
  </si>
  <si>
    <t xml:space="preserve">кеда </t>
  </si>
  <si>
    <t>браслет в роддом</t>
  </si>
  <si>
    <t>сандали с тонкими ремешками</t>
  </si>
  <si>
    <t>диодный светильник на батарейках</t>
  </si>
  <si>
    <t xml:space="preserve">футболка и шорты комплект </t>
  </si>
  <si>
    <t>для гладкий пятка</t>
  </si>
  <si>
    <t>фанарик в палатку</t>
  </si>
  <si>
    <t>шейкер be first</t>
  </si>
  <si>
    <t>очки для зрения -2 мужские</t>
  </si>
  <si>
    <t>v teme wear</t>
  </si>
  <si>
    <t>смартфоны виво</t>
  </si>
  <si>
    <t>чайник пресс заварочный</t>
  </si>
  <si>
    <t>техника для кухни бытовая техника</t>
  </si>
  <si>
    <t>наряд на крещение</t>
  </si>
  <si>
    <t xml:space="preserve">женский вибратор </t>
  </si>
  <si>
    <t>41468935</t>
  </si>
  <si>
    <t>54638312</t>
  </si>
  <si>
    <t>лабиринт для хомяков</t>
  </si>
  <si>
    <t>yeelight светильник</t>
  </si>
  <si>
    <t>спортивный костюм tommy hilfiger мужской</t>
  </si>
  <si>
    <t>обои бумажные метровые</t>
  </si>
  <si>
    <t>коврик для садовых работ</t>
  </si>
  <si>
    <t xml:space="preserve">колëса </t>
  </si>
  <si>
    <t>2yk</t>
  </si>
  <si>
    <t>заглушки для грипс</t>
  </si>
  <si>
    <t>калийвит для клубники</t>
  </si>
  <si>
    <t>стикеры nike</t>
  </si>
  <si>
    <t>косметика avene</t>
  </si>
  <si>
    <t>ecostyle</t>
  </si>
  <si>
    <t>гоночные машины на пульте управления</t>
  </si>
  <si>
    <t>катридж на смок ново 2</t>
  </si>
  <si>
    <t>4241468</t>
  </si>
  <si>
    <t>свежая косметика маска для волос</t>
  </si>
  <si>
    <t>полотенце тигр</t>
  </si>
  <si>
    <t>детское питание фруктовое</t>
  </si>
  <si>
    <t>эмульсия окислительная</t>
  </si>
  <si>
    <t>гель лак ярко оранжевый</t>
  </si>
  <si>
    <t>время работы</t>
  </si>
  <si>
    <t>для хранения таблеток</t>
  </si>
  <si>
    <t>стул оранжевый</t>
  </si>
  <si>
    <t>маленькая фея спрей</t>
  </si>
  <si>
    <t>стекло для 11 айфона</t>
  </si>
  <si>
    <t>манижки</t>
  </si>
  <si>
    <t>крем испания</t>
  </si>
  <si>
    <t>luxvisage тени жидкие 104</t>
  </si>
  <si>
    <t>tommy hilfiger женщинам футболка</t>
  </si>
  <si>
    <t xml:space="preserve">костюм с шортами женский классический </t>
  </si>
  <si>
    <t>saado</t>
  </si>
  <si>
    <t>пара обручальных колец</t>
  </si>
  <si>
    <t>медаль прикол</t>
  </si>
  <si>
    <t>гиалуроновая кислота для суставов</t>
  </si>
  <si>
    <t xml:space="preserve">тетрадь со сменным блоком </t>
  </si>
  <si>
    <t>свитшоты женские оверсайз</t>
  </si>
  <si>
    <t>city stress одежда</t>
  </si>
  <si>
    <t>матрац 160*200</t>
  </si>
  <si>
    <t xml:space="preserve">капсулы для посудомоечных машин </t>
  </si>
  <si>
    <t xml:space="preserve">coffee </t>
  </si>
  <si>
    <t>mdm</t>
  </si>
  <si>
    <t>защитное стекло на айфон 6 +</t>
  </si>
  <si>
    <t>маска от пчел</t>
  </si>
  <si>
    <t>фрезы для маникюра владмива</t>
  </si>
  <si>
    <t>poco f2</t>
  </si>
  <si>
    <t>падушка пердушка</t>
  </si>
  <si>
    <t>костюм спортивный трикотаж</t>
  </si>
  <si>
    <t>ecco женские сандалии</t>
  </si>
  <si>
    <t>женский возбудитель для секса</t>
  </si>
  <si>
    <t>фигурки among us</t>
  </si>
  <si>
    <t>talia костюм</t>
  </si>
  <si>
    <t xml:space="preserve">удаление кутикулы </t>
  </si>
  <si>
    <t>tinsel hair</t>
  </si>
  <si>
    <t>масло для двигателя 5w40</t>
  </si>
  <si>
    <t>платье летнее женское открытое</t>
  </si>
  <si>
    <t>мешочек для хлеба</t>
  </si>
  <si>
    <t>wi-fi роутер xiaomi mi router 4a</t>
  </si>
  <si>
    <t xml:space="preserve">тетрадь в линейку 12 листов </t>
  </si>
  <si>
    <t>носки грибы</t>
  </si>
  <si>
    <t>playeveryday</t>
  </si>
  <si>
    <t>банный мужской халат</t>
  </si>
  <si>
    <t>13290679</t>
  </si>
  <si>
    <t>капор для малыша</t>
  </si>
  <si>
    <t>дарст</t>
  </si>
  <si>
    <t>пенал машинка</t>
  </si>
  <si>
    <t>minime</t>
  </si>
  <si>
    <t>купальник франция</t>
  </si>
  <si>
    <t>провода для айфона</t>
  </si>
  <si>
    <t>магнитная щетка для двойных стеклопакетов</t>
  </si>
  <si>
    <t>pro plan для кошек 3 кг</t>
  </si>
  <si>
    <t>16763226</t>
  </si>
  <si>
    <t>pantin шампунь</t>
  </si>
  <si>
    <t xml:space="preserve">манга евангелион </t>
  </si>
  <si>
    <t>брелк</t>
  </si>
  <si>
    <t>зарядка для триммера</t>
  </si>
  <si>
    <t>zone</t>
  </si>
  <si>
    <t>3663107</t>
  </si>
  <si>
    <t>lynxauto</t>
  </si>
  <si>
    <t>катридж для фильтра</t>
  </si>
  <si>
    <t>масло косточек малины</t>
  </si>
  <si>
    <t>брелок заготовка</t>
  </si>
  <si>
    <t>тапочки в сетку</t>
  </si>
  <si>
    <t>32252508</t>
  </si>
  <si>
    <t>платье на 1 плечо</t>
  </si>
  <si>
    <t>девочке 5 лет</t>
  </si>
  <si>
    <t xml:space="preserve">театральный бинокль </t>
  </si>
  <si>
    <t>стекло на samsung а 52</t>
  </si>
  <si>
    <t>открытки с днём рождения</t>
  </si>
  <si>
    <t>внешний жесткий диск 2тб</t>
  </si>
  <si>
    <t>водный карандаш</t>
  </si>
  <si>
    <t>чехол для самсунг m31s</t>
  </si>
  <si>
    <t>gap брюки мужские</t>
  </si>
  <si>
    <t>мраморная ваза</t>
  </si>
  <si>
    <t>дюролайн</t>
  </si>
  <si>
    <t>бюстгалтер для подростков</t>
  </si>
  <si>
    <t>платья на выпуск</t>
  </si>
  <si>
    <t>миксер 3 в 1</t>
  </si>
  <si>
    <t>детский футболка</t>
  </si>
  <si>
    <t>рюкзак для мама</t>
  </si>
  <si>
    <t>кабура набедренная</t>
  </si>
  <si>
    <t>блузка реглан</t>
  </si>
  <si>
    <t>энциклопедия с дополненной реальностью</t>
  </si>
  <si>
    <t>рабочая тетрадь по русскому языку 7 класс</t>
  </si>
  <si>
    <t>открытка дочке</t>
  </si>
  <si>
    <t>83584791</t>
  </si>
  <si>
    <t>кокошник снегурочки</t>
  </si>
  <si>
    <t>платье летнее 152</t>
  </si>
  <si>
    <t>наклодные ногти с клеем</t>
  </si>
  <si>
    <t xml:space="preserve">на руку </t>
  </si>
  <si>
    <t xml:space="preserve">блакноты с бтс </t>
  </si>
  <si>
    <t>ободок мини маус</t>
  </si>
  <si>
    <t>пвх завеса</t>
  </si>
  <si>
    <t>футляр для щетки и пасты</t>
  </si>
  <si>
    <t>58753515</t>
  </si>
  <si>
    <t>для масла сливочного</t>
  </si>
  <si>
    <t>сменная насадка на швабру</t>
  </si>
  <si>
    <t>playtoday комбинезон</t>
  </si>
  <si>
    <t>вилки амортизационные</t>
  </si>
  <si>
    <t>твое dream team</t>
  </si>
  <si>
    <t>занавеска в коляску</t>
  </si>
  <si>
    <t>футболка женская savage</t>
  </si>
  <si>
    <t xml:space="preserve">белорусская одежда для женщин </t>
  </si>
  <si>
    <t>емкость доя мыловара</t>
  </si>
  <si>
    <t>солнцезащитные очки мужские большие</t>
  </si>
  <si>
    <t>42772894</t>
  </si>
  <si>
    <t xml:space="preserve">нестожен 3 </t>
  </si>
  <si>
    <t>витамины для женщин 40</t>
  </si>
  <si>
    <t>куртка джинсовая серая</t>
  </si>
  <si>
    <t>обмотка для ракетки теннис</t>
  </si>
  <si>
    <t>нейлоновый ремень</t>
  </si>
  <si>
    <t>планшет розовый</t>
  </si>
  <si>
    <t>ручка мебельная 160</t>
  </si>
  <si>
    <t>redmi note 10 pro чехол книжка</t>
  </si>
  <si>
    <t>набор поймай мяч</t>
  </si>
  <si>
    <t>коронка по бетону 72</t>
  </si>
  <si>
    <t>ускорение роста волос</t>
  </si>
  <si>
    <t>шорты женские одежда</t>
  </si>
  <si>
    <t>xiaomi 11 lite 5g ne 256</t>
  </si>
  <si>
    <t>51699660</t>
  </si>
  <si>
    <t>нитки хб</t>
  </si>
  <si>
    <t>шланг гринда</t>
  </si>
  <si>
    <t>эпсон</t>
  </si>
  <si>
    <t xml:space="preserve">вспениватель </t>
  </si>
  <si>
    <t>sheglam</t>
  </si>
  <si>
    <t>2733570</t>
  </si>
  <si>
    <t>бюстгальтер в горошек</t>
  </si>
  <si>
    <t>carpet modern</t>
  </si>
  <si>
    <t>наклейка дракон</t>
  </si>
  <si>
    <t>одеяло 200*215</t>
  </si>
  <si>
    <t>девчачие лего</t>
  </si>
  <si>
    <t>картина зеленая</t>
  </si>
  <si>
    <t>магнитола киа рио 4</t>
  </si>
  <si>
    <t>fiory для крыс</t>
  </si>
  <si>
    <t>глина канди clay</t>
  </si>
  <si>
    <t>жилет с мехом</t>
  </si>
  <si>
    <t>осенняя мужская куртка</t>
  </si>
  <si>
    <t>текстурный пистолет</t>
  </si>
  <si>
    <t>лампы ближнего света h7</t>
  </si>
  <si>
    <t>сиренеголовые</t>
  </si>
  <si>
    <t>сказка обувь мальчики</t>
  </si>
  <si>
    <t>tend.plant</t>
  </si>
  <si>
    <t>подвесной вентилятор</t>
  </si>
  <si>
    <t xml:space="preserve">щетка для пыли </t>
  </si>
  <si>
    <t>леопардовый принт платье</t>
  </si>
  <si>
    <t>15276689</t>
  </si>
  <si>
    <t>лента в косу</t>
  </si>
  <si>
    <t>сандалии женские ессо</t>
  </si>
  <si>
    <t>удлинённая кофта</t>
  </si>
  <si>
    <t>зимняя парка для мальчика</t>
  </si>
  <si>
    <t>сажанец</t>
  </si>
  <si>
    <t>голубой пояс</t>
  </si>
  <si>
    <t>каа</t>
  </si>
  <si>
    <t>shine systems микрофибра</t>
  </si>
  <si>
    <t>шорты  бермуды женские</t>
  </si>
  <si>
    <t>prime baby</t>
  </si>
  <si>
    <t>смазка синяя</t>
  </si>
  <si>
    <t>48056566</t>
  </si>
  <si>
    <t>micro usb 2 метра</t>
  </si>
  <si>
    <t>32401215</t>
  </si>
  <si>
    <t>бампер на iphone x</t>
  </si>
  <si>
    <t xml:space="preserve">антисептик кожный </t>
  </si>
  <si>
    <t>овощи на магнитах</t>
  </si>
  <si>
    <t>массажные накидки</t>
  </si>
  <si>
    <t>детский ежедневник</t>
  </si>
  <si>
    <t>квинтор</t>
  </si>
  <si>
    <t>фильтр для пылесоса midea</t>
  </si>
  <si>
    <t>электро ручка</t>
  </si>
  <si>
    <t>лампа интерьерная</t>
  </si>
  <si>
    <t>автомобильная ткань</t>
  </si>
  <si>
    <t>блузки шелковые</t>
  </si>
  <si>
    <t xml:space="preserve">плата зарядки </t>
  </si>
  <si>
    <t>костюм без капюшона</t>
  </si>
  <si>
    <t>чехол для маникюрных ножниц</t>
  </si>
  <si>
    <t>держатель под кашпо</t>
  </si>
  <si>
    <t>книга макраме</t>
  </si>
  <si>
    <t>кондиционер для волос kerasys</t>
  </si>
  <si>
    <t>ролики 41 размер</t>
  </si>
  <si>
    <t>контейнер для ночных линз</t>
  </si>
  <si>
    <t xml:space="preserve">puma мужская </t>
  </si>
  <si>
    <t>нарядное боди</t>
  </si>
  <si>
    <t>бочка 30 литров</t>
  </si>
  <si>
    <t>floresan обертывание</t>
  </si>
  <si>
    <t>подсвечник будда</t>
  </si>
  <si>
    <t>gulliver блузка</t>
  </si>
  <si>
    <t xml:space="preserve">worx </t>
  </si>
  <si>
    <t>форма для запекания квадрат</t>
  </si>
  <si>
    <t>белый то</t>
  </si>
  <si>
    <t>воздушные шары дмб</t>
  </si>
  <si>
    <t>sunnybunny161</t>
  </si>
  <si>
    <t>зарядка для samsung магнитная</t>
  </si>
  <si>
    <t>мясорубка комбайн</t>
  </si>
  <si>
    <t>набедренный платок</t>
  </si>
  <si>
    <t>держатель для пустышки соски</t>
  </si>
  <si>
    <t>фнаф футболки</t>
  </si>
  <si>
    <t>мягкая переноска для собак</t>
  </si>
  <si>
    <t>мамло для кутикулы</t>
  </si>
  <si>
    <t>насос 12в гсм</t>
  </si>
  <si>
    <t>кофта на плечи</t>
  </si>
  <si>
    <t>чехол zte blade a71</t>
  </si>
  <si>
    <t>печь электрическая мечта</t>
  </si>
  <si>
    <t>платье с в образным вырезом</t>
  </si>
  <si>
    <t>абуцел калоприёмник</t>
  </si>
  <si>
    <t xml:space="preserve">naf naf </t>
  </si>
  <si>
    <t>футболки хлопок мужские</t>
  </si>
  <si>
    <t>сумки копии брендов</t>
  </si>
  <si>
    <t>кабачок искандер</t>
  </si>
  <si>
    <t>hlopok_buket</t>
  </si>
  <si>
    <t>футболка для мальчика 5 лет</t>
  </si>
  <si>
    <t>варежки прихватки</t>
  </si>
  <si>
    <t xml:space="preserve">футболки для парней </t>
  </si>
  <si>
    <t>кокосовый порошок</t>
  </si>
  <si>
    <t>шопер с уткой</t>
  </si>
  <si>
    <t>emilia</t>
  </si>
  <si>
    <t>колье из жемчуга майорка</t>
  </si>
  <si>
    <t>силиконовая варежка для массажа</t>
  </si>
  <si>
    <t>светодиодные прожектор</t>
  </si>
  <si>
    <t>39822049</t>
  </si>
  <si>
    <t>новосвит для тела</t>
  </si>
  <si>
    <t>часы женские водонепроницаемые</t>
  </si>
  <si>
    <t>monmu красота</t>
  </si>
  <si>
    <t>женская зимняя шапка</t>
  </si>
  <si>
    <t>25939042</t>
  </si>
  <si>
    <t>зефир кремовый</t>
  </si>
  <si>
    <t>джостик для денди</t>
  </si>
  <si>
    <t>русский комфорт</t>
  </si>
  <si>
    <t>картина раскраска</t>
  </si>
  <si>
    <t>кухонная плита игрушечная</t>
  </si>
  <si>
    <t>elizavecca hell pore</t>
  </si>
  <si>
    <t>бензопила интерскол</t>
  </si>
  <si>
    <t>горнолыжный комбинезон мужской</t>
  </si>
  <si>
    <t>полуа для обуви</t>
  </si>
  <si>
    <t>кровать для реборна</t>
  </si>
  <si>
    <t>топ холтер</t>
  </si>
  <si>
    <t>руль для мопеда</t>
  </si>
  <si>
    <t>блузка джинсовая</t>
  </si>
  <si>
    <t>маркер для ценников</t>
  </si>
  <si>
    <t>шапки для сна</t>
  </si>
  <si>
    <t>набор бокалов пластик</t>
  </si>
  <si>
    <t>парные кулоны для 3 подруг</t>
  </si>
  <si>
    <t>каша детская молочная умница</t>
  </si>
  <si>
    <t>органайзер для школы</t>
  </si>
  <si>
    <t>пудра natura siberica</t>
  </si>
  <si>
    <t xml:space="preserve">жирафик </t>
  </si>
  <si>
    <t>олин черный рис</t>
  </si>
  <si>
    <t>подушка бмв</t>
  </si>
  <si>
    <t>74273560</t>
  </si>
  <si>
    <t>завязки для шариков</t>
  </si>
  <si>
    <t>скатерть на стол прямоугольная прозрачная</t>
  </si>
  <si>
    <t>лунный камень натуральный бусины</t>
  </si>
  <si>
    <t>opt_n333</t>
  </si>
  <si>
    <t>42069288</t>
  </si>
  <si>
    <t>кепки твое</t>
  </si>
  <si>
    <t>порошок детский жидкий</t>
  </si>
  <si>
    <t>сварочный аппарат elitech</t>
  </si>
  <si>
    <t>комплект футболка с шортами женские</t>
  </si>
  <si>
    <t>японское карри</t>
  </si>
  <si>
    <t>moskitol</t>
  </si>
  <si>
    <t>развивающие книги от 2 лет</t>
  </si>
  <si>
    <t>карты оплаты ps</t>
  </si>
  <si>
    <t xml:space="preserve">средство для ковров </t>
  </si>
  <si>
    <t>бумага переводная</t>
  </si>
  <si>
    <t>укороченые носки</t>
  </si>
  <si>
    <t>солнце и луна трусики 3</t>
  </si>
  <si>
    <t>lo-lo</t>
  </si>
  <si>
    <t xml:space="preserve">эспандер трубчатый </t>
  </si>
  <si>
    <t>crystal grill</t>
  </si>
  <si>
    <t>стеллаж сосна</t>
  </si>
  <si>
    <t>блузка из жатки</t>
  </si>
  <si>
    <t>чехол для телефона redmi 7</t>
  </si>
  <si>
    <t>alivi база</t>
  </si>
  <si>
    <t>приключения сдобной лизы</t>
  </si>
  <si>
    <t>удалитель сорняков fiskars</t>
  </si>
  <si>
    <t>масло для мотоцикла мотюль</t>
  </si>
  <si>
    <t>emblem. картина по номерам</t>
  </si>
  <si>
    <t>исламские платки</t>
  </si>
  <si>
    <t>набор лего машины</t>
  </si>
  <si>
    <t>блокнот для мамы</t>
  </si>
  <si>
    <t>смарт часы mi watch lite</t>
  </si>
  <si>
    <t>платье розы</t>
  </si>
  <si>
    <t>лесенка для крыс</t>
  </si>
  <si>
    <t>prologic</t>
  </si>
  <si>
    <t>o'stin бомбер</t>
  </si>
  <si>
    <t>gardena грабли</t>
  </si>
  <si>
    <t>одежда турецкая</t>
  </si>
  <si>
    <t>яндекс мини 2</t>
  </si>
  <si>
    <t>диски штампованные</t>
  </si>
  <si>
    <t>кофта утепленная</t>
  </si>
  <si>
    <t>75363973</t>
  </si>
  <si>
    <t>жидкость для электронных испарителей 0</t>
  </si>
  <si>
    <t>шлепки мужские кроксы</t>
  </si>
  <si>
    <t>тренировочная футболка</t>
  </si>
  <si>
    <t>71697961</t>
  </si>
  <si>
    <t>nirey</t>
  </si>
  <si>
    <t>бай баюн покрывало</t>
  </si>
  <si>
    <t>elia style</t>
  </si>
  <si>
    <t>массажный матрац</t>
  </si>
  <si>
    <t>пазл на 1000</t>
  </si>
  <si>
    <t>набор резисторов</t>
  </si>
  <si>
    <t>молния 65 см</t>
  </si>
  <si>
    <t>пряник вспыш</t>
  </si>
  <si>
    <t>игрушки 8+</t>
  </si>
  <si>
    <t>magnesium b6</t>
  </si>
  <si>
    <t>зимний комбинезон крокид</t>
  </si>
  <si>
    <t>17032920</t>
  </si>
  <si>
    <t xml:space="preserve">костюм женский большого размера </t>
  </si>
  <si>
    <t>опора кухонная</t>
  </si>
  <si>
    <t>долговит</t>
  </si>
  <si>
    <t>клей концелярский</t>
  </si>
  <si>
    <t>флексиразол</t>
  </si>
  <si>
    <t>le mous</t>
  </si>
  <si>
    <t>каприз женская обувь</t>
  </si>
  <si>
    <t xml:space="preserve">детская сумка на пояс </t>
  </si>
  <si>
    <t>рюкзак ортопедический для мальчика первоклассника</t>
  </si>
  <si>
    <t>присыпки для торта</t>
  </si>
  <si>
    <t>3д футболка</t>
  </si>
  <si>
    <t>куртка женская осенняя с капюшоном</t>
  </si>
  <si>
    <t>держатель для поезда</t>
  </si>
  <si>
    <t>ботинки кожа</t>
  </si>
  <si>
    <t>фильтр для кофе многоразовый</t>
  </si>
  <si>
    <t>nivea дезодорант эффект пудры</t>
  </si>
  <si>
    <t>fun for movers</t>
  </si>
  <si>
    <t>балансировочная доска бильгоу</t>
  </si>
  <si>
    <t>массовка</t>
  </si>
  <si>
    <t>брюки мужские спортивные адидас</t>
  </si>
  <si>
    <t>клеточная рубашка</t>
  </si>
  <si>
    <t>носки мужские 2 пары</t>
  </si>
  <si>
    <t>рамка для постера а3</t>
  </si>
  <si>
    <t>greenfield ice</t>
  </si>
  <si>
    <t xml:space="preserve">lego mario </t>
  </si>
  <si>
    <t>декоративная телега</t>
  </si>
  <si>
    <t xml:space="preserve">пробка для бутылки </t>
  </si>
  <si>
    <t>ящик для шкафа</t>
  </si>
  <si>
    <t>а31</t>
  </si>
  <si>
    <t>бумажные формы для капкейков</t>
  </si>
  <si>
    <t>крутые футболки для мальчика</t>
  </si>
  <si>
    <t>59506439</t>
  </si>
  <si>
    <t>47513452</t>
  </si>
  <si>
    <t>35922464</t>
  </si>
  <si>
    <t>монтессори животные</t>
  </si>
  <si>
    <t>пиджи</t>
  </si>
  <si>
    <t>картина по номерам маленький принц</t>
  </si>
  <si>
    <t>платья lusio</t>
  </si>
  <si>
    <t>косметика на лето</t>
  </si>
  <si>
    <t>юбочка для купальника</t>
  </si>
  <si>
    <t>кукла winx club</t>
  </si>
  <si>
    <t>gliss kur краска</t>
  </si>
  <si>
    <t>brownsun</t>
  </si>
  <si>
    <t>кислород в аквариум</t>
  </si>
  <si>
    <t>хранение на кухне ванной</t>
  </si>
  <si>
    <t>супербоги</t>
  </si>
  <si>
    <t>бязь рулон</t>
  </si>
  <si>
    <t>набор кухонных принодлежностей</t>
  </si>
  <si>
    <t>углы</t>
  </si>
  <si>
    <t>сиска</t>
  </si>
  <si>
    <t>розовые кофты</t>
  </si>
  <si>
    <t>худи с авокадо</t>
  </si>
  <si>
    <t>книга фантастика для подростков</t>
  </si>
  <si>
    <t>корм влажный феликс</t>
  </si>
  <si>
    <t>avon segno</t>
  </si>
  <si>
    <t>чехол на 11 iphone guess</t>
  </si>
  <si>
    <t>поплавок дезинфектор</t>
  </si>
  <si>
    <t>чайный набор luminarc</t>
  </si>
  <si>
    <t>смартфон dexp</t>
  </si>
  <si>
    <t>стамески для резьбы по дереву</t>
  </si>
  <si>
    <t>бульон даси</t>
  </si>
  <si>
    <t>анна и эльза куклы</t>
  </si>
  <si>
    <t>набор песочница</t>
  </si>
  <si>
    <t>золотые серьги с фианитами</t>
  </si>
  <si>
    <t>набор бит makita</t>
  </si>
  <si>
    <t>ремень для камеры</t>
  </si>
  <si>
    <t>игрушки котик</t>
  </si>
  <si>
    <t>тапочки для девочек резиновые</t>
  </si>
  <si>
    <t>мужские брюки чиносы</t>
  </si>
  <si>
    <t>drain effekt</t>
  </si>
  <si>
    <t>леший от комаров</t>
  </si>
  <si>
    <t>игра моя семья</t>
  </si>
  <si>
    <t>шина виленского</t>
  </si>
  <si>
    <t>подгузники премиум</t>
  </si>
  <si>
    <t>сиденье на мопед</t>
  </si>
  <si>
    <t>подарок свадьба</t>
  </si>
  <si>
    <t>дезодарант фа</t>
  </si>
  <si>
    <t>33160523</t>
  </si>
  <si>
    <t>сарафан летний вискоза</t>
  </si>
  <si>
    <t>bitte_ruhe</t>
  </si>
  <si>
    <t>пуфик мешок xxxxl</t>
  </si>
  <si>
    <t>egger лиственница</t>
  </si>
  <si>
    <t>окислитель 6% игора</t>
  </si>
  <si>
    <t>история россии сахаров</t>
  </si>
  <si>
    <t>подвесной органайзер для кухни</t>
  </si>
  <si>
    <t>футболки для плавания</t>
  </si>
  <si>
    <t>обувь саломон</t>
  </si>
  <si>
    <t>жилет дутый мужской</t>
  </si>
  <si>
    <t>часы настенные кварцевые</t>
  </si>
  <si>
    <t>сетка для кроватки</t>
  </si>
  <si>
    <t>гель для душа яблоко</t>
  </si>
  <si>
    <t>фланец мебельный</t>
  </si>
  <si>
    <t>тряпка из микрофибры хозяйственные товары</t>
  </si>
  <si>
    <t>плакат бравл старс</t>
  </si>
  <si>
    <t>шланг 5 мм</t>
  </si>
  <si>
    <t>база праймер</t>
  </si>
  <si>
    <t>одноразовые тарелки 23 см</t>
  </si>
  <si>
    <t>игры для детей 3</t>
  </si>
  <si>
    <t>одеяло меховое</t>
  </si>
  <si>
    <t>текно спарк 7</t>
  </si>
  <si>
    <t>riders</t>
  </si>
  <si>
    <t>радикал</t>
  </si>
  <si>
    <t>мелки от тараканов</t>
  </si>
  <si>
    <t>мебель деревянная</t>
  </si>
  <si>
    <t xml:space="preserve">coconut oil </t>
  </si>
  <si>
    <t>помада topface 011</t>
  </si>
  <si>
    <t>мазь разогревающая</t>
  </si>
  <si>
    <t>повязка для глаза лечебная</t>
  </si>
  <si>
    <t>саша для кальяна</t>
  </si>
  <si>
    <t>подушка детская для путешествий</t>
  </si>
  <si>
    <t xml:space="preserve">swix </t>
  </si>
  <si>
    <t>тряпка на робот пылесос</t>
  </si>
  <si>
    <t xml:space="preserve">корзина для самоката </t>
  </si>
  <si>
    <t>люстра дизайнерская</t>
  </si>
  <si>
    <t>вытяжка вентилятор</t>
  </si>
  <si>
    <t>герцогиня</t>
  </si>
  <si>
    <t>измеритель качества воды</t>
  </si>
  <si>
    <t>рыцарское мясо</t>
  </si>
  <si>
    <t>машинки на управлении</t>
  </si>
  <si>
    <t>футболка поло мужская лакосте</t>
  </si>
  <si>
    <t>12161050</t>
  </si>
  <si>
    <t>одеяло 1.5 спальное лен</t>
  </si>
  <si>
    <t>подиум акустический</t>
  </si>
  <si>
    <t>корнеудолитель</t>
  </si>
  <si>
    <t>бразильянки трусы женские хлопок</t>
  </si>
  <si>
    <t>держала для телефона</t>
  </si>
  <si>
    <t>шапка со снудом для малыша</t>
  </si>
  <si>
    <t>блютус калонка</t>
  </si>
  <si>
    <t>набор для окраски волос</t>
  </si>
  <si>
    <t>розовый коврик</t>
  </si>
  <si>
    <t xml:space="preserve">футболка аниме женская </t>
  </si>
  <si>
    <t>футболки армения</t>
  </si>
  <si>
    <t>корзина со сладостями</t>
  </si>
  <si>
    <t>подписка яндекс</t>
  </si>
  <si>
    <t>деттол</t>
  </si>
  <si>
    <t>защитное стекло самсунг а 70</t>
  </si>
  <si>
    <t xml:space="preserve">майка красная </t>
  </si>
  <si>
    <t>галстук бабочка женский</t>
  </si>
  <si>
    <t>canon m50</t>
  </si>
  <si>
    <t>обруч на шею</t>
  </si>
  <si>
    <t>конфеты монпасье</t>
  </si>
  <si>
    <t>купальник orhideja</t>
  </si>
  <si>
    <t>порошок ariel гель</t>
  </si>
  <si>
    <t>игрушки мягкие для любимой</t>
  </si>
  <si>
    <t>кольцо с александритом натуральным</t>
  </si>
  <si>
    <t>уиппет</t>
  </si>
  <si>
    <t xml:space="preserve">куклы реборны </t>
  </si>
  <si>
    <t xml:space="preserve">сарафаны для беременных </t>
  </si>
  <si>
    <t>платье с вырезом на бедре</t>
  </si>
  <si>
    <t>папка для карт</t>
  </si>
  <si>
    <t>полигель xnail</t>
  </si>
  <si>
    <t>тренажёр вектор</t>
  </si>
  <si>
    <t>мел сливки</t>
  </si>
  <si>
    <t>футболка подростки</t>
  </si>
  <si>
    <t>гольфы антиварикозные</t>
  </si>
  <si>
    <t>торсунов олег геннадьевич</t>
  </si>
  <si>
    <t>nike sportswear essential</t>
  </si>
  <si>
    <t>носки с бананом</t>
  </si>
  <si>
    <t>брюки двухцветные</t>
  </si>
  <si>
    <t xml:space="preserve">mika </t>
  </si>
  <si>
    <t>презервативы 0.01</t>
  </si>
  <si>
    <t>rbk</t>
  </si>
  <si>
    <t>мэри грир</t>
  </si>
  <si>
    <t>кроссовки puma женские 39 размер</t>
  </si>
  <si>
    <t>degtyareff</t>
  </si>
  <si>
    <t>stayve</t>
  </si>
  <si>
    <t>винтажные</t>
  </si>
  <si>
    <t>дневник школьный 1-11 класс</t>
  </si>
  <si>
    <t xml:space="preserve">кольцо для рукоделия </t>
  </si>
  <si>
    <t>чехол эирподс</t>
  </si>
  <si>
    <t>внутри убийцы книга</t>
  </si>
  <si>
    <t>подлокотник калина 1</t>
  </si>
  <si>
    <t>черные штаны с высокой посадкой</t>
  </si>
  <si>
    <t>рубашка горчичная</t>
  </si>
  <si>
    <t>ребятишкина книжка</t>
  </si>
  <si>
    <t>муслиновые костюмы женские</t>
  </si>
  <si>
    <t>likehugs</t>
  </si>
  <si>
    <t>дон кихот книга</t>
  </si>
  <si>
    <t>кулон из дерева</t>
  </si>
  <si>
    <t>archie</t>
  </si>
  <si>
    <t xml:space="preserve">вальмона шампунь </t>
  </si>
  <si>
    <t>lazer mad</t>
  </si>
  <si>
    <t>чехол на ключ фольксваген</t>
  </si>
  <si>
    <t>miss beautiful</t>
  </si>
  <si>
    <t>балетки кожаные женские</t>
  </si>
  <si>
    <t>эротическое белье белое</t>
  </si>
  <si>
    <t>краска краска</t>
  </si>
  <si>
    <t>beaty style</t>
  </si>
  <si>
    <t>электросикатор</t>
  </si>
  <si>
    <t>для стоматологии</t>
  </si>
  <si>
    <t xml:space="preserve">батарейка круглая </t>
  </si>
  <si>
    <t>одежда для куклы блайз</t>
  </si>
  <si>
    <t>костюм с шортами женский белый</t>
  </si>
  <si>
    <t>цветы из латекса</t>
  </si>
  <si>
    <t>серьги ведьма</t>
  </si>
  <si>
    <t>solidea</t>
  </si>
  <si>
    <t>соска для куклы реборн</t>
  </si>
  <si>
    <t>мука garnec</t>
  </si>
  <si>
    <t>кассеты для станка gillette fusion</t>
  </si>
  <si>
    <t>75078961</t>
  </si>
  <si>
    <t>con21</t>
  </si>
  <si>
    <t>светоотражающий экран</t>
  </si>
  <si>
    <t>профессиональный кондиционер для волос</t>
  </si>
  <si>
    <t>пеньки</t>
  </si>
  <si>
    <t>конфеты на сорбите</t>
  </si>
  <si>
    <t xml:space="preserve">крестик серебро </t>
  </si>
  <si>
    <t xml:space="preserve">картридж для бассейна </t>
  </si>
  <si>
    <t>колпаки на колеса r15</t>
  </si>
  <si>
    <t>комбинезон для малыша с капюшоном</t>
  </si>
  <si>
    <t>baf</t>
  </si>
  <si>
    <t>шампунь глубокой очистки красота</t>
  </si>
  <si>
    <t>double snake</t>
  </si>
  <si>
    <t>тени кики</t>
  </si>
  <si>
    <t>ножницы jaguar</t>
  </si>
  <si>
    <t>kaypro botu-cure</t>
  </si>
  <si>
    <t>мужская майка одежда футболка спортивная</t>
  </si>
  <si>
    <t xml:space="preserve">alla kupidon </t>
  </si>
  <si>
    <t>smart home</t>
  </si>
  <si>
    <t>коска</t>
  </si>
  <si>
    <t>липкие крючки</t>
  </si>
  <si>
    <t>21464110</t>
  </si>
  <si>
    <t>кроссовки скороход</t>
  </si>
  <si>
    <t>плед для кота</t>
  </si>
  <si>
    <t>фанера ламинированная</t>
  </si>
  <si>
    <t>ловчий пояс клей</t>
  </si>
  <si>
    <t>cyberpunk 2077 ps4</t>
  </si>
  <si>
    <t>verrum vit</t>
  </si>
  <si>
    <t xml:space="preserve">запчасти для мясорубки </t>
  </si>
  <si>
    <t>булавы indigo</t>
  </si>
  <si>
    <t>майка с единорогом</t>
  </si>
  <si>
    <t>68017350</t>
  </si>
  <si>
    <t>выпускной подарок</t>
  </si>
  <si>
    <t>11923524</t>
  </si>
  <si>
    <t>ориентирование</t>
  </si>
  <si>
    <t>taya</t>
  </si>
  <si>
    <t>повер банк редми</t>
  </si>
  <si>
    <t>женская блуза летняя</t>
  </si>
  <si>
    <t>универсальный спрей для уборки</t>
  </si>
  <si>
    <t>костюм мужской выпускной</t>
  </si>
  <si>
    <t xml:space="preserve">наклейки смайлики </t>
  </si>
  <si>
    <t>eve витамины</t>
  </si>
  <si>
    <t>санторини игра</t>
  </si>
  <si>
    <t>уникал</t>
  </si>
  <si>
    <t>игрушечные маски</t>
  </si>
  <si>
    <t>лонгслив для танцев</t>
  </si>
  <si>
    <t>тапки высокие</t>
  </si>
  <si>
    <t>тюль сетка крупная</t>
  </si>
  <si>
    <t xml:space="preserve">nike mercurial </t>
  </si>
  <si>
    <t>terranova обувь</t>
  </si>
  <si>
    <t>koala vibes</t>
  </si>
  <si>
    <t>постельные комплекты евро</t>
  </si>
  <si>
    <t>сарафан домашний короткий</t>
  </si>
  <si>
    <t>elegantsoul</t>
  </si>
  <si>
    <t xml:space="preserve">формочка </t>
  </si>
  <si>
    <t>кресло кедр</t>
  </si>
  <si>
    <t>крутые стикеры</t>
  </si>
  <si>
    <t>летние платья из хлопка больших размеров из</t>
  </si>
  <si>
    <t>johnsons мыло</t>
  </si>
  <si>
    <t>ожерелье с замком</t>
  </si>
  <si>
    <t>ретро электрика</t>
  </si>
  <si>
    <t>пенал соник</t>
  </si>
  <si>
    <t>27439016</t>
  </si>
  <si>
    <t>тапки банные</t>
  </si>
  <si>
    <t>38730040</t>
  </si>
  <si>
    <t>evsi красота</t>
  </si>
  <si>
    <t>юбка преппи</t>
  </si>
  <si>
    <t>кофе якобс с карамелью</t>
  </si>
  <si>
    <t>домашний автоклав</t>
  </si>
  <si>
    <t>блокнот для беременных</t>
  </si>
  <si>
    <t>калька цветная</t>
  </si>
  <si>
    <t>aiemko</t>
  </si>
  <si>
    <t>александровские конфеты</t>
  </si>
  <si>
    <t>пинцет для сортировки</t>
  </si>
  <si>
    <t>житкий порошок</t>
  </si>
  <si>
    <t>moa</t>
  </si>
  <si>
    <t>wowlook</t>
  </si>
  <si>
    <t xml:space="preserve">фемили лук </t>
  </si>
  <si>
    <t>48297442</t>
  </si>
  <si>
    <t>chosch</t>
  </si>
  <si>
    <t>шрр</t>
  </si>
  <si>
    <t>справочное пособие по русскому языку 3 класс</t>
  </si>
  <si>
    <t xml:space="preserve">плащ для девочек </t>
  </si>
  <si>
    <t>зарядка на honor</t>
  </si>
  <si>
    <t xml:space="preserve">платье халат женское </t>
  </si>
  <si>
    <t>80501930</t>
  </si>
  <si>
    <t>мяч пасторелли</t>
  </si>
  <si>
    <t>палетка для детей</t>
  </si>
  <si>
    <t>коврики пежо 308</t>
  </si>
  <si>
    <t>кисточки декоративные</t>
  </si>
  <si>
    <t>все для приготовления торта</t>
  </si>
  <si>
    <t xml:space="preserve">самоклеящиеся </t>
  </si>
  <si>
    <t xml:space="preserve">для снятия гель </t>
  </si>
  <si>
    <t>бальзам после бритья мужской нивея</t>
  </si>
  <si>
    <t>женские брюки летние классические светлые</t>
  </si>
  <si>
    <t>лежанка для французского бульдога</t>
  </si>
  <si>
    <t>вязаные кеды</t>
  </si>
  <si>
    <t>щетка для танцевальной обуви</t>
  </si>
  <si>
    <t>ботфорты замшевые женские</t>
  </si>
  <si>
    <t>следеи</t>
  </si>
  <si>
    <t>икона неупиваемая чаша</t>
  </si>
  <si>
    <t>ходунки каталка 2 в 1</t>
  </si>
  <si>
    <t xml:space="preserve">противень для пиццы </t>
  </si>
  <si>
    <t>etari толщиномер лпк</t>
  </si>
  <si>
    <t>нинтендо наушники</t>
  </si>
  <si>
    <t>85548237</t>
  </si>
  <si>
    <t>spectral</t>
  </si>
  <si>
    <t xml:space="preserve">ростовые костюмы </t>
  </si>
  <si>
    <t>58293947</t>
  </si>
  <si>
    <t>36277237</t>
  </si>
  <si>
    <t>34905719</t>
  </si>
  <si>
    <t>наклейки убить сталкера</t>
  </si>
  <si>
    <t>шлепки женские кроксы</t>
  </si>
  <si>
    <t>субастик</t>
  </si>
  <si>
    <t>xbox one controller</t>
  </si>
  <si>
    <t xml:space="preserve">z наклейка </t>
  </si>
  <si>
    <t>автоподушка детская</t>
  </si>
  <si>
    <t>балдеж</t>
  </si>
  <si>
    <t xml:space="preserve">шелковая </t>
  </si>
  <si>
    <t>galderma</t>
  </si>
  <si>
    <t xml:space="preserve">почтовые марки </t>
  </si>
  <si>
    <t>skingood</t>
  </si>
  <si>
    <t>луковая маска</t>
  </si>
  <si>
    <t>мюли zara</t>
  </si>
  <si>
    <t>рубашка для мальчика в клетку с капюшоном</t>
  </si>
  <si>
    <t>купить юбку</t>
  </si>
  <si>
    <t xml:space="preserve">отель хазбин </t>
  </si>
  <si>
    <t>red sun</t>
  </si>
  <si>
    <t>разбрызгиватель дождеватель</t>
  </si>
  <si>
    <t>dr.v8</t>
  </si>
  <si>
    <t xml:space="preserve">таро тота </t>
  </si>
  <si>
    <t>хроники раздолбая</t>
  </si>
  <si>
    <t>зеттек</t>
  </si>
  <si>
    <t>разветлитель</t>
  </si>
  <si>
    <t>модные солнцезащитные очки</t>
  </si>
  <si>
    <t>форма керамическая круглая</t>
  </si>
  <si>
    <t>биври</t>
  </si>
  <si>
    <t>футболки майки топы белые женские</t>
  </si>
  <si>
    <t>постельное белье gucci</t>
  </si>
  <si>
    <t>брезент ткань</t>
  </si>
  <si>
    <t>плюшевый еж</t>
  </si>
  <si>
    <t>русский язык теория</t>
  </si>
  <si>
    <t xml:space="preserve">глория джинс топ женский </t>
  </si>
  <si>
    <t>стул для пленера</t>
  </si>
  <si>
    <t>капус 9.23</t>
  </si>
  <si>
    <t>игрушка тренд</t>
  </si>
  <si>
    <t>fit rx</t>
  </si>
  <si>
    <t>лермонтов маскарад</t>
  </si>
  <si>
    <t>ирригатор jetpik</t>
  </si>
  <si>
    <t>мусс для укладки волос kapous</t>
  </si>
  <si>
    <t>redmi 8a защитное стекло</t>
  </si>
  <si>
    <t>sela сумка для женщин</t>
  </si>
  <si>
    <t>повязка на голову малыша</t>
  </si>
  <si>
    <t>набор для коляски</t>
  </si>
  <si>
    <t>порно журнал</t>
  </si>
  <si>
    <t>птичья школа</t>
  </si>
  <si>
    <t>софиста-твиста</t>
  </si>
  <si>
    <t>лего скуби ду</t>
  </si>
  <si>
    <t>экофуд пастила</t>
  </si>
  <si>
    <t>mioshe одежда</t>
  </si>
  <si>
    <t>barrois</t>
  </si>
  <si>
    <t>рожников</t>
  </si>
  <si>
    <t>рубашка хирургическая</t>
  </si>
  <si>
    <t>для верхней одежды</t>
  </si>
  <si>
    <t>летосиб</t>
  </si>
  <si>
    <t xml:space="preserve">swanson </t>
  </si>
  <si>
    <t>дымовухи</t>
  </si>
  <si>
    <t>майка с вырезом по бокам</t>
  </si>
  <si>
    <t>кушон collagen</t>
  </si>
  <si>
    <t>топ стильный</t>
  </si>
  <si>
    <t>простынь на резинках</t>
  </si>
  <si>
    <t>шлейки для крыс</t>
  </si>
  <si>
    <t>29756582</t>
  </si>
  <si>
    <t>вырасти цветок</t>
  </si>
  <si>
    <t>плэйбой</t>
  </si>
  <si>
    <t>юбка школьная длинная</t>
  </si>
  <si>
    <t>платье из перьев</t>
  </si>
  <si>
    <t>футболка для малчика</t>
  </si>
  <si>
    <t>ручка кпп шевроле круз</t>
  </si>
  <si>
    <t>sony ps4</t>
  </si>
  <si>
    <t>быков обелиск</t>
  </si>
  <si>
    <t>parisa towel</t>
  </si>
  <si>
    <t>кастюм рабочий</t>
  </si>
  <si>
    <t>стерх кизляр</t>
  </si>
  <si>
    <t>машинка volkswagen</t>
  </si>
  <si>
    <t>часы kors</t>
  </si>
  <si>
    <t>бытпласт хранение вещей</t>
  </si>
  <si>
    <t>тара для шампуня</t>
  </si>
  <si>
    <t>пуффик</t>
  </si>
  <si>
    <t xml:space="preserve">английский язык 3 класс рабочая тетрадь </t>
  </si>
  <si>
    <t>кирби игрушка</t>
  </si>
  <si>
    <t>порошок ариэль 6 кг</t>
  </si>
  <si>
    <t>stoeger</t>
  </si>
  <si>
    <t>белорусская косметика тональный</t>
  </si>
  <si>
    <t>маврина</t>
  </si>
  <si>
    <t>перчатки из игры</t>
  </si>
  <si>
    <t>revyline rl 100</t>
  </si>
  <si>
    <t>41026653</t>
  </si>
  <si>
    <t>майка комуфляж</t>
  </si>
  <si>
    <t>клубные платья</t>
  </si>
  <si>
    <t>amway кондиционер для белья</t>
  </si>
  <si>
    <t>пылесос mi</t>
  </si>
  <si>
    <t xml:space="preserve">простынь на резинке 120х200 </t>
  </si>
  <si>
    <t>burberry панама</t>
  </si>
  <si>
    <t>панама мужская милитари</t>
  </si>
  <si>
    <t>электрический чайник редмонд</t>
  </si>
  <si>
    <t>adobe photoshop</t>
  </si>
  <si>
    <t>чехол самсунг s21 ultra</t>
  </si>
  <si>
    <t>пальто серое</t>
  </si>
  <si>
    <t>sublime bronze</t>
  </si>
  <si>
    <t>пряжки для сумок</t>
  </si>
  <si>
    <t>горчица белая</t>
  </si>
  <si>
    <t>гельтек ретинол</t>
  </si>
  <si>
    <t>флюенс</t>
  </si>
  <si>
    <t>футболка рыночные отношения</t>
  </si>
  <si>
    <t xml:space="preserve">штанга для одежды </t>
  </si>
  <si>
    <t>носки cep</t>
  </si>
  <si>
    <t>масляный фильтр гранта</t>
  </si>
  <si>
    <t>бабочка тренеровачная</t>
  </si>
  <si>
    <t>49177281</t>
  </si>
  <si>
    <t>фотообои в коридор</t>
  </si>
  <si>
    <t>часы настенные самоклеящиеся</t>
  </si>
  <si>
    <t>часы gucci</t>
  </si>
  <si>
    <t>швабра для машины</t>
  </si>
  <si>
    <t>обработка от насекомых</t>
  </si>
  <si>
    <t>пояс с бантом</t>
  </si>
  <si>
    <t>товары для собак шлейка</t>
  </si>
  <si>
    <t>шарики 30 шт</t>
  </si>
  <si>
    <t>шорты с футболкой женские комплект</t>
  </si>
  <si>
    <t>фери для посуды 5 литров</t>
  </si>
  <si>
    <t>yamaha синтезатор</t>
  </si>
  <si>
    <t>монстера искусственная</t>
  </si>
  <si>
    <t>сова шу шу</t>
  </si>
  <si>
    <t>арс</t>
  </si>
  <si>
    <t>спанбон</t>
  </si>
  <si>
    <t>платье тёплое</t>
  </si>
  <si>
    <t>kiss by rosemine vek</t>
  </si>
  <si>
    <t>артра препарат для опорно-двигательного аппарата</t>
  </si>
  <si>
    <t>кроссовки женскин</t>
  </si>
  <si>
    <t>подставка для животных</t>
  </si>
  <si>
    <t>трубочки для напитков в индивидуальной упаковке</t>
  </si>
  <si>
    <t>lady luxury</t>
  </si>
  <si>
    <t xml:space="preserve">шеколад </t>
  </si>
  <si>
    <t>спортивные шорты adidas</t>
  </si>
  <si>
    <t>папка для тетради</t>
  </si>
  <si>
    <t>osn</t>
  </si>
  <si>
    <t>зачем бренд</t>
  </si>
  <si>
    <t>футболка  с надписью</t>
  </si>
  <si>
    <t>самоклейка на стекло</t>
  </si>
  <si>
    <t xml:space="preserve">платье в церковь </t>
  </si>
  <si>
    <t>колядник</t>
  </si>
  <si>
    <t>eva сапоги</t>
  </si>
  <si>
    <t>купальники gloria jeans</t>
  </si>
  <si>
    <t>american turister</t>
  </si>
  <si>
    <t>fx</t>
  </si>
  <si>
    <t>футболка твое укороченная</t>
  </si>
  <si>
    <t>набор специй подарочный</t>
  </si>
  <si>
    <t>шампунь для окрашенных волос женский</t>
  </si>
  <si>
    <t>платье 80</t>
  </si>
  <si>
    <t>платье-рубашка короткое</t>
  </si>
  <si>
    <t>thavenue</t>
  </si>
  <si>
    <t xml:space="preserve">пенал с большой молнией </t>
  </si>
  <si>
    <t>шапки на мальчика</t>
  </si>
  <si>
    <t>босонижки</t>
  </si>
  <si>
    <t>железный</t>
  </si>
  <si>
    <t>белые кофточки</t>
  </si>
  <si>
    <t>ноутбуки эпл</t>
  </si>
  <si>
    <t>азбука для малышей книга звук</t>
  </si>
  <si>
    <t>пуховик адидас мужской</t>
  </si>
  <si>
    <t>матрас 140/200</t>
  </si>
  <si>
    <t>мужская футболка лен</t>
  </si>
  <si>
    <t>серьги из бирюзы</t>
  </si>
  <si>
    <t>кальцесмесь</t>
  </si>
  <si>
    <t>браслет тройка</t>
  </si>
  <si>
    <t>антилоп</t>
  </si>
  <si>
    <t>кофта на завязке</t>
  </si>
  <si>
    <t>гибкий инфракрасный обогреватель</t>
  </si>
  <si>
    <t xml:space="preserve">губка для купания </t>
  </si>
  <si>
    <t>72045284</t>
  </si>
  <si>
    <t>футболка hh</t>
  </si>
  <si>
    <t>комплект мама и дочка</t>
  </si>
  <si>
    <t>трусики подгузники памперс 4</t>
  </si>
  <si>
    <t>картина по номерам море и горы</t>
  </si>
  <si>
    <t>тонер для принтера kyocera</t>
  </si>
  <si>
    <t>подгузники merries s</t>
  </si>
  <si>
    <t>смесь для котлет</t>
  </si>
  <si>
    <t>фитолента для растений</t>
  </si>
  <si>
    <t>карандаш  для бровей</t>
  </si>
  <si>
    <t>ситцевый</t>
  </si>
  <si>
    <t>чехлы для айфона 13</t>
  </si>
  <si>
    <t>кошелек furla</t>
  </si>
  <si>
    <t>куртки женские больших размеров</t>
  </si>
  <si>
    <t>18990971</t>
  </si>
  <si>
    <t>горшочек для кактус</t>
  </si>
  <si>
    <t>беспроводные спортивные наушники</t>
  </si>
  <si>
    <t xml:space="preserve">oz </t>
  </si>
  <si>
    <t>машинное обучение</t>
  </si>
  <si>
    <t>метеостанции</t>
  </si>
  <si>
    <t>wood wick</t>
  </si>
  <si>
    <t>кружевной бюстгальтер без косточек</t>
  </si>
  <si>
    <t>дюкрей шампунь</t>
  </si>
  <si>
    <t>двубортный жакет</t>
  </si>
  <si>
    <t>набор колец золото</t>
  </si>
  <si>
    <t>симпл димпл pop it simple dimple антистресс игрушка антистресс</t>
  </si>
  <si>
    <t>мужская рубашка утепленная</t>
  </si>
  <si>
    <t>детский спасательный желет</t>
  </si>
  <si>
    <t xml:space="preserve">ускоритель загара </t>
  </si>
  <si>
    <t xml:space="preserve">сумки из бисера </t>
  </si>
  <si>
    <t>зайкин сон</t>
  </si>
  <si>
    <t>катана игрушка</t>
  </si>
  <si>
    <t>трусы маркс спенсер</t>
  </si>
  <si>
    <t>мешочек для творога</t>
  </si>
  <si>
    <t xml:space="preserve">рюкзак reebok </t>
  </si>
  <si>
    <t>колонка самсунг</t>
  </si>
  <si>
    <t>73491933</t>
  </si>
  <si>
    <t>большая нутелла</t>
  </si>
  <si>
    <t xml:space="preserve">valmona шампунь </t>
  </si>
  <si>
    <t>pasti lab</t>
  </si>
  <si>
    <t>сумка бершка</t>
  </si>
  <si>
    <t>54345698</t>
  </si>
  <si>
    <t>yummy skin</t>
  </si>
  <si>
    <t>сковорода блинная tefal</t>
  </si>
  <si>
    <t>исскуственная вагина</t>
  </si>
  <si>
    <t xml:space="preserve">джинсы широкие для девочек </t>
  </si>
  <si>
    <t>ml101</t>
  </si>
  <si>
    <t>защита кустов</t>
  </si>
  <si>
    <t>шампунь ирида</t>
  </si>
  <si>
    <t>мочало лыковое</t>
  </si>
  <si>
    <t>reval</t>
  </si>
  <si>
    <t>бижутерия серьги кольца</t>
  </si>
  <si>
    <t>блузка женская сиреневая</t>
  </si>
  <si>
    <t>футболка женская белая турция</t>
  </si>
  <si>
    <t>наклейки  на авто</t>
  </si>
  <si>
    <t>50380747</t>
  </si>
  <si>
    <t>подвеска минимализм</t>
  </si>
  <si>
    <t>марципан кедровый</t>
  </si>
  <si>
    <t>кухонные перчатки</t>
  </si>
  <si>
    <t>manya</t>
  </si>
  <si>
    <t>босоножки женские летние закрытые</t>
  </si>
  <si>
    <t>глушитель на мотоцикл акрапович</t>
  </si>
  <si>
    <t xml:space="preserve">подгузники ловулар </t>
  </si>
  <si>
    <t>жилет на флисе</t>
  </si>
  <si>
    <t>lockyer</t>
  </si>
  <si>
    <t xml:space="preserve">обложка на дневник </t>
  </si>
  <si>
    <t>16853650</t>
  </si>
  <si>
    <t>бекини</t>
  </si>
  <si>
    <t>чим чим соус</t>
  </si>
  <si>
    <t>кукояка</t>
  </si>
  <si>
    <t>игла для мячей</t>
  </si>
  <si>
    <t>сода кальценированная</t>
  </si>
  <si>
    <t>обложка фсин</t>
  </si>
  <si>
    <t xml:space="preserve">ликопин </t>
  </si>
  <si>
    <t>r.dent</t>
  </si>
  <si>
    <t>стопки 30 мл стекло</t>
  </si>
  <si>
    <t>мягкие полки</t>
  </si>
  <si>
    <t>мыло хозяйственое</t>
  </si>
  <si>
    <t>crokids</t>
  </si>
  <si>
    <t>блюдо овальное большое</t>
  </si>
  <si>
    <t>персефона</t>
  </si>
  <si>
    <t>лампа на кровать</t>
  </si>
  <si>
    <t xml:space="preserve">семя милионера </t>
  </si>
  <si>
    <t>кольцо с алмазом</t>
  </si>
  <si>
    <t>поясная сумка vans</t>
  </si>
  <si>
    <t>джон гришем</t>
  </si>
  <si>
    <t>плитка настенная для ванной</t>
  </si>
  <si>
    <t xml:space="preserve">mi watch </t>
  </si>
  <si>
    <t>серебро цепочка мужская</t>
  </si>
  <si>
    <t>43771000</t>
  </si>
  <si>
    <t>усилитель антены</t>
  </si>
  <si>
    <t>джогеры  мужские</t>
  </si>
  <si>
    <t>кладочная сетка</t>
  </si>
  <si>
    <t>стевия таблетки</t>
  </si>
  <si>
    <t>сумка бровиста</t>
  </si>
  <si>
    <t>кольцевая лампа 36</t>
  </si>
  <si>
    <t>летающий диск игрушка</t>
  </si>
  <si>
    <t>толстовка женская глория джинс</t>
  </si>
  <si>
    <t>66061991</t>
  </si>
  <si>
    <t>легт</t>
  </si>
  <si>
    <t>футболка butterfly</t>
  </si>
  <si>
    <t>jack jones футболка мужская</t>
  </si>
  <si>
    <t>мазь согревающая</t>
  </si>
  <si>
    <t>тюль под лен 260</t>
  </si>
  <si>
    <t>подвязчик растений с лентой и скобами</t>
  </si>
  <si>
    <t>прокладки эко</t>
  </si>
  <si>
    <t xml:space="preserve">рубашка приталенная </t>
  </si>
  <si>
    <t>по месяцам</t>
  </si>
  <si>
    <t xml:space="preserve">песочная картина </t>
  </si>
  <si>
    <t>линзы на -3</t>
  </si>
  <si>
    <t>рашгард на молнии женский спортивный</t>
  </si>
  <si>
    <t>tupperware акваконтроль</t>
  </si>
  <si>
    <t>шампунь тианде</t>
  </si>
  <si>
    <t>кружки с котиками</t>
  </si>
  <si>
    <t>юбка карандаш с карманами</t>
  </si>
  <si>
    <t>эмблема рено</t>
  </si>
  <si>
    <t>кран для нагрева воды</t>
  </si>
  <si>
    <t>халат женский на молнии трикотажный</t>
  </si>
  <si>
    <t>nike barcelona</t>
  </si>
  <si>
    <t>ремешок для фитнес браслета xiaomi mi band 6</t>
  </si>
  <si>
    <t>цистофан</t>
  </si>
  <si>
    <t>упанишады</t>
  </si>
  <si>
    <t>3861036</t>
  </si>
  <si>
    <t xml:space="preserve">духи монталь </t>
  </si>
  <si>
    <t>minaku платье</t>
  </si>
  <si>
    <t>минетки лапки</t>
  </si>
  <si>
    <t>игрушка человека-паука</t>
  </si>
  <si>
    <t>игровые наушники hyperx</t>
  </si>
  <si>
    <t>пазл  маркет коврик для пазлов</t>
  </si>
  <si>
    <t>трусы ovo</t>
  </si>
  <si>
    <t>garfield</t>
  </si>
  <si>
    <t>телефон виво y11</t>
  </si>
  <si>
    <t>скамейка дачная</t>
  </si>
  <si>
    <t>книги для ведьм</t>
  </si>
  <si>
    <t xml:space="preserve">спрей для очков </t>
  </si>
  <si>
    <t>часы хонор бенд 5</t>
  </si>
  <si>
    <t>я эстетист</t>
  </si>
  <si>
    <t>xiii</t>
  </si>
  <si>
    <t>джинсы колинз мужские</t>
  </si>
  <si>
    <t>hills metabolic для собак</t>
  </si>
  <si>
    <t>косметика для девочек 11 лет</t>
  </si>
  <si>
    <t>техас</t>
  </si>
  <si>
    <t>lip glam art visage</t>
  </si>
  <si>
    <t>платье горчичное женское</t>
  </si>
  <si>
    <t>многоразовый коврик для выпечки</t>
  </si>
  <si>
    <t>помпа ваз 2107</t>
  </si>
  <si>
    <t xml:space="preserve">рокс гель </t>
  </si>
  <si>
    <t>мягкая игрушка хаски большая</t>
  </si>
  <si>
    <t>миканисал</t>
  </si>
  <si>
    <t xml:space="preserve">вешалки набор </t>
  </si>
  <si>
    <t>huter m165-pw</t>
  </si>
  <si>
    <t>обувь женская puma</t>
  </si>
  <si>
    <t>porcelain</t>
  </si>
  <si>
    <t>балансирующий диск</t>
  </si>
  <si>
    <t>phrrdi</t>
  </si>
  <si>
    <t>burda рукоделие</t>
  </si>
  <si>
    <t>el corazon 227</t>
  </si>
  <si>
    <t>тактический набор</t>
  </si>
  <si>
    <t>бусины в волосы</t>
  </si>
  <si>
    <t>fish</t>
  </si>
  <si>
    <t>щеточка для педикюра</t>
  </si>
  <si>
    <t xml:space="preserve">джинсы женские палаццо </t>
  </si>
  <si>
    <t>футболка volvo</t>
  </si>
  <si>
    <t>линзы жёлтые</t>
  </si>
  <si>
    <t>летние брюки женские офис</t>
  </si>
  <si>
    <t>zeitun молочко</t>
  </si>
  <si>
    <t>банка 20 литров</t>
  </si>
  <si>
    <t>наша мода</t>
  </si>
  <si>
    <t>моточерепаха женская</t>
  </si>
  <si>
    <t>крем для лица жирной кожи</t>
  </si>
  <si>
    <t>напильник алмазный</t>
  </si>
  <si>
    <t xml:space="preserve">чемодан косметики </t>
  </si>
  <si>
    <t>трусы день в для ночь</t>
  </si>
  <si>
    <t>совок для сыпучих</t>
  </si>
  <si>
    <t>jbl 4</t>
  </si>
  <si>
    <t>для кошки домик</t>
  </si>
  <si>
    <t>картины по номерам с кошками</t>
  </si>
  <si>
    <t xml:space="preserve">маркера </t>
  </si>
  <si>
    <t>брюки женские fila</t>
  </si>
  <si>
    <t>дротики для дартс магнитные</t>
  </si>
  <si>
    <t>пульки для страйкбола</t>
  </si>
  <si>
    <t xml:space="preserve">джинсы высокая посадка </t>
  </si>
  <si>
    <t>l'extase</t>
  </si>
  <si>
    <t xml:space="preserve">garnier бальзам </t>
  </si>
  <si>
    <t>53505097</t>
  </si>
  <si>
    <t>love moschino женщинам</t>
  </si>
  <si>
    <t>щетка для влажного массажа</t>
  </si>
  <si>
    <t>голубой период</t>
  </si>
  <si>
    <t>lego technic 42110</t>
  </si>
  <si>
    <t>футболка женская кельвин кляйн</t>
  </si>
  <si>
    <t>verage</t>
  </si>
  <si>
    <t>тур хейердал</t>
  </si>
  <si>
    <t>monbento ланч-бокс</t>
  </si>
  <si>
    <t>куртка весенняя женская эко кожа</t>
  </si>
  <si>
    <t>natura sibirica</t>
  </si>
  <si>
    <t>сопла</t>
  </si>
  <si>
    <t>пуховик короткий женский</t>
  </si>
  <si>
    <t>детские занавески</t>
  </si>
  <si>
    <t>тепловизионный бинокль</t>
  </si>
  <si>
    <t xml:space="preserve">замок на холодильник </t>
  </si>
  <si>
    <t>носки мужские набор nike</t>
  </si>
  <si>
    <t>купальник подростка раздельный для девочки</t>
  </si>
  <si>
    <t>бирка на ключ</t>
  </si>
  <si>
    <t xml:space="preserve">чай ахмат </t>
  </si>
  <si>
    <t>черно белая юбка</t>
  </si>
  <si>
    <t>воздушный шар лев</t>
  </si>
  <si>
    <t>reddragon клавиатура</t>
  </si>
  <si>
    <t>про план для щенков средних пород</t>
  </si>
  <si>
    <t>нео ручки</t>
  </si>
  <si>
    <t>9254567</t>
  </si>
  <si>
    <t>маска для расширения пор</t>
  </si>
  <si>
    <t>чехол на iphone 1</t>
  </si>
  <si>
    <t>скраб для тебя</t>
  </si>
  <si>
    <t>колготки женские 60 день черные</t>
  </si>
  <si>
    <t>часы швейцарские механические</t>
  </si>
  <si>
    <t>аппарат для удаления катышек</t>
  </si>
  <si>
    <t>платье комбинация befree</t>
  </si>
  <si>
    <t>опти мэн</t>
  </si>
  <si>
    <t>чехол на 10 iphone силиконовый</t>
  </si>
  <si>
    <t>моторное масло 5w-40 1 литр</t>
  </si>
  <si>
    <t>тенисная юбка детская</t>
  </si>
  <si>
    <t>мембранный дождевик</t>
  </si>
  <si>
    <t>для пляжа детям</t>
  </si>
  <si>
    <t>женское голубое платье</t>
  </si>
  <si>
    <t>аэробные бактерии</t>
  </si>
  <si>
    <t>29473204</t>
  </si>
  <si>
    <t>гель персил для стирки</t>
  </si>
  <si>
    <t>куби дуби игрушки</t>
  </si>
  <si>
    <t>лечебный пояс для мужчин</t>
  </si>
  <si>
    <t>провизор</t>
  </si>
  <si>
    <t>12280146</t>
  </si>
  <si>
    <t xml:space="preserve">жидкость husky </t>
  </si>
  <si>
    <t>королевский шарм</t>
  </si>
  <si>
    <t>лампа для насекомых</t>
  </si>
  <si>
    <t>асикс брюки</t>
  </si>
  <si>
    <t>прозрачный комплект</t>
  </si>
  <si>
    <t xml:space="preserve">набор прокладок </t>
  </si>
  <si>
    <t>футболки большого размера женские</t>
  </si>
  <si>
    <t>кисти для макияжа zoeva</t>
  </si>
  <si>
    <t>шнур apple</t>
  </si>
  <si>
    <t>tezenis брюки</t>
  </si>
  <si>
    <t>маленькое полотенце для лица</t>
  </si>
  <si>
    <t>мыло кусковое дуру</t>
  </si>
  <si>
    <t>аура сна</t>
  </si>
  <si>
    <t>round</t>
  </si>
  <si>
    <t>файлы а4 прозрачные</t>
  </si>
  <si>
    <t>цепочка шариками</t>
  </si>
  <si>
    <t xml:space="preserve">стекломой </t>
  </si>
  <si>
    <t>мультитулы ganzo</t>
  </si>
  <si>
    <t>bork техника для кухни</t>
  </si>
  <si>
    <t>ванюша</t>
  </si>
  <si>
    <t>brow fixing</t>
  </si>
  <si>
    <t>купальник слитный женский черный</t>
  </si>
  <si>
    <t xml:space="preserve">anna </t>
  </si>
  <si>
    <t>книги для подростков 12 фэнтези</t>
  </si>
  <si>
    <t xml:space="preserve">сандали неман </t>
  </si>
  <si>
    <t>картридж fizzy</t>
  </si>
  <si>
    <t>насадка на член с вибрацией</t>
  </si>
  <si>
    <t>вознесенский</t>
  </si>
  <si>
    <t xml:space="preserve">блоки </t>
  </si>
  <si>
    <t>обложка для паспорта с гербом</t>
  </si>
  <si>
    <t>топ секс</t>
  </si>
  <si>
    <t>это пройдет</t>
  </si>
  <si>
    <t>игры на playstation</t>
  </si>
  <si>
    <t>молдинг на авто</t>
  </si>
  <si>
    <t>босоножки рандеву</t>
  </si>
  <si>
    <t>тормозные колодки на кия рио 3</t>
  </si>
  <si>
    <t>пододеяльник 120х200</t>
  </si>
  <si>
    <t>не лопающиеся</t>
  </si>
  <si>
    <t>против собак</t>
  </si>
  <si>
    <t>экран хонор 8а</t>
  </si>
  <si>
    <t>каша детская молочная нестле</t>
  </si>
  <si>
    <t>стекло а22</t>
  </si>
  <si>
    <t>branolind</t>
  </si>
  <si>
    <t>спальный конверт</t>
  </si>
  <si>
    <t>платья серенада</t>
  </si>
  <si>
    <t>64099435</t>
  </si>
  <si>
    <t>ipone 12</t>
  </si>
  <si>
    <t>бальзам матрикс для окрашенных волос</t>
  </si>
  <si>
    <t xml:space="preserve">мини стиральная машинка </t>
  </si>
  <si>
    <t>сахар свекольный</t>
  </si>
  <si>
    <t>дутая жилетка женская</t>
  </si>
  <si>
    <t>кеды  puma</t>
  </si>
  <si>
    <t xml:space="preserve">взрывная карамель </t>
  </si>
  <si>
    <t>плюшевый коврик</t>
  </si>
  <si>
    <t>картридж на vaporesso bar</t>
  </si>
  <si>
    <t>opt-shop</t>
  </si>
  <si>
    <t>лапа для ногтей</t>
  </si>
  <si>
    <t>длинная цепь</t>
  </si>
  <si>
    <t>brocelliande</t>
  </si>
  <si>
    <t xml:space="preserve">ресницы le maitre </t>
  </si>
  <si>
    <t>чехол на телефон самсунг м31</t>
  </si>
  <si>
    <t>подушка вкладыш в автокресло</t>
  </si>
  <si>
    <t>серьга перо</t>
  </si>
  <si>
    <t>slalom gillette</t>
  </si>
  <si>
    <t>good helper</t>
  </si>
  <si>
    <t>маленькие сумки через плечо</t>
  </si>
  <si>
    <t xml:space="preserve">крем флюид </t>
  </si>
  <si>
    <t>умывалка пенка</t>
  </si>
  <si>
    <t>watch active 2</t>
  </si>
  <si>
    <t>средство от натирания</t>
  </si>
  <si>
    <t>для мотоцикла иж</t>
  </si>
  <si>
    <t>тонкие цепочки</t>
  </si>
  <si>
    <t>ткань лен ткань для постельного</t>
  </si>
  <si>
    <t>плитка однокомфорочная</t>
  </si>
  <si>
    <t>kirike</t>
  </si>
  <si>
    <t>трусы kappa</t>
  </si>
  <si>
    <t>противень для духовки эмалированный</t>
  </si>
  <si>
    <t>бифидум</t>
  </si>
  <si>
    <t xml:space="preserve">летние костюмы для новорожденных </t>
  </si>
  <si>
    <t>alfaparf кондиционер</t>
  </si>
  <si>
    <t xml:space="preserve">mango брюки женские </t>
  </si>
  <si>
    <t>шарики на выписку из роддома</t>
  </si>
  <si>
    <t xml:space="preserve">детские ботинки </t>
  </si>
  <si>
    <t>бальзам для губ clarins</t>
  </si>
  <si>
    <t>healson</t>
  </si>
  <si>
    <t>дуга для коляски</t>
  </si>
  <si>
    <t>одеяла 1 5 спальные</t>
  </si>
  <si>
    <t>зеркало в форме сердца</t>
  </si>
  <si>
    <t>stellox</t>
  </si>
  <si>
    <t>плюшевая мишка</t>
  </si>
  <si>
    <t>samsung a 22s</t>
  </si>
  <si>
    <t>64572490</t>
  </si>
  <si>
    <t>25433415</t>
  </si>
  <si>
    <t>камни чакры</t>
  </si>
  <si>
    <t>мицеллярная вода леврана</t>
  </si>
  <si>
    <t>корейская косметика вокруг глаз</t>
  </si>
  <si>
    <t>hubsan zino pro</t>
  </si>
  <si>
    <t>комбинезон розовый</t>
  </si>
  <si>
    <t>подушки для сна лебяжий пух</t>
  </si>
  <si>
    <t xml:space="preserve">туфли женские открытые </t>
  </si>
  <si>
    <t xml:space="preserve">мяч прыгун </t>
  </si>
  <si>
    <t>кошечка ли-ли</t>
  </si>
  <si>
    <t>уточка lalafanfan белая</t>
  </si>
  <si>
    <t>спицы на колесо</t>
  </si>
  <si>
    <t>аксессуары для мототехники</t>
  </si>
  <si>
    <t>юбка с завышенной талией на резинке</t>
  </si>
  <si>
    <t>sela девочки джинсовка</t>
  </si>
  <si>
    <t>tesori d oriente</t>
  </si>
  <si>
    <t>браслеты панк</t>
  </si>
  <si>
    <t>concrete and wax</t>
  </si>
  <si>
    <t xml:space="preserve">авантюрин </t>
  </si>
  <si>
    <t>футболка с тачками</t>
  </si>
  <si>
    <t>папг</t>
  </si>
  <si>
    <t>13908708</t>
  </si>
  <si>
    <t>zozo bar</t>
  </si>
  <si>
    <t>юбка натуральная кожа</t>
  </si>
  <si>
    <t>игрушки с пледом</t>
  </si>
  <si>
    <t>машинка для создания значков</t>
  </si>
  <si>
    <t>костюм лето девочка</t>
  </si>
  <si>
    <t>опоры для мебели</t>
  </si>
  <si>
    <t xml:space="preserve">jason </t>
  </si>
  <si>
    <t>брюки для мальчика 134</t>
  </si>
  <si>
    <t>гусеница тянучка</t>
  </si>
  <si>
    <t>olin bionika</t>
  </si>
  <si>
    <t>диск на велосипед</t>
  </si>
  <si>
    <t>бусы из танзанита</t>
  </si>
  <si>
    <t>вешалка для глажки</t>
  </si>
  <si>
    <t>юбка женская детняя</t>
  </si>
  <si>
    <t xml:space="preserve">платье-халат </t>
  </si>
  <si>
    <t>чай london</t>
  </si>
  <si>
    <t>35408219</t>
  </si>
  <si>
    <t>16842968</t>
  </si>
  <si>
    <t>чехол хонор 6 а</t>
  </si>
  <si>
    <t>электрический чайник redmond</t>
  </si>
  <si>
    <t>варгард</t>
  </si>
  <si>
    <t>щифоновое платье</t>
  </si>
  <si>
    <t>женский берет</t>
  </si>
  <si>
    <t>шторы для кухни рулонные</t>
  </si>
  <si>
    <t>36275185</t>
  </si>
  <si>
    <t>женские футболки найк</t>
  </si>
  <si>
    <t>подарочный пакет мальчику</t>
  </si>
  <si>
    <t xml:space="preserve">очки для мужчин </t>
  </si>
  <si>
    <t>66406244</t>
  </si>
  <si>
    <t>рубашка с удлиненной спинкой</t>
  </si>
  <si>
    <t>ковер палас</t>
  </si>
  <si>
    <t>адидас шлепанцы женские</t>
  </si>
  <si>
    <t xml:space="preserve">блюдце для кальяна </t>
  </si>
  <si>
    <t>титан вейп</t>
  </si>
  <si>
    <t>рексона красота дезодорант</t>
  </si>
  <si>
    <t>футболка хардкор</t>
  </si>
  <si>
    <t>смазка со вкусом вишни</t>
  </si>
  <si>
    <t xml:space="preserve">antibak гель </t>
  </si>
  <si>
    <t>детская футболка адидас</t>
  </si>
  <si>
    <t>18410283</t>
  </si>
  <si>
    <t>планка для стеновой панели</t>
  </si>
  <si>
    <t>пенка с витамином с</t>
  </si>
  <si>
    <t>нутроф</t>
  </si>
  <si>
    <t>постельное белье евро сатин люкс нежный</t>
  </si>
  <si>
    <t>вакууматор китфорт</t>
  </si>
  <si>
    <t xml:space="preserve">нож для рыбалки </t>
  </si>
  <si>
    <t>чехол на самсунг а 32 книжка</t>
  </si>
  <si>
    <t>эрекцеонное кольцо</t>
  </si>
  <si>
    <t>подгузники pufies</t>
  </si>
  <si>
    <t>раколовка ваш выбор</t>
  </si>
  <si>
    <t>халат женский фланелевый</t>
  </si>
  <si>
    <t>шорты для мальчика подростковые джинсовые</t>
  </si>
  <si>
    <t>под банковские карты</t>
  </si>
  <si>
    <t>открытка тренеру</t>
  </si>
  <si>
    <t xml:space="preserve"> футболка для девочки</t>
  </si>
  <si>
    <t>доабль</t>
  </si>
  <si>
    <t>спрей масло для загара</t>
  </si>
  <si>
    <t xml:space="preserve">гирлянда нить </t>
  </si>
  <si>
    <t>вышивка крестом ангел</t>
  </si>
  <si>
    <t>спидментон</t>
  </si>
  <si>
    <t xml:space="preserve">кофе паулиг </t>
  </si>
  <si>
    <t>мист для тела so</t>
  </si>
  <si>
    <t>туфли женские португалия</t>
  </si>
  <si>
    <t>что подарить</t>
  </si>
  <si>
    <t>длинное пляжное платье</t>
  </si>
  <si>
    <t>редми 10 защитное стекло</t>
  </si>
  <si>
    <t>кроссовки детские черные</t>
  </si>
  <si>
    <t>пазл  март коврик</t>
  </si>
  <si>
    <t>рюкзакт</t>
  </si>
  <si>
    <t>чайный сервиз на 12 персон</t>
  </si>
  <si>
    <t>телевизор диагональ 22</t>
  </si>
  <si>
    <t xml:space="preserve">свадебная заколка </t>
  </si>
  <si>
    <t>украшения для пирсинга титан</t>
  </si>
  <si>
    <t>бензоколонка</t>
  </si>
  <si>
    <t>наклейка звезда</t>
  </si>
  <si>
    <t>wi-fi адаптер для телевизора</t>
  </si>
  <si>
    <t>саше шампунь</t>
  </si>
  <si>
    <t>жемчуг нить</t>
  </si>
  <si>
    <t>мягкие коробки для хранения</t>
  </si>
  <si>
    <t xml:space="preserve">конфеты грильяж </t>
  </si>
  <si>
    <t>тарелка майнкрафт</t>
  </si>
  <si>
    <t>семена манго</t>
  </si>
  <si>
    <t>bycicle</t>
  </si>
  <si>
    <t>защитное стекло на realme c25</t>
  </si>
  <si>
    <t>просто косметик</t>
  </si>
  <si>
    <t>арома стики</t>
  </si>
  <si>
    <t>зарина рубашка женская</t>
  </si>
  <si>
    <t>матрас 80×200</t>
  </si>
  <si>
    <t>рубашка изумрудная</t>
  </si>
  <si>
    <t>футбольная форма messi</t>
  </si>
  <si>
    <t>шапка levis</t>
  </si>
  <si>
    <t>стерилизатор для менструальной чаши</t>
  </si>
  <si>
    <t>защитное стекло на samsung a01</t>
  </si>
  <si>
    <t>лампы т10</t>
  </si>
  <si>
    <t>медицинский костюм женский на молнии</t>
  </si>
  <si>
    <t>чехлы на ножки стульев</t>
  </si>
  <si>
    <t>мыло с черным тмином</t>
  </si>
  <si>
    <t>для каравая</t>
  </si>
  <si>
    <t>326684836</t>
  </si>
  <si>
    <t>коричневый joyarty</t>
  </si>
  <si>
    <t>чехол для телефона xiaomi redmi note 8</t>
  </si>
  <si>
    <t>товары для творчества скрапбукинг</t>
  </si>
  <si>
    <t>charhart</t>
  </si>
  <si>
    <t>сидушка тактическая</t>
  </si>
  <si>
    <t>одежда из экокожи</t>
  </si>
  <si>
    <t>конфеты essen</t>
  </si>
  <si>
    <t>поддержка для груди</t>
  </si>
  <si>
    <t>жакет пиджак женский белый</t>
  </si>
  <si>
    <t>шпатель для шугаринга железный</t>
  </si>
  <si>
    <t>кроссовки для трейлраннинга</t>
  </si>
  <si>
    <t>fadjo женский одежда</t>
  </si>
  <si>
    <t>iphone xr 64</t>
  </si>
  <si>
    <t>набор посуды единорог</t>
  </si>
  <si>
    <t>емкости для хранения из стекла</t>
  </si>
  <si>
    <t>pro-tox</t>
  </si>
  <si>
    <t xml:space="preserve">медицинская обувь мужская </t>
  </si>
  <si>
    <t>ha lo beaty</t>
  </si>
  <si>
    <t>блокнот 10 шт</t>
  </si>
  <si>
    <t>заколка для волос крокодил</t>
  </si>
  <si>
    <t xml:space="preserve">пуршат </t>
  </si>
  <si>
    <t>27234284</t>
  </si>
  <si>
    <t>игрушечные домики</t>
  </si>
  <si>
    <t>детские распашонки</t>
  </si>
  <si>
    <t>комплект спутникового телевидения</t>
  </si>
  <si>
    <t>guess шоппер</t>
  </si>
  <si>
    <t>мэджик микси</t>
  </si>
  <si>
    <t>крем с мочевиной аравия</t>
  </si>
  <si>
    <t>ремень атлетический</t>
  </si>
  <si>
    <t>53650276</t>
  </si>
  <si>
    <t>аромат орхидеи и фиалки fa</t>
  </si>
  <si>
    <t>пазл  март</t>
  </si>
  <si>
    <t xml:space="preserve">война </t>
  </si>
  <si>
    <t>приколыши набор</t>
  </si>
  <si>
    <t>сумка летняя кожа</t>
  </si>
  <si>
    <t>полирам</t>
  </si>
  <si>
    <t>рубашке</t>
  </si>
  <si>
    <t>защита для кровати</t>
  </si>
  <si>
    <t>патч военный</t>
  </si>
  <si>
    <t>дог чао</t>
  </si>
  <si>
    <t>макивара на стену</t>
  </si>
  <si>
    <t>костюм забродный</t>
  </si>
  <si>
    <t>толстовка бтс</t>
  </si>
  <si>
    <t>ремень мужской натуральная кожа 120</t>
  </si>
  <si>
    <t>офисное кресло белое</t>
  </si>
  <si>
    <t>органайзер для душевой</t>
  </si>
  <si>
    <t>твоё джинсы женские</t>
  </si>
  <si>
    <t>перышкин</t>
  </si>
  <si>
    <t>корочки мвд</t>
  </si>
  <si>
    <t>сильверстоун</t>
  </si>
  <si>
    <t>панама с резинкой</t>
  </si>
  <si>
    <t xml:space="preserve">портфель спортивный </t>
  </si>
  <si>
    <t>цепь shimano</t>
  </si>
  <si>
    <t>david jones кошелек</t>
  </si>
  <si>
    <t>33068866</t>
  </si>
  <si>
    <t>масло какао 1 кг</t>
  </si>
  <si>
    <t>сумка nike heritagr</t>
  </si>
  <si>
    <t>профиль для поликарбоната</t>
  </si>
  <si>
    <t>сыворотка  для лица</t>
  </si>
  <si>
    <t>52469623</t>
  </si>
  <si>
    <t>ревень цукаты</t>
  </si>
  <si>
    <t>парфюмерия shaik</t>
  </si>
  <si>
    <t>nude тональный</t>
  </si>
  <si>
    <t>летний лифчик</t>
  </si>
  <si>
    <t>эспандер 30 кг</t>
  </si>
  <si>
    <t xml:space="preserve">куртка пушистая </t>
  </si>
  <si>
    <t>конвер</t>
  </si>
  <si>
    <t>dabur red</t>
  </si>
  <si>
    <t>штекер для ноутбука</t>
  </si>
  <si>
    <t>ланга</t>
  </si>
  <si>
    <t>кингуруми ну погоди</t>
  </si>
  <si>
    <t>фигурка pop</t>
  </si>
  <si>
    <t>строительный комбинезон</t>
  </si>
  <si>
    <t>мужская летняя майка</t>
  </si>
  <si>
    <t>келп нсп</t>
  </si>
  <si>
    <t>пончики с клубникой</t>
  </si>
  <si>
    <t xml:space="preserve">аниме пенал </t>
  </si>
  <si>
    <t>эко ручки</t>
  </si>
  <si>
    <t>миракле крем</t>
  </si>
  <si>
    <t>декоративные кирпичики</t>
  </si>
  <si>
    <t>xiomi mi 11</t>
  </si>
  <si>
    <t>pearl river bridge</t>
  </si>
  <si>
    <t>обтягивающие футболки</t>
  </si>
  <si>
    <t>копилка сейф с купюроприемником</t>
  </si>
  <si>
    <t>балансировочная доска с лабиринтом</t>
  </si>
  <si>
    <t>горшок взрослый</t>
  </si>
  <si>
    <t>таблетки krups</t>
  </si>
  <si>
    <t xml:space="preserve">чехлы на подушки декоративные </t>
  </si>
  <si>
    <t xml:space="preserve">миненко </t>
  </si>
  <si>
    <t>литьевой силикон</t>
  </si>
  <si>
    <t>mirko osvaldo</t>
  </si>
  <si>
    <t>шнурки радужные</t>
  </si>
  <si>
    <t xml:space="preserve">professional </t>
  </si>
  <si>
    <t>гидрогель пленка</t>
  </si>
  <si>
    <t>заглушка на литой диск</t>
  </si>
  <si>
    <t>кроссовки теннисные 43</t>
  </si>
  <si>
    <t>рюкзак для мальчика маленький</t>
  </si>
  <si>
    <t>fiorelli</t>
  </si>
  <si>
    <t>cho ko-te</t>
  </si>
  <si>
    <t>тушь kawai</t>
  </si>
  <si>
    <t xml:space="preserve">вдохновение </t>
  </si>
  <si>
    <t>скамья для прихожей</t>
  </si>
  <si>
    <t>наполнитель для подарочной коробки</t>
  </si>
  <si>
    <t>miss style</t>
  </si>
  <si>
    <t>pepotes</t>
  </si>
  <si>
    <t>красивая</t>
  </si>
  <si>
    <t>браслет с котиком</t>
  </si>
  <si>
    <t>мягкий скраб</t>
  </si>
  <si>
    <t>джоггеры на резинке женские</t>
  </si>
  <si>
    <t>стол для творчества</t>
  </si>
  <si>
    <t>прабабушке</t>
  </si>
  <si>
    <t>чехол на планшет хуавей 10.4</t>
  </si>
  <si>
    <t>funky fun</t>
  </si>
  <si>
    <t>honor 10x чехол</t>
  </si>
  <si>
    <t>graciya nv</t>
  </si>
  <si>
    <t>подарки ко дню рождения</t>
  </si>
  <si>
    <t>чистый спирт</t>
  </si>
  <si>
    <t xml:space="preserve"> водонагреватель</t>
  </si>
  <si>
    <t>50831537</t>
  </si>
  <si>
    <t>романы 18</t>
  </si>
  <si>
    <t>одежда парикмахера</t>
  </si>
  <si>
    <t>пряжа ажурная</t>
  </si>
  <si>
    <t>юбка к купальнику</t>
  </si>
  <si>
    <t>indola филлер</t>
  </si>
  <si>
    <t>лего парк аттракционов</t>
  </si>
  <si>
    <t>слипоны на узкую ногу</t>
  </si>
  <si>
    <t>пастила без сахара 2кг</t>
  </si>
  <si>
    <t>одежда в стиле аниме</t>
  </si>
  <si>
    <t>мазь разогревающий</t>
  </si>
  <si>
    <t>рюкзак женский вязаный</t>
  </si>
  <si>
    <t>хрустальный бокал</t>
  </si>
  <si>
    <t>краска gliss kur</t>
  </si>
  <si>
    <t>робот  пылесос</t>
  </si>
  <si>
    <t>бабушкины носки</t>
  </si>
  <si>
    <t>парфюмерный набор женский</t>
  </si>
  <si>
    <t>маленький мужской рюкзак</t>
  </si>
  <si>
    <t>сковородка для блинов антипригарная</t>
  </si>
  <si>
    <t xml:space="preserve">кольца с цепочкой </t>
  </si>
  <si>
    <t xml:space="preserve">чиполлино </t>
  </si>
  <si>
    <t>aen,jkrb ;tycrbt</t>
  </si>
  <si>
    <t>кроссовки майнкрафт</t>
  </si>
  <si>
    <t xml:space="preserve">кроссовки new balance женские </t>
  </si>
  <si>
    <t>футляр для дисков</t>
  </si>
  <si>
    <t>пробойник для металла</t>
  </si>
  <si>
    <t>товары доя дома</t>
  </si>
  <si>
    <t>yves roche</t>
  </si>
  <si>
    <t>armani трусы</t>
  </si>
  <si>
    <t>колечки в косы</t>
  </si>
  <si>
    <t>с салициловой кислотой</t>
  </si>
  <si>
    <t>27312902</t>
  </si>
  <si>
    <t>смартфон ксиаоми</t>
  </si>
  <si>
    <t>мягкий котик антистресс</t>
  </si>
  <si>
    <t>женская одежда ostin</t>
  </si>
  <si>
    <t>подложка для тортов</t>
  </si>
  <si>
    <t>держатель телефона магнитный</t>
  </si>
  <si>
    <t>эротическое белье для секса</t>
  </si>
  <si>
    <t>для конвертов</t>
  </si>
  <si>
    <t>нашивка спорт</t>
  </si>
  <si>
    <t xml:space="preserve">твоё кофта </t>
  </si>
  <si>
    <t>масло от растяжек и целлюлита</t>
  </si>
  <si>
    <t>дешевые игрушки</t>
  </si>
  <si>
    <t>gj футболка женская</t>
  </si>
  <si>
    <t xml:space="preserve">berska </t>
  </si>
  <si>
    <t xml:space="preserve">ручки  </t>
  </si>
  <si>
    <t>чехол на самсунг galaxy</t>
  </si>
  <si>
    <t>9548571</t>
  </si>
  <si>
    <t>люминесцентный топ</t>
  </si>
  <si>
    <t>genshin impact мягкая игрушка</t>
  </si>
  <si>
    <t>газ 3307</t>
  </si>
  <si>
    <t xml:space="preserve"> шампунь для волос</t>
  </si>
  <si>
    <t>тональная основа collagen</t>
  </si>
  <si>
    <t>плавки розовые</t>
  </si>
  <si>
    <t>топпер сердце</t>
  </si>
  <si>
    <t>roshe run</t>
  </si>
  <si>
    <t>стивен кинг куджо</t>
  </si>
  <si>
    <t>38437049</t>
  </si>
  <si>
    <t>футболка с принтом мияги</t>
  </si>
  <si>
    <t>магнитный септум обманка</t>
  </si>
  <si>
    <t>мини таблетки для посудомоечной машины</t>
  </si>
  <si>
    <t>коврик для детей мягкий</t>
  </si>
  <si>
    <t>разработка требований к программному обеспечению</t>
  </si>
  <si>
    <t>масло 5w-40</t>
  </si>
  <si>
    <t>stigmata</t>
  </si>
  <si>
    <t>65827810</t>
  </si>
  <si>
    <t>рефлективный принт</t>
  </si>
  <si>
    <t>kilto</t>
  </si>
  <si>
    <t>кружка любимому дедушке</t>
  </si>
  <si>
    <t>evony</t>
  </si>
  <si>
    <t>пуховик  savage</t>
  </si>
  <si>
    <t>46953689</t>
  </si>
  <si>
    <t>набор для компьютера</t>
  </si>
  <si>
    <t xml:space="preserve">это началось не с тебя </t>
  </si>
  <si>
    <t>набор для пивоварение</t>
  </si>
  <si>
    <t>teetspace туфли</t>
  </si>
  <si>
    <t>62829196</t>
  </si>
  <si>
    <t>обувь женская синяя</t>
  </si>
  <si>
    <t>шорты мужские на молнии</t>
  </si>
  <si>
    <t>пирсенг</t>
  </si>
  <si>
    <t>774142100800</t>
  </si>
  <si>
    <t>jbl беспроводные</t>
  </si>
  <si>
    <t>синий трактор подушка</t>
  </si>
  <si>
    <t>наруто &amp; твое</t>
  </si>
  <si>
    <t>vizani одежда мужской</t>
  </si>
  <si>
    <t>hugo boss бейсболка</t>
  </si>
  <si>
    <t>крем от целюлита масажер</t>
  </si>
  <si>
    <t>накидка на кровать домик</t>
  </si>
  <si>
    <t>29027727</t>
  </si>
  <si>
    <t xml:space="preserve">mothercare куртка </t>
  </si>
  <si>
    <t>ремень часы</t>
  </si>
  <si>
    <t>насос гсм</t>
  </si>
  <si>
    <t xml:space="preserve">stp </t>
  </si>
  <si>
    <t>эмолиум гель</t>
  </si>
  <si>
    <t>коллаген второго типа</t>
  </si>
  <si>
    <t>чешки белые из натуральной кожи</t>
  </si>
  <si>
    <t>ikea матрас</t>
  </si>
  <si>
    <t>green proteins</t>
  </si>
  <si>
    <t>индукционная плита для самогона</t>
  </si>
  <si>
    <t>стикеры на одежду в детский сад</t>
  </si>
  <si>
    <t>yeezy boost женские</t>
  </si>
  <si>
    <t>айко</t>
  </si>
  <si>
    <t>жилет женский больших размеров</t>
  </si>
  <si>
    <t>котики батоны</t>
  </si>
  <si>
    <t>академия комфорта</t>
  </si>
  <si>
    <t>тико</t>
  </si>
  <si>
    <t>свеча 18</t>
  </si>
  <si>
    <t>purina pro план для кошек</t>
  </si>
  <si>
    <t>маска для лица корейская очищающая</t>
  </si>
  <si>
    <t>коксы</t>
  </si>
  <si>
    <t>двойная лопатка</t>
  </si>
  <si>
    <t>кепка детская 48</t>
  </si>
  <si>
    <t>одна девочка тропу искала</t>
  </si>
  <si>
    <t>tress</t>
  </si>
  <si>
    <t>ёжик для стиральной машины</t>
  </si>
  <si>
    <t>iqos стик</t>
  </si>
  <si>
    <t>тормоза для роликов</t>
  </si>
  <si>
    <t>сыворотка против купероза</t>
  </si>
  <si>
    <t>телефон vivo v23</t>
  </si>
  <si>
    <t>голова манекен с натуральными волосами</t>
  </si>
  <si>
    <t>спидвей</t>
  </si>
  <si>
    <t>8719179</t>
  </si>
  <si>
    <t>смеситель для раковины чаши</t>
  </si>
  <si>
    <t xml:space="preserve">мой первый альбом </t>
  </si>
  <si>
    <t>мягкие наклейки</t>
  </si>
  <si>
    <t>гель лаки для ногтей блестящий</t>
  </si>
  <si>
    <t>горчичная маска для волос</t>
  </si>
  <si>
    <t>haggies 3</t>
  </si>
  <si>
    <t>жилет двусторонний женский</t>
  </si>
  <si>
    <t>ozonebox красота</t>
  </si>
  <si>
    <t xml:space="preserve">homeclub </t>
  </si>
  <si>
    <t>собор</t>
  </si>
  <si>
    <t>pirs женский</t>
  </si>
  <si>
    <t>brawl stars набор</t>
  </si>
  <si>
    <t>телевизор 32 белый</t>
  </si>
  <si>
    <t>баллоны co2</t>
  </si>
  <si>
    <t>сироп мозито</t>
  </si>
  <si>
    <t>игры нашего двора</t>
  </si>
  <si>
    <t>чехол хонор10</t>
  </si>
  <si>
    <t>кран для душевой кабины</t>
  </si>
  <si>
    <t>одинокий мужчина книга</t>
  </si>
  <si>
    <t>защита камеры айфон 13</t>
  </si>
  <si>
    <t>кеды женские натуральная кожа на полную ногу</t>
  </si>
  <si>
    <t>миксер механический ручной</t>
  </si>
  <si>
    <t>скидки на обувь</t>
  </si>
  <si>
    <t>босоножки атлас</t>
  </si>
  <si>
    <t xml:space="preserve">ed smart </t>
  </si>
  <si>
    <t>блузка синяя женская</t>
  </si>
  <si>
    <t>комплект iqos 3 duos</t>
  </si>
  <si>
    <t xml:space="preserve">elc </t>
  </si>
  <si>
    <t>бутыль казацкий 10 литров</t>
  </si>
  <si>
    <t>befree худи женское</t>
  </si>
  <si>
    <t>комплект женских сумок</t>
  </si>
  <si>
    <t>брюк женские летние</t>
  </si>
  <si>
    <t>izell</t>
  </si>
  <si>
    <t>akinami база</t>
  </si>
  <si>
    <t>ахмадуллин азбука</t>
  </si>
  <si>
    <t>разовые стаканы</t>
  </si>
  <si>
    <t>зеленое волшебство</t>
  </si>
  <si>
    <t xml:space="preserve">медицинская карта ребёнка </t>
  </si>
  <si>
    <t>14743384</t>
  </si>
  <si>
    <t>женское футболка</t>
  </si>
  <si>
    <t>зубн</t>
  </si>
  <si>
    <t>форма силиконовая шарики</t>
  </si>
  <si>
    <t>резиновые овощи</t>
  </si>
  <si>
    <t>15380171</t>
  </si>
  <si>
    <t>лонгслив мужской adidas</t>
  </si>
  <si>
    <t>dado</t>
  </si>
  <si>
    <t>файл а6</t>
  </si>
  <si>
    <t xml:space="preserve">клош </t>
  </si>
  <si>
    <t>41026366</t>
  </si>
  <si>
    <t>украшения на соски</t>
  </si>
  <si>
    <t>золотая цепочка бисмарк</t>
  </si>
  <si>
    <t>вит крем</t>
  </si>
  <si>
    <t>аккумулятор 14500 3.7v</t>
  </si>
  <si>
    <t xml:space="preserve">лактофильтрум </t>
  </si>
  <si>
    <t>сказка белье</t>
  </si>
  <si>
    <t>куртки зимние женские пуховики спортивные</t>
  </si>
  <si>
    <t>куртки демисезон для мальчиков</t>
  </si>
  <si>
    <t>онегири</t>
  </si>
  <si>
    <t>жилет платье</t>
  </si>
  <si>
    <t>araida</t>
  </si>
  <si>
    <t>обложка на охотничий билет</t>
  </si>
  <si>
    <t>кожаная веревка для крестика</t>
  </si>
  <si>
    <t>коллаген порошок для волос</t>
  </si>
  <si>
    <t>настольная лампа на струбцине</t>
  </si>
  <si>
    <t xml:space="preserve">чехол на самсунг м 12 </t>
  </si>
  <si>
    <t>покрышка 17</t>
  </si>
  <si>
    <t>25765052</t>
  </si>
  <si>
    <t>подставка под ножки</t>
  </si>
  <si>
    <t>поп сокет розовый</t>
  </si>
  <si>
    <t>детские варежки</t>
  </si>
  <si>
    <t xml:space="preserve">чехол а32 </t>
  </si>
  <si>
    <t>iittala</t>
  </si>
  <si>
    <t>комбинезон для мопса</t>
  </si>
  <si>
    <t>душевой шланг grohe</t>
  </si>
  <si>
    <t>гранат сувенир</t>
  </si>
  <si>
    <t>рубальская</t>
  </si>
  <si>
    <t>крабик со стразами</t>
  </si>
  <si>
    <t>значки анимэ</t>
  </si>
  <si>
    <t>желтое поло</t>
  </si>
  <si>
    <t>накидка для песочницы</t>
  </si>
  <si>
    <t>для машины в салон</t>
  </si>
  <si>
    <t>чехол книжка самсунг м12</t>
  </si>
  <si>
    <t xml:space="preserve">набор зубных щеток </t>
  </si>
  <si>
    <t>колор для акриловой краски</t>
  </si>
  <si>
    <t>берти ботс</t>
  </si>
  <si>
    <t>наборы стикеров</t>
  </si>
  <si>
    <t>спортивные костюмы puma</t>
  </si>
  <si>
    <t>амбрелла академия</t>
  </si>
  <si>
    <t>бюстгальтер bl'amour</t>
  </si>
  <si>
    <t>айфон 10x телефон</t>
  </si>
  <si>
    <t xml:space="preserve">подводка для гоаз </t>
  </si>
  <si>
    <t>4211279</t>
  </si>
  <si>
    <t>вологодский текстильный комбинат вотекс</t>
  </si>
  <si>
    <t>костюм женский брюки палаццо</t>
  </si>
  <si>
    <t>beats 3 wireless</t>
  </si>
  <si>
    <t xml:space="preserve">обитель апельсинового дерева </t>
  </si>
  <si>
    <t>очки полароид мужские солнцезащитные</t>
  </si>
  <si>
    <t>сухой корм для кошек премиум</t>
  </si>
  <si>
    <t>пастельные фломастеры</t>
  </si>
  <si>
    <t>сумка для подростков через плечо</t>
  </si>
  <si>
    <t>увлажняющий для тела</t>
  </si>
  <si>
    <t>кеды на лето для мужчин</t>
  </si>
  <si>
    <t>вафельный халат детский</t>
  </si>
  <si>
    <t>набор учись считать</t>
  </si>
  <si>
    <t>bioteka</t>
  </si>
  <si>
    <t>помада matt tattoo</t>
  </si>
  <si>
    <t>в ванную коврик</t>
  </si>
  <si>
    <t>подстилка под попу</t>
  </si>
  <si>
    <t>резиновый пояс</t>
  </si>
  <si>
    <t>камера веб</t>
  </si>
  <si>
    <t>японский словарь</t>
  </si>
  <si>
    <t>чехол на iphone 11 с ремешком</t>
  </si>
  <si>
    <t>детские носки адидас</t>
  </si>
  <si>
    <t>hot wheels форсаж</t>
  </si>
  <si>
    <t xml:space="preserve">следоцид </t>
  </si>
  <si>
    <t xml:space="preserve">красный кошелек </t>
  </si>
  <si>
    <t>матрас 190х90</t>
  </si>
  <si>
    <t>поликарбонат натрия</t>
  </si>
  <si>
    <t>зарядка для автомобиля</t>
  </si>
  <si>
    <t>крем биоаква</t>
  </si>
  <si>
    <t>russian team</t>
  </si>
  <si>
    <t>штаны на мальчика лето</t>
  </si>
  <si>
    <t>фоамиран-маркет</t>
  </si>
  <si>
    <t xml:space="preserve">спортивные майки мужские </t>
  </si>
  <si>
    <t>убеждение брайан трейси</t>
  </si>
  <si>
    <t>школа клоунов успенский</t>
  </si>
  <si>
    <t>изделия для курения</t>
  </si>
  <si>
    <t xml:space="preserve">семь сестер </t>
  </si>
  <si>
    <t>сонные сказочки</t>
  </si>
  <si>
    <t>куртка-косуха</t>
  </si>
  <si>
    <t>ooji брюки</t>
  </si>
  <si>
    <t>женские бусы</t>
  </si>
  <si>
    <t>белые носки с рисунком</t>
  </si>
  <si>
    <t>кепка охотничья</t>
  </si>
  <si>
    <t>80991074</t>
  </si>
  <si>
    <t>ювик ювелирные украшения женский</t>
  </si>
  <si>
    <t>кардиган вязанный для девочки</t>
  </si>
  <si>
    <t>одежда с человеком пауком</t>
  </si>
  <si>
    <t>рюказак</t>
  </si>
  <si>
    <t>инрушка</t>
  </si>
  <si>
    <t>силикон-виниловая кукла реборн</t>
  </si>
  <si>
    <t>бампер на samsung galaxy</t>
  </si>
  <si>
    <t>сорочки для девочек</t>
  </si>
  <si>
    <t>жилет для воды</t>
  </si>
  <si>
    <t>юбка летняя миди женская</t>
  </si>
  <si>
    <t xml:space="preserve">от комаров браслет </t>
  </si>
  <si>
    <t>36405175</t>
  </si>
  <si>
    <t>кофта офисная</t>
  </si>
  <si>
    <t>сосновский</t>
  </si>
  <si>
    <t>kerasilk</t>
  </si>
  <si>
    <t>для жидкости</t>
  </si>
  <si>
    <t>бутыль 20 л</t>
  </si>
  <si>
    <t xml:space="preserve">золотые гвоздики </t>
  </si>
  <si>
    <t>игра гномы вредители</t>
  </si>
  <si>
    <t>панама с вышивкой</t>
  </si>
  <si>
    <t>черная футболка денская</t>
  </si>
  <si>
    <t>обувь мужска</t>
  </si>
  <si>
    <t>рициниол шалфейный</t>
  </si>
  <si>
    <t>lavs&amp;an</t>
  </si>
  <si>
    <t>салфетки новогодние</t>
  </si>
  <si>
    <t xml:space="preserve">aravia spf </t>
  </si>
  <si>
    <t xml:space="preserve">спортивное женское платье </t>
  </si>
  <si>
    <t>чехол с брелком</t>
  </si>
  <si>
    <t>электрические печи</t>
  </si>
  <si>
    <t>кроссовки женские томми хилфигер</t>
  </si>
  <si>
    <t>hi-fi</t>
  </si>
  <si>
    <t>l'oreal riche 177</t>
  </si>
  <si>
    <t>сарафан запах</t>
  </si>
  <si>
    <t>очки виртуальные</t>
  </si>
  <si>
    <t xml:space="preserve">топы женские на лето </t>
  </si>
  <si>
    <t>чехол xiaomi redmi 5a</t>
  </si>
  <si>
    <t>сок сады придонья детский</t>
  </si>
  <si>
    <t>asics court slide</t>
  </si>
  <si>
    <t>tm</t>
  </si>
  <si>
    <t>puma кросовки мужские</t>
  </si>
  <si>
    <t>спонж для макияжа корея</t>
  </si>
  <si>
    <t>зеленая жилетка</t>
  </si>
  <si>
    <t>шорты белые короткие</t>
  </si>
  <si>
    <t>погружной блендер bosch</t>
  </si>
  <si>
    <t>дракон сису игрушка райя</t>
  </si>
  <si>
    <t>13212369</t>
  </si>
  <si>
    <t>воск italwax белый шоколад</t>
  </si>
  <si>
    <t xml:space="preserve">пустые баночки </t>
  </si>
  <si>
    <t xml:space="preserve">тени блестки </t>
  </si>
  <si>
    <t>стекло samsung a40</t>
  </si>
  <si>
    <t>настольная песочница</t>
  </si>
  <si>
    <t>перчатки бежевые</t>
  </si>
  <si>
    <t>пряжа кабле</t>
  </si>
  <si>
    <t>чехлы на телефон самсунг а12</t>
  </si>
  <si>
    <t>58094</t>
  </si>
  <si>
    <t>13032352</t>
  </si>
  <si>
    <t>история россии 7 класс учебник</t>
  </si>
  <si>
    <t>бежевый клач</t>
  </si>
  <si>
    <t>слитые купальники</t>
  </si>
  <si>
    <t>40606599</t>
  </si>
  <si>
    <t>labbra сумка через плечо</t>
  </si>
  <si>
    <t>48610677</t>
  </si>
  <si>
    <t>достоевский сборник</t>
  </si>
  <si>
    <t>17 в 1 ollin</t>
  </si>
  <si>
    <t>ttr 125</t>
  </si>
  <si>
    <t>постер кот</t>
  </si>
  <si>
    <t>ivshoppers</t>
  </si>
  <si>
    <t>тарелки сердце</t>
  </si>
  <si>
    <t>тюль от комаров</t>
  </si>
  <si>
    <t>кубик магнитный</t>
  </si>
  <si>
    <t>куртка hh</t>
  </si>
  <si>
    <t>эл самокат</t>
  </si>
  <si>
    <t>купальный топ декатлон</t>
  </si>
  <si>
    <t>стол для игр</t>
  </si>
  <si>
    <t>сухой корм 15 кг</t>
  </si>
  <si>
    <t>унитаз безободковый</t>
  </si>
  <si>
    <t>цыфры для торта</t>
  </si>
  <si>
    <t>графины для водки</t>
  </si>
  <si>
    <t>8776493</t>
  </si>
  <si>
    <t>рубашка женская летняя легкая</t>
  </si>
  <si>
    <t>jeanne d'arc одежда</t>
  </si>
  <si>
    <t>торгсити</t>
  </si>
  <si>
    <t>чехол для huawei nova 8</t>
  </si>
  <si>
    <t>туфли антилопа</t>
  </si>
  <si>
    <t>рулонные шторы на окно широкие</t>
  </si>
  <si>
    <t xml:space="preserve">хлористый кальций </t>
  </si>
  <si>
    <t>костюм брючный деловой стиль</t>
  </si>
  <si>
    <t>люкс одежда</t>
  </si>
  <si>
    <t>флэшка 8 гб</t>
  </si>
  <si>
    <t>перчатки predator</t>
  </si>
  <si>
    <t>emily style</t>
  </si>
  <si>
    <t>вяленая курица</t>
  </si>
  <si>
    <t>sirini</t>
  </si>
  <si>
    <t>benta женский</t>
  </si>
  <si>
    <t>тональный крем мейбилин</t>
  </si>
  <si>
    <t>шорты женские с рисунком</t>
  </si>
  <si>
    <t>brikoly женский</t>
  </si>
  <si>
    <t xml:space="preserve">hot spot </t>
  </si>
  <si>
    <t>как убить своего мужа</t>
  </si>
  <si>
    <t>дневник виолетты</t>
  </si>
  <si>
    <t xml:space="preserve">чехол айфон 6s </t>
  </si>
  <si>
    <t>гд</t>
  </si>
  <si>
    <t>евгения павловская</t>
  </si>
  <si>
    <t>калька а3</t>
  </si>
  <si>
    <t>liskids</t>
  </si>
  <si>
    <t>шея для украшений</t>
  </si>
  <si>
    <t xml:space="preserve">jewelry </t>
  </si>
  <si>
    <t>прокладки для груди medela</t>
  </si>
  <si>
    <t>игра в классики книга</t>
  </si>
  <si>
    <t>стеллаж на окно</t>
  </si>
  <si>
    <t>шоппер с принтом черного цвета</t>
  </si>
  <si>
    <t>маркер для дерева</t>
  </si>
  <si>
    <t>лелу</t>
  </si>
  <si>
    <t>ovas</t>
  </si>
  <si>
    <t>кавинтон</t>
  </si>
  <si>
    <t>костюм женский оверсайз спортивный</t>
  </si>
  <si>
    <t>халат женский домашний с капюшоном</t>
  </si>
  <si>
    <t>7893014</t>
  </si>
  <si>
    <t>затирка швов</t>
  </si>
  <si>
    <t>платье рубашка для женщина больший размер</t>
  </si>
  <si>
    <t>ливия</t>
  </si>
  <si>
    <t>вышивка рто</t>
  </si>
  <si>
    <t>65145628</t>
  </si>
  <si>
    <t>краска для замша</t>
  </si>
  <si>
    <t>диффузор для туалета</t>
  </si>
  <si>
    <t>редми 9про</t>
  </si>
  <si>
    <t xml:space="preserve">коврик травка </t>
  </si>
  <si>
    <t>28061500</t>
  </si>
  <si>
    <t>кет</t>
  </si>
  <si>
    <t>костю мужской</t>
  </si>
  <si>
    <t>футболки спортивные для девочки</t>
  </si>
  <si>
    <t>блюдо для блинов посуда и инвентарь</t>
  </si>
  <si>
    <t>автоклав для домашнего консервирования домашний</t>
  </si>
  <si>
    <t>чехол со слотом для карт</t>
  </si>
  <si>
    <t>хлопок для декора</t>
  </si>
  <si>
    <t>браслет выживания из паракорда</t>
  </si>
  <si>
    <t>глория джинс девушки</t>
  </si>
  <si>
    <t>консилер белита</t>
  </si>
  <si>
    <t>32116704</t>
  </si>
  <si>
    <t>brow sculpt</t>
  </si>
  <si>
    <t xml:space="preserve">вазон уличный </t>
  </si>
  <si>
    <t>tommy кеды</t>
  </si>
  <si>
    <t>ушки эльфа накладные</t>
  </si>
  <si>
    <t>обои золотые</t>
  </si>
  <si>
    <t>за закрытой дверью книга</t>
  </si>
  <si>
    <t>колготки бордовые</t>
  </si>
  <si>
    <t>грунт цветной</t>
  </si>
  <si>
    <t>a03</t>
  </si>
  <si>
    <t>джинсы petite</t>
  </si>
  <si>
    <t>lkurbandress женский</t>
  </si>
  <si>
    <t>вентилятор для дымогенератора</t>
  </si>
  <si>
    <t>математика 5 класс учебник</t>
  </si>
  <si>
    <t>73519350</t>
  </si>
  <si>
    <t>женское платье из штапеля</t>
  </si>
  <si>
    <t>нарядные женские футболки</t>
  </si>
  <si>
    <t>рейке</t>
  </si>
  <si>
    <t>60354969</t>
  </si>
  <si>
    <t>черная футболка в рубчик</t>
  </si>
  <si>
    <t>мячики детские набор</t>
  </si>
  <si>
    <t>oliva avocado</t>
  </si>
  <si>
    <t>коуч духи</t>
  </si>
  <si>
    <t>самокат для батутов</t>
  </si>
  <si>
    <t>pegasus 38</t>
  </si>
  <si>
    <t>феррмоны</t>
  </si>
  <si>
    <t>smell off</t>
  </si>
  <si>
    <t>рубашка мужская с коротким рукавом летняя</t>
  </si>
  <si>
    <t>little joe</t>
  </si>
  <si>
    <t>платье подо</t>
  </si>
  <si>
    <t>фонарь пожарного</t>
  </si>
  <si>
    <t xml:space="preserve">ardanix </t>
  </si>
  <si>
    <t>алмазная мозаика на подрамнике пейзаж</t>
  </si>
  <si>
    <t>песочница детская с крышкой</t>
  </si>
  <si>
    <t>карниз 200</t>
  </si>
  <si>
    <t xml:space="preserve">манекены </t>
  </si>
  <si>
    <t>65w</t>
  </si>
  <si>
    <t>духи реноме</t>
  </si>
  <si>
    <t xml:space="preserve">черное платье летнее </t>
  </si>
  <si>
    <t>нашивки на форму</t>
  </si>
  <si>
    <t>наушники logitech g</t>
  </si>
  <si>
    <t>19394566</t>
  </si>
  <si>
    <t>52041879</t>
  </si>
  <si>
    <t>игрушечный гелик</t>
  </si>
  <si>
    <t>излив гибкий</t>
  </si>
  <si>
    <t>clean шампунь</t>
  </si>
  <si>
    <t>михай чиксентмихайи</t>
  </si>
  <si>
    <t>allini</t>
  </si>
  <si>
    <t>olegran svetlanas</t>
  </si>
  <si>
    <t xml:space="preserve">ок </t>
  </si>
  <si>
    <t>анорак с утеплителем</t>
  </si>
  <si>
    <t xml:space="preserve">подставка для мыла </t>
  </si>
  <si>
    <t>акриловая краска розовая</t>
  </si>
  <si>
    <t xml:space="preserve">панама джинсовая </t>
  </si>
  <si>
    <t>адидас одежда футболки женские</t>
  </si>
  <si>
    <t>бусы летние</t>
  </si>
  <si>
    <t>мужские брюки классические коричневые в клетку</t>
  </si>
  <si>
    <t>nivea men набор</t>
  </si>
  <si>
    <t>стекло для самсунг s21</t>
  </si>
  <si>
    <t>кукла реалистичная</t>
  </si>
  <si>
    <t>funny kids</t>
  </si>
  <si>
    <t>personage женский</t>
  </si>
  <si>
    <t>клуб 4 лапы</t>
  </si>
  <si>
    <t>инструмент для посадки и сбора урожая</t>
  </si>
  <si>
    <t>мр3 диски</t>
  </si>
  <si>
    <t>градусник для ванны</t>
  </si>
  <si>
    <t>gloria djins</t>
  </si>
  <si>
    <t>кости для корсета</t>
  </si>
  <si>
    <t>gward</t>
  </si>
  <si>
    <t>лак для волос лонда тренд</t>
  </si>
  <si>
    <t>серьги ссср</t>
  </si>
  <si>
    <t>46500561</t>
  </si>
  <si>
    <t>лохум</t>
  </si>
  <si>
    <t>силиконовая щетка для шерсти</t>
  </si>
  <si>
    <t>платье в пол на выпускной</t>
  </si>
  <si>
    <t>зарина поатье</t>
  </si>
  <si>
    <t xml:space="preserve">чехлы для айфона 11 </t>
  </si>
  <si>
    <t>раттлин для рыбалки</t>
  </si>
  <si>
    <t>млатье</t>
  </si>
  <si>
    <t>medeo линзы</t>
  </si>
  <si>
    <t xml:space="preserve">мужской спортивный </t>
  </si>
  <si>
    <t>бордюр декоративный</t>
  </si>
  <si>
    <t>jamtam</t>
  </si>
  <si>
    <t>самоклеющие блоки</t>
  </si>
  <si>
    <t>подвески на телефон</t>
  </si>
  <si>
    <t>топ детские</t>
  </si>
  <si>
    <t>линеж</t>
  </si>
  <si>
    <t>скраб для тела отшелушивающий</t>
  </si>
  <si>
    <t>постер джоджо</t>
  </si>
  <si>
    <t>61669714</t>
  </si>
  <si>
    <t>маска для лица аниме</t>
  </si>
  <si>
    <t>3в1 кофе</t>
  </si>
  <si>
    <t>медицинский халат синий</t>
  </si>
  <si>
    <t>наклейка микки маус</t>
  </si>
  <si>
    <t>кемпинговый дом</t>
  </si>
  <si>
    <t>smorodina крем</t>
  </si>
  <si>
    <t>футзалки adidas x</t>
  </si>
  <si>
    <t>платье с вырезом на боку</t>
  </si>
  <si>
    <t>сетчатые бортики</t>
  </si>
  <si>
    <t xml:space="preserve">от заломов </t>
  </si>
  <si>
    <t>платья koton</t>
  </si>
  <si>
    <t xml:space="preserve">скатерть тканевая </t>
  </si>
  <si>
    <t>тейп лента кинезиологическая</t>
  </si>
  <si>
    <t>фиксатор окон</t>
  </si>
  <si>
    <t>svakom hedy</t>
  </si>
  <si>
    <t>старбакс напитки</t>
  </si>
  <si>
    <t>часы в ванную</t>
  </si>
  <si>
    <t>маска для шерсти</t>
  </si>
  <si>
    <t>стекло хонор 50 лайт</t>
  </si>
  <si>
    <t>пупсокеты</t>
  </si>
  <si>
    <t>платье рубашка для девушек</t>
  </si>
  <si>
    <t xml:space="preserve">костюм брюки </t>
  </si>
  <si>
    <t>полоски для носа пропеллер</t>
  </si>
  <si>
    <t>защелка на калитку</t>
  </si>
  <si>
    <t>женские дутики для зимы</t>
  </si>
  <si>
    <t>крючки настенные белые</t>
  </si>
  <si>
    <t xml:space="preserve">pop mart </t>
  </si>
  <si>
    <t>масляный гель</t>
  </si>
  <si>
    <t>стул складной барный</t>
  </si>
  <si>
    <t>iphone 13 64gb</t>
  </si>
  <si>
    <t>футболка парикмахера</t>
  </si>
  <si>
    <t>таро дикой луны</t>
  </si>
  <si>
    <t>левомицитин</t>
  </si>
  <si>
    <t>коврик для ролов</t>
  </si>
  <si>
    <t>бюсгалтер конте</t>
  </si>
  <si>
    <t>чай ти тенг</t>
  </si>
  <si>
    <t>жидкая латка эва</t>
  </si>
  <si>
    <t>рецепты книга</t>
  </si>
  <si>
    <t>льняной костюм с брюками женский</t>
  </si>
  <si>
    <t>ekitto трусики</t>
  </si>
  <si>
    <t>наушники без проводные с ушками</t>
  </si>
  <si>
    <t xml:space="preserve">босоножки женские летние на платформе </t>
  </si>
  <si>
    <t>блок с быстрой зарядкой</t>
  </si>
  <si>
    <t>elseda yuskiss проверенный поставщик</t>
  </si>
  <si>
    <t>водонагреватель проточный душ</t>
  </si>
  <si>
    <t>сумка мужскач</t>
  </si>
  <si>
    <t>трехходовой клапан</t>
  </si>
  <si>
    <t>игрушка для кошек с мятой</t>
  </si>
  <si>
    <t>футболка теннисная мужская</t>
  </si>
  <si>
    <t>finncolor</t>
  </si>
  <si>
    <t>аэрозоль от муравьев</t>
  </si>
  <si>
    <t>bmx трюковой</t>
  </si>
  <si>
    <t>крепление на коляску</t>
  </si>
  <si>
    <t>нарядный комбинезон женский</t>
  </si>
  <si>
    <t xml:space="preserve">серьги зеленые </t>
  </si>
  <si>
    <t>сарафан летний белый женский</t>
  </si>
  <si>
    <t>mar bin</t>
  </si>
  <si>
    <t>духи женские 30 мл</t>
  </si>
  <si>
    <t>краузе</t>
  </si>
  <si>
    <t>incanto сорочка</t>
  </si>
  <si>
    <t>клавиатура с мышкой для телефона</t>
  </si>
  <si>
    <t xml:space="preserve">котяра </t>
  </si>
  <si>
    <t>светильник потолочный на кухню</t>
  </si>
  <si>
    <t>пляжный шопер</t>
  </si>
  <si>
    <t xml:space="preserve">трусы с hello kitty </t>
  </si>
  <si>
    <t>бампер на xiaomi redmi 9c</t>
  </si>
  <si>
    <t>куртка женская geox</t>
  </si>
  <si>
    <t xml:space="preserve">проплан для собак </t>
  </si>
  <si>
    <t>tir tir</t>
  </si>
  <si>
    <t>стойка под обувь</t>
  </si>
  <si>
    <t>gerry</t>
  </si>
  <si>
    <t>tembags</t>
  </si>
  <si>
    <t>обувь lasocki</t>
  </si>
  <si>
    <t>наклейка интерактивная</t>
  </si>
  <si>
    <t>найс</t>
  </si>
  <si>
    <t>набор для гимнастики</t>
  </si>
  <si>
    <t xml:space="preserve">книга в поисках аляски </t>
  </si>
  <si>
    <t>os-nova</t>
  </si>
  <si>
    <t>сандалии для девочек 32</t>
  </si>
  <si>
    <t xml:space="preserve">юбка клетка </t>
  </si>
  <si>
    <t>майка женская бифри</t>
  </si>
  <si>
    <t>caviar supreme</t>
  </si>
  <si>
    <t xml:space="preserve">спец одежда мужская </t>
  </si>
  <si>
    <t>магне б6 форте</t>
  </si>
  <si>
    <t>сушилка угловая</t>
  </si>
  <si>
    <t>бардовая рубашка</t>
  </si>
  <si>
    <t>kapous luxe care</t>
  </si>
  <si>
    <t>сумка с сердечками</t>
  </si>
  <si>
    <t>уточка лалафанфан без одежды</t>
  </si>
  <si>
    <t>блуза женская s.oliver</t>
  </si>
  <si>
    <t xml:space="preserve">deval </t>
  </si>
  <si>
    <t>шары воздушные длинные</t>
  </si>
  <si>
    <t>игры на nintendo</t>
  </si>
  <si>
    <t>51963939</t>
  </si>
  <si>
    <t xml:space="preserve">отбеливающие </t>
  </si>
  <si>
    <t>зеркало видеорегистратор антирадар</t>
  </si>
  <si>
    <t>шорты женские 48</t>
  </si>
  <si>
    <t>чайник электрический витек</t>
  </si>
  <si>
    <t>tapochki</t>
  </si>
  <si>
    <t>sela мужская</t>
  </si>
  <si>
    <t>wrangler шорты</t>
  </si>
  <si>
    <t>roberto botticelli обувь</t>
  </si>
  <si>
    <t>комбинезон с царапками</t>
  </si>
  <si>
    <t>чехол на айфон 11 матовый</t>
  </si>
  <si>
    <t xml:space="preserve">платье летнее спортивное </t>
  </si>
  <si>
    <t>китайская хохлатая</t>
  </si>
  <si>
    <t>жидкий акрил для реставрации ванн</t>
  </si>
  <si>
    <t xml:space="preserve">стринги женские бесшовные </t>
  </si>
  <si>
    <t>payot молочко</t>
  </si>
  <si>
    <t xml:space="preserve">футболка lacoste </t>
  </si>
  <si>
    <t xml:space="preserve">бисер gamma </t>
  </si>
  <si>
    <t>набор для школьников</t>
  </si>
  <si>
    <t>хороший</t>
  </si>
  <si>
    <t>руль для телефона</t>
  </si>
  <si>
    <t>ваз 2108 модель</t>
  </si>
  <si>
    <t>gray and rose</t>
  </si>
  <si>
    <t>летний костюм женский с шортами и рубашкой</t>
  </si>
  <si>
    <t>спортивная майка для девочки</t>
  </si>
  <si>
    <t>artkill</t>
  </si>
  <si>
    <t>для палочек</t>
  </si>
  <si>
    <t>honor 9s телефон чехол</t>
  </si>
  <si>
    <t>футболки для женщин турецкие</t>
  </si>
  <si>
    <t>брюки с мотней</t>
  </si>
  <si>
    <t>держатель для тарелки</t>
  </si>
  <si>
    <t>ковры и паласы 100 200</t>
  </si>
  <si>
    <t>lego домик</t>
  </si>
  <si>
    <t>платье jelika</t>
  </si>
  <si>
    <t>алмазная мозайка собаки</t>
  </si>
  <si>
    <t xml:space="preserve">веник для уборки </t>
  </si>
  <si>
    <t>крем солнце защитный</t>
  </si>
  <si>
    <t>12 в одном для волос</t>
  </si>
  <si>
    <t>банковская резинка 1 кг</t>
  </si>
  <si>
    <t>жилетка для собаки</t>
  </si>
  <si>
    <t>свитшот турция женские</t>
  </si>
  <si>
    <t>шлепки моющиеся</t>
  </si>
  <si>
    <t>эпиллятор</t>
  </si>
  <si>
    <t>бизорюк для волос</t>
  </si>
  <si>
    <t>монтерей</t>
  </si>
  <si>
    <t>машинка для стрижки профессиональная</t>
  </si>
  <si>
    <t>штаны клеш с разрезом</t>
  </si>
  <si>
    <t xml:space="preserve">аниме чехлы </t>
  </si>
  <si>
    <t>ani wear</t>
  </si>
  <si>
    <t>чехлы на хонор 9x</t>
  </si>
  <si>
    <t xml:space="preserve">шляпа мужская летняя </t>
  </si>
  <si>
    <t>цифры пособие</t>
  </si>
  <si>
    <t>81978076</t>
  </si>
  <si>
    <t>амбушюры пенные</t>
  </si>
  <si>
    <t>детская зимняя шапка</t>
  </si>
  <si>
    <t>псж футбольная форма</t>
  </si>
  <si>
    <t>бюстгальтер топ женский</t>
  </si>
  <si>
    <t>щетки для кошек</t>
  </si>
  <si>
    <t>туфли popular fashion</t>
  </si>
  <si>
    <t>нлп практик</t>
  </si>
  <si>
    <t>шары 14 лет</t>
  </si>
  <si>
    <t>футболка попит</t>
  </si>
  <si>
    <t>держатель для фидера</t>
  </si>
  <si>
    <t>зара для женщин</t>
  </si>
  <si>
    <t>воблер лягушка</t>
  </si>
  <si>
    <t>бубенцы детские</t>
  </si>
  <si>
    <t>чехол на самсунг галакси а03</t>
  </si>
  <si>
    <t>ложка деревянная столовая</t>
  </si>
  <si>
    <t>баскетбол кроссовки</t>
  </si>
  <si>
    <t>уплотнитель торцевой</t>
  </si>
  <si>
    <t>велосипедки im slim</t>
  </si>
  <si>
    <t>чемодан ручная кладь полипропилен</t>
  </si>
  <si>
    <t>телания</t>
  </si>
  <si>
    <t>дождевик многоразовый</t>
  </si>
  <si>
    <t>диски караоке</t>
  </si>
  <si>
    <t>фильтр тойота</t>
  </si>
  <si>
    <t>веселый роджер</t>
  </si>
  <si>
    <t>вагина с вибрацией</t>
  </si>
  <si>
    <t>авто диагностический сканер</t>
  </si>
  <si>
    <t>средство для удаления обоев</t>
  </si>
  <si>
    <t>наклейки влагостойкие</t>
  </si>
  <si>
    <t xml:space="preserve">матрас надувной плавательный </t>
  </si>
  <si>
    <t>ёмкость для полива</t>
  </si>
  <si>
    <t>мëртвые души</t>
  </si>
  <si>
    <t>вязь</t>
  </si>
  <si>
    <t>levrana для лица</t>
  </si>
  <si>
    <t>adidas обувь женские</t>
  </si>
  <si>
    <t>газ для сифона</t>
  </si>
  <si>
    <t>adidas гетры</t>
  </si>
  <si>
    <t>масло черного тмина baraka</t>
  </si>
  <si>
    <t>ni-mh</t>
  </si>
  <si>
    <t>труковой самакат</t>
  </si>
  <si>
    <t>гуша</t>
  </si>
  <si>
    <t>бутылочки для шампуня ручной клади</t>
  </si>
  <si>
    <t>бежевый платок</t>
  </si>
  <si>
    <t xml:space="preserve">глория джинс футболка для девочки </t>
  </si>
  <si>
    <t>юбка пачка короткая</t>
  </si>
  <si>
    <t>огэ по литературе</t>
  </si>
  <si>
    <t>серьги драко малфой</t>
  </si>
  <si>
    <t>барсетка маленькая</t>
  </si>
  <si>
    <t>информационный карман а4</t>
  </si>
  <si>
    <t>ремень без отверстий</t>
  </si>
  <si>
    <t>happy cat для кошек влажный</t>
  </si>
  <si>
    <t>костюм поросенка</t>
  </si>
  <si>
    <t>босоножки 22 размер</t>
  </si>
  <si>
    <t>кроссовки 31 размер</t>
  </si>
  <si>
    <t>шланг леомакс</t>
  </si>
  <si>
    <t>шорты мужские ellesse</t>
  </si>
  <si>
    <t>кружка эмалированная горы</t>
  </si>
  <si>
    <t>сарафан платье летний женский</t>
  </si>
  <si>
    <t>col</t>
  </si>
  <si>
    <t>бюстгальтер без косточек топ</t>
  </si>
  <si>
    <t>браслет модный</t>
  </si>
  <si>
    <t xml:space="preserve">вельветовый рюкзак </t>
  </si>
  <si>
    <t>angora gold</t>
  </si>
  <si>
    <t>антиперспирант без алюминия</t>
  </si>
  <si>
    <t>голубая тушь для ресниц</t>
  </si>
  <si>
    <t>champion's</t>
  </si>
  <si>
    <t>книга морфий</t>
  </si>
  <si>
    <t>33087756</t>
  </si>
  <si>
    <t>плетеный столик</t>
  </si>
  <si>
    <t>майка неоновая</t>
  </si>
  <si>
    <t>насос проточный</t>
  </si>
  <si>
    <t>светлые джинсы широкие</t>
  </si>
  <si>
    <t>кроссовки guess для женщин</t>
  </si>
  <si>
    <t>березовый сок сбор</t>
  </si>
  <si>
    <t>прожектор 10 вт</t>
  </si>
  <si>
    <t>avengers игрушки</t>
  </si>
  <si>
    <t>велосипеды бмх</t>
  </si>
  <si>
    <t>zarina бейсболка</t>
  </si>
  <si>
    <t>свитшот с горлом женский</t>
  </si>
  <si>
    <t>рюкзак женский кожаный светлый</t>
  </si>
  <si>
    <t>garni лосьон для волос</t>
  </si>
  <si>
    <t>68010680</t>
  </si>
  <si>
    <t>пистолет для мальчиков</t>
  </si>
  <si>
    <t>гель для душа германия</t>
  </si>
  <si>
    <t>боровая матка настойка</t>
  </si>
  <si>
    <t>тинт для губ стойкий</t>
  </si>
  <si>
    <t>сумка женская с деревянными ручками</t>
  </si>
  <si>
    <t>крюк для огурца</t>
  </si>
  <si>
    <t>брюки женские летние яркие</t>
  </si>
  <si>
    <t>жилетка оверсайз в школу</t>
  </si>
  <si>
    <t>заколка жемчуг свадебная</t>
  </si>
  <si>
    <t>комплект юбка и футболка</t>
  </si>
  <si>
    <t>туника для девочек 146</t>
  </si>
  <si>
    <t xml:space="preserve">органайзер в багажник автомобиля </t>
  </si>
  <si>
    <t>ralf ringer балетки</t>
  </si>
  <si>
    <t>косметика для дитей</t>
  </si>
  <si>
    <t>краска для стен водостойкая</t>
  </si>
  <si>
    <t>стреч</t>
  </si>
  <si>
    <t>90055058</t>
  </si>
  <si>
    <t>босоножки на танкетке натуральная кожа</t>
  </si>
  <si>
    <t>ветоспорин</t>
  </si>
  <si>
    <t>куклы гимнастки</t>
  </si>
  <si>
    <t>соусники из дерева</t>
  </si>
  <si>
    <t>49703720</t>
  </si>
  <si>
    <t xml:space="preserve">слонёнок </t>
  </si>
  <si>
    <t>aveline трусы</t>
  </si>
  <si>
    <t>bourjois rouge velvet the lipstick</t>
  </si>
  <si>
    <t>куртка прада</t>
  </si>
  <si>
    <t>нумеро маска для волос</t>
  </si>
  <si>
    <t>леггинсы подростковые</t>
  </si>
  <si>
    <t>tru</t>
  </si>
  <si>
    <t>сони плейстейшен 1</t>
  </si>
  <si>
    <t>lexus trike original sport</t>
  </si>
  <si>
    <t>накидка пляжная мужская</t>
  </si>
  <si>
    <t xml:space="preserve">шляпа соломенная женская </t>
  </si>
  <si>
    <t>женские зимние сапоги без каблука</t>
  </si>
  <si>
    <t>гелевая маска для сна</t>
  </si>
  <si>
    <t>миска из нержавеющей стали для собак</t>
  </si>
  <si>
    <t>платье лапша макси</t>
  </si>
  <si>
    <t>футболка женская томми</t>
  </si>
  <si>
    <t>наклейки на пол следы</t>
  </si>
  <si>
    <t xml:space="preserve">чехол на телефон oppo </t>
  </si>
  <si>
    <t>4023750</t>
  </si>
  <si>
    <t>конфеты с ментолом</t>
  </si>
  <si>
    <t>liko</t>
  </si>
  <si>
    <t>брюки домашние для подростка</t>
  </si>
  <si>
    <t xml:space="preserve">маска хамелеон </t>
  </si>
  <si>
    <t>домкрат автомобильный электрический</t>
  </si>
  <si>
    <t>костюм футболка шорты для девочек</t>
  </si>
  <si>
    <t>телефон хаоми</t>
  </si>
  <si>
    <t>амангаз</t>
  </si>
  <si>
    <t>сарафан жен</t>
  </si>
  <si>
    <t>метла маргариты</t>
  </si>
  <si>
    <t>коктейль пища богов</t>
  </si>
  <si>
    <t>платье кружево хлопок</t>
  </si>
  <si>
    <t>костюм женский деловой розовый</t>
  </si>
  <si>
    <t>топ с гипюром</t>
  </si>
  <si>
    <t>наушники беспроводные про 4</t>
  </si>
  <si>
    <t>конан дойль</t>
  </si>
  <si>
    <t>пляжное полотенце с капюшоном</t>
  </si>
  <si>
    <t>пружина газовая мр-512</t>
  </si>
  <si>
    <t>микрофибра для смартфона</t>
  </si>
  <si>
    <t>браслеты для двоих с магнитом</t>
  </si>
  <si>
    <t>gawr gura</t>
  </si>
  <si>
    <t>блендер мощный</t>
  </si>
  <si>
    <t>зауженные брюки для мужчин</t>
  </si>
  <si>
    <t>порошок duo</t>
  </si>
  <si>
    <t>костюм женский с брюками домашний</t>
  </si>
  <si>
    <t>проплан влажный</t>
  </si>
  <si>
    <t>сигнал дудка</t>
  </si>
  <si>
    <t>daiwa очки</t>
  </si>
  <si>
    <t>блеск для губ двойной</t>
  </si>
  <si>
    <t>масло усьмв</t>
  </si>
  <si>
    <t xml:space="preserve">следы мужские </t>
  </si>
  <si>
    <t>пресс для сковороды гриль</t>
  </si>
  <si>
    <t>костюм летний женский для офиса</t>
  </si>
  <si>
    <t>русь футболка</t>
  </si>
  <si>
    <t>ролики ролики</t>
  </si>
  <si>
    <t>прокладки женские кефри</t>
  </si>
  <si>
    <t>кушак мужской</t>
  </si>
  <si>
    <t>угловая шлифовальная машина makita</t>
  </si>
  <si>
    <t>ортез для руки</t>
  </si>
  <si>
    <t>gloria jeans шорты девочки</t>
  </si>
  <si>
    <t>аккумулятор xbox one</t>
  </si>
  <si>
    <t>клиник косметика</t>
  </si>
  <si>
    <t>дот 4</t>
  </si>
  <si>
    <t>картина по номерам франция</t>
  </si>
  <si>
    <t xml:space="preserve">сполер </t>
  </si>
  <si>
    <t>трусы бесшовные с высокой посадкой</t>
  </si>
  <si>
    <t>glossi</t>
  </si>
  <si>
    <t>пеперомия</t>
  </si>
  <si>
    <t>для кормления топ</t>
  </si>
  <si>
    <t xml:space="preserve">маргарита </t>
  </si>
  <si>
    <t>nino mio</t>
  </si>
  <si>
    <t>красовкы  для деты</t>
  </si>
  <si>
    <t>липкие обои</t>
  </si>
  <si>
    <t>кофта серая для девочки</t>
  </si>
  <si>
    <t>нч</t>
  </si>
  <si>
    <t>21142140</t>
  </si>
  <si>
    <t>глория джинс кроссовки</t>
  </si>
  <si>
    <t>крем для тела спф</t>
  </si>
  <si>
    <t>шлепки таккарди</t>
  </si>
  <si>
    <t>бокалы богемия посуда и инвентарь</t>
  </si>
  <si>
    <t>кроссовки текстиль мужские</t>
  </si>
  <si>
    <t>шкаф для бутылок</t>
  </si>
  <si>
    <t>57849881</t>
  </si>
  <si>
    <t>шорты из муслина женские</t>
  </si>
  <si>
    <t>bruder самосвал</t>
  </si>
  <si>
    <t>шлейф подрулевой</t>
  </si>
  <si>
    <t>рыбалка и охота</t>
  </si>
  <si>
    <t>organic dream</t>
  </si>
  <si>
    <t>насадки на шланг для полива</t>
  </si>
  <si>
    <t>сережки массивные</t>
  </si>
  <si>
    <t>пижама тигр</t>
  </si>
  <si>
    <t>очки прозрачная оправа</t>
  </si>
  <si>
    <t>мираторг корм для котят</t>
  </si>
  <si>
    <t xml:space="preserve">юбка хлопковая летняя </t>
  </si>
  <si>
    <t>корпус ginzzu</t>
  </si>
  <si>
    <t>брошь лилия</t>
  </si>
  <si>
    <t>ремешок для apple watch белый</t>
  </si>
  <si>
    <t>постеры фильмы</t>
  </si>
  <si>
    <t>серьги висячие длинные</t>
  </si>
  <si>
    <t>наклейки вмф</t>
  </si>
  <si>
    <t>дезодорант акс стик</t>
  </si>
  <si>
    <t xml:space="preserve">пенный очиститель </t>
  </si>
  <si>
    <t>гель для стирки омо</t>
  </si>
  <si>
    <t>халат банный детский махровый</t>
  </si>
  <si>
    <t>чехол realmi c21y</t>
  </si>
  <si>
    <t>чехол редми 5+</t>
  </si>
  <si>
    <t>развивашки 4 год</t>
  </si>
  <si>
    <t>книга что делать если</t>
  </si>
  <si>
    <t>ламеллярный уход</t>
  </si>
  <si>
    <t>63788815</t>
  </si>
  <si>
    <t>установочный комплект</t>
  </si>
  <si>
    <t>джинсы мешковатые</t>
  </si>
  <si>
    <t>конструктор френдс</t>
  </si>
  <si>
    <t>магнитные банки</t>
  </si>
  <si>
    <t>дюжина короля</t>
  </si>
  <si>
    <t xml:space="preserve">станок для заточки ножей </t>
  </si>
  <si>
    <t>dr. althea korean cosmetic</t>
  </si>
  <si>
    <t>мешки для мусора 180 литров</t>
  </si>
  <si>
    <t>globalneva</t>
  </si>
  <si>
    <t>шины зимние 14</t>
  </si>
  <si>
    <t>воблеры аква</t>
  </si>
  <si>
    <t xml:space="preserve">шорты женские по колено </t>
  </si>
  <si>
    <t>садовые игры</t>
  </si>
  <si>
    <t>кеды vita-g</t>
  </si>
  <si>
    <t>grendy</t>
  </si>
  <si>
    <t>ёмкость стеклянная</t>
  </si>
  <si>
    <t>510 переходник</t>
  </si>
  <si>
    <t>табурет походный</t>
  </si>
  <si>
    <t>рамки на машину</t>
  </si>
  <si>
    <t>рубашка стеганная</t>
  </si>
  <si>
    <t>брелок сумочка</t>
  </si>
  <si>
    <t>качели кокан</t>
  </si>
  <si>
    <t>насадки для philips</t>
  </si>
  <si>
    <t>детский строительный набор</t>
  </si>
  <si>
    <t>джинсовые безрукавки</t>
  </si>
  <si>
    <t>кроссовки  женские летние</t>
  </si>
  <si>
    <t>пшеница одежда</t>
  </si>
  <si>
    <t xml:space="preserve">агафья </t>
  </si>
  <si>
    <t>золотая цепочка снейк</t>
  </si>
  <si>
    <t xml:space="preserve">ветровое стекло </t>
  </si>
  <si>
    <t>хаммер машинка</t>
  </si>
  <si>
    <t>автокресло детское 0+</t>
  </si>
  <si>
    <t>пистолет сталкер</t>
  </si>
  <si>
    <t xml:space="preserve">гель для уборки </t>
  </si>
  <si>
    <t>костюм спортивный му</t>
  </si>
  <si>
    <t xml:space="preserve">пупс кукла </t>
  </si>
  <si>
    <t>комбинезон женский свободный</t>
  </si>
  <si>
    <t>стол для утюга</t>
  </si>
  <si>
    <t>жидкое серебро</t>
  </si>
  <si>
    <t xml:space="preserve">сумка лягушка </t>
  </si>
  <si>
    <t>wola носки</t>
  </si>
  <si>
    <t>вафельница 2 в 1</t>
  </si>
  <si>
    <t>крышка для сковороды 29 см</t>
  </si>
  <si>
    <t>аккумуляторы для ноутбуков</t>
  </si>
  <si>
    <t>каталка mercedes</t>
  </si>
  <si>
    <t>хранение ручек</t>
  </si>
  <si>
    <t>зонтики для детей</t>
  </si>
  <si>
    <t>шпагат пищевой</t>
  </si>
  <si>
    <t>ла дор</t>
  </si>
  <si>
    <t xml:space="preserve">шорты для девочки чёрные </t>
  </si>
  <si>
    <t>samsung j5 2016 чехол</t>
  </si>
  <si>
    <t>давай дружить</t>
  </si>
  <si>
    <t xml:space="preserve">шампунь для ковров </t>
  </si>
  <si>
    <t>волнистый попугай</t>
  </si>
  <si>
    <t>киноа зерно</t>
  </si>
  <si>
    <t>sela кофта для девочек</t>
  </si>
  <si>
    <t xml:space="preserve">honor magicbook </t>
  </si>
  <si>
    <t>чехол прозрачный iphone 8</t>
  </si>
  <si>
    <t>никс палетка</t>
  </si>
  <si>
    <t>спрей от пота подмышек</t>
  </si>
  <si>
    <t xml:space="preserve">сумка спортивная детская </t>
  </si>
  <si>
    <t>губка для посуды черная</t>
  </si>
  <si>
    <t>палетка  теней</t>
  </si>
  <si>
    <t>тайтсы женские цветные</t>
  </si>
  <si>
    <t>из эпоксидной</t>
  </si>
  <si>
    <t>чехол на iphone 11 с блестками</t>
  </si>
  <si>
    <t xml:space="preserve">удобрения для цветов </t>
  </si>
  <si>
    <t>kokua</t>
  </si>
  <si>
    <t>крем для  ног</t>
  </si>
  <si>
    <t>стол для парикмахера</t>
  </si>
  <si>
    <t>мужские классические шорты</t>
  </si>
  <si>
    <t>брелок подруге</t>
  </si>
  <si>
    <t>пелёнки 90 на 60</t>
  </si>
  <si>
    <t>кружка михаил</t>
  </si>
  <si>
    <t>плед с тигром</t>
  </si>
  <si>
    <t>раскраски антистресс для взрослых</t>
  </si>
  <si>
    <t>дог чау 14 кг</t>
  </si>
  <si>
    <t xml:space="preserve">мужские шлёпанцы </t>
  </si>
  <si>
    <t>zarina бюстгальтер</t>
  </si>
  <si>
    <t>reebok обувь мужская</t>
  </si>
  <si>
    <t>защитная пленка на iphone 12</t>
  </si>
  <si>
    <t xml:space="preserve">чехол на телефон хонор 10 </t>
  </si>
  <si>
    <t>дворники bosh</t>
  </si>
  <si>
    <t>анальные пробки набор</t>
  </si>
  <si>
    <t>пуанты сувенир</t>
  </si>
  <si>
    <t>платье цветочное мини</t>
  </si>
  <si>
    <t>футболка adidas originals</t>
  </si>
  <si>
    <t>ковер длинный</t>
  </si>
  <si>
    <t>катушка для тролинга</t>
  </si>
  <si>
    <t>браслет хеллоу кити</t>
  </si>
  <si>
    <t>часы женские наручные с браслетом</t>
  </si>
  <si>
    <t>туфли женские на каблуке 5 см</t>
  </si>
  <si>
    <t>красовки мурские</t>
  </si>
  <si>
    <t>сверло алмазное</t>
  </si>
  <si>
    <t>похудение еда</t>
  </si>
  <si>
    <t>вертушка от птиц</t>
  </si>
  <si>
    <t>спортивные кроссовки найк</t>
  </si>
  <si>
    <t>ветровка levis</t>
  </si>
  <si>
    <t>браслеты с замком</t>
  </si>
  <si>
    <t>аксесуары на шею</t>
  </si>
  <si>
    <t>эвалар крем</t>
  </si>
  <si>
    <t>муми тролль посуда</t>
  </si>
  <si>
    <t>поатье красное</t>
  </si>
  <si>
    <t>духи масляные арабские женские</t>
  </si>
  <si>
    <t>духи от мошки</t>
  </si>
  <si>
    <t xml:space="preserve">туфли женские осенние </t>
  </si>
  <si>
    <t>коляски прогулочная</t>
  </si>
  <si>
    <t>foodbro</t>
  </si>
  <si>
    <t xml:space="preserve">бейсболка женская бежевая </t>
  </si>
  <si>
    <t>футболки и топы глория джинс</t>
  </si>
  <si>
    <t>тоннель для ушей</t>
  </si>
  <si>
    <t xml:space="preserve">топ полоска </t>
  </si>
  <si>
    <t>пончо тактическое</t>
  </si>
  <si>
    <t>кондиционер для стирки в гранулах</t>
  </si>
  <si>
    <t>маска для подтяжки лица</t>
  </si>
  <si>
    <t>dogman переноска</t>
  </si>
  <si>
    <t>nextgen одежда детский</t>
  </si>
  <si>
    <t>подушки для малышей</t>
  </si>
  <si>
    <t>winkiki одежда</t>
  </si>
  <si>
    <t>izi кроссовки</t>
  </si>
  <si>
    <t>phasmophobia</t>
  </si>
  <si>
    <t>oral b насадка</t>
  </si>
  <si>
    <t>скатерть сиреневая</t>
  </si>
  <si>
    <t>кольцо корона бижутерия</t>
  </si>
  <si>
    <t>подставка под н</t>
  </si>
  <si>
    <t>подхваты для штор 2 шт</t>
  </si>
  <si>
    <t>килт и чалма</t>
  </si>
  <si>
    <t xml:space="preserve">юбка в полоску </t>
  </si>
  <si>
    <t>для ватных палочек и дисков</t>
  </si>
  <si>
    <t>кроссовки pepe jeans london для мужчин</t>
  </si>
  <si>
    <t>косметика шоконат</t>
  </si>
  <si>
    <t>журавинка</t>
  </si>
  <si>
    <t>pro cat</t>
  </si>
  <si>
    <t>сережки для подростков кольца</t>
  </si>
  <si>
    <t>шторы для кухни на дачу</t>
  </si>
  <si>
    <t xml:space="preserve">коврик для ванной детский </t>
  </si>
  <si>
    <t>энциклопедии для детей</t>
  </si>
  <si>
    <t>науки с буки</t>
  </si>
  <si>
    <t>обувь изи</t>
  </si>
  <si>
    <t>трусы женские кусай</t>
  </si>
  <si>
    <t>коврик для собак в машину</t>
  </si>
  <si>
    <t>h&amp;m платья</t>
  </si>
  <si>
    <t>кровать 160 200</t>
  </si>
  <si>
    <t>набор для фото</t>
  </si>
  <si>
    <t>сарафан брюки</t>
  </si>
  <si>
    <t>raw oil</t>
  </si>
  <si>
    <t>защитное стекло для iphone 12 pro</t>
  </si>
  <si>
    <t>чехол на брелок сигнализации шерхан</t>
  </si>
  <si>
    <t>наклейки в щит</t>
  </si>
  <si>
    <t xml:space="preserve">кофты с молнией </t>
  </si>
  <si>
    <t>берцы нато</t>
  </si>
  <si>
    <t>ножницы партновские</t>
  </si>
  <si>
    <t>фин флаер ветровка женская</t>
  </si>
  <si>
    <t>заяц игрушка мягкая</t>
  </si>
  <si>
    <t>тряпка для швабры круглая</t>
  </si>
  <si>
    <t>бутсы мизуно</t>
  </si>
  <si>
    <t>велосипед fatbike</t>
  </si>
  <si>
    <t>ночные снайперы</t>
  </si>
  <si>
    <t>емкость для ложек и вилок</t>
  </si>
  <si>
    <t>dessert a levres</t>
  </si>
  <si>
    <t>наркто</t>
  </si>
  <si>
    <t>кулер для воды напольный с нагревом</t>
  </si>
  <si>
    <t>сумка черная женская маленькая</t>
  </si>
  <si>
    <t>magik mixies</t>
  </si>
  <si>
    <t>желетка адидас</t>
  </si>
  <si>
    <t>offspring трусики m</t>
  </si>
  <si>
    <t>формы для свеч</t>
  </si>
  <si>
    <t>прикалюхи</t>
  </si>
  <si>
    <t>колесо для грызунов 20 см</t>
  </si>
  <si>
    <t>краска для волос для мелирования</t>
  </si>
  <si>
    <t>сыворотка активатор</t>
  </si>
  <si>
    <t xml:space="preserve">день и ночь </t>
  </si>
  <si>
    <t>подушка декоративная большая</t>
  </si>
  <si>
    <t>lilulaife</t>
  </si>
  <si>
    <t xml:space="preserve">сигареты табачные </t>
  </si>
  <si>
    <t xml:space="preserve">женский дождевик </t>
  </si>
  <si>
    <t>кашпо голова давида</t>
  </si>
  <si>
    <t xml:space="preserve">мяч для массажа </t>
  </si>
  <si>
    <t>мира и гоша</t>
  </si>
  <si>
    <t>для блондированных волос</t>
  </si>
  <si>
    <t>1 кг</t>
  </si>
  <si>
    <t>маленькая коробка для хранения</t>
  </si>
  <si>
    <t>деревянная коробка для хранения игрушек</t>
  </si>
  <si>
    <t>жираф фигурка</t>
  </si>
  <si>
    <t xml:space="preserve">1win </t>
  </si>
  <si>
    <t>брюки женские на флисе</t>
  </si>
  <si>
    <t>dolce пряжа</t>
  </si>
  <si>
    <t>karanfil босоножки</t>
  </si>
  <si>
    <t xml:space="preserve">футбоока женская </t>
  </si>
  <si>
    <t>слайдеры genshin</t>
  </si>
  <si>
    <t>galichnikova</t>
  </si>
  <si>
    <t>флисовые пледы</t>
  </si>
  <si>
    <t>одноразовые контейнера</t>
  </si>
  <si>
    <t>блок питания для смартфона</t>
  </si>
  <si>
    <t>басаножуи</t>
  </si>
  <si>
    <t>тушь лило</t>
  </si>
  <si>
    <t>защита тела для мужчин</t>
  </si>
  <si>
    <t>халаты для подростков</t>
  </si>
  <si>
    <t>umka одежда</t>
  </si>
  <si>
    <t>рюкзак брызгалка</t>
  </si>
  <si>
    <t>smok novo 4 kit</t>
  </si>
  <si>
    <t>босоножки римлянки</t>
  </si>
  <si>
    <t>летний саоафан</t>
  </si>
  <si>
    <t>барби малыш</t>
  </si>
  <si>
    <t>натрия</t>
  </si>
  <si>
    <t xml:space="preserve">табличка на дом </t>
  </si>
  <si>
    <t>крем для волос sunsilk</t>
  </si>
  <si>
    <t>сустарад мазь</t>
  </si>
  <si>
    <t>черный краситель для ткани</t>
  </si>
  <si>
    <t>чехол на ксиоми редми 10 про</t>
  </si>
  <si>
    <t xml:space="preserve">ручка мкпп </t>
  </si>
  <si>
    <t>пульт zala</t>
  </si>
  <si>
    <t>подвязка на ногу кожаная</t>
  </si>
  <si>
    <t>карандаш для глаз белоруссия</t>
  </si>
  <si>
    <t>ph воды</t>
  </si>
  <si>
    <t>чехол для редми ноут 8</t>
  </si>
  <si>
    <t>стихи для детского сада</t>
  </si>
  <si>
    <t>льняная лавка женский</t>
  </si>
  <si>
    <t>капсулы nescafe</t>
  </si>
  <si>
    <t>свитшоты оверсайз в школу</t>
  </si>
  <si>
    <t>кукла барби набор с платьями</t>
  </si>
  <si>
    <t>футболка army</t>
  </si>
  <si>
    <t>букварь книга</t>
  </si>
  <si>
    <t>мешок для обуви erichkrause</t>
  </si>
  <si>
    <t>губка конняку</t>
  </si>
  <si>
    <t>m.2</t>
  </si>
  <si>
    <t>мюли каблук</t>
  </si>
  <si>
    <t>сумка с двойным дном</t>
  </si>
  <si>
    <t>ля волос</t>
  </si>
  <si>
    <t>v&amp;y</t>
  </si>
  <si>
    <t xml:space="preserve"> бандо</t>
  </si>
  <si>
    <t>кружка рыбак</t>
  </si>
  <si>
    <t>именные держатели</t>
  </si>
  <si>
    <t>purina pro plan корм сухой</t>
  </si>
  <si>
    <t>dji phantom</t>
  </si>
  <si>
    <t>хлебопечь midea</t>
  </si>
  <si>
    <t>32333340</t>
  </si>
  <si>
    <t>пакеты вакууматор</t>
  </si>
  <si>
    <t xml:space="preserve">толстовка женская  </t>
  </si>
  <si>
    <t>платье с пышными рукавами женское</t>
  </si>
  <si>
    <t>валик поролон</t>
  </si>
  <si>
    <t>расческа грабли для собак</t>
  </si>
  <si>
    <t>monsenor</t>
  </si>
  <si>
    <t>поглотитель запаха в холодильнике</t>
  </si>
  <si>
    <t>фотошторы природа</t>
  </si>
  <si>
    <t>биомаг</t>
  </si>
  <si>
    <t>урса</t>
  </si>
  <si>
    <t>nisan</t>
  </si>
  <si>
    <t>зонд зубной</t>
  </si>
  <si>
    <t>пуховик женский 64 размер</t>
  </si>
  <si>
    <t>медицинские блузки</t>
  </si>
  <si>
    <t>кпб 1,5</t>
  </si>
  <si>
    <t>подвеска с танзанитом</t>
  </si>
  <si>
    <t>29612237</t>
  </si>
  <si>
    <t xml:space="preserve"> гидрофильное масло</t>
  </si>
  <si>
    <t xml:space="preserve">леопардовый принт </t>
  </si>
  <si>
    <t>смарт насадка</t>
  </si>
  <si>
    <t>зелёная женская футболка</t>
  </si>
  <si>
    <t xml:space="preserve">biomed </t>
  </si>
  <si>
    <t>гельтек крем увлажняющий</t>
  </si>
  <si>
    <t>teffi style</t>
  </si>
  <si>
    <t>ben vestito</t>
  </si>
  <si>
    <t>usma oil</t>
  </si>
  <si>
    <t>elena chezelle</t>
  </si>
  <si>
    <t>black shark 4 чехол</t>
  </si>
  <si>
    <t>гимнастический купальник детский</t>
  </si>
  <si>
    <t>40437570</t>
  </si>
  <si>
    <t>куртка с воротником мужская</t>
  </si>
  <si>
    <t>подвязы</t>
  </si>
  <si>
    <t>радужная косметика</t>
  </si>
  <si>
    <t>зажим для парика</t>
  </si>
  <si>
    <t>микролиз средства все</t>
  </si>
  <si>
    <t>пудра для лица stellary</t>
  </si>
  <si>
    <t>19880144</t>
  </si>
  <si>
    <t>биолокационная рамка</t>
  </si>
  <si>
    <t>yolkipolki</t>
  </si>
  <si>
    <t>подарок себе</t>
  </si>
  <si>
    <t>соединитель rj45</t>
  </si>
  <si>
    <t>футболка женская белая плотная</t>
  </si>
  <si>
    <t>держатель подвесной</t>
  </si>
  <si>
    <t>мягкая игрушка морской котик</t>
  </si>
  <si>
    <t>комбинезон керри</t>
  </si>
  <si>
    <t>постельное белье с кружевом</t>
  </si>
  <si>
    <t>костюм мужской бежевый</t>
  </si>
  <si>
    <t>контецнер</t>
  </si>
  <si>
    <t>носки для</t>
  </si>
  <si>
    <t>акупунктурный набор</t>
  </si>
  <si>
    <t>колпачки на день рождение</t>
  </si>
  <si>
    <t>шапка mjolk</t>
  </si>
  <si>
    <t>jbl tune 560</t>
  </si>
  <si>
    <t>часы наручные для женщин желтого цвета</t>
  </si>
  <si>
    <t>мист lost cherry</t>
  </si>
  <si>
    <t>мужской портмоне-клач</t>
  </si>
  <si>
    <t>для мусульман мужчин</t>
  </si>
  <si>
    <t>tp-link tapo</t>
  </si>
  <si>
    <t>liv52</t>
  </si>
  <si>
    <t>грут футболка</t>
  </si>
  <si>
    <t>плотная белая рубашка</t>
  </si>
  <si>
    <t>кеды vagabond</t>
  </si>
  <si>
    <t>розовые бантики</t>
  </si>
  <si>
    <t xml:space="preserve">шапка зимняя мужская </t>
  </si>
  <si>
    <t>электросамокат kugo</t>
  </si>
  <si>
    <t>карта памяти transcend</t>
  </si>
  <si>
    <t>шейк  парфюм</t>
  </si>
  <si>
    <t>муслиновое платье на девочку</t>
  </si>
  <si>
    <t>aqua beats</t>
  </si>
  <si>
    <t>marytes</t>
  </si>
  <si>
    <t>лакост кроссовки</t>
  </si>
  <si>
    <t>resident evil ps4</t>
  </si>
  <si>
    <t>пневматический штопор</t>
  </si>
  <si>
    <t>80111801</t>
  </si>
  <si>
    <t>ручка на мебель</t>
  </si>
  <si>
    <t>витамин pp</t>
  </si>
  <si>
    <t>сердце умирает медленно лена сокол</t>
  </si>
  <si>
    <t>чулки для танцев</t>
  </si>
  <si>
    <t>антенна для смартфона</t>
  </si>
  <si>
    <t>туфли мвд</t>
  </si>
  <si>
    <t>чайный дом</t>
  </si>
  <si>
    <t>davines oi шампунь</t>
  </si>
  <si>
    <t>шнур паракорд</t>
  </si>
  <si>
    <t>антига одежда</t>
  </si>
  <si>
    <t>переходник для планшета</t>
  </si>
  <si>
    <t>академия волшебства</t>
  </si>
  <si>
    <t>мика палочки</t>
  </si>
  <si>
    <t>купальник слитный с пушап</t>
  </si>
  <si>
    <t>зубная щетка 8+</t>
  </si>
  <si>
    <t>john richmond мужской</t>
  </si>
  <si>
    <t>боди лонгслив</t>
  </si>
  <si>
    <t>шелковый шнур</t>
  </si>
  <si>
    <t>нож кухоный atribute</t>
  </si>
  <si>
    <t>футболки мужские ostin</t>
  </si>
  <si>
    <t>косметика для детей 9 лет</t>
  </si>
  <si>
    <t>полимерная глина сонет</t>
  </si>
  <si>
    <t>камень сердолик</t>
  </si>
  <si>
    <t>коралловая губная помада</t>
  </si>
  <si>
    <t>футболки женские zarina</t>
  </si>
  <si>
    <t>стекло самсунг а 40</t>
  </si>
  <si>
    <t>prostolloft</t>
  </si>
  <si>
    <t>постельное белье евро сказка</t>
  </si>
  <si>
    <t xml:space="preserve">джорданы для девочек </t>
  </si>
  <si>
    <t>парфюмерная вода для женщин эйвон</t>
  </si>
  <si>
    <t>рейки нивелирные</t>
  </si>
  <si>
    <t>пабг одежда</t>
  </si>
  <si>
    <t>колос одежда</t>
  </si>
  <si>
    <t>кухонный стол белый</t>
  </si>
  <si>
    <t>зарядка на ноутбук асус</t>
  </si>
  <si>
    <t>куртка пуховая женская</t>
  </si>
  <si>
    <t>топы зарина</t>
  </si>
  <si>
    <t>bebe kids</t>
  </si>
  <si>
    <t>тяга</t>
  </si>
  <si>
    <t>наклейки hello kitti</t>
  </si>
  <si>
    <t>юбки для женщин для зимы</t>
  </si>
  <si>
    <t>78128819</t>
  </si>
  <si>
    <t>orfama одежда женский</t>
  </si>
  <si>
    <t>кормушка с крючками</t>
  </si>
  <si>
    <t>шампунь для волос женский wella</t>
  </si>
  <si>
    <t>трусы тренировочные</t>
  </si>
  <si>
    <t>dove electro</t>
  </si>
  <si>
    <t>бусы из перламутра</t>
  </si>
  <si>
    <t>nan стиральный порошок</t>
  </si>
  <si>
    <t>валик липкий</t>
  </si>
  <si>
    <t>картина автомобиль</t>
  </si>
  <si>
    <t>xiaomi qin</t>
  </si>
  <si>
    <t>добывайки в воздухе</t>
  </si>
  <si>
    <t>емкость для воды спорт</t>
  </si>
  <si>
    <t>чехол книжка для хонор 10 лайт</t>
  </si>
  <si>
    <t xml:space="preserve">teddy </t>
  </si>
  <si>
    <t>ликвид для рыбалки</t>
  </si>
  <si>
    <t>клетка для грызунов зоомарк</t>
  </si>
  <si>
    <t>бусы фуксия</t>
  </si>
  <si>
    <t>сыр детский</t>
  </si>
  <si>
    <t>30364508</t>
  </si>
  <si>
    <t>терри пратчет</t>
  </si>
  <si>
    <t>reva care красота</t>
  </si>
  <si>
    <t>шезлонг баунсер</t>
  </si>
  <si>
    <t>dolce &amp; gabbana light blue</t>
  </si>
  <si>
    <t>37902563</t>
  </si>
  <si>
    <t>3d  ручка</t>
  </si>
  <si>
    <t>постельное белье сатин 2 спальное хлопок</t>
  </si>
  <si>
    <t>inlay</t>
  </si>
  <si>
    <t>застежка бабочка для часов</t>
  </si>
  <si>
    <t>маска для волос пробник</t>
  </si>
  <si>
    <t>фут фетиш</t>
  </si>
  <si>
    <t>микрофон для наушников отдельно</t>
  </si>
  <si>
    <t xml:space="preserve">бокс для еды </t>
  </si>
  <si>
    <t>benefit tint</t>
  </si>
  <si>
    <t>майка мужская с рукавами</t>
  </si>
  <si>
    <t>мужской набор носков</t>
  </si>
  <si>
    <t>genius игры</t>
  </si>
  <si>
    <t>уселители</t>
  </si>
  <si>
    <t>золушка средство для мытья посуды</t>
  </si>
  <si>
    <t>тени для бровей essence</t>
  </si>
  <si>
    <t>нож речной</t>
  </si>
  <si>
    <t>белье с корсетом</t>
  </si>
  <si>
    <t>афтозагар</t>
  </si>
  <si>
    <t>reebo</t>
  </si>
  <si>
    <t>платье кактусы</t>
  </si>
  <si>
    <t>@justmeow69：31815581</t>
  </si>
  <si>
    <t>mavi худи</t>
  </si>
  <si>
    <t>сиринги</t>
  </si>
  <si>
    <t>cosrx увлажнение</t>
  </si>
  <si>
    <t>боди для малышей белый</t>
  </si>
  <si>
    <t>здоровое питание в большом городе</t>
  </si>
  <si>
    <t>большая аптечка</t>
  </si>
  <si>
    <t>66407728</t>
  </si>
  <si>
    <t>8610005</t>
  </si>
  <si>
    <t>коврик для резки а1</t>
  </si>
  <si>
    <t>статуэтка утка</t>
  </si>
  <si>
    <t>кружка боросиликатное стекло</t>
  </si>
  <si>
    <t>фирма натали</t>
  </si>
  <si>
    <t>батарейка для часов 371</t>
  </si>
  <si>
    <t xml:space="preserve">кермит </t>
  </si>
  <si>
    <t>джинсы oodji женские</t>
  </si>
  <si>
    <t>cc estrade</t>
  </si>
  <si>
    <t>пенал брауберг</t>
  </si>
  <si>
    <t>ahmad tea ассорти</t>
  </si>
  <si>
    <t>браслет с заклепками</t>
  </si>
  <si>
    <t>габбе</t>
  </si>
  <si>
    <t>tommy hilfiger девочкам</t>
  </si>
  <si>
    <t>переносной роутер</t>
  </si>
  <si>
    <t>обои бумажные для кухни</t>
  </si>
  <si>
    <t>шапиро</t>
  </si>
  <si>
    <t>сумка под питона</t>
  </si>
  <si>
    <t xml:space="preserve">средство самообороны </t>
  </si>
  <si>
    <t>игрушки для взрослых для мужчин</t>
  </si>
  <si>
    <t>юбка s.oliver</t>
  </si>
  <si>
    <t>штора  в прихожую</t>
  </si>
  <si>
    <t>серьги серебро с голубым камнем</t>
  </si>
  <si>
    <t>topicrem бальзам</t>
  </si>
  <si>
    <t>баночки для декора</t>
  </si>
  <si>
    <t>туфли женские кожаные на платформе</t>
  </si>
  <si>
    <t xml:space="preserve">платья для </t>
  </si>
  <si>
    <t>контроллер зарядки</t>
  </si>
  <si>
    <t>модульные системы в графическом дизайне</t>
  </si>
  <si>
    <t>телевизоо</t>
  </si>
  <si>
    <t>простынь на резинке 180</t>
  </si>
  <si>
    <t>стиральный порошок в таблетках</t>
  </si>
  <si>
    <t xml:space="preserve">средство для чистки серебра </t>
  </si>
  <si>
    <t>smarus</t>
  </si>
  <si>
    <t>тапочки бравл старс</t>
  </si>
  <si>
    <t>кимоно токийские мстители</t>
  </si>
  <si>
    <t>resident evil 7</t>
  </si>
  <si>
    <t>платье для девочки синее</t>
  </si>
  <si>
    <t>парные колтца</t>
  </si>
  <si>
    <t>pnp испаритель</t>
  </si>
  <si>
    <t>секси шорты</t>
  </si>
  <si>
    <t>crimea handmade</t>
  </si>
  <si>
    <t>shoker батончик</t>
  </si>
  <si>
    <t>burbery</t>
  </si>
  <si>
    <t>желетка для девочек</t>
  </si>
  <si>
    <t>лего танк т-34</t>
  </si>
  <si>
    <t>converse мужской обувь</t>
  </si>
  <si>
    <t>худи barbie</t>
  </si>
  <si>
    <t xml:space="preserve">ноутбук асус </t>
  </si>
  <si>
    <t xml:space="preserve">шоколадный член </t>
  </si>
  <si>
    <t>детский медицинский набор</t>
  </si>
  <si>
    <t>косички зи зи</t>
  </si>
  <si>
    <t>корнеги</t>
  </si>
  <si>
    <t xml:space="preserve"> майки</t>
  </si>
  <si>
    <t>кейс для проводных наушников</t>
  </si>
  <si>
    <t>мастерка на замке женская</t>
  </si>
  <si>
    <t>сабо тинго</t>
  </si>
  <si>
    <t>разговорный гипноз</t>
  </si>
  <si>
    <t>маска для волос белоруссия</t>
  </si>
  <si>
    <t>подгузники-трусики каспер</t>
  </si>
  <si>
    <t>рuma</t>
  </si>
  <si>
    <t>cronier бытовая техника</t>
  </si>
  <si>
    <t>блок айфон 12</t>
  </si>
  <si>
    <t>коржи наполеон</t>
  </si>
  <si>
    <t>ручка для сумки кожа черный</t>
  </si>
  <si>
    <t>tide альпийская свежесть</t>
  </si>
  <si>
    <t>безаммиачная краска для седых волос</t>
  </si>
  <si>
    <t>68257667</t>
  </si>
  <si>
    <t>блок питания для монитора lg</t>
  </si>
  <si>
    <t xml:space="preserve">ключ свечной </t>
  </si>
  <si>
    <t>cardi b</t>
  </si>
  <si>
    <t>пиджак с шортами костюм</t>
  </si>
  <si>
    <t>наклейки на стену спорт</t>
  </si>
  <si>
    <t>81943123</t>
  </si>
  <si>
    <t>46470113</t>
  </si>
  <si>
    <t>lamark платье</t>
  </si>
  <si>
    <t>конфеты детства</t>
  </si>
  <si>
    <t xml:space="preserve">школьная форма для мальчика </t>
  </si>
  <si>
    <t>make up professional</t>
  </si>
  <si>
    <t>82169461</t>
  </si>
  <si>
    <t>залога</t>
  </si>
  <si>
    <t>миграции</t>
  </si>
  <si>
    <t>энциклопедия животные</t>
  </si>
  <si>
    <t xml:space="preserve">носки с рюшами женские </t>
  </si>
  <si>
    <t>4u</t>
  </si>
  <si>
    <t>рыбалка жирафики</t>
  </si>
  <si>
    <t>на стол коврик</t>
  </si>
  <si>
    <t>женская одежда футболки</t>
  </si>
  <si>
    <t>шарики перламутровые</t>
  </si>
  <si>
    <t>чехлы на дастер авто сиденье комплект</t>
  </si>
  <si>
    <t>горшок цветочный 6 литров</t>
  </si>
  <si>
    <t>ламбрекены для комнаты</t>
  </si>
  <si>
    <t>полотенце с котом</t>
  </si>
  <si>
    <t>мангал дача</t>
  </si>
  <si>
    <t>нарядный топ на бретельках</t>
  </si>
  <si>
    <t>дезодорант соль</t>
  </si>
  <si>
    <t>перчатки для малыша весна</t>
  </si>
  <si>
    <t>ваниль бурбон</t>
  </si>
  <si>
    <t xml:space="preserve">салицинк </t>
  </si>
  <si>
    <t>соль в пакетиках</t>
  </si>
  <si>
    <t>пистолет жилезный</t>
  </si>
  <si>
    <t>водонагреватель косвенного нагрева</t>
  </si>
  <si>
    <t>клей от крыс</t>
  </si>
  <si>
    <t>насос велосипедный ручной с манометром</t>
  </si>
  <si>
    <t>термос пластиковый</t>
  </si>
  <si>
    <t>одежда для кукол 60 см</t>
  </si>
  <si>
    <t>кроссовки nike pegasus</t>
  </si>
  <si>
    <t>гигиеническая помада лакомка</t>
  </si>
  <si>
    <t xml:space="preserve">длч </t>
  </si>
  <si>
    <t>рубаха косоворотка</t>
  </si>
  <si>
    <t>школьные платья для девочек sela</t>
  </si>
  <si>
    <t>камуфлирующая база с поталью</t>
  </si>
  <si>
    <t>фрутоняня кукурузные</t>
  </si>
  <si>
    <t>мыловарение творчество и рукоделие</t>
  </si>
  <si>
    <t>краска для волос 4</t>
  </si>
  <si>
    <t>кепка женская голубая</t>
  </si>
  <si>
    <t>брюки струящейся ткани</t>
  </si>
  <si>
    <t>патчи под глаза 60</t>
  </si>
  <si>
    <t>32408984</t>
  </si>
  <si>
    <t xml:space="preserve">сенник </t>
  </si>
  <si>
    <t>велосипеды 8 лет</t>
  </si>
  <si>
    <t>картридж на veer</t>
  </si>
  <si>
    <t>серьга кафф с цепочкой</t>
  </si>
  <si>
    <t>платье сиреневый</t>
  </si>
  <si>
    <t>русский язык 4 класс рабочая тетрадь</t>
  </si>
  <si>
    <t>influence beauty cc</t>
  </si>
  <si>
    <t>my glitter</t>
  </si>
  <si>
    <t>заправа для маркеров</t>
  </si>
  <si>
    <t>чоколаб</t>
  </si>
  <si>
    <t xml:space="preserve">чехол с цепочкой </t>
  </si>
  <si>
    <t>пристенный стол</t>
  </si>
  <si>
    <t>подарочный набор любимой подруге</t>
  </si>
  <si>
    <t>застежки на серьги</t>
  </si>
  <si>
    <t>помпа вагинальная</t>
  </si>
  <si>
    <t>очки лакост</t>
  </si>
  <si>
    <t xml:space="preserve">hello kitti </t>
  </si>
  <si>
    <t>фортнайт фигурка</t>
  </si>
  <si>
    <t>nano gum</t>
  </si>
  <si>
    <t>корейский крем для ног</t>
  </si>
  <si>
    <t xml:space="preserve">платье принцессы </t>
  </si>
  <si>
    <t>22 11</t>
  </si>
  <si>
    <t>металлический держатель для телефона</t>
  </si>
  <si>
    <t>декоративное дерево на стену</t>
  </si>
  <si>
    <t>велосипндки</t>
  </si>
  <si>
    <t>шоколадные драже</t>
  </si>
  <si>
    <t>miniworld natural</t>
  </si>
  <si>
    <t>блузки и рубашки больших размеров</t>
  </si>
  <si>
    <t>защитное стекло редко 9т</t>
  </si>
  <si>
    <t xml:space="preserve">пляжные коврики </t>
  </si>
  <si>
    <t>19549779</t>
  </si>
  <si>
    <t>base msk</t>
  </si>
  <si>
    <t xml:space="preserve">приставка тв </t>
  </si>
  <si>
    <t>7+</t>
  </si>
  <si>
    <t xml:space="preserve">alcon </t>
  </si>
  <si>
    <t>тактическая каска</t>
  </si>
  <si>
    <t>контейнер 20л</t>
  </si>
  <si>
    <t>масляный насос бензопилы</t>
  </si>
  <si>
    <t>мобильный холодильник</t>
  </si>
  <si>
    <t>женские шлепки резиновые</t>
  </si>
  <si>
    <t>лампочка h8</t>
  </si>
  <si>
    <t>брюки лёгкие летние</t>
  </si>
  <si>
    <t>набор урбечей</t>
  </si>
  <si>
    <t>брюки бермуды</t>
  </si>
  <si>
    <t>сифон для напитков</t>
  </si>
  <si>
    <t xml:space="preserve">7 айфон </t>
  </si>
  <si>
    <t>кетчуп zero</t>
  </si>
  <si>
    <t>шифрон</t>
  </si>
  <si>
    <t>браслеты  парные</t>
  </si>
  <si>
    <t>54061972</t>
  </si>
  <si>
    <t>бюстгальтер высокая закрытая чашка</t>
  </si>
  <si>
    <t>тюльпан айс крим</t>
  </si>
  <si>
    <t>лютня</t>
  </si>
  <si>
    <t>робопёс</t>
  </si>
  <si>
    <t>кепка бодо</t>
  </si>
  <si>
    <t>деревянный кулон</t>
  </si>
  <si>
    <t>высокие вазоны</t>
  </si>
  <si>
    <t>84971214</t>
  </si>
  <si>
    <t>especial</t>
  </si>
  <si>
    <t>цепь на юбку</t>
  </si>
  <si>
    <t>семена перцев</t>
  </si>
  <si>
    <t xml:space="preserve">переходник на шланг </t>
  </si>
  <si>
    <t>женские кеды кожа</t>
  </si>
  <si>
    <t>белая майка алкоголичка</t>
  </si>
  <si>
    <t>чехол книжка xiaomi redmi note 8 pro</t>
  </si>
  <si>
    <t>мембранная клавиатура проводная dexp liquid metal se</t>
  </si>
  <si>
    <t>мыло кусковое италия</t>
  </si>
  <si>
    <t>73439617</t>
  </si>
  <si>
    <t>ликопид</t>
  </si>
  <si>
    <t xml:space="preserve">kappa штаны мужские </t>
  </si>
  <si>
    <t>джамперы красного цвета</t>
  </si>
  <si>
    <t>резинка для волос цветок</t>
  </si>
  <si>
    <t xml:space="preserve">резинки для волос силиконовые </t>
  </si>
  <si>
    <t>лего ниндзя черепашки</t>
  </si>
  <si>
    <t>icon бейсболки</t>
  </si>
  <si>
    <t xml:space="preserve">фигурка клинок рассекающий демонов </t>
  </si>
  <si>
    <t>лента для сетки рабицы</t>
  </si>
  <si>
    <t>кепка камуфляжная женская</t>
  </si>
  <si>
    <t>миска с наклоном</t>
  </si>
  <si>
    <t>мангал маленький</t>
  </si>
  <si>
    <t>ювелирные украшения соколов</t>
  </si>
  <si>
    <t>стул в ванную титан</t>
  </si>
  <si>
    <t>белая клеенка</t>
  </si>
  <si>
    <t>подвески для бижутерии</t>
  </si>
  <si>
    <t xml:space="preserve">american apparel </t>
  </si>
  <si>
    <t>сменные файлы для пилок 150</t>
  </si>
  <si>
    <t>фильтр внешний</t>
  </si>
  <si>
    <t>скотч зм</t>
  </si>
  <si>
    <t>универсальная насадка на фен</t>
  </si>
  <si>
    <t>гель nivea для бритья</t>
  </si>
  <si>
    <t>lc waikiki брюки</t>
  </si>
  <si>
    <t>бронзер в стике</t>
  </si>
  <si>
    <t>клипсы мужские крест</t>
  </si>
  <si>
    <t>наушники oneplus</t>
  </si>
  <si>
    <t>румяна сердце</t>
  </si>
  <si>
    <t>куртка твое экокожа</t>
  </si>
  <si>
    <t xml:space="preserve">носки женские чёрные </t>
  </si>
  <si>
    <t>если о нас узнают</t>
  </si>
  <si>
    <t>крышка светлана</t>
  </si>
  <si>
    <t>рулевой наконечник рено</t>
  </si>
  <si>
    <t>hager</t>
  </si>
  <si>
    <t>для парикмахерской</t>
  </si>
  <si>
    <t>подводка кисточка</t>
  </si>
  <si>
    <t>шоколад без сахара chikalab</t>
  </si>
  <si>
    <t>сумка через пояс мужская</t>
  </si>
  <si>
    <t>надувной кровать</t>
  </si>
  <si>
    <t>а-дерма</t>
  </si>
  <si>
    <t>панама lyle scott</t>
  </si>
  <si>
    <t>mach &amp; mach</t>
  </si>
  <si>
    <t>трусы мужские сатиновые</t>
  </si>
  <si>
    <t>чехол на реалми 9</t>
  </si>
  <si>
    <t>lave repablik</t>
  </si>
  <si>
    <t>шарики арка</t>
  </si>
  <si>
    <t>капли пчелозан</t>
  </si>
  <si>
    <t>школьная форма япония</t>
  </si>
  <si>
    <t>история россии 11 класс</t>
  </si>
  <si>
    <t>манга милый дом чи</t>
  </si>
  <si>
    <t>школьный рюкзак холодное сердце</t>
  </si>
  <si>
    <t>rad 140</t>
  </si>
  <si>
    <t>кот удачи</t>
  </si>
  <si>
    <t>детская обувь adidas</t>
  </si>
  <si>
    <t>spur женский</t>
  </si>
  <si>
    <t xml:space="preserve">белые спортивные штаны женские </t>
  </si>
  <si>
    <t>бежевая краска</t>
  </si>
  <si>
    <t>сказки братьев гримм детская книга</t>
  </si>
  <si>
    <t>серебряный кулон соколов</t>
  </si>
  <si>
    <t>72045277</t>
  </si>
  <si>
    <t>костюм женский пиджак жакет брюки шорты</t>
  </si>
  <si>
    <t>туфли на танкетке летние</t>
  </si>
  <si>
    <t>ремень тканевый женский</t>
  </si>
  <si>
    <t>66225873</t>
  </si>
  <si>
    <t>обивочный материал</t>
  </si>
  <si>
    <t>хозяйственная сумка на колёсиках</t>
  </si>
  <si>
    <t>массажная щетка для животных</t>
  </si>
  <si>
    <t xml:space="preserve">футболка цска </t>
  </si>
  <si>
    <t>худи бежевый женский</t>
  </si>
  <si>
    <t xml:space="preserve">витамин д 3 </t>
  </si>
  <si>
    <t xml:space="preserve">подшибники </t>
  </si>
  <si>
    <t>23986750</t>
  </si>
  <si>
    <t>утка швартовая</t>
  </si>
  <si>
    <t>komax носки</t>
  </si>
  <si>
    <t>ножницы для стрижки ногтей на ногах</t>
  </si>
  <si>
    <t>70541980</t>
  </si>
  <si>
    <t>киндар</t>
  </si>
  <si>
    <t>металлические машинки коллекционные</t>
  </si>
  <si>
    <t>босоножки между пальцев</t>
  </si>
  <si>
    <t xml:space="preserve">rocktape </t>
  </si>
  <si>
    <t>футляр для двух колец</t>
  </si>
  <si>
    <t xml:space="preserve">s22 </t>
  </si>
  <si>
    <t>топы женские с чашкой</t>
  </si>
  <si>
    <t xml:space="preserve">luxvisage карандаш </t>
  </si>
  <si>
    <t>зейтун крем</t>
  </si>
  <si>
    <t>70618136</t>
  </si>
  <si>
    <t>моторное масло castrol magnatec</t>
  </si>
  <si>
    <t>edem garden</t>
  </si>
  <si>
    <t>красивый ежедневник</t>
  </si>
  <si>
    <t>звездные войны комиксы</t>
  </si>
  <si>
    <t>понама лягушка</t>
  </si>
  <si>
    <t>планшеты не дорого</t>
  </si>
  <si>
    <t>рубашка белая с рукавами женская</t>
  </si>
  <si>
    <t>платье женское с фонариками</t>
  </si>
  <si>
    <t>магазины одежды</t>
  </si>
  <si>
    <t>пуговицы для обтяжки</t>
  </si>
  <si>
    <t>комплектующие для душевых кабин</t>
  </si>
  <si>
    <t>крылья для горного велосипеда</t>
  </si>
  <si>
    <t>чехол а02</t>
  </si>
  <si>
    <t>30277729</t>
  </si>
  <si>
    <t xml:space="preserve">читательский дневник  </t>
  </si>
  <si>
    <t>чай вечерний</t>
  </si>
  <si>
    <t xml:space="preserve">физалис </t>
  </si>
  <si>
    <t>намордник зубы</t>
  </si>
  <si>
    <t>окучник для триммера</t>
  </si>
  <si>
    <t>конфеты шок</t>
  </si>
  <si>
    <t>4278129</t>
  </si>
  <si>
    <t xml:space="preserve">фалоиммитатор </t>
  </si>
  <si>
    <t>духи дольче габбана мужские</t>
  </si>
  <si>
    <t>купальник миловица</t>
  </si>
  <si>
    <t>горнолыжные костюмы по акции</t>
  </si>
  <si>
    <t>холст на стену</t>
  </si>
  <si>
    <t>наклейка на одежду аниме</t>
  </si>
  <si>
    <t>пояс шерстяной</t>
  </si>
  <si>
    <t>матрас беспружинный 140 на 200</t>
  </si>
  <si>
    <t>крем для рук отбеливающий</t>
  </si>
  <si>
    <t>lezard розетка</t>
  </si>
  <si>
    <t>adopt coco</t>
  </si>
  <si>
    <t>котофей сапоги резиновые</t>
  </si>
  <si>
    <t>скейтерские джинсы</t>
  </si>
  <si>
    <t>дубленки мужские</t>
  </si>
  <si>
    <t>духи пачули</t>
  </si>
  <si>
    <t xml:space="preserve">зип худи оверсайз на молнии </t>
  </si>
  <si>
    <t>ложка для кофеварки</t>
  </si>
  <si>
    <t>ivs</t>
  </si>
  <si>
    <t>мама и дочка платье</t>
  </si>
  <si>
    <t>пакеты 100 шт</t>
  </si>
  <si>
    <t>стандофф 2 наклейки</t>
  </si>
  <si>
    <t>74249375</t>
  </si>
  <si>
    <t>мягкая игрушка для новорожденного</t>
  </si>
  <si>
    <t>полотенце вафельное для лица</t>
  </si>
  <si>
    <t>стаканчики одноразовые с крышкой</t>
  </si>
  <si>
    <t xml:space="preserve">монометр </t>
  </si>
  <si>
    <t>мужские джинсы джогеры</t>
  </si>
  <si>
    <t>бьюти наборы</t>
  </si>
  <si>
    <t>гель для душа ежевика</t>
  </si>
  <si>
    <t>юбка оливковая</t>
  </si>
  <si>
    <t>брошь кит</t>
  </si>
  <si>
    <t>женская рубашка короткий рукав</t>
  </si>
  <si>
    <t>бордовая бабочка</t>
  </si>
  <si>
    <t>ситечко для кофеварки</t>
  </si>
  <si>
    <t>чертежная бумага</t>
  </si>
  <si>
    <t>60915358</t>
  </si>
  <si>
    <t>легкое худи</t>
  </si>
  <si>
    <t>ковер лист</t>
  </si>
  <si>
    <t>женский топ с длинными рукавами</t>
  </si>
  <si>
    <t>худи с розами</t>
  </si>
  <si>
    <t>покрывало из хлопка 230-250</t>
  </si>
  <si>
    <t>sofania</t>
  </si>
  <si>
    <t>детская футболка с длинным рукавом</t>
  </si>
  <si>
    <t>бисер для рыбалки</t>
  </si>
  <si>
    <t>короли старшей школы</t>
  </si>
  <si>
    <t>внешний аккумулятор для iphone</t>
  </si>
  <si>
    <t>agestar</t>
  </si>
  <si>
    <t>книга lego</t>
  </si>
  <si>
    <t>женская шапка с отворотом</t>
  </si>
  <si>
    <t>универсальный держатель для телефона</t>
  </si>
  <si>
    <t>vivienne sabo желе для бровей</t>
  </si>
  <si>
    <t>jacquemus панама</t>
  </si>
  <si>
    <t>ящик для холодильника lg</t>
  </si>
  <si>
    <t>пуфик для собак</t>
  </si>
  <si>
    <t>подставка под горшки</t>
  </si>
  <si>
    <t>d jart</t>
  </si>
  <si>
    <t>аксессуар на велосипед</t>
  </si>
  <si>
    <t>hill's для собак</t>
  </si>
  <si>
    <t>спортивные штаны мужские хаки</t>
  </si>
  <si>
    <t>резинка для художественной гимнастики</t>
  </si>
  <si>
    <t>самогонный аппарат вейн</t>
  </si>
  <si>
    <t>пакеты фирменные</t>
  </si>
  <si>
    <t>13730247</t>
  </si>
  <si>
    <t>73584661</t>
  </si>
  <si>
    <t>с1</t>
  </si>
  <si>
    <t>3 класс хрестоматия</t>
  </si>
  <si>
    <t>чехол huawei p20 lite 2018</t>
  </si>
  <si>
    <t>складное силиконовое ведро</t>
  </si>
  <si>
    <t>oimo.</t>
  </si>
  <si>
    <t>кеды  найк</t>
  </si>
  <si>
    <t xml:space="preserve">бесцветные лямки </t>
  </si>
  <si>
    <t>79857204</t>
  </si>
  <si>
    <t>чехол айфон 11 белый</t>
  </si>
  <si>
    <t>la roche-posay toleriane sensitive</t>
  </si>
  <si>
    <t>aiden-kids</t>
  </si>
  <si>
    <t>кроссовки для треккинга</t>
  </si>
  <si>
    <t>realme buds q</t>
  </si>
  <si>
    <t>бочок для воды</t>
  </si>
  <si>
    <t>браслет с лазуритом</t>
  </si>
  <si>
    <t>школьная форма мальчик</t>
  </si>
  <si>
    <t>мини канцелярский нож</t>
  </si>
  <si>
    <t>форма для косметолога</t>
  </si>
  <si>
    <t>корейские сказки</t>
  </si>
  <si>
    <t>емкость для шашлыка</t>
  </si>
  <si>
    <t>сумка tommy hilfiger для мужчин</t>
  </si>
  <si>
    <t>футболка яркая мужская</t>
  </si>
  <si>
    <t>наклейки winx</t>
  </si>
  <si>
    <t>четырёх колёсный велосипед</t>
  </si>
  <si>
    <t xml:space="preserve">плантофол </t>
  </si>
  <si>
    <t>bodo мальчики костюм</t>
  </si>
  <si>
    <t>фигурки из гарри поттера</t>
  </si>
  <si>
    <t>552435731438</t>
  </si>
  <si>
    <t>платье размер 50</t>
  </si>
  <si>
    <t>12751574</t>
  </si>
  <si>
    <t>кофемолка со съемной чашей</t>
  </si>
  <si>
    <t xml:space="preserve">майка gloria jeans </t>
  </si>
  <si>
    <t>гель глиттер</t>
  </si>
  <si>
    <t>76263458</t>
  </si>
  <si>
    <t>брелок рок</t>
  </si>
  <si>
    <t>dowman</t>
  </si>
  <si>
    <t>белые чулки в сетку</t>
  </si>
  <si>
    <t>простынь 200</t>
  </si>
  <si>
    <t>платье миди лапша</t>
  </si>
  <si>
    <t>пальто пончо</t>
  </si>
  <si>
    <t>тушь для ресниц графит</t>
  </si>
  <si>
    <t>greg мужской</t>
  </si>
  <si>
    <t>корм для корги</t>
  </si>
  <si>
    <t>colgate elmex детская</t>
  </si>
  <si>
    <t>сменные кассеты биг</t>
  </si>
  <si>
    <t>клей lovely victoria</t>
  </si>
  <si>
    <t>баночки косметические 10 мл</t>
  </si>
  <si>
    <t>носки женские для йоги</t>
  </si>
  <si>
    <t>бинокль yukon</t>
  </si>
  <si>
    <t>муляж айфона 13</t>
  </si>
  <si>
    <t>деловой рюкзак</t>
  </si>
  <si>
    <t>краска l'oreal</t>
  </si>
  <si>
    <t>поляярик панама</t>
  </si>
  <si>
    <t>крем черный жемчуг 56</t>
  </si>
  <si>
    <t>белые бусы жемчужные</t>
  </si>
  <si>
    <t>отбеливатель для белья бос</t>
  </si>
  <si>
    <t>силиконовая губка для мытья посуды</t>
  </si>
  <si>
    <t>пазл цифры</t>
  </si>
  <si>
    <t>grape professional гель-лак</t>
  </si>
  <si>
    <t>беспроводная мойка</t>
  </si>
  <si>
    <t>черная мужская водолазка</t>
  </si>
  <si>
    <t>форма для камня сланец</t>
  </si>
  <si>
    <t>кронштейн на руль</t>
  </si>
  <si>
    <t>юбка в сборку</t>
  </si>
  <si>
    <t xml:space="preserve">футболки таое </t>
  </si>
  <si>
    <t>тоник fact</t>
  </si>
  <si>
    <t>шорты купательные</t>
  </si>
  <si>
    <t xml:space="preserve">лампочка е27 </t>
  </si>
  <si>
    <t xml:space="preserve">лукойл genesis </t>
  </si>
  <si>
    <t xml:space="preserve">mediheal </t>
  </si>
  <si>
    <t>59267595</t>
  </si>
  <si>
    <t>faberlic парфюмерная вода</t>
  </si>
  <si>
    <t>fitnesshock спорт батончики</t>
  </si>
  <si>
    <t>платье молодёжное</t>
  </si>
  <si>
    <t>вечернее платье на свадьбу женское</t>
  </si>
  <si>
    <t xml:space="preserve">брюки мальчик </t>
  </si>
  <si>
    <t>поатье домашнее</t>
  </si>
  <si>
    <t>плакат дни недели</t>
  </si>
  <si>
    <t xml:space="preserve">настенный держатель для туалетной бумаги </t>
  </si>
  <si>
    <t>аксессуары для басика</t>
  </si>
  <si>
    <t>luisa moretti одежда</t>
  </si>
  <si>
    <t>термобутылочка</t>
  </si>
  <si>
    <t>lego машинки</t>
  </si>
  <si>
    <t>платье звезды</t>
  </si>
  <si>
    <t>41911466</t>
  </si>
  <si>
    <t xml:space="preserve">алмазная мозаика на </t>
  </si>
  <si>
    <t>очки -2.25</t>
  </si>
  <si>
    <t>турецкий кофе молотый hisar</t>
  </si>
  <si>
    <t>линкас</t>
  </si>
  <si>
    <t>кельвин кляйн футболки женские</t>
  </si>
  <si>
    <t xml:space="preserve">кроссовки белые детские </t>
  </si>
  <si>
    <t>cetaphilуспокаивающая пенка</t>
  </si>
  <si>
    <t>долли</t>
  </si>
  <si>
    <t>туфли полуботинки женские</t>
  </si>
  <si>
    <t>карапуз куклы детские</t>
  </si>
  <si>
    <t>ветровка женская 56 размер</t>
  </si>
  <si>
    <t>носки женские тёплые</t>
  </si>
  <si>
    <t>шапки на девочку</t>
  </si>
  <si>
    <t>бинты боксерские everlast</t>
  </si>
  <si>
    <t>вороток 3/8</t>
  </si>
  <si>
    <t>а71 чехол</t>
  </si>
  <si>
    <t>зубная паста bonsai</t>
  </si>
  <si>
    <t>нан кисломолочный 3</t>
  </si>
  <si>
    <t>браслеты бохо</t>
  </si>
  <si>
    <t xml:space="preserve">орсотен </t>
  </si>
  <si>
    <t>зажим для очков</t>
  </si>
  <si>
    <t>туалетная вода мужская мехх</t>
  </si>
  <si>
    <t>кепка декатлон</t>
  </si>
  <si>
    <t>сувениры из агата</t>
  </si>
  <si>
    <t>костюм велюровый спортивный</t>
  </si>
  <si>
    <t>asata</t>
  </si>
  <si>
    <t>пищевой краскопульт</t>
  </si>
  <si>
    <t xml:space="preserve">перчатки nike </t>
  </si>
  <si>
    <t>рюкзак moschino</t>
  </si>
  <si>
    <t>калеса на самокат</t>
  </si>
  <si>
    <t>43939379</t>
  </si>
  <si>
    <t>ремень мужской натуральная кожа автомат</t>
  </si>
  <si>
    <t>4f для мужчин</t>
  </si>
  <si>
    <t>сухая магнезия</t>
  </si>
  <si>
    <t>кружка оксана</t>
  </si>
  <si>
    <t>конверт на выписку девочка</t>
  </si>
  <si>
    <t>кюлоты женские на резинке</t>
  </si>
  <si>
    <t>для зоны декольте</t>
  </si>
  <si>
    <t>14085716</t>
  </si>
  <si>
    <t>цветной дождик</t>
  </si>
  <si>
    <t>кружка котики</t>
  </si>
  <si>
    <t>застежка для бижутерии карабин</t>
  </si>
  <si>
    <t>повторение 2 класс</t>
  </si>
  <si>
    <t>блузка белая женская вискоза</t>
  </si>
  <si>
    <t>38025014</t>
  </si>
  <si>
    <t>омена 3</t>
  </si>
  <si>
    <t>серебро медин</t>
  </si>
  <si>
    <t>машнит</t>
  </si>
  <si>
    <t>72883063</t>
  </si>
  <si>
    <t>кушон матовый</t>
  </si>
  <si>
    <t>рюкзак ручная кладь аэрофлот</t>
  </si>
  <si>
    <t>ecoten</t>
  </si>
  <si>
    <t>сумка для тонометра</t>
  </si>
  <si>
    <t>туалетная вода фруктовая</t>
  </si>
  <si>
    <t>vivienne sabo карандаш для губ 107</t>
  </si>
  <si>
    <t>стеллаж летта</t>
  </si>
  <si>
    <t>бизиблрд</t>
  </si>
  <si>
    <t>65029959</t>
  </si>
  <si>
    <t>сувениры на выпускной</t>
  </si>
  <si>
    <t xml:space="preserve">owner </t>
  </si>
  <si>
    <t>пупыт брелок</t>
  </si>
  <si>
    <t>бамбарда</t>
  </si>
  <si>
    <t>бонвида</t>
  </si>
  <si>
    <t xml:space="preserve">агроспан </t>
  </si>
  <si>
    <t>исторический роман</t>
  </si>
  <si>
    <t xml:space="preserve">глория джинс джинсовая куртка </t>
  </si>
  <si>
    <t>клатч леопардовый</t>
  </si>
  <si>
    <t>алена долецкая</t>
  </si>
  <si>
    <t>19438392</t>
  </si>
  <si>
    <t xml:space="preserve">цветы для </t>
  </si>
  <si>
    <t>скраб тропикана</t>
  </si>
  <si>
    <t>новая</t>
  </si>
  <si>
    <t xml:space="preserve">юбка летеяя </t>
  </si>
  <si>
    <t xml:space="preserve">фильтр на бассейн </t>
  </si>
  <si>
    <t>длинное платье с рукавом</t>
  </si>
  <si>
    <t>лучший доктор</t>
  </si>
  <si>
    <t>громова</t>
  </si>
  <si>
    <t>полигель runail</t>
  </si>
  <si>
    <t>капсулы для выпечки</t>
  </si>
  <si>
    <t>полотенцесушилка</t>
  </si>
  <si>
    <t>lego pirates</t>
  </si>
  <si>
    <t>лимонграсс</t>
  </si>
  <si>
    <t>жвачка для рук nano gum</t>
  </si>
  <si>
    <t>платье летнее женское легкое макси</t>
  </si>
  <si>
    <t>подложка для десертов</t>
  </si>
  <si>
    <t>джуа</t>
  </si>
  <si>
    <t>фанка поп аниматроники</t>
  </si>
  <si>
    <t>блокнот человек паук</t>
  </si>
  <si>
    <t>шары фольгированные набор</t>
  </si>
  <si>
    <t>колеса r14</t>
  </si>
  <si>
    <t>духи женские montale</t>
  </si>
  <si>
    <t>упаковка шаров</t>
  </si>
  <si>
    <t>крабик металлический</t>
  </si>
  <si>
    <t xml:space="preserve">красофка </t>
  </si>
  <si>
    <t>зломандр</t>
  </si>
  <si>
    <t>портативная колонка jbl charge 5</t>
  </si>
  <si>
    <t>моя изабель</t>
  </si>
  <si>
    <t>наушники гарнитура проводные</t>
  </si>
  <si>
    <t>серьги тандзиро</t>
  </si>
  <si>
    <t xml:space="preserve">прокладки женские белла </t>
  </si>
  <si>
    <t xml:space="preserve">афина </t>
  </si>
  <si>
    <t>logitech b100</t>
  </si>
  <si>
    <t>мюли зара</t>
  </si>
  <si>
    <t>игрушка мороженое</t>
  </si>
  <si>
    <t>футбольный мяч профессиональный</t>
  </si>
  <si>
    <t>black corset</t>
  </si>
  <si>
    <t>зубная щетка шелковые нити</t>
  </si>
  <si>
    <t>платье гипюровое женское</t>
  </si>
  <si>
    <t>обувн ца</t>
  </si>
  <si>
    <t>футболки женские зеленые</t>
  </si>
  <si>
    <t>чехол на телефон samsung galaxy а12</t>
  </si>
  <si>
    <t>набор бумажных стаканов</t>
  </si>
  <si>
    <t>смазка соленая карамель</t>
  </si>
  <si>
    <t>кольцо мужское с черепом</t>
  </si>
  <si>
    <t>лента выпускник 2022 белая</t>
  </si>
  <si>
    <t xml:space="preserve">поилка для кур </t>
  </si>
  <si>
    <t>чалма на завязках</t>
  </si>
  <si>
    <t xml:space="preserve">офисное летнее платье </t>
  </si>
  <si>
    <t>бюстгалтер 75а</t>
  </si>
  <si>
    <t xml:space="preserve">костюм флисовый детский </t>
  </si>
  <si>
    <t>для мальчика одежда</t>
  </si>
  <si>
    <t>44057613</t>
  </si>
  <si>
    <t>комплект стульев eames</t>
  </si>
  <si>
    <t>стационарный ирригатор</t>
  </si>
  <si>
    <t xml:space="preserve">солнце защитные очки мужские </t>
  </si>
  <si>
    <t>спортивный костюм женский 2022</t>
  </si>
  <si>
    <t>конфеты с имбирем</t>
  </si>
  <si>
    <t>дорожка в теплицу</t>
  </si>
  <si>
    <t>каталка колесо</t>
  </si>
  <si>
    <t>сережки продевки</t>
  </si>
  <si>
    <t>велосипеды на литых дисках</t>
  </si>
  <si>
    <t>когтеточка дом</t>
  </si>
  <si>
    <t>stalker s92pl</t>
  </si>
  <si>
    <t>кукурузные палочки в шоколаде</t>
  </si>
  <si>
    <t>одежда парная</t>
  </si>
  <si>
    <t>genshin футболка</t>
  </si>
  <si>
    <t>депилятор электрический женский браун</t>
  </si>
  <si>
    <t>чистая линия крем актив</t>
  </si>
  <si>
    <t>гель после эпиляции</t>
  </si>
  <si>
    <t>blendsmart</t>
  </si>
  <si>
    <t>девчачие игрушки</t>
  </si>
  <si>
    <t>ботфорты зимние женские натуральная кожа</t>
  </si>
  <si>
    <t>статуэтка учителю</t>
  </si>
  <si>
    <t>чехол guess iphone 12</t>
  </si>
  <si>
    <t>коляска 2/1</t>
  </si>
  <si>
    <t>стол письменный на двоих</t>
  </si>
  <si>
    <t>waterworky</t>
  </si>
  <si>
    <t>vv viola</t>
  </si>
  <si>
    <t>51263397</t>
  </si>
  <si>
    <t>модульный шкаф хранение вещей</t>
  </si>
  <si>
    <t>белый хагги вагги</t>
  </si>
  <si>
    <t>манго свитшот</t>
  </si>
  <si>
    <t>sheilas</t>
  </si>
  <si>
    <t>снут спортивный</t>
  </si>
  <si>
    <t>шалилар</t>
  </si>
  <si>
    <t>women ego</t>
  </si>
  <si>
    <t>biofor</t>
  </si>
  <si>
    <t>джинсы голубые трубы</t>
  </si>
  <si>
    <t>s oliver обувь мужская</t>
  </si>
  <si>
    <t xml:space="preserve">гетры мужские </t>
  </si>
  <si>
    <t>табурет для огорода</t>
  </si>
  <si>
    <t xml:space="preserve">увлажнитель лица </t>
  </si>
  <si>
    <t>ключница настенная декоративная</t>
  </si>
  <si>
    <t>постер лофт</t>
  </si>
  <si>
    <t>lenail</t>
  </si>
  <si>
    <t>защита в поезде</t>
  </si>
  <si>
    <t>ремонтный шип</t>
  </si>
  <si>
    <t>анжелика книги все книги</t>
  </si>
  <si>
    <t>защитное стекло самсунг а7</t>
  </si>
  <si>
    <t>realme с 11 стекло</t>
  </si>
  <si>
    <t>подводка для магнитных ресниц</t>
  </si>
  <si>
    <t>nuovita кровать детская</t>
  </si>
  <si>
    <t>прозрачные очки женские</t>
  </si>
  <si>
    <t>белвест кеды</t>
  </si>
  <si>
    <t>сидение для садовых качелей</t>
  </si>
  <si>
    <t>biovita</t>
  </si>
  <si>
    <t xml:space="preserve">ветчина </t>
  </si>
  <si>
    <t>жидкий мармелад</t>
  </si>
  <si>
    <t>женское платье с пышной юбкой</t>
  </si>
  <si>
    <t xml:space="preserve">клей для пластика </t>
  </si>
  <si>
    <t>купальники на подростков</t>
  </si>
  <si>
    <t>крючки с большим ушком</t>
  </si>
  <si>
    <t>тушонка совок</t>
  </si>
  <si>
    <t>купить кастрюлю</t>
  </si>
  <si>
    <t>irina</t>
  </si>
  <si>
    <t>панда кидс</t>
  </si>
  <si>
    <t>клемма сварочная</t>
  </si>
  <si>
    <t xml:space="preserve">брюки с запахом </t>
  </si>
  <si>
    <t>сидения для велосипеда</t>
  </si>
  <si>
    <t>чистила для рыбы</t>
  </si>
  <si>
    <t>раскраски машины</t>
  </si>
  <si>
    <t>клинок рассекающий демонов рюкзак</t>
  </si>
  <si>
    <t>резинка для девочек</t>
  </si>
  <si>
    <t>сидушка пенная</t>
  </si>
  <si>
    <t>крышка 28 для сковороды</t>
  </si>
  <si>
    <t>мозабрит</t>
  </si>
  <si>
    <t>поезд домино</t>
  </si>
  <si>
    <t>жалет женский</t>
  </si>
  <si>
    <t>чехол для телефона xiaomi redmi note 8t</t>
  </si>
  <si>
    <t>набор для вышивания на пластиковой канве</t>
  </si>
  <si>
    <t>ошейник с вибрацией</t>
  </si>
  <si>
    <t>солнечный аккумулятор</t>
  </si>
  <si>
    <t>дюрафат</t>
  </si>
  <si>
    <t>женские летние жакеты</t>
  </si>
  <si>
    <t>кофта школьная мальчику</t>
  </si>
  <si>
    <t>монтажные лопатки</t>
  </si>
  <si>
    <t>постельное белье 2 спальное сатин-люкс дом</t>
  </si>
  <si>
    <t>25203853</t>
  </si>
  <si>
    <t>белый кроптоп</t>
  </si>
  <si>
    <t>лего майнкрафт пещера</t>
  </si>
  <si>
    <t>пивные дрожжи для набора веса</t>
  </si>
  <si>
    <t>ключ для закатки</t>
  </si>
  <si>
    <t>52351850</t>
  </si>
  <si>
    <t>плетёная сумочка</t>
  </si>
  <si>
    <t>эфирное масло тимьяна</t>
  </si>
  <si>
    <t>34213003</t>
  </si>
  <si>
    <t>плед кошки</t>
  </si>
  <si>
    <t xml:space="preserve">макаронсы </t>
  </si>
  <si>
    <t>рукав для тонометра</t>
  </si>
  <si>
    <t xml:space="preserve">денежная копилка </t>
  </si>
  <si>
    <t>успокаивающий сироп</t>
  </si>
  <si>
    <t>телефон самсунг а30</t>
  </si>
  <si>
    <t>winner для кошек влажный</t>
  </si>
  <si>
    <t>паста перца</t>
  </si>
  <si>
    <t>тушенка белорусская</t>
  </si>
  <si>
    <t>кроссовки demix мужские</t>
  </si>
  <si>
    <t>gone with the wind</t>
  </si>
  <si>
    <t>палатка туристическая 2 местная зимняя</t>
  </si>
  <si>
    <t>пули блик</t>
  </si>
  <si>
    <t>подарочный пакет для новорожденного</t>
  </si>
  <si>
    <t>фитнес-браслет honor band 6</t>
  </si>
  <si>
    <t xml:space="preserve">кожаный кошелек женский </t>
  </si>
  <si>
    <t>стекло на watch</t>
  </si>
  <si>
    <t>зимбардо</t>
  </si>
  <si>
    <t>keratin шампунь</t>
  </si>
  <si>
    <t>джинсовый костюм на девочку</t>
  </si>
  <si>
    <t>намагничиватель</t>
  </si>
  <si>
    <t>ремень на часы mi band 5</t>
  </si>
  <si>
    <t>кроссовки tiger</t>
  </si>
  <si>
    <t>спортивный костюм с топиком</t>
  </si>
  <si>
    <t>цветная туш</t>
  </si>
  <si>
    <t>футболка с буквой  z</t>
  </si>
  <si>
    <t>стильные рюкзаки</t>
  </si>
  <si>
    <t>автокресло 3+</t>
  </si>
  <si>
    <t>voronoi</t>
  </si>
  <si>
    <t>феникс подвеска</t>
  </si>
  <si>
    <t>карсет для позвоночника</t>
  </si>
  <si>
    <t>белье кружевное белое</t>
  </si>
  <si>
    <t>футболка аниме клинок рассекающий демонов</t>
  </si>
  <si>
    <t>huawei y9 чехол</t>
  </si>
  <si>
    <t>очки защитные от пыли</t>
  </si>
  <si>
    <t xml:space="preserve">спортивные штаны черные </t>
  </si>
  <si>
    <t xml:space="preserve">vivienne sabo бальзам </t>
  </si>
  <si>
    <t>35064674</t>
  </si>
  <si>
    <t>носочки праздничные</t>
  </si>
  <si>
    <t>учебник химии</t>
  </si>
  <si>
    <t>comma масло 5w</t>
  </si>
  <si>
    <t>кимоно пляж</t>
  </si>
  <si>
    <t>сушки челночек</t>
  </si>
  <si>
    <t>krilya</t>
  </si>
  <si>
    <t>щербакова</t>
  </si>
  <si>
    <t>ролевые шторы</t>
  </si>
  <si>
    <t>женские трусы для купания</t>
  </si>
  <si>
    <t>бутылки для кормления авент</t>
  </si>
  <si>
    <t>чехлы лада веста седан</t>
  </si>
  <si>
    <t>молоточки</t>
  </si>
  <si>
    <t>27307563</t>
  </si>
  <si>
    <t>ipad 4 чехол</t>
  </si>
  <si>
    <t>59889750</t>
  </si>
  <si>
    <t>чашка новогодняя</t>
  </si>
  <si>
    <t>35453747</t>
  </si>
  <si>
    <t>пододеяльник 200х215</t>
  </si>
  <si>
    <t>эмпадрильи</t>
  </si>
  <si>
    <t>лапомойка для кошек</t>
  </si>
  <si>
    <t>фигурка аниме токийский</t>
  </si>
  <si>
    <t>авокадо продукты</t>
  </si>
  <si>
    <t>бронзовая посуда</t>
  </si>
  <si>
    <t>маска payot</t>
  </si>
  <si>
    <t>браслет соколов золото</t>
  </si>
  <si>
    <t>сумка современная</t>
  </si>
  <si>
    <t>воздушные шары с днем рождения мама</t>
  </si>
  <si>
    <t>блокнот кожанный</t>
  </si>
  <si>
    <t xml:space="preserve">вспышка </t>
  </si>
  <si>
    <t>блуза открытые плечи</t>
  </si>
  <si>
    <t>54685784</t>
  </si>
  <si>
    <t>лестница для футбола</t>
  </si>
  <si>
    <t>дерма е</t>
  </si>
  <si>
    <t>подсолнечные семечки</t>
  </si>
  <si>
    <t>ламинат влагостойкий</t>
  </si>
  <si>
    <t>вязанный спортивный костюм женский</t>
  </si>
  <si>
    <t>blaze жидкость</t>
  </si>
  <si>
    <t>футболки с принтом для всей семьи</t>
  </si>
  <si>
    <t>бандана на голову летняя</t>
  </si>
  <si>
    <t>костюм клеопатры</t>
  </si>
  <si>
    <t>chokko shoes</t>
  </si>
  <si>
    <t>soda stream</t>
  </si>
  <si>
    <t>батискаф</t>
  </si>
  <si>
    <t>ак-12</t>
  </si>
  <si>
    <t>средство от комаров для беременных</t>
  </si>
  <si>
    <t>her klee</t>
  </si>
  <si>
    <t>держатель телевизора</t>
  </si>
  <si>
    <t>свадебная лавка</t>
  </si>
  <si>
    <t>кобра для собак</t>
  </si>
  <si>
    <t xml:space="preserve">дмитрий </t>
  </si>
  <si>
    <t>носки хб женские</t>
  </si>
  <si>
    <t>fisheye для телефона</t>
  </si>
  <si>
    <t>солнышко картон</t>
  </si>
  <si>
    <t>пенка для умывания леврана</t>
  </si>
  <si>
    <t>боди блузка с открытыми плечами</t>
  </si>
  <si>
    <t>сетка нержавеющая</t>
  </si>
  <si>
    <t>вибрирующие трусы</t>
  </si>
  <si>
    <t>детские деньги</t>
  </si>
  <si>
    <t>good look</t>
  </si>
  <si>
    <t>капильник</t>
  </si>
  <si>
    <t>клинок рассекающий демонов блокнот</t>
  </si>
  <si>
    <t xml:space="preserve">носки хеллоу китти </t>
  </si>
  <si>
    <t>светодиодные светильники потолочные</t>
  </si>
  <si>
    <t>penti женский</t>
  </si>
  <si>
    <t>вентиль шаровый</t>
  </si>
  <si>
    <t>спрей для тонких волос</t>
  </si>
  <si>
    <t xml:space="preserve">loc </t>
  </si>
  <si>
    <t xml:space="preserve">тамагочи игра </t>
  </si>
  <si>
    <t>электрическая очищающая щётка для кухни</t>
  </si>
  <si>
    <t>пустышка резиновая</t>
  </si>
  <si>
    <t>детский барьер</t>
  </si>
  <si>
    <t>хэдн шолдерс</t>
  </si>
  <si>
    <t>неоселен</t>
  </si>
  <si>
    <t>маленькая уточка лалафанфан</t>
  </si>
  <si>
    <t>сумка на колесах большая</t>
  </si>
  <si>
    <t>юбка летняя трикотажная</t>
  </si>
  <si>
    <t>подкладка под автокресло</t>
  </si>
  <si>
    <t>рпц</t>
  </si>
  <si>
    <t>сумка женская белая большая</t>
  </si>
  <si>
    <t>леггенсы в рубчик</t>
  </si>
  <si>
    <t xml:space="preserve">эхолот для рыбалки </t>
  </si>
  <si>
    <t>рюкзак мужской стильный</t>
  </si>
  <si>
    <t>датчики парктроника</t>
  </si>
  <si>
    <t>гейнер 5кг</t>
  </si>
  <si>
    <t>крымская стевия</t>
  </si>
  <si>
    <t>чехол xiaomi redmi 4</t>
  </si>
  <si>
    <t>кисть pinax</t>
  </si>
  <si>
    <t>омега ампулы</t>
  </si>
  <si>
    <t>двойная мыльница</t>
  </si>
  <si>
    <t>anna flaum</t>
  </si>
  <si>
    <t>elfe</t>
  </si>
  <si>
    <t>музыкальная колонка lg</t>
  </si>
  <si>
    <t xml:space="preserve"> tendance</t>
  </si>
  <si>
    <t>цска одежда</t>
  </si>
  <si>
    <t>футболка mortal kombat</t>
  </si>
  <si>
    <t>портмоне мужское с маркой машины</t>
  </si>
  <si>
    <t>кулон ислам</t>
  </si>
  <si>
    <t>selle royal</t>
  </si>
  <si>
    <t>чемодае</t>
  </si>
  <si>
    <t>комикс дедпул</t>
  </si>
  <si>
    <t>51529747</t>
  </si>
  <si>
    <t>тетрадь в клетку 96</t>
  </si>
  <si>
    <t>73293909</t>
  </si>
  <si>
    <t>redmi note 8 pro смартфон</t>
  </si>
  <si>
    <t>холодильни</t>
  </si>
  <si>
    <t>мешок для одежды в школу</t>
  </si>
  <si>
    <t>перчатки нитриловые медицинские</t>
  </si>
  <si>
    <t>etam пижама</t>
  </si>
  <si>
    <t>дублёнка женская натуральная</t>
  </si>
  <si>
    <t>магазин старых досок</t>
  </si>
  <si>
    <t>чехол с подставкой iphone 6</t>
  </si>
  <si>
    <t>тени 88 цветов</t>
  </si>
  <si>
    <t>maybeline консилер</t>
  </si>
  <si>
    <t>forest grove</t>
  </si>
  <si>
    <t>кроссовки мужские волейбол</t>
  </si>
  <si>
    <t>9087132</t>
  </si>
  <si>
    <t>картина по номерам кино</t>
  </si>
  <si>
    <t>бакалея продукты масла, соусы</t>
  </si>
  <si>
    <t>объектив на телефон</t>
  </si>
  <si>
    <t xml:space="preserve">тапки твое </t>
  </si>
  <si>
    <t>один день в декабре</t>
  </si>
  <si>
    <t xml:space="preserve">системы хранения </t>
  </si>
  <si>
    <t>палимерная глина</t>
  </si>
  <si>
    <t xml:space="preserve">резиночки для плетения косичек </t>
  </si>
  <si>
    <t>камин обогреватель</t>
  </si>
  <si>
    <t>женская обувь с большой полнотой</t>
  </si>
  <si>
    <t>patricia nail</t>
  </si>
  <si>
    <t>летний костюмы</t>
  </si>
  <si>
    <t xml:space="preserve"> холодильник</t>
  </si>
  <si>
    <t>80006840</t>
  </si>
  <si>
    <t>рубашка мужская с карманами</t>
  </si>
  <si>
    <t>шарф бусы</t>
  </si>
  <si>
    <t>туника опт-мода</t>
  </si>
  <si>
    <t>для комбинированной кожи</t>
  </si>
  <si>
    <t>набор электрических мельниц для соли и перца</t>
  </si>
  <si>
    <t>игра ёрш</t>
  </si>
  <si>
    <t>футболка kaftan</t>
  </si>
  <si>
    <t>носочки на выписку</t>
  </si>
  <si>
    <t>maxus sensitive презервативы</t>
  </si>
  <si>
    <t>украшение для дред</t>
  </si>
  <si>
    <t>пандора часы</t>
  </si>
  <si>
    <t>ручка-кнопка</t>
  </si>
  <si>
    <t>таблетница электронная</t>
  </si>
  <si>
    <t>муму тургенев</t>
  </si>
  <si>
    <t>кукла модель для причесок</t>
  </si>
  <si>
    <t>вафли голландские</t>
  </si>
  <si>
    <t>харитоша</t>
  </si>
  <si>
    <t>43754189</t>
  </si>
  <si>
    <t>дужка для гарнитуры</t>
  </si>
  <si>
    <t>pumpers</t>
  </si>
  <si>
    <t>чехол на реалии 8 i</t>
  </si>
  <si>
    <t>77369551</t>
  </si>
  <si>
    <t>коричневая бумага</t>
  </si>
  <si>
    <t>elseve волшебная вода</t>
  </si>
  <si>
    <t>джинсы на манжетах</t>
  </si>
  <si>
    <t>рвд</t>
  </si>
  <si>
    <t>хна для росписи тела</t>
  </si>
  <si>
    <t>deore</t>
  </si>
  <si>
    <t>семицветик</t>
  </si>
  <si>
    <t>тени provg</t>
  </si>
  <si>
    <t>tenmon</t>
  </si>
  <si>
    <t>белая блузка для девочек</t>
  </si>
  <si>
    <t xml:space="preserve">липкий ролик </t>
  </si>
  <si>
    <t>hanox</t>
  </si>
  <si>
    <t>держатель под телефон для бега</t>
  </si>
  <si>
    <t>штаны спортивные женские большие размеры</t>
  </si>
  <si>
    <t>kapuka</t>
  </si>
  <si>
    <t>трико борцовское детское</t>
  </si>
  <si>
    <t>карбоновые расчески</t>
  </si>
  <si>
    <t>данганропа</t>
  </si>
  <si>
    <t>бонк английский</t>
  </si>
  <si>
    <t>крем питание</t>
  </si>
  <si>
    <t>жумайсымба</t>
  </si>
  <si>
    <t>adidas nmd r1</t>
  </si>
  <si>
    <t>магником</t>
  </si>
  <si>
    <t>амаей</t>
  </si>
  <si>
    <t>язык цветов</t>
  </si>
  <si>
    <t>деловые женские костюмы</t>
  </si>
  <si>
    <t>лампа газовая</t>
  </si>
  <si>
    <t>символы в искусстве</t>
  </si>
  <si>
    <t>наклейка интерьерная надпись</t>
  </si>
  <si>
    <t>платье с подвязками</t>
  </si>
  <si>
    <t>для женщин подарки</t>
  </si>
  <si>
    <t>befree футболка платье</t>
  </si>
  <si>
    <t>аккумуляторы для мотоциклов</t>
  </si>
  <si>
    <t>платок для банданы</t>
  </si>
  <si>
    <t>58174208</t>
  </si>
  <si>
    <t>чайники заварочный</t>
  </si>
  <si>
    <t>носки крокид</t>
  </si>
  <si>
    <t xml:space="preserve">сарафан для малышей </t>
  </si>
  <si>
    <t>туманки на ваз 2114</t>
  </si>
  <si>
    <t>чехол на наушники huawei freebuds pro</t>
  </si>
  <si>
    <t>7965655</t>
  </si>
  <si>
    <t>поводок для собак 2м</t>
  </si>
  <si>
    <t>рубашка с рукавом три четверти</t>
  </si>
  <si>
    <t>вакуумный насос электрический</t>
  </si>
  <si>
    <t>дутики зимние для мальчиков</t>
  </si>
  <si>
    <t>kaaral reale</t>
  </si>
  <si>
    <t>пуливизатор электрический</t>
  </si>
  <si>
    <t>майка атласная женская</t>
  </si>
  <si>
    <t>гиацинт махровый</t>
  </si>
  <si>
    <t xml:space="preserve">корзинка для белья </t>
  </si>
  <si>
    <t>серёжка пирсинг</t>
  </si>
  <si>
    <t>16681085</t>
  </si>
  <si>
    <t>день вмф</t>
  </si>
  <si>
    <t>джинсы трубы бежевые</t>
  </si>
  <si>
    <t>63058879 🥰</t>
  </si>
  <si>
    <t>коврики для лотков</t>
  </si>
  <si>
    <t>65306019</t>
  </si>
  <si>
    <t>49627165</t>
  </si>
  <si>
    <t>лоток для мейн куна</t>
  </si>
  <si>
    <t>aravia professional пилинг</t>
  </si>
  <si>
    <t>прямая кисть для бровей</t>
  </si>
  <si>
    <t>сумка для ружья</t>
  </si>
  <si>
    <t>passport</t>
  </si>
  <si>
    <t>ночная сорочка в роддом для беременных в для кормящих</t>
  </si>
  <si>
    <t xml:space="preserve">елизавека </t>
  </si>
  <si>
    <t>ежедневник фсб</t>
  </si>
  <si>
    <t>48656022</t>
  </si>
  <si>
    <t>сумка guess через плечо</t>
  </si>
  <si>
    <t>гуцинь</t>
  </si>
  <si>
    <t>заготовка ножа</t>
  </si>
  <si>
    <t>платье lunarable</t>
  </si>
  <si>
    <t>обувь chester</t>
  </si>
  <si>
    <t>донная рыбалка</t>
  </si>
  <si>
    <t>киа соул</t>
  </si>
  <si>
    <t>чехол на airpods с рисунком</t>
  </si>
  <si>
    <t>base_msk</t>
  </si>
  <si>
    <t>костюм цветка</t>
  </si>
  <si>
    <t>сахарики</t>
  </si>
  <si>
    <t>стул для рыбалки нагрузка</t>
  </si>
  <si>
    <t>обувь mango kids</t>
  </si>
  <si>
    <t>открытые трусики</t>
  </si>
  <si>
    <t>рубашка мужская приталенная белая</t>
  </si>
  <si>
    <t>пластиковая карта</t>
  </si>
  <si>
    <t>шебекенские</t>
  </si>
  <si>
    <t>blaoni</t>
  </si>
  <si>
    <t>love is cherry kiss</t>
  </si>
  <si>
    <t>рубашка летняя с принтом</t>
  </si>
  <si>
    <t>пружинки для переплета</t>
  </si>
  <si>
    <t xml:space="preserve">лейка для шланга </t>
  </si>
  <si>
    <t>bohemia professional</t>
  </si>
  <si>
    <t>вечерний топ женский</t>
  </si>
  <si>
    <t xml:space="preserve">лыжные палки </t>
  </si>
  <si>
    <t>jbl tune 760nc</t>
  </si>
  <si>
    <t xml:space="preserve">печать для одежды </t>
  </si>
  <si>
    <t>кондиционеры для белья авс</t>
  </si>
  <si>
    <t>бюстгальтер корбей</t>
  </si>
  <si>
    <t>леггинсы для художественной гимнастики</t>
  </si>
  <si>
    <t>триммер для носа ушей</t>
  </si>
  <si>
    <t>гель лаки для ногтей сиреневый</t>
  </si>
  <si>
    <t>спортивный костюм мужской ребок</t>
  </si>
  <si>
    <t>карандаш для губ miss tais 765</t>
  </si>
  <si>
    <t>шарики 6 мм</t>
  </si>
  <si>
    <t>бокалв</t>
  </si>
  <si>
    <t>экокожа платье</t>
  </si>
  <si>
    <t>70875618</t>
  </si>
  <si>
    <t>электро чайник 1 литр</t>
  </si>
  <si>
    <t>часы женские tissot</t>
  </si>
  <si>
    <t>пума бмв кроссовки</t>
  </si>
  <si>
    <t>сушеный имбирь</t>
  </si>
  <si>
    <t>чехол iphone 11 с надписью</t>
  </si>
  <si>
    <t>mone professional для волос</t>
  </si>
  <si>
    <t>33324758</t>
  </si>
  <si>
    <t xml:space="preserve">cinnamoroll </t>
  </si>
  <si>
    <t>бенетон женщинам</t>
  </si>
  <si>
    <t>elskin маски</t>
  </si>
  <si>
    <t xml:space="preserve">красные свечи </t>
  </si>
  <si>
    <t>сужающий гель</t>
  </si>
  <si>
    <t xml:space="preserve">парик синий </t>
  </si>
  <si>
    <t xml:space="preserve">разветвитель usb </t>
  </si>
  <si>
    <t>watch 4 classic</t>
  </si>
  <si>
    <t>обувь love moschino</t>
  </si>
  <si>
    <t>экстремальный тайм менеджмент</t>
  </si>
  <si>
    <t>ми бэнд 6 часы</t>
  </si>
  <si>
    <t>shave lab</t>
  </si>
  <si>
    <t xml:space="preserve">шлепки детские для девочки </t>
  </si>
  <si>
    <t>джемпер мужской черный</t>
  </si>
  <si>
    <t>наклейки аниме 100 штук</t>
  </si>
  <si>
    <t>marks &amp; spencer сумка</t>
  </si>
  <si>
    <t xml:space="preserve">черный пакет </t>
  </si>
  <si>
    <t>серебряные серьги протяжки</t>
  </si>
  <si>
    <t>блюдо овальное белое</t>
  </si>
  <si>
    <t>блузки для женщин на лето большие размеры</t>
  </si>
  <si>
    <t>пижама из вискозы женская</t>
  </si>
  <si>
    <t>grangel</t>
  </si>
  <si>
    <t>шлепанцы найк женские</t>
  </si>
  <si>
    <t>кроссовки s.oliver</t>
  </si>
  <si>
    <t>коллаген california gold</t>
  </si>
  <si>
    <t>ремень клиновой а</t>
  </si>
  <si>
    <t>охотники за приведениями</t>
  </si>
  <si>
    <t>платье 134-140</t>
  </si>
  <si>
    <t>держатель телефон</t>
  </si>
  <si>
    <t>gloria jeans для новорожденных</t>
  </si>
  <si>
    <t>топ летний с принтом</t>
  </si>
  <si>
    <t xml:space="preserve">замок молния </t>
  </si>
  <si>
    <t>перчатки для покраски</t>
  </si>
  <si>
    <t>для цитрусовых</t>
  </si>
  <si>
    <t>asics топ</t>
  </si>
  <si>
    <t>тойота супра</t>
  </si>
  <si>
    <t>смарт часы андроид</t>
  </si>
  <si>
    <t>крем для занара</t>
  </si>
  <si>
    <t>сибирский чай</t>
  </si>
  <si>
    <t>теплое платье женское</t>
  </si>
  <si>
    <t>lil solid чехол</t>
  </si>
  <si>
    <t>мини утюжок для волос гофре</t>
  </si>
  <si>
    <t>сандали для плавания</t>
  </si>
  <si>
    <t>коррекционная педагогика</t>
  </si>
  <si>
    <t>ask gecko</t>
  </si>
  <si>
    <t>серебристая футболка</t>
  </si>
  <si>
    <t>алиса в стране кошмаров</t>
  </si>
  <si>
    <t>защитное стекло на редми 9 про</t>
  </si>
  <si>
    <t>серебро набор</t>
  </si>
  <si>
    <t>органайзер с ручкой</t>
  </si>
  <si>
    <t>стакан для виски с гравировкой</t>
  </si>
  <si>
    <t>буквы для свечей</t>
  </si>
  <si>
    <t>шапочка для лета</t>
  </si>
  <si>
    <t>набор серебро</t>
  </si>
  <si>
    <t>костюмы для девочки на лето</t>
  </si>
  <si>
    <t>софрино</t>
  </si>
  <si>
    <t>сильваниан</t>
  </si>
  <si>
    <t>босоножки podio</t>
  </si>
  <si>
    <t>кепка с беброй</t>
  </si>
  <si>
    <t>електровелосипед</t>
  </si>
  <si>
    <t>алфавитная книга</t>
  </si>
  <si>
    <t>шлепанцы дюна</t>
  </si>
  <si>
    <t>пилекс</t>
  </si>
  <si>
    <t>апиксабан</t>
  </si>
  <si>
    <t>клевер украшения</t>
  </si>
  <si>
    <t>2927001</t>
  </si>
  <si>
    <t xml:space="preserve">серьги кольца большие </t>
  </si>
  <si>
    <t>колба для блендера</t>
  </si>
  <si>
    <t>мальтезерс</t>
  </si>
  <si>
    <t>коралл в аквариум</t>
  </si>
  <si>
    <t>чехол на геймпад xbox one</t>
  </si>
  <si>
    <t>flioraj foulard</t>
  </si>
  <si>
    <t>следки nike</t>
  </si>
  <si>
    <t>65883063</t>
  </si>
  <si>
    <t xml:space="preserve">felps </t>
  </si>
  <si>
    <t>масло taif</t>
  </si>
  <si>
    <t>мейкун</t>
  </si>
  <si>
    <t xml:space="preserve">комплект одежды для мальчика </t>
  </si>
  <si>
    <t>куртка женская короткая экокожа</t>
  </si>
  <si>
    <t>столик в авто</t>
  </si>
  <si>
    <t>action</t>
  </si>
  <si>
    <t>самокат аккумуляторный</t>
  </si>
  <si>
    <t>orlett мужской</t>
  </si>
  <si>
    <t>футболка детская adidas</t>
  </si>
  <si>
    <t xml:space="preserve">салтон </t>
  </si>
  <si>
    <t>80354006</t>
  </si>
  <si>
    <t xml:space="preserve">сумка 2022 </t>
  </si>
  <si>
    <t>когтерез для животных</t>
  </si>
  <si>
    <t>285066</t>
  </si>
  <si>
    <t>бам ос</t>
  </si>
  <si>
    <t>экопол</t>
  </si>
  <si>
    <t>росо х3 про</t>
  </si>
  <si>
    <t>пять дней</t>
  </si>
  <si>
    <t>btd</t>
  </si>
  <si>
    <t>аккумулятор автомобильный тюмень</t>
  </si>
  <si>
    <t>силиконовые колеса</t>
  </si>
  <si>
    <t>пижама для уточки</t>
  </si>
  <si>
    <t>электро массажер</t>
  </si>
  <si>
    <t>шоппер с лисой</t>
  </si>
  <si>
    <t>adidas haven</t>
  </si>
  <si>
    <t>крышки на сковороду</t>
  </si>
  <si>
    <t>эланс</t>
  </si>
  <si>
    <t>redmi note 6 pro защитное стекло</t>
  </si>
  <si>
    <t>одежда интикома</t>
  </si>
  <si>
    <t>удлинитель шнур</t>
  </si>
  <si>
    <t>himalay</t>
  </si>
  <si>
    <t>полосатые обои</t>
  </si>
  <si>
    <t>салфетки на праздник</t>
  </si>
  <si>
    <t>краска фармавита</t>
  </si>
  <si>
    <t>комбинезон летный</t>
  </si>
  <si>
    <t>полки для ванной черные</t>
  </si>
  <si>
    <t xml:space="preserve">пряник цифра </t>
  </si>
  <si>
    <t>кисти для акварельных красок</t>
  </si>
  <si>
    <t>бленда для объектива</t>
  </si>
  <si>
    <t>кабель коаксиальный</t>
  </si>
  <si>
    <t>компьютерный руль</t>
  </si>
  <si>
    <t>чехол пйфон 12</t>
  </si>
  <si>
    <t>джемпер лен</t>
  </si>
  <si>
    <t>dtxthytt gkfnmt</t>
  </si>
  <si>
    <t>акумулятор на айфон 7</t>
  </si>
  <si>
    <t>ракетка для бадминтона yonex</t>
  </si>
  <si>
    <t xml:space="preserve">шампунь консепт </t>
  </si>
  <si>
    <t>набор колец мужские</t>
  </si>
  <si>
    <t>сланцы шлепанцы</t>
  </si>
  <si>
    <t>министерство будущего</t>
  </si>
  <si>
    <t>металлика футболка</t>
  </si>
  <si>
    <t>музыкальные инструменты для детей</t>
  </si>
  <si>
    <t>деловые костюмы для полных женщин</t>
  </si>
  <si>
    <t>банки с замком</t>
  </si>
  <si>
    <t xml:space="preserve">рецепт счастья </t>
  </si>
  <si>
    <t>классическая ветровка</t>
  </si>
  <si>
    <t>5 w 40</t>
  </si>
  <si>
    <t>основа под серьги</t>
  </si>
  <si>
    <t xml:space="preserve">полоски для </t>
  </si>
  <si>
    <t>гель краска для ногтей набор</t>
  </si>
  <si>
    <t xml:space="preserve">levore </t>
  </si>
  <si>
    <t xml:space="preserve">bear frog </t>
  </si>
  <si>
    <t>женское  платье</t>
  </si>
  <si>
    <t>печка для дачи</t>
  </si>
  <si>
    <t>биозавивка волос</t>
  </si>
  <si>
    <t>71232168</t>
  </si>
  <si>
    <t>футболки женские вискоза</t>
  </si>
  <si>
    <t>трусы черные детские для девочек</t>
  </si>
  <si>
    <t>lindt шоколад</t>
  </si>
  <si>
    <t>таепси</t>
  </si>
  <si>
    <t>крем тальк</t>
  </si>
  <si>
    <t xml:space="preserve">лоферы замшевые </t>
  </si>
  <si>
    <t>юбка складка спортивная</t>
  </si>
  <si>
    <t>stray kids слайдеры</t>
  </si>
  <si>
    <t>футболка оверсайз тайдай</t>
  </si>
  <si>
    <t>очиститель дисков iron</t>
  </si>
  <si>
    <t>led gx53</t>
  </si>
  <si>
    <t>lady lux бюстгальтер</t>
  </si>
  <si>
    <t>catherine's</t>
  </si>
  <si>
    <t>спрей после солнца</t>
  </si>
  <si>
    <t>35511134</t>
  </si>
  <si>
    <t>набор для детского маникюра</t>
  </si>
  <si>
    <t xml:space="preserve">своих не бросаем </t>
  </si>
  <si>
    <t>стекло на samsung s10</t>
  </si>
  <si>
    <t>шорты мужские летние для купания</t>
  </si>
  <si>
    <t>биология в 3 томах</t>
  </si>
  <si>
    <t>готовая сумка в родом</t>
  </si>
  <si>
    <t>топ утягивающий грудь</t>
  </si>
  <si>
    <t>накопители</t>
  </si>
  <si>
    <t>филс</t>
  </si>
  <si>
    <t>делин</t>
  </si>
  <si>
    <t>белая юбка трапеция</t>
  </si>
  <si>
    <t>свитшот плюшевый</t>
  </si>
  <si>
    <t>mini cooper аксессуары</t>
  </si>
  <si>
    <t>чай добрый день</t>
  </si>
  <si>
    <t>пряжа хлопок 100%</t>
  </si>
  <si>
    <t>твое украшения</t>
  </si>
  <si>
    <t>13849574</t>
  </si>
  <si>
    <t>капуся</t>
  </si>
  <si>
    <t>чехол на 9т</t>
  </si>
  <si>
    <t xml:space="preserve">puma спортивный костюм </t>
  </si>
  <si>
    <t>контейнер плетеный</t>
  </si>
  <si>
    <t>шнур для быстрой зарядки</t>
  </si>
  <si>
    <t>68726980</t>
  </si>
  <si>
    <t>laletti</t>
  </si>
  <si>
    <t>сандалидля девочек</t>
  </si>
  <si>
    <t>мини стиралка</t>
  </si>
  <si>
    <t xml:space="preserve">twix </t>
  </si>
  <si>
    <t>обложки на тетради и учебники</t>
  </si>
  <si>
    <t xml:space="preserve">консервы для кошек </t>
  </si>
  <si>
    <t>корм для котят про план</t>
  </si>
  <si>
    <t>brauberg мужской</t>
  </si>
  <si>
    <t>арка виноградная</t>
  </si>
  <si>
    <t>ширма для ванны</t>
  </si>
  <si>
    <t xml:space="preserve">пюре индейка </t>
  </si>
  <si>
    <t>стеллаж с корзинами</t>
  </si>
  <si>
    <t xml:space="preserve">zolla сумка </t>
  </si>
  <si>
    <t>обвод трубы</t>
  </si>
  <si>
    <t>колорит</t>
  </si>
  <si>
    <t>плед в клетку коричневый</t>
  </si>
  <si>
    <t>лаванда мыло</t>
  </si>
  <si>
    <t>мастер 20 20 20</t>
  </si>
  <si>
    <t>чехол для аирподсов прозрачный</t>
  </si>
  <si>
    <t>для твердого шампуня</t>
  </si>
  <si>
    <t>99 aloe</t>
  </si>
  <si>
    <t>helmidge одежда</t>
  </si>
  <si>
    <t>beeez</t>
  </si>
  <si>
    <t>электрорубанок ресанта</t>
  </si>
  <si>
    <t xml:space="preserve">женские кеды белые </t>
  </si>
  <si>
    <t>aussie набор</t>
  </si>
  <si>
    <t>грэпплинг</t>
  </si>
  <si>
    <t>форма для киш</t>
  </si>
  <si>
    <t>play the game кукла</t>
  </si>
  <si>
    <t>гарри поттер битва</t>
  </si>
  <si>
    <t xml:space="preserve">полоса на лобовое стекло </t>
  </si>
  <si>
    <t>льняной костюм с шортами мужской</t>
  </si>
  <si>
    <t>пульт для телевизора ксиоми</t>
  </si>
  <si>
    <t>белая сова</t>
  </si>
  <si>
    <t>mac тональный крем</t>
  </si>
  <si>
    <t>divage eyebrow</t>
  </si>
  <si>
    <t>ночная маска корейская</t>
  </si>
  <si>
    <t>amapola</t>
  </si>
  <si>
    <t>чехлы на логан</t>
  </si>
  <si>
    <t xml:space="preserve">авене </t>
  </si>
  <si>
    <t>откуда берется еда</t>
  </si>
  <si>
    <t>грустные книги</t>
  </si>
  <si>
    <t>туфли мыльницы</t>
  </si>
  <si>
    <t>шорты подростки</t>
  </si>
  <si>
    <t>18247461</t>
  </si>
  <si>
    <t>кроссовки детские 22 размер</t>
  </si>
  <si>
    <t>кассовые ленты</t>
  </si>
  <si>
    <t>карточки айдолов</t>
  </si>
  <si>
    <t>тумба большая</t>
  </si>
  <si>
    <t>отбеливатель для белья босс</t>
  </si>
  <si>
    <t>unigcute</t>
  </si>
  <si>
    <t>сандалии женские эва</t>
  </si>
  <si>
    <t>чемод</t>
  </si>
  <si>
    <t>нескафе дольче</t>
  </si>
  <si>
    <t>куртка рубашка на мальчика</t>
  </si>
  <si>
    <t>планшет для рисования электронный</t>
  </si>
  <si>
    <t>заплатка для натяжного потолка</t>
  </si>
  <si>
    <t>ножи для резьбы по дереву</t>
  </si>
  <si>
    <t>кухонная группа</t>
  </si>
  <si>
    <t>велосипедные шорты женские</t>
  </si>
  <si>
    <t>легенда об искателе</t>
  </si>
  <si>
    <t>палатка для похода</t>
  </si>
  <si>
    <t xml:space="preserve">сумка поясная для девочек </t>
  </si>
  <si>
    <t>женский костюм вельветовый</t>
  </si>
  <si>
    <t>черные шорты найк</t>
  </si>
  <si>
    <t>насадки на костыли</t>
  </si>
  <si>
    <t>акувью моист</t>
  </si>
  <si>
    <t>one plus 10</t>
  </si>
  <si>
    <t>каллизия</t>
  </si>
  <si>
    <t>wu-tang</t>
  </si>
  <si>
    <t>кокосовый наполнитель</t>
  </si>
  <si>
    <t>москитная на дверь сетка</t>
  </si>
  <si>
    <t>сияющее масло</t>
  </si>
  <si>
    <t>кроссовки к платью</t>
  </si>
  <si>
    <t>тейпсы</t>
  </si>
  <si>
    <t>5309030</t>
  </si>
  <si>
    <t>feliche кофе зерновой</t>
  </si>
  <si>
    <t>туфли для широкой стопы</t>
  </si>
  <si>
    <t>рубашка сатин</t>
  </si>
  <si>
    <t>apple iphone 8 128gb</t>
  </si>
  <si>
    <t>шампунь сухой батист</t>
  </si>
  <si>
    <t>бутылочки для самолета</t>
  </si>
  <si>
    <t>лакорн</t>
  </si>
  <si>
    <t>мужская футболка calvin</t>
  </si>
  <si>
    <t>егэ по литературе</t>
  </si>
  <si>
    <t>обложка для паспорта с рисунком</t>
  </si>
  <si>
    <t>плавки для мальчика глория джинс</t>
  </si>
  <si>
    <t>лосины женские для дома</t>
  </si>
  <si>
    <t xml:space="preserve">фиолетовый пиджак </t>
  </si>
  <si>
    <t>юбка женская светлая</t>
  </si>
  <si>
    <t>брошь котенок</t>
  </si>
  <si>
    <t>sunny парфюм</t>
  </si>
  <si>
    <t>шапка тонкая для малыша</t>
  </si>
  <si>
    <t>сумка для а4</t>
  </si>
  <si>
    <t>держатель для ювелирных украшений</t>
  </si>
  <si>
    <t>белые найк</t>
  </si>
  <si>
    <t>фото печать</t>
  </si>
  <si>
    <t>подводка коричневая для глаз</t>
  </si>
  <si>
    <t>гель для интимной гигиены фаберлик</t>
  </si>
  <si>
    <t>куклы челси</t>
  </si>
  <si>
    <t>g5.3</t>
  </si>
  <si>
    <t>83436794</t>
  </si>
  <si>
    <t>браслет хонор</t>
  </si>
  <si>
    <t>зарв</t>
  </si>
  <si>
    <t xml:space="preserve">газовые упоры </t>
  </si>
  <si>
    <t>дневник огородника</t>
  </si>
  <si>
    <t>футболки женские без принта</t>
  </si>
  <si>
    <t>bossa nova лето</t>
  </si>
  <si>
    <t>открывашка банок</t>
  </si>
  <si>
    <t>футляр для очков складной</t>
  </si>
  <si>
    <t>хаги ваги большая</t>
  </si>
  <si>
    <t xml:space="preserve">чехол на 5s </t>
  </si>
  <si>
    <t>мужская футболкк</t>
  </si>
  <si>
    <t>порш каен</t>
  </si>
  <si>
    <t>15646668</t>
  </si>
  <si>
    <t>домик керамический</t>
  </si>
  <si>
    <t>скраб laboratorium</t>
  </si>
  <si>
    <t>65027807</t>
  </si>
  <si>
    <t>чудо-печка</t>
  </si>
  <si>
    <t>колпак поварской детский</t>
  </si>
  <si>
    <t>redmi 10s стекло</t>
  </si>
  <si>
    <t>сила предков</t>
  </si>
  <si>
    <t>палаццо летние женские</t>
  </si>
  <si>
    <t>матрас в каляску</t>
  </si>
  <si>
    <t>12882458</t>
  </si>
  <si>
    <t xml:space="preserve">honor 8s </t>
  </si>
  <si>
    <t>фотоловушка gsm</t>
  </si>
  <si>
    <t>vichy для умывания</t>
  </si>
  <si>
    <t>сушилка потолочная для белья</t>
  </si>
  <si>
    <t>til’da</t>
  </si>
  <si>
    <t>кружки икеа</t>
  </si>
  <si>
    <t>модные женские туфли</t>
  </si>
  <si>
    <t>xbox аксессуары</t>
  </si>
  <si>
    <t>ssd kingston 480</t>
  </si>
  <si>
    <t>футболка бухозавр</t>
  </si>
  <si>
    <t xml:space="preserve">держатель балдахина </t>
  </si>
  <si>
    <t>барби аксессуары</t>
  </si>
  <si>
    <t>vanish для белого</t>
  </si>
  <si>
    <t>baby woods рукоделие</t>
  </si>
  <si>
    <t>съедобные бусы</t>
  </si>
  <si>
    <t>камни для флорариума</t>
  </si>
  <si>
    <t>насадка для шприца</t>
  </si>
  <si>
    <t>полотенцо</t>
  </si>
  <si>
    <t>изюм королевский</t>
  </si>
  <si>
    <t>брюки сплртивные</t>
  </si>
  <si>
    <t>кеды для девочки 36 размер</t>
  </si>
  <si>
    <t>apple what</t>
  </si>
  <si>
    <t>леврана сквалан</t>
  </si>
  <si>
    <t>арми бокс</t>
  </si>
  <si>
    <t>мумми</t>
  </si>
  <si>
    <t>revacare</t>
  </si>
  <si>
    <t>playtoday шорты</t>
  </si>
  <si>
    <t>кольца картье</t>
  </si>
  <si>
    <t>76632764</t>
  </si>
  <si>
    <t>70041196</t>
  </si>
  <si>
    <t xml:space="preserve">шпульки </t>
  </si>
  <si>
    <t>костюм love is</t>
  </si>
  <si>
    <t>matepad t10</t>
  </si>
  <si>
    <t>очки для женщин</t>
  </si>
  <si>
    <t>миламиновая губка</t>
  </si>
  <si>
    <t>сумка детская холодное сердце</t>
  </si>
  <si>
    <t>глория джинс худи для девочек</t>
  </si>
  <si>
    <t xml:space="preserve">короткое вечернее платье </t>
  </si>
  <si>
    <t>сетка шлифовальная</t>
  </si>
  <si>
    <t>крестик крестильный</t>
  </si>
  <si>
    <t>таз 15 л</t>
  </si>
  <si>
    <t>спортивный костюм мужской с лампасами</t>
  </si>
  <si>
    <t>парные кулоны для сестер</t>
  </si>
  <si>
    <t>детская пижама для мальчика с шортами</t>
  </si>
  <si>
    <t>пшеница костюм</t>
  </si>
  <si>
    <t>dinamika</t>
  </si>
  <si>
    <t>грай елочное украшение</t>
  </si>
  <si>
    <t>шторы блэкаут 400 на 250</t>
  </si>
  <si>
    <t>клевер трикотаж</t>
  </si>
  <si>
    <t>кардио тренажер</t>
  </si>
  <si>
    <t>demurya одежда женский</t>
  </si>
  <si>
    <t>lipovoy gym для мужчин</t>
  </si>
  <si>
    <t>крючек для волос</t>
  </si>
  <si>
    <t>спартивная сумка</t>
  </si>
  <si>
    <t>стол круглый журнальный</t>
  </si>
  <si>
    <t>футболка женская с микки маус</t>
  </si>
  <si>
    <t>на мото</t>
  </si>
  <si>
    <t>сок горького арбуза</t>
  </si>
  <si>
    <t>сланцы на липучке женские</t>
  </si>
  <si>
    <t>64692659</t>
  </si>
  <si>
    <t>перья гризли</t>
  </si>
  <si>
    <t>imari духи</t>
  </si>
  <si>
    <t>айтматов плаха</t>
  </si>
  <si>
    <t>лаки для ногтей база</t>
  </si>
  <si>
    <t>стеллажи для магазина</t>
  </si>
  <si>
    <t>клатч denice</t>
  </si>
  <si>
    <t>пряжа ярнарт дольче</t>
  </si>
  <si>
    <t>краситель для одежды розовый</t>
  </si>
  <si>
    <t xml:space="preserve">газона косилка </t>
  </si>
  <si>
    <t>муслин боди</t>
  </si>
  <si>
    <t xml:space="preserve">платье чёрное короткое </t>
  </si>
  <si>
    <t>фк уфа</t>
  </si>
  <si>
    <t>силиконовая баба</t>
  </si>
  <si>
    <t>бондаж для спины</t>
  </si>
  <si>
    <t>для роста волос маска</t>
  </si>
  <si>
    <t>восточный орнамент</t>
  </si>
  <si>
    <t>24869835</t>
  </si>
  <si>
    <t>леггинсы женские плотные</t>
  </si>
  <si>
    <t>свитшот села</t>
  </si>
  <si>
    <t xml:space="preserve">kiehls </t>
  </si>
  <si>
    <t>стрептоцид порошок</t>
  </si>
  <si>
    <t>gloria jeans аниме</t>
  </si>
  <si>
    <t>сандалии со стразами женские</t>
  </si>
  <si>
    <t xml:space="preserve">масленка для сливочного масла </t>
  </si>
  <si>
    <t>кофта для малышей на молнии</t>
  </si>
  <si>
    <t>adidas перчатки спортивные</t>
  </si>
  <si>
    <t>карнавал лжи</t>
  </si>
  <si>
    <t>1365042</t>
  </si>
  <si>
    <t>ls fashion</t>
  </si>
  <si>
    <t>подарок на 5 лет мальчику</t>
  </si>
  <si>
    <t>bioderma bb</t>
  </si>
  <si>
    <t>джинсы на мальчика 98</t>
  </si>
  <si>
    <t>карина платье</t>
  </si>
  <si>
    <t>benotti</t>
  </si>
  <si>
    <t>gloria jeans девочки свитшот</t>
  </si>
  <si>
    <t>платья комбинезон</t>
  </si>
  <si>
    <t>воздушный пластилин 36 шт</t>
  </si>
  <si>
    <t>набор акс</t>
  </si>
  <si>
    <t>посуда на праздник</t>
  </si>
  <si>
    <t>19326183</t>
  </si>
  <si>
    <t>кофе растворимый 500г</t>
  </si>
  <si>
    <t>farfalina</t>
  </si>
  <si>
    <t>туфли на застежке женские</t>
  </si>
  <si>
    <t>кружка барселона</t>
  </si>
  <si>
    <t>чехол на редми 9 с рисунком</t>
  </si>
  <si>
    <t>съёмник клипс</t>
  </si>
  <si>
    <t>бочка для сжигания</t>
  </si>
  <si>
    <t>папка для секретных документов</t>
  </si>
  <si>
    <t>игрушки для девушки</t>
  </si>
  <si>
    <t>стельки весна</t>
  </si>
  <si>
    <t>футболка с факом</t>
  </si>
  <si>
    <t xml:space="preserve">краска для волос игора </t>
  </si>
  <si>
    <t xml:space="preserve">куртка замшевая </t>
  </si>
  <si>
    <t>стеллаж над машинкой</t>
  </si>
  <si>
    <t>мушкетер и фея</t>
  </si>
  <si>
    <t>подвес для груши</t>
  </si>
  <si>
    <t>игрушка супергерой</t>
  </si>
  <si>
    <t>костюм с юбкой макси</t>
  </si>
  <si>
    <t>лаванда пищевая</t>
  </si>
  <si>
    <t>табличка умники</t>
  </si>
  <si>
    <t>амигаса</t>
  </si>
  <si>
    <t>нина гласс</t>
  </si>
  <si>
    <t>велосипед ретро</t>
  </si>
  <si>
    <t>косметика influence</t>
  </si>
  <si>
    <t>штаны с ремешками</t>
  </si>
  <si>
    <t>дневник воина</t>
  </si>
  <si>
    <t>гарри поттер капсулы</t>
  </si>
  <si>
    <t>брошь медведь</t>
  </si>
  <si>
    <t>кружки термо</t>
  </si>
  <si>
    <t>бандаж на голову</t>
  </si>
  <si>
    <t>футболки плюс сайз</t>
  </si>
  <si>
    <t>длинная собака</t>
  </si>
  <si>
    <t>жилет маг 3</t>
  </si>
  <si>
    <t>глинфилд</t>
  </si>
  <si>
    <t>индийское масло</t>
  </si>
  <si>
    <t>чехол  на самсунг а12</t>
  </si>
  <si>
    <t>75123760</t>
  </si>
  <si>
    <t>боги в каждом мужчине</t>
  </si>
  <si>
    <t>резанова</t>
  </si>
  <si>
    <t>летние  костюмы</t>
  </si>
  <si>
    <t>эконика слипоны</t>
  </si>
  <si>
    <t>мужские кроссовки diadora</t>
  </si>
  <si>
    <t>мухоморы капсулы</t>
  </si>
  <si>
    <t>sela девочки толстовка</t>
  </si>
  <si>
    <t>basacote</t>
  </si>
  <si>
    <t>свечи для торта 12</t>
  </si>
  <si>
    <t>крышка сито для банки</t>
  </si>
  <si>
    <t>серьги коричневые</t>
  </si>
  <si>
    <t>не промокаемый комбинезон</t>
  </si>
  <si>
    <t>капсулы для стирки skip</t>
  </si>
  <si>
    <t>чехол на редми нот 11 про</t>
  </si>
  <si>
    <t>платье для девочки с фатином</t>
  </si>
  <si>
    <t>twinset футболка</t>
  </si>
  <si>
    <t>шторы с рюшами</t>
  </si>
  <si>
    <t>ароматизатор контекс</t>
  </si>
  <si>
    <t>рюкзак девид джонс</t>
  </si>
  <si>
    <t>usb-usb</t>
  </si>
  <si>
    <t>лаоху</t>
  </si>
  <si>
    <t>двухцветные шорты</t>
  </si>
  <si>
    <t>юбка в зебру</t>
  </si>
  <si>
    <t>рюкзак аниме атака титанов</t>
  </si>
  <si>
    <t>пенал для школы пенал в школу</t>
  </si>
  <si>
    <t>75490237</t>
  </si>
  <si>
    <t>omsa лето</t>
  </si>
  <si>
    <t>топ на узких бретельках</t>
  </si>
  <si>
    <t>natura siberica lab</t>
  </si>
  <si>
    <t>джинсы с мики маусом</t>
  </si>
  <si>
    <t>беседка на дачу</t>
  </si>
  <si>
    <t>платье 54 56 58</t>
  </si>
  <si>
    <t>молния метражом</t>
  </si>
  <si>
    <t>шубы для девочек</t>
  </si>
  <si>
    <t>huawei mate 20 lite чехол книжка</t>
  </si>
  <si>
    <t>17493132</t>
  </si>
  <si>
    <t>34533440</t>
  </si>
  <si>
    <t>глория джинс  джинсы</t>
  </si>
  <si>
    <t xml:space="preserve">накладные  ногти </t>
  </si>
  <si>
    <t>горшки керамика</t>
  </si>
  <si>
    <t>застежка спереди</t>
  </si>
  <si>
    <t>кроссовки мужские рума</t>
  </si>
  <si>
    <t>33560934</t>
  </si>
  <si>
    <t>чехол для смартфона samsung a52</t>
  </si>
  <si>
    <t>жилет для новорожденного</t>
  </si>
  <si>
    <t>компрессионная маска</t>
  </si>
  <si>
    <t>кроссовки ds</t>
  </si>
  <si>
    <t>краска с песком</t>
  </si>
  <si>
    <t>сарафан женский на футболку</t>
  </si>
  <si>
    <t>кружка ты ж моя жопка</t>
  </si>
  <si>
    <t>триумф купальник</t>
  </si>
  <si>
    <t>летнее платье миди женское</t>
  </si>
  <si>
    <t>лейка с опрыскивателем</t>
  </si>
  <si>
    <t>6700xt</t>
  </si>
  <si>
    <t>81883304</t>
  </si>
  <si>
    <t>hello body</t>
  </si>
  <si>
    <t>шампунь fructis банан</t>
  </si>
  <si>
    <t>сумка для ноутбука 15.6 кожа</t>
  </si>
  <si>
    <t>сумка женская karl</t>
  </si>
  <si>
    <t>база для гель лака с поталью</t>
  </si>
  <si>
    <t>zara панама</t>
  </si>
  <si>
    <t>sven мышь</t>
  </si>
  <si>
    <t>сухой розжиг</t>
  </si>
  <si>
    <t>пластырь телесного цвета</t>
  </si>
  <si>
    <t xml:space="preserve">на авто </t>
  </si>
  <si>
    <t>рубажка белая</t>
  </si>
  <si>
    <t>каша детская овсяная</t>
  </si>
  <si>
    <t>marcy подушка</t>
  </si>
  <si>
    <t>supremacy</t>
  </si>
  <si>
    <t>браслеты для шармов</t>
  </si>
  <si>
    <t>целлофановые пакеты</t>
  </si>
  <si>
    <t>ванесса</t>
  </si>
  <si>
    <t>kleenex салфетки влажные антибактериальные</t>
  </si>
  <si>
    <t>горелка газовая с пьезоподжигом</t>
  </si>
  <si>
    <t>щипчики для ногтей zinger</t>
  </si>
  <si>
    <t>86193900</t>
  </si>
  <si>
    <t>сумка ceber</t>
  </si>
  <si>
    <t>браслет на часы хонор</t>
  </si>
  <si>
    <t>украшения для спальни</t>
  </si>
  <si>
    <t>катонка</t>
  </si>
  <si>
    <t>миска нержавеющая сталь</t>
  </si>
  <si>
    <t>переходник на газовый баллон</t>
  </si>
  <si>
    <t>летний сандалии женские</t>
  </si>
  <si>
    <t>чехол книжка iphone 6s</t>
  </si>
  <si>
    <t>маркеры 120 цветов белые</t>
  </si>
  <si>
    <t>неоновый зеленый</t>
  </si>
  <si>
    <t>ночнушка на роды</t>
  </si>
  <si>
    <t>67545711</t>
  </si>
  <si>
    <t>канцелярия ластик</t>
  </si>
  <si>
    <t>футболка мужская мультфильм</t>
  </si>
  <si>
    <t>швабра скребок</t>
  </si>
  <si>
    <t>кольца на косы</t>
  </si>
  <si>
    <t>дорожные сумки женские бьюти кейс</t>
  </si>
  <si>
    <t>64464054</t>
  </si>
  <si>
    <t>сумки женский</t>
  </si>
  <si>
    <t>вязаная одежда</t>
  </si>
  <si>
    <t>картонные стаканы</t>
  </si>
  <si>
    <t>боди baby go</t>
  </si>
  <si>
    <t>стекло на realmi 8</t>
  </si>
  <si>
    <t>la france essence</t>
  </si>
  <si>
    <t>конструктор для школы</t>
  </si>
  <si>
    <t>овсяница луговая</t>
  </si>
  <si>
    <t>дибилки</t>
  </si>
  <si>
    <t>костюм медицинскиц</t>
  </si>
  <si>
    <t>оливки черные</t>
  </si>
  <si>
    <t>карандаш для губ estrade</t>
  </si>
  <si>
    <t>бинокли комз</t>
  </si>
  <si>
    <t>умные детские смарт часы</t>
  </si>
  <si>
    <t>нижнее белье топ для девушек</t>
  </si>
  <si>
    <t>охота на дьявола</t>
  </si>
  <si>
    <t>13533225</t>
  </si>
  <si>
    <t>befree майка женская</t>
  </si>
  <si>
    <t>кроссовки мужские геокс</t>
  </si>
  <si>
    <t>шокер жевачка</t>
  </si>
  <si>
    <t>40358744</t>
  </si>
  <si>
    <t>футболки детские на мальчика</t>
  </si>
  <si>
    <t>lako sport</t>
  </si>
  <si>
    <t xml:space="preserve">кия </t>
  </si>
  <si>
    <t>порошок ave</t>
  </si>
  <si>
    <t>сильгламур</t>
  </si>
  <si>
    <t xml:space="preserve">игра электроника </t>
  </si>
  <si>
    <t>ярко розовое платье женское</t>
  </si>
  <si>
    <t>кристаллы с треском</t>
  </si>
  <si>
    <t>паста paradise</t>
  </si>
  <si>
    <t>авр</t>
  </si>
  <si>
    <t>kukmara набор</t>
  </si>
  <si>
    <t>зонт палец</t>
  </si>
  <si>
    <t>белое белье женское</t>
  </si>
  <si>
    <t>шевроны дпс</t>
  </si>
  <si>
    <t>ручки для тумбочки</t>
  </si>
  <si>
    <t>транспорантная пудра</t>
  </si>
  <si>
    <t>костюм женский летний шорты топ</t>
  </si>
  <si>
    <t>наклейка термо</t>
  </si>
  <si>
    <t>фильт для пылесоса</t>
  </si>
  <si>
    <t>лампочка p21w</t>
  </si>
  <si>
    <t xml:space="preserve">бокс мод </t>
  </si>
  <si>
    <t>zartoy</t>
  </si>
  <si>
    <t>воронка кухонная для банок</t>
  </si>
  <si>
    <t xml:space="preserve">мст </t>
  </si>
  <si>
    <t>подушки 2 шт</t>
  </si>
  <si>
    <t xml:space="preserve">диск тормозной </t>
  </si>
  <si>
    <t>transformers studio series</t>
  </si>
  <si>
    <t>ipod shuffle</t>
  </si>
  <si>
    <t xml:space="preserve">игра в обороне </t>
  </si>
  <si>
    <t>часы классические. часы кварцевые.</t>
  </si>
  <si>
    <t xml:space="preserve">hosa </t>
  </si>
  <si>
    <t>vaki candle</t>
  </si>
  <si>
    <t>46201436</t>
  </si>
  <si>
    <t>80956961</t>
  </si>
  <si>
    <t xml:space="preserve">щетка для ковров </t>
  </si>
  <si>
    <t>машинки со звуком</t>
  </si>
  <si>
    <t>sanosan от растяжек</t>
  </si>
  <si>
    <t>лист искусственный</t>
  </si>
  <si>
    <t>modde</t>
  </si>
  <si>
    <t>фонарь для спорта</t>
  </si>
  <si>
    <t>освещение в детскую</t>
  </si>
  <si>
    <t>gourman</t>
  </si>
  <si>
    <t>для собаки одежда</t>
  </si>
  <si>
    <t>маленький bmx</t>
  </si>
  <si>
    <t>теплопроводный клей</t>
  </si>
  <si>
    <t>электромобили джип</t>
  </si>
  <si>
    <t>семейный секрет</t>
  </si>
  <si>
    <t>картина по номерам ганнибал</t>
  </si>
  <si>
    <t>вечерний костюм с брюками женский</t>
  </si>
  <si>
    <t>кеды мармалато</t>
  </si>
  <si>
    <t>подвеска микрофон</t>
  </si>
  <si>
    <t xml:space="preserve">асд фракция 2 </t>
  </si>
  <si>
    <t>barbieliss</t>
  </si>
  <si>
    <t>60763746</t>
  </si>
  <si>
    <t>puma женский костюм</t>
  </si>
  <si>
    <t>шлепки детские для мальчика</t>
  </si>
  <si>
    <t>мастерская пряника</t>
  </si>
  <si>
    <t>набор электрика детский</t>
  </si>
  <si>
    <t>кормушка садовая</t>
  </si>
  <si>
    <t>паста для посуды</t>
  </si>
  <si>
    <t>плюшевый заяц игрушка</t>
  </si>
  <si>
    <t>соси</t>
  </si>
  <si>
    <t>элетех</t>
  </si>
  <si>
    <t>варежка для собак</t>
  </si>
  <si>
    <t>цепь 420</t>
  </si>
  <si>
    <t>sanny</t>
  </si>
  <si>
    <t>мониторы игровые</t>
  </si>
  <si>
    <t>чехол для huawei p40 pro</t>
  </si>
  <si>
    <t>ekiyat</t>
  </si>
  <si>
    <t>zara  для девочек</t>
  </si>
  <si>
    <t>масло для аромолампы</t>
  </si>
  <si>
    <t>труба стальная</t>
  </si>
  <si>
    <t>33263727</t>
  </si>
  <si>
    <t>натуральный экстракт ванили</t>
  </si>
  <si>
    <t>игрушка картошка</t>
  </si>
  <si>
    <t>t.taccardi обувь женская слипоны</t>
  </si>
  <si>
    <t>смартфон redmi note 10</t>
  </si>
  <si>
    <t>зеркало увеличительное с подсветкой</t>
  </si>
  <si>
    <t>крутые зажигалки</t>
  </si>
  <si>
    <t>джемпер женский с принтом</t>
  </si>
  <si>
    <t>пирсинг штанга титан</t>
  </si>
  <si>
    <t>myballoons</t>
  </si>
  <si>
    <t>biotune</t>
  </si>
  <si>
    <t xml:space="preserve">акриловая </t>
  </si>
  <si>
    <t>крючки для авточехлов</t>
  </si>
  <si>
    <t>вьетнамская мазь</t>
  </si>
  <si>
    <t>30336593</t>
  </si>
  <si>
    <t>рулонные шторы pikamo</t>
  </si>
  <si>
    <t>василиса дом</t>
  </si>
  <si>
    <t>цыфра 5 шар</t>
  </si>
  <si>
    <t>чиносы для мальчика брюки</t>
  </si>
  <si>
    <t>льняной комтюм</t>
  </si>
  <si>
    <t xml:space="preserve">наклейки для горшка </t>
  </si>
  <si>
    <t>princess gold</t>
  </si>
  <si>
    <t>плакаты хеллоу китти</t>
  </si>
  <si>
    <t>помада с блёстками</t>
  </si>
  <si>
    <t>косметика секрет красоты</t>
  </si>
  <si>
    <t>худи koton</t>
  </si>
  <si>
    <t>куртка мужская белая</t>
  </si>
  <si>
    <t>victoria sicret</t>
  </si>
  <si>
    <t>мыло для рук детское</t>
  </si>
  <si>
    <t>часы телефон с сим картой</t>
  </si>
  <si>
    <t xml:space="preserve">maytoni </t>
  </si>
  <si>
    <t xml:space="preserve">марк и спенсер </t>
  </si>
  <si>
    <t>футболка черная с надписью</t>
  </si>
  <si>
    <t>общая тетрадь 96 листов а4</t>
  </si>
  <si>
    <t xml:space="preserve">оружие для страйкбола </t>
  </si>
  <si>
    <t>rs550</t>
  </si>
  <si>
    <t>обои золото</t>
  </si>
  <si>
    <t>ммденс</t>
  </si>
  <si>
    <t>люстра потолочная деревянная</t>
  </si>
  <si>
    <t>шуроповерт электрический</t>
  </si>
  <si>
    <t>пинетки на липучках</t>
  </si>
  <si>
    <t>блузка черная летняя</t>
  </si>
  <si>
    <t>вышивка сирень</t>
  </si>
  <si>
    <t>скамейка на кухню</t>
  </si>
  <si>
    <t>лыжные крепления</t>
  </si>
  <si>
    <t>белая футболка унисекс</t>
  </si>
  <si>
    <t>power bank маленький</t>
  </si>
  <si>
    <t>светодиодные лампы авто</t>
  </si>
  <si>
    <t>всё для автомобилей</t>
  </si>
  <si>
    <t>обувь летняя женская турция</t>
  </si>
  <si>
    <t>58215593</t>
  </si>
  <si>
    <t>футболка мужская адилас</t>
  </si>
  <si>
    <t>брюки джоггеры женские летние</t>
  </si>
  <si>
    <t>шорты мужские летние классические</t>
  </si>
  <si>
    <t>ликви моли 10w40</t>
  </si>
  <si>
    <t>балалайка игрушка</t>
  </si>
  <si>
    <t>пневмат пистолет</t>
  </si>
  <si>
    <t>сандали доя малышей</t>
  </si>
  <si>
    <t>51649912</t>
  </si>
  <si>
    <t>чехол прозрачный xs</t>
  </si>
  <si>
    <t>болты для очков</t>
  </si>
  <si>
    <t>67238830</t>
  </si>
  <si>
    <t xml:space="preserve">жгут спортивный </t>
  </si>
  <si>
    <t>кусочка для маникюра</t>
  </si>
  <si>
    <t xml:space="preserve">егэ по биологии </t>
  </si>
  <si>
    <t>расти шишка</t>
  </si>
  <si>
    <t>nike trail</t>
  </si>
  <si>
    <t>алкогольные настойки</t>
  </si>
  <si>
    <t>наталья калинина</t>
  </si>
  <si>
    <t>набор ручек шариковых для детей</t>
  </si>
  <si>
    <t xml:space="preserve">аегис буст про </t>
  </si>
  <si>
    <t>компрессор для воздушных шаров</t>
  </si>
  <si>
    <t>4360083</t>
  </si>
  <si>
    <t>футболки женские новинки</t>
  </si>
  <si>
    <t>галька цветная</t>
  </si>
  <si>
    <t>матирующие средства</t>
  </si>
  <si>
    <t>парики для мальчиков</t>
  </si>
  <si>
    <t>летнее платье остин</t>
  </si>
  <si>
    <t>ламода большой размерами</t>
  </si>
  <si>
    <t xml:space="preserve">машинка для формирования пучков </t>
  </si>
  <si>
    <t>туфли зенден женские</t>
  </si>
  <si>
    <t>ложка бутылка</t>
  </si>
  <si>
    <t xml:space="preserve">выйди из шкафа </t>
  </si>
  <si>
    <t>катушка 8000</t>
  </si>
  <si>
    <t>беретка детская</t>
  </si>
  <si>
    <t>denim лето</t>
  </si>
  <si>
    <t>сушеный лимон</t>
  </si>
  <si>
    <t>толстовка модная</t>
  </si>
  <si>
    <t>стиральные машины lg</t>
  </si>
  <si>
    <t>плед pullton</t>
  </si>
  <si>
    <t>витамины haas</t>
  </si>
  <si>
    <t>почтальонка школьный</t>
  </si>
  <si>
    <t>estel 8.61</t>
  </si>
  <si>
    <t>61926246</t>
  </si>
  <si>
    <t>сковорода frybest</t>
  </si>
  <si>
    <t>71174550</t>
  </si>
  <si>
    <t>распашонки теплые</t>
  </si>
  <si>
    <t>серьги с празиолитом серебряные</t>
  </si>
  <si>
    <t>victoria vicci блузка</t>
  </si>
  <si>
    <t>самурай фигурка</t>
  </si>
  <si>
    <t>freshlook dimensions</t>
  </si>
  <si>
    <t>re marco</t>
  </si>
  <si>
    <t>тарелка под шашлык</t>
  </si>
  <si>
    <t>30051327</t>
  </si>
  <si>
    <t>макароны шпинат</t>
  </si>
  <si>
    <t>стекло а10</t>
  </si>
  <si>
    <t>ручка переключения</t>
  </si>
  <si>
    <t>50481763</t>
  </si>
  <si>
    <t>инфракрасная грелка</t>
  </si>
  <si>
    <t>масло дл губ</t>
  </si>
  <si>
    <t>кукла для девочки 5 лет</t>
  </si>
  <si>
    <t>kryzhovniki</t>
  </si>
  <si>
    <t xml:space="preserve">апельсиновые палочки для маникюра </t>
  </si>
  <si>
    <t>серьги леденец</t>
  </si>
  <si>
    <t>гель лак для ногтей красный</t>
  </si>
  <si>
    <t>21481687</t>
  </si>
  <si>
    <t>чехол дл</t>
  </si>
  <si>
    <t>лонгслив женский прозрачный</t>
  </si>
  <si>
    <t>фара светодиодная 24v</t>
  </si>
  <si>
    <t>мужской бумажник из натуральной кожи</t>
  </si>
  <si>
    <t>помпа доя воды</t>
  </si>
  <si>
    <t>16286497</t>
  </si>
  <si>
    <t>средства от медведки</t>
  </si>
  <si>
    <t>shiatsu</t>
  </si>
  <si>
    <t>корень морозника</t>
  </si>
  <si>
    <t>shaik 428</t>
  </si>
  <si>
    <t>стикер бомбинг</t>
  </si>
  <si>
    <t>костюм агапэ</t>
  </si>
  <si>
    <t>флорибунда</t>
  </si>
  <si>
    <t>под мусор</t>
  </si>
  <si>
    <t xml:space="preserve">ламбрекены </t>
  </si>
  <si>
    <t>молд мяч</t>
  </si>
  <si>
    <t>dogoda</t>
  </si>
  <si>
    <t>акриловый маркер molotow</t>
  </si>
  <si>
    <t>нож фигурный для теста</t>
  </si>
  <si>
    <t>тонировка камаз</t>
  </si>
  <si>
    <t>картины стекло</t>
  </si>
  <si>
    <t>автогенка</t>
  </si>
  <si>
    <t xml:space="preserve">befree женщинам </t>
  </si>
  <si>
    <t>шопер с китти</t>
  </si>
  <si>
    <t>светильник на солнечных</t>
  </si>
  <si>
    <t>кровать каркас</t>
  </si>
  <si>
    <t>машинки технопарк лада</t>
  </si>
  <si>
    <t>форма для выпечки высокая</t>
  </si>
  <si>
    <t>цепочка на шею толстая</t>
  </si>
  <si>
    <t>шлепанцы женские такарди</t>
  </si>
  <si>
    <t>корейский скраб для тела</t>
  </si>
  <si>
    <t>джинсовка мужская чёрная</t>
  </si>
  <si>
    <t>бафы для маникюра 50 шт</t>
  </si>
  <si>
    <t>унты детские</t>
  </si>
  <si>
    <t xml:space="preserve">геншин импакт игрушки </t>
  </si>
  <si>
    <t>обои с животными</t>
  </si>
  <si>
    <t>чай гриныилд</t>
  </si>
  <si>
    <t>лампочка 12v</t>
  </si>
  <si>
    <t>раскраска с карандашами</t>
  </si>
  <si>
    <t>ковровые накладки</t>
  </si>
  <si>
    <t>kudo эмаль</t>
  </si>
  <si>
    <t>zeitun гель</t>
  </si>
  <si>
    <t>плащ женский тренч</t>
  </si>
  <si>
    <t xml:space="preserve">халат летний женский </t>
  </si>
  <si>
    <t>сумка с котиком</t>
  </si>
  <si>
    <t>летние женские кастюмы</t>
  </si>
  <si>
    <t>штаны мужски</t>
  </si>
  <si>
    <t>протеиновое суфле</t>
  </si>
  <si>
    <t xml:space="preserve">zam zam </t>
  </si>
  <si>
    <t>белая поло мужская</t>
  </si>
  <si>
    <t>рубашка odji</t>
  </si>
  <si>
    <t>черная футболка с надписями</t>
  </si>
  <si>
    <t>pop it самый дешевый</t>
  </si>
  <si>
    <t>методическое пособие для детского сада</t>
  </si>
  <si>
    <t>консилер miracle touch</t>
  </si>
  <si>
    <t>дымок чуанье</t>
  </si>
  <si>
    <t>organic kitchen скраб для лица</t>
  </si>
  <si>
    <t xml:space="preserve">платье женское с открытыми плечами </t>
  </si>
  <si>
    <t>ленточки выпускные</t>
  </si>
  <si>
    <t>джинсовые женские рубашки</t>
  </si>
  <si>
    <t>алиф</t>
  </si>
  <si>
    <t>pro питание детей</t>
  </si>
  <si>
    <t xml:space="preserve">свечи красные </t>
  </si>
  <si>
    <t>usb b</t>
  </si>
  <si>
    <t>рулонные шторы на липучке</t>
  </si>
  <si>
    <t>bershka платья</t>
  </si>
  <si>
    <t>женская медицинская форма</t>
  </si>
  <si>
    <t>аис</t>
  </si>
  <si>
    <t>печенье овсяное без сахара</t>
  </si>
  <si>
    <t>большой тенис</t>
  </si>
  <si>
    <t xml:space="preserve">винтажные кольца </t>
  </si>
  <si>
    <t>корзинка универсальная</t>
  </si>
  <si>
    <t>airpods 1 чехол</t>
  </si>
  <si>
    <t>косметика riche</t>
  </si>
  <si>
    <t>леска 0,12</t>
  </si>
  <si>
    <t>luissante</t>
  </si>
  <si>
    <t>серьги леденцы</t>
  </si>
  <si>
    <t>ботаническая иллюстрация</t>
  </si>
  <si>
    <t>gba</t>
  </si>
  <si>
    <t>максидез</t>
  </si>
  <si>
    <t>поворотный держатель</t>
  </si>
  <si>
    <t>машина на веревочке</t>
  </si>
  <si>
    <t>углекислотный редуктор</t>
  </si>
  <si>
    <t>сух паек армейский</t>
  </si>
  <si>
    <t>efc</t>
  </si>
  <si>
    <t>посреди жизни</t>
  </si>
  <si>
    <t>светильник потолочный gx53</t>
  </si>
  <si>
    <t>берцы офицерские</t>
  </si>
  <si>
    <t>заклепка для джинс</t>
  </si>
  <si>
    <t>рулонная штора 30 см</t>
  </si>
  <si>
    <t>контейнер для катушек</t>
  </si>
  <si>
    <t>зип хцди</t>
  </si>
  <si>
    <t xml:space="preserve">шорты мужские глория джинс </t>
  </si>
  <si>
    <t>чехол с подставкой iphone6</t>
  </si>
  <si>
    <t>развивающий домик со светом</t>
  </si>
  <si>
    <t xml:space="preserve">вело сумка </t>
  </si>
  <si>
    <t>средство для маникюра</t>
  </si>
  <si>
    <t xml:space="preserve">уральская глина </t>
  </si>
  <si>
    <t>чехол для планшета samsung</t>
  </si>
  <si>
    <t>чехол радуга</t>
  </si>
  <si>
    <t>мужская поясная сумка кожаная</t>
  </si>
  <si>
    <t>12447150</t>
  </si>
  <si>
    <t>венус лезвия</t>
  </si>
  <si>
    <t>книга шарлотта бронте</t>
  </si>
  <si>
    <t xml:space="preserve">матрас для дивана </t>
  </si>
  <si>
    <t>пуш ап для купальника</t>
  </si>
  <si>
    <t>66886676</t>
  </si>
  <si>
    <t>косметическое мыло для лица</t>
  </si>
  <si>
    <t>arch enemy</t>
  </si>
  <si>
    <t>золотые  серьги</t>
  </si>
  <si>
    <t>деми</t>
  </si>
  <si>
    <t>игрушка хаги ваги 100 см</t>
  </si>
  <si>
    <t>советский автобус</t>
  </si>
  <si>
    <t>пистолет из железа</t>
  </si>
  <si>
    <t>носки зимние мужские</t>
  </si>
  <si>
    <t>джинсовая куртка мальчики</t>
  </si>
  <si>
    <t>чехол на а 10</t>
  </si>
  <si>
    <t>likato eye serum</t>
  </si>
  <si>
    <t>матрас на кровать 190</t>
  </si>
  <si>
    <t>кузнецов д.в.</t>
  </si>
  <si>
    <t>картина авто</t>
  </si>
  <si>
    <t>крючок для душа</t>
  </si>
  <si>
    <t>it me</t>
  </si>
  <si>
    <t>kari босоножки женские</t>
  </si>
  <si>
    <t>топ бра розовый</t>
  </si>
  <si>
    <t>стразв</t>
  </si>
  <si>
    <t>57840165</t>
  </si>
  <si>
    <t>борцовки самбо</t>
  </si>
  <si>
    <t>gummy sushi</t>
  </si>
  <si>
    <t>щетка выпрямитель</t>
  </si>
  <si>
    <t>игрушки для девочки 6лет</t>
  </si>
  <si>
    <t>силиконовые формы для заливки</t>
  </si>
  <si>
    <t>кофе в зернах woseba</t>
  </si>
  <si>
    <t>вивьен сабо набор</t>
  </si>
  <si>
    <t>60345325</t>
  </si>
  <si>
    <t>отражатель для кондиционера</t>
  </si>
  <si>
    <t>ассиметричные летние платья</t>
  </si>
  <si>
    <t>викинг спецодежда</t>
  </si>
  <si>
    <t>дневник с собакой</t>
  </si>
  <si>
    <t>us polo поло</t>
  </si>
  <si>
    <t>джинсы салатовые</t>
  </si>
  <si>
    <t>брюки с карманами по бокам женские</t>
  </si>
  <si>
    <t>для ватных палочек органайзер</t>
  </si>
  <si>
    <t>мачи</t>
  </si>
  <si>
    <t>горка для подмывания</t>
  </si>
  <si>
    <t>лоуренс рис</t>
  </si>
  <si>
    <t>asta women</t>
  </si>
  <si>
    <t>вид комод</t>
  </si>
  <si>
    <t>фигурка хаски</t>
  </si>
  <si>
    <t>боди с воланами</t>
  </si>
  <si>
    <t>easyboost</t>
  </si>
  <si>
    <t>джинсы хлопковые</t>
  </si>
  <si>
    <t>замок зажигания ваз 2114</t>
  </si>
  <si>
    <t xml:space="preserve">скейт детский </t>
  </si>
  <si>
    <t>скотч золотой</t>
  </si>
  <si>
    <t>zarina&amp;ruban</t>
  </si>
  <si>
    <t>сумка перья</t>
  </si>
  <si>
    <t>платье комбинация на запах</t>
  </si>
  <si>
    <t>видеорегистратор  viofo a139 dual</t>
  </si>
  <si>
    <t>чехол книжка на хонор 7 а</t>
  </si>
  <si>
    <t>продукты из беларуси</t>
  </si>
  <si>
    <t>блузка женская летняя беларусь</t>
  </si>
  <si>
    <t>уголь для барбекю</t>
  </si>
  <si>
    <t>audi 80 b4</t>
  </si>
  <si>
    <t>ковер для ванной большой</t>
  </si>
  <si>
    <t>шапочки для девочки</t>
  </si>
  <si>
    <t>перчатки 100 пар</t>
  </si>
  <si>
    <t>костюм брючный большие размеры</t>
  </si>
  <si>
    <t>paul shark кепка</t>
  </si>
  <si>
    <t>25 свечи</t>
  </si>
  <si>
    <t>ветелятор</t>
  </si>
  <si>
    <t>портрет жириновского</t>
  </si>
  <si>
    <t>чайники электрические мини</t>
  </si>
  <si>
    <t>густой соевый соус</t>
  </si>
  <si>
    <t>lihi</t>
  </si>
  <si>
    <t>плакат прощай начальная школа</t>
  </si>
  <si>
    <t>леска 0.18</t>
  </si>
  <si>
    <t>инструменты дело техники</t>
  </si>
  <si>
    <t>кроватка для детей</t>
  </si>
  <si>
    <t>низкий каблук</t>
  </si>
  <si>
    <t xml:space="preserve">сиси крем </t>
  </si>
  <si>
    <t>фонарь солнечная батарея</t>
  </si>
  <si>
    <t>а 22</t>
  </si>
  <si>
    <t>прозрачная блузка черная</t>
  </si>
  <si>
    <t>amato рубашка</t>
  </si>
  <si>
    <t>испаритель ново 4</t>
  </si>
  <si>
    <t>puma mapm</t>
  </si>
  <si>
    <t>28424921</t>
  </si>
  <si>
    <t>вся ваша ненависть</t>
  </si>
  <si>
    <t>шнурки неоновые</t>
  </si>
  <si>
    <t>чехол на диван трехместный</t>
  </si>
  <si>
    <t>мохнатая кофта</t>
  </si>
  <si>
    <t>протеин syntrax matrix</t>
  </si>
  <si>
    <t>многоклева</t>
  </si>
  <si>
    <t>дверь межкомнатная гармошка</t>
  </si>
  <si>
    <t>обувь в сад</t>
  </si>
  <si>
    <t>краски с блестками</t>
  </si>
  <si>
    <t>прихожая комплект</t>
  </si>
  <si>
    <t>культиватор садовый</t>
  </si>
  <si>
    <t>бантики для подарков</t>
  </si>
  <si>
    <t>savonry крем для тела</t>
  </si>
  <si>
    <t>джинсовые юбка</t>
  </si>
  <si>
    <t>коробка для кальяна</t>
  </si>
  <si>
    <t>детский горшок для мальчиков</t>
  </si>
  <si>
    <t xml:space="preserve">дредокудри </t>
  </si>
  <si>
    <t>кожаная сумочка</t>
  </si>
  <si>
    <t xml:space="preserve">шахматы деревянные </t>
  </si>
  <si>
    <t xml:space="preserve">паучок </t>
  </si>
  <si>
    <t>кроссовки мужские лёгкие</t>
  </si>
  <si>
    <t>краска cutrin</t>
  </si>
  <si>
    <t>коврики для автомобиля приора</t>
  </si>
  <si>
    <t>хомут липучка</t>
  </si>
  <si>
    <t>сварочный шлем</t>
  </si>
  <si>
    <t>сережки серебро длинные</t>
  </si>
  <si>
    <t>книжка 1+</t>
  </si>
  <si>
    <t>30050255</t>
  </si>
  <si>
    <t>natura siberica зубная паста</t>
  </si>
  <si>
    <t>не дорогие телефоны</t>
  </si>
  <si>
    <t>набор наклеек аниме</t>
  </si>
  <si>
    <t>hay day</t>
  </si>
  <si>
    <t>питон игрушка</t>
  </si>
  <si>
    <t xml:space="preserve">ивановский </t>
  </si>
  <si>
    <t>джинсы синие клеш</t>
  </si>
  <si>
    <t>mie украшения</t>
  </si>
  <si>
    <t>мозг антистресс</t>
  </si>
  <si>
    <t>наикратчайшая история китая</t>
  </si>
  <si>
    <t>продукты для кукол</t>
  </si>
  <si>
    <t xml:space="preserve">dolce milk гель для душа </t>
  </si>
  <si>
    <t>часы мужские тисот</t>
  </si>
  <si>
    <t>резинка с ушками</t>
  </si>
  <si>
    <t>epson 673</t>
  </si>
  <si>
    <t>коробка энергетиков</t>
  </si>
  <si>
    <t>мульти арт</t>
  </si>
  <si>
    <t>чай цейлон</t>
  </si>
  <si>
    <t xml:space="preserve">кукла enchantimals </t>
  </si>
  <si>
    <t xml:space="preserve">водонепроницаемый наматрасник </t>
  </si>
  <si>
    <t>ошейник для собак электрический</t>
  </si>
  <si>
    <t>школьная форма акула</t>
  </si>
  <si>
    <t>шпагат хлопковый 3 мм</t>
  </si>
  <si>
    <t xml:space="preserve">пятиточечник </t>
  </si>
  <si>
    <t>стекло на redmi 5 plus</t>
  </si>
  <si>
    <t>54345675</t>
  </si>
  <si>
    <t>боди со штанами</t>
  </si>
  <si>
    <t>игра теней</t>
  </si>
  <si>
    <t>брюки на мальчика 98</t>
  </si>
  <si>
    <t>домашнее кимоно</t>
  </si>
  <si>
    <t xml:space="preserve">электрод </t>
  </si>
  <si>
    <t>табличка для номера</t>
  </si>
  <si>
    <t>картина по номерам 18</t>
  </si>
  <si>
    <t>свечи по книгам</t>
  </si>
  <si>
    <t>ботинки летние рабочие</t>
  </si>
  <si>
    <t>игрушка хелло китти</t>
  </si>
  <si>
    <t xml:space="preserve">всё для бани </t>
  </si>
  <si>
    <t>мыло для рук synergetic</t>
  </si>
  <si>
    <t>колье белое золото</t>
  </si>
  <si>
    <t>аккамулятор на айфон 7</t>
  </si>
  <si>
    <t>сникерсы шоколад</t>
  </si>
  <si>
    <t xml:space="preserve">толстовка мужская  </t>
  </si>
  <si>
    <t>высокие резиновые сапоги</t>
  </si>
  <si>
    <t>блок для зарядки apple</t>
  </si>
  <si>
    <t>развивающая головоломка</t>
  </si>
  <si>
    <t>женская футболка с микки маусом</t>
  </si>
  <si>
    <t>серьги с кошачьим глазом</t>
  </si>
  <si>
    <t>белая бумага для принтера</t>
  </si>
  <si>
    <t>юбка индийская</t>
  </si>
  <si>
    <t>красные волосы</t>
  </si>
  <si>
    <t>xr iphone чехол</t>
  </si>
  <si>
    <t>крем для лица мужской корея</t>
  </si>
  <si>
    <t>among us одежда</t>
  </si>
  <si>
    <t>абажур на торшер</t>
  </si>
  <si>
    <t>самсунг 128гб</t>
  </si>
  <si>
    <t>кеды женские на резинке</t>
  </si>
  <si>
    <t>xiaomi аккумулятор 10000</t>
  </si>
  <si>
    <t>блок самсунг</t>
  </si>
  <si>
    <t>small</t>
  </si>
  <si>
    <t>лента с помпонами</t>
  </si>
  <si>
    <t>бусины бисер</t>
  </si>
  <si>
    <t xml:space="preserve">puma кеды женские </t>
  </si>
  <si>
    <t>lovely тени</t>
  </si>
  <si>
    <t>нож деревянный бабочка</t>
  </si>
  <si>
    <t>клеевой пистолет 7 мм</t>
  </si>
  <si>
    <t>маски убийц</t>
  </si>
  <si>
    <t xml:space="preserve">донный клапан </t>
  </si>
  <si>
    <t>сандали с цепью</t>
  </si>
  <si>
    <t>нос говяжий</t>
  </si>
  <si>
    <t>а4 толстовка</t>
  </si>
  <si>
    <t>шарики металлические</t>
  </si>
  <si>
    <t>sami</t>
  </si>
  <si>
    <t xml:space="preserve">манга дневник будущего </t>
  </si>
  <si>
    <t>карандаш для бровей стеллари</t>
  </si>
  <si>
    <t>nextbike</t>
  </si>
  <si>
    <t>колокольчик на входную дверь</t>
  </si>
  <si>
    <t>обувь мужская летняя мокасины</t>
  </si>
  <si>
    <t xml:space="preserve">тонирующий спрей для волос </t>
  </si>
  <si>
    <t>круг для плавания для детей</t>
  </si>
  <si>
    <t>27288189</t>
  </si>
  <si>
    <t>rtx 1660</t>
  </si>
  <si>
    <t>46695189</t>
  </si>
  <si>
    <t>aravia professional шугаринг</t>
  </si>
  <si>
    <t>misha spf</t>
  </si>
  <si>
    <t>набор плоских тарелок</t>
  </si>
  <si>
    <t>пистолет для химчистки</t>
  </si>
  <si>
    <t>стол для игры с водой</t>
  </si>
  <si>
    <t>игровое кресло с подсветкой</t>
  </si>
  <si>
    <t>glo gang</t>
  </si>
  <si>
    <t>вавилонская башня</t>
  </si>
  <si>
    <t>pirex</t>
  </si>
  <si>
    <t>маска банан</t>
  </si>
  <si>
    <t>biweier</t>
  </si>
  <si>
    <t>31989742</t>
  </si>
  <si>
    <t>хагис элит софт 4 трусики</t>
  </si>
  <si>
    <t>хуавей y6</t>
  </si>
  <si>
    <t>кулон на шею мужской</t>
  </si>
  <si>
    <t xml:space="preserve">фиолетовый тоник </t>
  </si>
  <si>
    <t>маникюрные ножницы для детей</t>
  </si>
  <si>
    <t>чехол для iphone 13pro</t>
  </si>
  <si>
    <t>кружка какашка</t>
  </si>
  <si>
    <t>вращающаяся полка</t>
  </si>
  <si>
    <t>очки для зрения + 1</t>
  </si>
  <si>
    <t>серебро набор серьги кольцо</t>
  </si>
  <si>
    <t>маска для плавания с трубкой детская</t>
  </si>
  <si>
    <t>наушники проводные type c</t>
  </si>
  <si>
    <t>juul ингалятор</t>
  </si>
  <si>
    <t>castolin</t>
  </si>
  <si>
    <t>naemy beach</t>
  </si>
  <si>
    <t>разноцветные бусины</t>
  </si>
  <si>
    <t>куртка женская columbia</t>
  </si>
  <si>
    <t>наушники на комп</t>
  </si>
  <si>
    <t>олин 15в1</t>
  </si>
  <si>
    <t>чехол на iphone se 2018</t>
  </si>
  <si>
    <t>элемент питания r20</t>
  </si>
  <si>
    <t>bowland</t>
  </si>
  <si>
    <t>деревенский стиль</t>
  </si>
  <si>
    <t>bcaa big</t>
  </si>
  <si>
    <t xml:space="preserve">фитолакс </t>
  </si>
  <si>
    <t>eremes</t>
  </si>
  <si>
    <t>костюм для мусульманок</t>
  </si>
  <si>
    <t>чехол на редми 9 s</t>
  </si>
  <si>
    <t xml:space="preserve">отбеливающий </t>
  </si>
  <si>
    <t>я и семья</t>
  </si>
  <si>
    <t>защитное стекло реалми</t>
  </si>
  <si>
    <t>33463142</t>
  </si>
  <si>
    <t>мюли betsy</t>
  </si>
  <si>
    <t>43885907</t>
  </si>
  <si>
    <t>уход за лицом и телом</t>
  </si>
  <si>
    <t>энзимная пудра organic kitchen</t>
  </si>
  <si>
    <t>шифоновое платье с длинным рукавом макси</t>
  </si>
  <si>
    <t>stetson головные уборы</t>
  </si>
  <si>
    <t>форма  для запекания</t>
  </si>
  <si>
    <t>штора для ванной бежевая</t>
  </si>
  <si>
    <t>cera ve крем</t>
  </si>
  <si>
    <t>defacto блузка</t>
  </si>
  <si>
    <t>щетка для чистки барбекю</t>
  </si>
  <si>
    <t>лак для ногтей против грибка</t>
  </si>
  <si>
    <t>сушки для посуды</t>
  </si>
  <si>
    <t>леди спит стик</t>
  </si>
  <si>
    <t>джинсы для девочки 10 лет</t>
  </si>
  <si>
    <t>bentog</t>
  </si>
  <si>
    <t>игрушка китти</t>
  </si>
  <si>
    <t>super soaker</t>
  </si>
  <si>
    <t>12996531</t>
  </si>
  <si>
    <t>врумиз машина</t>
  </si>
  <si>
    <t>маркеры в пластиковом наборе</t>
  </si>
  <si>
    <t>футболка для левочки</t>
  </si>
  <si>
    <t xml:space="preserve">купальник женский слитные спортивный </t>
  </si>
  <si>
    <t>кокосовая сгущёнка</t>
  </si>
  <si>
    <t>автомат из лего</t>
  </si>
  <si>
    <t>прыгающий мячик</t>
  </si>
  <si>
    <t>76012502</t>
  </si>
  <si>
    <t xml:space="preserve">спортивный костюм детский для мальчика </t>
  </si>
  <si>
    <t>avagura одежда женский</t>
  </si>
  <si>
    <t>костюмы праздничные</t>
  </si>
  <si>
    <t>fanko pop star wars</t>
  </si>
  <si>
    <t>чемодан бровиста</t>
  </si>
  <si>
    <t>защитное стекло на samsung galaxy m21</t>
  </si>
  <si>
    <t>veronese кофе</t>
  </si>
  <si>
    <t>romianti</t>
  </si>
  <si>
    <t>effaclar очищающий гель</t>
  </si>
  <si>
    <t xml:space="preserve">пиджаки женские большие размеры </t>
  </si>
  <si>
    <t>гроприносин</t>
  </si>
  <si>
    <t>ночная рубашка твое</t>
  </si>
  <si>
    <t>табличка для номера телефона</t>
  </si>
  <si>
    <t>навесные кашпо</t>
  </si>
  <si>
    <t>костюм ветровлагозащитный</t>
  </si>
  <si>
    <t>мезороллер для лица титан</t>
  </si>
  <si>
    <t>решетка на ниву</t>
  </si>
  <si>
    <t>zig</t>
  </si>
  <si>
    <t>спивак гель</t>
  </si>
  <si>
    <t xml:space="preserve">челка накладная </t>
  </si>
  <si>
    <t>33955095</t>
  </si>
  <si>
    <t>коралл камень</t>
  </si>
  <si>
    <t>костюм лав репаблик</t>
  </si>
  <si>
    <t>78076337</t>
  </si>
  <si>
    <t>lan saro. женский</t>
  </si>
  <si>
    <t>48632512</t>
  </si>
  <si>
    <t>чехол на хонор 5</t>
  </si>
  <si>
    <t>пра</t>
  </si>
  <si>
    <t>попит сердце</t>
  </si>
  <si>
    <t>свитеры аниме</t>
  </si>
  <si>
    <t>53830190</t>
  </si>
  <si>
    <t>плащ двухцветный</t>
  </si>
  <si>
    <t>шопер с евангелионом</t>
  </si>
  <si>
    <t>ящик для аптечки</t>
  </si>
  <si>
    <t>тени 99 цветов</t>
  </si>
  <si>
    <t>футболка королева</t>
  </si>
  <si>
    <t>ватные диски цветные</t>
  </si>
  <si>
    <t>зюскинд</t>
  </si>
  <si>
    <t>кофта с замком для мальчика</t>
  </si>
  <si>
    <t>архитектор шампунь</t>
  </si>
  <si>
    <t>samsung a03s чехол</t>
  </si>
  <si>
    <t>caterpillar спортмастер</t>
  </si>
  <si>
    <t>микроэлементы</t>
  </si>
  <si>
    <t xml:space="preserve">песок для шиншилл </t>
  </si>
  <si>
    <t>not a perfume</t>
  </si>
  <si>
    <t>лоток для дезинфекции</t>
  </si>
  <si>
    <t>бальзамик соус</t>
  </si>
  <si>
    <t>ее темное желание</t>
  </si>
  <si>
    <t>хачкар</t>
  </si>
  <si>
    <t>тоник с цинком</t>
  </si>
  <si>
    <t>стеклянная ручка перо</t>
  </si>
  <si>
    <t>аста</t>
  </si>
  <si>
    <t>стул для унитаза</t>
  </si>
  <si>
    <t>задняя крышка honor 20</t>
  </si>
  <si>
    <t>защитное стекло самсунг а 02</t>
  </si>
  <si>
    <t>регулируемый блок питания</t>
  </si>
  <si>
    <t xml:space="preserve">kabrita </t>
  </si>
  <si>
    <t>кеды calvin klein мужские</t>
  </si>
  <si>
    <t>manto майка</t>
  </si>
  <si>
    <t>шляпа мужская белая</t>
  </si>
  <si>
    <t>люлька переноска для детей</t>
  </si>
  <si>
    <t>аквариум рюмка</t>
  </si>
  <si>
    <t>джинсы zolla для мужчин</t>
  </si>
  <si>
    <t>сарафан легкий женский</t>
  </si>
  <si>
    <t>худи женское остин</t>
  </si>
  <si>
    <t>комплект детский зимний</t>
  </si>
  <si>
    <t>набор сталкер</t>
  </si>
  <si>
    <t xml:space="preserve">синар </t>
  </si>
  <si>
    <t>зи</t>
  </si>
  <si>
    <t>слайсер для нарезки сыра</t>
  </si>
  <si>
    <t>стакан для корма</t>
  </si>
  <si>
    <t>джазовки для танцев детские</t>
  </si>
  <si>
    <t>корги антистресс</t>
  </si>
  <si>
    <t>осветительные приборы</t>
  </si>
  <si>
    <t>джинсы с черепом</t>
  </si>
  <si>
    <t xml:space="preserve">балаклава с ушками </t>
  </si>
  <si>
    <t>кондитерский нож для теста</t>
  </si>
  <si>
    <t>kosmos</t>
  </si>
  <si>
    <t>33344815</t>
  </si>
  <si>
    <t>антискользин</t>
  </si>
  <si>
    <t>туалетеая вода</t>
  </si>
  <si>
    <t>кровать 90</t>
  </si>
  <si>
    <t>45728307</t>
  </si>
  <si>
    <t>осмол</t>
  </si>
  <si>
    <t>36790531</t>
  </si>
  <si>
    <t>костюм чёрной пантеры</t>
  </si>
  <si>
    <t>таро долины миражей</t>
  </si>
  <si>
    <t>найк костюмы</t>
  </si>
  <si>
    <t>рюкзак японский</t>
  </si>
  <si>
    <t>nagaraku n</t>
  </si>
  <si>
    <t>чистить уши детям</t>
  </si>
  <si>
    <t xml:space="preserve">alias </t>
  </si>
  <si>
    <t>детский ремень для девочек</t>
  </si>
  <si>
    <t>лимонный цвет</t>
  </si>
  <si>
    <t>72982286</t>
  </si>
  <si>
    <t xml:space="preserve">абактерил </t>
  </si>
  <si>
    <t>одежда для кукол 32 см</t>
  </si>
  <si>
    <t>тапочки мыльницы</t>
  </si>
  <si>
    <t>массажер мастурбатор</t>
  </si>
  <si>
    <t xml:space="preserve">наклодные нокти </t>
  </si>
  <si>
    <t xml:space="preserve">gloria jeans девочки футболка </t>
  </si>
  <si>
    <t>бритва женская venus набор</t>
  </si>
  <si>
    <t>нивея для женщин</t>
  </si>
  <si>
    <t>grow capsules</t>
  </si>
  <si>
    <t>крем израиль антивозрастной</t>
  </si>
  <si>
    <t>трусы женские набор бамбук</t>
  </si>
  <si>
    <t>покрывало 150</t>
  </si>
  <si>
    <t>каучуковая цветная база</t>
  </si>
  <si>
    <t>термо трусы</t>
  </si>
  <si>
    <t>пеленки многоразовые для животных</t>
  </si>
  <si>
    <t>стекло самсунг а 11</t>
  </si>
  <si>
    <t>сквиш торт</t>
  </si>
  <si>
    <t>маффины шоколадные</t>
  </si>
  <si>
    <t>biloni</t>
  </si>
  <si>
    <t>лента кровельная</t>
  </si>
  <si>
    <t xml:space="preserve">швейные машинки </t>
  </si>
  <si>
    <t>жидкие нити</t>
  </si>
  <si>
    <t>bardshop</t>
  </si>
  <si>
    <t>кроссовки женские 40 размер</t>
  </si>
  <si>
    <t>защитный чехол для песочницы</t>
  </si>
  <si>
    <t>кровать односпальная с матрасом</t>
  </si>
  <si>
    <t>платье к выпускному</t>
  </si>
  <si>
    <t>70456404</t>
  </si>
  <si>
    <t>серьги булавки золото</t>
  </si>
  <si>
    <t>mayoral мальчики шорты</t>
  </si>
  <si>
    <t>13151256</t>
  </si>
  <si>
    <t xml:space="preserve">кенма </t>
  </si>
  <si>
    <t>клатч бежевый лаковый</t>
  </si>
  <si>
    <t>серьга длинная</t>
  </si>
  <si>
    <t>хирургические инструменты иглы</t>
  </si>
  <si>
    <t>обувь на тонкетке</t>
  </si>
  <si>
    <t>dermaheal красота</t>
  </si>
  <si>
    <t>бюст анжелика</t>
  </si>
  <si>
    <t>все будет хорошо</t>
  </si>
  <si>
    <t>старбакс растворимый</t>
  </si>
  <si>
    <t xml:space="preserve">очки прозрачные круглые </t>
  </si>
  <si>
    <t>vivacia витаминный комплекс</t>
  </si>
  <si>
    <t>кот батон 40 см</t>
  </si>
  <si>
    <t>boiron</t>
  </si>
  <si>
    <t>шторы блэкаут 280 портьеры высота в гостиную</t>
  </si>
  <si>
    <t>ветровка мужская на молнии</t>
  </si>
  <si>
    <t>ева коврики ваз 2107</t>
  </si>
  <si>
    <t xml:space="preserve">браслет широкий </t>
  </si>
  <si>
    <t>балетки школьные</t>
  </si>
  <si>
    <t>толстовка для бега женская</t>
  </si>
  <si>
    <t>футболка мужская 46</t>
  </si>
  <si>
    <t>кольца толстые</t>
  </si>
  <si>
    <t>лего монстр трак</t>
  </si>
  <si>
    <t>каждые сто лет</t>
  </si>
  <si>
    <t>45097699</t>
  </si>
  <si>
    <t>сандали для девочки черные</t>
  </si>
  <si>
    <t>канон</t>
  </si>
  <si>
    <t xml:space="preserve">брюки остин женские </t>
  </si>
  <si>
    <t>хентай карты</t>
  </si>
  <si>
    <t>биотуалет ведро</t>
  </si>
  <si>
    <t>46661431</t>
  </si>
  <si>
    <t>экран на айфон х</t>
  </si>
  <si>
    <t xml:space="preserve">духи lacoste </t>
  </si>
  <si>
    <t>клапан для надувного матраса intex</t>
  </si>
  <si>
    <t>мотылек игрушка</t>
  </si>
  <si>
    <t>магнит продукты</t>
  </si>
  <si>
    <t>спортивные юбка шорты</t>
  </si>
  <si>
    <t>кем</t>
  </si>
  <si>
    <t>платье размер 54</t>
  </si>
  <si>
    <t>урбес</t>
  </si>
  <si>
    <t>галстук красный детский</t>
  </si>
  <si>
    <t>tommy hilfiger нижнее белье</t>
  </si>
  <si>
    <t>clip on</t>
  </si>
  <si>
    <t>сыворотка для лица ночная</t>
  </si>
  <si>
    <t>кофейные пары</t>
  </si>
  <si>
    <t>кеды с бантом</t>
  </si>
  <si>
    <t>гигиеническая помала</t>
  </si>
  <si>
    <t xml:space="preserve">пушкин дубровский </t>
  </si>
  <si>
    <t>лак vinylux</t>
  </si>
  <si>
    <t>дагестан футболка</t>
  </si>
  <si>
    <t>туфли для женщин бежевого цвета</t>
  </si>
  <si>
    <t>журнальный стол круглый</t>
  </si>
  <si>
    <t>блузка с удлиненной спинкой</t>
  </si>
  <si>
    <t>попа ит</t>
  </si>
  <si>
    <t>кеды с рисунками</t>
  </si>
  <si>
    <t>свитер разноцветный</t>
  </si>
  <si>
    <t>аккумулятор на детский мотоцикл</t>
  </si>
  <si>
    <t>книги 3д</t>
  </si>
  <si>
    <t>ковер на дачу</t>
  </si>
  <si>
    <t xml:space="preserve">куртки женские весна осень </t>
  </si>
  <si>
    <t>защитное стекло редми 10 про</t>
  </si>
  <si>
    <t>literia</t>
  </si>
  <si>
    <t>бутсы для поля</t>
  </si>
  <si>
    <t>anna majewska</t>
  </si>
  <si>
    <t>книга бременские музыканты</t>
  </si>
  <si>
    <t>рюмки богемия</t>
  </si>
  <si>
    <t>постельное 180х200</t>
  </si>
  <si>
    <t>гель лак newtone</t>
  </si>
  <si>
    <t>гриль-барбекю</t>
  </si>
  <si>
    <t>сибириада</t>
  </si>
  <si>
    <t>angel парфюм</t>
  </si>
  <si>
    <t>двухспальное белье</t>
  </si>
  <si>
    <t>kid hype shop</t>
  </si>
  <si>
    <t>зелёное кольцо</t>
  </si>
  <si>
    <t>дезодорант нивея стик</t>
  </si>
  <si>
    <t>кашпо с травой</t>
  </si>
  <si>
    <t>протеиновый шампунь из кореи</t>
  </si>
  <si>
    <t>худи красный</t>
  </si>
  <si>
    <t>брюки летние для малыша</t>
  </si>
  <si>
    <t>средство для стирки 5 л</t>
  </si>
  <si>
    <t>золото соколов подвеска</t>
  </si>
  <si>
    <t>диск пильный 165</t>
  </si>
  <si>
    <t>reebok обувь мужской</t>
  </si>
  <si>
    <t>толстовка puma детская</t>
  </si>
  <si>
    <t>chicco автокресло детское</t>
  </si>
  <si>
    <t>картинки на ткань</t>
  </si>
  <si>
    <t>джойстик для ps4</t>
  </si>
  <si>
    <t>купальная шапочка</t>
  </si>
  <si>
    <t>детское постельное белье односпальное</t>
  </si>
  <si>
    <t xml:space="preserve">ветровка денская </t>
  </si>
  <si>
    <t>мягкое кольцо</t>
  </si>
  <si>
    <t>одежда в дорогу</t>
  </si>
  <si>
    <t>глория джинс жакет</t>
  </si>
  <si>
    <t>браслет дед инсайд</t>
  </si>
  <si>
    <t>dermoscent</t>
  </si>
  <si>
    <t>мопс-гусеница</t>
  </si>
  <si>
    <t>ежедневник недатированный на кольцах</t>
  </si>
  <si>
    <t>хонор 7a pro</t>
  </si>
  <si>
    <t>patrisa nail основа под гель-лак</t>
  </si>
  <si>
    <t>целлюлитный массаж</t>
  </si>
  <si>
    <t>gorilla напиток</t>
  </si>
  <si>
    <t>чалма для сушки волос из микрофибры</t>
  </si>
  <si>
    <t>beter</t>
  </si>
  <si>
    <t>rouniss</t>
  </si>
  <si>
    <t>омега 3 с витамином д</t>
  </si>
  <si>
    <t>drug x</t>
  </si>
  <si>
    <t>anime cards</t>
  </si>
  <si>
    <t>свечи глицериновые</t>
  </si>
  <si>
    <t>чай гринфилд ромашка</t>
  </si>
  <si>
    <t xml:space="preserve">оверсайз рубашки </t>
  </si>
  <si>
    <t>бутылка для воды с трубкой</t>
  </si>
  <si>
    <t>резинки денежные</t>
  </si>
  <si>
    <t>широкий комбинезон женский</t>
  </si>
  <si>
    <t>иконы ангел хранитель</t>
  </si>
  <si>
    <t>мышь для макбук</t>
  </si>
  <si>
    <t>телефон самсунг а 71</t>
  </si>
  <si>
    <t xml:space="preserve">stylish </t>
  </si>
  <si>
    <t xml:space="preserve">рюкзак сумка женская </t>
  </si>
  <si>
    <t>костюм женский летний шорты с рубашкой</t>
  </si>
  <si>
    <t>туфли весна</t>
  </si>
  <si>
    <t>форма хогвартса</t>
  </si>
  <si>
    <t>круглая вешалка</t>
  </si>
  <si>
    <t>стерелизация</t>
  </si>
  <si>
    <t xml:space="preserve">play-doh </t>
  </si>
  <si>
    <t>бумага для мелирования</t>
  </si>
  <si>
    <t>электрическая пила цепная</t>
  </si>
  <si>
    <t xml:space="preserve">фотоальбом свадебный </t>
  </si>
  <si>
    <t>обувь zaxy</t>
  </si>
  <si>
    <t>lalique amethyst</t>
  </si>
  <si>
    <t>sanotint</t>
  </si>
  <si>
    <t>дверь пвх</t>
  </si>
  <si>
    <t>хонор 8 s защитное стекло</t>
  </si>
  <si>
    <t xml:space="preserve">лучик коврик придверный </t>
  </si>
  <si>
    <t>смес</t>
  </si>
  <si>
    <t>72415399</t>
  </si>
  <si>
    <t>мужская кожаная сумка через плечо</t>
  </si>
  <si>
    <t>фотоальбом свадьба</t>
  </si>
  <si>
    <t>21651694</t>
  </si>
  <si>
    <t>diva base</t>
  </si>
  <si>
    <t>большой пенис</t>
  </si>
  <si>
    <t>пекан орех</t>
  </si>
  <si>
    <t>валик массажный кузнецова</t>
  </si>
  <si>
    <t>силиконовая форма для пончиков</t>
  </si>
  <si>
    <t>набор сургуча</t>
  </si>
  <si>
    <t>кюлоты из льна</t>
  </si>
  <si>
    <t>катушки мишина</t>
  </si>
  <si>
    <t>туя краска</t>
  </si>
  <si>
    <t>обои холодное сердце</t>
  </si>
  <si>
    <t xml:space="preserve">аквапилинг </t>
  </si>
  <si>
    <t>сумка зеленая натуральная кожа женская</t>
  </si>
  <si>
    <t>лак ногтей</t>
  </si>
  <si>
    <t>переключатели электрические</t>
  </si>
  <si>
    <t>ремешок nato</t>
  </si>
  <si>
    <t>кужицу</t>
  </si>
  <si>
    <t>книга таро уэйта классическое</t>
  </si>
  <si>
    <t>подвески на шею с мишками</t>
  </si>
  <si>
    <t>ban</t>
  </si>
  <si>
    <t>вегнер</t>
  </si>
  <si>
    <t>зип худи бейп</t>
  </si>
  <si>
    <t xml:space="preserve">13карт </t>
  </si>
  <si>
    <t>урбан тайгер</t>
  </si>
  <si>
    <t>62809144</t>
  </si>
  <si>
    <t>стрелок стивен кинг</t>
  </si>
  <si>
    <t>канставары</t>
  </si>
  <si>
    <t xml:space="preserve">мыло мужское </t>
  </si>
  <si>
    <t>диспенсер для ликера</t>
  </si>
  <si>
    <t>splat зубная паста лечебные травы</t>
  </si>
  <si>
    <t xml:space="preserve">пищевые фломастеры </t>
  </si>
  <si>
    <t xml:space="preserve">акваланг </t>
  </si>
  <si>
    <t>tvist</t>
  </si>
  <si>
    <t>гель для умывания увлажняющий</t>
  </si>
  <si>
    <t>modimio журнал</t>
  </si>
  <si>
    <t>лоферы vitacci</t>
  </si>
  <si>
    <t>lassie брюки</t>
  </si>
  <si>
    <t>3631088</t>
  </si>
  <si>
    <t>набор спасибо</t>
  </si>
  <si>
    <t xml:space="preserve">джинсовые брюки женские </t>
  </si>
  <si>
    <t>картины по цифрам рисовать</t>
  </si>
  <si>
    <t>miel pops</t>
  </si>
  <si>
    <t>шина на велосипед 20</t>
  </si>
  <si>
    <t>шампунь айвон</t>
  </si>
  <si>
    <t>help cook</t>
  </si>
  <si>
    <t>полиэстер 100%</t>
  </si>
  <si>
    <t>кожух на руль</t>
  </si>
  <si>
    <t>утя одежда</t>
  </si>
  <si>
    <t>бриджи со стразами</t>
  </si>
  <si>
    <t>brandmama</t>
  </si>
  <si>
    <t>цепочка бижутерия женская</t>
  </si>
  <si>
    <t>кроссовки бмв</t>
  </si>
  <si>
    <t>38434743</t>
  </si>
  <si>
    <t>дутики зимние для девочек</t>
  </si>
  <si>
    <t>71483862</t>
  </si>
  <si>
    <t>ип коробкова</t>
  </si>
  <si>
    <t>картер рид</t>
  </si>
  <si>
    <t>купальник радужный</t>
  </si>
  <si>
    <t>юбка летняя денская</t>
  </si>
  <si>
    <t>70481703</t>
  </si>
  <si>
    <t>hypervolt</t>
  </si>
  <si>
    <t>футболка женская комуфляж</t>
  </si>
  <si>
    <t>60673317</t>
  </si>
  <si>
    <t>протекс</t>
  </si>
  <si>
    <t>стаканы граненый</t>
  </si>
  <si>
    <t>приставные колеса</t>
  </si>
  <si>
    <t>ремешок ми бэнд 4</t>
  </si>
  <si>
    <t>76363713</t>
  </si>
  <si>
    <t>millennials. одежда</t>
  </si>
  <si>
    <t>фотопазл</t>
  </si>
  <si>
    <t>у меня лапки</t>
  </si>
  <si>
    <t>букса для крана</t>
  </si>
  <si>
    <t>хранение детской одежды</t>
  </si>
  <si>
    <t>кроссовки на мальчика 35 размер</t>
  </si>
  <si>
    <t>настольная духовка</t>
  </si>
  <si>
    <t>комбинация платье шелковая белая</t>
  </si>
  <si>
    <t>пояс женский плетеный</t>
  </si>
  <si>
    <t>очки ксиоми</t>
  </si>
  <si>
    <t xml:space="preserve">рубашка с коротким </t>
  </si>
  <si>
    <t>санрайз</t>
  </si>
  <si>
    <t>футболка планеты</t>
  </si>
  <si>
    <t>6887901</t>
  </si>
  <si>
    <t>roze</t>
  </si>
  <si>
    <t xml:space="preserve">духи девственность </t>
  </si>
  <si>
    <t>52564637</t>
  </si>
  <si>
    <t>плюшевый дазай</t>
  </si>
  <si>
    <t>кнопка на айфон 6</t>
  </si>
  <si>
    <t>grass антипыль</t>
  </si>
  <si>
    <t>34606187</t>
  </si>
  <si>
    <t>one blade чехол</t>
  </si>
  <si>
    <t>шампунь для волос склонных к жирности</t>
  </si>
  <si>
    <t>бермуд</t>
  </si>
  <si>
    <t>халаты банные для мужчин</t>
  </si>
  <si>
    <t>мыльные пистолеты</t>
  </si>
  <si>
    <t>чехол oneplus 7</t>
  </si>
  <si>
    <t>комплект для девочки с шортами</t>
  </si>
  <si>
    <t>краска для трикотажа</t>
  </si>
  <si>
    <t>inblu босоножки</t>
  </si>
  <si>
    <t>syndicate</t>
  </si>
  <si>
    <t>ковш taller</t>
  </si>
  <si>
    <t>мужские резиновые сапоги короткие</t>
  </si>
  <si>
    <t>морские животные фигурки</t>
  </si>
  <si>
    <t>порошок для стирки лотос</t>
  </si>
  <si>
    <t>водный градусник</t>
  </si>
  <si>
    <t>круелла</t>
  </si>
  <si>
    <t>grinder</t>
  </si>
  <si>
    <t>estrella brillante</t>
  </si>
  <si>
    <t>уход за кожей авто</t>
  </si>
  <si>
    <t>piazza italia одежда</t>
  </si>
  <si>
    <t>дом для улитки</t>
  </si>
  <si>
    <t>футболка женчкая</t>
  </si>
  <si>
    <t>корзина на кладбище</t>
  </si>
  <si>
    <t>суш</t>
  </si>
  <si>
    <t>koshika</t>
  </si>
  <si>
    <t>эспандер для груди</t>
  </si>
  <si>
    <t>стрингт</t>
  </si>
  <si>
    <t>w221</t>
  </si>
  <si>
    <t>78758601</t>
  </si>
  <si>
    <t>мужские носки цветные</t>
  </si>
  <si>
    <t>развивашки 1 год</t>
  </si>
  <si>
    <t>боди h&amp;m</t>
  </si>
  <si>
    <t>бейсболки для малыша</t>
  </si>
  <si>
    <t>футболка детская дисней</t>
  </si>
  <si>
    <t>защелка для двери</t>
  </si>
  <si>
    <t>полосатая клумба</t>
  </si>
  <si>
    <t>сарафан на бретелях женский</t>
  </si>
  <si>
    <t>футболка из льна мужская</t>
  </si>
  <si>
    <t>одеждв</t>
  </si>
  <si>
    <t>maison scotch maxstock</t>
  </si>
  <si>
    <t>декоративные фигуры</t>
  </si>
  <si>
    <t>игра петанк</t>
  </si>
  <si>
    <t>вилка для велосипеда 29</t>
  </si>
  <si>
    <t>12615690</t>
  </si>
  <si>
    <t>67942063</t>
  </si>
  <si>
    <t>белые кеды женские nike</t>
  </si>
  <si>
    <t>блю фокс</t>
  </si>
  <si>
    <t>переходник 220 на 12</t>
  </si>
  <si>
    <t>2469463</t>
  </si>
  <si>
    <t>децл</t>
  </si>
  <si>
    <t>замок зажигания на мопед</t>
  </si>
  <si>
    <t>наколенники для защиты</t>
  </si>
  <si>
    <t>nokian nordman</t>
  </si>
  <si>
    <t>doroff shop</t>
  </si>
  <si>
    <t>брюки для повара</t>
  </si>
  <si>
    <t>библия новый завет</t>
  </si>
  <si>
    <t>фурнитура серьги</t>
  </si>
  <si>
    <t>3d стикеры macan</t>
  </si>
  <si>
    <t>33368239</t>
  </si>
  <si>
    <t>решетка для барбекю из нержавеющей стали</t>
  </si>
  <si>
    <t>рулетка для собак поводок</t>
  </si>
  <si>
    <t>сверчок консервированный</t>
  </si>
  <si>
    <t>кружка с драконом</t>
  </si>
  <si>
    <t>нутрихил</t>
  </si>
  <si>
    <t>каша 12+</t>
  </si>
  <si>
    <t>повербанк 5000 mah</t>
  </si>
  <si>
    <t>кеды reversal</t>
  </si>
  <si>
    <t>футболка для девочки 7 лет</t>
  </si>
  <si>
    <t>mandrem</t>
  </si>
  <si>
    <t xml:space="preserve">в путешествие </t>
  </si>
  <si>
    <t>вибропоглощающий материал</t>
  </si>
  <si>
    <t>крем для век с spf</t>
  </si>
  <si>
    <t>утка на панель</t>
  </si>
  <si>
    <t>64 размер</t>
  </si>
  <si>
    <t xml:space="preserve">деревянные ножки </t>
  </si>
  <si>
    <t>спортивный рюкзак для девочек</t>
  </si>
  <si>
    <t xml:space="preserve">prime kraft </t>
  </si>
  <si>
    <t>aida 18</t>
  </si>
  <si>
    <t>оливковый берет</t>
  </si>
  <si>
    <t>толстовка рибок женская</t>
  </si>
  <si>
    <t>шампунь liberana</t>
  </si>
  <si>
    <t>ткань для бассейна</t>
  </si>
  <si>
    <t>4bakery sugar сироп</t>
  </si>
  <si>
    <t>приправа том ям</t>
  </si>
  <si>
    <t>штаны повара</t>
  </si>
  <si>
    <t>насадка на швабру белый кот</t>
  </si>
  <si>
    <t>meg mix</t>
  </si>
  <si>
    <t xml:space="preserve">для мальчиков футболка </t>
  </si>
  <si>
    <t>mjolk демисезон</t>
  </si>
  <si>
    <t>bb10</t>
  </si>
  <si>
    <t>сумка для ноутбука 16.1</t>
  </si>
  <si>
    <t xml:space="preserve">skz </t>
  </si>
  <si>
    <t xml:space="preserve">наклейки на потолок </t>
  </si>
  <si>
    <t>импровизация постеры</t>
  </si>
  <si>
    <t>нивея пенка</t>
  </si>
  <si>
    <t>боди желтое</t>
  </si>
  <si>
    <t>шоколадный кутюрье</t>
  </si>
  <si>
    <t>нитепрошивная лента</t>
  </si>
  <si>
    <t>платье- комбинация</t>
  </si>
  <si>
    <t xml:space="preserve">семена перца </t>
  </si>
  <si>
    <t>юбкамини</t>
  </si>
  <si>
    <t>7942288</t>
  </si>
  <si>
    <t>белые кроссовки летние женские</t>
  </si>
  <si>
    <t>мужская футболка с аниме</t>
  </si>
  <si>
    <t>corbona modern мужской</t>
  </si>
  <si>
    <t>гели с сухоцветами</t>
  </si>
  <si>
    <t>носки из микрофибры</t>
  </si>
  <si>
    <t>купальник слитный с принтом</t>
  </si>
  <si>
    <t>платья до 1000 рублей</t>
  </si>
  <si>
    <t>мини палатка</t>
  </si>
  <si>
    <t>аксессуары для ps4</t>
  </si>
  <si>
    <t>хаге ваги</t>
  </si>
  <si>
    <t>велосипедки ткань лапша</t>
  </si>
  <si>
    <t>ножницы для ног</t>
  </si>
  <si>
    <t>заменитель сухого молока</t>
  </si>
  <si>
    <t>тюль молочная</t>
  </si>
  <si>
    <t>сарафаны джинсовые женские</t>
  </si>
  <si>
    <t xml:space="preserve">женские легинсы </t>
  </si>
  <si>
    <t>карандаш мисс таис 765</t>
  </si>
  <si>
    <t xml:space="preserve">samsung планшет </t>
  </si>
  <si>
    <t xml:space="preserve">10046047 </t>
  </si>
  <si>
    <t>59282537</t>
  </si>
  <si>
    <t>коженая юбка</t>
  </si>
  <si>
    <t>емкости для хранения специй</t>
  </si>
  <si>
    <t>холост</t>
  </si>
  <si>
    <t>соль пищевая гималайская</t>
  </si>
  <si>
    <t>wellkid</t>
  </si>
  <si>
    <t>щетка для зубов детская электрическая</t>
  </si>
  <si>
    <t>телефон samsung s8</t>
  </si>
  <si>
    <t>доска для сыра с крышкой</t>
  </si>
  <si>
    <t>футболки термит</t>
  </si>
  <si>
    <t>футболка великан</t>
  </si>
  <si>
    <t>витамишки иммуно</t>
  </si>
  <si>
    <t>шампунь argan oil</t>
  </si>
  <si>
    <t>канекалон блонд</t>
  </si>
  <si>
    <t>спрей для волос белита</t>
  </si>
  <si>
    <t>футболка в зал</t>
  </si>
  <si>
    <t>прицепное</t>
  </si>
  <si>
    <t>sofi de marko женский</t>
  </si>
  <si>
    <t>maksizar</t>
  </si>
  <si>
    <t xml:space="preserve">вазон для цветов </t>
  </si>
  <si>
    <t>подложки для тортов</t>
  </si>
  <si>
    <t>трусы lowry</t>
  </si>
  <si>
    <t>увлажняющее масло для волос lador</t>
  </si>
  <si>
    <t>14821971</t>
  </si>
  <si>
    <t>aa аккумулятор</t>
  </si>
  <si>
    <t>чёрный чехол</t>
  </si>
  <si>
    <t xml:space="preserve">камуфляжная футболка </t>
  </si>
  <si>
    <t>сосуды головного мозга</t>
  </si>
  <si>
    <t>gloria jeans девочки кепка</t>
  </si>
  <si>
    <t>набор самообороны розовая пантера</t>
  </si>
  <si>
    <t>крем болгария</t>
  </si>
  <si>
    <t>электрическая орешница</t>
  </si>
  <si>
    <t xml:space="preserve">40062035 </t>
  </si>
  <si>
    <t>топ с крошкой</t>
  </si>
  <si>
    <t>велосипедки с футболкой комплект</t>
  </si>
  <si>
    <t>62011544</t>
  </si>
  <si>
    <t>gfkmnj</t>
  </si>
  <si>
    <t>кроссовки мерелл</t>
  </si>
  <si>
    <t>защита телефона от воды</t>
  </si>
  <si>
    <t>спойлер на дворники</t>
  </si>
  <si>
    <t>super chef</t>
  </si>
  <si>
    <t>подсвечник для насыпной свечи</t>
  </si>
  <si>
    <t>49836470</t>
  </si>
  <si>
    <t>детские футбольные гетры</t>
  </si>
  <si>
    <t xml:space="preserve">ремешок для часов кожаный </t>
  </si>
  <si>
    <t>платье с воротником женское</t>
  </si>
  <si>
    <t>10361297</t>
  </si>
  <si>
    <t>платье белое летнее короткое</t>
  </si>
  <si>
    <t>крестик для крещения золотой</t>
  </si>
  <si>
    <t>кроссовки д</t>
  </si>
  <si>
    <t>dear dahila</t>
  </si>
  <si>
    <t>зеленый чай крем</t>
  </si>
  <si>
    <t>я ненавижу тебя только не бросай меня</t>
  </si>
  <si>
    <t>подставка сушилка для столовых приборов</t>
  </si>
  <si>
    <t>футболл</t>
  </si>
  <si>
    <t>диск 10 кг</t>
  </si>
  <si>
    <t>коляска  прогулочная</t>
  </si>
  <si>
    <t>инфинити надо с контроллером</t>
  </si>
  <si>
    <t>лопата fiskars облегченная</t>
  </si>
  <si>
    <t>набор сантехника</t>
  </si>
  <si>
    <t>30960783</t>
  </si>
  <si>
    <t>чехол на самсунг а32 аниме</t>
  </si>
  <si>
    <t>наушники беспроводные кошка</t>
  </si>
  <si>
    <t>реалме c11 чехол</t>
  </si>
  <si>
    <t>платье размер 62</t>
  </si>
  <si>
    <t>женский платок на голову</t>
  </si>
  <si>
    <t>ночник черепаха</t>
  </si>
  <si>
    <t>спортивный костюм женский на пуговицах</t>
  </si>
  <si>
    <t>автобус гордон</t>
  </si>
  <si>
    <t>джинсы o stin для женщин</t>
  </si>
  <si>
    <t>huggies elite soft трусики 3</t>
  </si>
  <si>
    <t>кофе германия</t>
  </si>
  <si>
    <t>кетарол</t>
  </si>
  <si>
    <t>9876704</t>
  </si>
  <si>
    <t>босоножки ж</t>
  </si>
  <si>
    <t>мультиметор</t>
  </si>
  <si>
    <t>чехол mi 10</t>
  </si>
  <si>
    <t>геральт фигурка</t>
  </si>
  <si>
    <t xml:space="preserve">термонаклейка для одежды </t>
  </si>
  <si>
    <t>кожанные макасины мужские</t>
  </si>
  <si>
    <t>эффект ботокса</t>
  </si>
  <si>
    <t>гидрокарбонат натрия</t>
  </si>
  <si>
    <t>кольцо стальное мужское</t>
  </si>
  <si>
    <t>пано настенное</t>
  </si>
  <si>
    <t>домашние тапки носки</t>
  </si>
  <si>
    <t>голубой браслет</t>
  </si>
  <si>
    <t>pambie</t>
  </si>
  <si>
    <t>корсет жесткий</t>
  </si>
  <si>
    <t>платье plus size вечернее</t>
  </si>
  <si>
    <t xml:space="preserve">магнитолла </t>
  </si>
  <si>
    <t>капы для ушей</t>
  </si>
  <si>
    <t xml:space="preserve">искусственный ротанг </t>
  </si>
  <si>
    <t>фильтр насос каркасный бассейна</t>
  </si>
  <si>
    <t>чайник с носиком</t>
  </si>
  <si>
    <t>постельное белье crazy getup</t>
  </si>
  <si>
    <t>кукла винил</t>
  </si>
  <si>
    <t>кроссовки мужские nike летние</t>
  </si>
  <si>
    <t>рюкзак из льна</t>
  </si>
  <si>
    <t>слип 56</t>
  </si>
  <si>
    <t>66493698</t>
  </si>
  <si>
    <t>платья ислам</t>
  </si>
  <si>
    <t>duolife</t>
  </si>
  <si>
    <t>слово о полку</t>
  </si>
  <si>
    <t>китти кукла</t>
  </si>
  <si>
    <t>чехол на айфон 11 под 12</t>
  </si>
  <si>
    <t>сарафан женский для офиса</t>
  </si>
  <si>
    <t>рабочие тетради для 1 класса</t>
  </si>
  <si>
    <t>парные подвески для троих</t>
  </si>
  <si>
    <t xml:space="preserve"> корейская косметика</t>
  </si>
  <si>
    <t>aerocool вентилятор</t>
  </si>
  <si>
    <t>обложка для пропуска аксессуары</t>
  </si>
  <si>
    <t>gloria jeans женская юбка</t>
  </si>
  <si>
    <t>перчат</t>
  </si>
  <si>
    <t>летнее денское платье</t>
  </si>
  <si>
    <t>планшет магнитный для рисования</t>
  </si>
  <si>
    <t>воск для депиляции интимных зон</t>
  </si>
  <si>
    <t>шапка для новорождённых лето</t>
  </si>
  <si>
    <t>76854101</t>
  </si>
  <si>
    <t>полка для лака</t>
  </si>
  <si>
    <t>в самолет детям подушка</t>
  </si>
  <si>
    <t>футболка  для подростков</t>
  </si>
  <si>
    <t>lotus jewelry</t>
  </si>
  <si>
    <t>серьги мишки белые</t>
  </si>
  <si>
    <t>стиральные порошки 6кг</t>
  </si>
  <si>
    <t>подложка для карты</t>
  </si>
  <si>
    <t>ведро для мусора прямоугольное</t>
  </si>
  <si>
    <t>пятновыводитель сарма</t>
  </si>
  <si>
    <t>соски латекс</t>
  </si>
  <si>
    <t>держатель деревянный</t>
  </si>
  <si>
    <t>для мантоварки</t>
  </si>
  <si>
    <t>аксессуар для ванной</t>
  </si>
  <si>
    <t>маркеры артистик</t>
  </si>
  <si>
    <t>таймер для аквариума</t>
  </si>
  <si>
    <t>халат парикмахерский</t>
  </si>
  <si>
    <t xml:space="preserve">шнур плетеный рыболовный </t>
  </si>
  <si>
    <t>9838552</t>
  </si>
  <si>
    <t>мужская барсетка натуральная кожа malgrado</t>
  </si>
  <si>
    <t>маленькие крючки</t>
  </si>
  <si>
    <t>h-4</t>
  </si>
  <si>
    <t>samsung m 32</t>
  </si>
  <si>
    <t>регина жиляева</t>
  </si>
  <si>
    <t>купальник женский турция</t>
  </si>
  <si>
    <t>shik для губ</t>
  </si>
  <si>
    <t>17071944</t>
  </si>
  <si>
    <t xml:space="preserve">эдельвейс </t>
  </si>
  <si>
    <t>аппликатор вагинальный</t>
  </si>
  <si>
    <t>постельное белье евро пододеяльник</t>
  </si>
  <si>
    <t>от растяжек на теле</t>
  </si>
  <si>
    <t>искусственные цветы в горшочках</t>
  </si>
  <si>
    <t>каркас для стула</t>
  </si>
  <si>
    <t>крем для рук турция</t>
  </si>
  <si>
    <t>подушка  детская</t>
  </si>
  <si>
    <t>чехол 7 iphone plus</t>
  </si>
  <si>
    <t>кардолента</t>
  </si>
  <si>
    <t>топик с пуговицами</t>
  </si>
  <si>
    <t>comfee холодильник</t>
  </si>
  <si>
    <t>подвес для горшка</t>
  </si>
  <si>
    <t>adidas run 60s 2.0</t>
  </si>
  <si>
    <t>женская рубашка зеленая</t>
  </si>
  <si>
    <t>штаны женскик</t>
  </si>
  <si>
    <t>финиш для макияжа</t>
  </si>
  <si>
    <t>женский свитер оверсайз</t>
  </si>
  <si>
    <t>шампунь мужской клеар</t>
  </si>
  <si>
    <t>pinzar костюм</t>
  </si>
  <si>
    <t>джинсовые шорты мужские черные</t>
  </si>
  <si>
    <t>38194154\n1 сумка</t>
  </si>
  <si>
    <t xml:space="preserve">накидка под купальник </t>
  </si>
  <si>
    <t>sokolov, кольцо из золота с фианитами</t>
  </si>
  <si>
    <t>батарея в ванну</t>
  </si>
  <si>
    <t>hans</t>
  </si>
  <si>
    <t>18405399</t>
  </si>
  <si>
    <t>морская соль для бассейна</t>
  </si>
  <si>
    <t>зажим для типс</t>
  </si>
  <si>
    <t>бокалы виски</t>
  </si>
  <si>
    <t>65792673</t>
  </si>
  <si>
    <t>ролики голивуд</t>
  </si>
  <si>
    <t>борцовки для мальчика</t>
  </si>
  <si>
    <t>шорты-юбка в клетку</t>
  </si>
  <si>
    <t>mexx обувь для женщин</t>
  </si>
  <si>
    <t>jelika платья</t>
  </si>
  <si>
    <t>одежда рабе</t>
  </si>
  <si>
    <t>губка смайл</t>
  </si>
  <si>
    <t>армия россии конструктор</t>
  </si>
  <si>
    <t>модные вещи для подростков</t>
  </si>
  <si>
    <t>бассейн каркасный ротанг</t>
  </si>
  <si>
    <t>диван угловой мебель</t>
  </si>
  <si>
    <t xml:space="preserve">интимная гель смазка </t>
  </si>
  <si>
    <t>платье с единорогами</t>
  </si>
  <si>
    <t>лобио</t>
  </si>
  <si>
    <t>боксы для косметики</t>
  </si>
  <si>
    <t>обувь зенден детская</t>
  </si>
  <si>
    <t>крошка орео</t>
  </si>
  <si>
    <t>воздушные шары микки маус</t>
  </si>
  <si>
    <t>топ бра бежевый</t>
  </si>
  <si>
    <t>настенный дозатор для жидкого мыла</t>
  </si>
  <si>
    <t>семена арбузов</t>
  </si>
  <si>
    <t>запчасти для компьютерного кресла</t>
  </si>
  <si>
    <t>бифри брюки клеш</t>
  </si>
  <si>
    <t>vaseline cream.shop</t>
  </si>
  <si>
    <t>легкий тренч</t>
  </si>
  <si>
    <t>maestro de oliva</t>
  </si>
  <si>
    <t>колокольчики семена</t>
  </si>
  <si>
    <t>весенние ботинки для девочек</t>
  </si>
  <si>
    <t>матрас для переноски</t>
  </si>
  <si>
    <t>вентилятор для коляски</t>
  </si>
  <si>
    <t>рулонные шторы в коробе с направляющими</t>
  </si>
  <si>
    <t>пустотелые камни</t>
  </si>
  <si>
    <t>74317921</t>
  </si>
  <si>
    <t>очки огонёк</t>
  </si>
  <si>
    <t>постельный топ</t>
  </si>
  <si>
    <t>таблетки для очистки воды в бассейне</t>
  </si>
  <si>
    <t>кольца золотые 585 пробы</t>
  </si>
  <si>
    <t>женское летнее платье короткое</t>
  </si>
  <si>
    <t>головной убор поварской</t>
  </si>
  <si>
    <t xml:space="preserve">махровое одеяло </t>
  </si>
  <si>
    <t>костюм фури</t>
  </si>
  <si>
    <t>чехол на техно 5</t>
  </si>
  <si>
    <t>ducos</t>
  </si>
  <si>
    <t>gillette mach3 8</t>
  </si>
  <si>
    <t>телефон iphone 13 pro max</t>
  </si>
  <si>
    <t>djuma</t>
  </si>
  <si>
    <t>батист платье</t>
  </si>
  <si>
    <t>платье лето турция</t>
  </si>
  <si>
    <t>байкерские велосипедки</t>
  </si>
  <si>
    <t>nish parfum</t>
  </si>
  <si>
    <t>lankon</t>
  </si>
  <si>
    <t>8573289</t>
  </si>
  <si>
    <t>инсургент</t>
  </si>
  <si>
    <t>бусины мармеладные мишки</t>
  </si>
  <si>
    <t>костюм спортивный  летний</t>
  </si>
  <si>
    <t>садовый аист</t>
  </si>
  <si>
    <t>gps трекер для автомобиля на магните</t>
  </si>
  <si>
    <t>tomy jeans</t>
  </si>
  <si>
    <t xml:space="preserve">спортивные костюмы адидас </t>
  </si>
  <si>
    <t>rapidlash</t>
  </si>
  <si>
    <t xml:space="preserve">чёрный шоппер </t>
  </si>
  <si>
    <t>drag mini</t>
  </si>
  <si>
    <t>juwedy</t>
  </si>
  <si>
    <t>мульпекарь</t>
  </si>
  <si>
    <t>gtx go 80</t>
  </si>
  <si>
    <t>доска вкладыш</t>
  </si>
  <si>
    <t>парные топы</t>
  </si>
  <si>
    <t>бомбер с нашивками</t>
  </si>
  <si>
    <t>звонок в квартиру</t>
  </si>
  <si>
    <t>лубрикант для мужчин</t>
  </si>
  <si>
    <t>26830014</t>
  </si>
  <si>
    <t>nba шорты</t>
  </si>
  <si>
    <t>босоножки капитошка</t>
  </si>
  <si>
    <t>banana bar</t>
  </si>
  <si>
    <t>кроссовки 37</t>
  </si>
  <si>
    <t>а7</t>
  </si>
  <si>
    <t>шмеман</t>
  </si>
  <si>
    <t>joma костюм спортивный</t>
  </si>
  <si>
    <t>футболка перец</t>
  </si>
  <si>
    <t>samsung galaxy watch 2</t>
  </si>
  <si>
    <t>клеопатра стиль</t>
  </si>
  <si>
    <t>yamoda shop</t>
  </si>
  <si>
    <t>манга староста горничная</t>
  </si>
  <si>
    <t xml:space="preserve">лайтнинг </t>
  </si>
  <si>
    <t>утепленная джинсовка детская</t>
  </si>
  <si>
    <t>naturalsupp магний</t>
  </si>
  <si>
    <t>гирлянда прощай начальная школа</t>
  </si>
  <si>
    <t>машинка оверлок</t>
  </si>
  <si>
    <t>бокс мармелад</t>
  </si>
  <si>
    <t>футболка 170</t>
  </si>
  <si>
    <t>love parfum loveparfum</t>
  </si>
  <si>
    <t>чайник wifi</t>
  </si>
  <si>
    <t>асветида</t>
  </si>
  <si>
    <t>любовь к ботанике</t>
  </si>
  <si>
    <t>малыш и карлсон линдгрен</t>
  </si>
  <si>
    <t>печенье chikapie</t>
  </si>
  <si>
    <t>украшение на годик</t>
  </si>
  <si>
    <t>для домкрата</t>
  </si>
  <si>
    <t>коты водители</t>
  </si>
  <si>
    <t>наушники стерео</t>
  </si>
  <si>
    <t xml:space="preserve">сумки женские багет </t>
  </si>
  <si>
    <t xml:space="preserve">pantene шампунь </t>
  </si>
  <si>
    <t>наклейка yamaha</t>
  </si>
  <si>
    <t>накидка на автомобильное сидение задние</t>
  </si>
  <si>
    <t>lesian</t>
  </si>
  <si>
    <t xml:space="preserve">джинсовое </t>
  </si>
  <si>
    <t>roscote обувь</t>
  </si>
  <si>
    <t xml:space="preserve">майка детская для девочек </t>
  </si>
  <si>
    <t>платье далория</t>
  </si>
  <si>
    <t>набор иголок и ниток</t>
  </si>
  <si>
    <t xml:space="preserve">дар </t>
  </si>
  <si>
    <t>сортивный костюм женский</t>
  </si>
  <si>
    <t>визель книги</t>
  </si>
  <si>
    <t>носки атака титанов</t>
  </si>
  <si>
    <t>logitech g332</t>
  </si>
  <si>
    <t xml:space="preserve">топ утягивающий </t>
  </si>
  <si>
    <t>микроволновка печь мини</t>
  </si>
  <si>
    <t>постер картина</t>
  </si>
  <si>
    <t>пуазон</t>
  </si>
  <si>
    <t>ссд м2</t>
  </si>
  <si>
    <t>сахар стик</t>
  </si>
  <si>
    <t>фартук парикмахера детский</t>
  </si>
  <si>
    <t>спортивки каппа</t>
  </si>
  <si>
    <t>подводка viven sabo</t>
  </si>
  <si>
    <t>зайчик белый шум</t>
  </si>
  <si>
    <t>пластиковые полки в ванную</t>
  </si>
  <si>
    <t>женский перстень</t>
  </si>
  <si>
    <t>форма цска детская</t>
  </si>
  <si>
    <t>jeka shops</t>
  </si>
  <si>
    <t>прогулочная коляска для кукол</t>
  </si>
  <si>
    <t xml:space="preserve">соски для бутылочек </t>
  </si>
  <si>
    <t>41757523</t>
  </si>
  <si>
    <t>клирвин лосьон</t>
  </si>
  <si>
    <t xml:space="preserve">обруч для художественной гимнастики </t>
  </si>
  <si>
    <t>утепленный комбинезон для малыша</t>
  </si>
  <si>
    <t>джинсовук</t>
  </si>
  <si>
    <t>шляпа женская летняя пляжная</t>
  </si>
  <si>
    <t>догони лося</t>
  </si>
  <si>
    <t>блузка с цепью</t>
  </si>
  <si>
    <t>органайзер под стол</t>
  </si>
  <si>
    <t>наклейки для ногтей губы</t>
  </si>
  <si>
    <t>курдюмов</t>
  </si>
  <si>
    <t>игра верю не верю</t>
  </si>
  <si>
    <t>mothercare пижама для малыша</t>
  </si>
  <si>
    <t xml:space="preserve">эпоксидка </t>
  </si>
  <si>
    <t>монитор с камерой</t>
  </si>
  <si>
    <t>шнуровальный планшет</t>
  </si>
  <si>
    <t xml:space="preserve">парный костюм </t>
  </si>
  <si>
    <t>krone haus</t>
  </si>
  <si>
    <t>mobylos</t>
  </si>
  <si>
    <t xml:space="preserve">шатер палатка </t>
  </si>
  <si>
    <t>дулевский чайный сервиз</t>
  </si>
  <si>
    <t>кофеварка капучино</t>
  </si>
  <si>
    <t>защита передней звезды</t>
  </si>
  <si>
    <t>платье летнее по фигуре</t>
  </si>
  <si>
    <t>zeus underwear</t>
  </si>
  <si>
    <t>наклейка вмф</t>
  </si>
  <si>
    <t>льняные джинсы</t>
  </si>
  <si>
    <t>леггинсы детские летние</t>
  </si>
  <si>
    <t>шляпа козырек</t>
  </si>
  <si>
    <t>73722003</t>
  </si>
  <si>
    <t>тоналка миша</t>
  </si>
  <si>
    <t>компостная</t>
  </si>
  <si>
    <t xml:space="preserve">панама adidas </t>
  </si>
  <si>
    <t>катехизис</t>
  </si>
  <si>
    <t>маленькие холодильники</t>
  </si>
  <si>
    <t>кофе растворимый капучино</t>
  </si>
  <si>
    <t>мюли на лето для женщин</t>
  </si>
  <si>
    <t>фото шторы блэкаут</t>
  </si>
  <si>
    <t>футболка для малыша глория трикотаж</t>
  </si>
  <si>
    <t>конверт для открытки</t>
  </si>
  <si>
    <t>платье на выпускной вечер 11 класс</t>
  </si>
  <si>
    <t>сумка римские каникулы</t>
  </si>
  <si>
    <t xml:space="preserve">nike обувь мужская </t>
  </si>
  <si>
    <t>чехол книжка на самсунг а02</t>
  </si>
  <si>
    <t>силиконовые напальчники для игры на гитаре</t>
  </si>
  <si>
    <t>основа мыльная</t>
  </si>
  <si>
    <t>подставка стеклянная</t>
  </si>
  <si>
    <t>солнцезащитный спрей нивея</t>
  </si>
  <si>
    <t>полета для обуви</t>
  </si>
  <si>
    <t>нутрилон га</t>
  </si>
  <si>
    <t>mcf</t>
  </si>
  <si>
    <t>карточки к-поп</t>
  </si>
  <si>
    <t xml:space="preserve">видео наблюдения </t>
  </si>
  <si>
    <t xml:space="preserve">цепочки серебро </t>
  </si>
  <si>
    <t>часы детские с gps</t>
  </si>
  <si>
    <t>пудра для лица евелин</t>
  </si>
  <si>
    <t>кюдоты</t>
  </si>
  <si>
    <t>набор кружек керамика</t>
  </si>
  <si>
    <t>шмакодявки</t>
  </si>
  <si>
    <t>светодиодный камин</t>
  </si>
  <si>
    <t>бокс бродячие псы</t>
  </si>
  <si>
    <t>natura siberica kamchatka</t>
  </si>
  <si>
    <t>щучий хвост</t>
  </si>
  <si>
    <t>пижама с пикачу</t>
  </si>
  <si>
    <t xml:space="preserve">магнитола в машину </t>
  </si>
  <si>
    <t>роллер для лица металлический</t>
  </si>
  <si>
    <t>glenmark</t>
  </si>
  <si>
    <t>карты таро тота</t>
  </si>
  <si>
    <t>белое платье с рюшами</t>
  </si>
  <si>
    <t>crocs мальчики обувь</t>
  </si>
  <si>
    <t>рукавица кухонная</t>
  </si>
  <si>
    <t>lvlp</t>
  </si>
  <si>
    <t xml:space="preserve">pink stuff </t>
  </si>
  <si>
    <t>костюм 152</t>
  </si>
  <si>
    <t>детская пенка для интимной гигиены</t>
  </si>
  <si>
    <t>слив перелив для раковины</t>
  </si>
  <si>
    <t>трубы для вытяжки</t>
  </si>
  <si>
    <t>куртка весна 2021 для девочек</t>
  </si>
  <si>
    <t>щетка пылесос для уборки</t>
  </si>
  <si>
    <t>кольцо цветы</t>
  </si>
  <si>
    <t>чехол на фляжку</t>
  </si>
  <si>
    <t>клатч коричневый</t>
  </si>
  <si>
    <t>26632081</t>
  </si>
  <si>
    <t>набор трусов бесшовных</t>
  </si>
  <si>
    <t>дисплей айфон 6s plus</t>
  </si>
  <si>
    <t>собакам от клещей</t>
  </si>
  <si>
    <t>детская кравать</t>
  </si>
  <si>
    <t>protein delice</t>
  </si>
  <si>
    <t>75388407</t>
  </si>
  <si>
    <t>взаперти</t>
  </si>
  <si>
    <t xml:space="preserve">micro </t>
  </si>
  <si>
    <t>все для художника</t>
  </si>
  <si>
    <t xml:space="preserve">mango violeta </t>
  </si>
  <si>
    <t>макосатин</t>
  </si>
  <si>
    <t xml:space="preserve">краска для бровей чёрная </t>
  </si>
  <si>
    <t>солнечная станция</t>
  </si>
  <si>
    <t>пульт selenga</t>
  </si>
  <si>
    <t>31480262</t>
  </si>
  <si>
    <t>дезодорант урьяж</t>
  </si>
  <si>
    <t>hs</t>
  </si>
  <si>
    <t>30774248</t>
  </si>
  <si>
    <t>чехол хонор 9 lite с блестками</t>
  </si>
  <si>
    <t>lorinna</t>
  </si>
  <si>
    <t>сарафан на девочку летний</t>
  </si>
  <si>
    <t>игрушечные коты</t>
  </si>
  <si>
    <t>временные переводные тату</t>
  </si>
  <si>
    <t>многоярусная клумба</t>
  </si>
  <si>
    <t>бурата</t>
  </si>
  <si>
    <t>кокосовое молоко aroy-d</t>
  </si>
  <si>
    <t>кисточки художественные</t>
  </si>
  <si>
    <t>девушки сирени</t>
  </si>
  <si>
    <t>рукавичка кесса</t>
  </si>
  <si>
    <t xml:space="preserve">шорты gap </t>
  </si>
  <si>
    <t>связывание</t>
  </si>
  <si>
    <t>drluigi тапочки</t>
  </si>
  <si>
    <t>зеркало мягкое</t>
  </si>
  <si>
    <t>twins подгузники трусики</t>
  </si>
  <si>
    <t>крем диадерм</t>
  </si>
  <si>
    <t>энгри бердс лего</t>
  </si>
  <si>
    <t>samsung type-c</t>
  </si>
  <si>
    <t xml:space="preserve">пинетки для девочек </t>
  </si>
  <si>
    <t>c-thru</t>
  </si>
  <si>
    <t>повербанк с рисунок</t>
  </si>
  <si>
    <t>sophene</t>
  </si>
  <si>
    <t>пошлая моли</t>
  </si>
  <si>
    <t>21580597</t>
  </si>
  <si>
    <t>светящаяся вертушка</t>
  </si>
  <si>
    <t>надувная подушка для купания</t>
  </si>
  <si>
    <t>футболка 11 лет</t>
  </si>
  <si>
    <t>мячик орбо</t>
  </si>
  <si>
    <t>пряжа аделия</t>
  </si>
  <si>
    <t>стекло для хонор 8а</t>
  </si>
  <si>
    <t>фигурка птица</t>
  </si>
  <si>
    <t>пробирка с пробкой</t>
  </si>
  <si>
    <t>dreamurr bags&amp;accessories</t>
  </si>
  <si>
    <t>aqwella</t>
  </si>
  <si>
    <t xml:space="preserve">силиконовая ложка </t>
  </si>
  <si>
    <t>ремень беж</t>
  </si>
  <si>
    <t>для игрушек коробка</t>
  </si>
  <si>
    <t>indigo stick</t>
  </si>
  <si>
    <t>essence skin lovin</t>
  </si>
  <si>
    <t>фляжкодержатель</t>
  </si>
  <si>
    <t>palama</t>
  </si>
  <si>
    <t>мазь от мазолей</t>
  </si>
  <si>
    <t>лента выпускник  2022</t>
  </si>
  <si>
    <t>футболка твое с рисунком женская</t>
  </si>
  <si>
    <t>63941042</t>
  </si>
  <si>
    <t>хваталки</t>
  </si>
  <si>
    <t>линзы на -2</t>
  </si>
  <si>
    <t>куртка демисезонная на мальчика</t>
  </si>
  <si>
    <t xml:space="preserve">ремень для газонокосилки </t>
  </si>
  <si>
    <t>стоматолог игра</t>
  </si>
  <si>
    <t>леггинсы для девочки глория джинс</t>
  </si>
  <si>
    <t>brulex</t>
  </si>
  <si>
    <t>русский язык рамзаева</t>
  </si>
  <si>
    <t>нинтендо 3ds</t>
  </si>
  <si>
    <t>магнис</t>
  </si>
  <si>
    <t>кружка с надписью мама</t>
  </si>
  <si>
    <t>крем для подтяжки кожи тела</t>
  </si>
  <si>
    <t>65828504</t>
  </si>
  <si>
    <t>заварка какашка</t>
  </si>
  <si>
    <t xml:space="preserve">жилет тактический </t>
  </si>
  <si>
    <t>стопудов</t>
  </si>
  <si>
    <t>шлепанцы gezer</t>
  </si>
  <si>
    <t>карманная пила</t>
  </si>
  <si>
    <t>76921844</t>
  </si>
  <si>
    <t>шоппер джинсовый</t>
  </si>
  <si>
    <t>отвертка для точных работ</t>
  </si>
  <si>
    <t>fila кросовки</t>
  </si>
  <si>
    <t xml:space="preserve">пучок </t>
  </si>
  <si>
    <t>шелковая повязка на глаза</t>
  </si>
  <si>
    <t>кушак женский</t>
  </si>
  <si>
    <t xml:space="preserve">чайник для чая </t>
  </si>
  <si>
    <t>телефон xiaomi 64 гб</t>
  </si>
  <si>
    <t>сарафан винтаж</t>
  </si>
  <si>
    <t>чехлы для шевроле круз</t>
  </si>
  <si>
    <t>липкая лента для шаров</t>
  </si>
  <si>
    <t>74677214</t>
  </si>
  <si>
    <t>лол шарик</t>
  </si>
  <si>
    <t>cisco</t>
  </si>
  <si>
    <t>tela artis</t>
  </si>
  <si>
    <t>сланцы глория джинс</t>
  </si>
  <si>
    <t>espanol</t>
  </si>
  <si>
    <t>детский писюар</t>
  </si>
  <si>
    <t>76620988</t>
  </si>
  <si>
    <t xml:space="preserve">подарки гостям на свадьбу </t>
  </si>
  <si>
    <t>мармелад весовой</t>
  </si>
  <si>
    <t>кружевная блузка женская</t>
  </si>
  <si>
    <t>джинсы ли</t>
  </si>
  <si>
    <t>таб</t>
  </si>
  <si>
    <t>упаковка картонная</t>
  </si>
  <si>
    <t>ортопедическая шина для ног</t>
  </si>
  <si>
    <t>колода</t>
  </si>
  <si>
    <t>lion зубная щетка</t>
  </si>
  <si>
    <t>плёнка автомобильная</t>
  </si>
  <si>
    <t>ушастый нянь жидкое средство для стирки</t>
  </si>
  <si>
    <t>на полку</t>
  </si>
  <si>
    <t>белые женские сандалии</t>
  </si>
  <si>
    <t>красная нить с золотом</t>
  </si>
  <si>
    <t>стаф</t>
  </si>
  <si>
    <t>кофта на молнии спортивная женская</t>
  </si>
  <si>
    <t>38124908</t>
  </si>
  <si>
    <t>гитареро</t>
  </si>
  <si>
    <t xml:space="preserve">полка для медалей </t>
  </si>
  <si>
    <t>стекло для iphone 11 pro max</t>
  </si>
  <si>
    <t>комбинезон женский праздничный летний</t>
  </si>
  <si>
    <t xml:space="preserve">женские жилеты </t>
  </si>
  <si>
    <t xml:space="preserve">красовка </t>
  </si>
  <si>
    <t>беркеншток</t>
  </si>
  <si>
    <t xml:space="preserve">банка для меда </t>
  </si>
  <si>
    <t>мармелад махеев</t>
  </si>
  <si>
    <t>материалы для рисования</t>
  </si>
  <si>
    <t>термос пуля</t>
  </si>
  <si>
    <t>зеленые сабо</t>
  </si>
  <si>
    <t>кофе молотый woseba</t>
  </si>
  <si>
    <t>скейтборды для девочек</t>
  </si>
  <si>
    <t>посуда традиция</t>
  </si>
  <si>
    <t>татуировки переводные большие</t>
  </si>
  <si>
    <t>духи coco</t>
  </si>
  <si>
    <t>мини контейнер для еды</t>
  </si>
  <si>
    <t>космос светильник</t>
  </si>
  <si>
    <t>удаление плесени</t>
  </si>
  <si>
    <t>25961122\n\n5\n528</t>
  </si>
  <si>
    <t>hqd оригинал</t>
  </si>
  <si>
    <t>gucci тапки</t>
  </si>
  <si>
    <t>наборы для торта</t>
  </si>
  <si>
    <t>37585335</t>
  </si>
  <si>
    <t>шорты женские села</t>
  </si>
  <si>
    <t>сумка через плечо подростковая для мальчика</t>
  </si>
  <si>
    <t>lilax</t>
  </si>
  <si>
    <t>очки солнечные женские ретро</t>
  </si>
  <si>
    <t>кольца для папок</t>
  </si>
  <si>
    <t>китайская мазь от прыщей</t>
  </si>
  <si>
    <t>зеленый лист</t>
  </si>
  <si>
    <t xml:space="preserve">крем виши </t>
  </si>
  <si>
    <t xml:space="preserve">стул на кухню </t>
  </si>
  <si>
    <t>платье розовая пудра</t>
  </si>
  <si>
    <t>piquadro для мужчин</t>
  </si>
  <si>
    <t>антенна дельта</t>
  </si>
  <si>
    <t>бумага блестящая</t>
  </si>
  <si>
    <t xml:space="preserve">приталенный пиджак </t>
  </si>
  <si>
    <t>дрансельваль</t>
  </si>
  <si>
    <t>барьер для воды кувшин</t>
  </si>
  <si>
    <t>костюм для чихуахуа</t>
  </si>
  <si>
    <t>шнурки для роликов</t>
  </si>
  <si>
    <t xml:space="preserve">масло для педикюра </t>
  </si>
  <si>
    <t>хвостел</t>
  </si>
  <si>
    <t>модис джинсы женские</t>
  </si>
  <si>
    <t>зулейха</t>
  </si>
  <si>
    <t>черно-белые футболки</t>
  </si>
  <si>
    <t>турестический стол</t>
  </si>
  <si>
    <t>низкие конверсы</t>
  </si>
  <si>
    <t>laf очищающие полоски</t>
  </si>
  <si>
    <t>yuna крем для лица</t>
  </si>
  <si>
    <t>шапочка для бассейна детская текстильная</t>
  </si>
  <si>
    <t>nike детские кеды</t>
  </si>
  <si>
    <t xml:space="preserve">фанко поп  </t>
  </si>
  <si>
    <t>тревожный сумка</t>
  </si>
  <si>
    <t>женские шорты для спорта</t>
  </si>
  <si>
    <t>штаны для скейтеров</t>
  </si>
  <si>
    <t>стекло для сварки</t>
  </si>
  <si>
    <t>гель для душа женский 100 мл</t>
  </si>
  <si>
    <t>джемпер с v-образной горловиной</t>
  </si>
  <si>
    <t>79027416</t>
  </si>
  <si>
    <t>платок на хвост</t>
  </si>
  <si>
    <t xml:space="preserve">пальто летнее </t>
  </si>
  <si>
    <t>солнцезащитный крем s</t>
  </si>
  <si>
    <t>3d футболка</t>
  </si>
  <si>
    <t>корм собачий влажный</t>
  </si>
  <si>
    <t>рубашка белая твое</t>
  </si>
  <si>
    <t>sweet cold</t>
  </si>
  <si>
    <t>иван царевич</t>
  </si>
  <si>
    <t xml:space="preserve">шланг газовый </t>
  </si>
  <si>
    <t>стилуч</t>
  </si>
  <si>
    <t>футболка самый лучший муж</t>
  </si>
  <si>
    <t xml:space="preserve">кисти набор </t>
  </si>
  <si>
    <t xml:space="preserve">игрушка hello kitty </t>
  </si>
  <si>
    <t>dont touch my bha</t>
  </si>
  <si>
    <t xml:space="preserve">salamon </t>
  </si>
  <si>
    <t>стекло huawei p smart 2018</t>
  </si>
  <si>
    <t>68797567</t>
  </si>
  <si>
    <t>снасти на сома</t>
  </si>
  <si>
    <t>чехол для растущего стула</t>
  </si>
  <si>
    <t>штаны для новорождённых</t>
  </si>
  <si>
    <t>чехол для пульта samsung</t>
  </si>
  <si>
    <t>грузовой автомобиль</t>
  </si>
  <si>
    <t>сетка барьер для животных</t>
  </si>
  <si>
    <t>зомб</t>
  </si>
  <si>
    <t>детские сумки на пояс</t>
  </si>
  <si>
    <t>колыбель для кошки книга</t>
  </si>
  <si>
    <t>синие платья</t>
  </si>
  <si>
    <t>шарик кукла лол</t>
  </si>
  <si>
    <t>трусы рибок</t>
  </si>
  <si>
    <t xml:space="preserve">стакан для пива </t>
  </si>
  <si>
    <t>энзимная пудра siberica</t>
  </si>
  <si>
    <t xml:space="preserve">шоколадный букет </t>
  </si>
  <si>
    <t>иголка для валяния</t>
  </si>
  <si>
    <t>набор kinder</t>
  </si>
  <si>
    <t>дорогое платье</t>
  </si>
  <si>
    <t>женский свадебный костюм</t>
  </si>
  <si>
    <t>maxfactor корректор</t>
  </si>
  <si>
    <t>лоферы instreet</t>
  </si>
  <si>
    <t xml:space="preserve">скатерть на стол силиконовая </t>
  </si>
  <si>
    <t>гельлаки для ногтей</t>
  </si>
  <si>
    <t xml:space="preserve">чёрный пенал </t>
  </si>
  <si>
    <t>открытая обувь женская</t>
  </si>
  <si>
    <t xml:space="preserve">фитнес одежда </t>
  </si>
  <si>
    <t>hydraglyde</t>
  </si>
  <si>
    <t>h&amp;m худи</t>
  </si>
  <si>
    <t>кулон на ошейник</t>
  </si>
  <si>
    <t>пленка самоклеящаяся для холодильника</t>
  </si>
  <si>
    <t>baron</t>
  </si>
  <si>
    <t>светильник влагостойкий</t>
  </si>
  <si>
    <t xml:space="preserve">awm </t>
  </si>
  <si>
    <t>платья белорусских производителей больших размеров</t>
  </si>
  <si>
    <t>щетка для чистки дивана</t>
  </si>
  <si>
    <t>mustela под подгузник</t>
  </si>
  <si>
    <t>вагинальные шарики вибро</t>
  </si>
  <si>
    <t>hyperx pulsefire</t>
  </si>
  <si>
    <t>кричащая лестница</t>
  </si>
  <si>
    <t xml:space="preserve">кружка для мамы </t>
  </si>
  <si>
    <t>бутылка для порошка</t>
  </si>
  <si>
    <t>джинсы colorado</t>
  </si>
  <si>
    <t>sloth</t>
  </si>
  <si>
    <t>декор для свадебного торта</t>
  </si>
  <si>
    <t>потайная ручка</t>
  </si>
  <si>
    <t>bielita young</t>
  </si>
  <si>
    <t>шашлык машлык</t>
  </si>
  <si>
    <t>спортивный костюм молекула</t>
  </si>
  <si>
    <t>кроссовки экко женские</t>
  </si>
  <si>
    <t>анастрозол</t>
  </si>
  <si>
    <t>украсить торт</t>
  </si>
  <si>
    <t>жвачки круглые</t>
  </si>
  <si>
    <t>бак для корма</t>
  </si>
  <si>
    <t>книга магистр дьявольского культа</t>
  </si>
  <si>
    <t>безмолочная гречневая каша</t>
  </si>
  <si>
    <t>принтер для одежды</t>
  </si>
  <si>
    <t>гель для фондю</t>
  </si>
  <si>
    <t>трусы омса мужские</t>
  </si>
  <si>
    <t>пудра банан</t>
  </si>
  <si>
    <t xml:space="preserve">dc кеды </t>
  </si>
  <si>
    <t>allways</t>
  </si>
  <si>
    <t xml:space="preserve">фреза бочонок </t>
  </si>
  <si>
    <t>триммер для маникюра</t>
  </si>
  <si>
    <t>клей для железа</t>
  </si>
  <si>
    <t xml:space="preserve">аргенин </t>
  </si>
  <si>
    <t>jillette</t>
  </si>
  <si>
    <t>кимоно домашнее мужское</t>
  </si>
  <si>
    <t>13533228</t>
  </si>
  <si>
    <t>gipfel турка</t>
  </si>
  <si>
    <t>хоккейная экипировка</t>
  </si>
  <si>
    <t>greenfield magic box</t>
  </si>
  <si>
    <t>сумка клач женская</t>
  </si>
  <si>
    <t>сказки для новорожденных</t>
  </si>
  <si>
    <t>чехол для телефона redmi 8a</t>
  </si>
  <si>
    <t xml:space="preserve">зубная щётка президент </t>
  </si>
  <si>
    <t>белая ажурная блузка</t>
  </si>
  <si>
    <t xml:space="preserve">серьги шанель </t>
  </si>
  <si>
    <t>глиттер 7days</t>
  </si>
  <si>
    <t>персиковая краска</t>
  </si>
  <si>
    <t>шопер гравити фолз</t>
  </si>
  <si>
    <t>diiib</t>
  </si>
  <si>
    <t>юбка на замке</t>
  </si>
  <si>
    <t xml:space="preserve">cola </t>
  </si>
  <si>
    <t>палитра ромашка</t>
  </si>
  <si>
    <t>подставка сушилка для посуды</t>
  </si>
  <si>
    <t>hippobo</t>
  </si>
  <si>
    <t>кошелек женский фиолетовый</t>
  </si>
  <si>
    <t>kinder kards</t>
  </si>
  <si>
    <t>зарядка для айфон 13</t>
  </si>
  <si>
    <t>sela девочки свитшот</t>
  </si>
  <si>
    <t>термокружка прозрачная</t>
  </si>
  <si>
    <t>pink паста</t>
  </si>
  <si>
    <t>аэрподсы про</t>
  </si>
  <si>
    <t>сумка для зонта</t>
  </si>
  <si>
    <t>болгарка bosh</t>
  </si>
  <si>
    <t>catrice plumping</t>
  </si>
  <si>
    <t>jn rjvfhjd</t>
  </si>
  <si>
    <t>eveline slim</t>
  </si>
  <si>
    <t>supra пульт</t>
  </si>
  <si>
    <t>rg kidsstore</t>
  </si>
  <si>
    <t>24870778</t>
  </si>
  <si>
    <t xml:space="preserve">чехол для костюма </t>
  </si>
  <si>
    <t>хранение головных уборов</t>
  </si>
  <si>
    <t>elancyl</t>
  </si>
  <si>
    <t>ахегао худи</t>
  </si>
  <si>
    <t>поп ит мороженка</t>
  </si>
  <si>
    <t>три в одном</t>
  </si>
  <si>
    <t>самокат 8 лет</t>
  </si>
  <si>
    <t>silver twinkle</t>
  </si>
  <si>
    <t>деко шуруповерт</t>
  </si>
  <si>
    <t>burti средство для стирки</t>
  </si>
  <si>
    <t>спортивные брюки reebok</t>
  </si>
  <si>
    <t>mr.lt</t>
  </si>
  <si>
    <t xml:space="preserve">пирсинг на пупок </t>
  </si>
  <si>
    <t>семена эстрагона</t>
  </si>
  <si>
    <t>chupa chups xxl</t>
  </si>
  <si>
    <t xml:space="preserve">macron </t>
  </si>
  <si>
    <t xml:space="preserve">стиральный порошок капсулы </t>
  </si>
  <si>
    <t>anesi</t>
  </si>
  <si>
    <t>70655864</t>
  </si>
  <si>
    <t>платье летнее мусульманское</t>
  </si>
  <si>
    <t>наборы для парня</t>
  </si>
  <si>
    <t xml:space="preserve">охлаждение для телефона </t>
  </si>
  <si>
    <t>ключки</t>
  </si>
  <si>
    <t>белый брюки женские</t>
  </si>
  <si>
    <t>рулонные шторы 250</t>
  </si>
  <si>
    <t>шетка для пылесоса</t>
  </si>
  <si>
    <t>штаны спортивные мужские серые</t>
  </si>
  <si>
    <t>manyasha</t>
  </si>
  <si>
    <t>тушь мейбелин скай хай</t>
  </si>
  <si>
    <t>канекалон для волос фиолетовый</t>
  </si>
  <si>
    <t xml:space="preserve">серьги под золото </t>
  </si>
  <si>
    <t>27068340</t>
  </si>
  <si>
    <t xml:space="preserve">космея </t>
  </si>
  <si>
    <t>динсы</t>
  </si>
  <si>
    <t>кардиган салатовый</t>
  </si>
  <si>
    <t>руны браслет</t>
  </si>
  <si>
    <t>clever спортивный костюм</t>
  </si>
  <si>
    <t>чехол на айпад мини 3</t>
  </si>
  <si>
    <t>палочки для детей</t>
  </si>
  <si>
    <t>46577625</t>
  </si>
  <si>
    <t>нежно розовая рубашка</t>
  </si>
  <si>
    <t>панели для цоколя</t>
  </si>
  <si>
    <t xml:space="preserve">свитшот женский твоё </t>
  </si>
  <si>
    <t>игрушка светящаяся</t>
  </si>
  <si>
    <t>76995996</t>
  </si>
  <si>
    <t>масло zeitun</t>
  </si>
  <si>
    <t>брелок на ключи пушистый</t>
  </si>
  <si>
    <t>сумки женские прада</t>
  </si>
  <si>
    <t>сиденье для рыбалки</t>
  </si>
  <si>
    <t>книга коллекционер фаулз</t>
  </si>
  <si>
    <t>штаны женские для беременных</t>
  </si>
  <si>
    <t>пломбы пластиковые</t>
  </si>
  <si>
    <t>защитное стекло на камеру 11 айфон</t>
  </si>
  <si>
    <t xml:space="preserve">акустическая полка </t>
  </si>
  <si>
    <t>бордюрная лента кантри</t>
  </si>
  <si>
    <t>сумка женская через плечо медведково</t>
  </si>
  <si>
    <t xml:space="preserve">красные колготки </t>
  </si>
  <si>
    <t>платье на девочку 4 года</t>
  </si>
  <si>
    <t>merida big</t>
  </si>
  <si>
    <t>35433140</t>
  </si>
  <si>
    <t>сумки женские розовые</t>
  </si>
  <si>
    <t>шнур для зарядки айфон</t>
  </si>
  <si>
    <t>джемпер мужской белый</t>
  </si>
  <si>
    <t>хвост волосы на резинке</t>
  </si>
  <si>
    <t>евангилеон</t>
  </si>
  <si>
    <t>анальный мастурбатор</t>
  </si>
  <si>
    <t>lador шампунь и бальзам</t>
  </si>
  <si>
    <t>мужские кроссовки высокие</t>
  </si>
  <si>
    <t>ваза для меда</t>
  </si>
  <si>
    <t xml:space="preserve">глория джинс белье </t>
  </si>
  <si>
    <t>женский майка</t>
  </si>
  <si>
    <t>oracle</t>
  </si>
  <si>
    <t xml:space="preserve">шорты для дома женские </t>
  </si>
  <si>
    <t>olivegrey платье одежда</t>
  </si>
  <si>
    <t>president зубная паста антибактериальная</t>
  </si>
  <si>
    <t>охлаждающий шампунь</t>
  </si>
  <si>
    <t>нитки швейные 20</t>
  </si>
  <si>
    <t>платье-рубашка для женщин летнее</t>
  </si>
  <si>
    <t>батарейки cr 2025</t>
  </si>
  <si>
    <t>бациллол</t>
  </si>
  <si>
    <t>оберег серебро</t>
  </si>
  <si>
    <t xml:space="preserve">егэ русский язык </t>
  </si>
  <si>
    <t>насадка для пилы</t>
  </si>
  <si>
    <t>ботинки из натуральной кожи</t>
  </si>
  <si>
    <t>комбез флисовый</t>
  </si>
  <si>
    <t>прожектор диодный</t>
  </si>
  <si>
    <t xml:space="preserve">шары на девичник </t>
  </si>
  <si>
    <t>сеть для рыбы</t>
  </si>
  <si>
    <t>лжинсовка</t>
  </si>
  <si>
    <t>декор камни</t>
  </si>
  <si>
    <t>монетница женская</t>
  </si>
  <si>
    <t>oppo a53 стекло</t>
  </si>
  <si>
    <t>испарители санти</t>
  </si>
  <si>
    <t>ветровка молодежная мужская</t>
  </si>
  <si>
    <t>шкатулка для часов деревянная</t>
  </si>
  <si>
    <t>туфли бежевые летние</t>
  </si>
  <si>
    <t>nawear</t>
  </si>
  <si>
    <t>стекло xiaomi redmi note 11</t>
  </si>
  <si>
    <t>обложка с кольцами</t>
  </si>
  <si>
    <t>кепка для мальчика щенячий патруль</t>
  </si>
  <si>
    <t>магия утра дневник</t>
  </si>
  <si>
    <t>масло маннол</t>
  </si>
  <si>
    <t>лак для наращивания</t>
  </si>
  <si>
    <t>поводок для собак 3 м</t>
  </si>
  <si>
    <t>mop</t>
  </si>
  <si>
    <t>xiaomi 10 чехол</t>
  </si>
  <si>
    <t>попи плэй тайм</t>
  </si>
  <si>
    <t>16502906</t>
  </si>
  <si>
    <t>браслет на руку золотой 585</t>
  </si>
  <si>
    <t>летний стикербук</t>
  </si>
  <si>
    <t>рюкзак подростку</t>
  </si>
  <si>
    <t>санитайзер для рук спрей</t>
  </si>
  <si>
    <t>удлинненая футболка</t>
  </si>
  <si>
    <t>куртка утепленная для девочки</t>
  </si>
  <si>
    <t>сухофрукты из армении</t>
  </si>
  <si>
    <t>чокер радуга</t>
  </si>
  <si>
    <t>ножницы для резки червей</t>
  </si>
  <si>
    <t>46724146</t>
  </si>
  <si>
    <t>coquette revue privezishop</t>
  </si>
  <si>
    <t>ресницы для наращивания ресниц барбара</t>
  </si>
  <si>
    <t>издательство росмэн</t>
  </si>
  <si>
    <t>дом для отдыха</t>
  </si>
  <si>
    <t>русский язык 3 класс учебник</t>
  </si>
  <si>
    <t>репродукция картины на холсте большие размеры</t>
  </si>
  <si>
    <t>заготовка для венка</t>
  </si>
  <si>
    <t>будильник мишень</t>
  </si>
  <si>
    <t>линзы гуля</t>
  </si>
  <si>
    <t>мокасины кожаные мужские</t>
  </si>
  <si>
    <t>natural republic</t>
  </si>
  <si>
    <t>78086721</t>
  </si>
  <si>
    <t>y@mmy mammy</t>
  </si>
  <si>
    <t>бусы мужские на шею</t>
  </si>
  <si>
    <t>подарок дачнику</t>
  </si>
  <si>
    <t>шорты зеленые детские</t>
  </si>
  <si>
    <t xml:space="preserve">реле регулятор </t>
  </si>
  <si>
    <t>eco village</t>
  </si>
  <si>
    <t xml:space="preserve">набор для брекетов </t>
  </si>
  <si>
    <t>teclast m40 pro</t>
  </si>
  <si>
    <t>45566629</t>
  </si>
  <si>
    <t>кофтан</t>
  </si>
  <si>
    <t>игрушка парковка</t>
  </si>
  <si>
    <t>aravia scalp</t>
  </si>
  <si>
    <t xml:space="preserve">poco m4 pro чехол </t>
  </si>
  <si>
    <t>suil</t>
  </si>
  <si>
    <t xml:space="preserve">дамская сумка </t>
  </si>
  <si>
    <t>для мальчиков поло</t>
  </si>
  <si>
    <t>инпровизация</t>
  </si>
  <si>
    <t>юбка чëрная</t>
  </si>
  <si>
    <t>dpgroup32</t>
  </si>
  <si>
    <t>чехол на realme gt neo 2</t>
  </si>
  <si>
    <t>нижегородская елочная игрушка</t>
  </si>
  <si>
    <t>платья с накидкой</t>
  </si>
  <si>
    <t>лав репаблик платье короткое</t>
  </si>
  <si>
    <t>антирама</t>
  </si>
  <si>
    <t>арома для машины</t>
  </si>
  <si>
    <t>top lak лаковые полоски</t>
  </si>
  <si>
    <t>доска гладильная philips</t>
  </si>
  <si>
    <t>глория джинс бюстгальтер</t>
  </si>
  <si>
    <t>primordial для стерилизованных кошек</t>
  </si>
  <si>
    <t>автобус барби</t>
  </si>
  <si>
    <t>xiaomi robot vacuum mop</t>
  </si>
  <si>
    <t>листочки для рукоделия</t>
  </si>
  <si>
    <t>шторы человек паук</t>
  </si>
  <si>
    <t>набор база и топ</t>
  </si>
  <si>
    <t xml:space="preserve">ломтишка </t>
  </si>
  <si>
    <t>платье с котиками</t>
  </si>
  <si>
    <t>корейские бренды шампунь</t>
  </si>
  <si>
    <t>купальник 48</t>
  </si>
  <si>
    <t xml:space="preserve">smoant veer </t>
  </si>
  <si>
    <t>промывка мозга</t>
  </si>
  <si>
    <t>сок сочная долина</t>
  </si>
  <si>
    <t>праздникус</t>
  </si>
  <si>
    <t xml:space="preserve">духи шоколадные </t>
  </si>
  <si>
    <t>ковёр оранжевый</t>
  </si>
  <si>
    <t xml:space="preserve">постельное белье лен </t>
  </si>
  <si>
    <t>ненси ру</t>
  </si>
  <si>
    <t>футболка женская базовая однотонная</t>
  </si>
  <si>
    <t>бумага для портативного принтера</t>
  </si>
  <si>
    <t>патчи на соски</t>
  </si>
  <si>
    <t>45768427</t>
  </si>
  <si>
    <t xml:space="preserve">кити </t>
  </si>
  <si>
    <t>инспектор таблетки</t>
  </si>
  <si>
    <t>мраморная кружка</t>
  </si>
  <si>
    <t>красивые тапочки</t>
  </si>
  <si>
    <t>атеми</t>
  </si>
  <si>
    <t>по металлу</t>
  </si>
  <si>
    <t>рубашка с короткий рукав для подросток</t>
  </si>
  <si>
    <t xml:space="preserve">бабушка агафья шампунь </t>
  </si>
  <si>
    <t>белье для игр</t>
  </si>
  <si>
    <t>русский язык 3 класс школа россии учебник</t>
  </si>
  <si>
    <t xml:space="preserve">для нарезки </t>
  </si>
  <si>
    <t>женские шлепки кожа</t>
  </si>
  <si>
    <t>ушанка шапка мужская</t>
  </si>
  <si>
    <t>наклейка декор</t>
  </si>
  <si>
    <t>ленор 2 л</t>
  </si>
  <si>
    <t>массажные палочки</t>
  </si>
  <si>
    <t>флешка учителю</t>
  </si>
  <si>
    <t>58105079</t>
  </si>
  <si>
    <t>ремень для брюк детский</t>
  </si>
  <si>
    <t>постельное семейное белье</t>
  </si>
  <si>
    <t>робокар поли игрушки набор</t>
  </si>
  <si>
    <t>pollini обувь</t>
  </si>
  <si>
    <t>брючный шелковый костюм</t>
  </si>
  <si>
    <t>бравл старс шопер</t>
  </si>
  <si>
    <t>кепка мужская летняя сетка</t>
  </si>
  <si>
    <t>olympia</t>
  </si>
  <si>
    <t>инструмент для снятия пластика</t>
  </si>
  <si>
    <t xml:space="preserve">полосатая </t>
  </si>
  <si>
    <t>продукты питания для диабетиков</t>
  </si>
  <si>
    <t>косплей кокичи</t>
  </si>
  <si>
    <t>стринги для полных</t>
  </si>
  <si>
    <t>чокер лунный камень</t>
  </si>
  <si>
    <t>летние толстовки</t>
  </si>
  <si>
    <t>фонтан дачный</t>
  </si>
  <si>
    <t>турецкая паста</t>
  </si>
  <si>
    <t>42521788</t>
  </si>
  <si>
    <t>лапки царапки</t>
  </si>
  <si>
    <t>робот-пылесос  xiaomi  mi robot vacuum-mop essential, белый</t>
  </si>
  <si>
    <t>сыворотка для волос lador</t>
  </si>
  <si>
    <t>шитара</t>
  </si>
  <si>
    <t>велосипед berger</t>
  </si>
  <si>
    <t>топ чернвй</t>
  </si>
  <si>
    <t>кимоно для айкидо</t>
  </si>
  <si>
    <t>тортовница вращающаяся 30см</t>
  </si>
  <si>
    <t>система ibx</t>
  </si>
  <si>
    <t>чипсы dr. korner</t>
  </si>
  <si>
    <t>толстовка большого размера</t>
  </si>
  <si>
    <t>34750385</t>
  </si>
  <si>
    <t>вертушка mepps</t>
  </si>
  <si>
    <t>топ с рукавами короткими</t>
  </si>
  <si>
    <t>трубочки члены</t>
  </si>
  <si>
    <t xml:space="preserve">брюки лапша женские </t>
  </si>
  <si>
    <t>фасоль крупа</t>
  </si>
  <si>
    <t>постер егор крид</t>
  </si>
  <si>
    <t>43501341</t>
  </si>
  <si>
    <t>заживляющий крем для тату</t>
  </si>
  <si>
    <t>18657031</t>
  </si>
  <si>
    <t>белорусская одежда больших размеров женская</t>
  </si>
  <si>
    <t>уайт</t>
  </si>
  <si>
    <t>подставка для поделок</t>
  </si>
  <si>
    <t>боди с коротким рукавом для малышей</t>
  </si>
  <si>
    <t xml:space="preserve">тумба с раковиной в ванную </t>
  </si>
  <si>
    <t>майка пиксель</t>
  </si>
  <si>
    <t>balea красота</t>
  </si>
  <si>
    <t>маленькие брелки</t>
  </si>
  <si>
    <t>утка фигурка</t>
  </si>
  <si>
    <t>кофта топ твое</t>
  </si>
  <si>
    <t>карнавальное платье женское</t>
  </si>
  <si>
    <t>лапша wok</t>
  </si>
  <si>
    <t>чехол на телефон нокиа</t>
  </si>
  <si>
    <t>серебро с бирюзой</t>
  </si>
  <si>
    <t xml:space="preserve">костюм женский лён </t>
  </si>
  <si>
    <t>накладные тату</t>
  </si>
  <si>
    <t>дверь-гармошка</t>
  </si>
  <si>
    <t>софтшел комбинезон</t>
  </si>
  <si>
    <t>71855214</t>
  </si>
  <si>
    <t>надежда имя</t>
  </si>
  <si>
    <t>попкорн аппарат</t>
  </si>
  <si>
    <t>15 в 1 для волос олин</t>
  </si>
  <si>
    <t>любовь к жизни джек лондон</t>
  </si>
  <si>
    <t>поликватерниум</t>
  </si>
  <si>
    <t>рюкзак из ткани оксфорд</t>
  </si>
  <si>
    <t>xiaomi true wireless</t>
  </si>
  <si>
    <t>кофта с котом</t>
  </si>
  <si>
    <t xml:space="preserve">картина по номерам stray kids </t>
  </si>
  <si>
    <t>сменная уф лампа</t>
  </si>
  <si>
    <t>парные футболки женские</t>
  </si>
  <si>
    <t>lego ps4</t>
  </si>
  <si>
    <t>пылесос bosch беспроводной</t>
  </si>
  <si>
    <t>корнетик</t>
  </si>
  <si>
    <t>гала-гала</t>
  </si>
  <si>
    <t>рубкашка</t>
  </si>
  <si>
    <t>кресли коул</t>
  </si>
  <si>
    <t>подвеска с фотографиями</t>
  </si>
  <si>
    <t>67592155</t>
  </si>
  <si>
    <t>либридерм для губ</t>
  </si>
  <si>
    <t>бизнес-блокнот</t>
  </si>
  <si>
    <t xml:space="preserve">держатель для туалетной бумали </t>
  </si>
  <si>
    <t>хайнц печенье</t>
  </si>
  <si>
    <t>пудра для животных</t>
  </si>
  <si>
    <t xml:space="preserve">чехол на а50 </t>
  </si>
  <si>
    <t>кленок</t>
  </si>
  <si>
    <t>планшет световой</t>
  </si>
  <si>
    <t>помповый насос</t>
  </si>
  <si>
    <t>пленка тонировочная автомобильная</t>
  </si>
  <si>
    <t>тинт бьюти бомб</t>
  </si>
  <si>
    <t>mason</t>
  </si>
  <si>
    <t>пенал хоккей</t>
  </si>
  <si>
    <t>oribe maximista</t>
  </si>
  <si>
    <t xml:space="preserve">чехол на honor 9 </t>
  </si>
  <si>
    <t>крылья велосипед</t>
  </si>
  <si>
    <t>васек трубачев</t>
  </si>
  <si>
    <t>толстовка женская оранжевая</t>
  </si>
  <si>
    <t>свитер вязаный женский</t>
  </si>
  <si>
    <t>банка антицеллюлитная</t>
  </si>
  <si>
    <t>корм padovan</t>
  </si>
  <si>
    <t>смазка для редуктора болгарки</t>
  </si>
  <si>
    <t xml:space="preserve">love republic куртка </t>
  </si>
  <si>
    <t>значок гусь</t>
  </si>
  <si>
    <t>офисные товары</t>
  </si>
  <si>
    <t>брюки глория</t>
  </si>
  <si>
    <t>зубная щетка для кошки</t>
  </si>
  <si>
    <t>black&amp;decker</t>
  </si>
  <si>
    <t>химия тетрадь</t>
  </si>
  <si>
    <t>большая раскраска с наклейками</t>
  </si>
  <si>
    <t>плотные пакеты с ручками</t>
  </si>
  <si>
    <t xml:space="preserve">летняя шапочка для новорожденных </t>
  </si>
  <si>
    <t>кокосовое маслр</t>
  </si>
  <si>
    <t>литкор</t>
  </si>
  <si>
    <t>подстилка под палатку</t>
  </si>
  <si>
    <t>extravaganza топ</t>
  </si>
  <si>
    <t>водонагреватель накопительный 30</t>
  </si>
  <si>
    <t>snow buddy</t>
  </si>
  <si>
    <t>индийские таблетки</t>
  </si>
  <si>
    <t>мех игрушечный</t>
  </si>
  <si>
    <t>подложка на диван</t>
  </si>
  <si>
    <t>колбцо</t>
  </si>
  <si>
    <t>стулья рыболовные</t>
  </si>
  <si>
    <t>костюм flash</t>
  </si>
  <si>
    <t>толстовка  на молнии с капюшоном</t>
  </si>
  <si>
    <t>masstige тоник</t>
  </si>
  <si>
    <t>мерка</t>
  </si>
  <si>
    <t>сетка бельевая</t>
  </si>
  <si>
    <t>донецк</t>
  </si>
  <si>
    <t>бифолд</t>
  </si>
  <si>
    <t>очищающий полоски для носа</t>
  </si>
  <si>
    <t>гламурики</t>
  </si>
  <si>
    <t>посуда дисней</t>
  </si>
  <si>
    <t>брошь 9 мая</t>
  </si>
  <si>
    <t>mona rosa</t>
  </si>
  <si>
    <t>баскетбольная юбка</t>
  </si>
  <si>
    <t>шампунь шамту мужской</t>
  </si>
  <si>
    <t>приглашения на последний звонок</t>
  </si>
  <si>
    <t>пики канапе</t>
  </si>
  <si>
    <t>leopard</t>
  </si>
  <si>
    <t>60622853</t>
  </si>
  <si>
    <t>анальное масло</t>
  </si>
  <si>
    <t>meine leibe таблетки</t>
  </si>
  <si>
    <t>дневной крем с спф</t>
  </si>
  <si>
    <t>контейнеры для лего</t>
  </si>
  <si>
    <t>акриловая пудра цветная</t>
  </si>
  <si>
    <t>надувной матрас 120</t>
  </si>
  <si>
    <t>наклейка осторожно</t>
  </si>
  <si>
    <t xml:space="preserve">odji </t>
  </si>
  <si>
    <t>мешки для мусора 20 л</t>
  </si>
  <si>
    <t>капри женские широкие</t>
  </si>
  <si>
    <t>джинсы клеш широкие</t>
  </si>
  <si>
    <t>трусы torro</t>
  </si>
  <si>
    <t>для куклы аксессуары</t>
  </si>
  <si>
    <t>сенсай</t>
  </si>
  <si>
    <t>шорты мужские брюки</t>
  </si>
  <si>
    <t>школьна форма</t>
  </si>
  <si>
    <t>тренч снежная королева</t>
  </si>
  <si>
    <t>рушник для венчания</t>
  </si>
  <si>
    <t>шкаф под посоду</t>
  </si>
  <si>
    <t>14431106</t>
  </si>
  <si>
    <t>плюшевый волк</t>
  </si>
  <si>
    <t xml:space="preserve">серьги солнце </t>
  </si>
  <si>
    <t>юбки прямые</t>
  </si>
  <si>
    <t>добавка для бетона</t>
  </si>
  <si>
    <t>зеркало винтажное</t>
  </si>
  <si>
    <t>шторы плотные 2 шт</t>
  </si>
  <si>
    <t>квест опыты</t>
  </si>
  <si>
    <t>сумка яркая женская</t>
  </si>
  <si>
    <t>воск в стике</t>
  </si>
  <si>
    <t>костюм полицейской</t>
  </si>
  <si>
    <t>брюки льняные женские летние</t>
  </si>
  <si>
    <t>бэйлис</t>
  </si>
  <si>
    <t>тушь советская</t>
  </si>
  <si>
    <t>консилер organic</t>
  </si>
  <si>
    <t>coco cocon</t>
  </si>
  <si>
    <t>bonsy</t>
  </si>
  <si>
    <t>укрытие</t>
  </si>
  <si>
    <t>замок на пластиковую дверь</t>
  </si>
  <si>
    <t>d'lorell</t>
  </si>
  <si>
    <t>irbis телевизор</t>
  </si>
  <si>
    <t>75669721</t>
  </si>
  <si>
    <t>feelz футболки</t>
  </si>
  <si>
    <t>братья гримм три брата</t>
  </si>
  <si>
    <t>антистресс сквиш резиновый</t>
  </si>
  <si>
    <t>глитер блестки</t>
  </si>
  <si>
    <t>как поменять адрес доставки</t>
  </si>
  <si>
    <t>cityup</t>
  </si>
  <si>
    <t>прос</t>
  </si>
  <si>
    <t>жакеты женские трикотаж</t>
  </si>
  <si>
    <t>еврейская</t>
  </si>
  <si>
    <t>сиреневая рубашка женская</t>
  </si>
  <si>
    <t>чёрный костюм женский</t>
  </si>
  <si>
    <t>зубная паста brush baby</t>
  </si>
  <si>
    <t>женские нарядные футболки</t>
  </si>
  <si>
    <t>браслет серебряный с позолотой</t>
  </si>
  <si>
    <t>эпал воч</t>
  </si>
  <si>
    <t>гриф w образный</t>
  </si>
  <si>
    <t>polivar</t>
  </si>
  <si>
    <t>dfc спортивный товар</t>
  </si>
  <si>
    <t>ты лох</t>
  </si>
  <si>
    <t>деревянная коробка с крышкой</t>
  </si>
  <si>
    <t>крем от мазолей</t>
  </si>
  <si>
    <t xml:space="preserve">средство от пыли </t>
  </si>
  <si>
    <t>adidas шорты для малыша</t>
  </si>
  <si>
    <t>мягкая игрушка овчарка</t>
  </si>
  <si>
    <t>футболка женская 64 размер</t>
  </si>
  <si>
    <t>теплый домашний костюм женский</t>
  </si>
  <si>
    <t>большая кукла барби</t>
  </si>
  <si>
    <t>изумруды</t>
  </si>
  <si>
    <t>дреды резинка</t>
  </si>
  <si>
    <t xml:space="preserve">детские жилетки </t>
  </si>
  <si>
    <t>шорты села женские</t>
  </si>
  <si>
    <t>лейка доя душа</t>
  </si>
  <si>
    <t>качели детские электронные</t>
  </si>
  <si>
    <t>антифриз g12++</t>
  </si>
  <si>
    <t>казан кукмара 12 литров</t>
  </si>
  <si>
    <t>розовый кварц бусы</t>
  </si>
  <si>
    <t>юраслет</t>
  </si>
  <si>
    <t>полка для фужеров</t>
  </si>
  <si>
    <t>шампунь ла-кри</t>
  </si>
  <si>
    <t>автомобильный знак</t>
  </si>
  <si>
    <t>трафарет паспорт</t>
  </si>
  <si>
    <t>zenga</t>
  </si>
  <si>
    <t>кислотный пилинг для головы</t>
  </si>
  <si>
    <t>кеды мягкие</t>
  </si>
  <si>
    <t>пластиковая канва гамма</t>
  </si>
  <si>
    <t>sokolov кольца серебро</t>
  </si>
  <si>
    <t>воля к жизни</t>
  </si>
  <si>
    <t>финиш капсулы</t>
  </si>
  <si>
    <t>полка для зеркала</t>
  </si>
  <si>
    <t>рогожка ковер</t>
  </si>
  <si>
    <t>бокалы из нержавеющей стали</t>
  </si>
  <si>
    <t>чай черный с чабрецом</t>
  </si>
  <si>
    <t>xoss</t>
  </si>
  <si>
    <t>зарядка для samsung беспроводная</t>
  </si>
  <si>
    <t>жакет органза</t>
  </si>
  <si>
    <t>лего swat</t>
  </si>
  <si>
    <t>шампунь для лошади</t>
  </si>
  <si>
    <t>seni m</t>
  </si>
  <si>
    <t>кира всегда права</t>
  </si>
  <si>
    <t>готическое кольцо</t>
  </si>
  <si>
    <t>очки sunray</t>
  </si>
  <si>
    <t>жишка</t>
  </si>
  <si>
    <t xml:space="preserve">плавный пуск </t>
  </si>
  <si>
    <t>ninelle danza</t>
  </si>
  <si>
    <t>ремешок для apple watch 40мм</t>
  </si>
  <si>
    <t>складной столик для ноутбука</t>
  </si>
  <si>
    <t>nasi</t>
  </si>
  <si>
    <t>м22</t>
  </si>
  <si>
    <t>перцовый балогчик</t>
  </si>
  <si>
    <t>жидкость в гур</t>
  </si>
  <si>
    <t>gillette fusion 5 бритва</t>
  </si>
  <si>
    <t>консилер maybelline fit me 05</t>
  </si>
  <si>
    <t>майнкрафт деревня жителей</t>
  </si>
  <si>
    <t>спойлер для авто</t>
  </si>
  <si>
    <t>максима</t>
  </si>
  <si>
    <t>платинум духи</t>
  </si>
  <si>
    <t>кружка владимир</t>
  </si>
  <si>
    <t>водолазка белая мужская хлопок</t>
  </si>
  <si>
    <t>82122761</t>
  </si>
  <si>
    <t>кофта женская бежевая</t>
  </si>
  <si>
    <t>пижама 146</t>
  </si>
  <si>
    <t>рубашки женские черные</t>
  </si>
  <si>
    <t>поликарбонат монолитный</t>
  </si>
  <si>
    <t>для кулича форма</t>
  </si>
  <si>
    <t>зеркало арка</t>
  </si>
  <si>
    <t>купальникслитный</t>
  </si>
  <si>
    <t>revilyne</t>
  </si>
  <si>
    <t>ostin плавки</t>
  </si>
  <si>
    <t>колпак медицинский мужской</t>
  </si>
  <si>
    <t>черное платье с рукавами фонариками</t>
  </si>
  <si>
    <t>леовит очищение</t>
  </si>
  <si>
    <t>батарейка cr1616</t>
  </si>
  <si>
    <t>reviva labs</t>
  </si>
  <si>
    <t>45950419</t>
  </si>
  <si>
    <t>samsung s21ultra</t>
  </si>
  <si>
    <t>тряпка для глажки</t>
  </si>
  <si>
    <t xml:space="preserve">спец обувь мужская </t>
  </si>
  <si>
    <t xml:space="preserve">ремкомплект ограничителей дверей </t>
  </si>
  <si>
    <t>zelmer пылесос</t>
  </si>
  <si>
    <t xml:space="preserve">футболка мем </t>
  </si>
  <si>
    <t>утеплитель капота</t>
  </si>
  <si>
    <t xml:space="preserve"> качели</t>
  </si>
  <si>
    <t>халат однотонный</t>
  </si>
  <si>
    <t>bb крем eveline</t>
  </si>
  <si>
    <t>бусины из можжевельника</t>
  </si>
  <si>
    <t>детские кроссовки сетка</t>
  </si>
  <si>
    <t>мужская понама</t>
  </si>
  <si>
    <t>чипсы банан</t>
  </si>
  <si>
    <t>прикуриватель для мотоцикла</t>
  </si>
  <si>
    <t>женские трусы с кружевом</t>
  </si>
  <si>
    <t>костюм летний для девочки 116</t>
  </si>
  <si>
    <t>white lily</t>
  </si>
  <si>
    <t>фетровая ткань</t>
  </si>
  <si>
    <t>подставки для бумаг</t>
  </si>
  <si>
    <t>le mat ресницы mix</t>
  </si>
  <si>
    <t xml:space="preserve">zara юбка </t>
  </si>
  <si>
    <t xml:space="preserve">бэнг </t>
  </si>
  <si>
    <t>eo laboratorie масло</t>
  </si>
  <si>
    <t>zapatos abarkasy женский</t>
  </si>
  <si>
    <t>биодерма мицелярная</t>
  </si>
  <si>
    <t>кислотная сыворотка для лица корея</t>
  </si>
  <si>
    <t>очки для мотошлема</t>
  </si>
  <si>
    <t>71408518</t>
  </si>
  <si>
    <t>ковер для молитвы</t>
  </si>
  <si>
    <t>cerave смягчающий</t>
  </si>
  <si>
    <t>потолочная плитка бесшовная</t>
  </si>
  <si>
    <t>футболка женская анимэ</t>
  </si>
  <si>
    <t>жидкая изоляция</t>
  </si>
  <si>
    <t>сумка с отделом для обуви</t>
  </si>
  <si>
    <t>шарик халк</t>
  </si>
  <si>
    <t>тримминговочный нож</t>
  </si>
  <si>
    <t>оbba</t>
  </si>
  <si>
    <t>салфетка для уборки vileda</t>
  </si>
  <si>
    <t>мастика для линолеума</t>
  </si>
  <si>
    <t>пуговицы из кокоса</t>
  </si>
  <si>
    <t>махровые простыни турция</t>
  </si>
  <si>
    <t>бриошь</t>
  </si>
  <si>
    <t>шлепки сандали</t>
  </si>
  <si>
    <t>сумка через плечо круглая</t>
  </si>
  <si>
    <t>крем корея вокруг глаз</t>
  </si>
  <si>
    <t>57944490</t>
  </si>
  <si>
    <t>attar queen of sheba</t>
  </si>
  <si>
    <t>длинная женская майка</t>
  </si>
  <si>
    <t>кепка черная nike</t>
  </si>
  <si>
    <t>пшеничка</t>
  </si>
  <si>
    <t>53925878</t>
  </si>
  <si>
    <t>leli dress</t>
  </si>
  <si>
    <t>туфли черные женские летние</t>
  </si>
  <si>
    <t>освежить воздуха</t>
  </si>
  <si>
    <t>национальный костюм кавказа</t>
  </si>
  <si>
    <t>new yorker одежда мужская</t>
  </si>
  <si>
    <t>книги татьяна степанова</t>
  </si>
  <si>
    <t>farm stay collagen hyaluronic acid</t>
  </si>
  <si>
    <t xml:space="preserve">картинки для торта </t>
  </si>
  <si>
    <t>sherpa</t>
  </si>
  <si>
    <t>бродячие дети</t>
  </si>
  <si>
    <t xml:space="preserve">ветровка мужская легкая </t>
  </si>
  <si>
    <t>бикини пушап</t>
  </si>
  <si>
    <t>когтеточка для мейн куна</t>
  </si>
  <si>
    <t>варежка для мойки</t>
  </si>
  <si>
    <t xml:space="preserve">ibox </t>
  </si>
  <si>
    <t xml:space="preserve">двери входные </t>
  </si>
  <si>
    <t>quedo pops</t>
  </si>
  <si>
    <t>redmi 9a книжка</t>
  </si>
  <si>
    <t>в поисках мальчишеского бога</t>
  </si>
  <si>
    <t>62153393</t>
  </si>
  <si>
    <t>go-go</t>
  </si>
  <si>
    <t>пижама из флиса женская</t>
  </si>
  <si>
    <t xml:space="preserve">для путешествия </t>
  </si>
  <si>
    <t>пепи джинс</t>
  </si>
  <si>
    <t>49154461</t>
  </si>
  <si>
    <t>насадки для фонтана</t>
  </si>
  <si>
    <t>набор инструментов кузьмич</t>
  </si>
  <si>
    <t>чехол на xiaomi mi a 3</t>
  </si>
  <si>
    <t>виски ароматизатор</t>
  </si>
  <si>
    <t>миравто</t>
  </si>
  <si>
    <t>самоклейка под дерево</t>
  </si>
  <si>
    <t>ветровка серебристая</t>
  </si>
  <si>
    <t xml:space="preserve">спортивная одежда для мужчин </t>
  </si>
  <si>
    <t>булавка для вязания</t>
  </si>
  <si>
    <t>защита скейт</t>
  </si>
  <si>
    <t>ксиоми 10с</t>
  </si>
  <si>
    <t>обложка для учебников петерсон моро</t>
  </si>
  <si>
    <t>вакумный массаж</t>
  </si>
  <si>
    <t>питание для собак</t>
  </si>
  <si>
    <t>кашпо лаванда</t>
  </si>
  <si>
    <t>dr.martens ботинки мужские</t>
  </si>
  <si>
    <t>смартфон реалми с11</t>
  </si>
  <si>
    <t>бейблэйд 1 сезон</t>
  </si>
  <si>
    <t>золото кольца серьги</t>
  </si>
  <si>
    <t>70319028</t>
  </si>
  <si>
    <t>friskies для стерилизованных кошек</t>
  </si>
  <si>
    <t>шампунь от себореи детский</t>
  </si>
  <si>
    <t>подиумы под динамики ваз 2114</t>
  </si>
  <si>
    <t>mark formelle бюстье</t>
  </si>
  <si>
    <t xml:space="preserve">marsi marsianova </t>
  </si>
  <si>
    <t>адаптер для газа</t>
  </si>
  <si>
    <t>сумка на тело</t>
  </si>
  <si>
    <t>для бровей бритва</t>
  </si>
  <si>
    <t xml:space="preserve">казанок </t>
  </si>
  <si>
    <t>christian dior paris</t>
  </si>
  <si>
    <t>для виктории</t>
  </si>
  <si>
    <t>история частной жизни</t>
  </si>
  <si>
    <t>майки оверсайз детская</t>
  </si>
  <si>
    <t>платье на запах атласное</t>
  </si>
  <si>
    <t>перекись 10 литров</t>
  </si>
  <si>
    <t>борьба с муравьями</t>
  </si>
  <si>
    <t>статуэтка керамика</t>
  </si>
  <si>
    <t>браслет мужской серебрянный</t>
  </si>
  <si>
    <t>linail</t>
  </si>
  <si>
    <t xml:space="preserve">биты для шуруповерта </t>
  </si>
  <si>
    <t>спортивный городок</t>
  </si>
  <si>
    <t>сидячая ванночка</t>
  </si>
  <si>
    <t>накидки на платье</t>
  </si>
  <si>
    <t>умывальник оцинкованный</t>
  </si>
  <si>
    <t>постеры евангелион</t>
  </si>
  <si>
    <t>краска для волос 7.4</t>
  </si>
  <si>
    <t>28909461</t>
  </si>
  <si>
    <t>штора для ванной занавеска комнаты</t>
  </si>
  <si>
    <t>71999299</t>
  </si>
  <si>
    <t>сумка женская маленькая на плечо</t>
  </si>
  <si>
    <t xml:space="preserve">кроссовки женские тканевые </t>
  </si>
  <si>
    <t>полотенце arena</t>
  </si>
  <si>
    <t>сорочка турция</t>
  </si>
  <si>
    <t>значок honda</t>
  </si>
  <si>
    <t>baldessarini parfums</t>
  </si>
  <si>
    <t>дезинфекция воды в бассейне</t>
  </si>
  <si>
    <t>сигнализатор клёва</t>
  </si>
  <si>
    <t>наклейки для ногтей топ лак</t>
  </si>
  <si>
    <t>бумага для постели</t>
  </si>
  <si>
    <t>ololoshop</t>
  </si>
  <si>
    <t xml:space="preserve">кузя </t>
  </si>
  <si>
    <t>4439981</t>
  </si>
  <si>
    <t>комбинезон  джинсовый</t>
  </si>
  <si>
    <t>бустер в автомобиль</t>
  </si>
  <si>
    <t>колонки автомобильные 6х9</t>
  </si>
  <si>
    <t>черный купальник детский</t>
  </si>
  <si>
    <t>кассеты для бритья gillette venus</t>
  </si>
  <si>
    <t xml:space="preserve">штифт </t>
  </si>
  <si>
    <t>спортивные брюки с начесом</t>
  </si>
  <si>
    <t xml:space="preserve">коронка </t>
  </si>
  <si>
    <t>костюм тройка лето</t>
  </si>
  <si>
    <t>кроссовки изики adidas мужские</t>
  </si>
  <si>
    <t>ремонт вмятин</t>
  </si>
  <si>
    <t>10/16</t>
  </si>
  <si>
    <t xml:space="preserve">ребенок </t>
  </si>
  <si>
    <t>арочные формы</t>
  </si>
  <si>
    <t>на 1 год</t>
  </si>
  <si>
    <t>ника гель</t>
  </si>
  <si>
    <t>маска для волос женский</t>
  </si>
  <si>
    <t>рис басмати в пакетиках</t>
  </si>
  <si>
    <t xml:space="preserve">шторы римские </t>
  </si>
  <si>
    <t>зонтик xiaomi</t>
  </si>
  <si>
    <t>15813752</t>
  </si>
  <si>
    <t>батинки женские</t>
  </si>
  <si>
    <t>шик блеск</t>
  </si>
  <si>
    <t xml:space="preserve">мужской кулон </t>
  </si>
  <si>
    <t xml:space="preserve">рубит </t>
  </si>
  <si>
    <t>рыбалка игрушки деревянные</t>
  </si>
  <si>
    <t>сережки дракон</t>
  </si>
  <si>
    <t>sandokkaebi</t>
  </si>
  <si>
    <t>кеды женские сиреневые</t>
  </si>
  <si>
    <t>чехол самсунг 10</t>
  </si>
  <si>
    <t>часы для бани русская баня</t>
  </si>
  <si>
    <t>гельдля бритья для мужчин</t>
  </si>
  <si>
    <t>smorodina гидролат</t>
  </si>
  <si>
    <t>сяоми 11 про</t>
  </si>
  <si>
    <t>карточки глаголы</t>
  </si>
  <si>
    <t>настольные игры для детей 3</t>
  </si>
  <si>
    <t>джиги</t>
  </si>
  <si>
    <t>королевский финик</t>
  </si>
  <si>
    <t>юбки для девушек на лето</t>
  </si>
  <si>
    <t>костюмы женские летние больших размеров</t>
  </si>
  <si>
    <t>аккумулятор для лодки</t>
  </si>
  <si>
    <t>масмаркет</t>
  </si>
  <si>
    <t>71728679</t>
  </si>
  <si>
    <t>увлажняющие тканевые маски для лица</t>
  </si>
  <si>
    <t>чертог орла</t>
  </si>
  <si>
    <t>clean&amp;clear лосьон</t>
  </si>
  <si>
    <t>чехол на samsung galaxy a72</t>
  </si>
  <si>
    <t>dali строительные материалы</t>
  </si>
  <si>
    <t>серьги штанги</t>
  </si>
  <si>
    <t>кукла принцесса софия</t>
  </si>
  <si>
    <t>kapous женский</t>
  </si>
  <si>
    <t>впфельница</t>
  </si>
  <si>
    <t>удостоверение кмс</t>
  </si>
  <si>
    <t>икра масага</t>
  </si>
  <si>
    <t>рыбалка спиннинг</t>
  </si>
  <si>
    <t>ресницы энигма коричневые</t>
  </si>
  <si>
    <t>наклейки малышарики</t>
  </si>
  <si>
    <t xml:space="preserve">футболки для мужчин на лето </t>
  </si>
  <si>
    <t>чехол на huawei matepad 10.4</t>
  </si>
  <si>
    <t>носки капроновые в горошек</t>
  </si>
  <si>
    <t>футболка 44</t>
  </si>
  <si>
    <t>ситце</t>
  </si>
  <si>
    <t>швабра хаоми</t>
  </si>
  <si>
    <t>следки копроновые</t>
  </si>
  <si>
    <t>xiaomi redmi note 4x</t>
  </si>
  <si>
    <t>спойлер на ваз 2114</t>
  </si>
  <si>
    <t>nippless</t>
  </si>
  <si>
    <t>ya-man</t>
  </si>
  <si>
    <t>карточки с заданиями</t>
  </si>
  <si>
    <t xml:space="preserve">белые шорты джинсовые </t>
  </si>
  <si>
    <t>14844597</t>
  </si>
  <si>
    <t>маленький плюшевый медвежонок</t>
  </si>
  <si>
    <t xml:space="preserve">мотюль </t>
  </si>
  <si>
    <t>летние носки для девочки</t>
  </si>
  <si>
    <t>плед укрываться</t>
  </si>
  <si>
    <t>чехол на телефон редми нот 10</t>
  </si>
  <si>
    <t>61634146</t>
  </si>
  <si>
    <t>пуловер женский летний</t>
  </si>
  <si>
    <t>полка в гардеробную</t>
  </si>
  <si>
    <t xml:space="preserve">заглушки для дисков </t>
  </si>
  <si>
    <t>miami tattoos ногти</t>
  </si>
  <si>
    <t>палитра книжка для гель лаков</t>
  </si>
  <si>
    <t>bemake</t>
  </si>
  <si>
    <t>тушить свечу</t>
  </si>
  <si>
    <t>always прокладки урологические</t>
  </si>
  <si>
    <t>бусы под жемчуг</t>
  </si>
  <si>
    <t>крючки настенные металлические для кухни</t>
  </si>
  <si>
    <t>игрушки pop funko</t>
  </si>
  <si>
    <t>tomdom</t>
  </si>
  <si>
    <t>11791315</t>
  </si>
  <si>
    <t>конструктор зомби против растений</t>
  </si>
  <si>
    <t>61545400</t>
  </si>
  <si>
    <t>крупная мозаика</t>
  </si>
  <si>
    <t>apple 6 iphone</t>
  </si>
  <si>
    <t>женская одежда хлопок</t>
  </si>
  <si>
    <t>помперсы</t>
  </si>
  <si>
    <t>подьюбники</t>
  </si>
  <si>
    <t>цепочка с крестиком мужская</t>
  </si>
  <si>
    <t>перья розовые</t>
  </si>
  <si>
    <t>sezoni платье</t>
  </si>
  <si>
    <t xml:space="preserve">кофточка для малышей </t>
  </si>
  <si>
    <t>брис босфор</t>
  </si>
  <si>
    <t>шлифовальная машинка зубр</t>
  </si>
  <si>
    <t>чистая линия крем для ног</t>
  </si>
  <si>
    <t>пистолет glock 17</t>
  </si>
  <si>
    <t>игра домино</t>
  </si>
  <si>
    <t>бушлат росгвардия</t>
  </si>
  <si>
    <t>футболка женская без рукава</t>
  </si>
  <si>
    <t>детримед</t>
  </si>
  <si>
    <t>лежанка на подоконник</t>
  </si>
  <si>
    <t>очки тайлера дердена</t>
  </si>
  <si>
    <t>derri animals лошади</t>
  </si>
  <si>
    <t>jadea женский белье</t>
  </si>
  <si>
    <t>nivea очищающий гель</t>
  </si>
  <si>
    <t>tosca blu studio</t>
  </si>
  <si>
    <t>нацисты</t>
  </si>
  <si>
    <t xml:space="preserve">шар с днём рождения </t>
  </si>
  <si>
    <t>платье кукольное</t>
  </si>
  <si>
    <t>color cube jewelry</t>
  </si>
  <si>
    <t xml:space="preserve">розовые серьги </t>
  </si>
  <si>
    <t>29698375</t>
  </si>
  <si>
    <t>спрей для кошачьего туалета</t>
  </si>
  <si>
    <t>хвост из волос</t>
  </si>
  <si>
    <t>футбольная форма бавария</t>
  </si>
  <si>
    <t>кассеты для бритья сменные красота</t>
  </si>
  <si>
    <t>средство для контактных линз</t>
  </si>
  <si>
    <t>la roche-posay anthelios xl ultra крем для лица и кожи вокруг глаз, spf 50, 50 мл</t>
  </si>
  <si>
    <t>губка для мытья посуды с ручкой</t>
  </si>
  <si>
    <t xml:space="preserve">компот детский </t>
  </si>
  <si>
    <t>65374293</t>
  </si>
  <si>
    <t>mascotte обувь мужская</t>
  </si>
  <si>
    <t>игругки</t>
  </si>
  <si>
    <t>базовая футболка с принтом</t>
  </si>
  <si>
    <t xml:space="preserve">экран защитный </t>
  </si>
  <si>
    <t>gucci envy me</t>
  </si>
  <si>
    <t>чумка</t>
  </si>
  <si>
    <t>платье в полоску короткое</t>
  </si>
  <si>
    <t>фламастер для глаз</t>
  </si>
  <si>
    <t xml:space="preserve">lamel blush </t>
  </si>
  <si>
    <t>подгузники трусики миоки</t>
  </si>
  <si>
    <t>плёнка самоклеющаяся на окна</t>
  </si>
  <si>
    <t>памперс huggies для девочек</t>
  </si>
  <si>
    <t>шорты мужские базовые</t>
  </si>
  <si>
    <t>ножны для топора</t>
  </si>
  <si>
    <t>футболка женская берюзовач</t>
  </si>
  <si>
    <t>пряжа ализе дива стрейч</t>
  </si>
  <si>
    <t>babystul</t>
  </si>
  <si>
    <t>демиан гессе</t>
  </si>
  <si>
    <t>taj sunset</t>
  </si>
  <si>
    <t>банкетка пуф</t>
  </si>
  <si>
    <t xml:space="preserve">mocheqi </t>
  </si>
  <si>
    <t>следки домашние</t>
  </si>
  <si>
    <t>отпариватель pioneer</t>
  </si>
  <si>
    <t>носки мужские высокие белые</t>
  </si>
  <si>
    <t>наклейки на колеса мотоцикла</t>
  </si>
  <si>
    <t>кот майнкрафт</t>
  </si>
  <si>
    <t>костюм брюки палацо</t>
  </si>
  <si>
    <t>тарелочка для колец</t>
  </si>
  <si>
    <t>tommy hilfiger сумка спортивная</t>
  </si>
  <si>
    <t>шорты los angeles</t>
  </si>
  <si>
    <t xml:space="preserve">носки nike мужские </t>
  </si>
  <si>
    <t>решетки гриль</t>
  </si>
  <si>
    <t>кожанная куртка для девочки</t>
  </si>
  <si>
    <t xml:space="preserve">магниты для доски </t>
  </si>
  <si>
    <t>желтая толстовка женская</t>
  </si>
  <si>
    <t>хелоу китти футболка</t>
  </si>
  <si>
    <t>brfree</t>
  </si>
  <si>
    <t>ясень шимо светлый</t>
  </si>
  <si>
    <t>lapin house</t>
  </si>
  <si>
    <t>нюхай бебру</t>
  </si>
  <si>
    <t>большая бигуди</t>
  </si>
  <si>
    <t xml:space="preserve">vivi </t>
  </si>
  <si>
    <t>крем зодиак</t>
  </si>
  <si>
    <t>moonart</t>
  </si>
  <si>
    <t>костюм летний трикотажный</t>
  </si>
  <si>
    <t>контурная карта 5 класс</t>
  </si>
  <si>
    <t>чехол айыон 11</t>
  </si>
  <si>
    <t>дарсонваль аппарат для лица</t>
  </si>
  <si>
    <t>сандали спорт женские</t>
  </si>
  <si>
    <t>70115811</t>
  </si>
  <si>
    <t>леовит онко</t>
  </si>
  <si>
    <t>бампер iphone 13</t>
  </si>
  <si>
    <t>manzhetka kids</t>
  </si>
  <si>
    <t>тотошка сандалии</t>
  </si>
  <si>
    <t>миска пластиковая для кошек</t>
  </si>
  <si>
    <t>электрический чайник с подсветкой</t>
  </si>
  <si>
    <t>чехол для телефона хонор 20 про</t>
  </si>
  <si>
    <t>гигиеническая помада фруктовый поцелуй</t>
  </si>
  <si>
    <t>sicao шоколад фигурный</t>
  </si>
  <si>
    <t>трусики с вибрацией и пультом</t>
  </si>
  <si>
    <t>костюмы на лето для малышей</t>
  </si>
  <si>
    <t>сережки с котиками</t>
  </si>
  <si>
    <t>standoff нож бабочка</t>
  </si>
  <si>
    <t>lacoste мужские шорты</t>
  </si>
  <si>
    <t>накладные черные ногти</t>
  </si>
  <si>
    <t>17849956\n\n</t>
  </si>
  <si>
    <t>полированная машинка</t>
  </si>
  <si>
    <t>прозрачная база для гель лака</t>
  </si>
  <si>
    <t>красные сабо</t>
  </si>
  <si>
    <t>нерф бластер с мягкими пулями автоматический</t>
  </si>
  <si>
    <t>sesame street</t>
  </si>
  <si>
    <t>дедозорант</t>
  </si>
  <si>
    <t>женские джинсы с низкой посадкой</t>
  </si>
  <si>
    <t>фуболки оверсайз</t>
  </si>
  <si>
    <t>юбка теннисная в скидку</t>
  </si>
  <si>
    <t xml:space="preserve">щётка для пыли </t>
  </si>
  <si>
    <t>футболка женская оверсайз с надписями</t>
  </si>
  <si>
    <t>фломастеры для белой доски</t>
  </si>
  <si>
    <t xml:space="preserve">кроссовки дышащие </t>
  </si>
  <si>
    <t>сахарозаменители фит</t>
  </si>
  <si>
    <t>платье с ярким принтом</t>
  </si>
  <si>
    <t xml:space="preserve">feisty pets </t>
  </si>
  <si>
    <t>стирающиеся маркеры</t>
  </si>
  <si>
    <t>тапочки сеточкой</t>
  </si>
  <si>
    <t xml:space="preserve">джинсовку </t>
  </si>
  <si>
    <t>купить кровать</t>
  </si>
  <si>
    <t>трусы мужские короткие</t>
  </si>
  <si>
    <t>картина с мияги</t>
  </si>
  <si>
    <t>стартрек</t>
  </si>
  <si>
    <t>pepe jeans куртка женская</t>
  </si>
  <si>
    <t xml:space="preserve">парные сенсорные браслеты </t>
  </si>
  <si>
    <t>семена помидоры</t>
  </si>
  <si>
    <t>грени</t>
  </si>
  <si>
    <t>бохо костюм</t>
  </si>
  <si>
    <t>доска мрамор</t>
  </si>
  <si>
    <t>косынка для новорожденного</t>
  </si>
  <si>
    <t>mr. blade</t>
  </si>
  <si>
    <t xml:space="preserve">футболка без рукавов женская </t>
  </si>
  <si>
    <t>grizzly мешок для обуви</t>
  </si>
  <si>
    <t>формочка для яиц</t>
  </si>
  <si>
    <t>10540707</t>
  </si>
  <si>
    <t xml:space="preserve">приставной столик </t>
  </si>
  <si>
    <t xml:space="preserve">магнитные браслеты </t>
  </si>
  <si>
    <t>мерис 3</t>
  </si>
  <si>
    <t xml:space="preserve">белая сумка маленькая </t>
  </si>
  <si>
    <t>худи плед</t>
  </si>
  <si>
    <t>кресло садовое деревянное</t>
  </si>
  <si>
    <t>кроссовки женские водонепроницаемые</t>
  </si>
  <si>
    <t>интерактивная игрушка для малышей</t>
  </si>
  <si>
    <t>argus gt</t>
  </si>
  <si>
    <t>78200536</t>
  </si>
  <si>
    <t>наборы для выжигания</t>
  </si>
  <si>
    <t>очиститель автомобильного кондиционера</t>
  </si>
  <si>
    <t>женский костюм шорты и майка</t>
  </si>
  <si>
    <t xml:space="preserve">reebok костюм </t>
  </si>
  <si>
    <t xml:space="preserve">шторы для ванной комнаты </t>
  </si>
  <si>
    <t>контейнер под еду</t>
  </si>
  <si>
    <t>летняя обувь женская шлепки</t>
  </si>
  <si>
    <t>мужские очки круглые</t>
  </si>
  <si>
    <t>станки big</t>
  </si>
  <si>
    <t>против одуванчиков</t>
  </si>
  <si>
    <t>повязка для волос головные уборы</t>
  </si>
  <si>
    <t>стругацкие понедельник начинается в субботу</t>
  </si>
  <si>
    <t>pallini</t>
  </si>
  <si>
    <t>усилитель сигнала интернета</t>
  </si>
  <si>
    <t>балетки блестящие</t>
  </si>
  <si>
    <t xml:space="preserve">простынь 180х200 </t>
  </si>
  <si>
    <t>банка стеклянная для хранения</t>
  </si>
  <si>
    <t>мягкий игрушки</t>
  </si>
  <si>
    <t>81755867</t>
  </si>
  <si>
    <t>шорты nike мужские спортивные</t>
  </si>
  <si>
    <t>яой футболка</t>
  </si>
  <si>
    <t>чехол планшет 10.1</t>
  </si>
  <si>
    <t>armani exchange кепка</t>
  </si>
  <si>
    <t>простыня 180 200</t>
  </si>
  <si>
    <t>платье красное короткое</t>
  </si>
  <si>
    <t>удостоверение бланк</t>
  </si>
  <si>
    <t>полустельки детские</t>
  </si>
  <si>
    <t>на чиле</t>
  </si>
  <si>
    <t>намордник для лабрадора</t>
  </si>
  <si>
    <t>28857765</t>
  </si>
  <si>
    <t>bolla</t>
  </si>
  <si>
    <t>денский костюм с шортами</t>
  </si>
  <si>
    <t>самокат стрит мама</t>
  </si>
  <si>
    <t>боди с разрезом</t>
  </si>
  <si>
    <t>косухи детские</t>
  </si>
  <si>
    <t xml:space="preserve">наматрасник 90х200 </t>
  </si>
  <si>
    <t>пневмошприц</t>
  </si>
  <si>
    <t>roja dove</t>
  </si>
  <si>
    <t>детская кухня деревяная</t>
  </si>
  <si>
    <t>boshki жижа</t>
  </si>
  <si>
    <t xml:space="preserve">электронный ошейник </t>
  </si>
  <si>
    <t>abbas</t>
  </si>
  <si>
    <t xml:space="preserve">кардиган для мальчиков </t>
  </si>
  <si>
    <t>евангелион толстовка</t>
  </si>
  <si>
    <t>переходник на наушники айфон</t>
  </si>
  <si>
    <t>labiotte asia care</t>
  </si>
  <si>
    <t>пружины для секатора</t>
  </si>
  <si>
    <t xml:space="preserve">сигма </t>
  </si>
  <si>
    <t>obuca pavle</t>
  </si>
  <si>
    <t>амта</t>
  </si>
  <si>
    <t>шерстяные трусы женские</t>
  </si>
  <si>
    <t>грелка для тела</t>
  </si>
  <si>
    <t>чайник турция</t>
  </si>
  <si>
    <t>хардангер</t>
  </si>
  <si>
    <t xml:space="preserve">крем буренка </t>
  </si>
  <si>
    <t>постер футбол</t>
  </si>
  <si>
    <t>подушка вышивка крестом</t>
  </si>
  <si>
    <t>радужная куртка</t>
  </si>
  <si>
    <t>wdressroom</t>
  </si>
  <si>
    <t>dionika</t>
  </si>
  <si>
    <t>спортивнвй костюм</t>
  </si>
  <si>
    <t>ubear чехол</t>
  </si>
  <si>
    <t>мартин макароны</t>
  </si>
  <si>
    <t>шиньен на крабе</t>
  </si>
  <si>
    <t>очки mario rossi</t>
  </si>
  <si>
    <t>mango легинсы</t>
  </si>
  <si>
    <t>кофты летнии</t>
  </si>
  <si>
    <t>длинный плащ с капюшоном</t>
  </si>
  <si>
    <t xml:space="preserve">подсвечник стеклянный </t>
  </si>
  <si>
    <t>стекло на huawei y5</t>
  </si>
  <si>
    <t>распорка для цветов</t>
  </si>
  <si>
    <t>румяна боржуа</t>
  </si>
  <si>
    <t>средство от ржавчины антикор</t>
  </si>
  <si>
    <t>гель алоэ для тела</t>
  </si>
  <si>
    <t>маска для второго подбородка</t>
  </si>
  <si>
    <t>rdr</t>
  </si>
  <si>
    <t xml:space="preserve">динамики прайд </t>
  </si>
  <si>
    <t>75997311</t>
  </si>
  <si>
    <t>кресло качели на стойке</t>
  </si>
  <si>
    <t xml:space="preserve">flame </t>
  </si>
  <si>
    <t xml:space="preserve">чехол с картхолдером </t>
  </si>
  <si>
    <t>полотенце хлопковое</t>
  </si>
  <si>
    <t xml:space="preserve">туфли брац </t>
  </si>
  <si>
    <t>кепка мужская синяя</t>
  </si>
  <si>
    <t>клетки для кролика</t>
  </si>
  <si>
    <t>крем для тела barnangen</t>
  </si>
  <si>
    <t>ami стул</t>
  </si>
  <si>
    <t>гуаша медный</t>
  </si>
  <si>
    <t xml:space="preserve">постельное бельё 1.5 </t>
  </si>
  <si>
    <t>61926397</t>
  </si>
  <si>
    <t>сон великанов</t>
  </si>
  <si>
    <t xml:space="preserve">смеситель кухонный </t>
  </si>
  <si>
    <t xml:space="preserve">спортивный костюм мужской на подростка </t>
  </si>
  <si>
    <t>aree</t>
  </si>
  <si>
    <t>маленькая ваза для цветов</t>
  </si>
  <si>
    <t>фингер рампа</t>
  </si>
  <si>
    <t>обувь на проблемные ноги</t>
  </si>
  <si>
    <t>стелари духи</t>
  </si>
  <si>
    <t>доска с мелом</t>
  </si>
  <si>
    <t>шопера</t>
  </si>
  <si>
    <t>мягкие игрушки герои</t>
  </si>
  <si>
    <t>add light pen</t>
  </si>
  <si>
    <t>земля королей значки</t>
  </si>
  <si>
    <t xml:space="preserve">фрезы набор </t>
  </si>
  <si>
    <t>air soft</t>
  </si>
  <si>
    <t>14149071</t>
  </si>
  <si>
    <t>рэйзор</t>
  </si>
  <si>
    <t>мойка стаканов</t>
  </si>
  <si>
    <t>набор постельного белья 2</t>
  </si>
  <si>
    <t xml:space="preserve">перчатки летние </t>
  </si>
  <si>
    <t>худи на молнии со стразами</t>
  </si>
  <si>
    <t>houmai</t>
  </si>
  <si>
    <t>artefact</t>
  </si>
  <si>
    <t>таз 16 литров</t>
  </si>
  <si>
    <t>новое поступление</t>
  </si>
  <si>
    <t>клипсы для томатов</t>
  </si>
  <si>
    <t>lakme спрей</t>
  </si>
  <si>
    <t>мята для кота</t>
  </si>
  <si>
    <t>микрафоны</t>
  </si>
  <si>
    <t>акриловые бусы</t>
  </si>
  <si>
    <t>пистолеты standoff 2</t>
  </si>
  <si>
    <t>подарок учителю математики</t>
  </si>
  <si>
    <t>ресницы для наращивания коричневые l</t>
  </si>
  <si>
    <t>13263057</t>
  </si>
  <si>
    <t>сырные бочонки</t>
  </si>
  <si>
    <t xml:space="preserve">ранетки </t>
  </si>
  <si>
    <t xml:space="preserve">go </t>
  </si>
  <si>
    <t>9momths</t>
  </si>
  <si>
    <t>шапка ушанка женская вязаная</t>
  </si>
  <si>
    <t>трусы женское</t>
  </si>
  <si>
    <t xml:space="preserve">рюкзак женский  </t>
  </si>
  <si>
    <t>куртка женская эко кожа</t>
  </si>
  <si>
    <t>валики виноградова</t>
  </si>
  <si>
    <t>кока кола zero</t>
  </si>
  <si>
    <t xml:space="preserve">матрасы для плавания </t>
  </si>
  <si>
    <t>автопилот чехлы</t>
  </si>
  <si>
    <t>брюки зелёные женские</t>
  </si>
  <si>
    <t>заркало</t>
  </si>
  <si>
    <t>neim lkz htcybw</t>
  </si>
  <si>
    <t xml:space="preserve">кондиционер ленор </t>
  </si>
  <si>
    <t>валери</t>
  </si>
  <si>
    <t>stylele</t>
  </si>
  <si>
    <t>щётка для новорожденных</t>
  </si>
  <si>
    <t>ковш эмаль</t>
  </si>
  <si>
    <t>zolla шлепанцы</t>
  </si>
  <si>
    <t>кроссовки прада</t>
  </si>
  <si>
    <t>victorinox женский</t>
  </si>
  <si>
    <t>ролики голливуд</t>
  </si>
  <si>
    <t>оракул удобрение</t>
  </si>
  <si>
    <t>лэйни тейлор</t>
  </si>
  <si>
    <t>66786239</t>
  </si>
  <si>
    <t>18293141</t>
  </si>
  <si>
    <t>спортивные кроссовки nike</t>
  </si>
  <si>
    <t>кружка для воспитателя</t>
  </si>
  <si>
    <t>коробки для хранения пластиковые</t>
  </si>
  <si>
    <t>тренч синий</t>
  </si>
  <si>
    <t>эн-текс</t>
  </si>
  <si>
    <t>pet+</t>
  </si>
  <si>
    <t>гель с алоэ вера</t>
  </si>
  <si>
    <t>уикорий</t>
  </si>
  <si>
    <t>футбллки</t>
  </si>
  <si>
    <t>кольцо adidas</t>
  </si>
  <si>
    <t>марк 2 110</t>
  </si>
  <si>
    <t>шампунь для мытья лап</t>
  </si>
  <si>
    <t>кроссовки adidas crazychaos 2.0</t>
  </si>
  <si>
    <t>карандаш по стеклу</t>
  </si>
  <si>
    <t>словарь английский</t>
  </si>
  <si>
    <t>парфюм мужской shaik</t>
  </si>
  <si>
    <t>купальник подростковый раздельный для девочки</t>
  </si>
  <si>
    <t>надуть шарики</t>
  </si>
  <si>
    <t>таджвид книга</t>
  </si>
  <si>
    <t>inmyhome</t>
  </si>
  <si>
    <t>адидас иники</t>
  </si>
  <si>
    <t>пищевой краситель набор</t>
  </si>
  <si>
    <t xml:space="preserve">летние головные уборы женские </t>
  </si>
  <si>
    <t>клеящиеся на стену</t>
  </si>
  <si>
    <t>фигурка котик</t>
  </si>
  <si>
    <t>vjxfkrf</t>
  </si>
  <si>
    <t>google pixel 4a 5g</t>
  </si>
  <si>
    <t>картон цветной матовый</t>
  </si>
  <si>
    <t>облачный полк</t>
  </si>
  <si>
    <t>likato professional набор</t>
  </si>
  <si>
    <t>корчага</t>
  </si>
  <si>
    <t>песок для муравьиной фермы</t>
  </si>
  <si>
    <t>чехол на айфон 11 синий</t>
  </si>
  <si>
    <t>сережки парные</t>
  </si>
  <si>
    <t>50831163</t>
  </si>
  <si>
    <t>прикормка метод</t>
  </si>
  <si>
    <t>mepsi товары для малышей</t>
  </si>
  <si>
    <t>мои достижения - подставка под медали - медаль</t>
  </si>
  <si>
    <t>интерьерная кукла фарфоровая</t>
  </si>
  <si>
    <t>контейнер бытовой</t>
  </si>
  <si>
    <t xml:space="preserve">орлеан книга </t>
  </si>
  <si>
    <t>slug</t>
  </si>
  <si>
    <t>овальная рамка</t>
  </si>
  <si>
    <t>из 4 в 5 класс</t>
  </si>
  <si>
    <t>газовые варочные панели</t>
  </si>
  <si>
    <t>64551823</t>
  </si>
  <si>
    <t>белые кроссовки 35 размер</t>
  </si>
  <si>
    <t>тележка для воды</t>
  </si>
  <si>
    <t>гель для душа женский парфюмированный</t>
  </si>
  <si>
    <t>набор железных машинок</t>
  </si>
  <si>
    <t>монофильная леска фидер</t>
  </si>
  <si>
    <t xml:space="preserve">краска для мелирования </t>
  </si>
  <si>
    <t>гамоки для крыс</t>
  </si>
  <si>
    <t>одежда для малышей из муслина</t>
  </si>
  <si>
    <t>юбка черна</t>
  </si>
  <si>
    <t>benkoni</t>
  </si>
  <si>
    <t>lexmark</t>
  </si>
  <si>
    <t>контурные карты по географии</t>
  </si>
  <si>
    <t>полотенце махровое серое</t>
  </si>
  <si>
    <t>испаритель на voopoo</t>
  </si>
  <si>
    <t>дачный набор</t>
  </si>
  <si>
    <t xml:space="preserve">маска тонирующая </t>
  </si>
  <si>
    <t>средство для чистки дымохода</t>
  </si>
  <si>
    <t>brusco картридж</t>
  </si>
  <si>
    <t>1005714</t>
  </si>
  <si>
    <t>гидрогелевая пленка realme 8</t>
  </si>
  <si>
    <t>помада проявляющаяся</t>
  </si>
  <si>
    <t>штаны с разными штанинами</t>
  </si>
  <si>
    <t>splat детская щетка</t>
  </si>
  <si>
    <t>honor 10i смартфон</t>
  </si>
  <si>
    <t>понамка для малышей</t>
  </si>
  <si>
    <t>папка для бумаг а3</t>
  </si>
  <si>
    <t>vera karavaeva одежда</t>
  </si>
  <si>
    <t>кисти декоративные</t>
  </si>
  <si>
    <t>наследник из калькутты</t>
  </si>
  <si>
    <t xml:space="preserve">zara кроссовки </t>
  </si>
  <si>
    <t>crocs / шлепанцы</t>
  </si>
  <si>
    <t>крутые ручки</t>
  </si>
  <si>
    <t>маска для сна панда</t>
  </si>
  <si>
    <t>шнур плетенный</t>
  </si>
  <si>
    <t xml:space="preserve">агрокиллер </t>
  </si>
  <si>
    <t>чайный набор с чайником</t>
  </si>
  <si>
    <t>кашпо валенсия</t>
  </si>
  <si>
    <t>крем для лица с кокосом</t>
  </si>
  <si>
    <t>цыфра 2 шар</t>
  </si>
  <si>
    <t>персил 6кг</t>
  </si>
  <si>
    <t>слипоны мужские на широкую ногу</t>
  </si>
  <si>
    <t>paolo conte туфли</t>
  </si>
  <si>
    <t>чехлы для самсунг а12</t>
  </si>
  <si>
    <t>застежка для бижутерии с цепочкой</t>
  </si>
  <si>
    <t>легинсы для девочки 128</t>
  </si>
  <si>
    <t xml:space="preserve">частотный преобразователь </t>
  </si>
  <si>
    <t>zh турка</t>
  </si>
  <si>
    <t>рубашка мужская оверсайз белая</t>
  </si>
  <si>
    <t>обои для покраски</t>
  </si>
  <si>
    <t>терамису</t>
  </si>
  <si>
    <t>76632749</t>
  </si>
  <si>
    <t>люстры из дерева</t>
  </si>
  <si>
    <t>galaxy a71</t>
  </si>
  <si>
    <t>эльдар</t>
  </si>
  <si>
    <t>скетчбук а7</t>
  </si>
  <si>
    <t>тостеры для сэндвичей</t>
  </si>
  <si>
    <t>шапка детская осень</t>
  </si>
  <si>
    <t>прикормочный караблик</t>
  </si>
  <si>
    <t>футболка мужская принтом</t>
  </si>
  <si>
    <t>лосины женские трикотажные</t>
  </si>
  <si>
    <t>usb  кабель</t>
  </si>
  <si>
    <t>улица страха</t>
  </si>
  <si>
    <t>крест мощевик</t>
  </si>
  <si>
    <t>плетёный коврик</t>
  </si>
  <si>
    <t>серёжки без прокола</t>
  </si>
  <si>
    <t>футболка женская тво</t>
  </si>
  <si>
    <t>нурофен леди</t>
  </si>
  <si>
    <t>костюм спортивный лосины</t>
  </si>
  <si>
    <t>тетрис для малышей</t>
  </si>
  <si>
    <t>стикеры россия</t>
  </si>
  <si>
    <t>накладка на ножки</t>
  </si>
  <si>
    <t>эликсир для волос 24 в 1</t>
  </si>
  <si>
    <t>кружки наборы</t>
  </si>
  <si>
    <t>the act express recovery красота</t>
  </si>
  <si>
    <t>чайник алюминевый</t>
  </si>
  <si>
    <t>смесители в ванную комнату</t>
  </si>
  <si>
    <t>reserved жилетка</t>
  </si>
  <si>
    <t xml:space="preserve">большой теннис </t>
  </si>
  <si>
    <t>мистраль хлебцы</t>
  </si>
  <si>
    <t>труба для печки</t>
  </si>
  <si>
    <t>бархатное платье женское вечернее черное</t>
  </si>
  <si>
    <t>слуховой аппарат электроника</t>
  </si>
  <si>
    <t>для бадминтона</t>
  </si>
  <si>
    <t>домик подсвечник</t>
  </si>
  <si>
    <t xml:space="preserve">белые рубашки мужские </t>
  </si>
  <si>
    <t xml:space="preserve">вариатор </t>
  </si>
  <si>
    <t>ниппельная поилка для кроликов</t>
  </si>
  <si>
    <t>лука дисней</t>
  </si>
  <si>
    <t>корм для кошек влажный роял канин</t>
  </si>
  <si>
    <t>художнику</t>
  </si>
  <si>
    <t>фен для мангала</t>
  </si>
  <si>
    <t>fisher price щенок</t>
  </si>
  <si>
    <t>платья 50-52 размера белорусские</t>
  </si>
  <si>
    <t>farinni обувь</t>
  </si>
  <si>
    <t>njybr</t>
  </si>
  <si>
    <t>слипоны женские тканевые</t>
  </si>
  <si>
    <t xml:space="preserve">утягивающий топ </t>
  </si>
  <si>
    <t>внутренний мир травмы</t>
  </si>
  <si>
    <t>playingtheangel</t>
  </si>
  <si>
    <t>чашка для бюстгалтера</t>
  </si>
  <si>
    <t>футболка сердечки</t>
  </si>
  <si>
    <t>64613469</t>
  </si>
  <si>
    <t>брюки летние бананы женские</t>
  </si>
  <si>
    <t>браслет мужской соколов</t>
  </si>
  <si>
    <t>62235129</t>
  </si>
  <si>
    <t>защитное стекло на tecno spark</t>
  </si>
  <si>
    <t>очиститель finish</t>
  </si>
  <si>
    <t>футляр для фена</t>
  </si>
  <si>
    <t>isma tools</t>
  </si>
  <si>
    <t xml:space="preserve">пижамы для девочки </t>
  </si>
  <si>
    <t>пищалка на велосипед</t>
  </si>
  <si>
    <t>waykiki</t>
  </si>
  <si>
    <t>цепочка медицинский сплав</t>
  </si>
  <si>
    <t>lol omg swag</t>
  </si>
  <si>
    <t>футболка нло</t>
  </si>
  <si>
    <t>стулья кухоные</t>
  </si>
  <si>
    <t>велосипедный сигнал</t>
  </si>
  <si>
    <t xml:space="preserve">костюм женский с брюками деловой </t>
  </si>
  <si>
    <t xml:space="preserve">лосьон от прыщей </t>
  </si>
  <si>
    <t>открытки милые</t>
  </si>
  <si>
    <t>для напольного кондиционера</t>
  </si>
  <si>
    <t>пуфик раскладной</t>
  </si>
  <si>
    <t>шалма</t>
  </si>
  <si>
    <t xml:space="preserve">наполнитель для кресла мешка </t>
  </si>
  <si>
    <t>расческа щетина</t>
  </si>
  <si>
    <t>тейпы для рук</t>
  </si>
  <si>
    <t xml:space="preserve">носки для новорождённого </t>
  </si>
  <si>
    <t>брандспойт</t>
  </si>
  <si>
    <t>ресторан</t>
  </si>
  <si>
    <t>петунья изи вейв</t>
  </si>
  <si>
    <t>ramgri</t>
  </si>
  <si>
    <t xml:space="preserve">прокладки naturella </t>
  </si>
  <si>
    <t>акс эффект дезодорант</t>
  </si>
  <si>
    <t>нитка для фото</t>
  </si>
  <si>
    <t>ткань на брюки</t>
  </si>
  <si>
    <t>солео</t>
  </si>
  <si>
    <t>марк формэль колготки</t>
  </si>
  <si>
    <t>обручи для художественной гимнастики</t>
  </si>
  <si>
    <t>чехол для глюкометра</t>
  </si>
  <si>
    <t>басик панда</t>
  </si>
  <si>
    <t>шоппер с дазаем</t>
  </si>
  <si>
    <t>кондиционер для черного</t>
  </si>
  <si>
    <t xml:space="preserve">женские платья шифоновые </t>
  </si>
  <si>
    <t>псж футболка</t>
  </si>
  <si>
    <t>fix and care</t>
  </si>
  <si>
    <t>ramakrishna</t>
  </si>
  <si>
    <t>23340352</t>
  </si>
  <si>
    <t>crocs c4</t>
  </si>
  <si>
    <t>maral gel</t>
  </si>
  <si>
    <t>кошелек ван гог</t>
  </si>
  <si>
    <t>mixit для лица пенка</t>
  </si>
  <si>
    <t>лозекорм</t>
  </si>
  <si>
    <t>72833527</t>
  </si>
  <si>
    <t>куртка мужская прямая</t>
  </si>
  <si>
    <t>нескучная математика</t>
  </si>
  <si>
    <t>маски многоразовые для женщин</t>
  </si>
  <si>
    <t>больше специй</t>
  </si>
  <si>
    <t>эйва</t>
  </si>
  <si>
    <t>p15d</t>
  </si>
  <si>
    <t>брелок метал</t>
  </si>
  <si>
    <t>вешалка крючок прихожая</t>
  </si>
  <si>
    <t>шторы 295</t>
  </si>
  <si>
    <t>учебник русского языка 7 класс</t>
  </si>
  <si>
    <t>мейбелин помада 65</t>
  </si>
  <si>
    <t>утюжок для волос дайсон</t>
  </si>
  <si>
    <t>nordski спортивная одежда</t>
  </si>
  <si>
    <t>трескающийся гель лак</t>
  </si>
  <si>
    <t>плакат сталин</t>
  </si>
  <si>
    <t>отпариватель беспроводной</t>
  </si>
  <si>
    <t>64498250</t>
  </si>
  <si>
    <t>сони плейстейшен 2</t>
  </si>
  <si>
    <t>keenetic sprinter</t>
  </si>
  <si>
    <t>джинсы джокеры</t>
  </si>
  <si>
    <t>плед 150х180</t>
  </si>
  <si>
    <t xml:space="preserve">зонтик маленький </t>
  </si>
  <si>
    <t>мыльница для ванной стекло</t>
  </si>
  <si>
    <t>формы верхние</t>
  </si>
  <si>
    <t>сланцы пляжные женские на платформе</t>
  </si>
  <si>
    <t>гречка с мясом</t>
  </si>
  <si>
    <t>носочки на новорожденных</t>
  </si>
  <si>
    <t>парики для детей длинные</t>
  </si>
  <si>
    <t>белые кеды мальчик</t>
  </si>
  <si>
    <t>вратарь хоккей</t>
  </si>
  <si>
    <t xml:space="preserve">wang </t>
  </si>
  <si>
    <t>защитное стекла на samsung</t>
  </si>
  <si>
    <t>пластиковые полочки</t>
  </si>
  <si>
    <t>groff</t>
  </si>
  <si>
    <t>bibibs&amp;co обувь</t>
  </si>
  <si>
    <t>daiva</t>
  </si>
  <si>
    <t>пляжная сумка для девочки</t>
  </si>
  <si>
    <t>для покраски авто</t>
  </si>
  <si>
    <t>магний донат</t>
  </si>
  <si>
    <t>бейблейд волчки</t>
  </si>
  <si>
    <t>спортивный костюм женский 56-58</t>
  </si>
  <si>
    <t>алиса мини белая</t>
  </si>
  <si>
    <t>краска-мусс</t>
  </si>
  <si>
    <t>туалетная вода perceive</t>
  </si>
  <si>
    <t>чехол на 9c</t>
  </si>
  <si>
    <t xml:space="preserve">набор для шитья куклы </t>
  </si>
  <si>
    <t>вапаресо бар</t>
  </si>
  <si>
    <t>5204571</t>
  </si>
  <si>
    <t>золла футболки женские</t>
  </si>
  <si>
    <t>свечи зажигания ниссан</t>
  </si>
  <si>
    <t>выкройка худи</t>
  </si>
  <si>
    <t>картина по номерам ночной город</t>
  </si>
  <si>
    <t>zont</t>
  </si>
  <si>
    <t>черный орех капсулы</t>
  </si>
  <si>
    <t>занавеска на кухню тюль 170х165</t>
  </si>
  <si>
    <t>jibbitz на обувь</t>
  </si>
  <si>
    <t>лу всехнаверх</t>
  </si>
  <si>
    <t>губки для мытья посуды черные</t>
  </si>
  <si>
    <t xml:space="preserve">ролики для девочки раздвижные </t>
  </si>
  <si>
    <t>сливки белария</t>
  </si>
  <si>
    <t xml:space="preserve">костюм тёплый женский </t>
  </si>
  <si>
    <t>масло для штиля</t>
  </si>
  <si>
    <t>shaik 242</t>
  </si>
  <si>
    <t>бейсболка с аниме</t>
  </si>
  <si>
    <t>рубашка чёрная оверсайз</t>
  </si>
  <si>
    <t>by gor одежда женский</t>
  </si>
  <si>
    <t>карты для компании</t>
  </si>
  <si>
    <t>кот маятник</t>
  </si>
  <si>
    <t xml:space="preserve">пескоструйный пистолет </t>
  </si>
  <si>
    <t>фартук кондитерский</t>
  </si>
  <si>
    <t>гель для умывания красота</t>
  </si>
  <si>
    <t>кипятильник электрический погружной большой</t>
  </si>
  <si>
    <t>zotini</t>
  </si>
  <si>
    <t>dobbyvill</t>
  </si>
  <si>
    <t>puzzlika</t>
  </si>
  <si>
    <t xml:space="preserve">корейская маска для волос </t>
  </si>
  <si>
    <t>перец болгарский</t>
  </si>
  <si>
    <t>78267127</t>
  </si>
  <si>
    <t>средство для очистки мебели</t>
  </si>
  <si>
    <t>корейская подводка</t>
  </si>
  <si>
    <t xml:space="preserve">трико спортивное </t>
  </si>
  <si>
    <t>дневник учителя</t>
  </si>
  <si>
    <t>лавандовый спрей</t>
  </si>
  <si>
    <t>тюрбан для малышей летний</t>
  </si>
  <si>
    <t>шлем clinch</t>
  </si>
  <si>
    <t>уролизин</t>
  </si>
  <si>
    <t>туфли мужские осенние</t>
  </si>
  <si>
    <t>сандалии давлеканово</t>
  </si>
  <si>
    <t>карамель пряжа</t>
  </si>
  <si>
    <t>китайские сети</t>
  </si>
  <si>
    <t>напиток зуко</t>
  </si>
  <si>
    <t>свадьбы</t>
  </si>
  <si>
    <t>черные туфли мужские</t>
  </si>
  <si>
    <t>нижнее белье прибалтика</t>
  </si>
  <si>
    <t xml:space="preserve">лонгслив adidas </t>
  </si>
  <si>
    <t>цветные карандаши каляка-маляка</t>
  </si>
  <si>
    <t>скамейка на балкон</t>
  </si>
  <si>
    <t>держатель для ребенка</t>
  </si>
  <si>
    <t>глушитель сигнала</t>
  </si>
  <si>
    <t>спортивный костюм женский зимний</t>
  </si>
  <si>
    <t>зонт германия</t>
  </si>
  <si>
    <t>посуда кухонная</t>
  </si>
  <si>
    <t xml:space="preserve">зимний костюм женский </t>
  </si>
  <si>
    <t>экохарвест</t>
  </si>
  <si>
    <t>полотенце банное из микрофибры</t>
  </si>
  <si>
    <t>натали трикотаж брюки</t>
  </si>
  <si>
    <t>вяленые яблоки</t>
  </si>
  <si>
    <t>молд цилиндр</t>
  </si>
  <si>
    <t>рубашка куртка в клетку</t>
  </si>
  <si>
    <t xml:space="preserve">картина по номерам натюрморт </t>
  </si>
  <si>
    <t>швейные иглы для трикотажа</t>
  </si>
  <si>
    <t>серный топ</t>
  </si>
  <si>
    <t xml:space="preserve">худи мужское на молнии </t>
  </si>
  <si>
    <t>подставка под ручку аппарата</t>
  </si>
  <si>
    <t>айфон 12 64 гб</t>
  </si>
  <si>
    <t>книга о вкусной и здоровой</t>
  </si>
  <si>
    <t>муслиновые футболки</t>
  </si>
  <si>
    <t>пижама 164</t>
  </si>
  <si>
    <t>realme neo 2</t>
  </si>
  <si>
    <t xml:space="preserve">budi basa </t>
  </si>
  <si>
    <t xml:space="preserve">befree топы </t>
  </si>
  <si>
    <t>л глутамин</t>
  </si>
  <si>
    <t>чехлы на xiaomi</t>
  </si>
  <si>
    <t>ретро платье женское</t>
  </si>
  <si>
    <t>асимметричное летнее платье</t>
  </si>
  <si>
    <t>nespresso шоколад</t>
  </si>
  <si>
    <t>майка спортивна</t>
  </si>
  <si>
    <t>тыва</t>
  </si>
  <si>
    <t>наряд вечерний</t>
  </si>
  <si>
    <t>говорящая шляпа</t>
  </si>
  <si>
    <t>weleda солнцезащитный детский</t>
  </si>
  <si>
    <t>аквафор осмо</t>
  </si>
  <si>
    <t>платье черное с открытыми плечами</t>
  </si>
  <si>
    <t>karl lagerfeld платье</t>
  </si>
  <si>
    <t>крестики серебро</t>
  </si>
  <si>
    <t>платье штапель женское</t>
  </si>
  <si>
    <t>keykap</t>
  </si>
  <si>
    <t>w3w</t>
  </si>
  <si>
    <t>o'stin майка бельевая</t>
  </si>
  <si>
    <t>грибы цао гу</t>
  </si>
  <si>
    <t>резинка на дворники</t>
  </si>
  <si>
    <t xml:space="preserve">аксесуары в машину </t>
  </si>
  <si>
    <t>fiskars корнеудалитель</t>
  </si>
  <si>
    <t>жидкое мыло канистра</t>
  </si>
  <si>
    <t>гипсовый декор</t>
  </si>
  <si>
    <t>hdmi кабель 1м</t>
  </si>
  <si>
    <t>армейский сухпаек</t>
  </si>
  <si>
    <t>платье с бахромой в для кружевом</t>
  </si>
  <si>
    <t>сушилка гармошка</t>
  </si>
  <si>
    <t>tatto</t>
  </si>
  <si>
    <t>7091061</t>
  </si>
  <si>
    <t>кроссовки мужские брендовые</t>
  </si>
  <si>
    <t xml:space="preserve">электрочайник redmond skykettle rk-g201s белый </t>
  </si>
  <si>
    <t>64215316</t>
  </si>
  <si>
    <t>magic &amp; milk</t>
  </si>
  <si>
    <t>разноцветный карандаш</t>
  </si>
  <si>
    <t>наматрасник на кровать</t>
  </si>
  <si>
    <t xml:space="preserve">летние женские блузки </t>
  </si>
  <si>
    <t>lion francesco bambooparfum</t>
  </si>
  <si>
    <t>серебряные серьги клевер</t>
  </si>
  <si>
    <t>true spin очки</t>
  </si>
  <si>
    <t>ёlook</t>
  </si>
  <si>
    <t>карточки волейбол</t>
  </si>
  <si>
    <t>pomegranate</t>
  </si>
  <si>
    <t>s/esta шампунь</t>
  </si>
  <si>
    <t>шнурки для крестика</t>
  </si>
  <si>
    <t xml:space="preserve">чехол honor 30i </t>
  </si>
  <si>
    <t>джинсовые шортики</t>
  </si>
  <si>
    <t>коврик 3d</t>
  </si>
  <si>
    <t>топы без рукавов</t>
  </si>
  <si>
    <t>черепашка нинзя</t>
  </si>
  <si>
    <t>комплект детского постельного</t>
  </si>
  <si>
    <t>лего пулемет</t>
  </si>
  <si>
    <t xml:space="preserve">elemax </t>
  </si>
  <si>
    <t>telefunken телевизор</t>
  </si>
  <si>
    <t>белые шторы интерьерные</t>
  </si>
  <si>
    <t>карандаш для губ vivienne sabo 202</t>
  </si>
  <si>
    <t>держатели для малины</t>
  </si>
  <si>
    <t>wang prom</t>
  </si>
  <si>
    <t xml:space="preserve">концелярский набор </t>
  </si>
  <si>
    <t>xuxu</t>
  </si>
  <si>
    <t>йога колесо</t>
  </si>
  <si>
    <t>fm приемник</t>
  </si>
  <si>
    <t>дробилка для специй</t>
  </si>
  <si>
    <t>кеды женские летние текстиль</t>
  </si>
  <si>
    <t>подставка под пробирки</t>
  </si>
  <si>
    <t>пиджак тонкий</t>
  </si>
  <si>
    <t>русские машинки</t>
  </si>
  <si>
    <t>шлепки и сланцы женские кожанные</t>
  </si>
  <si>
    <t>платье женское мили</t>
  </si>
  <si>
    <t>cut shoes</t>
  </si>
  <si>
    <t>домашние тапочки для малышей</t>
  </si>
  <si>
    <t>power cube</t>
  </si>
  <si>
    <t>платье летнее на пляж</t>
  </si>
  <si>
    <t xml:space="preserve">справочник по истории </t>
  </si>
  <si>
    <t xml:space="preserve">одна истинная королева </t>
  </si>
  <si>
    <t>одеяло фабрика снов</t>
  </si>
  <si>
    <t>коралловая сумка</t>
  </si>
  <si>
    <t xml:space="preserve">бинты боксёрские </t>
  </si>
  <si>
    <t>саженцы цветов розы</t>
  </si>
  <si>
    <t>колготки капроновые женские 8 ден</t>
  </si>
  <si>
    <t>signal зубная паста</t>
  </si>
  <si>
    <t>collagen набор</t>
  </si>
  <si>
    <t>умный чехол</t>
  </si>
  <si>
    <t>шприц 500мл</t>
  </si>
  <si>
    <t>книга лабковский хочу и буду</t>
  </si>
  <si>
    <t>футболка в дырку</t>
  </si>
  <si>
    <t>авто кружка</t>
  </si>
  <si>
    <t xml:space="preserve">бейсбольная куртка </t>
  </si>
  <si>
    <t>юбка с подъюбником</t>
  </si>
  <si>
    <t>папка для файлов на кольцах</t>
  </si>
  <si>
    <t>куртки adidas</t>
  </si>
  <si>
    <t>энергетические добавки</t>
  </si>
  <si>
    <t>комбезы женские</t>
  </si>
  <si>
    <t>тоник ecolab</t>
  </si>
  <si>
    <t xml:space="preserve">мужские подвески </t>
  </si>
  <si>
    <t>интим туалетная вода</t>
  </si>
  <si>
    <t xml:space="preserve">гирлянда растяжка </t>
  </si>
  <si>
    <t xml:space="preserve">помада нюдовая </t>
  </si>
  <si>
    <t>фигурки динозавры</t>
  </si>
  <si>
    <t>босоножки и сандалии через палец</t>
  </si>
  <si>
    <t>магнитный блокиратор дверей</t>
  </si>
  <si>
    <t>42552318</t>
  </si>
  <si>
    <t>кот игрушка мягкая 16 см</t>
  </si>
  <si>
    <t>заправка molotow</t>
  </si>
  <si>
    <t>samsonite сумка</t>
  </si>
  <si>
    <t>хохотушка</t>
  </si>
  <si>
    <t>шатун левый 170</t>
  </si>
  <si>
    <t>joc шампунь</t>
  </si>
  <si>
    <t>кукуруза чили</t>
  </si>
  <si>
    <t>серьги радужные</t>
  </si>
  <si>
    <t>invit красота</t>
  </si>
  <si>
    <t>сито для макарон</t>
  </si>
  <si>
    <t>поворотник ваз 2110</t>
  </si>
  <si>
    <t xml:space="preserve">худи puma </t>
  </si>
  <si>
    <t>бальзам краска</t>
  </si>
  <si>
    <t>крыло на авто</t>
  </si>
  <si>
    <t>костюм антимаскитный</t>
  </si>
  <si>
    <t>защитная накладка на углы</t>
  </si>
  <si>
    <t>бандаж для пальца руки</t>
  </si>
  <si>
    <t xml:space="preserve">платок шелковый женский </t>
  </si>
  <si>
    <t>кардиган меховой</t>
  </si>
  <si>
    <t>габариты на велосипед</t>
  </si>
  <si>
    <t>велосипед взрослый спортивный</t>
  </si>
  <si>
    <t>attipas обувь</t>
  </si>
  <si>
    <t>свитшот mango kids</t>
  </si>
  <si>
    <t>шорты lacoste мужские</t>
  </si>
  <si>
    <t>укороченная куртка женская</t>
  </si>
  <si>
    <t>пудра люкс визаж</t>
  </si>
  <si>
    <t>саженцы сирень</t>
  </si>
  <si>
    <t>baki woman</t>
  </si>
  <si>
    <t>цветная офисная бумага</t>
  </si>
  <si>
    <t>черное платье с открытыми плечами</t>
  </si>
  <si>
    <t>простыня круглая</t>
  </si>
  <si>
    <t>классическая гитара yamaha</t>
  </si>
  <si>
    <t>натуральные ткани</t>
  </si>
  <si>
    <t>леггинсы черные для девочки</t>
  </si>
  <si>
    <t xml:space="preserve">мини дом </t>
  </si>
  <si>
    <t>электроочаг</t>
  </si>
  <si>
    <t>повести временных лет</t>
  </si>
  <si>
    <t>черные крючки</t>
  </si>
  <si>
    <t xml:space="preserve">отрава от сорняков </t>
  </si>
  <si>
    <t>кашпо мрамор</t>
  </si>
  <si>
    <t>podkraduli</t>
  </si>
  <si>
    <t xml:space="preserve">оливер сакс </t>
  </si>
  <si>
    <t>качалки детские</t>
  </si>
  <si>
    <t>slow age vichy</t>
  </si>
  <si>
    <t>рюкзак минимализм</t>
  </si>
  <si>
    <t>шорты женские с высокой посадкой больших размеров</t>
  </si>
  <si>
    <t>штора на террасу</t>
  </si>
  <si>
    <t>чпсы</t>
  </si>
  <si>
    <t>маслины турция</t>
  </si>
  <si>
    <t>запчасти для прицепа</t>
  </si>
  <si>
    <t>кошачья мята авокадо</t>
  </si>
  <si>
    <t>деревянная банка</t>
  </si>
  <si>
    <t>босоножки телесные</t>
  </si>
  <si>
    <t>ce278a</t>
  </si>
  <si>
    <t>коробин</t>
  </si>
  <si>
    <t>коврики для мышки аниме</t>
  </si>
  <si>
    <t>75139368</t>
  </si>
  <si>
    <t>ружье с мягкими пулями</t>
  </si>
  <si>
    <t>блюр крем</t>
  </si>
  <si>
    <t>вольтарен пластырь</t>
  </si>
  <si>
    <t>31995032</t>
  </si>
  <si>
    <t>спортивный костюм сиреневый</t>
  </si>
  <si>
    <t>очиститель воды в аквариуме</t>
  </si>
  <si>
    <t>шорты бриджи для мальчиков</t>
  </si>
  <si>
    <t xml:space="preserve">детские колечки </t>
  </si>
  <si>
    <t>подсвечники из дерева</t>
  </si>
  <si>
    <t>накладная рука</t>
  </si>
  <si>
    <t>рюкзак школьный с авокадо</t>
  </si>
  <si>
    <t>платье бодик</t>
  </si>
  <si>
    <t xml:space="preserve">майка бельевая для девочки </t>
  </si>
  <si>
    <t>бижутерия под золото с большими камнями</t>
  </si>
  <si>
    <t>бокс с чаем</t>
  </si>
  <si>
    <t>палочка драко</t>
  </si>
  <si>
    <t>belwest туфли</t>
  </si>
  <si>
    <t>мишки для украшений</t>
  </si>
  <si>
    <t xml:space="preserve">пикуль </t>
  </si>
  <si>
    <t xml:space="preserve">платье женское вечерние </t>
  </si>
  <si>
    <t>etude house тинт для губ</t>
  </si>
  <si>
    <t>фруто няня груша</t>
  </si>
  <si>
    <t>футболка поло женская укороченная</t>
  </si>
  <si>
    <t>khabib</t>
  </si>
  <si>
    <t>книга про спорт</t>
  </si>
  <si>
    <t>картины модульные в офис</t>
  </si>
  <si>
    <t>концепт вкуса</t>
  </si>
  <si>
    <t>защитный чехол на подголовник авто</t>
  </si>
  <si>
    <t>живот накладной</t>
  </si>
  <si>
    <t>tregubov</t>
  </si>
  <si>
    <t>zarina платье голубое</t>
  </si>
  <si>
    <t>work stuff</t>
  </si>
  <si>
    <t>76651891</t>
  </si>
  <si>
    <t>арахис очищенный</t>
  </si>
  <si>
    <t>epic wear liquid</t>
  </si>
  <si>
    <t>savic товары для животных</t>
  </si>
  <si>
    <t>ремень женский чёрный</t>
  </si>
  <si>
    <t xml:space="preserve">прищепки для фото </t>
  </si>
  <si>
    <t>табурет для кухни складной</t>
  </si>
  <si>
    <t>mira sezar</t>
  </si>
  <si>
    <t>игрушечный унитаз</t>
  </si>
  <si>
    <t>закон тайги</t>
  </si>
  <si>
    <t>крючок рыболовный 4</t>
  </si>
  <si>
    <t>эльмира</t>
  </si>
  <si>
    <t>босогожки</t>
  </si>
  <si>
    <t>сонкей</t>
  </si>
  <si>
    <t xml:space="preserve">ссс </t>
  </si>
  <si>
    <t>мешок для обуви найк</t>
  </si>
  <si>
    <t>коврик для мыши прямоугольный</t>
  </si>
  <si>
    <t>аварийный рацион питания</t>
  </si>
  <si>
    <t xml:space="preserve">мяч для пилатеса </t>
  </si>
  <si>
    <t>доя дачи</t>
  </si>
  <si>
    <t>пружина стартера</t>
  </si>
  <si>
    <t>экомик</t>
  </si>
  <si>
    <t>пленка воздушно пузырчатая</t>
  </si>
  <si>
    <t>платья для храма</t>
  </si>
  <si>
    <t>дакимакура рей</t>
  </si>
  <si>
    <t>прыгун детский</t>
  </si>
  <si>
    <t>diadermine</t>
  </si>
  <si>
    <t>толстовкв</t>
  </si>
  <si>
    <t xml:space="preserve">хагис 5 </t>
  </si>
  <si>
    <t>крем-гель для умывания</t>
  </si>
  <si>
    <t>шорты мужские летние лен</t>
  </si>
  <si>
    <t>кружка с горами</t>
  </si>
  <si>
    <t>игрушечный фен</t>
  </si>
  <si>
    <t>картина на стекле на кухню</t>
  </si>
  <si>
    <t>шнур с люрексом</t>
  </si>
  <si>
    <t>специи к кофе</t>
  </si>
  <si>
    <t>бифри ветровка</t>
  </si>
  <si>
    <t>наборы барби</t>
  </si>
  <si>
    <t>adidas con22</t>
  </si>
  <si>
    <t xml:space="preserve"> tupperware</t>
  </si>
  <si>
    <t>дезодорант дольче милк</t>
  </si>
  <si>
    <t>hqd виноград</t>
  </si>
  <si>
    <t>милионер</t>
  </si>
  <si>
    <t>набор шпателей для торта</t>
  </si>
  <si>
    <t>36554548</t>
  </si>
  <si>
    <t>gravastar</t>
  </si>
  <si>
    <t>анко</t>
  </si>
  <si>
    <t xml:space="preserve">платье с вырезом на ноге </t>
  </si>
  <si>
    <t>olin термозащита</t>
  </si>
  <si>
    <t xml:space="preserve">женские кроссовки лето </t>
  </si>
  <si>
    <t>signia</t>
  </si>
  <si>
    <t>украшение для дачи</t>
  </si>
  <si>
    <t>футболка поло женская хлопок</t>
  </si>
  <si>
    <t>женская пижама больших размеров</t>
  </si>
  <si>
    <t xml:space="preserve">ленинцы </t>
  </si>
  <si>
    <t>прокладки для груди avent</t>
  </si>
  <si>
    <t xml:space="preserve">книги для мальчиков </t>
  </si>
  <si>
    <t>соковыжималка scarlett</t>
  </si>
  <si>
    <t>игрушка человек паук фанкопоп</t>
  </si>
  <si>
    <t>свеча фиолетовая</t>
  </si>
  <si>
    <t>рюкзак  vans</t>
  </si>
  <si>
    <t>корзина вязание</t>
  </si>
  <si>
    <t>футболка женская lee</t>
  </si>
  <si>
    <t>брюки хлопок лен женские</t>
  </si>
  <si>
    <t>редми7</t>
  </si>
  <si>
    <t xml:space="preserve">анальная пробка с вибрацией </t>
  </si>
  <si>
    <t>сумка мужчкая</t>
  </si>
  <si>
    <t>poco x3 pro чехол глянцевый</t>
  </si>
  <si>
    <t xml:space="preserve">насадки для бритвы </t>
  </si>
  <si>
    <t>плед натуральный</t>
  </si>
  <si>
    <t>celloe</t>
  </si>
  <si>
    <t>tommy hilfiger для женщин кепка</t>
  </si>
  <si>
    <t>дрожжи вискарные</t>
  </si>
  <si>
    <t>спортивная туника женская</t>
  </si>
  <si>
    <t>платье женское узбекистан</t>
  </si>
  <si>
    <t>марвел фанко поп</t>
  </si>
  <si>
    <t>машинка для нарезки лапши</t>
  </si>
  <si>
    <t>сережки гвоздики серебро 925</t>
  </si>
  <si>
    <t xml:space="preserve">палаццо летние </t>
  </si>
  <si>
    <t>касио часы077</t>
  </si>
  <si>
    <t>ичиги обувь</t>
  </si>
  <si>
    <t>термокамера</t>
  </si>
  <si>
    <t>куртка вкпо</t>
  </si>
  <si>
    <t>шкафы для обуви</t>
  </si>
  <si>
    <t>botavikos набор</t>
  </si>
  <si>
    <t>хром эвалар</t>
  </si>
  <si>
    <t>кольцо с гематитом</t>
  </si>
  <si>
    <t>splat лечебные травы</t>
  </si>
  <si>
    <t>стойка для полотенец в ванную</t>
  </si>
  <si>
    <t>утюг philips парогенератор</t>
  </si>
  <si>
    <t>ahegao футболка</t>
  </si>
  <si>
    <t>43783604</t>
  </si>
  <si>
    <t>рубашки в школу для девочек</t>
  </si>
  <si>
    <t>беспроводной эхолот для рыбалки</t>
  </si>
  <si>
    <t>очиститель для посудомоечной</t>
  </si>
  <si>
    <t>доктор тайс</t>
  </si>
  <si>
    <t>шина мотоциклетная</t>
  </si>
  <si>
    <t>чехол iphone 11 кожанный</t>
  </si>
  <si>
    <t>милка орео</t>
  </si>
  <si>
    <t>кэт чау для стерилизованных кошек</t>
  </si>
  <si>
    <t>лак для картин маслом</t>
  </si>
  <si>
    <t>белые сникерсы</t>
  </si>
  <si>
    <t>bariesun</t>
  </si>
  <si>
    <t>вода кубай</t>
  </si>
  <si>
    <t>сиберика бальзам</t>
  </si>
  <si>
    <t xml:space="preserve">логопедические </t>
  </si>
  <si>
    <t>tiptop shop</t>
  </si>
  <si>
    <t>трикотажные блузки с длинным рукавом женские</t>
  </si>
  <si>
    <t>очки rey ban</t>
  </si>
  <si>
    <t>ботуты</t>
  </si>
  <si>
    <t>федор катасонов</t>
  </si>
  <si>
    <t>пума женские</t>
  </si>
  <si>
    <t>чехол на редко ноте 9</t>
  </si>
  <si>
    <t>игровой контроллер для телефона</t>
  </si>
  <si>
    <t>липучки игры</t>
  </si>
  <si>
    <t>чехол на samsung s 20</t>
  </si>
  <si>
    <t>маики</t>
  </si>
  <si>
    <t>афганка панама</t>
  </si>
  <si>
    <t>гарри поттер настольная</t>
  </si>
  <si>
    <t xml:space="preserve">заколки женские </t>
  </si>
  <si>
    <t>оверсайз свитер женский</t>
  </si>
  <si>
    <t>sioux обувь</t>
  </si>
  <si>
    <t>44488852</t>
  </si>
  <si>
    <t xml:space="preserve">прозрачный пакет </t>
  </si>
  <si>
    <t>sara zerin</t>
  </si>
  <si>
    <t>флаг бакланова</t>
  </si>
  <si>
    <t>аккумуляторный опрыскиватель умница оэ-8л-мини</t>
  </si>
  <si>
    <t>шоппер черный кожаный</t>
  </si>
  <si>
    <t>ваз 2107 модель</t>
  </si>
  <si>
    <t>емкость для хлеба</t>
  </si>
  <si>
    <t>43116030</t>
  </si>
  <si>
    <t>брюки пайетки</t>
  </si>
  <si>
    <t>стальная подкова</t>
  </si>
  <si>
    <t>расклодной нож</t>
  </si>
  <si>
    <t>дорожные конусы</t>
  </si>
  <si>
    <t>hello kitty зажигалка</t>
  </si>
  <si>
    <t>26821707</t>
  </si>
  <si>
    <t>чай века</t>
  </si>
  <si>
    <t>пепел и лунный свет</t>
  </si>
  <si>
    <t>насадки для зубной щетки oral-b мягкие</t>
  </si>
  <si>
    <t>конфеты вкусные</t>
  </si>
  <si>
    <t>набор трусиков женские</t>
  </si>
  <si>
    <t>брелок на ключи кот</t>
  </si>
  <si>
    <t xml:space="preserve">лэшбокс </t>
  </si>
  <si>
    <t>тюль 300 на 230</t>
  </si>
  <si>
    <t>83264132</t>
  </si>
  <si>
    <t>bershka кеды</t>
  </si>
  <si>
    <t>этикетка 75 120</t>
  </si>
  <si>
    <t>блузки летнии</t>
  </si>
  <si>
    <t>концепт серебристый блонд</t>
  </si>
  <si>
    <t>my mania</t>
  </si>
  <si>
    <t>соевые сливки</t>
  </si>
  <si>
    <t>балистические очки</t>
  </si>
  <si>
    <t xml:space="preserve">dermalogica </t>
  </si>
  <si>
    <t>защитное стекло на samsung s20</t>
  </si>
  <si>
    <t>про баланс корм для кошек</t>
  </si>
  <si>
    <t>сехол на айфон 6</t>
  </si>
  <si>
    <t>чашка для кошек</t>
  </si>
  <si>
    <t>телефон поко ф3</t>
  </si>
  <si>
    <t xml:space="preserve">футляр для наушников </t>
  </si>
  <si>
    <t>легенда ивы</t>
  </si>
  <si>
    <t>съемник шатуна</t>
  </si>
  <si>
    <t>впитывающая многоразовая пеленка</t>
  </si>
  <si>
    <t>свечи для торта человек паук</t>
  </si>
  <si>
    <t>нилпа тестер воды для аквариума</t>
  </si>
  <si>
    <t>не сы книга</t>
  </si>
  <si>
    <t>подушка u</t>
  </si>
  <si>
    <t>серьги длинные жемчуг</t>
  </si>
  <si>
    <t>ободок для мытья головы</t>
  </si>
  <si>
    <t xml:space="preserve">станки gillette </t>
  </si>
  <si>
    <t>сердце пандоры</t>
  </si>
  <si>
    <t>фильр для воды</t>
  </si>
  <si>
    <t>брюки прямые женские черные</t>
  </si>
  <si>
    <t>krisline белье</t>
  </si>
  <si>
    <t xml:space="preserve">фигурный нож </t>
  </si>
  <si>
    <t>накрутки</t>
  </si>
  <si>
    <t>курительная смесь для кальяна</t>
  </si>
  <si>
    <t>kimberly</t>
  </si>
  <si>
    <t>бог войны</t>
  </si>
  <si>
    <t>игрушка мягкая сова</t>
  </si>
  <si>
    <t>молдинг золотой</t>
  </si>
  <si>
    <t>накидка из льна</t>
  </si>
  <si>
    <t>67806949</t>
  </si>
  <si>
    <t>юбка на кровать</t>
  </si>
  <si>
    <t>klio estet</t>
  </si>
  <si>
    <t xml:space="preserve">аниме серёжки </t>
  </si>
  <si>
    <t>лифчик 85d</t>
  </si>
  <si>
    <t>платок невесты</t>
  </si>
  <si>
    <t>vagabond балетки</t>
  </si>
  <si>
    <t>бутылка bibs</t>
  </si>
  <si>
    <t>жидкий жемчуг</t>
  </si>
  <si>
    <t>блюдо сервировочное большое</t>
  </si>
  <si>
    <t>потолок ваз 2114</t>
  </si>
  <si>
    <t>значки мияги</t>
  </si>
  <si>
    <t>блестящий</t>
  </si>
  <si>
    <t>тканевые мешки</t>
  </si>
  <si>
    <t>бусины череп</t>
  </si>
  <si>
    <t>футболка куба</t>
  </si>
  <si>
    <t>шоппер непромокаемый</t>
  </si>
  <si>
    <t>кеды advantage</t>
  </si>
  <si>
    <t>духи ozon</t>
  </si>
  <si>
    <t>сумка красивая</t>
  </si>
  <si>
    <t>azerbaijan</t>
  </si>
  <si>
    <t>71202380</t>
  </si>
  <si>
    <t>смотровая башня щенячий патруль</t>
  </si>
  <si>
    <t>dbat</t>
  </si>
  <si>
    <t>сытый пес</t>
  </si>
  <si>
    <t>перчатки одноразовые женские</t>
  </si>
  <si>
    <t>шетка для ног</t>
  </si>
  <si>
    <t>золотые колечки</t>
  </si>
  <si>
    <t>шарик леди баг</t>
  </si>
  <si>
    <t>крем против трещин</t>
  </si>
  <si>
    <t>монетки игрушечные</t>
  </si>
  <si>
    <t>рубашка белая оверсайз женская</t>
  </si>
  <si>
    <t>аппликация стразами</t>
  </si>
  <si>
    <t>мягкие игрушки монстры</t>
  </si>
  <si>
    <t>наклейка сердечко</t>
  </si>
  <si>
    <t xml:space="preserve">запчасти для мотоцикла </t>
  </si>
  <si>
    <t>аптечка туриста</t>
  </si>
  <si>
    <t>28364077</t>
  </si>
  <si>
    <t>толстовка на молнии длинная</t>
  </si>
  <si>
    <t>физрук</t>
  </si>
  <si>
    <t>эротич</t>
  </si>
  <si>
    <t>виниловые босоножки</t>
  </si>
  <si>
    <t>35296937</t>
  </si>
  <si>
    <t>каталка собачка</t>
  </si>
  <si>
    <t>dotera</t>
  </si>
  <si>
    <t>держатель для телефона в авто на зеркало</t>
  </si>
  <si>
    <t>70098210</t>
  </si>
  <si>
    <t>клипсы для рукоделия</t>
  </si>
  <si>
    <t>ремешок ми банд 4</t>
  </si>
  <si>
    <t>стрепы для велосипеда</t>
  </si>
  <si>
    <t xml:space="preserve">футболка для собаки </t>
  </si>
  <si>
    <t>кобура для пя</t>
  </si>
  <si>
    <t>клубок</t>
  </si>
  <si>
    <t>рубахи мужские</t>
  </si>
  <si>
    <t>72443343</t>
  </si>
  <si>
    <t xml:space="preserve">хули женское </t>
  </si>
  <si>
    <t>комплект золотых украшений</t>
  </si>
  <si>
    <t>пазлы 160</t>
  </si>
  <si>
    <t xml:space="preserve">летние костюмы женские легкие </t>
  </si>
  <si>
    <t xml:space="preserve">рутин </t>
  </si>
  <si>
    <t>кейс макита</t>
  </si>
  <si>
    <t>babble tea</t>
  </si>
  <si>
    <t>скатерть лён</t>
  </si>
  <si>
    <t>остин спортивные штаны</t>
  </si>
  <si>
    <t>кран дачный</t>
  </si>
  <si>
    <t>удо</t>
  </si>
  <si>
    <t>конус для трубочек</t>
  </si>
  <si>
    <t>fler style</t>
  </si>
  <si>
    <t>фабричный китай</t>
  </si>
  <si>
    <t>ультрозвуковой отпугиватель кротов</t>
  </si>
  <si>
    <t>платье 52 54</t>
  </si>
  <si>
    <t>ricardo чемодан</t>
  </si>
  <si>
    <t>люстра в баню</t>
  </si>
  <si>
    <t>бампер для айфон 6</t>
  </si>
  <si>
    <t>набор для пикника 6 персон</t>
  </si>
  <si>
    <t>agiotage</t>
  </si>
  <si>
    <t>гриллзы</t>
  </si>
  <si>
    <t>мини зефир</t>
  </si>
  <si>
    <t>освежитель для туалета воздуха</t>
  </si>
  <si>
    <t>vita solution</t>
  </si>
  <si>
    <t>квадро ролики</t>
  </si>
  <si>
    <t>zte blade a6</t>
  </si>
  <si>
    <t>костюм солдата для мальчика</t>
  </si>
  <si>
    <t xml:space="preserve">гель для удаления кутикулы </t>
  </si>
  <si>
    <t>теплая пеленка</t>
  </si>
  <si>
    <t>kinetics база</t>
  </si>
  <si>
    <t>круглая силиконовая форма</t>
  </si>
  <si>
    <t>38428614</t>
  </si>
  <si>
    <t>38010280\nзипка: 47414470</t>
  </si>
  <si>
    <t>лезвие бритвы ефремов</t>
  </si>
  <si>
    <t>когда герои падают</t>
  </si>
  <si>
    <t>кардиганы летний</t>
  </si>
  <si>
    <t>чехол на tecno spark 8 c</t>
  </si>
  <si>
    <t>ободок для волос женский с жемчугом</t>
  </si>
  <si>
    <t>27903976</t>
  </si>
  <si>
    <t>для белок</t>
  </si>
  <si>
    <t>резиновые сабо для мальчиков</t>
  </si>
  <si>
    <t>садовые сабо</t>
  </si>
  <si>
    <t>защитное стекло хонор 9 а</t>
  </si>
  <si>
    <t>костюм на мальчика 116</t>
  </si>
  <si>
    <t>в б 17506710</t>
  </si>
  <si>
    <t>жилет crockid</t>
  </si>
  <si>
    <t>нассесер</t>
  </si>
  <si>
    <t>olejole</t>
  </si>
  <si>
    <t>биология подготовка</t>
  </si>
  <si>
    <t>хуй мыло</t>
  </si>
  <si>
    <t>зажимы металлические для волос</t>
  </si>
  <si>
    <t>лёгкие летние штаны женские</t>
  </si>
  <si>
    <t>юбка-сарафан</t>
  </si>
  <si>
    <t>папа и мама хаги ваги</t>
  </si>
  <si>
    <t>лампа авто</t>
  </si>
  <si>
    <t>сушильный шкаф для одежды</t>
  </si>
  <si>
    <t>корейская соль</t>
  </si>
  <si>
    <t>турция для девочек детские трусы</t>
  </si>
  <si>
    <t>сидерат горчица</t>
  </si>
  <si>
    <t>расклешенные штаны</t>
  </si>
  <si>
    <t>м32</t>
  </si>
  <si>
    <t>аска парик</t>
  </si>
  <si>
    <t>костюм шорты футболка для мужчины</t>
  </si>
  <si>
    <t>брелок шокер</t>
  </si>
  <si>
    <t>фотобокс 40 см</t>
  </si>
  <si>
    <t xml:space="preserve">puma x ray </t>
  </si>
  <si>
    <t>наушники копия</t>
  </si>
  <si>
    <t>пнвс</t>
  </si>
  <si>
    <t xml:space="preserve">набор белых носков </t>
  </si>
  <si>
    <t>бронетранспортер</t>
  </si>
  <si>
    <t>miu miu очки</t>
  </si>
  <si>
    <t>desisan кошелек</t>
  </si>
  <si>
    <t>шорты для мальчика желтые</t>
  </si>
  <si>
    <t>силиконовая вставка для кольца</t>
  </si>
  <si>
    <t>майка мужская баскетбольная</t>
  </si>
  <si>
    <t>запчасти ваз 2106</t>
  </si>
  <si>
    <t>игрушка для девочки 10 лет</t>
  </si>
  <si>
    <t>именинница дуглас</t>
  </si>
  <si>
    <t>блузка в полоску женская</t>
  </si>
  <si>
    <t>с окончанием 1 класса</t>
  </si>
  <si>
    <t>провод аукс тюльпан</t>
  </si>
  <si>
    <t>костюм строгий женский</t>
  </si>
  <si>
    <t>тарелка плетеная</t>
  </si>
  <si>
    <t>грога</t>
  </si>
  <si>
    <t>шампунь безсульфатный для волос против выпадения волос</t>
  </si>
  <si>
    <t>пластиковая цепочка</t>
  </si>
  <si>
    <t>электрическая сушилка овощей</t>
  </si>
  <si>
    <t>рубашка голубая школьная для девочки</t>
  </si>
  <si>
    <t>riche laab</t>
  </si>
  <si>
    <t>clotilda обувь женский</t>
  </si>
  <si>
    <t>eos remix</t>
  </si>
  <si>
    <t>рено логан 1 аксессуары</t>
  </si>
  <si>
    <t>вафельница sokany</t>
  </si>
  <si>
    <t>косметика topface</t>
  </si>
  <si>
    <t>краны запорные садовые</t>
  </si>
  <si>
    <t>женщина кошка костюм</t>
  </si>
  <si>
    <t>led доска</t>
  </si>
  <si>
    <t>шлепанцы для мужчин crocs</t>
  </si>
  <si>
    <t>винтажный браслет</t>
  </si>
  <si>
    <t>обмотка для теннисной ракетки</t>
  </si>
  <si>
    <t>16744852</t>
  </si>
  <si>
    <t>пижама с топиком</t>
  </si>
  <si>
    <t>tom tailor одежда</t>
  </si>
  <si>
    <t>пазл поезд</t>
  </si>
  <si>
    <t>holistoff</t>
  </si>
  <si>
    <t>лоферы женские натуральная кожа лето</t>
  </si>
  <si>
    <t>ивтендергос</t>
  </si>
  <si>
    <t>аниме часы</t>
  </si>
  <si>
    <t>плед для новорожденных хлопок</t>
  </si>
  <si>
    <t>накладка на камеру iphone 12</t>
  </si>
  <si>
    <t>защитное стекло для iphone 7 plus</t>
  </si>
  <si>
    <t>мяч для лакомств</t>
  </si>
  <si>
    <t>кепка кожаная мужская</t>
  </si>
  <si>
    <t>85</t>
  </si>
  <si>
    <t xml:space="preserve">колесо на коляску </t>
  </si>
  <si>
    <t>зонт садовый большой</t>
  </si>
  <si>
    <t>мужские белые штаны</t>
  </si>
  <si>
    <t>налобный фанарь</t>
  </si>
  <si>
    <t>снимай трусы</t>
  </si>
  <si>
    <t>14178058</t>
  </si>
  <si>
    <t>mum love</t>
  </si>
  <si>
    <t>кока кола 2л</t>
  </si>
  <si>
    <t>ostin черного цвета</t>
  </si>
  <si>
    <t>рлатья</t>
  </si>
  <si>
    <t>маршак сборник</t>
  </si>
  <si>
    <t>чуни из овечьей шерсти</t>
  </si>
  <si>
    <t xml:space="preserve">пастельно белье </t>
  </si>
  <si>
    <t xml:space="preserve">крем дав </t>
  </si>
  <si>
    <t xml:space="preserve">зонт мужской трость </t>
  </si>
  <si>
    <t>колнки</t>
  </si>
  <si>
    <t>провод ретро</t>
  </si>
  <si>
    <t>присадки для двигателя масло</t>
  </si>
  <si>
    <t xml:space="preserve">тату принтер </t>
  </si>
  <si>
    <t>beauty bit пигмент</t>
  </si>
  <si>
    <t>постельное белье евро фланель</t>
  </si>
  <si>
    <t>палочки для зубов</t>
  </si>
  <si>
    <t>мамины модники</t>
  </si>
  <si>
    <t>фан дей одежда</t>
  </si>
  <si>
    <t>прованс декор</t>
  </si>
  <si>
    <t>красивая ваза</t>
  </si>
  <si>
    <t>бандана с принтом</t>
  </si>
  <si>
    <t>albuhori</t>
  </si>
  <si>
    <t>анти стресс для рук</t>
  </si>
  <si>
    <t>соки крыма</t>
  </si>
  <si>
    <t xml:space="preserve">спасибо за сына </t>
  </si>
  <si>
    <t>короткий черный топ</t>
  </si>
  <si>
    <t>адидас антиперсперант</t>
  </si>
  <si>
    <t>контактные линзы -4.75</t>
  </si>
  <si>
    <t>karp</t>
  </si>
  <si>
    <t>эпилятр</t>
  </si>
  <si>
    <t>сквищер</t>
  </si>
  <si>
    <t>хаги вагги шары</t>
  </si>
  <si>
    <t>батончики snaqer</t>
  </si>
  <si>
    <t>dt no. 1</t>
  </si>
  <si>
    <t>76952946</t>
  </si>
  <si>
    <t>толстой воскресение</t>
  </si>
  <si>
    <t>бульданеш</t>
  </si>
  <si>
    <t>кепка drain</t>
  </si>
  <si>
    <t>10434911</t>
  </si>
  <si>
    <t xml:space="preserve">хайлайтер белый </t>
  </si>
  <si>
    <t xml:space="preserve">белая юбка джинсовая </t>
  </si>
  <si>
    <t xml:space="preserve">органайзер для маркеров </t>
  </si>
  <si>
    <t>для магии</t>
  </si>
  <si>
    <t>cratoni шлем спортивный</t>
  </si>
  <si>
    <t>перехват</t>
  </si>
  <si>
    <t>кисть омбре</t>
  </si>
  <si>
    <t xml:space="preserve">футболка доя мальчика </t>
  </si>
  <si>
    <t>серьги шрек</t>
  </si>
  <si>
    <t>токи поки</t>
  </si>
  <si>
    <t>кожух на тример</t>
  </si>
  <si>
    <t xml:space="preserve">hogl </t>
  </si>
  <si>
    <t>кристины</t>
  </si>
  <si>
    <t>переходник тайпси</t>
  </si>
  <si>
    <t xml:space="preserve">эмаль белая </t>
  </si>
  <si>
    <t>чемодан ручная кладь с рисунком</t>
  </si>
  <si>
    <t>чай с бергамотом в пакетиках</t>
  </si>
  <si>
    <t>комод 30 см</t>
  </si>
  <si>
    <t>ткань креп шифон</t>
  </si>
  <si>
    <t>морской виноград водоросли еда</t>
  </si>
  <si>
    <t>горка костюм летний</t>
  </si>
  <si>
    <t>10875135</t>
  </si>
  <si>
    <t>мука обойная</t>
  </si>
  <si>
    <t>от запотевания очков</t>
  </si>
  <si>
    <t>чехол tecno spark 5 air</t>
  </si>
  <si>
    <t>декоративная игрушка</t>
  </si>
  <si>
    <t>туалетная вода хлопок</t>
  </si>
  <si>
    <t>джерси мотокрос</t>
  </si>
  <si>
    <t>ведро для пакетов</t>
  </si>
  <si>
    <t>налокотники тактические</t>
  </si>
  <si>
    <t>очки рэй бэн</t>
  </si>
  <si>
    <t>чехол на huawei p30 lite с рисунками</t>
  </si>
  <si>
    <t xml:space="preserve">зарядка на ноутбук </t>
  </si>
  <si>
    <t xml:space="preserve">шикарное платье </t>
  </si>
  <si>
    <t>обуаь</t>
  </si>
  <si>
    <t xml:space="preserve">сап доска </t>
  </si>
  <si>
    <t>пиджаки женские красный</t>
  </si>
  <si>
    <t>от мошкары</t>
  </si>
  <si>
    <t>парные мягкие игрушки</t>
  </si>
  <si>
    <t>игрушечный ножик</t>
  </si>
  <si>
    <t xml:space="preserve">контейнер из полимеров </t>
  </si>
  <si>
    <t>женский хирургический костюм</t>
  </si>
  <si>
    <t>белые фартуки на выпускной</t>
  </si>
  <si>
    <t>стекло на vivo y33s</t>
  </si>
  <si>
    <t xml:space="preserve">шампунь + бальзам </t>
  </si>
  <si>
    <t>хвойная гирлянда</t>
  </si>
  <si>
    <t>корнекс гель</t>
  </si>
  <si>
    <t>пелменница</t>
  </si>
  <si>
    <t>фигурки рик и морти</t>
  </si>
  <si>
    <t>футболка с шитьем</t>
  </si>
  <si>
    <t>костюм женский с толстовкой</t>
  </si>
  <si>
    <t>бриджи в полоску</t>
  </si>
  <si>
    <t>скульптор для лица lamel</t>
  </si>
  <si>
    <t>женский домашний костюм с брюками</t>
  </si>
  <si>
    <t xml:space="preserve">гобелен на стену </t>
  </si>
  <si>
    <t>l-глютамин</t>
  </si>
  <si>
    <t>бауэр</t>
  </si>
  <si>
    <t>перьевые воланы</t>
  </si>
  <si>
    <t xml:space="preserve">трикотажные костюмы </t>
  </si>
  <si>
    <t>горилла антистресс</t>
  </si>
  <si>
    <t>диски автомобильные 15</t>
  </si>
  <si>
    <t xml:space="preserve">мужские зимние туфли </t>
  </si>
  <si>
    <t>рулонные шторы на стену</t>
  </si>
  <si>
    <t>прозрачный бокс</t>
  </si>
  <si>
    <t>кондиционер гранулы</t>
  </si>
  <si>
    <t>шорты женские джинсовые чёрные</t>
  </si>
  <si>
    <t>спорт комплекс</t>
  </si>
  <si>
    <t>ели</t>
  </si>
  <si>
    <t>prime cosmetic</t>
  </si>
  <si>
    <t>комиксы дисней</t>
  </si>
  <si>
    <t>маска для волос шварцкопф</t>
  </si>
  <si>
    <t>gepur лето</t>
  </si>
  <si>
    <t>bodo муслин</t>
  </si>
  <si>
    <t xml:space="preserve">кочели </t>
  </si>
  <si>
    <t>тайный круг книга</t>
  </si>
  <si>
    <t>маска для лица darling</t>
  </si>
  <si>
    <t>mark formelle для женщин</t>
  </si>
  <si>
    <t>крючок для бюстгалтера</t>
  </si>
  <si>
    <t>пейнт маркер</t>
  </si>
  <si>
    <t>зарядка для телефона honor</t>
  </si>
  <si>
    <t>голозерный овес</t>
  </si>
  <si>
    <t>дождевик на каляску</t>
  </si>
  <si>
    <t>пушлайт</t>
  </si>
  <si>
    <t>like me bag</t>
  </si>
  <si>
    <t>36747332</t>
  </si>
  <si>
    <t>дорожная сумка кожаная</t>
  </si>
  <si>
    <t>30 лет свадьба</t>
  </si>
  <si>
    <t>пустышка соска</t>
  </si>
  <si>
    <t>строительные инструменты bosch</t>
  </si>
  <si>
    <t>джерк</t>
  </si>
  <si>
    <t>редми ноут 9 чехол</t>
  </si>
  <si>
    <t>наволочка декоративная цветы</t>
  </si>
  <si>
    <t>air optix астигматизм</t>
  </si>
  <si>
    <t>гель клей</t>
  </si>
  <si>
    <t>трикотажная кофта на молнии</t>
  </si>
  <si>
    <t>банное</t>
  </si>
  <si>
    <t>тошиба</t>
  </si>
  <si>
    <t>бейсболка закрытая</t>
  </si>
  <si>
    <t>платье на лето женские</t>
  </si>
  <si>
    <t>symbol home</t>
  </si>
  <si>
    <t>modistka женский</t>
  </si>
  <si>
    <t>дворники солярис</t>
  </si>
  <si>
    <t>пляжные тапочки для мальчика</t>
  </si>
  <si>
    <t>тонер для сужения пор</t>
  </si>
  <si>
    <t>зарядник для смарт часов</t>
  </si>
  <si>
    <t>смок вейп</t>
  </si>
  <si>
    <t>противень для запекания с антипригарным покрытием</t>
  </si>
  <si>
    <t>масаж лица</t>
  </si>
  <si>
    <t xml:space="preserve">интимисими </t>
  </si>
  <si>
    <t>xingbao</t>
  </si>
  <si>
    <t>эксклюзив косметик</t>
  </si>
  <si>
    <t>шары воздушные с днем рождения</t>
  </si>
  <si>
    <t xml:space="preserve">прессотерапия </t>
  </si>
  <si>
    <t>33920763</t>
  </si>
  <si>
    <t>лента фиолетовая</t>
  </si>
  <si>
    <t xml:space="preserve">прихожая мебель </t>
  </si>
  <si>
    <t>maden</t>
  </si>
  <si>
    <t>планшет с зажимом канцелярские товары</t>
  </si>
  <si>
    <t>hd store</t>
  </si>
  <si>
    <t>лексус машинка</t>
  </si>
  <si>
    <t>рюкзак школьный 5-6 классы</t>
  </si>
  <si>
    <t>военный вертолет</t>
  </si>
  <si>
    <t>karcher sc3</t>
  </si>
  <si>
    <t>poligel ice pink</t>
  </si>
  <si>
    <t>подставка плетеная косичка</t>
  </si>
  <si>
    <t>зажим для септума</t>
  </si>
  <si>
    <t>мини кубик рубик</t>
  </si>
  <si>
    <t>rayban круглые мужские</t>
  </si>
  <si>
    <t>grigs</t>
  </si>
  <si>
    <t>weleda крем от солнца</t>
  </si>
  <si>
    <t>кукол</t>
  </si>
  <si>
    <t>lador wonder bubble shampoo</t>
  </si>
  <si>
    <t>юбка женская вельвет</t>
  </si>
  <si>
    <t>футбрлка для мальчика</t>
  </si>
  <si>
    <t xml:space="preserve">холодильник встраиваемый </t>
  </si>
  <si>
    <t xml:space="preserve">майка женская большие размеры </t>
  </si>
  <si>
    <t>мерная канистра</t>
  </si>
  <si>
    <t xml:space="preserve">масло для новорожденных </t>
  </si>
  <si>
    <t>супер клей водостойкий</t>
  </si>
  <si>
    <t>принтар</t>
  </si>
  <si>
    <t>75088400</t>
  </si>
  <si>
    <t>breville</t>
  </si>
  <si>
    <t xml:space="preserve">армейский </t>
  </si>
  <si>
    <t>шлепки женские для бассейна</t>
  </si>
  <si>
    <t>пляжная обувь котофей</t>
  </si>
  <si>
    <t>ботинки tervolina</t>
  </si>
  <si>
    <t>брашинг геркулес</t>
  </si>
  <si>
    <t>реплика кроссовки</t>
  </si>
  <si>
    <t>derwent inktense</t>
  </si>
  <si>
    <t>костюмы белоруссия новинки</t>
  </si>
  <si>
    <t>смазка для форм</t>
  </si>
  <si>
    <t>vi kante</t>
  </si>
  <si>
    <t>платья домашнее</t>
  </si>
  <si>
    <t>бритвенные кассеты для мужчин gillette</t>
  </si>
  <si>
    <t>аккумулятор на айфон 5</t>
  </si>
  <si>
    <t>flexi giant</t>
  </si>
  <si>
    <t>брюки молодежные на парня</t>
  </si>
  <si>
    <t>шторы в трактор</t>
  </si>
  <si>
    <t>фломастеры 24</t>
  </si>
  <si>
    <t>семена пепино</t>
  </si>
  <si>
    <t>сандали женские резина</t>
  </si>
  <si>
    <t>фуражка росгвардии</t>
  </si>
  <si>
    <t>ластики бравл старс</t>
  </si>
  <si>
    <t>лопата поисковая</t>
  </si>
  <si>
    <t>bona fide юбка</t>
  </si>
  <si>
    <t>2264220614</t>
  </si>
  <si>
    <t>нарды маленькие</t>
  </si>
  <si>
    <t>платья альт</t>
  </si>
  <si>
    <t>миф порошок 9 кг</t>
  </si>
  <si>
    <t>тетрадь 12</t>
  </si>
  <si>
    <t>развивашка 1 год</t>
  </si>
  <si>
    <t>74205289</t>
  </si>
  <si>
    <t>накидка на стекло автомобиля</t>
  </si>
  <si>
    <t xml:space="preserve">jook </t>
  </si>
  <si>
    <t>барбадос</t>
  </si>
  <si>
    <t>fertika удобрение для открытого грунта</t>
  </si>
  <si>
    <t>сиреноголовый брелок</t>
  </si>
  <si>
    <t xml:space="preserve">футболки с рисунками </t>
  </si>
  <si>
    <t xml:space="preserve">лав рипаблик </t>
  </si>
  <si>
    <t>костюм от дождя детский</t>
  </si>
  <si>
    <t>туалетная вода герлен</t>
  </si>
  <si>
    <t>технопарк жигули</t>
  </si>
  <si>
    <t>oodji домашняя одежда женская</t>
  </si>
  <si>
    <t xml:space="preserve">мячи для настольного тенниса </t>
  </si>
  <si>
    <t>дачный для туалета</t>
  </si>
  <si>
    <t>кеды valentino</t>
  </si>
  <si>
    <t>шлем с очками</t>
  </si>
  <si>
    <t>кроссовки мужские asics для бега</t>
  </si>
  <si>
    <t>кожаная визитница</t>
  </si>
  <si>
    <t>основа для крема</t>
  </si>
  <si>
    <t>умные часы amazfit gts 2 mini</t>
  </si>
  <si>
    <t>спрей для члена</t>
  </si>
  <si>
    <t>78354299</t>
  </si>
  <si>
    <t>зонт пляж</t>
  </si>
  <si>
    <t>усилитель клея аминовый</t>
  </si>
  <si>
    <t>для хранения колец</t>
  </si>
  <si>
    <t>салфетки вафельные</t>
  </si>
  <si>
    <t>карточки профессии</t>
  </si>
  <si>
    <t>кроссовки женские летние высокие</t>
  </si>
  <si>
    <t>набор на пикник</t>
  </si>
  <si>
    <t>основа для пилки сталекс</t>
  </si>
  <si>
    <t>одноразовые стаканчики 350</t>
  </si>
  <si>
    <t>tommy hilfiger брюки</t>
  </si>
  <si>
    <t>re агенты</t>
  </si>
  <si>
    <t>кроссовки дешевые</t>
  </si>
  <si>
    <t>игрушка колечки</t>
  </si>
  <si>
    <t>пенка avene</t>
  </si>
  <si>
    <t>книга про эмоции</t>
  </si>
  <si>
    <t>чехол на iphone xr зеленый</t>
  </si>
  <si>
    <t>кроссовки мужские походные</t>
  </si>
  <si>
    <t>крема от прыщей</t>
  </si>
  <si>
    <t>скальпель со сменными лезвиями</t>
  </si>
  <si>
    <t>заколка маленькая</t>
  </si>
  <si>
    <t>spf для проблемной кожи</t>
  </si>
  <si>
    <t>чековая лента 80мм</t>
  </si>
  <si>
    <t>flagman cast master</t>
  </si>
  <si>
    <t>электронный персональный испаритель</t>
  </si>
  <si>
    <t xml:space="preserve">редиска </t>
  </si>
  <si>
    <t>paper art</t>
  </si>
  <si>
    <t>кресло клиента</t>
  </si>
  <si>
    <t>автомобильная</t>
  </si>
  <si>
    <t xml:space="preserve">обувь для мужчин </t>
  </si>
  <si>
    <t>ремень 130 см</t>
  </si>
  <si>
    <t>коляска для игрушек</t>
  </si>
  <si>
    <t>шампунь глубокой очистки estel</t>
  </si>
  <si>
    <t>платья с коротким рукавом в сетку</t>
  </si>
  <si>
    <t>45543867</t>
  </si>
  <si>
    <t>крючек на дверь</t>
  </si>
  <si>
    <t>икна</t>
  </si>
  <si>
    <t>крем спф детский</t>
  </si>
  <si>
    <t>футболки с логотипом</t>
  </si>
  <si>
    <t xml:space="preserve">ковёр в гостиную </t>
  </si>
  <si>
    <t>тарелки зеленого цвета</t>
  </si>
  <si>
    <t xml:space="preserve">фламастер </t>
  </si>
  <si>
    <t>форма для пельмений</t>
  </si>
  <si>
    <t>стул для ног</t>
  </si>
  <si>
    <t>носки с едой</t>
  </si>
  <si>
    <t>солнце защитная пленка на окна</t>
  </si>
  <si>
    <t>джойстик пс3</t>
  </si>
  <si>
    <t>бумаг</t>
  </si>
  <si>
    <t>шпионские часы</t>
  </si>
  <si>
    <t>юбка яркая женская</t>
  </si>
  <si>
    <t>рэдвол</t>
  </si>
  <si>
    <t>пикачу фигурка</t>
  </si>
  <si>
    <t>marks &amp; spencer рубашка мужская</t>
  </si>
  <si>
    <t>кинетический песок игрушки</t>
  </si>
  <si>
    <t>штаны детские непромокаемые</t>
  </si>
  <si>
    <t xml:space="preserve">книга холли вебб </t>
  </si>
  <si>
    <t>0106793005</t>
  </si>
  <si>
    <t>свитшот и штаны</t>
  </si>
  <si>
    <t>26864777</t>
  </si>
  <si>
    <t>полки для овощей</t>
  </si>
  <si>
    <t>самый милый бокс</t>
  </si>
  <si>
    <t>фас порошок</t>
  </si>
  <si>
    <t>из 90</t>
  </si>
  <si>
    <t>микрофон с наушниками</t>
  </si>
  <si>
    <t>глория джинс верхняя одежда</t>
  </si>
  <si>
    <t>kashemir-shop</t>
  </si>
  <si>
    <t>мебель бетон</t>
  </si>
  <si>
    <t>ткань для шитья габардин</t>
  </si>
  <si>
    <t>корм тетра</t>
  </si>
  <si>
    <t xml:space="preserve">камешки </t>
  </si>
  <si>
    <t>крем для лица бабушка агафья</t>
  </si>
  <si>
    <t>складная швабра</t>
  </si>
  <si>
    <t>барби с ребенком</t>
  </si>
  <si>
    <t>кейс алюминиевый</t>
  </si>
  <si>
    <t>рюкзак с ортопедической спинкой подростковый</t>
  </si>
  <si>
    <t xml:space="preserve">modis толстовка </t>
  </si>
  <si>
    <t>пареые кольца</t>
  </si>
  <si>
    <t>манжета омрон</t>
  </si>
  <si>
    <t>салфетки для пустышек</t>
  </si>
  <si>
    <t>товары в поезд</t>
  </si>
  <si>
    <t>волейбольные</t>
  </si>
  <si>
    <t>блузки для женщин на лето розового цвета</t>
  </si>
  <si>
    <t>крышка gipfel</t>
  </si>
  <si>
    <t>носки с мишкой</t>
  </si>
  <si>
    <t>ведьмак постер</t>
  </si>
  <si>
    <t>для рук крем</t>
  </si>
  <si>
    <t>nyx кисть</t>
  </si>
  <si>
    <t>флюид капус</t>
  </si>
  <si>
    <t>спортивный костюм эластик</t>
  </si>
  <si>
    <t>шпаргалки для егэ</t>
  </si>
  <si>
    <t>шляпка свадебная</t>
  </si>
  <si>
    <t>migliore</t>
  </si>
  <si>
    <t>leraton автомобильные товары</t>
  </si>
  <si>
    <t>для пивных крышек</t>
  </si>
  <si>
    <t>skins для женщин</t>
  </si>
  <si>
    <t>apple watch 42</t>
  </si>
  <si>
    <t>павер банк айфон</t>
  </si>
  <si>
    <t>колочкова</t>
  </si>
  <si>
    <t>костюм брючный детский</t>
  </si>
  <si>
    <t>царь просто царь футболка</t>
  </si>
  <si>
    <t>белое платье мини с пышной юбкой</t>
  </si>
  <si>
    <t>кольца со стразами</t>
  </si>
  <si>
    <t>накладка на унитаз с ручками</t>
  </si>
  <si>
    <t xml:space="preserve">tea tree </t>
  </si>
  <si>
    <t>бумага для принтера цветная двусторонняя</t>
  </si>
  <si>
    <t>кран для полотенцесушителя</t>
  </si>
  <si>
    <t>пудра b.</t>
  </si>
  <si>
    <t>крылья 16</t>
  </si>
  <si>
    <t>чехол с картой айфон 11</t>
  </si>
  <si>
    <t>чайник из исинской глины</t>
  </si>
  <si>
    <t>кроссовки adidas spezial</t>
  </si>
  <si>
    <t>автомобильная лампа</t>
  </si>
  <si>
    <t>пульт тв</t>
  </si>
  <si>
    <t>17200835</t>
  </si>
  <si>
    <t>барт</t>
  </si>
  <si>
    <t>палка с крючком</t>
  </si>
  <si>
    <t xml:space="preserve">shary </t>
  </si>
  <si>
    <t>защитное стекло для samsung galaxy</t>
  </si>
  <si>
    <t>карьы</t>
  </si>
  <si>
    <t>памперсы премиум 5</t>
  </si>
  <si>
    <t>деньгамет</t>
  </si>
  <si>
    <t>кожанные</t>
  </si>
  <si>
    <t>органайзер настенный пластиковый</t>
  </si>
  <si>
    <t>костюм спрингтрапа</t>
  </si>
  <si>
    <t>записная книжка маленькая</t>
  </si>
  <si>
    <t>шатер от солнца</t>
  </si>
  <si>
    <t>комбинезон vittoria vicci</t>
  </si>
  <si>
    <t>пурпурный чай чанг шу</t>
  </si>
  <si>
    <t>16890835</t>
  </si>
  <si>
    <t>соска philips avent anti-colic</t>
  </si>
  <si>
    <t xml:space="preserve">набор масел </t>
  </si>
  <si>
    <t>gloria jeans кофточка</t>
  </si>
  <si>
    <t>штанишки летние</t>
  </si>
  <si>
    <t>постеры для офиса</t>
  </si>
  <si>
    <t>50278117</t>
  </si>
  <si>
    <t>сияющий крем</t>
  </si>
  <si>
    <t>платье польша 50</t>
  </si>
  <si>
    <t>пояс корректор осанки</t>
  </si>
  <si>
    <t>анальгая пробка</t>
  </si>
  <si>
    <t>53647146</t>
  </si>
  <si>
    <t xml:space="preserve">улей </t>
  </si>
  <si>
    <t>kardigan</t>
  </si>
  <si>
    <t>детские крассовки</t>
  </si>
  <si>
    <t>сумка поясная аниме</t>
  </si>
  <si>
    <t>настольная полка для книг</t>
  </si>
  <si>
    <t>vis-a-vis одежда женская</t>
  </si>
  <si>
    <t>баллон перцовый</t>
  </si>
  <si>
    <t>чехол на honor телефон</t>
  </si>
  <si>
    <t>растяжка на коляску мягкая</t>
  </si>
  <si>
    <t>луи витон кошелек</t>
  </si>
  <si>
    <t>обои для кухни виниловые</t>
  </si>
  <si>
    <t>сандали мужские рибок</t>
  </si>
  <si>
    <t>34654235</t>
  </si>
  <si>
    <t>25+</t>
  </si>
  <si>
    <t>эвалар д3</t>
  </si>
  <si>
    <t>ежедневник уничтожил меня</t>
  </si>
  <si>
    <t>сумка белая кожанная</t>
  </si>
  <si>
    <t>шоколад спартак молочный</t>
  </si>
  <si>
    <t>чай казахстанский</t>
  </si>
  <si>
    <t>серьги золотые с гранатом</t>
  </si>
  <si>
    <t>happy baby spector</t>
  </si>
  <si>
    <t>дозатор для стирки</t>
  </si>
  <si>
    <t>кеды туристические</t>
  </si>
  <si>
    <t>плвншет</t>
  </si>
  <si>
    <t>столи</t>
  </si>
  <si>
    <t>турецкие босоножки женские</t>
  </si>
  <si>
    <t xml:space="preserve">kosmo </t>
  </si>
  <si>
    <t>биф</t>
  </si>
  <si>
    <t>упакуй</t>
  </si>
  <si>
    <t>58102754</t>
  </si>
  <si>
    <t>крокид толстовка</t>
  </si>
  <si>
    <t>пупсик маленький</t>
  </si>
  <si>
    <t>одноразовая креманка</t>
  </si>
  <si>
    <t>футболка женская футер</t>
  </si>
  <si>
    <t xml:space="preserve">скрепки канцелярские </t>
  </si>
  <si>
    <t>тисма</t>
  </si>
  <si>
    <t>новосвит для ног</t>
  </si>
  <si>
    <t>подарок для ани</t>
  </si>
  <si>
    <t>цифровая фото рамка</t>
  </si>
  <si>
    <t>адаптер аукс</t>
  </si>
  <si>
    <t>набор топперов</t>
  </si>
  <si>
    <t>валики vinog</t>
  </si>
  <si>
    <t>тромбо асс</t>
  </si>
  <si>
    <t>пленка для гидроизоляции</t>
  </si>
  <si>
    <t>styx эфирное масло</t>
  </si>
  <si>
    <t>каркасный бассейн 305 на 100</t>
  </si>
  <si>
    <t>шампунь для головы</t>
  </si>
  <si>
    <t>презервативы с пупырышками в для кольцами</t>
  </si>
  <si>
    <t>усби зажигалка</t>
  </si>
  <si>
    <t>набор уход</t>
  </si>
  <si>
    <t>sela детский одежда</t>
  </si>
  <si>
    <t xml:space="preserve">манга истребитель демонов </t>
  </si>
  <si>
    <t>42676114</t>
  </si>
  <si>
    <t>женские брюки прямые</t>
  </si>
  <si>
    <t>защитное стекло xiaomi redmi 5 plus</t>
  </si>
  <si>
    <t>рубашки мужские с длинным рукавом</t>
  </si>
  <si>
    <t xml:space="preserve">нивидимки </t>
  </si>
  <si>
    <t>подставка для сладостей</t>
  </si>
  <si>
    <t>брюс липтон</t>
  </si>
  <si>
    <t>barenbrug</t>
  </si>
  <si>
    <t>таро демонов</t>
  </si>
  <si>
    <t>надувной прыгун</t>
  </si>
  <si>
    <t xml:space="preserve">тасбих </t>
  </si>
  <si>
    <t>готц</t>
  </si>
  <si>
    <t xml:space="preserve">голова манекен </t>
  </si>
  <si>
    <t>30924728</t>
  </si>
  <si>
    <t>разьемная форма для выпечки</t>
  </si>
  <si>
    <t>биококтейль для капусты</t>
  </si>
  <si>
    <t>tomorrow</t>
  </si>
  <si>
    <t>кеды реплика</t>
  </si>
  <si>
    <t>t.taccardi обувь женская</t>
  </si>
  <si>
    <t xml:space="preserve">органайзер для раковины </t>
  </si>
  <si>
    <t>чехол для смартфона xiaomi redmi 9а</t>
  </si>
  <si>
    <t>штаны больших размеров женские</t>
  </si>
  <si>
    <t xml:space="preserve">набор столовых приборов 24 предмета </t>
  </si>
  <si>
    <t>подарок мама</t>
  </si>
  <si>
    <t>тюнинг ваз 2110</t>
  </si>
  <si>
    <t xml:space="preserve">huawei p40 lite e </t>
  </si>
  <si>
    <t>пудра для контуринга</t>
  </si>
  <si>
    <t>avon spa</t>
  </si>
  <si>
    <t>lodge сковорода гриль</t>
  </si>
  <si>
    <t>медаль под нанесение</t>
  </si>
  <si>
    <t>перчатки без пальцев для спорта</t>
  </si>
  <si>
    <t xml:space="preserve">ёмкость для </t>
  </si>
  <si>
    <t>кофта на молнии nike</t>
  </si>
  <si>
    <t>omron m2 classic</t>
  </si>
  <si>
    <t xml:space="preserve">носовые платочки </t>
  </si>
  <si>
    <t xml:space="preserve">игровые консоли </t>
  </si>
  <si>
    <t>для зубной пасты держатель</t>
  </si>
  <si>
    <t xml:space="preserve">карандаш доя бровей </t>
  </si>
  <si>
    <t>летние носочки для малыша</t>
  </si>
  <si>
    <t>спортивный костю для мальчика</t>
  </si>
  <si>
    <t>голубые трусы</t>
  </si>
  <si>
    <t>50845742</t>
  </si>
  <si>
    <t>термо наклейки на рюкзак</t>
  </si>
  <si>
    <t>женские лосины летние</t>
  </si>
  <si>
    <t>чехол книжка на 11 айфон</t>
  </si>
  <si>
    <t xml:space="preserve">топы кружевные </t>
  </si>
  <si>
    <t>внутренний фильтр для аквариума</t>
  </si>
  <si>
    <t>вантуз сантехнический</t>
  </si>
  <si>
    <t>polaris pvcr 1226</t>
  </si>
  <si>
    <t xml:space="preserve">меховая кофта </t>
  </si>
  <si>
    <t>nvidia 1660</t>
  </si>
  <si>
    <t>маска для лица против прыщей</t>
  </si>
  <si>
    <t>женечка мечтальон</t>
  </si>
  <si>
    <t>wilmax посуда набор</t>
  </si>
  <si>
    <t>сила в мысли книга</t>
  </si>
  <si>
    <t>книга бегущая с волками</t>
  </si>
  <si>
    <t>кроссовки jana</t>
  </si>
  <si>
    <t>набор приборов для кухни</t>
  </si>
  <si>
    <t>praleska пралеска</t>
  </si>
  <si>
    <t>органик микс для голубики</t>
  </si>
  <si>
    <t>брюки мужские с манжетами</t>
  </si>
  <si>
    <t>белая ббка</t>
  </si>
  <si>
    <t>средство для мытья стёкол</t>
  </si>
  <si>
    <t>jog dog обувь</t>
  </si>
  <si>
    <t>subaru xv</t>
  </si>
  <si>
    <t>комбинированные летние задания за 3 класс</t>
  </si>
  <si>
    <t>шорты детские набор</t>
  </si>
  <si>
    <t>средства для очистки рук</t>
  </si>
  <si>
    <t>звуковая память</t>
  </si>
  <si>
    <t>диск для мотокосы</t>
  </si>
  <si>
    <t>краска эмаль престиж</t>
  </si>
  <si>
    <t>76370643</t>
  </si>
  <si>
    <t>розовый лиф</t>
  </si>
  <si>
    <t>пилки для ногтей lisanail</t>
  </si>
  <si>
    <t>шоколадная паста milka</t>
  </si>
  <si>
    <t>масло двигатель</t>
  </si>
  <si>
    <t>аппарат для надевания бахил</t>
  </si>
  <si>
    <t>серёжкт</t>
  </si>
  <si>
    <t>55525939</t>
  </si>
  <si>
    <t xml:space="preserve">платье зефирка </t>
  </si>
  <si>
    <t>чехол  на redmi noyt 8t</t>
  </si>
  <si>
    <t>мыло тайское</t>
  </si>
  <si>
    <t>пупс маленький</t>
  </si>
  <si>
    <t>купальник индефини</t>
  </si>
  <si>
    <t>ошейник для собак бабочка</t>
  </si>
  <si>
    <t>стойка для банера</t>
  </si>
  <si>
    <t>27095421</t>
  </si>
  <si>
    <t>сланцы dc shoes</t>
  </si>
  <si>
    <t>духи caldion</t>
  </si>
  <si>
    <t>кавказский барс мужской</t>
  </si>
  <si>
    <t xml:space="preserve">samsung galaxy s20 </t>
  </si>
  <si>
    <t>серьги с буквами</t>
  </si>
  <si>
    <t>lchf</t>
  </si>
  <si>
    <t>бельэтаж</t>
  </si>
  <si>
    <t>очиститель для дисков</t>
  </si>
  <si>
    <t>aegis boost rba</t>
  </si>
  <si>
    <t>кристалон огуречный</t>
  </si>
  <si>
    <t>весы электронные ювелирные</t>
  </si>
  <si>
    <t>моторное масло eneos</t>
  </si>
  <si>
    <t>повязка на голову муслин</t>
  </si>
  <si>
    <t>футболки трендовые</t>
  </si>
  <si>
    <t>pro5</t>
  </si>
  <si>
    <t>51301006</t>
  </si>
  <si>
    <t>кошачий туалет комкующийся</t>
  </si>
  <si>
    <t>платье женское лето без рукавов с запахом</t>
  </si>
  <si>
    <t>водолазка детская для мальчика</t>
  </si>
  <si>
    <t>unaffected худи</t>
  </si>
  <si>
    <t>контейнер для хранения грудного молока</t>
  </si>
  <si>
    <t>эро бельё</t>
  </si>
  <si>
    <t xml:space="preserve">джинсы мои </t>
  </si>
  <si>
    <t>контейнеры для лаков</t>
  </si>
  <si>
    <t>брошь мозг</t>
  </si>
  <si>
    <t>лианв</t>
  </si>
  <si>
    <t>масло для интимного массажа тела</t>
  </si>
  <si>
    <t>нк мебель</t>
  </si>
  <si>
    <t>спортивый костюм женский</t>
  </si>
  <si>
    <t xml:space="preserve">платье летнее большие размеры </t>
  </si>
  <si>
    <t>обложки на учебники 3 класс</t>
  </si>
  <si>
    <t xml:space="preserve">чехол на руку для телефона </t>
  </si>
  <si>
    <t xml:space="preserve">рюкзак джинсовый </t>
  </si>
  <si>
    <t>15570360</t>
  </si>
  <si>
    <t>краска оружейная</t>
  </si>
  <si>
    <t>перелить духи</t>
  </si>
  <si>
    <t>поатье-футболка</t>
  </si>
  <si>
    <t>дешёвое</t>
  </si>
  <si>
    <t>estrade праймер</t>
  </si>
  <si>
    <t>ёмкость для подсолнечного масла</t>
  </si>
  <si>
    <t>paclan пакеты пищевые</t>
  </si>
  <si>
    <t>фитолизат гастро</t>
  </si>
  <si>
    <t>вездеход обувь</t>
  </si>
  <si>
    <t>вода эвиан</t>
  </si>
  <si>
    <t>с ума сойти книга</t>
  </si>
  <si>
    <t>смена чиа</t>
  </si>
  <si>
    <t xml:space="preserve">озокерит </t>
  </si>
  <si>
    <t>иголочка</t>
  </si>
  <si>
    <t>охотничий дом</t>
  </si>
  <si>
    <t>бальзам для волос оливковый</t>
  </si>
  <si>
    <t>rip curl рюкзак</t>
  </si>
  <si>
    <t xml:space="preserve">замок мебельный </t>
  </si>
  <si>
    <t>мусульманская платье базовая</t>
  </si>
  <si>
    <t>а 31 чехол</t>
  </si>
  <si>
    <t>подводка серебристая</t>
  </si>
  <si>
    <t>one day acuvue moist</t>
  </si>
  <si>
    <t>дубли деньги</t>
  </si>
  <si>
    <t xml:space="preserve">женские летние комбинезоны </t>
  </si>
  <si>
    <t>браслет на ногу из ракушек</t>
  </si>
  <si>
    <t>34077431</t>
  </si>
  <si>
    <t>вино крым</t>
  </si>
  <si>
    <t>70041162</t>
  </si>
  <si>
    <t>крепление на грудь для телефона</t>
  </si>
  <si>
    <t>мюли желтые</t>
  </si>
  <si>
    <t>шерты женские джинсовые</t>
  </si>
  <si>
    <t xml:space="preserve">рубашка без воротника мужская </t>
  </si>
  <si>
    <t>чехол на редко 9 c</t>
  </si>
  <si>
    <t>хаги ваги и киси миси брелок</t>
  </si>
  <si>
    <t>акриловый лак глянцевый</t>
  </si>
  <si>
    <t xml:space="preserve">темная помада </t>
  </si>
  <si>
    <t>коробка подарочная для браслета</t>
  </si>
  <si>
    <t>летний женский комтюм</t>
  </si>
  <si>
    <t>дуршлаг белый</t>
  </si>
  <si>
    <t>ваза для хранения</t>
  </si>
  <si>
    <t>black dragon</t>
  </si>
  <si>
    <t>акриловая краска художественная</t>
  </si>
  <si>
    <t>ирригатор revyline rl 650</t>
  </si>
  <si>
    <t>агуша.</t>
  </si>
  <si>
    <t>массажер роликовый для тела</t>
  </si>
  <si>
    <t>аспиратор детский электрический</t>
  </si>
  <si>
    <t>эфирное масло кокос</t>
  </si>
  <si>
    <t>кафе машина</t>
  </si>
  <si>
    <t xml:space="preserve">топ женский хлопок </t>
  </si>
  <si>
    <t xml:space="preserve">павлин </t>
  </si>
  <si>
    <t xml:space="preserve">чехлы для мебели </t>
  </si>
  <si>
    <t>розовый крабик</t>
  </si>
  <si>
    <t>плакат аниме волейбол</t>
  </si>
  <si>
    <t xml:space="preserve">волшебное дерево </t>
  </si>
  <si>
    <t>поло мужское colins</t>
  </si>
  <si>
    <t>тюбитейки</t>
  </si>
  <si>
    <t>стаканы под чай</t>
  </si>
  <si>
    <t>юбка с заниженной талией</t>
  </si>
  <si>
    <t>книга для гербария</t>
  </si>
  <si>
    <t>мужская обувь летняя кеды</t>
  </si>
  <si>
    <t xml:space="preserve">new balance мужские </t>
  </si>
  <si>
    <t>для девочки 12 лет</t>
  </si>
  <si>
    <t>для кошек миска</t>
  </si>
  <si>
    <t>кожаные полуботинки женские весна</t>
  </si>
  <si>
    <t xml:space="preserve">голубая краска для волос </t>
  </si>
  <si>
    <t>кран для кухни латунь</t>
  </si>
  <si>
    <t>спайсер</t>
  </si>
  <si>
    <t>реактивы</t>
  </si>
  <si>
    <t>yimosis</t>
  </si>
  <si>
    <t>кукла ручная работа</t>
  </si>
  <si>
    <t>артишок семена</t>
  </si>
  <si>
    <t>сандалии demix</t>
  </si>
  <si>
    <t>ящик для учебников</t>
  </si>
  <si>
    <t>автоматизация звука</t>
  </si>
  <si>
    <t>mutlu</t>
  </si>
  <si>
    <t>одежда мма</t>
  </si>
  <si>
    <t>наволочка декоративная 50*70</t>
  </si>
  <si>
    <t>секционная тарелка mamsi</t>
  </si>
  <si>
    <t>мистериум игра</t>
  </si>
  <si>
    <t xml:space="preserve">шорты по колено женские </t>
  </si>
  <si>
    <t>фигурка халк</t>
  </si>
  <si>
    <t>туника пляжная женская reset</t>
  </si>
  <si>
    <t>гетры белые мужские</t>
  </si>
  <si>
    <t>спрей от желтизны</t>
  </si>
  <si>
    <t>клиник тушь</t>
  </si>
  <si>
    <t>мини-парник</t>
  </si>
  <si>
    <t>крем спрей для волос perfect hair</t>
  </si>
  <si>
    <t>платье для беременных на фотосессию</t>
  </si>
  <si>
    <t>молочко для детей</t>
  </si>
  <si>
    <t>обойный клей для стыков</t>
  </si>
  <si>
    <t>сумка спортивная детская adidas</t>
  </si>
  <si>
    <t>itaita</t>
  </si>
  <si>
    <t>автомобильное зарядное устройство xiaomi</t>
  </si>
  <si>
    <t>тушь эвелина</t>
  </si>
  <si>
    <t>мюглер</t>
  </si>
  <si>
    <t>масло растительное подсолнечное рафинированное</t>
  </si>
  <si>
    <t>шнур хлопковый 3 мм</t>
  </si>
  <si>
    <t>постер на стену аниме</t>
  </si>
  <si>
    <t>rovigo</t>
  </si>
  <si>
    <t>отпугиватель собак кобра</t>
  </si>
  <si>
    <t>o o'stin</t>
  </si>
  <si>
    <t xml:space="preserve">полики </t>
  </si>
  <si>
    <t>якобс крема</t>
  </si>
  <si>
    <t>киси мисси игрушка 100 см</t>
  </si>
  <si>
    <t>чили хлопья</t>
  </si>
  <si>
    <t>dope пигмент</t>
  </si>
  <si>
    <t>замок для сумок</t>
  </si>
  <si>
    <t xml:space="preserve">постельное белье 2 спальное на резинке </t>
  </si>
  <si>
    <t>подлокотник для автомобиля ваз 2110</t>
  </si>
  <si>
    <t>рубашка мужская приталеная</t>
  </si>
  <si>
    <t>подушка вару</t>
  </si>
  <si>
    <t>костюм с юбкой спортивный</t>
  </si>
  <si>
    <t>брюки koton женские</t>
  </si>
  <si>
    <t>топ женский красивый</t>
  </si>
  <si>
    <t>женская одежда домашняя</t>
  </si>
  <si>
    <t xml:space="preserve">сережки с крестом </t>
  </si>
  <si>
    <t>led лампа для растений</t>
  </si>
  <si>
    <t>платье спортивное детское</t>
  </si>
  <si>
    <t>эпел воч часы</t>
  </si>
  <si>
    <t>стропы для качелей</t>
  </si>
  <si>
    <t>antonio morato</t>
  </si>
  <si>
    <t>цепь для пилы 57</t>
  </si>
  <si>
    <t>ламинария в капсулах</t>
  </si>
  <si>
    <t>ремень долг</t>
  </si>
  <si>
    <t>мягкая игрушка аврора</t>
  </si>
  <si>
    <t>чехол для телефонов самсунг м12</t>
  </si>
  <si>
    <t>лаборатория знаний образовательный проект</t>
  </si>
  <si>
    <t>конверты прозрачные</t>
  </si>
  <si>
    <t>домик свинки пеппы</t>
  </si>
  <si>
    <t>зимние комбинезоны</t>
  </si>
  <si>
    <t>носки с высокой резинкой</t>
  </si>
  <si>
    <t>вкусные духи</t>
  </si>
  <si>
    <t>парковка щенячий патруль</t>
  </si>
  <si>
    <t>порошок для стирки биолан</t>
  </si>
  <si>
    <t>пиппали</t>
  </si>
  <si>
    <t>ori tao</t>
  </si>
  <si>
    <t xml:space="preserve">poco x3 pro стекло </t>
  </si>
  <si>
    <t>палетка catrice fresh nude</t>
  </si>
  <si>
    <t>зарядка для пылесоса</t>
  </si>
  <si>
    <t>футболка белая турция</t>
  </si>
  <si>
    <t>lovemom</t>
  </si>
  <si>
    <t>серое платье миди</t>
  </si>
  <si>
    <t>музей</t>
  </si>
  <si>
    <t>материал для постельного</t>
  </si>
  <si>
    <t xml:space="preserve">свадебные шары </t>
  </si>
  <si>
    <t>гарньер пенка</t>
  </si>
  <si>
    <t>sensera трусы</t>
  </si>
  <si>
    <t>мондиго женщинам</t>
  </si>
  <si>
    <t>lint</t>
  </si>
  <si>
    <t>сладкий сироп</t>
  </si>
  <si>
    <t>белорусская косметика тоник</t>
  </si>
  <si>
    <t xml:space="preserve">фиолетовая сумка </t>
  </si>
  <si>
    <t>78325943</t>
  </si>
  <si>
    <t>топ без плечей</t>
  </si>
  <si>
    <t>стекло на iphone 13 mini</t>
  </si>
  <si>
    <t>колготки си си</t>
  </si>
  <si>
    <t>джерси для велосипеда</t>
  </si>
  <si>
    <t>гель теймурова</t>
  </si>
  <si>
    <t>марадона</t>
  </si>
  <si>
    <t>увлажняющий гель алоэ</t>
  </si>
  <si>
    <t>savage женский платье</t>
  </si>
  <si>
    <t>сенегальские</t>
  </si>
  <si>
    <t>тример бензиновая</t>
  </si>
  <si>
    <t>79317043</t>
  </si>
  <si>
    <t>корсар 4</t>
  </si>
  <si>
    <t>мультипаста смарт</t>
  </si>
  <si>
    <t>для карточек чехол</t>
  </si>
  <si>
    <t>галчонок</t>
  </si>
  <si>
    <t>vndr</t>
  </si>
  <si>
    <t>катридж для воды</t>
  </si>
  <si>
    <t>8698036</t>
  </si>
  <si>
    <t>руби текс</t>
  </si>
  <si>
    <t>разовые тапочки</t>
  </si>
  <si>
    <t>пюр бланка</t>
  </si>
  <si>
    <t xml:space="preserve">кокосовый скраб </t>
  </si>
  <si>
    <t>reebok брюки мужские спортивные</t>
  </si>
  <si>
    <t>коляска-трансформер</t>
  </si>
  <si>
    <t>balenciaga худи</t>
  </si>
  <si>
    <t>крем с керамидами</t>
  </si>
  <si>
    <t>восстановление волос спрей</t>
  </si>
  <si>
    <t>серьги версаче</t>
  </si>
  <si>
    <t xml:space="preserve">мотоочки </t>
  </si>
  <si>
    <t xml:space="preserve">прозрачная база </t>
  </si>
  <si>
    <t>рубашка поло детская</t>
  </si>
  <si>
    <t>масла для бровей</t>
  </si>
  <si>
    <t>шампунь наша мама</t>
  </si>
  <si>
    <t>спортивные штаны женские бежевые</t>
  </si>
  <si>
    <t>подгузники yokosun товары для малышей</t>
  </si>
  <si>
    <t>обувь женская кросовки</t>
  </si>
  <si>
    <t>мужские шорты gap</t>
  </si>
  <si>
    <t>glanzen</t>
  </si>
  <si>
    <t>дольче мил</t>
  </si>
  <si>
    <t>подстава для телефона</t>
  </si>
  <si>
    <t xml:space="preserve">электробритва philips </t>
  </si>
  <si>
    <t>теплонагреватель</t>
  </si>
  <si>
    <t>до свидания детский сад плакат</t>
  </si>
  <si>
    <t>кормушка для шиншиллы</t>
  </si>
  <si>
    <t>игрушка сказочник</t>
  </si>
  <si>
    <t>ремешок на апл вотч</t>
  </si>
  <si>
    <t>автоваз игрушка</t>
  </si>
  <si>
    <t>спрей солнцезащитный 50</t>
  </si>
  <si>
    <t>духи yodeyma</t>
  </si>
  <si>
    <t>мягкая игрушка леди баг</t>
  </si>
  <si>
    <t>70187225</t>
  </si>
  <si>
    <t xml:space="preserve">английский алфавит </t>
  </si>
  <si>
    <t>marc spencer</t>
  </si>
  <si>
    <t>сарафан с коротким рукавом</t>
  </si>
  <si>
    <t>фотоальбом дерево</t>
  </si>
  <si>
    <t>сквиш брелок</t>
  </si>
  <si>
    <t>очки для плавания детские розовые</t>
  </si>
  <si>
    <t>йокосан памперсы</t>
  </si>
  <si>
    <t>титан книга</t>
  </si>
  <si>
    <t>халат запашной</t>
  </si>
  <si>
    <t>45259322</t>
  </si>
  <si>
    <t>чехол с попой</t>
  </si>
  <si>
    <t>кепи мужские</t>
  </si>
  <si>
    <t>аккумулятор metabo</t>
  </si>
  <si>
    <t>пакет подарочныц</t>
  </si>
  <si>
    <t>велосипед на 6 лет</t>
  </si>
  <si>
    <t>тренажёр по письму</t>
  </si>
  <si>
    <t>гель для посудомоечной машины grass</t>
  </si>
  <si>
    <t>рубашка женская летняя хлопок оверсайз</t>
  </si>
  <si>
    <t>короткий плащ женский</t>
  </si>
  <si>
    <t>wh-1000xm4</t>
  </si>
  <si>
    <t xml:space="preserve">xros mini </t>
  </si>
  <si>
    <t>лиф от купальника женский</t>
  </si>
  <si>
    <t>джорланы</t>
  </si>
  <si>
    <t>сумка -рюкзак</t>
  </si>
  <si>
    <t>zznick</t>
  </si>
  <si>
    <t xml:space="preserve">баночки для ванной </t>
  </si>
  <si>
    <t>откос оконный</t>
  </si>
  <si>
    <t xml:space="preserve">блузки на лето </t>
  </si>
  <si>
    <t>5040646</t>
  </si>
  <si>
    <t>коробки для букетов</t>
  </si>
  <si>
    <t>золотая сыворотка</t>
  </si>
  <si>
    <t>71975895</t>
  </si>
  <si>
    <t>грех книга</t>
  </si>
  <si>
    <t>лазерный аппарат для лица</t>
  </si>
  <si>
    <t>ремарка</t>
  </si>
  <si>
    <t>мыло палмалив</t>
  </si>
  <si>
    <t>подушки для кресел</t>
  </si>
  <si>
    <t>.,rf l;bycjdfz</t>
  </si>
  <si>
    <t>бизидомик со светом</t>
  </si>
  <si>
    <t>пилки для ногтей 10 штук</t>
  </si>
  <si>
    <t>солевой раствор для волос</t>
  </si>
  <si>
    <t>nika товары для отдыха и кемпинга</t>
  </si>
  <si>
    <t>сироп корица</t>
  </si>
  <si>
    <t>браслет на руку черный</t>
  </si>
  <si>
    <t>кто я что я</t>
  </si>
  <si>
    <t>hand in hand</t>
  </si>
  <si>
    <t>iphone 12 mini аксессуары</t>
  </si>
  <si>
    <t>шары пейнтбол</t>
  </si>
  <si>
    <t>одежда panda</t>
  </si>
  <si>
    <t>жилет лето</t>
  </si>
  <si>
    <t>real me 8i</t>
  </si>
  <si>
    <t>перловая каша</t>
  </si>
  <si>
    <t>полесье лего</t>
  </si>
  <si>
    <t>катушка рыболовная 3000</t>
  </si>
  <si>
    <t>l'imperatrice</t>
  </si>
  <si>
    <t xml:space="preserve">сад и дача </t>
  </si>
  <si>
    <t xml:space="preserve">куртка весна мужская </t>
  </si>
  <si>
    <t>мальчики с кладбища книга</t>
  </si>
  <si>
    <t>макаронные изделия barilla</t>
  </si>
  <si>
    <t>carlink</t>
  </si>
  <si>
    <t xml:space="preserve">whisky </t>
  </si>
  <si>
    <t>салфетницв</t>
  </si>
  <si>
    <t>неизвестный цветок платонов</t>
  </si>
  <si>
    <t>салфетка в рубчик</t>
  </si>
  <si>
    <t>дезодорант eo laboratorie</t>
  </si>
  <si>
    <t xml:space="preserve">lash&amp;go </t>
  </si>
  <si>
    <t>чехол iphone 7 черный</t>
  </si>
  <si>
    <t>вратарские перчатки спортивные аксессуары</t>
  </si>
  <si>
    <t>чёрная цепочка</t>
  </si>
  <si>
    <t>джинсы женские плюс сайз</t>
  </si>
  <si>
    <t xml:space="preserve">астрономия </t>
  </si>
  <si>
    <t>органайзер для смеси</t>
  </si>
  <si>
    <t>сандалии замшевые</t>
  </si>
  <si>
    <t xml:space="preserve">медведь плюшевый большой </t>
  </si>
  <si>
    <t>геймерский набор</t>
  </si>
  <si>
    <t>платье хлопковое шитье</t>
  </si>
  <si>
    <t>74779450</t>
  </si>
  <si>
    <t>хдф</t>
  </si>
  <si>
    <t>гантели штанга</t>
  </si>
  <si>
    <t>контейнер для мелких деталей</t>
  </si>
  <si>
    <t>gjldjlrf</t>
  </si>
  <si>
    <t>кольцо с буквой м</t>
  </si>
  <si>
    <t>ящик для корма</t>
  </si>
  <si>
    <t>ролевой костюм медсестры</t>
  </si>
  <si>
    <t>76295522</t>
  </si>
  <si>
    <t>card</t>
  </si>
  <si>
    <t>топилин</t>
  </si>
  <si>
    <t>шоколад для растапливания</t>
  </si>
  <si>
    <t>средство для оптики</t>
  </si>
  <si>
    <t xml:space="preserve">redmi 10 c </t>
  </si>
  <si>
    <t>серьги штанга</t>
  </si>
  <si>
    <t>крем скинорен</t>
  </si>
  <si>
    <t>статуэтки фарфоровые дама</t>
  </si>
  <si>
    <t>ручка лайнер</t>
  </si>
  <si>
    <t>чехол на 11 айфон с кармашком</t>
  </si>
  <si>
    <t>banobagi</t>
  </si>
  <si>
    <t>19699579</t>
  </si>
  <si>
    <t>oysh</t>
  </si>
  <si>
    <t>добавка в кофе</t>
  </si>
  <si>
    <t>мяч футбольный demix</t>
  </si>
  <si>
    <t>немелье</t>
  </si>
  <si>
    <t>fly женский</t>
  </si>
  <si>
    <t>детское мыло 0+</t>
  </si>
  <si>
    <t>мячик детский с шипами</t>
  </si>
  <si>
    <t>тканевая маска garnier</t>
  </si>
  <si>
    <t>не любовь сероглазого короля</t>
  </si>
  <si>
    <t xml:space="preserve">щëтка </t>
  </si>
  <si>
    <t>водолазка подростковая</t>
  </si>
  <si>
    <t>солнцезащитный крем для лица 30</t>
  </si>
  <si>
    <t>шлепки эмальто</t>
  </si>
  <si>
    <t>лето галстуке книга</t>
  </si>
  <si>
    <t>дисплей redmi 9c</t>
  </si>
  <si>
    <t>измеритель температуры жидкости</t>
  </si>
  <si>
    <t>серьги с аметрином</t>
  </si>
  <si>
    <t>отбеливание подошвы</t>
  </si>
  <si>
    <t>anwame</t>
  </si>
  <si>
    <t xml:space="preserve">сумка дорожная на колесиках </t>
  </si>
  <si>
    <t>телефон раскладушка игрушка</t>
  </si>
  <si>
    <t>кези</t>
  </si>
  <si>
    <t>памперсы mioki</t>
  </si>
  <si>
    <t>большие зеркала</t>
  </si>
  <si>
    <t>рубашка до колен</t>
  </si>
  <si>
    <t xml:space="preserve">плуг </t>
  </si>
  <si>
    <t>цепочки на джинсы</t>
  </si>
  <si>
    <t>пижама 134</t>
  </si>
  <si>
    <t>конфеты молочная капля</t>
  </si>
  <si>
    <t>куропрокс</t>
  </si>
  <si>
    <t>одежда гучи</t>
  </si>
  <si>
    <t>шорты replay</t>
  </si>
  <si>
    <t>краска русая</t>
  </si>
  <si>
    <t>колготки с открытыми бедрами</t>
  </si>
  <si>
    <t>пупс с кроваткой</t>
  </si>
  <si>
    <t>бусины розовый кварц</t>
  </si>
  <si>
    <t>термос розовый</t>
  </si>
  <si>
    <t>мебельные полки</t>
  </si>
  <si>
    <t>ритуальные венки</t>
  </si>
  <si>
    <t>парфюмерная вода shaik</t>
  </si>
  <si>
    <t>quiksilver обувь</t>
  </si>
  <si>
    <t>чехол книжка на хонор 8с</t>
  </si>
  <si>
    <t>лак для эпоксидной смолы</t>
  </si>
  <si>
    <t>красное белое</t>
  </si>
  <si>
    <t>прозрачный чехол на телефон</t>
  </si>
  <si>
    <t>solo сумка</t>
  </si>
  <si>
    <t xml:space="preserve">кепка коричневая </t>
  </si>
  <si>
    <t>духи fleur narcotique</t>
  </si>
  <si>
    <t>запчасти на айфон 6</t>
  </si>
  <si>
    <t>мыло ручной</t>
  </si>
  <si>
    <t xml:space="preserve">сапожки </t>
  </si>
  <si>
    <t>подарки на день рождения подруге</t>
  </si>
  <si>
    <t>укороченные мужские джинсы</t>
  </si>
  <si>
    <t>кашпо красное</t>
  </si>
  <si>
    <t>3 метра над уровнем неба</t>
  </si>
  <si>
    <t>dr. skipp</t>
  </si>
  <si>
    <t>насадка на костыль</t>
  </si>
  <si>
    <t>страшные книги 16</t>
  </si>
  <si>
    <t>пряжка декоративная</t>
  </si>
  <si>
    <t>мужская футболка calvin klein</t>
  </si>
  <si>
    <t>зелест</t>
  </si>
  <si>
    <t>декоративная штукатурка для живописи</t>
  </si>
  <si>
    <t>подвеска вдв</t>
  </si>
  <si>
    <t>caffe poli</t>
  </si>
  <si>
    <t>духовой шкаф комплект</t>
  </si>
  <si>
    <t>ролан барт</t>
  </si>
  <si>
    <t>спрей откомаров</t>
  </si>
  <si>
    <t>наклейки на ногти 3д</t>
  </si>
  <si>
    <t>сумка для кроссовок</t>
  </si>
  <si>
    <t>насос для пива</t>
  </si>
  <si>
    <t>ваза для цветов маме</t>
  </si>
  <si>
    <t xml:space="preserve">попала </t>
  </si>
  <si>
    <t>значок круглый</t>
  </si>
  <si>
    <t xml:space="preserve">honor 50 телефон </t>
  </si>
  <si>
    <t>удаление волос с лица</t>
  </si>
  <si>
    <t>детский вейп</t>
  </si>
  <si>
    <t>ашот</t>
  </si>
  <si>
    <t>эспера</t>
  </si>
  <si>
    <t>снегурочка книга</t>
  </si>
  <si>
    <t>весло для сап</t>
  </si>
  <si>
    <t>карточка под чехол</t>
  </si>
  <si>
    <t>тамагочи хелоу кити</t>
  </si>
  <si>
    <t>бордюры садовые</t>
  </si>
  <si>
    <t>открытки раскраски</t>
  </si>
  <si>
    <t>опрыскиватель аккумуляторный усадьба</t>
  </si>
  <si>
    <t>нижнее белье женское комплект пушап</t>
  </si>
  <si>
    <t>ветровка без рукавов</t>
  </si>
  <si>
    <t xml:space="preserve">поко х3 про </t>
  </si>
  <si>
    <t>майки детские для девочки</t>
  </si>
  <si>
    <t>праймер для ногтей кислотный</t>
  </si>
  <si>
    <t>подушка с рисунком аниме</t>
  </si>
  <si>
    <t>вот как это было</t>
  </si>
  <si>
    <t>пирсинг в ухо обманка</t>
  </si>
  <si>
    <t>кабель для зарядки ipad</t>
  </si>
  <si>
    <t>мощная зажигалка</t>
  </si>
  <si>
    <t>кулинарное кольцо посуда и инвентарь</t>
  </si>
  <si>
    <t xml:space="preserve">набор тарелок посуда </t>
  </si>
  <si>
    <t xml:space="preserve">цитаты </t>
  </si>
  <si>
    <t>смартфон samsung a31</t>
  </si>
  <si>
    <t>наклейки bj alex</t>
  </si>
  <si>
    <t xml:space="preserve">onitsuka </t>
  </si>
  <si>
    <t>шампун clear</t>
  </si>
  <si>
    <t xml:space="preserve">рубашка лён женская </t>
  </si>
  <si>
    <t xml:space="preserve">рубашка ветровка </t>
  </si>
  <si>
    <t>викинг футболка</t>
  </si>
  <si>
    <t>базовый костюм</t>
  </si>
  <si>
    <t>sky гель лак</t>
  </si>
  <si>
    <t>матермос</t>
  </si>
  <si>
    <t>коробочки для часов</t>
  </si>
  <si>
    <t xml:space="preserve">кольцо импровизация </t>
  </si>
  <si>
    <t>ковер 180</t>
  </si>
  <si>
    <t>гольфы лечебные</t>
  </si>
  <si>
    <t>молд рыбка</t>
  </si>
  <si>
    <t>напольное кашпо для цветов</t>
  </si>
  <si>
    <t>шорты джинсовые стрейч</t>
  </si>
  <si>
    <t>70338991</t>
  </si>
  <si>
    <t>набор для вышивки ковров</t>
  </si>
  <si>
    <t>66067330</t>
  </si>
  <si>
    <t>книга из крови и пепла</t>
  </si>
  <si>
    <t>молния розовая</t>
  </si>
  <si>
    <t xml:space="preserve">зеленые туфли </t>
  </si>
  <si>
    <t>ткань стеганная</t>
  </si>
  <si>
    <t>romax factory</t>
  </si>
  <si>
    <t>79696515</t>
  </si>
  <si>
    <t>шприц одноразовый</t>
  </si>
  <si>
    <t>папавер</t>
  </si>
  <si>
    <t>флисовое белье</t>
  </si>
  <si>
    <t>мур мур духи</t>
  </si>
  <si>
    <t>машинка для закатки банок автомат</t>
  </si>
  <si>
    <t>пустышка канпол</t>
  </si>
  <si>
    <t>мечтают ли андроиды об электроовцах</t>
  </si>
  <si>
    <t>для торт</t>
  </si>
  <si>
    <t>защитное стекло на huawei y5 2019</t>
  </si>
  <si>
    <t>защитное стекло samsung galaxy a50</t>
  </si>
  <si>
    <t>zanzara</t>
  </si>
  <si>
    <t>зарина водолазка</t>
  </si>
  <si>
    <t>футболка женская симпсоны</t>
  </si>
  <si>
    <t>similac комфорт</t>
  </si>
  <si>
    <t>nyf</t>
  </si>
  <si>
    <t>бижутерия брошь</t>
  </si>
  <si>
    <t>колорит руси</t>
  </si>
  <si>
    <t>трусики олвейс</t>
  </si>
  <si>
    <t>календула настойка</t>
  </si>
  <si>
    <t>детские нагрудники</t>
  </si>
  <si>
    <t>робо пес</t>
  </si>
  <si>
    <t>34253090</t>
  </si>
  <si>
    <t>71900940</t>
  </si>
  <si>
    <t>vox станок</t>
  </si>
  <si>
    <t>чакральные свечи</t>
  </si>
  <si>
    <t>karcher швабра</t>
  </si>
  <si>
    <t>барселона фк</t>
  </si>
  <si>
    <t xml:space="preserve">самсунг часы </t>
  </si>
  <si>
    <t>sunergetik</t>
  </si>
  <si>
    <t>спортивный костюм с замком</t>
  </si>
  <si>
    <t>игрушка roblox</t>
  </si>
  <si>
    <t>тушенка не для продажи</t>
  </si>
  <si>
    <t>матрас кресло</t>
  </si>
  <si>
    <t>щетка для чистки от шерсти</t>
  </si>
  <si>
    <t>ще</t>
  </si>
  <si>
    <t>будда картина</t>
  </si>
  <si>
    <t>угловая тумбочка</t>
  </si>
  <si>
    <t>детский матрас 160 80</t>
  </si>
  <si>
    <t>женская курточка</t>
  </si>
  <si>
    <t>кошелек женский мини</t>
  </si>
  <si>
    <t>бак для вэйпа</t>
  </si>
  <si>
    <t>летние задания иляшенко</t>
  </si>
  <si>
    <t>игрушка патрик</t>
  </si>
  <si>
    <t>бусины смайл</t>
  </si>
  <si>
    <t>euphoria одежда</t>
  </si>
  <si>
    <t>губная помада pupa</t>
  </si>
  <si>
    <t>корень ириса</t>
  </si>
  <si>
    <t>подогреватель еды</t>
  </si>
  <si>
    <t>фигурки dc</t>
  </si>
  <si>
    <t>rosegarden</t>
  </si>
  <si>
    <t>подстилка в машину для животных</t>
  </si>
  <si>
    <t xml:space="preserve">alfa </t>
  </si>
  <si>
    <t>кольца красивые</t>
  </si>
  <si>
    <t>азбука деревянная</t>
  </si>
  <si>
    <t>комплекты для малыша</t>
  </si>
  <si>
    <t>книга скорочтение для детей</t>
  </si>
  <si>
    <t>детская фотозона</t>
  </si>
  <si>
    <t>artdeco карандаш для бровей</t>
  </si>
  <si>
    <t>modno.ru/модно.ру/модно ру</t>
  </si>
  <si>
    <t>чайник для воды</t>
  </si>
  <si>
    <t xml:space="preserve">инверсионный стол </t>
  </si>
  <si>
    <t>43648980</t>
  </si>
  <si>
    <t xml:space="preserve">флягодержатель велосипедный </t>
  </si>
  <si>
    <t>наушники мониторные</t>
  </si>
  <si>
    <t>крючок на шкаф</t>
  </si>
  <si>
    <t>моres21</t>
  </si>
  <si>
    <t>сигнализатор газа</t>
  </si>
  <si>
    <t>mini jack 3.5 mm</t>
  </si>
  <si>
    <t>гирлянда надпись</t>
  </si>
  <si>
    <t xml:space="preserve"> туфли </t>
  </si>
  <si>
    <t>открывалка для ампул</t>
  </si>
  <si>
    <t>giuseppe zanotti</t>
  </si>
  <si>
    <t>78300354</t>
  </si>
  <si>
    <t>500 руб</t>
  </si>
  <si>
    <t>чехол на meizu m6 note</t>
  </si>
  <si>
    <t>бюстгалтер большие размеры</t>
  </si>
  <si>
    <t>cnl</t>
  </si>
  <si>
    <t xml:space="preserve">фальга для ногтей </t>
  </si>
  <si>
    <t>карандаш серый для глаз</t>
  </si>
  <si>
    <t>2day</t>
  </si>
  <si>
    <t>parmalat молоко 1,8</t>
  </si>
  <si>
    <t xml:space="preserve">массажер для глаз </t>
  </si>
  <si>
    <t>хлопковая бумага</t>
  </si>
  <si>
    <t xml:space="preserve">тюль с вышивкой </t>
  </si>
  <si>
    <t>свечи денежные</t>
  </si>
  <si>
    <t>colgate детская</t>
  </si>
  <si>
    <t>ваза с гравировкой</t>
  </si>
  <si>
    <t>насадка для страпона</t>
  </si>
  <si>
    <t>чехол samsung s 21 ultra</t>
  </si>
  <si>
    <t>юбка летняя женская легкая</t>
  </si>
  <si>
    <t>накидка пляжная белая</t>
  </si>
  <si>
    <t>ровница</t>
  </si>
  <si>
    <t>чехол фуксия</t>
  </si>
  <si>
    <t>освежитель для посудомойки</t>
  </si>
  <si>
    <t>чехол на самсунг гелакси а50</t>
  </si>
  <si>
    <t xml:space="preserve">мужская толстовка с капюшоном </t>
  </si>
  <si>
    <t>халат белый детский</t>
  </si>
  <si>
    <t>sinergetic мыло</t>
  </si>
  <si>
    <t>порционные контейнеры</t>
  </si>
  <si>
    <t>краска для волос для подростков</t>
  </si>
  <si>
    <t>kerasys шампунь увлажняющий</t>
  </si>
  <si>
    <t>оттеночный шампунь для волос шоколад</t>
  </si>
  <si>
    <t>скатерть лол</t>
  </si>
  <si>
    <t>сири</t>
  </si>
  <si>
    <t>брелок от сигнализации</t>
  </si>
  <si>
    <t>сковорода agness</t>
  </si>
  <si>
    <t>марк шмидт</t>
  </si>
  <si>
    <t>тапочки бамбук</t>
  </si>
  <si>
    <t>платье платье рубашка</t>
  </si>
  <si>
    <t>стильное платье женское</t>
  </si>
  <si>
    <t>портмоне с номерами авто</t>
  </si>
  <si>
    <t>тигровая рубашка</t>
  </si>
  <si>
    <t>кофта на молнии oversize серая</t>
  </si>
  <si>
    <t>гардеробная принцессы</t>
  </si>
  <si>
    <t>ограждения для собак</t>
  </si>
  <si>
    <t>коляска babalo 2022</t>
  </si>
  <si>
    <t>23383921</t>
  </si>
  <si>
    <t>spdif</t>
  </si>
  <si>
    <t>шлем из пабга</t>
  </si>
  <si>
    <t xml:space="preserve"> prada</t>
  </si>
  <si>
    <t>wi-fi модуль</t>
  </si>
  <si>
    <t>synergetic 5 литров</t>
  </si>
  <si>
    <t>шёлковый шарф</t>
  </si>
  <si>
    <t>шары мужские</t>
  </si>
  <si>
    <t>печь под казан 22л</t>
  </si>
  <si>
    <t>вентиляция для ремонта</t>
  </si>
  <si>
    <t>wool land</t>
  </si>
  <si>
    <t>панама с шнурком</t>
  </si>
  <si>
    <t>плинтусный конвектор</t>
  </si>
  <si>
    <t>футболка белая приталенная</t>
  </si>
  <si>
    <t>соль гималайская пищевая</t>
  </si>
  <si>
    <t>игрушки на 7 лет</t>
  </si>
  <si>
    <t>одноразовые кисточки</t>
  </si>
  <si>
    <t>iphone xr смартфон</t>
  </si>
  <si>
    <t>ботинки хаки</t>
  </si>
  <si>
    <t>для протеина</t>
  </si>
  <si>
    <t>камуфляжные костюмы мужские хб</t>
  </si>
  <si>
    <t>electrolux микроволновка</t>
  </si>
  <si>
    <t>активайс</t>
  </si>
  <si>
    <t xml:space="preserve">тиг и лео </t>
  </si>
  <si>
    <t xml:space="preserve">сифон для аквариума </t>
  </si>
  <si>
    <t>для очистки семечек</t>
  </si>
  <si>
    <t>подводка для глаз корея</t>
  </si>
  <si>
    <t>34564739</t>
  </si>
  <si>
    <t>rhombys</t>
  </si>
  <si>
    <t>кроссовки для мальчика nike</t>
  </si>
  <si>
    <t>ruova</t>
  </si>
  <si>
    <t>кисти для акригеля</t>
  </si>
  <si>
    <t>рубашка мужская с воротником стойка</t>
  </si>
  <si>
    <t>ганди</t>
  </si>
  <si>
    <t>принтер 3d</t>
  </si>
  <si>
    <t>стекло на xiaomi redmi note 8t</t>
  </si>
  <si>
    <t>78744431</t>
  </si>
  <si>
    <t>lacoste костюм</t>
  </si>
  <si>
    <t>свитшот с открытыми плечами</t>
  </si>
  <si>
    <t>удачная мебель</t>
  </si>
  <si>
    <t>цветы для украшения торта</t>
  </si>
  <si>
    <t>куртка ретро</t>
  </si>
  <si>
    <t>топ женский неоновый</t>
  </si>
  <si>
    <t xml:space="preserve">йода малыш </t>
  </si>
  <si>
    <t xml:space="preserve">tnl шампунь </t>
  </si>
  <si>
    <t>чехол poco f2 pro</t>
  </si>
  <si>
    <t>набор гигиены</t>
  </si>
  <si>
    <t>кормовые насекомые</t>
  </si>
  <si>
    <t>lyle skott</t>
  </si>
  <si>
    <t>флисовое платье</t>
  </si>
  <si>
    <t>поле для лего</t>
  </si>
  <si>
    <t>муравьиный лев</t>
  </si>
  <si>
    <t>остин для мальчика</t>
  </si>
  <si>
    <t>ansell</t>
  </si>
  <si>
    <t>соль для ппм</t>
  </si>
  <si>
    <t>рубашка мужская полуприталенная</t>
  </si>
  <si>
    <t>юбка плисерованная</t>
  </si>
  <si>
    <t>стол мольберт</t>
  </si>
  <si>
    <t>габбе город мастеров</t>
  </si>
  <si>
    <t>huawei y6 prime 2018 чехол</t>
  </si>
  <si>
    <t>87136950</t>
  </si>
  <si>
    <t>косметика люксвизаж</t>
  </si>
  <si>
    <t>45331562</t>
  </si>
  <si>
    <t>худи гэп</t>
  </si>
  <si>
    <t>44163583</t>
  </si>
  <si>
    <t>водолазка женская одежда без горла</t>
  </si>
  <si>
    <t>шпанская мушка для мужчин</t>
  </si>
  <si>
    <t xml:space="preserve">серебряное кольцо женское </t>
  </si>
  <si>
    <t>шарик кольцо</t>
  </si>
  <si>
    <t>тюль для кухни сетка</t>
  </si>
  <si>
    <t>2дин</t>
  </si>
  <si>
    <t>34335917</t>
  </si>
  <si>
    <t>костюм в стиле бохо</t>
  </si>
  <si>
    <t>домкрат автомобильный винтовой</t>
  </si>
  <si>
    <t>yorkshire tea</t>
  </si>
  <si>
    <t>треч</t>
  </si>
  <si>
    <t>сорочка женская под платье</t>
  </si>
  <si>
    <t>этажерка для обуви ника</t>
  </si>
  <si>
    <t>чайки</t>
  </si>
  <si>
    <t>shien</t>
  </si>
  <si>
    <t>нашивка наруто</t>
  </si>
  <si>
    <t>48101554</t>
  </si>
  <si>
    <t>газель next машинка</t>
  </si>
  <si>
    <t>панама для мальчика 54</t>
  </si>
  <si>
    <t>рулонные жалюзи на окна</t>
  </si>
  <si>
    <t>кольцо мужское с камнем</t>
  </si>
  <si>
    <t>чехлы на айфон 11 с принтом</t>
  </si>
  <si>
    <t>холодный лед</t>
  </si>
  <si>
    <t>умывальник дачный пластиковый</t>
  </si>
  <si>
    <t>обувь мужская кросовки</t>
  </si>
  <si>
    <t>игра диксит</t>
  </si>
  <si>
    <t>военная палатка</t>
  </si>
  <si>
    <t>резинка для волос бархат</t>
  </si>
  <si>
    <t>бигуди тонкие</t>
  </si>
  <si>
    <t>молд новогодний</t>
  </si>
  <si>
    <t>кроссовки женские саломон</t>
  </si>
  <si>
    <t>nakd</t>
  </si>
  <si>
    <t>пациент особой клиники</t>
  </si>
  <si>
    <t xml:space="preserve">женские шорты большие размеры </t>
  </si>
  <si>
    <t>льняные нитки</t>
  </si>
  <si>
    <t>грузинский флаг</t>
  </si>
  <si>
    <t>мяч человек паук</t>
  </si>
  <si>
    <t>totachi автомобильные товары</t>
  </si>
  <si>
    <t>бежевое вечернее платье</t>
  </si>
  <si>
    <t>скиммеры</t>
  </si>
  <si>
    <t>руль для ноутбука</t>
  </si>
  <si>
    <t>коврик для ванной комнаты с ворсом</t>
  </si>
  <si>
    <t>vitaluce люстра</t>
  </si>
  <si>
    <t>айдолы</t>
  </si>
  <si>
    <t>секс духи</t>
  </si>
  <si>
    <t>колонка с басами</t>
  </si>
  <si>
    <t xml:space="preserve">абаи </t>
  </si>
  <si>
    <t>повязки на голову детские</t>
  </si>
  <si>
    <t>iqs</t>
  </si>
  <si>
    <t>blue fad</t>
  </si>
  <si>
    <t>гигантский поп-ит</t>
  </si>
  <si>
    <t>глория джинс брюки мужские</t>
  </si>
  <si>
    <t>поп ит тетрис</t>
  </si>
  <si>
    <t xml:space="preserve">дорсенваль </t>
  </si>
  <si>
    <t>твое футболки мужские  машинами</t>
  </si>
  <si>
    <t>чипси</t>
  </si>
  <si>
    <t>платье футляр с разрезом</t>
  </si>
  <si>
    <t>26325143</t>
  </si>
  <si>
    <t>loreal карандаш для бровей</t>
  </si>
  <si>
    <t>рубашка из жатой ткани</t>
  </si>
  <si>
    <t>75040967</t>
  </si>
  <si>
    <t xml:space="preserve">подгузники 4 размер </t>
  </si>
  <si>
    <t>часодеи книга 1</t>
  </si>
  <si>
    <t xml:space="preserve">футболка с грибами </t>
  </si>
  <si>
    <t>носки детские для мальчика хлопок</t>
  </si>
  <si>
    <t>украшения клевер</t>
  </si>
  <si>
    <t>neo fit</t>
  </si>
  <si>
    <t xml:space="preserve">зарядка магнитная </t>
  </si>
  <si>
    <t>роза шрабы</t>
  </si>
  <si>
    <t>купол для мыла</t>
  </si>
  <si>
    <t>скромное платье</t>
  </si>
  <si>
    <t>5700g</t>
  </si>
  <si>
    <t>фаянсовая свадьба</t>
  </si>
  <si>
    <t xml:space="preserve">milka шоколад </t>
  </si>
  <si>
    <t>скатерь пвх</t>
  </si>
  <si>
    <t>джибитсы дисней</t>
  </si>
  <si>
    <t>кружево хб</t>
  </si>
  <si>
    <t>мало для губ</t>
  </si>
  <si>
    <t>серьги розовый жемчуг</t>
  </si>
  <si>
    <t>женские белые футболки оджи</t>
  </si>
  <si>
    <t>дверная москитная сетка</t>
  </si>
  <si>
    <t>vaseline бальзам</t>
  </si>
  <si>
    <t>мемология игра</t>
  </si>
  <si>
    <t>67119135</t>
  </si>
  <si>
    <t>масло для машин</t>
  </si>
  <si>
    <t>rihanna одежда</t>
  </si>
  <si>
    <t>мисс икс</t>
  </si>
  <si>
    <t>футболка черная хлопок</t>
  </si>
  <si>
    <t>wula лак</t>
  </si>
  <si>
    <t>led лампа h3</t>
  </si>
  <si>
    <t>исцеление воспоминанием</t>
  </si>
  <si>
    <t>leelastore</t>
  </si>
  <si>
    <t xml:space="preserve">канистры </t>
  </si>
  <si>
    <t>скотч для подтяжки лица</t>
  </si>
  <si>
    <t>опора для дивана</t>
  </si>
  <si>
    <t>полотенцесушитель в ванную</t>
  </si>
  <si>
    <t>ножки шпильки для стола</t>
  </si>
  <si>
    <t>sokolove</t>
  </si>
  <si>
    <t>костюм плюшевый женский</t>
  </si>
  <si>
    <t>платье летгее</t>
  </si>
  <si>
    <t>насадка на язык</t>
  </si>
  <si>
    <t>чехол для iphone xr с рисунками</t>
  </si>
  <si>
    <t>сахарные палочки человек паук</t>
  </si>
  <si>
    <t>текстовыделители маленькие</t>
  </si>
  <si>
    <t>пятновыводитель udalix</t>
  </si>
  <si>
    <t>мясорубка электрическая polaris</t>
  </si>
  <si>
    <t>текстильная корзина</t>
  </si>
  <si>
    <t>кружка милана</t>
  </si>
  <si>
    <t xml:space="preserve">волна мемов </t>
  </si>
  <si>
    <t>диномайк</t>
  </si>
  <si>
    <t>pitaka iphone 12 pro max</t>
  </si>
  <si>
    <t>брюки мужские офисные классические</t>
  </si>
  <si>
    <t>непромокаемые брюки для мальчика</t>
  </si>
  <si>
    <t>бубака</t>
  </si>
  <si>
    <t>серги для пирсинга</t>
  </si>
  <si>
    <t>metabox</t>
  </si>
  <si>
    <t>четки христианские</t>
  </si>
  <si>
    <t>любовь и химия</t>
  </si>
  <si>
    <t>крем kiw</t>
  </si>
  <si>
    <t>73607192</t>
  </si>
  <si>
    <t>sandm женский</t>
  </si>
  <si>
    <t>очки перевертыши</t>
  </si>
  <si>
    <t>найк сороконожки</t>
  </si>
  <si>
    <t>тетради 90 листов</t>
  </si>
  <si>
    <t>геокс для женщин</t>
  </si>
  <si>
    <t>макароны круглые</t>
  </si>
  <si>
    <t>талмуд</t>
  </si>
  <si>
    <t>хох</t>
  </si>
  <si>
    <t xml:space="preserve">шкаф в детскую </t>
  </si>
  <si>
    <t>77648901</t>
  </si>
  <si>
    <t>блузка женская летняя хб</t>
  </si>
  <si>
    <t>топик для женщин</t>
  </si>
  <si>
    <t xml:space="preserve">зип худи со стразами </t>
  </si>
  <si>
    <t>елезавека</t>
  </si>
  <si>
    <t>карандаш механический для бровей</t>
  </si>
  <si>
    <t>чехол книжка для xiaomi redmi 9a</t>
  </si>
  <si>
    <t>ведра для туалета</t>
  </si>
  <si>
    <t xml:space="preserve">tecno pova 2 чехол </t>
  </si>
  <si>
    <t>колеса для садовой тачки</t>
  </si>
  <si>
    <t>сириус плюс sirius plus</t>
  </si>
  <si>
    <t>лосьон для тела с мерцанием</t>
  </si>
  <si>
    <t>обезжиреватель для ресниц</t>
  </si>
  <si>
    <t>вертикуттер</t>
  </si>
  <si>
    <t>estetic style</t>
  </si>
  <si>
    <t>смешные открытки на др</t>
  </si>
  <si>
    <t>твое футболки мужские с машинами</t>
  </si>
  <si>
    <t>mango ветровка</t>
  </si>
  <si>
    <t>дневник школьный 1 класс</t>
  </si>
  <si>
    <t>стринги денские</t>
  </si>
  <si>
    <t>картина по номерам элита</t>
  </si>
  <si>
    <t>peter kaiser обувь</t>
  </si>
  <si>
    <t>пилки 180/240 50 шт</t>
  </si>
  <si>
    <t>estel принцесс</t>
  </si>
  <si>
    <t>пеленки для новорожденных хлопок</t>
  </si>
  <si>
    <t>aisha home</t>
  </si>
  <si>
    <t>переноска для собак 15 кг</t>
  </si>
  <si>
    <t>zolla disney</t>
  </si>
  <si>
    <t xml:space="preserve">керомбит </t>
  </si>
  <si>
    <t>распорка для ног</t>
  </si>
  <si>
    <t>пистолет самооборона</t>
  </si>
  <si>
    <t>women secret трусы</t>
  </si>
  <si>
    <t>рюкзак для бега asics</t>
  </si>
  <si>
    <t>корейская ложка</t>
  </si>
  <si>
    <t>soul in bloom</t>
  </si>
  <si>
    <t>привороты</t>
  </si>
  <si>
    <t>хондроитин с глюкозамином</t>
  </si>
  <si>
    <t>yadah консилер</t>
  </si>
  <si>
    <t xml:space="preserve">перья на ленте </t>
  </si>
  <si>
    <t>комплект постельного белья 1,5 спальный сатин</t>
  </si>
  <si>
    <t>видеокарта 1070</t>
  </si>
  <si>
    <t>серебряная птица</t>
  </si>
  <si>
    <t>юбка женская клеш</t>
  </si>
  <si>
    <t>слитные купальники для детей</t>
  </si>
  <si>
    <t>polina</t>
  </si>
  <si>
    <t>конус для забоя</t>
  </si>
  <si>
    <t>менажница с эпоксидной смолой</t>
  </si>
  <si>
    <t>коллаген порошок nl</t>
  </si>
  <si>
    <t>воротник надувной для шеи</t>
  </si>
  <si>
    <t>смола витраль</t>
  </si>
  <si>
    <t>бейсболка мужская quicksilver</t>
  </si>
  <si>
    <t>силиконовые собачки</t>
  </si>
  <si>
    <t>сухая кожа</t>
  </si>
  <si>
    <t>рулевая рейка форд</t>
  </si>
  <si>
    <t>фот</t>
  </si>
  <si>
    <t>бомбер с капюшоном женский</t>
  </si>
  <si>
    <t>часы песочные для бани</t>
  </si>
  <si>
    <t>ваза низкая</t>
  </si>
  <si>
    <t>линзы total 1</t>
  </si>
  <si>
    <t>фосфин</t>
  </si>
  <si>
    <t>сувенирный номер</t>
  </si>
  <si>
    <t>26834999</t>
  </si>
  <si>
    <t>уличные штаны</t>
  </si>
  <si>
    <t>наволочки 70х70 на молнии бязь</t>
  </si>
  <si>
    <t>садовая посуда</t>
  </si>
  <si>
    <t>кеды черные женские кожа натуральная</t>
  </si>
  <si>
    <t>84342402</t>
  </si>
  <si>
    <t>esfolio красота</t>
  </si>
  <si>
    <t>адидас originals</t>
  </si>
  <si>
    <t>приправа для колбас</t>
  </si>
  <si>
    <t>прокладки bibi</t>
  </si>
  <si>
    <t>топы для подросток</t>
  </si>
  <si>
    <t>premiata кросовки</t>
  </si>
  <si>
    <t>длинная подушка собака</t>
  </si>
  <si>
    <t>комплект пижам</t>
  </si>
  <si>
    <t>горшок на подставке</t>
  </si>
  <si>
    <t>мир шляп</t>
  </si>
  <si>
    <t>малявочница</t>
  </si>
  <si>
    <t xml:space="preserve">nano </t>
  </si>
  <si>
    <t>34447187</t>
  </si>
  <si>
    <t>фонтан дача</t>
  </si>
  <si>
    <t>канва для вышивания пластиковая</t>
  </si>
  <si>
    <t>лента лед</t>
  </si>
  <si>
    <t>вращающаяся плойка</t>
  </si>
  <si>
    <t>брюки манго женские</t>
  </si>
  <si>
    <t>очки с цветной оправой</t>
  </si>
  <si>
    <t>блузка женская летняя хлопковая</t>
  </si>
  <si>
    <t>сперм</t>
  </si>
  <si>
    <t>бортик в детскую кроватку</t>
  </si>
  <si>
    <t>adidas con20</t>
  </si>
  <si>
    <t>purilan</t>
  </si>
  <si>
    <t>русский язык 2 класс школа россии учебник</t>
  </si>
  <si>
    <t>новогоднее украшение</t>
  </si>
  <si>
    <t>от накипи для кофемашин</t>
  </si>
  <si>
    <t>ночник для дома</t>
  </si>
  <si>
    <t xml:space="preserve">levrana sun </t>
  </si>
  <si>
    <t>одежда для кукол реборн 55 см</t>
  </si>
  <si>
    <t>книга тихие гости</t>
  </si>
  <si>
    <t>скоростной спуск</t>
  </si>
  <si>
    <t>игра башня падающая</t>
  </si>
  <si>
    <t>футболка пальма</t>
  </si>
  <si>
    <t>стекло на айфон се 2020</t>
  </si>
  <si>
    <t>texcom</t>
  </si>
  <si>
    <t>женская модная одежда</t>
  </si>
  <si>
    <t>рыболовная косынка</t>
  </si>
  <si>
    <t>горнолыжные перчатки</t>
  </si>
  <si>
    <t>harizma бытовая техника</t>
  </si>
  <si>
    <t>плаванье</t>
  </si>
  <si>
    <t>диарама</t>
  </si>
  <si>
    <t>куннас</t>
  </si>
  <si>
    <t>чехол для xiaomi mi a2</t>
  </si>
  <si>
    <t>зип худи оверсайз серая</t>
  </si>
  <si>
    <t>ступичный подшипник ваз</t>
  </si>
  <si>
    <t>ножницы закругленные</t>
  </si>
  <si>
    <t>портафильтр</t>
  </si>
  <si>
    <t>слайдеры графити</t>
  </si>
  <si>
    <t>для клопов</t>
  </si>
  <si>
    <t>савок с веником</t>
  </si>
  <si>
    <t>мазь для члена</t>
  </si>
  <si>
    <t>блузки школьные с длинным рукавом</t>
  </si>
  <si>
    <t>носки для девочки 9 лет</t>
  </si>
  <si>
    <t>киа рио 3 коврики</t>
  </si>
  <si>
    <t>вафельница bork</t>
  </si>
  <si>
    <t>38160327</t>
  </si>
  <si>
    <t>одежда для мопсов</t>
  </si>
  <si>
    <t>вешалка напольная с зеркалом</t>
  </si>
  <si>
    <t>кондиционер для волос лореаль</t>
  </si>
  <si>
    <t>карниз короткий</t>
  </si>
  <si>
    <t>брелок с сигналом</t>
  </si>
  <si>
    <t>day</t>
  </si>
  <si>
    <t>зонт популярный</t>
  </si>
  <si>
    <t>29948589</t>
  </si>
  <si>
    <t xml:space="preserve">трусы мужчкие </t>
  </si>
  <si>
    <t>sergio краска</t>
  </si>
  <si>
    <t>бейсболка мужская хонда</t>
  </si>
  <si>
    <t>71815979</t>
  </si>
  <si>
    <t>футболка мужская надпись</t>
  </si>
  <si>
    <t xml:space="preserve">держатель для полотенец в ванную </t>
  </si>
  <si>
    <t>valente</t>
  </si>
  <si>
    <t>электро лебедка</t>
  </si>
  <si>
    <t>5965895</t>
  </si>
  <si>
    <t>69076186</t>
  </si>
  <si>
    <t xml:space="preserve">полотенце бумажное </t>
  </si>
  <si>
    <t>велосипедки белые в рубчик</t>
  </si>
  <si>
    <t>ключ ниссан</t>
  </si>
  <si>
    <t>босоножки и сандалии женская кожанные</t>
  </si>
  <si>
    <t>d&amp;c</t>
  </si>
  <si>
    <t xml:space="preserve"> отбеливатель</t>
  </si>
  <si>
    <t>шоколад выпускнику</t>
  </si>
  <si>
    <t>спортивный костюм с олимпийкой</t>
  </si>
  <si>
    <t>новогодние елки</t>
  </si>
  <si>
    <t>ведерко с лопаткой</t>
  </si>
  <si>
    <t>топы с горлом</t>
  </si>
  <si>
    <t>отрава от колорадских жуков</t>
  </si>
  <si>
    <t>сарафан на подростков</t>
  </si>
  <si>
    <t>кросовки босоножки</t>
  </si>
  <si>
    <t xml:space="preserve"> мужская</t>
  </si>
  <si>
    <t xml:space="preserve"> ps4</t>
  </si>
  <si>
    <t>мяч баскетбольной</t>
  </si>
  <si>
    <t>canon 1100d</t>
  </si>
  <si>
    <t>фильтры для увлажнителя воздуха</t>
  </si>
  <si>
    <t xml:space="preserve">медицинские рубашки </t>
  </si>
  <si>
    <t>хугги вугги</t>
  </si>
  <si>
    <t>гвоздики с камнем</t>
  </si>
  <si>
    <t>стразы 3 мм</t>
  </si>
  <si>
    <t>кофта с ангелами</t>
  </si>
  <si>
    <t>пуэрария</t>
  </si>
  <si>
    <t>конфеты red</t>
  </si>
  <si>
    <t>ивановское белье</t>
  </si>
  <si>
    <t>платок летний на голову</t>
  </si>
  <si>
    <t>коричневая бейсболка</t>
  </si>
  <si>
    <t>набор китайского чая</t>
  </si>
  <si>
    <t>78041132</t>
  </si>
  <si>
    <t>водолазка с замком женская</t>
  </si>
  <si>
    <t>ситечко для ванной</t>
  </si>
  <si>
    <t>игра крысиные бега</t>
  </si>
  <si>
    <t>школьный девочки рюкзак</t>
  </si>
  <si>
    <t xml:space="preserve">одноразовые пеленки для новорожденных </t>
  </si>
  <si>
    <t>мужские кеды лето</t>
  </si>
  <si>
    <t>чехол прозрачный для iphone 11</t>
  </si>
  <si>
    <t>матрас 125 на 75</t>
  </si>
  <si>
    <t>блютуз гарнитура для разговора</t>
  </si>
  <si>
    <t>sally браслеты</t>
  </si>
  <si>
    <t>made in russia</t>
  </si>
  <si>
    <t>9641631</t>
  </si>
  <si>
    <t>greks&amp;co</t>
  </si>
  <si>
    <t>футболка женская с принтом зебра</t>
  </si>
  <si>
    <t>бутылка для воды сталь</t>
  </si>
  <si>
    <t>adidas слипоны</t>
  </si>
  <si>
    <t>67813081</t>
  </si>
  <si>
    <t>наводочки</t>
  </si>
  <si>
    <t>черное платье духи</t>
  </si>
  <si>
    <t>лыжная шапка</t>
  </si>
  <si>
    <t>костюм теплый для девочки</t>
  </si>
  <si>
    <t xml:space="preserve">lalafanfan уточка </t>
  </si>
  <si>
    <t>тарелка из кокоса</t>
  </si>
  <si>
    <t>справочник школьника 5-11</t>
  </si>
  <si>
    <t xml:space="preserve">айфон х </t>
  </si>
  <si>
    <t>now solutions</t>
  </si>
  <si>
    <t>неженка. женский</t>
  </si>
  <si>
    <t>куприн поединок</t>
  </si>
  <si>
    <t>страикбол</t>
  </si>
  <si>
    <t>наволочки для декоративных подушек</t>
  </si>
  <si>
    <t>одеяло облегченное евро</t>
  </si>
  <si>
    <t>7.1</t>
  </si>
  <si>
    <t>кастрюля для мультиварки поларис</t>
  </si>
  <si>
    <t>трансформеры мегатрон</t>
  </si>
  <si>
    <t xml:space="preserve">корм monge </t>
  </si>
  <si>
    <t>tsunaki</t>
  </si>
  <si>
    <t>vando</t>
  </si>
  <si>
    <t>хонда фрид</t>
  </si>
  <si>
    <t>держатель фляги велосипедный</t>
  </si>
  <si>
    <t>костюм женский шорты топ</t>
  </si>
  <si>
    <t>закидушки</t>
  </si>
  <si>
    <t>ушки зайчика ободок</t>
  </si>
  <si>
    <t>наколенники для рыбалки</t>
  </si>
  <si>
    <t>платье сеткой</t>
  </si>
  <si>
    <t>цельнозерновые хлебцы</t>
  </si>
  <si>
    <t>птф тойота</t>
  </si>
  <si>
    <t>derma key</t>
  </si>
  <si>
    <t>конструктор электрический</t>
  </si>
  <si>
    <t>для дизайна маникюра</t>
  </si>
  <si>
    <t>кулоны для 3 лучших подруг</t>
  </si>
  <si>
    <t>beezy шлем</t>
  </si>
  <si>
    <t>провод type c lightning</t>
  </si>
  <si>
    <t>набор руки влюбленных</t>
  </si>
  <si>
    <t>часы женские золото</t>
  </si>
  <si>
    <t xml:space="preserve">playstation plus </t>
  </si>
  <si>
    <t>water colors</t>
  </si>
  <si>
    <t xml:space="preserve">мед натуральный </t>
  </si>
  <si>
    <t>deep sea</t>
  </si>
  <si>
    <t xml:space="preserve">полкодержатель </t>
  </si>
  <si>
    <t>danko toys</t>
  </si>
  <si>
    <t>стекло для apple watch se 44</t>
  </si>
  <si>
    <t>крючки на батарею</t>
  </si>
  <si>
    <t>сарафан летний женский прямой</t>
  </si>
  <si>
    <t>юбка короткая женская красная</t>
  </si>
  <si>
    <t xml:space="preserve">подарок на день пограничника </t>
  </si>
  <si>
    <t>toyota passo</t>
  </si>
  <si>
    <t>флаг греции</t>
  </si>
  <si>
    <t>мужские шорты милитари</t>
  </si>
  <si>
    <t>стелька мягкая</t>
  </si>
  <si>
    <t>електрони сигарет</t>
  </si>
  <si>
    <t>25642647</t>
  </si>
  <si>
    <t>magic cushion moisture</t>
  </si>
  <si>
    <t>белье с вышивкой</t>
  </si>
  <si>
    <t>29729394</t>
  </si>
  <si>
    <t>трусики с высокой талией</t>
  </si>
  <si>
    <t xml:space="preserve">ободок широкий </t>
  </si>
  <si>
    <t xml:space="preserve">блузка корсет </t>
  </si>
  <si>
    <t>юбилейное печенье традиционное</t>
  </si>
  <si>
    <t>найки джордан кроссовки мужские</t>
  </si>
  <si>
    <t>электронный календарь</t>
  </si>
  <si>
    <t>кофта красная женская</t>
  </si>
  <si>
    <t>амонгас игрушки</t>
  </si>
  <si>
    <t>краска для дивана</t>
  </si>
  <si>
    <t>книга пофигизма</t>
  </si>
  <si>
    <t>когтерезка для кошки</t>
  </si>
  <si>
    <t>нож автомат</t>
  </si>
  <si>
    <t>de city</t>
  </si>
  <si>
    <t>юбка на шнурках</t>
  </si>
  <si>
    <t>обувь фирмы ecco</t>
  </si>
  <si>
    <t>солнцезащитные шторки в авто</t>
  </si>
  <si>
    <t>эсенциале</t>
  </si>
  <si>
    <t>класманн</t>
  </si>
  <si>
    <t>каррагинан</t>
  </si>
  <si>
    <t>zenzea</t>
  </si>
  <si>
    <t>военная форма мужская мультикам</t>
  </si>
  <si>
    <t>топы женские голубой</t>
  </si>
  <si>
    <t>48142822</t>
  </si>
  <si>
    <t>мистраль средство</t>
  </si>
  <si>
    <t>платье женские беларусь</t>
  </si>
  <si>
    <t>экран на айфон 6+</t>
  </si>
  <si>
    <t>honda torneo</t>
  </si>
  <si>
    <t>шорты-велосипедки</t>
  </si>
  <si>
    <t>кепки мужские бейсболки адидас</t>
  </si>
  <si>
    <t>джинсовые джоггеры женские</t>
  </si>
  <si>
    <t>красный картон</t>
  </si>
  <si>
    <t>o.p.i.</t>
  </si>
  <si>
    <t>mapsi</t>
  </si>
  <si>
    <t xml:space="preserve">купальнтк </t>
  </si>
  <si>
    <t>футболки мужские брендовые</t>
  </si>
  <si>
    <t xml:space="preserve">маска ананимуса </t>
  </si>
  <si>
    <t>одежда паола рейна</t>
  </si>
  <si>
    <t>для дачи и сада</t>
  </si>
  <si>
    <t>настенные часы детские</t>
  </si>
  <si>
    <t xml:space="preserve">метелка </t>
  </si>
  <si>
    <t>книга откуда берутся дети</t>
  </si>
  <si>
    <t>от мха</t>
  </si>
  <si>
    <t>фильтр для воды бритта</t>
  </si>
  <si>
    <t>кисть для помады складная</t>
  </si>
  <si>
    <t>стол с надстройкой</t>
  </si>
  <si>
    <t>пивные крышки</t>
  </si>
  <si>
    <t>49195070</t>
  </si>
  <si>
    <t xml:space="preserve">румяна в стике </t>
  </si>
  <si>
    <t>adidas swift</t>
  </si>
  <si>
    <t>сетка фильтр для раковины</t>
  </si>
  <si>
    <t>37323601</t>
  </si>
  <si>
    <t>футболка с хисокой</t>
  </si>
  <si>
    <t>одометр на велосипед</t>
  </si>
  <si>
    <t>биотюн</t>
  </si>
  <si>
    <t>накладные ногти с клеем чёрные</t>
  </si>
  <si>
    <t>podium brend</t>
  </si>
  <si>
    <t>памятники</t>
  </si>
  <si>
    <t>травяные тампоны</t>
  </si>
  <si>
    <t>компрессионные легинсы</t>
  </si>
  <si>
    <t>@krestoslava：@krestoslava：57995600</t>
  </si>
  <si>
    <t>компьютерная колонка</t>
  </si>
  <si>
    <t>для мытья стекол средство</t>
  </si>
  <si>
    <t>шоколад развесной</t>
  </si>
  <si>
    <t>vassca</t>
  </si>
  <si>
    <t>лак indi</t>
  </si>
  <si>
    <t>seni care крем</t>
  </si>
  <si>
    <t>59277708</t>
  </si>
  <si>
    <t xml:space="preserve">летние женское платье </t>
  </si>
  <si>
    <t>эротичный комплект</t>
  </si>
  <si>
    <t>пусковое устройство для автомобиля xiaomi</t>
  </si>
  <si>
    <t>pentel кисть</t>
  </si>
  <si>
    <t>мембрана на колонку</t>
  </si>
  <si>
    <t>значок скорая помощь</t>
  </si>
  <si>
    <t>dia doro</t>
  </si>
  <si>
    <t>goodpoof кресло-мешок</t>
  </si>
  <si>
    <t>костюм для девочки 104</t>
  </si>
  <si>
    <t>масага</t>
  </si>
  <si>
    <t>пневматические</t>
  </si>
  <si>
    <t>формы алюминиевые</t>
  </si>
  <si>
    <t>ресницы на клею</t>
  </si>
  <si>
    <t>самсунг s22 ультра</t>
  </si>
  <si>
    <t xml:space="preserve">hello kitty чехол </t>
  </si>
  <si>
    <t>постельный комплект для девочки</t>
  </si>
  <si>
    <t>юбки в полоску</t>
  </si>
  <si>
    <t>intimkashop</t>
  </si>
  <si>
    <t>шорты джинсовые для девочки 134</t>
  </si>
  <si>
    <t>сарафан доя девочки</t>
  </si>
  <si>
    <t>jbl наушники накладные</t>
  </si>
  <si>
    <t>чрева для колбасы</t>
  </si>
  <si>
    <t>креслофф мебель</t>
  </si>
  <si>
    <t>joys</t>
  </si>
  <si>
    <t>трусы кружева</t>
  </si>
  <si>
    <t>бисер в баночках</t>
  </si>
  <si>
    <t xml:space="preserve">растяжка для обуви </t>
  </si>
  <si>
    <t xml:space="preserve">чехол на poco m3 pro </t>
  </si>
  <si>
    <t>бархатные туфли женские</t>
  </si>
  <si>
    <t>штамп сургуч</t>
  </si>
  <si>
    <t>халаты теплые</t>
  </si>
  <si>
    <t>градусник в бассейн</t>
  </si>
  <si>
    <t>корректурные пробы</t>
  </si>
  <si>
    <t>спортивные рубашки</t>
  </si>
  <si>
    <t>клавиатуры с подсветкой</t>
  </si>
  <si>
    <t>блайс</t>
  </si>
  <si>
    <t>вещи хеллоу китти</t>
  </si>
  <si>
    <t>чайная роза книга</t>
  </si>
  <si>
    <t>расторжение брака</t>
  </si>
  <si>
    <t>магнитная ключница</t>
  </si>
  <si>
    <t>стул ami</t>
  </si>
  <si>
    <t>useeme обувь детский</t>
  </si>
  <si>
    <t>носки женские синие</t>
  </si>
  <si>
    <t>joss шапочка</t>
  </si>
  <si>
    <t>туника ассиметричная</t>
  </si>
  <si>
    <t>картина по номерам незуко</t>
  </si>
  <si>
    <t>молочко для тела hempz</t>
  </si>
  <si>
    <t>чехол книжка для iphone 11 про</t>
  </si>
  <si>
    <t>кепки reebok</t>
  </si>
  <si>
    <t>топик женский на лето</t>
  </si>
  <si>
    <t>кухонная вытяжка 60 купольная</t>
  </si>
  <si>
    <t>эва шлепанцы</t>
  </si>
  <si>
    <t>паровая швабра black+decker</t>
  </si>
  <si>
    <t>venusita одежда женский</t>
  </si>
  <si>
    <t>платочки женские</t>
  </si>
  <si>
    <t>пюре фрутоняня кабачок</t>
  </si>
  <si>
    <t xml:space="preserve">робот пылесос редмонд </t>
  </si>
  <si>
    <t>крючок 0,5</t>
  </si>
  <si>
    <t>18121653</t>
  </si>
  <si>
    <t>фуб</t>
  </si>
  <si>
    <t>бежевое поло</t>
  </si>
  <si>
    <t>топ спортивный хлопок</t>
  </si>
  <si>
    <t>кеды серебро</t>
  </si>
  <si>
    <t>на выписку новорожденного комплект</t>
  </si>
  <si>
    <t>peripera anita bonita</t>
  </si>
  <si>
    <t>футболка из лайкры</t>
  </si>
  <si>
    <t>patanjali шампунь</t>
  </si>
  <si>
    <t>холщевый рюкзак</t>
  </si>
  <si>
    <t>жигабук</t>
  </si>
  <si>
    <t>блузка женская ostin</t>
  </si>
  <si>
    <t>акригель cosmo</t>
  </si>
  <si>
    <t xml:space="preserve">футляр для бритвы </t>
  </si>
  <si>
    <t>vivienne sabo помада 02</t>
  </si>
  <si>
    <t>фоторамка на прищепках</t>
  </si>
  <si>
    <t xml:space="preserve">кроватка детская для новорожденных </t>
  </si>
  <si>
    <t xml:space="preserve">хлопковые штаны женские </t>
  </si>
  <si>
    <t>одежда в школу для девочек</t>
  </si>
  <si>
    <t xml:space="preserve">bluetooth модуль </t>
  </si>
  <si>
    <t>резинки на двери</t>
  </si>
  <si>
    <t>64252695</t>
  </si>
  <si>
    <t>чехол книжка для телефонов самсунг</t>
  </si>
  <si>
    <t>спорт коврик</t>
  </si>
  <si>
    <t>31102612</t>
  </si>
  <si>
    <t>greenfield kenyan</t>
  </si>
  <si>
    <t xml:space="preserve">для ложек </t>
  </si>
  <si>
    <t>фотозащитный крем</t>
  </si>
  <si>
    <t>54651713</t>
  </si>
  <si>
    <t>леггинсы конте</t>
  </si>
  <si>
    <t>женское платье сарафан</t>
  </si>
  <si>
    <t>бутылка reebok</t>
  </si>
  <si>
    <t>эстель для блондинок</t>
  </si>
  <si>
    <t>детское платье в горох</t>
  </si>
  <si>
    <t>стекло на планшет samsung galaxy tab a</t>
  </si>
  <si>
    <t>лизун в бочке</t>
  </si>
  <si>
    <t>ободок лягушки</t>
  </si>
  <si>
    <t>гель л</t>
  </si>
  <si>
    <t>лейка садовая 8 литров</t>
  </si>
  <si>
    <t>а4 для акварели бумага</t>
  </si>
  <si>
    <t>чехол для samsung galaxy s21 fe</t>
  </si>
  <si>
    <t>п90</t>
  </si>
  <si>
    <t>алмазные диски</t>
  </si>
  <si>
    <t>футбольная форма амкал</t>
  </si>
  <si>
    <t>.,rb</t>
  </si>
  <si>
    <t>nounou шампунь</t>
  </si>
  <si>
    <t xml:space="preserve">чехол на  </t>
  </si>
  <si>
    <t>шеврон росгвардии</t>
  </si>
  <si>
    <t>минни маус шар</t>
  </si>
  <si>
    <t>de fakto</t>
  </si>
  <si>
    <t>накладные пряди волос</t>
  </si>
  <si>
    <t>простыня евро бязь</t>
  </si>
  <si>
    <t>держатель тента</t>
  </si>
  <si>
    <t>диск пильный 255</t>
  </si>
  <si>
    <t>гитара классическая 4/4</t>
  </si>
  <si>
    <t>шапки тонкие детские</t>
  </si>
  <si>
    <t>вода питьевая с лимоном</t>
  </si>
  <si>
    <t>эксмо магистраль</t>
  </si>
  <si>
    <t>белый топ без рукавов</t>
  </si>
  <si>
    <t>трусы occa</t>
  </si>
  <si>
    <t>чайник китфорт стеклянные</t>
  </si>
  <si>
    <t>костюм брюки рубашка женский</t>
  </si>
  <si>
    <t>мяч для пляжного футбола</t>
  </si>
  <si>
    <t>пижама 158</t>
  </si>
  <si>
    <t xml:space="preserve">сережки мужские </t>
  </si>
  <si>
    <t>лего новый год</t>
  </si>
  <si>
    <t>актив</t>
  </si>
  <si>
    <t>автобус lol</t>
  </si>
  <si>
    <t>принт кошка</t>
  </si>
  <si>
    <t>изогнутая игла</t>
  </si>
  <si>
    <t>miss x халат</t>
  </si>
  <si>
    <t>зефирка кидс</t>
  </si>
  <si>
    <t>босоножки риккер</t>
  </si>
  <si>
    <t>юбки подростковые</t>
  </si>
  <si>
    <t>зеленые бобы</t>
  </si>
  <si>
    <t>фигурка винкс</t>
  </si>
  <si>
    <t>sela трусы для мальчика</t>
  </si>
  <si>
    <t>файлы смарт</t>
  </si>
  <si>
    <t>маленькие камеры</t>
  </si>
  <si>
    <t>куртка premont</t>
  </si>
  <si>
    <t>для книг закладка канцелярские товары</t>
  </si>
  <si>
    <t>тюль в гостиную с рисунком</t>
  </si>
  <si>
    <t>крем для лица пантенол</t>
  </si>
  <si>
    <t>очешник женский</t>
  </si>
  <si>
    <t xml:space="preserve">letta </t>
  </si>
  <si>
    <t xml:space="preserve">18+ для мужчин </t>
  </si>
  <si>
    <t>befamilylook</t>
  </si>
  <si>
    <t>рубашка в клетку черно белая</t>
  </si>
  <si>
    <t>аккумулятор huter</t>
  </si>
  <si>
    <t>кресло для машины</t>
  </si>
  <si>
    <t>защитное стекло на хонор 7</t>
  </si>
  <si>
    <t>набор для таорчества</t>
  </si>
  <si>
    <t>рамки багетные</t>
  </si>
  <si>
    <t>снуд флисовый</t>
  </si>
  <si>
    <t>комплект с платьем</t>
  </si>
  <si>
    <t>apple ремешок</t>
  </si>
  <si>
    <t>одеяло стеганое сатин</t>
  </si>
  <si>
    <t>11694302</t>
  </si>
  <si>
    <t>безумный шляпник</t>
  </si>
  <si>
    <t>фольгоизол</t>
  </si>
  <si>
    <t>женские кросовки белые</t>
  </si>
  <si>
    <t xml:space="preserve">круглые очки мужские </t>
  </si>
  <si>
    <t xml:space="preserve">кофе nescafe gold </t>
  </si>
  <si>
    <t>ампельная</t>
  </si>
  <si>
    <t>zelinski духи</t>
  </si>
  <si>
    <t>gerder</t>
  </si>
  <si>
    <t>украшение для торта единорог</t>
  </si>
  <si>
    <t>клатч чёрный</t>
  </si>
  <si>
    <t>spigen iphone 12</t>
  </si>
  <si>
    <t>аппарат для удаления родинок</t>
  </si>
  <si>
    <t>шампуни для волос пантин</t>
  </si>
  <si>
    <t xml:space="preserve">гладиолус </t>
  </si>
  <si>
    <t>термальная пленка</t>
  </si>
  <si>
    <t>пленка на samsung s10</t>
  </si>
  <si>
    <t xml:space="preserve">naked </t>
  </si>
  <si>
    <t>asket</t>
  </si>
  <si>
    <t>пластилин восковой луч</t>
  </si>
  <si>
    <t>лосьон для тела barnangen</t>
  </si>
  <si>
    <t>airpods 2 кейс</t>
  </si>
  <si>
    <t>спрей для тонирования волос</t>
  </si>
  <si>
    <t>baramba</t>
  </si>
  <si>
    <t>скромное обояние</t>
  </si>
  <si>
    <t>блузки кружевные женские из хлопка</t>
  </si>
  <si>
    <t>15442547</t>
  </si>
  <si>
    <t>походный утюг</t>
  </si>
  <si>
    <t>кокосовое масло тропикано</t>
  </si>
  <si>
    <t>кепка от комаров</t>
  </si>
  <si>
    <t>костюм толстовка и шорты</t>
  </si>
  <si>
    <t>олевигам</t>
  </si>
  <si>
    <t>тетрадь для скетчинга</t>
  </si>
  <si>
    <t>15541535</t>
  </si>
  <si>
    <t>халат женский банный с капюшоном</t>
  </si>
  <si>
    <t>ярко розовая помада</t>
  </si>
  <si>
    <t>шарики здоровей</t>
  </si>
  <si>
    <t>wet n wild mega last</t>
  </si>
  <si>
    <t>pigeon corporation</t>
  </si>
  <si>
    <t>стол торговый</t>
  </si>
  <si>
    <t>чехол iphone x с логотипом</t>
  </si>
  <si>
    <t>гурмикс заправка салатная</t>
  </si>
  <si>
    <t>bonkate</t>
  </si>
  <si>
    <t>крестильный набор для девочек</t>
  </si>
  <si>
    <t>электрическая удочка</t>
  </si>
  <si>
    <t xml:space="preserve">lanny mode </t>
  </si>
  <si>
    <t>varensia</t>
  </si>
  <si>
    <t>molly bessa обувь</t>
  </si>
  <si>
    <t>щипцы для капсул</t>
  </si>
  <si>
    <t>серьги великолепный век</t>
  </si>
  <si>
    <t>purina one для домашних кошек</t>
  </si>
  <si>
    <t xml:space="preserve">наличники </t>
  </si>
  <si>
    <t>замок для грифа</t>
  </si>
  <si>
    <t>настенный держатель для фена</t>
  </si>
  <si>
    <t>плетенки женские обувь</t>
  </si>
  <si>
    <t>коврик в багажник nissan</t>
  </si>
  <si>
    <t>ророноа зоро</t>
  </si>
  <si>
    <t>фарма</t>
  </si>
  <si>
    <t xml:space="preserve">перья страуса </t>
  </si>
  <si>
    <t xml:space="preserve">новогодние подарки </t>
  </si>
  <si>
    <t>woodstar</t>
  </si>
  <si>
    <t>пластиковый ковш</t>
  </si>
  <si>
    <t>poliloo</t>
  </si>
  <si>
    <t>30021916</t>
  </si>
  <si>
    <t>ополаскиватель для посудомоечный машина</t>
  </si>
  <si>
    <t>сахарная картинка для торта мужчине</t>
  </si>
  <si>
    <t>рыболовный костюм детский</t>
  </si>
  <si>
    <t>шкатулка для свадьбы</t>
  </si>
  <si>
    <t>snoliki</t>
  </si>
  <si>
    <t xml:space="preserve">ddr4 </t>
  </si>
  <si>
    <t>чехол силиконовый на iphone 11</t>
  </si>
  <si>
    <t>картина по номерам джек рассел</t>
  </si>
  <si>
    <t>profoam 5000</t>
  </si>
  <si>
    <t>top-back</t>
  </si>
  <si>
    <t>стяжки груза</t>
  </si>
  <si>
    <t>футболки на лямках</t>
  </si>
  <si>
    <t>67270972</t>
  </si>
  <si>
    <t>модуль в дом</t>
  </si>
  <si>
    <t xml:space="preserve">розовые лосины </t>
  </si>
  <si>
    <t>липкая лента от муравьев</t>
  </si>
  <si>
    <t xml:space="preserve">набор носок </t>
  </si>
  <si>
    <t>детский набор для девочки</t>
  </si>
  <si>
    <t>дешовые вещи</t>
  </si>
  <si>
    <t xml:space="preserve">oodji шорты </t>
  </si>
  <si>
    <t>футболка пивозавор</t>
  </si>
  <si>
    <t>автокресло zlatek</t>
  </si>
  <si>
    <t>дверной замок врезной</t>
  </si>
  <si>
    <t>акриловые краски decola</t>
  </si>
  <si>
    <t>2599717</t>
  </si>
  <si>
    <t>66935550</t>
  </si>
  <si>
    <t>гребень для вшей</t>
  </si>
  <si>
    <t>shana</t>
  </si>
  <si>
    <t>bare foot</t>
  </si>
  <si>
    <t>масло velvet oil</t>
  </si>
  <si>
    <t>loricci</t>
  </si>
  <si>
    <t>без косточек</t>
  </si>
  <si>
    <t>бейсболка mercedes</t>
  </si>
  <si>
    <t>брелки для сумок</t>
  </si>
  <si>
    <t xml:space="preserve">масло для роста бороды </t>
  </si>
  <si>
    <t>меллер конфеты</t>
  </si>
  <si>
    <t xml:space="preserve">жижа 50 </t>
  </si>
  <si>
    <t>oh collection</t>
  </si>
  <si>
    <t>для кухни полотенца</t>
  </si>
  <si>
    <t>ботинки зимние кожаные</t>
  </si>
  <si>
    <t>xit mix</t>
  </si>
  <si>
    <t>якисоба</t>
  </si>
  <si>
    <t>глория джинс одежда мальчики</t>
  </si>
  <si>
    <t xml:space="preserve">биология добра и зла </t>
  </si>
  <si>
    <t>мамины и папины сокровища</t>
  </si>
  <si>
    <t>индийский чай весовой</t>
  </si>
  <si>
    <t>colmi</t>
  </si>
  <si>
    <t>микроволновка печь маленькая</t>
  </si>
  <si>
    <t xml:space="preserve">pentel </t>
  </si>
  <si>
    <t>держатель для стикеров</t>
  </si>
  <si>
    <t>футболка твое серая</t>
  </si>
  <si>
    <t>заправка кондиционеров</t>
  </si>
  <si>
    <t>белые майки бельевые</t>
  </si>
  <si>
    <t xml:space="preserve">миски для грызунов </t>
  </si>
  <si>
    <t>браслет для часов huawei</t>
  </si>
  <si>
    <t>костюм дьявола</t>
  </si>
  <si>
    <t>футболка хагиваги</t>
  </si>
  <si>
    <t>сланцы в бассейн</t>
  </si>
  <si>
    <t>мужской подарочный бокс</t>
  </si>
  <si>
    <t xml:space="preserve">сырок глазированный </t>
  </si>
  <si>
    <t>песок кварцевый для бассейна</t>
  </si>
  <si>
    <t>трафарет пластик</t>
  </si>
  <si>
    <t>фруктовичок</t>
  </si>
  <si>
    <t>сумки на лето для девочек</t>
  </si>
  <si>
    <t>10613086</t>
  </si>
  <si>
    <t>смазка пищевая</t>
  </si>
  <si>
    <t>краска xtro</t>
  </si>
  <si>
    <t>средства для сантехники</t>
  </si>
  <si>
    <t>чехол режим нот 9</t>
  </si>
  <si>
    <t>черный чекер</t>
  </si>
  <si>
    <t>кофе зерновой 1 кг lavazza</t>
  </si>
  <si>
    <t>сорочка секси</t>
  </si>
  <si>
    <t>жаккардовая сумка</t>
  </si>
  <si>
    <t>гель доя наращивания</t>
  </si>
  <si>
    <t>kenzo pour femme</t>
  </si>
  <si>
    <t>спортвный костюм</t>
  </si>
  <si>
    <t>набор для творчества из бисера</t>
  </si>
  <si>
    <t>ковер 400</t>
  </si>
  <si>
    <t>aramis</t>
  </si>
  <si>
    <t xml:space="preserve">лобелия </t>
  </si>
  <si>
    <t>наволочка желтая</t>
  </si>
  <si>
    <t>сумка для видеокамеры</t>
  </si>
  <si>
    <t>юбки для новорожденных</t>
  </si>
  <si>
    <t xml:space="preserve">пинетки для девочки </t>
  </si>
  <si>
    <t>ести лаудер</t>
  </si>
  <si>
    <t>средство для монитора</t>
  </si>
  <si>
    <t xml:space="preserve">жидкое детское мыло </t>
  </si>
  <si>
    <t>мужская рубашка с коротким руковом</t>
  </si>
  <si>
    <t>tidoro</t>
  </si>
  <si>
    <t>чехол книжка на самсунг а 22</t>
  </si>
  <si>
    <t>le vertyver</t>
  </si>
  <si>
    <t>платье на девочку белое</t>
  </si>
  <si>
    <t>люстра-вентилятор</t>
  </si>
  <si>
    <t>nyx набор</t>
  </si>
  <si>
    <t>shams natural oils</t>
  </si>
  <si>
    <t>гитара семиструнная</t>
  </si>
  <si>
    <t>alley</t>
  </si>
  <si>
    <t>ограничитель для двери силиконовый</t>
  </si>
  <si>
    <t>портмоне 4 в 1 с застёжкой</t>
  </si>
  <si>
    <t>кисть для ремонта</t>
  </si>
  <si>
    <t>шелковый комплект белья</t>
  </si>
  <si>
    <t>26797396</t>
  </si>
  <si>
    <t>накидки на передние сидения автомобиля</t>
  </si>
  <si>
    <t>летний спортивный костюм с шортами мужской</t>
  </si>
  <si>
    <t xml:space="preserve"> картины по номерам</t>
  </si>
  <si>
    <t>корм сухой пурина ван</t>
  </si>
  <si>
    <t>очиститель катышек</t>
  </si>
  <si>
    <t>тойота виш</t>
  </si>
  <si>
    <t>resurs next</t>
  </si>
  <si>
    <t xml:space="preserve">джинсы sela для девочек </t>
  </si>
  <si>
    <t>платье с ананасами</t>
  </si>
  <si>
    <t xml:space="preserve">теань </t>
  </si>
  <si>
    <t>подставка для качелей</t>
  </si>
  <si>
    <t>am3</t>
  </si>
  <si>
    <t>футляр для пудры</t>
  </si>
  <si>
    <t xml:space="preserve">мне 1 годик </t>
  </si>
  <si>
    <t xml:space="preserve">lotte </t>
  </si>
  <si>
    <t>футболка белая мужская твое</t>
  </si>
  <si>
    <t>свеча на торт цифра</t>
  </si>
  <si>
    <t>черепаха для мотоцикла</t>
  </si>
  <si>
    <t>детские каши 4</t>
  </si>
  <si>
    <t>fito косметик маска для лица</t>
  </si>
  <si>
    <t>детская косметика тени</t>
  </si>
  <si>
    <t>рамка 20*30</t>
  </si>
  <si>
    <t>электропечь с конфорками</t>
  </si>
  <si>
    <t>лиычик</t>
  </si>
  <si>
    <t>бальзам для волос 1л</t>
  </si>
  <si>
    <t>клетка хомяку</t>
  </si>
  <si>
    <t>широкие штаны в клетку женские</t>
  </si>
  <si>
    <t>набор столовых приборов павловский завод</t>
  </si>
  <si>
    <t>умные часы huawei watch fit</t>
  </si>
  <si>
    <t>sinsa</t>
  </si>
  <si>
    <t>кулон мусульманский золотой</t>
  </si>
  <si>
    <t xml:space="preserve">happy box </t>
  </si>
  <si>
    <t>карты таро пластиковые</t>
  </si>
  <si>
    <t>орденская планка</t>
  </si>
  <si>
    <t xml:space="preserve">без мужиков </t>
  </si>
  <si>
    <t>футболка с крыльями ангела</t>
  </si>
  <si>
    <t>самокат инерционный</t>
  </si>
  <si>
    <t>пластиковые ножи для триммера</t>
  </si>
  <si>
    <t>слипоны kari</t>
  </si>
  <si>
    <t>кеды air force 1</t>
  </si>
  <si>
    <t>элепсоид</t>
  </si>
  <si>
    <t xml:space="preserve">белые конверсы </t>
  </si>
  <si>
    <t>пластырь лечебный</t>
  </si>
  <si>
    <t>набор фильтров для пылесоса</t>
  </si>
  <si>
    <t xml:space="preserve">новый свет </t>
  </si>
  <si>
    <t>полоски laf</t>
  </si>
  <si>
    <t>манометр автомобильный цифровой</t>
  </si>
  <si>
    <t>брюки строгие мужские</t>
  </si>
  <si>
    <t>патчи прозрачные</t>
  </si>
  <si>
    <t>ласты мужские</t>
  </si>
  <si>
    <t xml:space="preserve">сингапур </t>
  </si>
  <si>
    <t>блейд игрушка</t>
  </si>
  <si>
    <t>хлебница на стену</t>
  </si>
  <si>
    <t>на чайник</t>
  </si>
  <si>
    <t>палетка хайлайтеров revolution</t>
  </si>
  <si>
    <t>75553128</t>
  </si>
  <si>
    <t>полотенце кухонное черное</t>
  </si>
  <si>
    <t>трубагиб</t>
  </si>
  <si>
    <t xml:space="preserve">lykke home / разделочная доска </t>
  </si>
  <si>
    <t>корректор живота</t>
  </si>
  <si>
    <t>карандаши для губ матовые</t>
  </si>
  <si>
    <t>z бейсболка</t>
  </si>
  <si>
    <t xml:space="preserve">хаги вагги игрушка мягкая </t>
  </si>
  <si>
    <t>товары по 100 рублей</t>
  </si>
  <si>
    <t>кислицы</t>
  </si>
  <si>
    <t>наволочки котики</t>
  </si>
  <si>
    <t>палатка для бани</t>
  </si>
  <si>
    <t>пластилин с блестками</t>
  </si>
  <si>
    <t>батончики finix</t>
  </si>
  <si>
    <t>атласная лента 5 см</t>
  </si>
  <si>
    <t>петр</t>
  </si>
  <si>
    <t xml:space="preserve">набор игрушек для взрослых </t>
  </si>
  <si>
    <t>футболка мужская черная zara</t>
  </si>
  <si>
    <t>майка для девочки белая</t>
  </si>
  <si>
    <t>фрутоняня пюре детское фруктовое</t>
  </si>
  <si>
    <t>эрго-рюкзаки для новорожденных</t>
  </si>
  <si>
    <t>кувшин декор</t>
  </si>
  <si>
    <t>ovie</t>
  </si>
  <si>
    <t>scinomical</t>
  </si>
  <si>
    <t>джинсы в клетку мужские</t>
  </si>
  <si>
    <t>белый летний костюм женский</t>
  </si>
  <si>
    <t>обувь бренды</t>
  </si>
  <si>
    <t>кастрюля кукмара 6 л</t>
  </si>
  <si>
    <t>велосипед gestalt</t>
  </si>
  <si>
    <t>сцепление приора</t>
  </si>
  <si>
    <t>demix коврик</t>
  </si>
  <si>
    <t>бублики детские</t>
  </si>
  <si>
    <t>перчатки латексные xs</t>
  </si>
  <si>
    <t>винтажная бумага</t>
  </si>
  <si>
    <t>achieve</t>
  </si>
  <si>
    <t>lonsdale кепка</t>
  </si>
  <si>
    <t>рубашка хендерсон с коротким рукавом</t>
  </si>
  <si>
    <t>axa.</t>
  </si>
  <si>
    <t>циолковский</t>
  </si>
  <si>
    <t>шлепанцы женские резиновые закрытые</t>
  </si>
  <si>
    <t>skin skin</t>
  </si>
  <si>
    <t>очки виртуальной</t>
  </si>
  <si>
    <t>черный парик с челкой</t>
  </si>
  <si>
    <t>игра битва мемов</t>
  </si>
  <si>
    <t>атака титанов 18</t>
  </si>
  <si>
    <t>кошелек маленький мужской</t>
  </si>
  <si>
    <t xml:space="preserve">одежда для куклы барби </t>
  </si>
  <si>
    <t>teyvat store</t>
  </si>
  <si>
    <t>естель шампунь набор</t>
  </si>
  <si>
    <t>кокосовый домик</t>
  </si>
  <si>
    <t>постельное белье для мужчин</t>
  </si>
  <si>
    <t>игрушки 12 лет</t>
  </si>
  <si>
    <t>гель для стирки темного белья</t>
  </si>
  <si>
    <t>bothy threads</t>
  </si>
  <si>
    <t>кошелек мальчику</t>
  </si>
  <si>
    <t>тальк парфюмированный</t>
  </si>
  <si>
    <t>нагреватель детского питания</t>
  </si>
  <si>
    <t>фенхель масло</t>
  </si>
  <si>
    <t>бриджи бежевые</t>
  </si>
  <si>
    <t xml:space="preserve">прозрачное боди </t>
  </si>
  <si>
    <t>ключи игрушечные</t>
  </si>
  <si>
    <t>микроферма</t>
  </si>
  <si>
    <t>паста для кроссовок</t>
  </si>
  <si>
    <t>seliar</t>
  </si>
  <si>
    <t>набор сигнализаторов</t>
  </si>
  <si>
    <t xml:space="preserve">коробка со сладостями </t>
  </si>
  <si>
    <t>хвостовик для коронок</t>
  </si>
  <si>
    <t>золотой шелк филер</t>
  </si>
  <si>
    <t>блузка с вырезами на плечах</t>
  </si>
  <si>
    <t>шапка уши</t>
  </si>
  <si>
    <t>зарядка на juul</t>
  </si>
  <si>
    <t>lirene крем</t>
  </si>
  <si>
    <t>кофе санто доминго</t>
  </si>
  <si>
    <t>лейтенант</t>
  </si>
  <si>
    <t xml:space="preserve">ла рош </t>
  </si>
  <si>
    <t xml:space="preserve">шлепанцы для мальчиков </t>
  </si>
  <si>
    <t>прорезыватель для зубов детский перчатка</t>
  </si>
  <si>
    <t>электронаващиватель</t>
  </si>
  <si>
    <t>приставка xbox series s</t>
  </si>
  <si>
    <t>3902973</t>
  </si>
  <si>
    <t>увеличение члена гель</t>
  </si>
  <si>
    <t>wantedshop</t>
  </si>
  <si>
    <t>hause одежда</t>
  </si>
  <si>
    <t>фетр для шитья</t>
  </si>
  <si>
    <t>karcher пистолет</t>
  </si>
  <si>
    <t>майка кроп топ</t>
  </si>
  <si>
    <t>варежки для малыша</t>
  </si>
  <si>
    <t xml:space="preserve">велосипедки женские высокая талия в рубчик </t>
  </si>
  <si>
    <t>из чугуна</t>
  </si>
  <si>
    <t>фёрби бум</t>
  </si>
  <si>
    <t>глиняные для запекания</t>
  </si>
  <si>
    <t>новогодний подарочный набор</t>
  </si>
  <si>
    <t>постельное белье как в отеле</t>
  </si>
  <si>
    <t>гамак для грызуна</t>
  </si>
  <si>
    <t>аквагрим неоновый</t>
  </si>
  <si>
    <t>олимпийка nike мужская</t>
  </si>
  <si>
    <t>длинная юбка в клетку</t>
  </si>
  <si>
    <t xml:space="preserve">слипоны для мальчиков </t>
  </si>
  <si>
    <t>beezee toys</t>
  </si>
  <si>
    <t>mp 654</t>
  </si>
  <si>
    <t>пачита</t>
  </si>
  <si>
    <t>копилка на замке</t>
  </si>
  <si>
    <t>вешалка черная</t>
  </si>
  <si>
    <t>краска для волос лакме</t>
  </si>
  <si>
    <t>деревянные продукты</t>
  </si>
  <si>
    <t>краска по металлу золото</t>
  </si>
  <si>
    <t>топ lovetex.store</t>
  </si>
  <si>
    <t xml:space="preserve">calvin klein кроссовки </t>
  </si>
  <si>
    <t>хлопковая кофта</t>
  </si>
  <si>
    <t>чехол для телефона xiaomi redmi note 9 pro</t>
  </si>
  <si>
    <t>нож для бровей</t>
  </si>
  <si>
    <t>эстражель</t>
  </si>
  <si>
    <t>наклейки на гриф гитары</t>
  </si>
  <si>
    <t>егэ по английскому языку</t>
  </si>
  <si>
    <t xml:space="preserve">электронная зубная щетка </t>
  </si>
  <si>
    <t>крышка эмалированная</t>
  </si>
  <si>
    <t>леггинсы велюровые</t>
  </si>
  <si>
    <t>листья карри</t>
  </si>
  <si>
    <t>reebok royal женские</t>
  </si>
  <si>
    <t>пижама женская с брюками хлопок 48</t>
  </si>
  <si>
    <t>шторка для душевой кабины</t>
  </si>
  <si>
    <t>китай книги</t>
  </si>
  <si>
    <t>kia ceed ed</t>
  </si>
  <si>
    <t>игрушка дэдпул</t>
  </si>
  <si>
    <t>защитное стекло хонор 30</t>
  </si>
  <si>
    <t>кокосовое желе</t>
  </si>
  <si>
    <t>пальчиковые краски для ванной</t>
  </si>
  <si>
    <t>платье женское с карманами</t>
  </si>
  <si>
    <t>67519637</t>
  </si>
  <si>
    <t>пижама женская сорочка</t>
  </si>
  <si>
    <t xml:space="preserve">автомобильный шампунь </t>
  </si>
  <si>
    <t>костюм ремингтон</t>
  </si>
  <si>
    <t>одеяло 220</t>
  </si>
  <si>
    <t>рюкзак женский daniele patrici</t>
  </si>
  <si>
    <t>мольберь</t>
  </si>
  <si>
    <t>подкова подвеска</t>
  </si>
  <si>
    <t>жилетка из овечьей шерсти</t>
  </si>
  <si>
    <t>большая переноска для собак</t>
  </si>
  <si>
    <t>лестница садовая</t>
  </si>
  <si>
    <t>набор для снятия обшивки</t>
  </si>
  <si>
    <t>запчасти на бензокосу</t>
  </si>
  <si>
    <t>кнопка на шуруповерт</t>
  </si>
  <si>
    <t>14779739</t>
  </si>
  <si>
    <t>корпус на айфон 6</t>
  </si>
  <si>
    <t>samsung s20 стекло</t>
  </si>
  <si>
    <t>трикотаж киргизия</t>
  </si>
  <si>
    <t>румяна бронзер в шариках</t>
  </si>
  <si>
    <t>o’live</t>
  </si>
  <si>
    <t xml:space="preserve">красим красиво </t>
  </si>
  <si>
    <t>канекалон для волос русый</t>
  </si>
  <si>
    <t>офис костюм</t>
  </si>
  <si>
    <t>юбка из тюля</t>
  </si>
  <si>
    <t>орсатен</t>
  </si>
  <si>
    <t>готовые кухни</t>
  </si>
  <si>
    <t>3455748</t>
  </si>
  <si>
    <t>фамильяры</t>
  </si>
  <si>
    <t>arsushka</t>
  </si>
  <si>
    <t>костюм для шпица</t>
  </si>
  <si>
    <t>простынь на диван</t>
  </si>
  <si>
    <t>сапоги с увеличенным голенищем</t>
  </si>
  <si>
    <t>бизорюк масло ши</t>
  </si>
  <si>
    <t>haikyu</t>
  </si>
  <si>
    <t xml:space="preserve">воскресенье </t>
  </si>
  <si>
    <t>сиропы для кофе набор</t>
  </si>
  <si>
    <t>рубашка женская на резинке</t>
  </si>
  <si>
    <t xml:space="preserve">клач женский </t>
  </si>
  <si>
    <t>дорожная сумка луи витон</t>
  </si>
  <si>
    <t xml:space="preserve">stellary пудра </t>
  </si>
  <si>
    <t>гель лаки луи филипп</t>
  </si>
  <si>
    <t>v200w</t>
  </si>
  <si>
    <t xml:space="preserve">для шнурков </t>
  </si>
  <si>
    <t>женские зимние пуховики</t>
  </si>
  <si>
    <t>сланцы мужские calvin klein</t>
  </si>
  <si>
    <t>часы умные мужские</t>
  </si>
  <si>
    <t>тортница чехия</t>
  </si>
  <si>
    <t>кеды на тракторной подошве</t>
  </si>
  <si>
    <t>замок цепь</t>
  </si>
  <si>
    <t>боди кожаное</t>
  </si>
  <si>
    <t xml:space="preserve">автомобильный усилитель </t>
  </si>
  <si>
    <t>5955652</t>
  </si>
  <si>
    <t>електромобиль</t>
  </si>
  <si>
    <t>тычковой нож</t>
  </si>
  <si>
    <t>полезный подарок</t>
  </si>
  <si>
    <t>ботичелли</t>
  </si>
  <si>
    <t xml:space="preserve">сменные файлы для пилки </t>
  </si>
  <si>
    <t>redmagic</t>
  </si>
  <si>
    <t>шпильки с камнями</t>
  </si>
  <si>
    <t xml:space="preserve">бакалея </t>
  </si>
  <si>
    <t>чай ассорти в пакетиках</t>
  </si>
  <si>
    <t xml:space="preserve">пряда </t>
  </si>
  <si>
    <t>постельное белье волки</t>
  </si>
  <si>
    <t>диатомин</t>
  </si>
  <si>
    <t>селестия пони</t>
  </si>
  <si>
    <t>набор чайный фарфор</t>
  </si>
  <si>
    <t>серьги из розового кварца</t>
  </si>
  <si>
    <t>чехол на реалми с 15</t>
  </si>
  <si>
    <t>42745036</t>
  </si>
  <si>
    <t>брюки stenser</t>
  </si>
  <si>
    <t>открытки санкт-петербург</t>
  </si>
  <si>
    <t>пижама mango</t>
  </si>
  <si>
    <t>жалюзи темные</t>
  </si>
  <si>
    <t>бактерии для канализации</t>
  </si>
  <si>
    <t>вкладыш для резиновых сапог</t>
  </si>
  <si>
    <t>доя пляжа</t>
  </si>
  <si>
    <t>jbl 120 tws</t>
  </si>
  <si>
    <t>40776772</t>
  </si>
  <si>
    <t>подарок на 5 лет девочке</t>
  </si>
  <si>
    <t>часы настенные офисные</t>
  </si>
  <si>
    <t>сумка на пояс подростковая</t>
  </si>
  <si>
    <t>большие игральные карты</t>
  </si>
  <si>
    <t>настоящие мемуары гейши</t>
  </si>
  <si>
    <t>кошелек мужской тканевый</t>
  </si>
  <si>
    <t>бороды</t>
  </si>
  <si>
    <t>паук игрушка мягкая</t>
  </si>
  <si>
    <t>curtis набор</t>
  </si>
  <si>
    <t>обезбол</t>
  </si>
  <si>
    <t>сборщик ягод</t>
  </si>
  <si>
    <t>альба гель для стирки</t>
  </si>
  <si>
    <t>лапша для кукси</t>
  </si>
  <si>
    <t xml:space="preserve">напас </t>
  </si>
  <si>
    <t>holy land a-nox</t>
  </si>
  <si>
    <t>пляжные рубашки мужские</t>
  </si>
  <si>
    <t>папка канцелярская на молнии а4</t>
  </si>
  <si>
    <t>атермальная тонировка авто</t>
  </si>
  <si>
    <t>полотенца для бассейна</t>
  </si>
  <si>
    <t>huggies / трусики для мальчиков 5</t>
  </si>
  <si>
    <t>эмбиер</t>
  </si>
  <si>
    <t>дом природы скраб</t>
  </si>
  <si>
    <t>18812568</t>
  </si>
  <si>
    <t>млп</t>
  </si>
  <si>
    <t>tefal чайник для плиты</t>
  </si>
  <si>
    <t>варка яиц</t>
  </si>
  <si>
    <t>жидкость для электроных сигарет</t>
  </si>
  <si>
    <t xml:space="preserve">чекер из бисера </t>
  </si>
  <si>
    <t>шестое чувство книга</t>
  </si>
  <si>
    <t>летний сарафан женский хлопок</t>
  </si>
  <si>
    <t>bielenda скраб</t>
  </si>
  <si>
    <t xml:space="preserve">чехлы ваз </t>
  </si>
  <si>
    <t>эхолот дипер</t>
  </si>
  <si>
    <t>стен смит</t>
  </si>
  <si>
    <t>бальзам для волос твердый</t>
  </si>
  <si>
    <t>децкие игрушки</t>
  </si>
  <si>
    <t>кольца для пирсинга носа</t>
  </si>
  <si>
    <t>78264707</t>
  </si>
  <si>
    <t>светящееся дерево</t>
  </si>
  <si>
    <t>naturalis compliment</t>
  </si>
  <si>
    <t>лосины женские плотные</t>
  </si>
  <si>
    <t>гармин 245</t>
  </si>
  <si>
    <t>кактус музыкальный</t>
  </si>
  <si>
    <t>пудра натуральная</t>
  </si>
  <si>
    <t>костюм 90</t>
  </si>
  <si>
    <t xml:space="preserve">футер 2 нитка </t>
  </si>
  <si>
    <t>термометр для барбекю кулинарный</t>
  </si>
  <si>
    <t>eat me balm</t>
  </si>
  <si>
    <t>детские непромокаемые штаны</t>
  </si>
  <si>
    <t>nissan x-trail t30</t>
  </si>
  <si>
    <t>кардиган зелёный</t>
  </si>
  <si>
    <t>vitofotti</t>
  </si>
  <si>
    <t>автовизтка</t>
  </si>
  <si>
    <t>32870747</t>
  </si>
  <si>
    <t>вола</t>
  </si>
  <si>
    <t>краситель пищевой для торта</t>
  </si>
  <si>
    <t>туфли женские братс</t>
  </si>
  <si>
    <t>поднос деревянный большой</t>
  </si>
  <si>
    <t>кровать кресло</t>
  </si>
  <si>
    <t>набор для шаров</t>
  </si>
  <si>
    <t>42161638</t>
  </si>
  <si>
    <t>серьги медведь</t>
  </si>
  <si>
    <t>миска для конфет</t>
  </si>
  <si>
    <t>защёлка на дверь</t>
  </si>
  <si>
    <t xml:space="preserve">лук севок для посадки </t>
  </si>
  <si>
    <t xml:space="preserve">оружие из standoff 2 </t>
  </si>
  <si>
    <t xml:space="preserve">женские бейсболки </t>
  </si>
  <si>
    <t>amarige</t>
  </si>
  <si>
    <t>груша пюре</t>
  </si>
  <si>
    <t xml:space="preserve">сумка levis </t>
  </si>
  <si>
    <t>моти манго</t>
  </si>
  <si>
    <t>ключ баллонный телескопический</t>
  </si>
  <si>
    <t>кольца из серебра набор</t>
  </si>
  <si>
    <t xml:space="preserve">кеды dc shoes мужские </t>
  </si>
  <si>
    <t>шарик 5 лет</t>
  </si>
  <si>
    <t>скейтборд двухколесный</t>
  </si>
  <si>
    <t>domix обезжириватель</t>
  </si>
  <si>
    <t>srm</t>
  </si>
  <si>
    <t>все для душа</t>
  </si>
  <si>
    <t>средство от комаров на улице</t>
  </si>
  <si>
    <t>костюм герои в масках</t>
  </si>
  <si>
    <t xml:space="preserve">костюм летний шорты </t>
  </si>
  <si>
    <t>платье майка с разрезом</t>
  </si>
  <si>
    <t>запчасти для автомойки</t>
  </si>
  <si>
    <t>gloria jeans платье для женщин</t>
  </si>
  <si>
    <t>цветные магниты</t>
  </si>
  <si>
    <t>21370809</t>
  </si>
  <si>
    <t>пипетки для жидкости</t>
  </si>
  <si>
    <t>ковры пушистые</t>
  </si>
  <si>
    <t>silampos</t>
  </si>
  <si>
    <t>4629904</t>
  </si>
  <si>
    <t>пепильница</t>
  </si>
  <si>
    <t>64927601</t>
  </si>
  <si>
    <t>коробочка металлическая</t>
  </si>
  <si>
    <t>подвесной стул</t>
  </si>
  <si>
    <t>tech team shreder</t>
  </si>
  <si>
    <t>рюкзак для ноутбука 14 женский</t>
  </si>
  <si>
    <t>linarina</t>
  </si>
  <si>
    <t>маленький мук гауф</t>
  </si>
  <si>
    <t>кофе расстворимый</t>
  </si>
  <si>
    <t>33752375</t>
  </si>
  <si>
    <t>тонировка веста</t>
  </si>
  <si>
    <t>каши жидкие детские</t>
  </si>
  <si>
    <t>егэ 2022 русский</t>
  </si>
  <si>
    <t>бутылка под шампунь</t>
  </si>
  <si>
    <t>энчанчималс набор</t>
  </si>
  <si>
    <t>hello kitty стикеры</t>
  </si>
  <si>
    <t>цепочки на ноги</t>
  </si>
  <si>
    <t>юбка зеленая женская</t>
  </si>
  <si>
    <t>сандали для мальчика 31</t>
  </si>
  <si>
    <t>выбиратор</t>
  </si>
  <si>
    <t>4.3 дюймов</t>
  </si>
  <si>
    <t>81460524</t>
  </si>
  <si>
    <t>звезда давида подвеска</t>
  </si>
  <si>
    <t>чашки люминарк</t>
  </si>
  <si>
    <t>приправ набор</t>
  </si>
  <si>
    <t>велосипед детский 6 лет</t>
  </si>
  <si>
    <t>штаны женские пума</t>
  </si>
  <si>
    <t>мягкие игрушки корги</t>
  </si>
  <si>
    <t>selenga hd950d</t>
  </si>
  <si>
    <t>развитие мозга</t>
  </si>
  <si>
    <t>sanal</t>
  </si>
  <si>
    <t>помада для губ яркая</t>
  </si>
  <si>
    <t xml:space="preserve">одежда для подростков мальчиков </t>
  </si>
  <si>
    <t>29172705</t>
  </si>
  <si>
    <t>крем для обуви серебристый</t>
  </si>
  <si>
    <t>16966976</t>
  </si>
  <si>
    <t>кристалл мечты бронза</t>
  </si>
  <si>
    <t>топ  без лямок</t>
  </si>
  <si>
    <t>сумки из мешковины</t>
  </si>
  <si>
    <t>крем для лица кокос</t>
  </si>
  <si>
    <t>сабзиро</t>
  </si>
  <si>
    <t>zoma</t>
  </si>
  <si>
    <t>обувь для новорожденных весна</t>
  </si>
  <si>
    <t>мультимедийный плеер</t>
  </si>
  <si>
    <t xml:space="preserve">фартук для парикмахера </t>
  </si>
  <si>
    <t>мини хаус</t>
  </si>
  <si>
    <t>бруск</t>
  </si>
  <si>
    <t>сексуальный фартук</t>
  </si>
  <si>
    <t>моменто мори</t>
  </si>
  <si>
    <t>шторка для ванны с котом</t>
  </si>
  <si>
    <t>кольцо дота 2</t>
  </si>
  <si>
    <t>подставка для ценника</t>
  </si>
  <si>
    <t>reima зимний комплект</t>
  </si>
  <si>
    <t>колготы конте</t>
  </si>
  <si>
    <t>журнал lego ninjago</t>
  </si>
  <si>
    <t>58979614</t>
  </si>
  <si>
    <t>смеситель для душевой</t>
  </si>
  <si>
    <t>хечималс</t>
  </si>
  <si>
    <t>жёлтый зонт</t>
  </si>
  <si>
    <t>78089540</t>
  </si>
  <si>
    <t>edera</t>
  </si>
  <si>
    <t>партерный мухомор</t>
  </si>
  <si>
    <t xml:space="preserve">руки вверх </t>
  </si>
  <si>
    <t>сепаратор для телефона</t>
  </si>
  <si>
    <t>упаковочные бумажные пакеты</t>
  </si>
  <si>
    <t>брошь из золота</t>
  </si>
  <si>
    <t>tropiclean для кошек</t>
  </si>
  <si>
    <t>альбом для беременных</t>
  </si>
  <si>
    <t>70906062</t>
  </si>
  <si>
    <t>декоративные камни из пластика</t>
  </si>
  <si>
    <t>трусы хлопок бесшовные</t>
  </si>
  <si>
    <t>cicito kids</t>
  </si>
  <si>
    <t>виниловые полы</t>
  </si>
  <si>
    <t>стикеры наклейки аниме</t>
  </si>
  <si>
    <t>дефлятор</t>
  </si>
  <si>
    <t>набор экосредств synergetic</t>
  </si>
  <si>
    <t>стилус на айпад</t>
  </si>
  <si>
    <t>полесье инструменты</t>
  </si>
  <si>
    <t>чехол для мкпп</t>
  </si>
  <si>
    <t xml:space="preserve">твое штаны мужские </t>
  </si>
  <si>
    <t>соски на бутылки</t>
  </si>
  <si>
    <t>фирдаус</t>
  </si>
  <si>
    <t>ordinari</t>
  </si>
  <si>
    <t>говядина фрутоняня</t>
  </si>
  <si>
    <t>мел глина</t>
  </si>
  <si>
    <t>трусики pampers 3</t>
  </si>
  <si>
    <t>гели zina</t>
  </si>
  <si>
    <t>samsung galaxy note 10 plus чехол</t>
  </si>
  <si>
    <t>australian gold лосьон</t>
  </si>
  <si>
    <t xml:space="preserve">корень одуванчика </t>
  </si>
  <si>
    <t>спрей от комаров siberina</t>
  </si>
  <si>
    <t xml:space="preserve">повтье </t>
  </si>
  <si>
    <t>кудрявых волос</t>
  </si>
  <si>
    <t>книга для записей а4</t>
  </si>
  <si>
    <t xml:space="preserve">самоклеющиеся </t>
  </si>
  <si>
    <t>бифри брюки женские</t>
  </si>
  <si>
    <t>прокладки  bella</t>
  </si>
  <si>
    <t>постельное белье с хаги ваги</t>
  </si>
  <si>
    <t>полка для кухни в шкаф</t>
  </si>
  <si>
    <t>71804707</t>
  </si>
  <si>
    <t>гирлянда шаров</t>
  </si>
  <si>
    <t>kari аксессуары</t>
  </si>
  <si>
    <t>пыльная роза платье</t>
  </si>
  <si>
    <t>игра падающая башня</t>
  </si>
  <si>
    <t>ремешок ми 4</t>
  </si>
  <si>
    <t>шарики для вагины</t>
  </si>
  <si>
    <t>h4 галоген</t>
  </si>
  <si>
    <t xml:space="preserve">чай подарочный набор </t>
  </si>
  <si>
    <t>шоколад риоба</t>
  </si>
  <si>
    <t>revolut/</t>
  </si>
  <si>
    <t>липовый сбор</t>
  </si>
  <si>
    <t>гидрогелевая пленка на самсунг а51</t>
  </si>
  <si>
    <t>детская жилетка на мальчика</t>
  </si>
  <si>
    <t>шары на день рождения парню</t>
  </si>
  <si>
    <t>жилет утепленный мужской без капюшона</t>
  </si>
  <si>
    <t>длиноногая мама</t>
  </si>
  <si>
    <t>погон</t>
  </si>
  <si>
    <t xml:space="preserve">чихол для телефона </t>
  </si>
  <si>
    <t>катриз</t>
  </si>
  <si>
    <t>отруби овсяные ого</t>
  </si>
  <si>
    <t>футболка глория джинс для девочек</t>
  </si>
  <si>
    <t>мяч для художественной гимнастики 19 см</t>
  </si>
  <si>
    <t>обезбол для тату</t>
  </si>
  <si>
    <t>авессалом подводный</t>
  </si>
  <si>
    <t>зимнее пальто для мальчика</t>
  </si>
  <si>
    <t>молд бусины</t>
  </si>
  <si>
    <t>подгузники хаггис элит софт 4</t>
  </si>
  <si>
    <t>игрушка оружие</t>
  </si>
  <si>
    <t>лампа  настольная</t>
  </si>
  <si>
    <t>для мальчиков бриджи</t>
  </si>
  <si>
    <t>стекло на редко 9с</t>
  </si>
  <si>
    <t>kristall minerals румяна</t>
  </si>
  <si>
    <t>14361618</t>
  </si>
  <si>
    <t>качели для грызунов</t>
  </si>
  <si>
    <t>usb - type-c</t>
  </si>
  <si>
    <t>уютоff</t>
  </si>
  <si>
    <t>подвеска буква п</t>
  </si>
  <si>
    <t>кольфы</t>
  </si>
  <si>
    <t>леди шарм одежда</t>
  </si>
  <si>
    <t>декор в автомобиль</t>
  </si>
  <si>
    <t>умные светильники</t>
  </si>
  <si>
    <t>стикеры водостойкие</t>
  </si>
  <si>
    <t>расческа для волос с щетиной</t>
  </si>
  <si>
    <t>grinini</t>
  </si>
  <si>
    <t>футболка фэмили лук</t>
  </si>
  <si>
    <t>бабушка агафья гель для умывания</t>
  </si>
  <si>
    <t>hermes реплика</t>
  </si>
  <si>
    <t>султан де саба</t>
  </si>
  <si>
    <t>корм для кошек при мкб</t>
  </si>
  <si>
    <t>скатерть на овальный стол из гибкого стекла</t>
  </si>
  <si>
    <t>юбка джинсовая большой размер</t>
  </si>
  <si>
    <t>пакет длт</t>
  </si>
  <si>
    <t>форма лего</t>
  </si>
  <si>
    <t>60719549</t>
  </si>
  <si>
    <t>ваш стиль от натальи медведевой женский одежда</t>
  </si>
  <si>
    <t>ночные маски для лица</t>
  </si>
  <si>
    <t>29944609</t>
  </si>
  <si>
    <t>медицинский мужской костюм</t>
  </si>
  <si>
    <t>джинсовка детская на мальчика</t>
  </si>
  <si>
    <t>товары из италии</t>
  </si>
  <si>
    <t>от пятен от прыщей</t>
  </si>
  <si>
    <t>сланцы sahab</t>
  </si>
  <si>
    <t>sanstar</t>
  </si>
  <si>
    <t>телогрейка военная</t>
  </si>
  <si>
    <t>секс игрушки вибратор</t>
  </si>
  <si>
    <t>матрас надувной тонкий</t>
  </si>
  <si>
    <t xml:space="preserve">стекло на redmi 9c </t>
  </si>
  <si>
    <t>внг</t>
  </si>
  <si>
    <t>для пирогов</t>
  </si>
  <si>
    <t>браслет на huawei band</t>
  </si>
  <si>
    <t>sufix</t>
  </si>
  <si>
    <t>камера 700</t>
  </si>
  <si>
    <t>топики глория джинс</t>
  </si>
  <si>
    <t>серги серебро 925</t>
  </si>
  <si>
    <t>ksk beauty</t>
  </si>
  <si>
    <t>кроссовки женские 36</t>
  </si>
  <si>
    <t>74736107</t>
  </si>
  <si>
    <t>всоко 3 класс</t>
  </si>
  <si>
    <t>виноградный концентрат</t>
  </si>
  <si>
    <t>bereg</t>
  </si>
  <si>
    <t>чехол переливающийся жидкий с блестками</t>
  </si>
  <si>
    <t>очки сердечки детские</t>
  </si>
  <si>
    <t>футболка с принтом собаки</t>
  </si>
  <si>
    <t>браслет овен</t>
  </si>
  <si>
    <t>maped точилка</t>
  </si>
  <si>
    <t>бантик для кошки</t>
  </si>
  <si>
    <t xml:space="preserve">дневник для музыкальной школы </t>
  </si>
  <si>
    <t>гриль коптильня</t>
  </si>
  <si>
    <t>жатка купальник</t>
  </si>
  <si>
    <t>мусс капус</t>
  </si>
  <si>
    <t>бежевый жилет</t>
  </si>
  <si>
    <t>копилка закрытая</t>
  </si>
  <si>
    <t>рюкзак xiaomi mi casual daypack</t>
  </si>
  <si>
    <t>xiaomi mi note 10 pro</t>
  </si>
  <si>
    <t>мусорные мешки 120 л</t>
  </si>
  <si>
    <t>чехол на samsung galaxy a8 2018</t>
  </si>
  <si>
    <t xml:space="preserve">шапка со снудом </t>
  </si>
  <si>
    <t>для корсета</t>
  </si>
  <si>
    <t>джемпер тонкий женский</t>
  </si>
  <si>
    <t>nintendo ds консоль</t>
  </si>
  <si>
    <t xml:space="preserve">бак для вейпа </t>
  </si>
  <si>
    <t>клин для педикюра</t>
  </si>
  <si>
    <t xml:space="preserve">термобирки </t>
  </si>
  <si>
    <t>бухта провода</t>
  </si>
  <si>
    <t>куртка экокожа оверсайз</t>
  </si>
  <si>
    <t>intivito</t>
  </si>
  <si>
    <t>продано</t>
  </si>
  <si>
    <t>вещи с лягушкой</t>
  </si>
  <si>
    <t>брюки детские модис</t>
  </si>
  <si>
    <t>глиттер для лица набор</t>
  </si>
  <si>
    <t>78009381</t>
  </si>
  <si>
    <t xml:space="preserve"> для мальчика</t>
  </si>
  <si>
    <t>платье комбинация шелк</t>
  </si>
  <si>
    <t>шорты new york</t>
  </si>
  <si>
    <t xml:space="preserve">крем для рук набор </t>
  </si>
  <si>
    <t>шторы высота 280 блэкаут в гостиную портьеры</t>
  </si>
  <si>
    <t>sud pacifique</t>
  </si>
  <si>
    <t>ящики в комод</t>
  </si>
  <si>
    <t>смартфон айфон 6</t>
  </si>
  <si>
    <t>16406716</t>
  </si>
  <si>
    <t>пластиковые животные</t>
  </si>
  <si>
    <t xml:space="preserve">спортивный костбм </t>
  </si>
  <si>
    <t>полотенца zewa</t>
  </si>
  <si>
    <t>66246337</t>
  </si>
  <si>
    <t>дом для шиншиллы</t>
  </si>
  <si>
    <t>горшок для цветов ingreen</t>
  </si>
  <si>
    <t>селиконовая щётка золушка</t>
  </si>
  <si>
    <t>фильтр самопромывной</t>
  </si>
  <si>
    <t>спортивные  костюмы женские</t>
  </si>
  <si>
    <t>беговая ветровка</t>
  </si>
  <si>
    <t>летнее платье  женское</t>
  </si>
  <si>
    <t>cross обувь</t>
  </si>
  <si>
    <t>костюмы пижамы</t>
  </si>
  <si>
    <t xml:space="preserve">садовые игрушки </t>
  </si>
  <si>
    <t>женская блузка с вышивкой</t>
  </si>
  <si>
    <t>купальник женский в полоску</t>
  </si>
  <si>
    <t>лоферы кожанные</t>
  </si>
  <si>
    <t>спортивная одежда для беременных</t>
  </si>
  <si>
    <t>одноразовая посуда с крышкой</t>
  </si>
  <si>
    <t>12668093</t>
  </si>
  <si>
    <t>мультиструйный наконечник</t>
  </si>
  <si>
    <t>feather лезвия</t>
  </si>
  <si>
    <t>диджериду</t>
  </si>
  <si>
    <t>платье mousa</t>
  </si>
  <si>
    <t>брюки для мальчика лен</t>
  </si>
  <si>
    <t xml:space="preserve">amway пятновыводитель </t>
  </si>
  <si>
    <t>клатч пельмень</t>
  </si>
  <si>
    <t>надувной кит</t>
  </si>
  <si>
    <t>рейнджер</t>
  </si>
  <si>
    <t>дорожка между грядками</t>
  </si>
  <si>
    <t>велосипедные шорты мужские</t>
  </si>
  <si>
    <t>фигурки фиксиков</t>
  </si>
  <si>
    <t>майки а4</t>
  </si>
  <si>
    <t>лего поппи плейтайм</t>
  </si>
  <si>
    <t>кроссовки для мальчиков 24</t>
  </si>
  <si>
    <t>мягкая интерактивная игрушка</t>
  </si>
  <si>
    <t>магнит детский</t>
  </si>
  <si>
    <t>нарукавники человек паук</t>
  </si>
  <si>
    <t>штаны скинни</t>
  </si>
  <si>
    <t xml:space="preserve">тушь stellary </t>
  </si>
  <si>
    <t>79877088</t>
  </si>
  <si>
    <t>бафф детский</t>
  </si>
  <si>
    <t xml:space="preserve">кормушки рыболовные </t>
  </si>
  <si>
    <t>жижи без никотина</t>
  </si>
  <si>
    <t>постельное белье в клетку 2</t>
  </si>
  <si>
    <t>комиксы про марвел</t>
  </si>
  <si>
    <t>натуральный лен</t>
  </si>
  <si>
    <t>пакеты доя льда</t>
  </si>
  <si>
    <t>54778006</t>
  </si>
  <si>
    <t>кот батон 140</t>
  </si>
  <si>
    <t>смарт часы mi band 4</t>
  </si>
  <si>
    <t>жк</t>
  </si>
  <si>
    <t>розовая резинка</t>
  </si>
  <si>
    <t>стенд меню</t>
  </si>
  <si>
    <t>расен</t>
  </si>
  <si>
    <t>61426718</t>
  </si>
  <si>
    <t>крем после загара пантенол sos</t>
  </si>
  <si>
    <t>футболка оверсайз хелоу китти</t>
  </si>
  <si>
    <t>74836527</t>
  </si>
  <si>
    <t>sinergy</t>
  </si>
  <si>
    <t>зонт 9 спиц</t>
  </si>
  <si>
    <t xml:space="preserve">купить телевизор </t>
  </si>
  <si>
    <t>обманка серьга</t>
  </si>
  <si>
    <t xml:space="preserve">эво коврики в машину </t>
  </si>
  <si>
    <t>кружка с канеки</t>
  </si>
  <si>
    <t xml:space="preserve">adidas copa </t>
  </si>
  <si>
    <t>для качели ткань</t>
  </si>
  <si>
    <t>люстра на машину</t>
  </si>
  <si>
    <t>бмв м5</t>
  </si>
  <si>
    <t xml:space="preserve">пиниборт </t>
  </si>
  <si>
    <t>stairs</t>
  </si>
  <si>
    <t>комплект на выписку новорожденного девочка</t>
  </si>
  <si>
    <t xml:space="preserve">asics gel venture </t>
  </si>
  <si>
    <t>все в дом</t>
  </si>
  <si>
    <t>подготовка к 4 классу</t>
  </si>
  <si>
    <t>ванс одежда</t>
  </si>
  <si>
    <t>моющее средство для акриловых ванн</t>
  </si>
  <si>
    <t>эстель экранирование</t>
  </si>
  <si>
    <t>рубашка bawer</t>
  </si>
  <si>
    <t>монтесорри</t>
  </si>
  <si>
    <t>косметичка lv</t>
  </si>
  <si>
    <t>духи голубая леди</t>
  </si>
  <si>
    <t>лего марвл</t>
  </si>
  <si>
    <t>жилет эко кожа</t>
  </si>
  <si>
    <t>фубтолка</t>
  </si>
  <si>
    <t>я могу вырезать</t>
  </si>
  <si>
    <t>amour avon</t>
  </si>
  <si>
    <t>бейсболка мужские уборы головные</t>
  </si>
  <si>
    <t>футболка камуфлированная женская</t>
  </si>
  <si>
    <t>детский летний головной убор</t>
  </si>
  <si>
    <t>вазобрал</t>
  </si>
  <si>
    <t>пуф велюр</t>
  </si>
  <si>
    <t>чехол на пульт телевизоров</t>
  </si>
  <si>
    <t>tigi спрей для объема</t>
  </si>
  <si>
    <t>подводка воды</t>
  </si>
  <si>
    <t>ip-камера</t>
  </si>
  <si>
    <t>попи игрушка</t>
  </si>
  <si>
    <t>ottie тонер</t>
  </si>
  <si>
    <t>bosh чайник</t>
  </si>
  <si>
    <t>consiler</t>
  </si>
  <si>
    <t>защитное стекло для iphone 6</t>
  </si>
  <si>
    <t>tigi manipulator</t>
  </si>
  <si>
    <t>спортивный костюм с брюками</t>
  </si>
  <si>
    <t>футболки и топы для новорожденных</t>
  </si>
  <si>
    <t>65608822</t>
  </si>
  <si>
    <t>ботокс волос набор</t>
  </si>
  <si>
    <t>нарукавник для бега</t>
  </si>
  <si>
    <t>энциклопедии умка</t>
  </si>
  <si>
    <t xml:space="preserve">завязь </t>
  </si>
  <si>
    <t>головной убор от солнца для девочки</t>
  </si>
  <si>
    <t>защитное стекло редми 5</t>
  </si>
  <si>
    <t>2 года у власти</t>
  </si>
  <si>
    <t>секретный ключ книга</t>
  </si>
  <si>
    <t>29134881</t>
  </si>
  <si>
    <t>стим под</t>
  </si>
  <si>
    <t>подсолнухи семена</t>
  </si>
  <si>
    <t>чехол редми с11</t>
  </si>
  <si>
    <t>пилка для депиляции</t>
  </si>
  <si>
    <t>интимный гель для мужчин</t>
  </si>
  <si>
    <t>22865770</t>
  </si>
  <si>
    <t>мужская серебряная печатка</t>
  </si>
  <si>
    <t>футболка artie</t>
  </si>
  <si>
    <t>эссенция кондитерская</t>
  </si>
  <si>
    <t>женский костюм легкий</t>
  </si>
  <si>
    <t>посуда тапервер акваконтроль</t>
  </si>
  <si>
    <t>застежки для купальника</t>
  </si>
  <si>
    <t>блестящий топ женский</t>
  </si>
  <si>
    <t>malemi</t>
  </si>
  <si>
    <t>бронижелет сумка</t>
  </si>
  <si>
    <t>strapon</t>
  </si>
  <si>
    <t>форма для льда 18+</t>
  </si>
  <si>
    <t>пробковая панель</t>
  </si>
  <si>
    <t>брюки спортивные с принтом</t>
  </si>
  <si>
    <t>almera</t>
  </si>
  <si>
    <t>широкий бюстгальтер</t>
  </si>
  <si>
    <t>пижама для девочек подростков</t>
  </si>
  <si>
    <t>хрусталь неман</t>
  </si>
  <si>
    <t>наклейки черепашки ниндзя</t>
  </si>
  <si>
    <t>чехол на samsung a22 прозрачный</t>
  </si>
  <si>
    <t>самозанятый</t>
  </si>
  <si>
    <t>24867623</t>
  </si>
  <si>
    <t>акс набор</t>
  </si>
  <si>
    <t>приготовление роллов</t>
  </si>
  <si>
    <t>очки для зрения - 5</t>
  </si>
  <si>
    <t>пазл вкладыш на деревянном основании</t>
  </si>
  <si>
    <t>пять  карманов</t>
  </si>
  <si>
    <t>мел со вкусом</t>
  </si>
  <si>
    <t>брюки карго для мальчика</t>
  </si>
  <si>
    <t>мотоблок салют</t>
  </si>
  <si>
    <t>10190341</t>
  </si>
  <si>
    <t>сборные модели из пластика танки</t>
  </si>
  <si>
    <t xml:space="preserve">тренировка ума книга </t>
  </si>
  <si>
    <t>32331340</t>
  </si>
  <si>
    <t>декорации на свадьбу</t>
  </si>
  <si>
    <t>сумка adelia</t>
  </si>
  <si>
    <t>украшения на шею из камня</t>
  </si>
  <si>
    <t>тиски для вязания мушек</t>
  </si>
  <si>
    <t>лента выпускник 2021</t>
  </si>
  <si>
    <t>песочник белый</t>
  </si>
  <si>
    <t xml:space="preserve">футболка metallica </t>
  </si>
  <si>
    <t>платье с размером на ноге</t>
  </si>
  <si>
    <t>набор мебели складной</t>
  </si>
  <si>
    <t>концентрат солода</t>
  </si>
  <si>
    <t>ветка оливы</t>
  </si>
  <si>
    <t>палетка теней catrice</t>
  </si>
  <si>
    <t>comics</t>
  </si>
  <si>
    <t>матрас 140*190</t>
  </si>
  <si>
    <t>спортивный костюм мужской adidas найк рибок</t>
  </si>
  <si>
    <t>persil premium порошок</t>
  </si>
  <si>
    <t>штаны 92</t>
  </si>
  <si>
    <t>миниатюрные игрушки для кукол</t>
  </si>
  <si>
    <t>значки армейские</t>
  </si>
  <si>
    <t>fruit acids</t>
  </si>
  <si>
    <t>пинпонлаб</t>
  </si>
  <si>
    <t>журналы lego</t>
  </si>
  <si>
    <t>жёлтый парик</t>
  </si>
  <si>
    <t>гамак эластичный</t>
  </si>
  <si>
    <t>avon карандаш для губ</t>
  </si>
  <si>
    <t>сланцы kari</t>
  </si>
  <si>
    <t>zarina футболка с длинным рукавом</t>
  </si>
  <si>
    <t>армани кепка</t>
  </si>
  <si>
    <t>интимный набор</t>
  </si>
  <si>
    <t>хагги вагги чёрный</t>
  </si>
  <si>
    <t>амла масло</t>
  </si>
  <si>
    <t>насос стиральной машины</t>
  </si>
  <si>
    <t>связная речь</t>
  </si>
  <si>
    <t xml:space="preserve">колготки женские белые </t>
  </si>
  <si>
    <t>биовакс товары для животных</t>
  </si>
  <si>
    <t>гамильтон</t>
  </si>
  <si>
    <t>краска джинса</t>
  </si>
  <si>
    <t>зелёный шопер</t>
  </si>
  <si>
    <t>крупа без глютена</t>
  </si>
  <si>
    <t>зажимы для объема волос</t>
  </si>
  <si>
    <t>панакур</t>
  </si>
  <si>
    <t>12852224</t>
  </si>
  <si>
    <t>samsung galaxy tab s8</t>
  </si>
  <si>
    <t>64606090</t>
  </si>
  <si>
    <t>redken one united</t>
  </si>
  <si>
    <t>горловик nike</t>
  </si>
  <si>
    <t>косметика ссср</t>
  </si>
  <si>
    <t xml:space="preserve">щипцы для завивки ресниц </t>
  </si>
  <si>
    <t>ростомер жираф</t>
  </si>
  <si>
    <t>рыбаловный рюкзак</t>
  </si>
  <si>
    <t>прописи для 5 лет</t>
  </si>
  <si>
    <t xml:space="preserve">иваdress </t>
  </si>
  <si>
    <t>динамометрический ключ 1/4</t>
  </si>
  <si>
    <t>чехол для самсунг м 31</t>
  </si>
  <si>
    <t>робо рука</t>
  </si>
  <si>
    <t>юбка женская большого размера</t>
  </si>
  <si>
    <t>отрава для колорадского жука</t>
  </si>
  <si>
    <t>джинсы бананы для девочек</t>
  </si>
  <si>
    <t>ночник волк</t>
  </si>
  <si>
    <t>пущч</t>
  </si>
  <si>
    <t xml:space="preserve">аукс на айфон </t>
  </si>
  <si>
    <t>k20tt</t>
  </si>
  <si>
    <t>тент bestway</t>
  </si>
  <si>
    <t>интимедиа</t>
  </si>
  <si>
    <t>роллтон приправа</t>
  </si>
  <si>
    <t>игрушки для басейна</t>
  </si>
  <si>
    <t>юбка fadjo</t>
  </si>
  <si>
    <t>робот-пылесос midea</t>
  </si>
  <si>
    <t>бита харли</t>
  </si>
  <si>
    <t xml:space="preserve">слайм прозрачный </t>
  </si>
  <si>
    <t>74978574</t>
  </si>
  <si>
    <t>m21 samsung чехол</t>
  </si>
  <si>
    <t>карнитин порошок</t>
  </si>
  <si>
    <t>массажер car&amp;home</t>
  </si>
  <si>
    <t xml:space="preserve">беспроводные наушники lenovo </t>
  </si>
  <si>
    <t>джинсы прямые с высокой посадкой</t>
  </si>
  <si>
    <t>простыня натяжная детская</t>
  </si>
  <si>
    <t xml:space="preserve">шарики детские </t>
  </si>
  <si>
    <t>лего марвел человек паук</t>
  </si>
  <si>
    <t>5 класс чтение</t>
  </si>
  <si>
    <t>стекло на honor 20s</t>
  </si>
  <si>
    <t>кепка синяя точка</t>
  </si>
  <si>
    <t>зарядка для айфона 7</t>
  </si>
  <si>
    <t>зарядка для airpods pro</t>
  </si>
  <si>
    <t>леново ideapad</t>
  </si>
  <si>
    <t>спрей для вооос</t>
  </si>
  <si>
    <t>одежда для сплава</t>
  </si>
  <si>
    <t>78508836</t>
  </si>
  <si>
    <t>fantastea</t>
  </si>
  <si>
    <t>ломонд</t>
  </si>
  <si>
    <t>футболка с симсонами</t>
  </si>
  <si>
    <t>чехол для pocketbook 740</t>
  </si>
  <si>
    <t xml:space="preserve">трико спортивные </t>
  </si>
  <si>
    <t>z флаг</t>
  </si>
  <si>
    <t>my hair</t>
  </si>
  <si>
    <t>addi novel</t>
  </si>
  <si>
    <t>экко женская обувь</t>
  </si>
  <si>
    <t>молотый перец</t>
  </si>
  <si>
    <t>71870715</t>
  </si>
  <si>
    <t xml:space="preserve">зубная щетка рокс </t>
  </si>
  <si>
    <t xml:space="preserve">презервативы. </t>
  </si>
  <si>
    <t>клечатые рубашки</t>
  </si>
  <si>
    <t>75422045</t>
  </si>
  <si>
    <t>фреза с зелёной насечкой</t>
  </si>
  <si>
    <t>шорты короткие для мальчиков</t>
  </si>
  <si>
    <t>дрожжи для хлеба</t>
  </si>
  <si>
    <t>серебряное кольцо без камней</t>
  </si>
  <si>
    <t>чистящие средство кратер</t>
  </si>
  <si>
    <t>шорты  на мальчика</t>
  </si>
  <si>
    <t xml:space="preserve">детская гуашь </t>
  </si>
  <si>
    <t>samsung a22s телефон</t>
  </si>
  <si>
    <t>попрыгунчик 100 шт</t>
  </si>
  <si>
    <t>геншин наклейки на ногти</t>
  </si>
  <si>
    <t>пара чайная</t>
  </si>
  <si>
    <t>крафтовые пакеты с ручками</t>
  </si>
  <si>
    <t xml:space="preserve">женские туфли на платформе </t>
  </si>
  <si>
    <t>спирулина топ</t>
  </si>
  <si>
    <t>для офисного кресла</t>
  </si>
  <si>
    <t>черпак в лодку</t>
  </si>
  <si>
    <t>витамин в3 ниацин</t>
  </si>
  <si>
    <t>22118560</t>
  </si>
  <si>
    <t>картины в гостиную</t>
  </si>
  <si>
    <t>алое холика</t>
  </si>
  <si>
    <t>вся лавринович</t>
  </si>
  <si>
    <t>трава для похудения</t>
  </si>
  <si>
    <t>хайдаров константин тагирович</t>
  </si>
  <si>
    <t>28916366</t>
  </si>
  <si>
    <t>кожаная обложка</t>
  </si>
  <si>
    <t xml:space="preserve">пемза для пяток </t>
  </si>
  <si>
    <t>полиамидная нить</t>
  </si>
  <si>
    <t>сваи черного цвета</t>
  </si>
  <si>
    <t>белые джинсы стрейч</t>
  </si>
  <si>
    <t>муслиновая одежда для мальчиков</t>
  </si>
  <si>
    <t>сталкер одежда</t>
  </si>
  <si>
    <t>27998826</t>
  </si>
  <si>
    <t>горячее обертывание для волос</t>
  </si>
  <si>
    <t xml:space="preserve">сережа </t>
  </si>
  <si>
    <t>librederm rose de rose</t>
  </si>
  <si>
    <t>bekker набор</t>
  </si>
  <si>
    <t>шейкер маленький</t>
  </si>
  <si>
    <t>шлёпки на девочку</t>
  </si>
  <si>
    <t>амвей зум</t>
  </si>
  <si>
    <t>диспенсер для ватных палочек</t>
  </si>
  <si>
    <t>ma.beauty</t>
  </si>
  <si>
    <t>capri</t>
  </si>
  <si>
    <t>носки для новорожденных белые</t>
  </si>
  <si>
    <t>сандали 36</t>
  </si>
  <si>
    <t>ежедневник настольный</t>
  </si>
  <si>
    <t>омега 3-6-9 витамины</t>
  </si>
  <si>
    <t>ранец детский</t>
  </si>
  <si>
    <t>bombbar keto</t>
  </si>
  <si>
    <t>блюдо узбекское</t>
  </si>
  <si>
    <t>ковер для зала</t>
  </si>
  <si>
    <t>водный раствор прополиса</t>
  </si>
  <si>
    <t>спортивный костюм женский шорты топом</t>
  </si>
  <si>
    <t>лосьон с молочной кислотой</t>
  </si>
  <si>
    <t>облако шарик</t>
  </si>
  <si>
    <t>дацан</t>
  </si>
  <si>
    <t xml:space="preserve">набор для праздника день рождения </t>
  </si>
  <si>
    <t>очки в машину</t>
  </si>
  <si>
    <t>ветровка фуксия</t>
  </si>
  <si>
    <t>костюм для новорождённого</t>
  </si>
  <si>
    <t>игла с широким ушком</t>
  </si>
  <si>
    <t>шарф арафатка</t>
  </si>
  <si>
    <t>носки мужские с мягкой резинкой</t>
  </si>
  <si>
    <t>жалюзи на окна рулонные 120</t>
  </si>
  <si>
    <t>fervente</t>
  </si>
  <si>
    <t>шашлычные наборы</t>
  </si>
  <si>
    <t>ляпик</t>
  </si>
  <si>
    <t>котико гель для стирки</t>
  </si>
  <si>
    <t>75636037</t>
  </si>
  <si>
    <t>glade освежитель воздуха сменный блок</t>
  </si>
  <si>
    <t>маркеры на водной основе с губкой</t>
  </si>
  <si>
    <t>оракул мадам ленорман</t>
  </si>
  <si>
    <t>наволочки хлопок</t>
  </si>
  <si>
    <t>духи и туалетная вода</t>
  </si>
  <si>
    <t>xiaomi pro</t>
  </si>
  <si>
    <t>брюки больших размеров мужские</t>
  </si>
  <si>
    <t>украшение из бусин</t>
  </si>
  <si>
    <t>гибкая подошва</t>
  </si>
  <si>
    <t>кухонные разделочные доски</t>
  </si>
  <si>
    <t>love republick</t>
  </si>
  <si>
    <t>семена канопли</t>
  </si>
  <si>
    <t xml:space="preserve">брюки клетчатые мужские </t>
  </si>
  <si>
    <t>форма для отливки</t>
  </si>
  <si>
    <t>молодежные костюмы</t>
  </si>
  <si>
    <t xml:space="preserve">гарни лосьон </t>
  </si>
  <si>
    <t>свеча очаг</t>
  </si>
  <si>
    <t>nana sport</t>
  </si>
  <si>
    <t xml:space="preserve">льняная ткань </t>
  </si>
  <si>
    <t>книга сергей обложко</t>
  </si>
  <si>
    <t xml:space="preserve">78 дверей </t>
  </si>
  <si>
    <t>амонг ас игра</t>
  </si>
  <si>
    <t>s&amp;m обувь</t>
  </si>
  <si>
    <t>платье мусульманское белое</t>
  </si>
  <si>
    <t>платье комбинация приталенное</t>
  </si>
  <si>
    <t>кепка lonsdale</t>
  </si>
  <si>
    <t>штаны карго с карманами женские</t>
  </si>
  <si>
    <t xml:space="preserve">насадка на щетку oral b </t>
  </si>
  <si>
    <t xml:space="preserve">eni </t>
  </si>
  <si>
    <t>компот сухофрукты</t>
  </si>
  <si>
    <t>крем для кошек</t>
  </si>
  <si>
    <t>корейский косметика</t>
  </si>
  <si>
    <t>блендер для смузи kitfort</t>
  </si>
  <si>
    <t xml:space="preserve">чехол для прав </t>
  </si>
  <si>
    <t>шоколад приморский</t>
  </si>
  <si>
    <t>шапочка для мелирования волос</t>
  </si>
  <si>
    <t xml:space="preserve">бордюр для ванной </t>
  </si>
  <si>
    <t>70462122</t>
  </si>
  <si>
    <t>кроссовки женские new balance обувь</t>
  </si>
  <si>
    <t>шапочка на младенца</t>
  </si>
  <si>
    <t>бралетт топ</t>
  </si>
  <si>
    <t>бельевой ящик</t>
  </si>
  <si>
    <t>dutybox для посуды</t>
  </si>
  <si>
    <t>скинд 8</t>
  </si>
  <si>
    <t>vera shu</t>
  </si>
  <si>
    <t>цепь для люстры</t>
  </si>
  <si>
    <t>комплект с шортами детский</t>
  </si>
  <si>
    <t>егэ история артасов</t>
  </si>
  <si>
    <t>felce azzurro</t>
  </si>
  <si>
    <t>маленькие салфетки влажные</t>
  </si>
  <si>
    <t>быстрая зарядка для iphone apple</t>
  </si>
  <si>
    <t>футболка оверсаиз</t>
  </si>
  <si>
    <t xml:space="preserve">мыло своими руками </t>
  </si>
  <si>
    <t>sweet box щенячий патруль</t>
  </si>
  <si>
    <t>бандана штаны</t>
  </si>
  <si>
    <t>brave</t>
  </si>
  <si>
    <t xml:space="preserve">ядра конопли </t>
  </si>
  <si>
    <t>redmi 9a защитное стекло</t>
  </si>
  <si>
    <t>автотовары ваз</t>
  </si>
  <si>
    <t>terrisa</t>
  </si>
  <si>
    <t>романова мейкап</t>
  </si>
  <si>
    <t>фалосс</t>
  </si>
  <si>
    <t>кольцо позолото</t>
  </si>
  <si>
    <t>розетка usb-c</t>
  </si>
  <si>
    <t>супер марио наборы</t>
  </si>
  <si>
    <t>зарядка для iphone оригинал</t>
  </si>
  <si>
    <t>xiaomi mijia robot vacuum mop</t>
  </si>
  <si>
    <t>70054902</t>
  </si>
  <si>
    <t>lalafanfan игрушки девочки</t>
  </si>
  <si>
    <t>27992417</t>
  </si>
  <si>
    <t>13010744</t>
  </si>
  <si>
    <t>сумка ьагет</t>
  </si>
  <si>
    <t>игрушка собака мопс</t>
  </si>
  <si>
    <t>xiaomi 4a</t>
  </si>
  <si>
    <t>шорты женские.</t>
  </si>
  <si>
    <t>поясная сумка север</t>
  </si>
  <si>
    <t>viva телефон</t>
  </si>
  <si>
    <t>металлическая шкатулка</t>
  </si>
  <si>
    <t>под орехи</t>
  </si>
  <si>
    <t>саквояж для косметики</t>
  </si>
  <si>
    <t xml:space="preserve">шампунь для автомобиля </t>
  </si>
  <si>
    <t>альберт лиханов</t>
  </si>
  <si>
    <t>органайзер для сумки belleville accessories</t>
  </si>
  <si>
    <t>стекло для redmi 9c</t>
  </si>
  <si>
    <t>крем увлажняющий spf</t>
  </si>
  <si>
    <t>80119159</t>
  </si>
  <si>
    <t>яркий жакет</t>
  </si>
  <si>
    <t>подарочная коробка из дерева</t>
  </si>
  <si>
    <t>кухонные тряпочки</t>
  </si>
  <si>
    <t>чернослив конфеты</t>
  </si>
  <si>
    <t xml:space="preserve">вилка электрическая </t>
  </si>
  <si>
    <t>cafe mimi для волос шампунь</t>
  </si>
  <si>
    <t>гель лак баклажановый</t>
  </si>
  <si>
    <t>спортивный кочтюм</t>
  </si>
  <si>
    <t>комтюм домашний</t>
  </si>
  <si>
    <t>комикс джокер</t>
  </si>
  <si>
    <t>релуи для ногтей</t>
  </si>
  <si>
    <t>трусы с кармашком</t>
  </si>
  <si>
    <t>аркаим</t>
  </si>
  <si>
    <t>удивительная ви</t>
  </si>
  <si>
    <t xml:space="preserve">масло касторовое </t>
  </si>
  <si>
    <t>nicole diary</t>
  </si>
  <si>
    <t>аппаратная косметика</t>
  </si>
  <si>
    <t>чехол  poco f3</t>
  </si>
  <si>
    <t>uzspace 500</t>
  </si>
  <si>
    <t>скитания эманон</t>
  </si>
  <si>
    <t xml:space="preserve">пиджак фиолетовый </t>
  </si>
  <si>
    <t>для рисования набор</t>
  </si>
  <si>
    <t>мишка из роз 40 см</t>
  </si>
  <si>
    <t>78372923</t>
  </si>
  <si>
    <t>секреты аэропорта</t>
  </si>
  <si>
    <t>натура сиберика маска для лица</t>
  </si>
  <si>
    <t>набор для сыпучих продуктов банок</t>
  </si>
  <si>
    <t>помада персик</t>
  </si>
  <si>
    <t>ингалятор медицинский</t>
  </si>
  <si>
    <t>шапочки медицинские одноразовые</t>
  </si>
  <si>
    <t>лего вайна</t>
  </si>
  <si>
    <t>matrix total results color obsessed</t>
  </si>
  <si>
    <t xml:space="preserve">микрозелень семена </t>
  </si>
  <si>
    <t>хц</t>
  </si>
  <si>
    <t>крючок для удочки</t>
  </si>
  <si>
    <t>skin food weleda</t>
  </si>
  <si>
    <t xml:space="preserve">брюки манго </t>
  </si>
  <si>
    <t>rosacellin</t>
  </si>
  <si>
    <t>79027136</t>
  </si>
  <si>
    <t>маска вора</t>
  </si>
  <si>
    <t>rossi ricci</t>
  </si>
  <si>
    <t xml:space="preserve">anthelios </t>
  </si>
  <si>
    <t>27497182</t>
  </si>
  <si>
    <t>loreal color riche shine</t>
  </si>
  <si>
    <t>блестящие платья больших размеров</t>
  </si>
  <si>
    <t>железные крышки</t>
  </si>
  <si>
    <t>брелок мусульманский</t>
  </si>
  <si>
    <t>шопер тетрадь смерти</t>
  </si>
  <si>
    <t>футболки женские для фитнеса</t>
  </si>
  <si>
    <t>акварельные листы а3</t>
  </si>
  <si>
    <t>облегающая кофта женская</t>
  </si>
  <si>
    <t>губка боб квадратные штаны игрушка</t>
  </si>
  <si>
    <t>остров для черепахи</t>
  </si>
  <si>
    <t>стриппинг artero</t>
  </si>
  <si>
    <t xml:space="preserve">мияги футболка </t>
  </si>
  <si>
    <t>30320027</t>
  </si>
  <si>
    <t>акустическая система 2.0</t>
  </si>
  <si>
    <t>антикапризин</t>
  </si>
  <si>
    <t>помада персиковый цвет</t>
  </si>
  <si>
    <t>кошелек гуччи</t>
  </si>
  <si>
    <t>клетчатый пенал</t>
  </si>
  <si>
    <t>сити духи</t>
  </si>
  <si>
    <t>woodsteel мебель</t>
  </si>
  <si>
    <t>формочка для мармелада</t>
  </si>
  <si>
    <t>пена монтажная под пистолет</t>
  </si>
  <si>
    <t>обруч для волос с камнями</t>
  </si>
  <si>
    <t>твое пижама женская с шортами</t>
  </si>
  <si>
    <t>облипиха</t>
  </si>
  <si>
    <t>shine pail</t>
  </si>
  <si>
    <t xml:space="preserve">кимоно японское </t>
  </si>
  <si>
    <t xml:space="preserve">антигадин </t>
  </si>
  <si>
    <t>резинки для волос толстые</t>
  </si>
  <si>
    <t>блестки для маникюра набор</t>
  </si>
  <si>
    <t>пляжные туники женские</t>
  </si>
  <si>
    <t>синяя футболка для мальчика</t>
  </si>
  <si>
    <t>тоник для лица белорусский</t>
  </si>
  <si>
    <t>подставка для карточек</t>
  </si>
  <si>
    <t>jbl колонка музыкальная</t>
  </si>
  <si>
    <t>худи голубой</t>
  </si>
  <si>
    <t>шифоновая ткань</t>
  </si>
  <si>
    <t>clini</t>
  </si>
  <si>
    <t>повидло махеев</t>
  </si>
  <si>
    <t>absolut постельное белье</t>
  </si>
  <si>
    <t>шорты для грудничка</t>
  </si>
  <si>
    <t>чехлы на 12 про макс стразы</t>
  </si>
  <si>
    <t>аксессуары маски для сна</t>
  </si>
  <si>
    <t>жилет камуфлированный</t>
  </si>
  <si>
    <t>пушап лосины</t>
  </si>
  <si>
    <t>прикольные мягкие игрушки</t>
  </si>
  <si>
    <t>airwick масло</t>
  </si>
  <si>
    <t>зажим для струн</t>
  </si>
  <si>
    <t>сумка на пояс для девочки 12 лет</t>
  </si>
  <si>
    <t>постер jdm</t>
  </si>
  <si>
    <t>аппарат измерения давления</t>
  </si>
  <si>
    <t>ультрафиолетовая лампа для лечения</t>
  </si>
  <si>
    <t>needed company</t>
  </si>
  <si>
    <t xml:space="preserve">saint laurent </t>
  </si>
  <si>
    <t>тик так бумм</t>
  </si>
  <si>
    <t>64149787</t>
  </si>
  <si>
    <t>чехол на iphone xr kaws</t>
  </si>
  <si>
    <t>канцелярия бравл старс</t>
  </si>
  <si>
    <t>машинки для катания</t>
  </si>
  <si>
    <t xml:space="preserve">железные машинки </t>
  </si>
  <si>
    <t>снять ресницы</t>
  </si>
  <si>
    <t>нейролакс</t>
  </si>
  <si>
    <t>кулькулятор</t>
  </si>
  <si>
    <t>стекло realme 9 pro</t>
  </si>
  <si>
    <t>футболка женская мята</t>
  </si>
  <si>
    <t>накладная вагина</t>
  </si>
  <si>
    <t>желет-свитер укороченный</t>
  </si>
  <si>
    <t>jenavi серьги</t>
  </si>
  <si>
    <t>73473753</t>
  </si>
  <si>
    <t>линде книга</t>
  </si>
  <si>
    <t>шапка на малыша лето</t>
  </si>
  <si>
    <t>палитра для акварельных красок</t>
  </si>
  <si>
    <t>ааша</t>
  </si>
  <si>
    <t>35572974</t>
  </si>
  <si>
    <t>тоник для лица с витамином c</t>
  </si>
  <si>
    <t>кэт</t>
  </si>
  <si>
    <t>карта автомобильных дорог</t>
  </si>
  <si>
    <t>артопедическая обувь</t>
  </si>
  <si>
    <t>подводная лодка на пультиуправлении</t>
  </si>
  <si>
    <t>adept</t>
  </si>
  <si>
    <t>платья и сарафаны большие размеры</t>
  </si>
  <si>
    <t>как это работает</t>
  </si>
  <si>
    <t>gracstore обувь</t>
  </si>
  <si>
    <t>плед толстовка с капюшоном</t>
  </si>
  <si>
    <t>столик на улицу</t>
  </si>
  <si>
    <t>аниматроники игрушки мягкие</t>
  </si>
  <si>
    <t xml:space="preserve">бандана для новорожденных </t>
  </si>
  <si>
    <t>zipkid</t>
  </si>
  <si>
    <t>армянские</t>
  </si>
  <si>
    <t>платья и сарафаны мини</t>
  </si>
  <si>
    <t xml:space="preserve">бравл старс чехол </t>
  </si>
  <si>
    <t>клипса для подвязки растений</t>
  </si>
  <si>
    <t xml:space="preserve">вафельница для венских вафель </t>
  </si>
  <si>
    <t>mango кюлоты</t>
  </si>
  <si>
    <t>очки в виде облака</t>
  </si>
  <si>
    <t>грот в аквариум</t>
  </si>
  <si>
    <t>щетка для лыж</t>
  </si>
  <si>
    <t>мясничий паштет</t>
  </si>
  <si>
    <t>чехлы для наушников airpods</t>
  </si>
  <si>
    <t xml:space="preserve">силиконовый слюнявчик </t>
  </si>
  <si>
    <t>раковина 50</t>
  </si>
  <si>
    <t>септум набор</t>
  </si>
  <si>
    <t>калыбель</t>
  </si>
  <si>
    <t>игровая приставка sony playstation 4</t>
  </si>
  <si>
    <t>педаль детская</t>
  </si>
  <si>
    <t>earth mama</t>
  </si>
  <si>
    <t>машинеа толокар</t>
  </si>
  <si>
    <t>organic baobab</t>
  </si>
  <si>
    <t>nivea эффект хлопка</t>
  </si>
  <si>
    <t>худи на замке для девочки</t>
  </si>
  <si>
    <t>шампунь 1литр</t>
  </si>
  <si>
    <t>лифчик топик кружевной</t>
  </si>
  <si>
    <t>24735657</t>
  </si>
  <si>
    <t xml:space="preserve">блендер редмонд </t>
  </si>
  <si>
    <t>55223122</t>
  </si>
  <si>
    <t>62120757</t>
  </si>
  <si>
    <t>77032622</t>
  </si>
  <si>
    <t>сэмплер</t>
  </si>
  <si>
    <t>kim clever девочки</t>
  </si>
  <si>
    <t xml:space="preserve">сенна </t>
  </si>
  <si>
    <t>хлопковая футболка мужская</t>
  </si>
  <si>
    <t>комплект белья стринги</t>
  </si>
  <si>
    <t xml:space="preserve">все для спорта </t>
  </si>
  <si>
    <t xml:space="preserve">тони раут </t>
  </si>
  <si>
    <t>zylanica</t>
  </si>
  <si>
    <t>топпер 140</t>
  </si>
  <si>
    <t>таро таинственного мира</t>
  </si>
  <si>
    <t xml:space="preserve">сырные шарики </t>
  </si>
  <si>
    <t>ismabaiar</t>
  </si>
  <si>
    <t>горшки пластиковые</t>
  </si>
  <si>
    <t>блокнот для рисования а5</t>
  </si>
  <si>
    <t xml:space="preserve">косметичка для девочки </t>
  </si>
  <si>
    <t>города россии</t>
  </si>
  <si>
    <t>платье женское спортивное летнее</t>
  </si>
  <si>
    <t>нарукавники детские для плавания с 2</t>
  </si>
  <si>
    <t>клетчатые кюлоты</t>
  </si>
  <si>
    <t>tess siesta</t>
  </si>
  <si>
    <t>genshin impact klee</t>
  </si>
  <si>
    <t>медива косметика</t>
  </si>
  <si>
    <t>тилифоны</t>
  </si>
  <si>
    <t xml:space="preserve">головной убор для девочек </t>
  </si>
  <si>
    <t>59487263</t>
  </si>
  <si>
    <t>платье летее</t>
  </si>
  <si>
    <t>вилки столовые приборы ложки</t>
  </si>
  <si>
    <t>резиновая накладка</t>
  </si>
  <si>
    <t>маникюр гель лак</t>
  </si>
  <si>
    <t xml:space="preserve">охота и рыбалка </t>
  </si>
  <si>
    <t>питер уоттс</t>
  </si>
  <si>
    <t>рыбный жир омега 3</t>
  </si>
  <si>
    <t>ярко синяя сумка</t>
  </si>
  <si>
    <t>браслет смарт фитнес часы электроника</t>
  </si>
  <si>
    <t xml:space="preserve">плащ рейма </t>
  </si>
  <si>
    <t>медные браслеты</t>
  </si>
  <si>
    <t>украшение женское</t>
  </si>
  <si>
    <t>коллекционеръ</t>
  </si>
  <si>
    <t>женские сникеры</t>
  </si>
  <si>
    <t>жакеь</t>
  </si>
  <si>
    <t>redmi not 9 pro чехол</t>
  </si>
  <si>
    <t>elkosha</t>
  </si>
  <si>
    <t>грин слим чай</t>
  </si>
  <si>
    <t xml:space="preserve">короб для сабвуфера </t>
  </si>
  <si>
    <t xml:space="preserve">химия егэ </t>
  </si>
  <si>
    <t>велосипед короткие</t>
  </si>
  <si>
    <t xml:space="preserve">vivienne sabo для бровей </t>
  </si>
  <si>
    <t>черное легкое платье</t>
  </si>
  <si>
    <t>яркое женское платье</t>
  </si>
  <si>
    <t>дезедарант</t>
  </si>
  <si>
    <t>обложка на паспорт парные</t>
  </si>
  <si>
    <t>чекер на шею жемчуг</t>
  </si>
  <si>
    <t>постельное белье детское бязь</t>
  </si>
  <si>
    <t>бумага влажная</t>
  </si>
  <si>
    <t>пакимон</t>
  </si>
  <si>
    <t>плавки купальные мальчик</t>
  </si>
  <si>
    <t>офицерский ремень времен ссср</t>
  </si>
  <si>
    <t xml:space="preserve">тонель </t>
  </si>
  <si>
    <t>матрас надувной для купания</t>
  </si>
  <si>
    <t>серьги с лондон топазом</t>
  </si>
  <si>
    <t>bikkembergs футболка</t>
  </si>
  <si>
    <t>71806226</t>
  </si>
  <si>
    <t xml:space="preserve">кан </t>
  </si>
  <si>
    <t>альбомы для новорожденных</t>
  </si>
  <si>
    <t>брюки  на парня</t>
  </si>
  <si>
    <t>часы термометр</t>
  </si>
  <si>
    <t>хулиганы</t>
  </si>
  <si>
    <t>meine leibe гель</t>
  </si>
  <si>
    <t>леди и джентльмены</t>
  </si>
  <si>
    <t>шррты джинсовые</t>
  </si>
  <si>
    <t>сквош ракетка</t>
  </si>
  <si>
    <t>автомагнитола с камерой</t>
  </si>
  <si>
    <t>серьги лимоны</t>
  </si>
  <si>
    <t>чешки для девочек</t>
  </si>
  <si>
    <t>монополия с картами</t>
  </si>
  <si>
    <t>турбослим нейро</t>
  </si>
  <si>
    <t>футболки мужские guess</t>
  </si>
  <si>
    <t xml:space="preserve">hublot </t>
  </si>
  <si>
    <t>канееалон</t>
  </si>
  <si>
    <t>матрешка 10 мест</t>
  </si>
  <si>
    <t>84041610</t>
  </si>
  <si>
    <t xml:space="preserve">кукла маша </t>
  </si>
  <si>
    <t xml:space="preserve">cr2032 </t>
  </si>
  <si>
    <t>нашивки термо</t>
  </si>
  <si>
    <t>комплект юбка и пиджак</t>
  </si>
  <si>
    <t>ель темпо</t>
  </si>
  <si>
    <t xml:space="preserve">olea nail </t>
  </si>
  <si>
    <t>шляпа афганка</t>
  </si>
  <si>
    <t>втирка золотая</t>
  </si>
  <si>
    <t xml:space="preserve">платье единорог </t>
  </si>
  <si>
    <t>футболка мама и дочка</t>
  </si>
  <si>
    <t>дав пенка</t>
  </si>
  <si>
    <t>pan</t>
  </si>
  <si>
    <t>платья лавира</t>
  </si>
  <si>
    <t>бухта</t>
  </si>
  <si>
    <t>чистилка для ковра</t>
  </si>
  <si>
    <t>бассейны для взрослых</t>
  </si>
  <si>
    <t>наклейки детям</t>
  </si>
  <si>
    <t>контурная паста</t>
  </si>
  <si>
    <t>constantine</t>
  </si>
  <si>
    <t>игровой джойстик для компьютера</t>
  </si>
  <si>
    <t>школьные тетради предметы</t>
  </si>
  <si>
    <t>чупа чупс коробка</t>
  </si>
  <si>
    <t>подвеска буква v</t>
  </si>
  <si>
    <t>пластилин 12 цветов для школы</t>
  </si>
  <si>
    <t>панама пеликан</t>
  </si>
  <si>
    <t>clasna пуховик</t>
  </si>
  <si>
    <t xml:space="preserve">женские смарт часы </t>
  </si>
  <si>
    <t>босоножки женские 38 размер</t>
  </si>
  <si>
    <t>тент авто</t>
  </si>
  <si>
    <t>корм для овчарки</t>
  </si>
  <si>
    <t xml:space="preserve">серёжки сердце </t>
  </si>
  <si>
    <t>кроссовки женские на платформе 35 размер</t>
  </si>
  <si>
    <t>наклейка продаю</t>
  </si>
  <si>
    <t>серьги тоус</t>
  </si>
  <si>
    <t>растушовка</t>
  </si>
  <si>
    <t>ручка дверная балконная</t>
  </si>
  <si>
    <t>тонкий трикотаж ткань</t>
  </si>
  <si>
    <t xml:space="preserve">зарядка на магните </t>
  </si>
  <si>
    <t>доминатор</t>
  </si>
  <si>
    <t>свиниус</t>
  </si>
  <si>
    <t>кондитерская мастика</t>
  </si>
  <si>
    <t>пантенол маска для волос</t>
  </si>
  <si>
    <t>порошок для умывания</t>
  </si>
  <si>
    <t>планета знаний 1 класс</t>
  </si>
  <si>
    <t>поворотники на ниву</t>
  </si>
  <si>
    <t>блютуз геймпад</t>
  </si>
  <si>
    <t>брюки летние женские с высокой посадкой</t>
  </si>
  <si>
    <t>26455546</t>
  </si>
  <si>
    <t>дневник начальная школа</t>
  </si>
  <si>
    <t xml:space="preserve">портмоне с номерами </t>
  </si>
  <si>
    <t>кроссовки ньюбеланс</t>
  </si>
  <si>
    <t>шампунь доктор зоо</t>
  </si>
  <si>
    <t>блузки италия</t>
  </si>
  <si>
    <t>13431497</t>
  </si>
  <si>
    <t>капучино капсулы</t>
  </si>
  <si>
    <t>толстовка levi's</t>
  </si>
  <si>
    <t>чехол luxo на iphone 11</t>
  </si>
  <si>
    <t>elastic joint</t>
  </si>
  <si>
    <t>набор кристаллов</t>
  </si>
  <si>
    <t>стойка стабилизатора задняя</t>
  </si>
  <si>
    <t>для инсулиновой помпы</t>
  </si>
  <si>
    <t>екатерина усманова</t>
  </si>
  <si>
    <t xml:space="preserve">портфель адидас </t>
  </si>
  <si>
    <t>ремень для клатча</t>
  </si>
  <si>
    <t>odorini женский</t>
  </si>
  <si>
    <t>крем для ног с мочевиной и пантенолом</t>
  </si>
  <si>
    <t>пупурышка</t>
  </si>
  <si>
    <t>велосипедки для плавания</t>
  </si>
  <si>
    <t>хайлайтер пудра</t>
  </si>
  <si>
    <t>копилка из фанеры</t>
  </si>
  <si>
    <t>наклейки куруми</t>
  </si>
  <si>
    <t>58043188</t>
  </si>
  <si>
    <t>ультразвуковая кавитация</t>
  </si>
  <si>
    <t xml:space="preserve">плетеные корзинки </t>
  </si>
  <si>
    <t>занина блузки рубашки</t>
  </si>
  <si>
    <t>красные туфли детские</t>
  </si>
  <si>
    <t>83465478</t>
  </si>
  <si>
    <t>элараkids</t>
  </si>
  <si>
    <t>cica regen</t>
  </si>
  <si>
    <t>цепь приводная 428</t>
  </si>
  <si>
    <t>майка мужская лето</t>
  </si>
  <si>
    <t xml:space="preserve">белый костюм мужской </t>
  </si>
  <si>
    <t>чемодан union</t>
  </si>
  <si>
    <t>50452064</t>
  </si>
  <si>
    <t>платье в горошек для девочки</t>
  </si>
  <si>
    <t>красовки хелоу кити</t>
  </si>
  <si>
    <t>корсет 25 ребер</t>
  </si>
  <si>
    <t>36928135</t>
  </si>
  <si>
    <t>запчасти для косилки</t>
  </si>
  <si>
    <t>borlind</t>
  </si>
  <si>
    <t>чехол на ксиоми редми нот 10</t>
  </si>
  <si>
    <t xml:space="preserve">мятный сироп </t>
  </si>
  <si>
    <t>чехол редко нот 9 про</t>
  </si>
  <si>
    <t>53547703</t>
  </si>
  <si>
    <t>шапочки для новорождённых лето</t>
  </si>
  <si>
    <t>леопардовые шлепанцы</t>
  </si>
  <si>
    <t>joma dribling</t>
  </si>
  <si>
    <t>35132196</t>
  </si>
  <si>
    <t xml:space="preserve">керлер для ресниц </t>
  </si>
  <si>
    <t>спортивное питание гейнер mass</t>
  </si>
  <si>
    <t>зубы белые</t>
  </si>
  <si>
    <t>угловая полка напольная</t>
  </si>
  <si>
    <t>хлор порошок</t>
  </si>
  <si>
    <t xml:space="preserve">удлиненная рубашка женская </t>
  </si>
  <si>
    <t xml:space="preserve">томпоны </t>
  </si>
  <si>
    <t>чулки с принтом</t>
  </si>
  <si>
    <t>bakha collection</t>
  </si>
  <si>
    <t>влажные салфетки с мицеллярной водой</t>
  </si>
  <si>
    <t>туфли для девочки 33 размер</t>
  </si>
  <si>
    <t>кружка мвд</t>
  </si>
  <si>
    <t>peter thomas roth</t>
  </si>
  <si>
    <t>костюм стич</t>
  </si>
  <si>
    <t>ла-ла фанфан</t>
  </si>
  <si>
    <t>книга человек амфибия</t>
  </si>
  <si>
    <t>бей микс</t>
  </si>
  <si>
    <t>расческа из сандалового дерева</t>
  </si>
  <si>
    <t xml:space="preserve">джинсы бананки мужские </t>
  </si>
  <si>
    <t>клмбинезон</t>
  </si>
  <si>
    <t>кольцо с шариком</t>
  </si>
  <si>
    <t>сланцы с мишкой</t>
  </si>
  <si>
    <t>сахарницп</t>
  </si>
  <si>
    <t>виси</t>
  </si>
  <si>
    <t>volkswagen transporter</t>
  </si>
  <si>
    <t>enough с муцином улитки intense care daily snail spf 50</t>
  </si>
  <si>
    <t>костюм молочный</t>
  </si>
  <si>
    <t>ручки для переноски бутылей</t>
  </si>
  <si>
    <t>кедровый протеин</t>
  </si>
  <si>
    <t>мияги футболки</t>
  </si>
  <si>
    <t>воздушные шары с днем рождения сынок</t>
  </si>
  <si>
    <t>джинсы женские на резинке больших размеров</t>
  </si>
  <si>
    <t>спящая красавица книга шарль перро</t>
  </si>
  <si>
    <t>ch341</t>
  </si>
  <si>
    <t>econutrena</t>
  </si>
  <si>
    <t>батарейки ааа литиевые</t>
  </si>
  <si>
    <t>квадратный таз</t>
  </si>
  <si>
    <t>игрушка прыщи</t>
  </si>
  <si>
    <t>сумка с ромашкой</t>
  </si>
  <si>
    <t xml:space="preserve">в самолет </t>
  </si>
  <si>
    <t>полка для мольберта</t>
  </si>
  <si>
    <t>перси джексон и похититель молний</t>
  </si>
  <si>
    <t>валик трафарет</t>
  </si>
  <si>
    <t>молния 60см</t>
  </si>
  <si>
    <t>панама детская для мальчиков летняя</t>
  </si>
  <si>
    <t>маска с хелоу китти</t>
  </si>
  <si>
    <t>by matu</t>
  </si>
  <si>
    <t>minor brand</t>
  </si>
  <si>
    <t>бананка для детей</t>
  </si>
  <si>
    <t>мужские трусы для купания</t>
  </si>
  <si>
    <t>чокер из кварца</t>
  </si>
  <si>
    <t xml:space="preserve">доска для теста </t>
  </si>
  <si>
    <t>bioré</t>
  </si>
  <si>
    <t>форма для тропинки</t>
  </si>
  <si>
    <t>коликрокодил</t>
  </si>
  <si>
    <t>xs iphone чехол</t>
  </si>
  <si>
    <t>блендер для льда</t>
  </si>
  <si>
    <t>игрушка южный парк</t>
  </si>
  <si>
    <t>лак для штукатурки</t>
  </si>
  <si>
    <t>книги приключения фэнтези</t>
  </si>
  <si>
    <t>зарядка для ноутбука acer aspire</t>
  </si>
  <si>
    <t>city coco</t>
  </si>
  <si>
    <t>ролтон 14 февраля</t>
  </si>
  <si>
    <t>гуэс</t>
  </si>
  <si>
    <t>мазь для ногтей</t>
  </si>
  <si>
    <t xml:space="preserve">iphone 10 xr </t>
  </si>
  <si>
    <t>дефлегматор 2</t>
  </si>
  <si>
    <t xml:space="preserve">песнь ахилла </t>
  </si>
  <si>
    <t>honor 7 c чехол</t>
  </si>
  <si>
    <t>апорт</t>
  </si>
  <si>
    <t>electrolux пылесос</t>
  </si>
  <si>
    <t>чехол для реалми 8 про</t>
  </si>
  <si>
    <t>пез</t>
  </si>
  <si>
    <t>gloria jeans женская одежда брюки</t>
  </si>
  <si>
    <t>матрасы топперы</t>
  </si>
  <si>
    <t>65827974</t>
  </si>
  <si>
    <t xml:space="preserve">ральф </t>
  </si>
  <si>
    <t>воск ps</t>
  </si>
  <si>
    <t>кофта чёрная на молнии</t>
  </si>
  <si>
    <t>геншин альбедо</t>
  </si>
  <si>
    <t xml:space="preserve">постельное белье 1.5 для мальчика </t>
  </si>
  <si>
    <t>красивая сумка</t>
  </si>
  <si>
    <t>тетрис игра</t>
  </si>
  <si>
    <t>для тапок</t>
  </si>
  <si>
    <t>рым кольцо</t>
  </si>
  <si>
    <t>вино киндзмараули</t>
  </si>
  <si>
    <t>65235715</t>
  </si>
  <si>
    <t>импеллер</t>
  </si>
  <si>
    <t>not ordinary</t>
  </si>
  <si>
    <t xml:space="preserve">кольца на машину </t>
  </si>
  <si>
    <t>запчасти на батут</t>
  </si>
  <si>
    <t>зимняя куртка для женщин</t>
  </si>
  <si>
    <t>восковые полоски для усов</t>
  </si>
  <si>
    <t>комплект грм приора</t>
  </si>
  <si>
    <t>кеды женскик</t>
  </si>
  <si>
    <t>косметика 12+</t>
  </si>
  <si>
    <t>сладости на фруктозе</t>
  </si>
  <si>
    <t>jungle</t>
  </si>
  <si>
    <t>мятная сказка полярный</t>
  </si>
  <si>
    <t xml:space="preserve">концелярский нож </t>
  </si>
  <si>
    <t>металлоискатель garrett ace apex</t>
  </si>
  <si>
    <t>шлея</t>
  </si>
  <si>
    <t>hair clinic</t>
  </si>
  <si>
    <t>аппарат сахарная вата</t>
  </si>
  <si>
    <t>maybelline тени для век</t>
  </si>
  <si>
    <t>чехол на самсунг  а 32</t>
  </si>
  <si>
    <t>родной русский язык 1 класс</t>
  </si>
  <si>
    <t>калина машинка</t>
  </si>
  <si>
    <t>велосипедки желтые женские</t>
  </si>
  <si>
    <t>перчатки с лапками</t>
  </si>
  <si>
    <t>настойка эвкалипта</t>
  </si>
  <si>
    <t>силиконовая защита</t>
  </si>
  <si>
    <t>кисточки для акриловых красок</t>
  </si>
  <si>
    <t>купальник женский раздельные 56 размер</t>
  </si>
  <si>
    <t>топ женский мятный</t>
  </si>
  <si>
    <t>letane</t>
  </si>
  <si>
    <t>футболка с принтом на сптне</t>
  </si>
  <si>
    <t>палето одежда</t>
  </si>
  <si>
    <t xml:space="preserve"> the act</t>
  </si>
  <si>
    <t>на спорте</t>
  </si>
  <si>
    <t>valmona красота</t>
  </si>
  <si>
    <t>футболка бардовая</t>
  </si>
  <si>
    <t>зубная щётка оралби</t>
  </si>
  <si>
    <t xml:space="preserve">худи на лето </t>
  </si>
  <si>
    <t>стеллаж для ванной деревянный</t>
  </si>
  <si>
    <t>ушастый нянь набор</t>
  </si>
  <si>
    <t>масло от разрывов</t>
  </si>
  <si>
    <t>брюки с широкими штанинами в клетку</t>
  </si>
  <si>
    <t>белые колготки для малышей</t>
  </si>
  <si>
    <t>фактологичность</t>
  </si>
  <si>
    <t>для хранения бумаг</t>
  </si>
  <si>
    <t>scam футболка</t>
  </si>
  <si>
    <t>ночные рубашки женские</t>
  </si>
  <si>
    <t xml:space="preserve">скетчбук  </t>
  </si>
  <si>
    <t>lego 60198</t>
  </si>
  <si>
    <t>юбка серая для девочки</t>
  </si>
  <si>
    <t xml:space="preserve">кепка мужская бейсболка адидас </t>
  </si>
  <si>
    <t>джоггеры большой размер</t>
  </si>
  <si>
    <t>матрас для полатки</t>
  </si>
  <si>
    <t>мегуми</t>
  </si>
  <si>
    <t>мужские футболки спортивные</t>
  </si>
  <si>
    <t>11690905</t>
  </si>
  <si>
    <t>игрушки лягушка</t>
  </si>
  <si>
    <t>ыутболка мужская</t>
  </si>
  <si>
    <t>тонометр медицинский</t>
  </si>
  <si>
    <t xml:space="preserve">ходунки для взрослых </t>
  </si>
  <si>
    <t>12608968</t>
  </si>
  <si>
    <t>штаны для мальчика спортивные одежда</t>
  </si>
  <si>
    <t xml:space="preserve">костюм со стразами </t>
  </si>
  <si>
    <t>24764582</t>
  </si>
  <si>
    <t>ticiana</t>
  </si>
  <si>
    <t>хранение вещей на кухне</t>
  </si>
  <si>
    <t>charuttimoda платье</t>
  </si>
  <si>
    <t>дожевик</t>
  </si>
  <si>
    <t>резинка силовая</t>
  </si>
  <si>
    <t>роллер и скребок гуаша</t>
  </si>
  <si>
    <t>magia</t>
  </si>
  <si>
    <t>футболка мужская декатлон</t>
  </si>
  <si>
    <t xml:space="preserve">покрывало серое </t>
  </si>
  <si>
    <t>форма для корзиночек</t>
  </si>
  <si>
    <t>постельное холодное сердце белье</t>
  </si>
  <si>
    <t>платье дешевое</t>
  </si>
  <si>
    <t>платье кашемир</t>
  </si>
  <si>
    <t>пижама женская с широкими штанами</t>
  </si>
  <si>
    <t xml:space="preserve">луч </t>
  </si>
  <si>
    <t>рубашки легкие</t>
  </si>
  <si>
    <t>фотоальбом семья</t>
  </si>
  <si>
    <t>стол складной садовый</t>
  </si>
  <si>
    <t xml:space="preserve">колесо мебельное </t>
  </si>
  <si>
    <t>женский классический брючный костюм</t>
  </si>
  <si>
    <t>корректор карандаш для лица</t>
  </si>
  <si>
    <t>15397749</t>
  </si>
  <si>
    <t>элегантный топ</t>
  </si>
  <si>
    <t>kenn paul</t>
  </si>
  <si>
    <t>рюкзак маленький спортивный</t>
  </si>
  <si>
    <t>женский комбинезон на лето</t>
  </si>
  <si>
    <t>noisy may женский</t>
  </si>
  <si>
    <t>orfama женский</t>
  </si>
  <si>
    <t>kama yoga</t>
  </si>
  <si>
    <t>ручки межкомнатные</t>
  </si>
  <si>
    <t>короткая футболка белая</t>
  </si>
  <si>
    <t>супрадин таблетки</t>
  </si>
  <si>
    <t>пленка для ящиков</t>
  </si>
  <si>
    <t>человек который принял жену за шляпу</t>
  </si>
  <si>
    <t>74979270</t>
  </si>
  <si>
    <t>redmi 10c стекло защитное</t>
  </si>
  <si>
    <t xml:space="preserve">milavitsa бюстгальтер </t>
  </si>
  <si>
    <t xml:space="preserve">семена морковь </t>
  </si>
  <si>
    <t>топикрем да</t>
  </si>
  <si>
    <t>жидкость для пылесоса</t>
  </si>
  <si>
    <t>сцепка для культиватора</t>
  </si>
  <si>
    <t>фигурки кошечки собачки</t>
  </si>
  <si>
    <t xml:space="preserve">чехлы на айфон 12 про </t>
  </si>
  <si>
    <t>stels navigator 950</t>
  </si>
  <si>
    <t>футболка мужская безрукавка</t>
  </si>
  <si>
    <t>кружка коллеге</t>
  </si>
  <si>
    <t>мини пылесос для ноутбука</t>
  </si>
  <si>
    <t>костюм малыша</t>
  </si>
  <si>
    <t>blue flame</t>
  </si>
  <si>
    <t>фрик</t>
  </si>
  <si>
    <t xml:space="preserve">грунт в аквариум </t>
  </si>
  <si>
    <t xml:space="preserve">криофарма </t>
  </si>
  <si>
    <t xml:space="preserve">vegeta </t>
  </si>
  <si>
    <t xml:space="preserve">конструктор знаток </t>
  </si>
  <si>
    <t>набор декоративной косметики для лица</t>
  </si>
  <si>
    <t>одежда северная лагуна</t>
  </si>
  <si>
    <t xml:space="preserve">бюсгалтер женский </t>
  </si>
  <si>
    <t>футболка для мальчика с динозаврами</t>
  </si>
  <si>
    <t>пояс для кимано</t>
  </si>
  <si>
    <t>amali rus</t>
  </si>
  <si>
    <t>блок ксенона</t>
  </si>
  <si>
    <t>polo платье</t>
  </si>
  <si>
    <t>пикук</t>
  </si>
  <si>
    <t>набор таро</t>
  </si>
  <si>
    <t xml:space="preserve">пудра loreal </t>
  </si>
  <si>
    <t xml:space="preserve">штанга пирсинг </t>
  </si>
  <si>
    <t>наборы для плетения из резиночек</t>
  </si>
  <si>
    <t>76475374</t>
  </si>
  <si>
    <t xml:space="preserve">сидушки </t>
  </si>
  <si>
    <t>кружевное нижнее белье женское</t>
  </si>
  <si>
    <t>велсофт плед</t>
  </si>
  <si>
    <t>джинсы женские прямые черные</t>
  </si>
  <si>
    <t>кроссовки new</t>
  </si>
  <si>
    <t>бухур</t>
  </si>
  <si>
    <t>масажный ролик</t>
  </si>
  <si>
    <t>шоппер с путиным</t>
  </si>
  <si>
    <t xml:space="preserve">обезболивающее </t>
  </si>
  <si>
    <t>kao attack</t>
  </si>
  <si>
    <t>успенский вниз по волшебной реке</t>
  </si>
  <si>
    <t>краска смываемая</t>
  </si>
  <si>
    <t>перчатки 100</t>
  </si>
  <si>
    <t>саломка</t>
  </si>
  <si>
    <t>by milly</t>
  </si>
  <si>
    <t>чемоданы большие xl</t>
  </si>
  <si>
    <t>genius kids</t>
  </si>
  <si>
    <t>43376893</t>
  </si>
  <si>
    <t>для фикусов</t>
  </si>
  <si>
    <t>mango kids пижама</t>
  </si>
  <si>
    <t>блёстки для гель лака</t>
  </si>
  <si>
    <t>кроссовки мужские 43 размер new balance</t>
  </si>
  <si>
    <t>кардиган домашний</t>
  </si>
  <si>
    <t>молд лист розы</t>
  </si>
  <si>
    <t xml:space="preserve">свистулька </t>
  </si>
  <si>
    <t>магический горшок</t>
  </si>
  <si>
    <t>рубашка женская оверсайз школьная</t>
  </si>
  <si>
    <t>basehomewear</t>
  </si>
  <si>
    <t>samsung galaxy a30s чехол на</t>
  </si>
  <si>
    <t>толстовка джоджо</t>
  </si>
  <si>
    <t xml:space="preserve">матрац детский </t>
  </si>
  <si>
    <t>пенка для умывания лица nivea</t>
  </si>
  <si>
    <t>kaizer расческа</t>
  </si>
  <si>
    <t>бронзовая пудра</t>
  </si>
  <si>
    <t>занавес дождик для праздника</t>
  </si>
  <si>
    <t>набор после бритья</t>
  </si>
  <si>
    <t>травяные мешочки</t>
  </si>
  <si>
    <t>брюки летние кюлоты</t>
  </si>
  <si>
    <t>красный бальзам для губ</t>
  </si>
  <si>
    <t>милка тук</t>
  </si>
  <si>
    <t>ролтон пюре</t>
  </si>
  <si>
    <t>велосипед stels miss</t>
  </si>
  <si>
    <t>чехол на xiaomi redmi s2</t>
  </si>
  <si>
    <t>купальники бифри</t>
  </si>
  <si>
    <t>тетрадь в клетку 48 листов а5</t>
  </si>
  <si>
    <t xml:space="preserve">термоперчатка </t>
  </si>
  <si>
    <t>41137345</t>
  </si>
  <si>
    <t>чехлы для xr</t>
  </si>
  <si>
    <t>dior парфюмерная вода</t>
  </si>
  <si>
    <t>492076</t>
  </si>
  <si>
    <t>ножные браслеты</t>
  </si>
  <si>
    <t xml:space="preserve">носки с хеллоу китти </t>
  </si>
  <si>
    <t>luomma женский</t>
  </si>
  <si>
    <t>игрушки рыбалка</t>
  </si>
  <si>
    <t>платья беларусь 56</t>
  </si>
  <si>
    <t>лопатка кухонная пластиковая</t>
  </si>
  <si>
    <t>штаны спортивны</t>
  </si>
  <si>
    <t>именные подушки</t>
  </si>
  <si>
    <t>zidane</t>
  </si>
  <si>
    <t>шедевры мировой классики</t>
  </si>
  <si>
    <t>конфеты приморский кондитер</t>
  </si>
  <si>
    <t>стул для кафе</t>
  </si>
  <si>
    <t>украшения для стен</t>
  </si>
  <si>
    <t>костюм шерсть</t>
  </si>
  <si>
    <t xml:space="preserve">oodji брюки </t>
  </si>
  <si>
    <t>вибро вагина</t>
  </si>
  <si>
    <t>полуботинки рабочие мужские</t>
  </si>
  <si>
    <t>бежютерия</t>
  </si>
  <si>
    <t>соска для девочки</t>
  </si>
  <si>
    <t>халлайтер</t>
  </si>
  <si>
    <t>fully</t>
  </si>
  <si>
    <t>гель для душа витэкс</t>
  </si>
  <si>
    <t>мото шлемы</t>
  </si>
  <si>
    <t>прыгающие ботинки</t>
  </si>
  <si>
    <t>колеса на мотоцикл</t>
  </si>
  <si>
    <t>estel extra</t>
  </si>
  <si>
    <t>пилочка для ногтей zinger</t>
  </si>
  <si>
    <t>повязка на голову велюр</t>
  </si>
  <si>
    <t>idris</t>
  </si>
  <si>
    <t xml:space="preserve">медаль 1 место </t>
  </si>
  <si>
    <t>веоосипедки</t>
  </si>
  <si>
    <t>yamato 0809 pro</t>
  </si>
  <si>
    <t>мыльные цветы 50 шт</t>
  </si>
  <si>
    <t>цветной гравий</t>
  </si>
  <si>
    <t>спрей от запаха обуви</t>
  </si>
  <si>
    <t>чай риоба</t>
  </si>
  <si>
    <t>анкерный ключ</t>
  </si>
  <si>
    <t>апарат для воска</t>
  </si>
  <si>
    <t>коврики тойота королла</t>
  </si>
  <si>
    <t xml:space="preserve">комбинезон черный </t>
  </si>
  <si>
    <t>зайка брелок</t>
  </si>
  <si>
    <t xml:space="preserve">лего цветы </t>
  </si>
  <si>
    <t>77304238</t>
  </si>
  <si>
    <t>быстрый бинт</t>
  </si>
  <si>
    <t>36067870</t>
  </si>
  <si>
    <t>качали</t>
  </si>
  <si>
    <t xml:space="preserve">золотые шары </t>
  </si>
  <si>
    <t>детское пюре морковь</t>
  </si>
  <si>
    <t>nana манга</t>
  </si>
  <si>
    <t>толстовка мужская на флисе</t>
  </si>
  <si>
    <t>ниссан кашкай j10 чехлы</t>
  </si>
  <si>
    <t>льняные кофты</t>
  </si>
  <si>
    <t xml:space="preserve">трафарет для тату </t>
  </si>
  <si>
    <t>73373966</t>
  </si>
  <si>
    <t>браширование</t>
  </si>
  <si>
    <t>дюбель для утеплителя</t>
  </si>
  <si>
    <t>26492318</t>
  </si>
  <si>
    <t xml:space="preserve">сандалии  женские </t>
  </si>
  <si>
    <t>для увеличения ягодиц</t>
  </si>
  <si>
    <t>талерка</t>
  </si>
  <si>
    <t>футболка с длинным рукавом для девочек</t>
  </si>
  <si>
    <t>куртки короткие</t>
  </si>
  <si>
    <t>серьги jojo</t>
  </si>
  <si>
    <t>анкл бенс</t>
  </si>
  <si>
    <t>ps4 игры call of duty</t>
  </si>
  <si>
    <t>чернила для 3д ручки</t>
  </si>
  <si>
    <t>костюм женс</t>
  </si>
  <si>
    <t>23710605</t>
  </si>
  <si>
    <t>nike худи женское</t>
  </si>
  <si>
    <t>передняя звезда</t>
  </si>
  <si>
    <t xml:space="preserve">gillette fusion 5 </t>
  </si>
  <si>
    <t>свечка на торт 2 года</t>
  </si>
  <si>
    <t>гратол гель лак</t>
  </si>
  <si>
    <t>elizabeth french</t>
  </si>
  <si>
    <t>джинсы для худых</t>
  </si>
  <si>
    <t>70197232</t>
  </si>
  <si>
    <t>тетради bts</t>
  </si>
  <si>
    <t>игры для 10 лет</t>
  </si>
  <si>
    <t>шоколадная кокосовая паста</t>
  </si>
  <si>
    <t>розетка werkel</t>
  </si>
  <si>
    <t>sokolov пирсинг носа</t>
  </si>
  <si>
    <t xml:space="preserve">костюм спортивный мужской  </t>
  </si>
  <si>
    <t>босоножки жегские</t>
  </si>
  <si>
    <t>насос для воды мини</t>
  </si>
  <si>
    <t>panini fifa</t>
  </si>
  <si>
    <t>рождественская песнь</t>
  </si>
  <si>
    <t>non stop</t>
  </si>
  <si>
    <t>benedikt</t>
  </si>
  <si>
    <t>orzax магний</t>
  </si>
  <si>
    <t>мангал два в одном</t>
  </si>
  <si>
    <t>крем с козьим молоком</t>
  </si>
  <si>
    <t>74648073</t>
  </si>
  <si>
    <t>попкорнбук</t>
  </si>
  <si>
    <t>нож туристический с деревянной ручкой</t>
  </si>
  <si>
    <t>hello sun</t>
  </si>
  <si>
    <t>груша напольная детская</t>
  </si>
  <si>
    <t>каркасный бассейн 366 на 100</t>
  </si>
  <si>
    <t>eva mosaic блеск</t>
  </si>
  <si>
    <t>волейболный мяч</t>
  </si>
  <si>
    <t>диспенсер для специй</t>
  </si>
  <si>
    <t>конверт трансформер для новорожденных</t>
  </si>
  <si>
    <t>глистер паста</t>
  </si>
  <si>
    <t>набор для создания картины руки влюбленных</t>
  </si>
  <si>
    <t>bullyland</t>
  </si>
  <si>
    <t>poggino рубашка</t>
  </si>
  <si>
    <t>шапки для девочки</t>
  </si>
  <si>
    <t>чехол на redmi 9s note xiaomi</t>
  </si>
  <si>
    <t xml:space="preserve">текста выделители </t>
  </si>
  <si>
    <t>сережки для мужчин</t>
  </si>
  <si>
    <t>бейсболка youth</t>
  </si>
  <si>
    <t xml:space="preserve">неомид </t>
  </si>
  <si>
    <t>инвентарь для футбола</t>
  </si>
  <si>
    <t xml:space="preserve">полировщик </t>
  </si>
  <si>
    <t>для маникюра кусачки</t>
  </si>
  <si>
    <t xml:space="preserve">экран на батарею отопления </t>
  </si>
  <si>
    <t>44763646</t>
  </si>
  <si>
    <t>бейсболка черная в сетку</t>
  </si>
  <si>
    <t>стоп сигнал для прицепа</t>
  </si>
  <si>
    <t>костюм летний с штанами</t>
  </si>
  <si>
    <t>футболка во все тяжкие</t>
  </si>
  <si>
    <t>редмт</t>
  </si>
  <si>
    <t>pro make up laboratory</t>
  </si>
  <si>
    <t xml:space="preserve">кристин ханна </t>
  </si>
  <si>
    <t>турник для детей</t>
  </si>
  <si>
    <t>неврологический набор</t>
  </si>
  <si>
    <t>свитер фиолетовый</t>
  </si>
  <si>
    <t xml:space="preserve">achromin </t>
  </si>
  <si>
    <t>laufer</t>
  </si>
  <si>
    <t>hfcxtcrf</t>
  </si>
  <si>
    <t xml:space="preserve">ящик для </t>
  </si>
  <si>
    <t>хлор в таблетках для бассейна</t>
  </si>
  <si>
    <t xml:space="preserve">коляска игрушечная </t>
  </si>
  <si>
    <t>57811605</t>
  </si>
  <si>
    <t xml:space="preserve">благословение небожителей книга </t>
  </si>
  <si>
    <t>удостоверение адвоката</t>
  </si>
  <si>
    <t>органайзеры для кистей макияжа</t>
  </si>
  <si>
    <t>152</t>
  </si>
  <si>
    <t>toyota auris</t>
  </si>
  <si>
    <t>кроссовки jordan 4</t>
  </si>
  <si>
    <t>the weekend</t>
  </si>
  <si>
    <t>машинка lada</t>
  </si>
  <si>
    <t>салыетки на стол</t>
  </si>
  <si>
    <t>черепашка для ванной</t>
  </si>
  <si>
    <t xml:space="preserve">подгузники 0 </t>
  </si>
  <si>
    <t>купальник-шорты</t>
  </si>
  <si>
    <t>18911859</t>
  </si>
  <si>
    <t>раскройный стол</t>
  </si>
  <si>
    <t>ошейник для котёнка</t>
  </si>
  <si>
    <t>защита динамиков авто</t>
  </si>
  <si>
    <t xml:space="preserve">чехол на самсунг а5 </t>
  </si>
  <si>
    <t>джинцовая юбка</t>
  </si>
  <si>
    <t>знак шевроле</t>
  </si>
  <si>
    <t>скребок для гриля</t>
  </si>
  <si>
    <t>11201934</t>
  </si>
  <si>
    <t>пластиковый порог</t>
  </si>
  <si>
    <t>сменные кассеты джилет мак3</t>
  </si>
  <si>
    <t>украшения для двоих</t>
  </si>
  <si>
    <t>мелагенин</t>
  </si>
  <si>
    <t>47508106</t>
  </si>
  <si>
    <t>коса накладная</t>
  </si>
  <si>
    <t>пневморужье</t>
  </si>
  <si>
    <t>манго одежда футболки</t>
  </si>
  <si>
    <t>стекло на самсунг м22</t>
  </si>
  <si>
    <t xml:space="preserve">меч деревянный </t>
  </si>
  <si>
    <t>кето плюс дерматологический препарат</t>
  </si>
  <si>
    <t>куртка женская милитари</t>
  </si>
  <si>
    <t>тен от солнца</t>
  </si>
  <si>
    <t>конструктор фигурки</t>
  </si>
  <si>
    <t>для cd дисков</t>
  </si>
  <si>
    <t>большой фалос</t>
  </si>
  <si>
    <t>портативный светильник</t>
  </si>
  <si>
    <t>желейный глаз</t>
  </si>
  <si>
    <t>stonehenge kids</t>
  </si>
  <si>
    <t>зарядное устройство хонор</t>
  </si>
  <si>
    <t>защита от солнца для коляски</t>
  </si>
  <si>
    <t xml:space="preserve">ванна для купания </t>
  </si>
  <si>
    <t>футболка коричневая оверсайз</t>
  </si>
  <si>
    <t>вертлюг рыболовный</t>
  </si>
  <si>
    <t>ремень для коврика</t>
  </si>
  <si>
    <t>адов корень</t>
  </si>
  <si>
    <t>сумка-рюкзак женская sarsa</t>
  </si>
  <si>
    <t>37984413</t>
  </si>
  <si>
    <t>накидка на руль</t>
  </si>
  <si>
    <t>nike air max alfa</t>
  </si>
  <si>
    <t>15255856</t>
  </si>
  <si>
    <t>манометр для насоса</t>
  </si>
  <si>
    <t>джемпер на девочку подростка</t>
  </si>
  <si>
    <t>19351631</t>
  </si>
  <si>
    <t xml:space="preserve">игрушка уточка </t>
  </si>
  <si>
    <t>mobil 1 x1 5w-30</t>
  </si>
  <si>
    <t>моющее средство для стекол</t>
  </si>
  <si>
    <t>игрушки для девочки 1год</t>
  </si>
  <si>
    <t>уплотнитель для гейзерной кофеварки</t>
  </si>
  <si>
    <t>лапша быстрого приготовления сырная</t>
  </si>
  <si>
    <t>защитное стекло samsung galaxy a51</t>
  </si>
  <si>
    <t>леггинсы женские с сеткой</t>
  </si>
  <si>
    <t>snaa</t>
  </si>
  <si>
    <t>белая шляпка</t>
  </si>
  <si>
    <t>заглушка для потолка</t>
  </si>
  <si>
    <t>shoulder bag</t>
  </si>
  <si>
    <t>гольфы лапки</t>
  </si>
  <si>
    <t>юбка хлопковая прямая</t>
  </si>
  <si>
    <t>flower shop</t>
  </si>
  <si>
    <t>пышное платье на годик</t>
  </si>
  <si>
    <t>syoss тонирующий спрей</t>
  </si>
  <si>
    <t>рубашка белая женская пляжная</t>
  </si>
  <si>
    <t>тоника для волос фиолетовая</t>
  </si>
  <si>
    <t>полка подвесная в холодильник</t>
  </si>
  <si>
    <t>лего техник джип</t>
  </si>
  <si>
    <t>зеленый бомбер</t>
  </si>
  <si>
    <t>подъемник крышки унитаза</t>
  </si>
  <si>
    <t>платье туника женское</t>
  </si>
  <si>
    <t>нижнее белье спорт</t>
  </si>
  <si>
    <t>jo agape</t>
  </si>
  <si>
    <t>бокс вкусняшки</t>
  </si>
  <si>
    <t>губка для ногтей</t>
  </si>
  <si>
    <t>кто живет на ферме</t>
  </si>
  <si>
    <t>f.r.i.e.n.d.s</t>
  </si>
  <si>
    <t>свитшот панк</t>
  </si>
  <si>
    <t>клеевая для шитья</t>
  </si>
  <si>
    <t xml:space="preserve">cleanelly </t>
  </si>
  <si>
    <t>костюм женский с брюками и рубашкой</t>
  </si>
  <si>
    <t>meglias elite</t>
  </si>
  <si>
    <t>sidelit</t>
  </si>
  <si>
    <t>серьги для прокалывания</t>
  </si>
  <si>
    <t>mi весы</t>
  </si>
  <si>
    <t>ниж</t>
  </si>
  <si>
    <t>платье рубашка  летнее женское</t>
  </si>
  <si>
    <t>тору</t>
  </si>
  <si>
    <t xml:space="preserve">подсигарник </t>
  </si>
  <si>
    <t>женская сумка желтая</t>
  </si>
  <si>
    <t>одежда для охраны</t>
  </si>
  <si>
    <t>остин мужская верхняя одежда</t>
  </si>
  <si>
    <t>пылесборники для пылесоса bork</t>
  </si>
  <si>
    <t xml:space="preserve">детская раскладушка </t>
  </si>
  <si>
    <t>шорты мужские футбол</t>
  </si>
  <si>
    <t>бенто боксы</t>
  </si>
  <si>
    <t>https://www.wildberries.ru/catalog/50135343/detail.aspx?targeturl=ms&amp;size=95567802</t>
  </si>
  <si>
    <t>73724933</t>
  </si>
  <si>
    <t>миньоны лего</t>
  </si>
  <si>
    <t>пряжа вискозный шелк</t>
  </si>
  <si>
    <t>туалетная вода мужская antonio banderas</t>
  </si>
  <si>
    <t>робот зейна</t>
  </si>
  <si>
    <t>трикотажный костюм женский летний</t>
  </si>
  <si>
    <t>попсокет фиолетовый</t>
  </si>
  <si>
    <t>памперс new baby dry</t>
  </si>
  <si>
    <t>zarka лето</t>
  </si>
  <si>
    <t>17602004</t>
  </si>
  <si>
    <t>гроссуляр</t>
  </si>
  <si>
    <t>47687616</t>
  </si>
  <si>
    <t>поед для пикника</t>
  </si>
  <si>
    <t>туалетный столик с зеркалом детский</t>
  </si>
  <si>
    <t>кател</t>
  </si>
  <si>
    <t>фотозона для мальчика</t>
  </si>
  <si>
    <t>amazone ип горбачева в. п.</t>
  </si>
  <si>
    <t>серьги кольца sokolov</t>
  </si>
  <si>
    <t>мешки для картошки</t>
  </si>
  <si>
    <t>хонор 10 lite книжка</t>
  </si>
  <si>
    <t>t-sod одежда</t>
  </si>
  <si>
    <t>шнур для колонки</t>
  </si>
  <si>
    <t>83621216</t>
  </si>
  <si>
    <t>женский зимний костюм</t>
  </si>
  <si>
    <t xml:space="preserve">мэри кей </t>
  </si>
  <si>
    <t>чехол питака</t>
  </si>
  <si>
    <t>шапка зимняя для девочек</t>
  </si>
  <si>
    <t>сумочка белая маленькая</t>
  </si>
  <si>
    <t>доска для разделки рыбы</t>
  </si>
  <si>
    <t>36781225</t>
  </si>
  <si>
    <t xml:space="preserve">чехол xiaomi redmi 9a </t>
  </si>
  <si>
    <t>мешок кондитерский одноразовый</t>
  </si>
  <si>
    <t>heremakers</t>
  </si>
  <si>
    <t>авокадо носки</t>
  </si>
  <si>
    <t xml:space="preserve">estel de luxe </t>
  </si>
  <si>
    <t>часы корманные</t>
  </si>
  <si>
    <t>переходник для душа</t>
  </si>
  <si>
    <t>cafe mimi красота</t>
  </si>
  <si>
    <t>шлем для bmx</t>
  </si>
  <si>
    <t xml:space="preserve">gefest </t>
  </si>
  <si>
    <t>74644333</t>
  </si>
  <si>
    <t xml:space="preserve">сумка фиолетовая </t>
  </si>
  <si>
    <t xml:space="preserve">жёлтое платье женское </t>
  </si>
  <si>
    <t xml:space="preserve">скатерть на день рождения </t>
  </si>
  <si>
    <t>клипсы для шитья</t>
  </si>
  <si>
    <t>черные шорты оверсайз</t>
  </si>
  <si>
    <t>чехол на хуавей р смарт</t>
  </si>
  <si>
    <t>wasserkraft сантехника</t>
  </si>
  <si>
    <t xml:space="preserve">кимоно для джиу джитсу </t>
  </si>
  <si>
    <t>кошелек женский mango</t>
  </si>
  <si>
    <t>черные маски многоразовые</t>
  </si>
  <si>
    <t>маска бетмен</t>
  </si>
  <si>
    <t>штаны мужсике</t>
  </si>
  <si>
    <t>протен</t>
  </si>
  <si>
    <t>рамперс</t>
  </si>
  <si>
    <t>лоферы из замши</t>
  </si>
  <si>
    <t>серги с натуральным</t>
  </si>
  <si>
    <t>радикальное</t>
  </si>
  <si>
    <t>чехол для наушников huawei</t>
  </si>
  <si>
    <t xml:space="preserve">рубашка укорочённая </t>
  </si>
  <si>
    <t>средства для мытья туалета</t>
  </si>
  <si>
    <t>76726698</t>
  </si>
  <si>
    <t xml:space="preserve">тофа обувь </t>
  </si>
  <si>
    <t xml:space="preserve">рубашки белые мужские </t>
  </si>
  <si>
    <t>динозавр игрушка подарок фигурка для мальчика</t>
  </si>
  <si>
    <t>дождеватель karcher</t>
  </si>
  <si>
    <t>гиалуроновая кислота капсулы для лица</t>
  </si>
  <si>
    <t>tn nike</t>
  </si>
  <si>
    <t>зеленый плащ</t>
  </si>
  <si>
    <t>смартфон самсунг а 22</t>
  </si>
  <si>
    <t xml:space="preserve">для мытья стекол </t>
  </si>
  <si>
    <t>lovely для бровей</t>
  </si>
  <si>
    <t>крокид верхняя одежда для девочек</t>
  </si>
  <si>
    <t>чехол на хонор 7с с принтом</t>
  </si>
  <si>
    <t>складной нож вилка ложка</t>
  </si>
  <si>
    <t>блуза с прозрачными рукавами</t>
  </si>
  <si>
    <t>рабочая тетрадь 2 класс окружающий мир 2 часть</t>
  </si>
  <si>
    <t>кеды в школу</t>
  </si>
  <si>
    <t>белые майки бельевые для девочек</t>
  </si>
  <si>
    <t>тренчкоты и плащи женские с капюшоном</t>
  </si>
  <si>
    <t>41383731</t>
  </si>
  <si>
    <t xml:space="preserve">много разовые прокладки </t>
  </si>
  <si>
    <t>восеоплав</t>
  </si>
  <si>
    <t>диффузор для машины</t>
  </si>
  <si>
    <t>марионетки</t>
  </si>
  <si>
    <t>чистка оружия набор</t>
  </si>
  <si>
    <t>неокуб большой</t>
  </si>
  <si>
    <t>растоп</t>
  </si>
  <si>
    <t>портмоне 4 в 1 с</t>
  </si>
  <si>
    <t>зип худи укороченное</t>
  </si>
  <si>
    <t>статуэтка слоны</t>
  </si>
  <si>
    <t>амино х</t>
  </si>
  <si>
    <t>14851160</t>
  </si>
  <si>
    <t>скетчбук авокадо</t>
  </si>
  <si>
    <t>стик для макияжа</t>
  </si>
  <si>
    <t>ремень с карманами</t>
  </si>
  <si>
    <t xml:space="preserve">кедровое масло </t>
  </si>
  <si>
    <t>чокер из турмалина</t>
  </si>
  <si>
    <t>kira plastinina лето</t>
  </si>
  <si>
    <t>zaorromax</t>
  </si>
  <si>
    <t>магазин кари обувь</t>
  </si>
  <si>
    <t>траверса</t>
  </si>
  <si>
    <t>пижама прозрачная</t>
  </si>
  <si>
    <t>вечерний сбор</t>
  </si>
  <si>
    <t>встраиваемые светильники</t>
  </si>
  <si>
    <t>27061423</t>
  </si>
  <si>
    <t>лента упаковачная</t>
  </si>
  <si>
    <t>сумка для гироскутера</t>
  </si>
  <si>
    <t>попсокет hello kitty</t>
  </si>
  <si>
    <t>нижнее бельё эротическое</t>
  </si>
  <si>
    <t>компрессионная перчатка</t>
  </si>
  <si>
    <t>рефлексотерапия</t>
  </si>
  <si>
    <t>краская для волос</t>
  </si>
  <si>
    <t>26579927</t>
  </si>
  <si>
    <t>тактический шеврон</t>
  </si>
  <si>
    <t>golden rose matte</t>
  </si>
  <si>
    <t>29381011</t>
  </si>
  <si>
    <t>malt паста</t>
  </si>
  <si>
    <t>покривал</t>
  </si>
  <si>
    <t>домик деревянный для грызунов</t>
  </si>
  <si>
    <t>дубленка женская натуральная овчина</t>
  </si>
  <si>
    <t>силиконовая форма квадрат</t>
  </si>
  <si>
    <t xml:space="preserve">кронштейн для микроволновки </t>
  </si>
  <si>
    <t>detox body</t>
  </si>
  <si>
    <t xml:space="preserve">утачка лалафан </t>
  </si>
  <si>
    <t>pbgrf</t>
  </si>
  <si>
    <t>оранжевое поло</t>
  </si>
  <si>
    <t>medela sns</t>
  </si>
  <si>
    <t>творожки детские</t>
  </si>
  <si>
    <t>распылитель для мойки высокого давления</t>
  </si>
  <si>
    <t>чехол на телефон хуавей р30 lite</t>
  </si>
  <si>
    <t xml:space="preserve">сланцы белые </t>
  </si>
  <si>
    <t>оргавит куриный</t>
  </si>
  <si>
    <t>детская шапка на лето</t>
  </si>
  <si>
    <t>твое футболки мужские машины</t>
  </si>
  <si>
    <t>золотой шелк для волос спрей</t>
  </si>
  <si>
    <t>туфли красные на каблуке</t>
  </si>
  <si>
    <t xml:space="preserve">ак 74 </t>
  </si>
  <si>
    <t>indola шампунь увлажняющий</t>
  </si>
  <si>
    <t>керамическое блюдце</t>
  </si>
  <si>
    <t>сарафанженский</t>
  </si>
  <si>
    <t>зеленые туфли на каблуке</t>
  </si>
  <si>
    <t>кофта флис детская</t>
  </si>
  <si>
    <t>arc мультиварка</t>
  </si>
  <si>
    <t>ярко зеленый топ</t>
  </si>
  <si>
    <t xml:space="preserve">без сульфатный шампунь </t>
  </si>
  <si>
    <t>magic cube</t>
  </si>
  <si>
    <t>bride team</t>
  </si>
  <si>
    <t>штаны 104</t>
  </si>
  <si>
    <t>капус для волос бальзам</t>
  </si>
  <si>
    <t>майкт</t>
  </si>
  <si>
    <t>8 seconds salon hair</t>
  </si>
  <si>
    <t>крючок рыболовный большой</t>
  </si>
  <si>
    <t>ботинки кожаные детские</t>
  </si>
  <si>
    <t>удаление татуировок</t>
  </si>
  <si>
    <t>rammstein zeit</t>
  </si>
  <si>
    <t>jets</t>
  </si>
  <si>
    <t>атака титанов футболки</t>
  </si>
  <si>
    <t>3090 rtx</t>
  </si>
  <si>
    <t>осветляющий крем для тела</t>
  </si>
  <si>
    <t>нож ложка</t>
  </si>
  <si>
    <t>51258384</t>
  </si>
  <si>
    <t>богатый папа бедный папа для подростков</t>
  </si>
  <si>
    <t>iphone 4 чехол</t>
  </si>
  <si>
    <t>нижнее белье из сетки</t>
  </si>
  <si>
    <t>декоративные ручки</t>
  </si>
  <si>
    <t>23123435</t>
  </si>
  <si>
    <t>чехол на се</t>
  </si>
  <si>
    <t>сетка пчеловода</t>
  </si>
  <si>
    <t>гиалуроновая сыворотка для лица корея</t>
  </si>
  <si>
    <t>тарелка для хомяков</t>
  </si>
  <si>
    <t xml:space="preserve">коробка для подарка большая </t>
  </si>
  <si>
    <t>конверт для новорожденного летний</t>
  </si>
  <si>
    <t>краска лореаоь</t>
  </si>
  <si>
    <t>рюкзак горный</t>
  </si>
  <si>
    <t>сумка lyle</t>
  </si>
  <si>
    <t>шторы уличные beloje</t>
  </si>
  <si>
    <t>парные кулон</t>
  </si>
  <si>
    <t>купальник художественная гимнастика</t>
  </si>
  <si>
    <t xml:space="preserve">fougera </t>
  </si>
  <si>
    <t>shaik 256</t>
  </si>
  <si>
    <t>78264950</t>
  </si>
  <si>
    <t>40122226</t>
  </si>
  <si>
    <t>купальник с коровьим принтом</t>
  </si>
  <si>
    <t>турмалиновые наколенники с магнитными вставками</t>
  </si>
  <si>
    <t>52829155</t>
  </si>
  <si>
    <t>книга после ссоры</t>
  </si>
  <si>
    <t>ремееь</t>
  </si>
  <si>
    <t>maneskin стикеры</t>
  </si>
  <si>
    <t xml:space="preserve">для черного </t>
  </si>
  <si>
    <t>эрексол продукты</t>
  </si>
  <si>
    <t>фомитокс</t>
  </si>
  <si>
    <t>чехол аккумулятор iphone 7</t>
  </si>
  <si>
    <t>shiseido румяна</t>
  </si>
  <si>
    <t>мерч мания одежда</t>
  </si>
  <si>
    <t>ремень с блестками</t>
  </si>
  <si>
    <t>стиральный порошок персил гель</t>
  </si>
  <si>
    <t xml:space="preserve">литий </t>
  </si>
  <si>
    <t>фуззики игрушки</t>
  </si>
  <si>
    <t xml:space="preserve">духи для мужчин </t>
  </si>
  <si>
    <t>рубашка мужская slim</t>
  </si>
  <si>
    <t>panten</t>
  </si>
  <si>
    <t>крем с мерцающим эффектом</t>
  </si>
  <si>
    <t>58х40</t>
  </si>
  <si>
    <t xml:space="preserve">дневник унечтож меня </t>
  </si>
  <si>
    <t>67944295</t>
  </si>
  <si>
    <t>костюм рик и морти</t>
  </si>
  <si>
    <t>hepa фильтр xiaomi</t>
  </si>
  <si>
    <t>олимпийка детская для девочки</t>
  </si>
  <si>
    <t>жевачки лав ис</t>
  </si>
  <si>
    <t xml:space="preserve">насос для мячей </t>
  </si>
  <si>
    <t>леггинсы женские с разрезами</t>
  </si>
  <si>
    <t>бордовые шорты</t>
  </si>
  <si>
    <t xml:space="preserve">полочка для ногтей </t>
  </si>
  <si>
    <t>клетчатый спортивный костюм</t>
  </si>
  <si>
    <t>1993</t>
  </si>
  <si>
    <t>средство от кошачьих меток</t>
  </si>
  <si>
    <t xml:space="preserve">чехлы на самсунг а32 </t>
  </si>
  <si>
    <t>crocs макасины</t>
  </si>
  <si>
    <t>зарина юбка джинсовая</t>
  </si>
  <si>
    <t>красная туника женская</t>
  </si>
  <si>
    <t>масло сливочное соленое</t>
  </si>
  <si>
    <t>вафе</t>
  </si>
  <si>
    <t>куртка puma мужская</t>
  </si>
  <si>
    <t>кепка для подростка девочки</t>
  </si>
  <si>
    <t>сандалии elegami</t>
  </si>
  <si>
    <t>товары для туалета</t>
  </si>
  <si>
    <t>hermes terre d'hermes туалетная вода 100 мл</t>
  </si>
  <si>
    <t>сред</t>
  </si>
  <si>
    <t>rus</t>
  </si>
  <si>
    <t>кепки нью йорк</t>
  </si>
  <si>
    <t>коробки складные</t>
  </si>
  <si>
    <t>сексуальные кофты</t>
  </si>
  <si>
    <t>сандалии для девочек 33</t>
  </si>
  <si>
    <t>брусков жидкость</t>
  </si>
  <si>
    <t>фиолетовое платье для девочки</t>
  </si>
  <si>
    <t>кардиганы женские укороченные</t>
  </si>
  <si>
    <t>королевский десерт</t>
  </si>
  <si>
    <t xml:space="preserve">сухая лаванда </t>
  </si>
  <si>
    <t>панама among us</t>
  </si>
  <si>
    <t>виномеры</t>
  </si>
  <si>
    <t>арбат</t>
  </si>
  <si>
    <t>деньги мастер игры</t>
  </si>
  <si>
    <t>обувницы закрытая</t>
  </si>
  <si>
    <t>тюль 180 высота</t>
  </si>
  <si>
    <t>белые женские майки</t>
  </si>
  <si>
    <t>арпотцы</t>
  </si>
  <si>
    <t>жилет incity</t>
  </si>
  <si>
    <t>ортез коленного сустава</t>
  </si>
  <si>
    <t>утюжок ровента</t>
  </si>
  <si>
    <t>отбеливающий скраб</t>
  </si>
  <si>
    <t>сандалии на шпильке</t>
  </si>
  <si>
    <t>торобоан</t>
  </si>
  <si>
    <t>тунель для кошки</t>
  </si>
  <si>
    <t>понтолоны</t>
  </si>
  <si>
    <t>мяч мини</t>
  </si>
  <si>
    <t>30039173</t>
  </si>
  <si>
    <t>сарафан на 1 сентября</t>
  </si>
  <si>
    <t>королла 120</t>
  </si>
  <si>
    <t xml:space="preserve">пауэрбанк 20000 </t>
  </si>
  <si>
    <t>80914129</t>
  </si>
  <si>
    <t>воздушные шарики арка</t>
  </si>
  <si>
    <t>27351129</t>
  </si>
  <si>
    <t xml:space="preserve">нексгард спектра </t>
  </si>
  <si>
    <t>лаванда для выпечки</t>
  </si>
  <si>
    <t>кольцо ссср</t>
  </si>
  <si>
    <t>турка из нержавеющей стали</t>
  </si>
  <si>
    <t>тренч оливковый</t>
  </si>
  <si>
    <t xml:space="preserve">кофейная кружка </t>
  </si>
  <si>
    <t>vix vox</t>
  </si>
  <si>
    <t>тапочки тканевые</t>
  </si>
  <si>
    <t>киоко</t>
  </si>
  <si>
    <t>маразилка</t>
  </si>
  <si>
    <t>подарочные ленты</t>
  </si>
  <si>
    <t>лак для ногтей простой</t>
  </si>
  <si>
    <t>клей для фотообоев</t>
  </si>
  <si>
    <t>развивающий центр жирафики</t>
  </si>
  <si>
    <t>рецепты пп</t>
  </si>
  <si>
    <t>рыбные палочки</t>
  </si>
  <si>
    <t>пудра тональный крем</t>
  </si>
  <si>
    <t>наборы для виски</t>
  </si>
  <si>
    <t xml:space="preserve">сувенирные деньги </t>
  </si>
  <si>
    <t>уоллес</t>
  </si>
  <si>
    <t>восковой карандаш для мебели</t>
  </si>
  <si>
    <t xml:space="preserve">брелок на ошейник </t>
  </si>
  <si>
    <t>чемодан 4 roads</t>
  </si>
  <si>
    <t>приведенька</t>
  </si>
  <si>
    <t>фрукты игрушечные</t>
  </si>
  <si>
    <t>тортовница вращающаяся с крышкой</t>
  </si>
  <si>
    <t>маска для лица альгинатная омолаживающая</t>
  </si>
  <si>
    <t>кортонная коробка</t>
  </si>
  <si>
    <t>элемис</t>
  </si>
  <si>
    <t>наушники шумоподавляющие с микрофоном</t>
  </si>
  <si>
    <t>foxberry женский</t>
  </si>
  <si>
    <t>empalmo</t>
  </si>
  <si>
    <t>expel / спрей для уборки</t>
  </si>
  <si>
    <t>толстовка декатлон</t>
  </si>
  <si>
    <t>детский автомат калашникова</t>
  </si>
  <si>
    <t>зеркальные</t>
  </si>
  <si>
    <t>футболка мужская натали</t>
  </si>
  <si>
    <t>маски для пяток</t>
  </si>
  <si>
    <t>футболка княzz</t>
  </si>
  <si>
    <t>сладости наборы</t>
  </si>
  <si>
    <t>крем для лица вв</t>
  </si>
  <si>
    <t>8516910</t>
  </si>
  <si>
    <t>колгейт дюрафат</t>
  </si>
  <si>
    <t>цветик</t>
  </si>
  <si>
    <t>хб футболка</t>
  </si>
  <si>
    <t xml:space="preserve">платье летнее женское голубое </t>
  </si>
  <si>
    <t>глина цернит</t>
  </si>
  <si>
    <t xml:space="preserve">38949767 </t>
  </si>
  <si>
    <t>лосьен для депиляции</t>
  </si>
  <si>
    <t>топы женские с рисунками</t>
  </si>
  <si>
    <t xml:space="preserve">школьная кофта </t>
  </si>
  <si>
    <t xml:space="preserve">насадки для щетки </t>
  </si>
  <si>
    <t>детский фотоальбом для девочки</t>
  </si>
  <si>
    <t xml:space="preserve">спортивный костюм женский большого размера </t>
  </si>
  <si>
    <t>игрушечный телевизор</t>
  </si>
  <si>
    <t>катана наруто</t>
  </si>
  <si>
    <t>для дома посуда</t>
  </si>
  <si>
    <t>ласка 1 литр</t>
  </si>
  <si>
    <t>как собрать кубик</t>
  </si>
  <si>
    <t>joden</t>
  </si>
  <si>
    <t xml:space="preserve">цепь металлическая </t>
  </si>
  <si>
    <t>куртка женская демисизонная</t>
  </si>
  <si>
    <t>скраб семми</t>
  </si>
  <si>
    <t>синий камень</t>
  </si>
  <si>
    <t>книга коралина в стране кошмаров</t>
  </si>
  <si>
    <t>фильтрованная бумага</t>
  </si>
  <si>
    <t>над стиральной машинкой</t>
  </si>
  <si>
    <t>очки кошечки</t>
  </si>
  <si>
    <t>шоппер с уткой</t>
  </si>
  <si>
    <t>милан фк</t>
  </si>
  <si>
    <t>steelseries arctis 1</t>
  </si>
  <si>
    <t>окно книга</t>
  </si>
  <si>
    <t xml:space="preserve">розовая помада </t>
  </si>
  <si>
    <t>профессиональный микрофон</t>
  </si>
  <si>
    <t>ленты для наращивания</t>
  </si>
  <si>
    <t>77927594</t>
  </si>
  <si>
    <t>чехол на диван без оборки</t>
  </si>
  <si>
    <t>шторы на окна рулонные</t>
  </si>
  <si>
    <t>телескопическая швабра для окон</t>
  </si>
  <si>
    <t>картина по номерам  bts</t>
  </si>
  <si>
    <t>маска для снорклинга полнолицевая</t>
  </si>
  <si>
    <t>27332138</t>
  </si>
  <si>
    <t>большой набор для опытов</t>
  </si>
  <si>
    <t xml:space="preserve">швабра xiaomi </t>
  </si>
  <si>
    <t>70824963</t>
  </si>
  <si>
    <t xml:space="preserve">резинки для собак </t>
  </si>
  <si>
    <t>детские купальные шорты</t>
  </si>
  <si>
    <t>костюм пионера</t>
  </si>
  <si>
    <t>майка для девочки глория</t>
  </si>
  <si>
    <t>лаки для ногтей наборы</t>
  </si>
  <si>
    <t>лопата совковая fiskars</t>
  </si>
  <si>
    <t>футбольная форма псж неймар</t>
  </si>
  <si>
    <t>обой для стен</t>
  </si>
  <si>
    <t>рубашка летняя короткая</t>
  </si>
  <si>
    <t>стикерпак на телефон</t>
  </si>
  <si>
    <t>uniclean</t>
  </si>
  <si>
    <t>джойстик на xbox one</t>
  </si>
  <si>
    <t>radiant</t>
  </si>
  <si>
    <t>драг под</t>
  </si>
  <si>
    <t>белый гимнастический купальник</t>
  </si>
  <si>
    <t>гель длябровей</t>
  </si>
  <si>
    <t xml:space="preserve">кубики для охлаждения </t>
  </si>
  <si>
    <t>сумка с тележкой</t>
  </si>
  <si>
    <t>babyliss щипцы</t>
  </si>
  <si>
    <t>бумага для офиса а4</t>
  </si>
  <si>
    <t xml:space="preserve">музыкальные книги </t>
  </si>
  <si>
    <t>стаканчики игрушки</t>
  </si>
  <si>
    <t>обложка на паспорт kpop</t>
  </si>
  <si>
    <t>тапки войлочные женские</t>
  </si>
  <si>
    <t>morozov.store</t>
  </si>
  <si>
    <t>лоферы натуральная кожа женские</t>
  </si>
  <si>
    <t>одеяло дом</t>
  </si>
  <si>
    <t>cashmere vella</t>
  </si>
  <si>
    <t>77343144</t>
  </si>
  <si>
    <t>dr schar</t>
  </si>
  <si>
    <t>постельное белье в горошек</t>
  </si>
  <si>
    <t>жизнь собачья</t>
  </si>
  <si>
    <t>плакаты гарри поттер</t>
  </si>
  <si>
    <t>семена дуба</t>
  </si>
  <si>
    <t>кератолик для педикюра средство от натоптышей</t>
  </si>
  <si>
    <t>ползунки и распашонка</t>
  </si>
  <si>
    <t>конструктор скорая помощь</t>
  </si>
  <si>
    <t xml:space="preserve">украшения на ногти </t>
  </si>
  <si>
    <t>товары из петровки</t>
  </si>
  <si>
    <t>покрывало три кота</t>
  </si>
  <si>
    <t>железная дочь</t>
  </si>
  <si>
    <t>u.s.total</t>
  </si>
  <si>
    <t xml:space="preserve">женская желетка </t>
  </si>
  <si>
    <t>штырь подсидельный</t>
  </si>
  <si>
    <t xml:space="preserve">bebeto </t>
  </si>
  <si>
    <t>25168113</t>
  </si>
  <si>
    <t>рисуй водой</t>
  </si>
  <si>
    <t>чехол на samsung м52 5g</t>
  </si>
  <si>
    <t>мужская рубашка куртка</t>
  </si>
  <si>
    <t>платье с динозаврами</t>
  </si>
  <si>
    <t>бокал для смузи</t>
  </si>
  <si>
    <t>тюль 275</t>
  </si>
  <si>
    <t xml:space="preserve">feron </t>
  </si>
  <si>
    <t xml:space="preserve">панели стеновые </t>
  </si>
  <si>
    <t>полденс</t>
  </si>
  <si>
    <t>цветок не цветок</t>
  </si>
  <si>
    <t>мужской льняной пиджак</t>
  </si>
  <si>
    <t>туфли на грубой подошве</t>
  </si>
  <si>
    <t>лубрикант на водной основе jo</t>
  </si>
  <si>
    <t>шампунь для волос женский 5 литров</t>
  </si>
  <si>
    <t>подушка перовая</t>
  </si>
  <si>
    <t>контейнер для наушников</t>
  </si>
  <si>
    <t>модулятор fm</t>
  </si>
  <si>
    <t>13930914</t>
  </si>
  <si>
    <t>шарики от тараканов</t>
  </si>
  <si>
    <t>кофемашины рожковые</t>
  </si>
  <si>
    <t>nike кроссовки для мальчика</t>
  </si>
  <si>
    <t>платье лето большой размер</t>
  </si>
  <si>
    <t xml:space="preserve">шампунь ботаник </t>
  </si>
  <si>
    <t>обувь кожанная</t>
  </si>
  <si>
    <t>утка на авто</t>
  </si>
  <si>
    <t>hyundai tucson 1</t>
  </si>
  <si>
    <t>хвост брелок</t>
  </si>
  <si>
    <t>зубная щетка для девочек</t>
  </si>
  <si>
    <t xml:space="preserve">сухой лак для волос </t>
  </si>
  <si>
    <t>гун</t>
  </si>
  <si>
    <t>кепка летняя для малыша</t>
  </si>
  <si>
    <t>пдд 2022 билеты</t>
  </si>
  <si>
    <t>кошки для альпинизма</t>
  </si>
  <si>
    <t>туфли для девочки синие</t>
  </si>
  <si>
    <t>резинка повязка</t>
  </si>
  <si>
    <t xml:space="preserve">sovalina </t>
  </si>
  <si>
    <t>сидение для стула</t>
  </si>
  <si>
    <t>мандарина duck туалетная вода</t>
  </si>
  <si>
    <t>35271761</t>
  </si>
  <si>
    <t>аккумулятор jbl</t>
  </si>
  <si>
    <t>автоткань</t>
  </si>
  <si>
    <t>зариеа блузки рубашки</t>
  </si>
  <si>
    <t>пластина граффити</t>
  </si>
  <si>
    <t>тесьма клеевая</t>
  </si>
  <si>
    <t>fuel8gift</t>
  </si>
  <si>
    <t>зубная паста для путешествий</t>
  </si>
  <si>
    <t>наклейки от черных точек</t>
  </si>
  <si>
    <t>81621926</t>
  </si>
  <si>
    <t>йодистый калий</t>
  </si>
  <si>
    <t>44101527</t>
  </si>
  <si>
    <t>кружка работа</t>
  </si>
  <si>
    <t>eco laboratory</t>
  </si>
  <si>
    <t>зенден женская обувь босоножки</t>
  </si>
  <si>
    <t>джинсы женские зимние</t>
  </si>
  <si>
    <t>мочалка белая</t>
  </si>
  <si>
    <t>колготки женские утягивающие ден 40</t>
  </si>
  <si>
    <t>пирсинг в пупок обманка</t>
  </si>
  <si>
    <t xml:space="preserve">zolla для мужчин </t>
  </si>
  <si>
    <t>вернер</t>
  </si>
  <si>
    <t>диск на пк</t>
  </si>
  <si>
    <t>78251273</t>
  </si>
  <si>
    <t>клеенка детская на стол</t>
  </si>
  <si>
    <t>тесьма с петлями</t>
  </si>
  <si>
    <t>home футболка</t>
  </si>
  <si>
    <t>чехол на бассейн 366</t>
  </si>
  <si>
    <t>опель омега</t>
  </si>
  <si>
    <t>клей пистолет горячий</t>
  </si>
  <si>
    <t>украшения для обуви набор</t>
  </si>
  <si>
    <t>карамели одежда</t>
  </si>
  <si>
    <t>uzspace 350</t>
  </si>
  <si>
    <t>опорная стойка</t>
  </si>
  <si>
    <t>кофта на молнии без капюшона</t>
  </si>
  <si>
    <t>18798257</t>
  </si>
  <si>
    <t>покрывало пледы 240х260</t>
  </si>
  <si>
    <t>игра 18 +</t>
  </si>
  <si>
    <t>grammy</t>
  </si>
  <si>
    <t>эмблема chevrolet</t>
  </si>
  <si>
    <t>bioaqua pure skin</t>
  </si>
  <si>
    <t>набор декоротивной косметики</t>
  </si>
  <si>
    <t>перепелиное яйцо гель лак</t>
  </si>
  <si>
    <t>kris</t>
  </si>
  <si>
    <t>таблица менделеева а5</t>
  </si>
  <si>
    <t>полотенцесушитель для ванной</t>
  </si>
  <si>
    <t>штаны женские летние лапша</t>
  </si>
  <si>
    <t>духи акация</t>
  </si>
  <si>
    <t>сумка  женская маленькая</t>
  </si>
  <si>
    <t>каша конопляная</t>
  </si>
  <si>
    <t xml:space="preserve">гарнитур </t>
  </si>
  <si>
    <t>30338760</t>
  </si>
  <si>
    <t>ортез для стопы</t>
  </si>
  <si>
    <t>носочки детские для девочек</t>
  </si>
  <si>
    <t>сорочка ночная для девочки</t>
  </si>
  <si>
    <t>скатерть текстиль 220</t>
  </si>
  <si>
    <t>полотенце банное хлопок</t>
  </si>
  <si>
    <t>звезда 520</t>
  </si>
  <si>
    <t xml:space="preserve">браслет с шармами </t>
  </si>
  <si>
    <t>evinal сыворотка</t>
  </si>
  <si>
    <t>щенячий патруль яйцо</t>
  </si>
  <si>
    <t>vienetta secret лето</t>
  </si>
  <si>
    <t>обои rash</t>
  </si>
  <si>
    <t>копромин</t>
  </si>
  <si>
    <t>рамка 30 на 60</t>
  </si>
  <si>
    <t>redmi смартфон 9a</t>
  </si>
  <si>
    <t xml:space="preserve">wmf </t>
  </si>
  <si>
    <t>купальник с завышеной талией</t>
  </si>
  <si>
    <t>мачта антенная</t>
  </si>
  <si>
    <t>джоггеры джинсовые для мальчиков</t>
  </si>
  <si>
    <t>мюли коричневые</t>
  </si>
  <si>
    <t>платья футболки оверсайз</t>
  </si>
  <si>
    <t>помпон меховой</t>
  </si>
  <si>
    <t xml:space="preserve">серьги с </t>
  </si>
  <si>
    <t>корзина на стол</t>
  </si>
  <si>
    <t>наклейки для ногтей картины</t>
  </si>
  <si>
    <t>летние палатки</t>
  </si>
  <si>
    <t>la roche posay тоник</t>
  </si>
  <si>
    <t>резинкастрел</t>
  </si>
  <si>
    <t>шнур переходник</t>
  </si>
  <si>
    <t>пляжный халатик</t>
  </si>
  <si>
    <t>подкормка для рыб</t>
  </si>
  <si>
    <t>миска с креплением</t>
  </si>
  <si>
    <t>sota гель лак</t>
  </si>
  <si>
    <t>caterpillar телефон</t>
  </si>
  <si>
    <t>виноваты звезды книга</t>
  </si>
  <si>
    <t>наушники xiaomi беспроводные беспроводные</t>
  </si>
  <si>
    <t xml:space="preserve">кыргызстан </t>
  </si>
  <si>
    <t>свитшот женский оверсайз черный</t>
  </si>
  <si>
    <t>скрепыши оригинал</t>
  </si>
  <si>
    <t>туалетная вода версачи</t>
  </si>
  <si>
    <t>батарейки gp aaa</t>
  </si>
  <si>
    <t>ретро приставка</t>
  </si>
  <si>
    <t>ленты фитнес</t>
  </si>
  <si>
    <t>скраб soul&amp;body</t>
  </si>
  <si>
    <t>бант галстук</t>
  </si>
  <si>
    <t xml:space="preserve">набор инструментов для койлоа </t>
  </si>
  <si>
    <t>4013848</t>
  </si>
  <si>
    <t>lena nichi женский</t>
  </si>
  <si>
    <t>кеды кастом</t>
  </si>
  <si>
    <t>лазы</t>
  </si>
  <si>
    <t>зарядное для аккумулятора авто</t>
  </si>
  <si>
    <t xml:space="preserve">smart master </t>
  </si>
  <si>
    <t>рамки для постеров магнитные</t>
  </si>
  <si>
    <t>эскизы тату</t>
  </si>
  <si>
    <t>мазь для депиляции</t>
  </si>
  <si>
    <t>черные резинки для плетения</t>
  </si>
  <si>
    <t>уно гель лак</t>
  </si>
  <si>
    <t>покрывало на кровать 160 на 80</t>
  </si>
  <si>
    <t>блузки с v-образным вырезом</t>
  </si>
  <si>
    <t xml:space="preserve">настольная игра угадай кто </t>
  </si>
  <si>
    <t>купильники</t>
  </si>
  <si>
    <t>eva лак</t>
  </si>
  <si>
    <t>лего ниндзяго 4 сезон</t>
  </si>
  <si>
    <t>46172285</t>
  </si>
  <si>
    <t>apple watch 1:1</t>
  </si>
  <si>
    <t>кофе в зернах германия</t>
  </si>
  <si>
    <t>нижнее белье женское комплект красный</t>
  </si>
  <si>
    <t>aist shop</t>
  </si>
  <si>
    <t>сахарная паста aravia</t>
  </si>
  <si>
    <t>дримтопия</t>
  </si>
  <si>
    <t xml:space="preserve">наушники беспроводные honor </t>
  </si>
  <si>
    <t>34383268</t>
  </si>
  <si>
    <t>платье легкое длинное</t>
  </si>
  <si>
    <t>короткие носки с рисунком</t>
  </si>
  <si>
    <t>ролл пенный</t>
  </si>
  <si>
    <t>14068834</t>
  </si>
  <si>
    <t>кельвин кляйн женская туалетная вода</t>
  </si>
  <si>
    <t xml:space="preserve">чехол на iphone 6 plus </t>
  </si>
  <si>
    <t>горшки для комнатных цветов</t>
  </si>
  <si>
    <t>гидроксиапатит кальция</t>
  </si>
  <si>
    <t>ga.ma фен</t>
  </si>
  <si>
    <t>наушники эппл</t>
  </si>
  <si>
    <t>дневник невесты</t>
  </si>
  <si>
    <t>кованые ножи</t>
  </si>
  <si>
    <t>дубовая бочка 5 литров</t>
  </si>
  <si>
    <t>ватметр</t>
  </si>
  <si>
    <t>купальники женские большие</t>
  </si>
  <si>
    <t>пудра загар</t>
  </si>
  <si>
    <t xml:space="preserve">шлепанцы женские на платформе </t>
  </si>
  <si>
    <t>калитка для лестницы</t>
  </si>
  <si>
    <t>платье белое коктельное</t>
  </si>
  <si>
    <t xml:space="preserve">пигмент для ногтей </t>
  </si>
  <si>
    <t>tktx краска для тату</t>
  </si>
  <si>
    <t xml:space="preserve">что если это мы </t>
  </si>
  <si>
    <t>подсветка для ванной</t>
  </si>
  <si>
    <t>машина посудомоечная белая компактная</t>
  </si>
  <si>
    <t>декорация для сада</t>
  </si>
  <si>
    <t>flames одежда женский</t>
  </si>
  <si>
    <t>трёхцветная основа под макияж</t>
  </si>
  <si>
    <t>бомбочка для ванны радуга</t>
  </si>
  <si>
    <t>велосипедки для девочек короткие</t>
  </si>
  <si>
    <t>faberlic тени</t>
  </si>
  <si>
    <t>стакан из стекла</t>
  </si>
  <si>
    <t>74754513</t>
  </si>
  <si>
    <t>murava</t>
  </si>
  <si>
    <t>доктор реп</t>
  </si>
  <si>
    <t>костюм женский с щортами</t>
  </si>
  <si>
    <t>xiaomi mi 8 lite чехол</t>
  </si>
  <si>
    <t>платье макси без рукавов</t>
  </si>
  <si>
    <t>пластиковые солдатики</t>
  </si>
  <si>
    <t>la kuban</t>
  </si>
  <si>
    <t>пудра 01</t>
  </si>
  <si>
    <t>куртка весна осень мужская</t>
  </si>
  <si>
    <t>салфетки влажные детские smile</t>
  </si>
  <si>
    <t>дневник енота</t>
  </si>
  <si>
    <t>karcher насос погружной</t>
  </si>
  <si>
    <t>ponton 21</t>
  </si>
  <si>
    <t>жилетка мужской</t>
  </si>
  <si>
    <t>мишка тедди брелок</t>
  </si>
  <si>
    <t>туфли каприз женские</t>
  </si>
  <si>
    <t>qsy</t>
  </si>
  <si>
    <t xml:space="preserve">крем солнцезащитный spf 50 для лица </t>
  </si>
  <si>
    <t>материнство</t>
  </si>
  <si>
    <t>белый женский купальник</t>
  </si>
  <si>
    <t>манго джинсы белые</t>
  </si>
  <si>
    <t>расстановки</t>
  </si>
  <si>
    <t>a tani</t>
  </si>
  <si>
    <t>конвектор starwind</t>
  </si>
  <si>
    <t>грань будущего</t>
  </si>
  <si>
    <t>футляр для гитары</t>
  </si>
  <si>
    <t>84999335</t>
  </si>
  <si>
    <t>простынь 200 на 220</t>
  </si>
  <si>
    <t>баскетбольные нарукавники</t>
  </si>
  <si>
    <t xml:space="preserve">юбка с </t>
  </si>
  <si>
    <t>фартук хлопок</t>
  </si>
  <si>
    <t>костра</t>
  </si>
  <si>
    <t>подвеска дима масленников</t>
  </si>
  <si>
    <t>комплект белья с простынью на резинке</t>
  </si>
  <si>
    <t>серьги колокольчики</t>
  </si>
  <si>
    <t>книжка-пазл</t>
  </si>
  <si>
    <t>чемодан самакат</t>
  </si>
  <si>
    <t>бады для глаз</t>
  </si>
  <si>
    <t>зона отдыха</t>
  </si>
  <si>
    <t>сциндапсус</t>
  </si>
  <si>
    <t>серебрянные гвоздики</t>
  </si>
  <si>
    <t>кросовки в сетку женские</t>
  </si>
  <si>
    <t>lactofit</t>
  </si>
  <si>
    <t>пиджак цвет фуксия</t>
  </si>
  <si>
    <t xml:space="preserve">нож для блендера </t>
  </si>
  <si>
    <t>кемки</t>
  </si>
  <si>
    <t xml:space="preserve">3 d стикеры </t>
  </si>
  <si>
    <t>planeta organica savon</t>
  </si>
  <si>
    <t>ремни для грузчиков</t>
  </si>
  <si>
    <t xml:space="preserve">сандали nike </t>
  </si>
  <si>
    <t>лангетка на ногу</t>
  </si>
  <si>
    <t xml:space="preserve">соль для бани </t>
  </si>
  <si>
    <t>литуаль</t>
  </si>
  <si>
    <t xml:space="preserve">анти стресс </t>
  </si>
  <si>
    <t>перевод корана</t>
  </si>
  <si>
    <t>qbot спортивная одежда</t>
  </si>
  <si>
    <t>формы для сырков</t>
  </si>
  <si>
    <t xml:space="preserve">гольфы длинные </t>
  </si>
  <si>
    <t>валенки для мальчика</t>
  </si>
  <si>
    <t>59877429</t>
  </si>
  <si>
    <t>кофта с горлом детская</t>
  </si>
  <si>
    <t>каркасный бассейн 457</t>
  </si>
  <si>
    <t>юбка карандаш детская</t>
  </si>
  <si>
    <t>смесь для смузи</t>
  </si>
  <si>
    <t>крем для рук эвелин</t>
  </si>
  <si>
    <t>топпер спасибо</t>
  </si>
  <si>
    <t>relouis кисть косметическая</t>
  </si>
  <si>
    <t>платье женское праздничное длинное летнее</t>
  </si>
  <si>
    <t>мэттью макконахи</t>
  </si>
  <si>
    <t>сакура скетчбук</t>
  </si>
  <si>
    <t>блюдо с кроликом</t>
  </si>
  <si>
    <t>ручка пиши стирай синего цвета шариковая</t>
  </si>
  <si>
    <t>плчжная туника</t>
  </si>
  <si>
    <t>к себе нежно. книга о том, как ценить и беречь себя</t>
  </si>
  <si>
    <t>хэденшолдерс</t>
  </si>
  <si>
    <t>карточки по обучению грамоте</t>
  </si>
  <si>
    <t>симсон</t>
  </si>
  <si>
    <t>прищепки для детей</t>
  </si>
  <si>
    <t>moroccan</t>
  </si>
  <si>
    <t xml:space="preserve">платье с длинными рукавами </t>
  </si>
  <si>
    <t>тюль круги</t>
  </si>
  <si>
    <t>ассасин костюм</t>
  </si>
  <si>
    <t xml:space="preserve">электрическая мухобойка </t>
  </si>
  <si>
    <t>фисташки чищенные</t>
  </si>
  <si>
    <t>миндальный протеин</t>
  </si>
  <si>
    <t>lego monkey kid</t>
  </si>
  <si>
    <t>красный тоника</t>
  </si>
  <si>
    <t>колонки акустические</t>
  </si>
  <si>
    <t>десерт бонжур</t>
  </si>
  <si>
    <t>корейские пластыри</t>
  </si>
  <si>
    <t xml:space="preserve">adidas детские </t>
  </si>
  <si>
    <t xml:space="preserve">куртки джинсовые </t>
  </si>
  <si>
    <t xml:space="preserve">набор пеленок </t>
  </si>
  <si>
    <t>шорты кроссфит</t>
  </si>
  <si>
    <t>корсет мужской для поясницы</t>
  </si>
  <si>
    <t>стеклянный заварной чайник</t>
  </si>
  <si>
    <t>хундай элантра</t>
  </si>
  <si>
    <t>женское платье befree</t>
  </si>
  <si>
    <t>оттеночный estel</t>
  </si>
  <si>
    <t>белые гелевые ручки</t>
  </si>
  <si>
    <t>средство для туалета эко</t>
  </si>
  <si>
    <t>фито тампоны</t>
  </si>
  <si>
    <t>oodji штаны</t>
  </si>
  <si>
    <t>кагор вино</t>
  </si>
  <si>
    <t xml:space="preserve">штаны женские летние широкие </t>
  </si>
  <si>
    <t>ультрафиолетовая лампа для маникюра</t>
  </si>
  <si>
    <t>кофта токийские мстители</t>
  </si>
  <si>
    <t>64706151</t>
  </si>
  <si>
    <t>miao</t>
  </si>
  <si>
    <t>пижамаженская</t>
  </si>
  <si>
    <t>кофта человек паук с капюшоном</t>
  </si>
  <si>
    <t xml:space="preserve">маленький рюкзачок </t>
  </si>
  <si>
    <t>букет из рыбы</t>
  </si>
  <si>
    <t>lepava</t>
  </si>
  <si>
    <t xml:space="preserve">braccialini </t>
  </si>
  <si>
    <t>donella для мальчиков</t>
  </si>
  <si>
    <t>корм для кошек сухой whiskas</t>
  </si>
  <si>
    <t>mammy care</t>
  </si>
  <si>
    <t>гельминтал для собак</t>
  </si>
  <si>
    <t>пойман игрушка</t>
  </si>
  <si>
    <t>мужские штаны на резинке</t>
  </si>
  <si>
    <t>мужской костюм puma</t>
  </si>
  <si>
    <t xml:space="preserve">виктория шваб </t>
  </si>
  <si>
    <t>садовое подвесное кресло</t>
  </si>
  <si>
    <t>тональный крем bb корея</t>
  </si>
  <si>
    <t>конфета для кота</t>
  </si>
  <si>
    <t>lifting патчи гидрогелевые</t>
  </si>
  <si>
    <t xml:space="preserve">orly </t>
  </si>
  <si>
    <t>костюм спортивный женский с молнией</t>
  </si>
  <si>
    <t>лолофанфан</t>
  </si>
  <si>
    <t>бежевый кардиган с длинным рукавом</t>
  </si>
  <si>
    <t>шампунь для волос alerana</t>
  </si>
  <si>
    <t>гель-лак зеленый</t>
  </si>
  <si>
    <t>plum snow</t>
  </si>
  <si>
    <t xml:space="preserve">коробки для капкейков </t>
  </si>
  <si>
    <t>закрыть батареи</t>
  </si>
  <si>
    <t>набор тарелок белые</t>
  </si>
  <si>
    <t xml:space="preserve">шортики детские </t>
  </si>
  <si>
    <t>юбка трикотажная спортивная</t>
  </si>
  <si>
    <t>ветровки подростковая</t>
  </si>
  <si>
    <t xml:space="preserve">флэшки </t>
  </si>
  <si>
    <t>41086506</t>
  </si>
  <si>
    <t>попыт и симпл димпл</t>
  </si>
  <si>
    <t>акриловая</t>
  </si>
  <si>
    <t>honor bend 6</t>
  </si>
  <si>
    <t>какао порошок для выпечки</t>
  </si>
  <si>
    <t>пальто мужское верхняя одежда</t>
  </si>
  <si>
    <t>сумка женская классическая а4</t>
  </si>
  <si>
    <t>вилка-ложка</t>
  </si>
  <si>
    <t>хайлайтер мейбелин</t>
  </si>
  <si>
    <t>пивное сусло своя кружка</t>
  </si>
  <si>
    <t>кельвин кляйн мужские трусы</t>
  </si>
  <si>
    <t xml:space="preserve">винный шкаф </t>
  </si>
  <si>
    <t>коврик складной туристический</t>
  </si>
  <si>
    <t>kitfort 744</t>
  </si>
  <si>
    <t>средство от комаров для животных</t>
  </si>
  <si>
    <t>всё для пчеловодства</t>
  </si>
  <si>
    <t xml:space="preserve">костюм классический для мальчика </t>
  </si>
  <si>
    <t>lizari</t>
  </si>
  <si>
    <t>обои пальмовыми листьями</t>
  </si>
  <si>
    <t>зипки для девочек</t>
  </si>
  <si>
    <t>носки аниме наруто</t>
  </si>
  <si>
    <t xml:space="preserve">кружка дота </t>
  </si>
  <si>
    <t xml:space="preserve">рубашка женская пляжная </t>
  </si>
  <si>
    <t>rabbitstore</t>
  </si>
  <si>
    <t>lakki</t>
  </si>
  <si>
    <t>gt1030</t>
  </si>
  <si>
    <t xml:space="preserve">барашек </t>
  </si>
  <si>
    <t>ставридка</t>
  </si>
  <si>
    <t>кардиган с завязками</t>
  </si>
  <si>
    <t>чехол для realme c 21</t>
  </si>
  <si>
    <t>пенал кошка</t>
  </si>
  <si>
    <t>одеяло спальное</t>
  </si>
  <si>
    <t>прелесть мусс</t>
  </si>
  <si>
    <t>опытов набор</t>
  </si>
  <si>
    <t xml:space="preserve">набор вилок ложек </t>
  </si>
  <si>
    <t>силиконовый шланг для аквариума</t>
  </si>
  <si>
    <t xml:space="preserve">найк кросовки мужские </t>
  </si>
  <si>
    <t>петли мебельные с доводчиком</t>
  </si>
  <si>
    <t>кастюм с юбкой</t>
  </si>
  <si>
    <t>комплект боди аистёнок</t>
  </si>
  <si>
    <t>носки мужские turkan</t>
  </si>
  <si>
    <t>жакет из хлопка</t>
  </si>
  <si>
    <t>poseidon спрей для тела</t>
  </si>
  <si>
    <t xml:space="preserve">лукьяненко </t>
  </si>
  <si>
    <t>постельное белье со стеганным одеялом</t>
  </si>
  <si>
    <t>трэнч мужской</t>
  </si>
  <si>
    <t>мясо бобра</t>
  </si>
  <si>
    <t xml:space="preserve">14050597 </t>
  </si>
  <si>
    <t>палочки для чистки носа</t>
  </si>
  <si>
    <t>35544895</t>
  </si>
  <si>
    <t>мульти паста смарт</t>
  </si>
  <si>
    <t>игрушка джоджо</t>
  </si>
  <si>
    <t>обувь ортопедическая для мальчиков</t>
  </si>
  <si>
    <t>карта памяти для компьютера</t>
  </si>
  <si>
    <t>футболка спарта</t>
  </si>
  <si>
    <t>подарок на годик девочке</t>
  </si>
  <si>
    <t xml:space="preserve">диск для штанги </t>
  </si>
  <si>
    <t>yourbox обувь женский</t>
  </si>
  <si>
    <t>вибратор свинка</t>
  </si>
  <si>
    <t>платье детское на 1 год</t>
  </si>
  <si>
    <t>сито для снятия пены</t>
  </si>
  <si>
    <t>миска для блендера</t>
  </si>
  <si>
    <t>шприц 300 мл</t>
  </si>
  <si>
    <t>крем с витамином c</t>
  </si>
  <si>
    <t>капли для волос</t>
  </si>
  <si>
    <t>чехол самсунг 32а</t>
  </si>
  <si>
    <t>вуаль женская</t>
  </si>
  <si>
    <t>reebock</t>
  </si>
  <si>
    <t>игрушка таракан</t>
  </si>
  <si>
    <t>против вросших волос крем</t>
  </si>
  <si>
    <t xml:space="preserve">тяги для брекетов </t>
  </si>
  <si>
    <t>гель для полимерной глины</t>
  </si>
  <si>
    <t>редми а9</t>
  </si>
  <si>
    <t>81435689</t>
  </si>
  <si>
    <t>топы женские лен</t>
  </si>
  <si>
    <t>рыбные чипсы</t>
  </si>
  <si>
    <t xml:space="preserve">moleca </t>
  </si>
  <si>
    <t>нижнее белье под платье</t>
  </si>
  <si>
    <t>50067861</t>
  </si>
  <si>
    <t>чехол на планшет samsung galaxy tab a 10.1</t>
  </si>
  <si>
    <t xml:space="preserve">тишки </t>
  </si>
  <si>
    <t>14234111</t>
  </si>
  <si>
    <t>дорога железная с поездами</t>
  </si>
  <si>
    <t xml:space="preserve">бейсболка тактическая </t>
  </si>
  <si>
    <t>платье в пол нарядное летнее</t>
  </si>
  <si>
    <t>блокнот с котиком</t>
  </si>
  <si>
    <t>la festa</t>
  </si>
  <si>
    <t>джоггеры глория джинс</t>
  </si>
  <si>
    <t>62605754</t>
  </si>
  <si>
    <t>кольцо капля</t>
  </si>
  <si>
    <t>футер двухнитка</t>
  </si>
  <si>
    <t>мужской комбинезон джинсовый</t>
  </si>
  <si>
    <t>68575184</t>
  </si>
  <si>
    <t>la roche-posay hyalu b5</t>
  </si>
  <si>
    <t>бумажная корона</t>
  </si>
  <si>
    <t>турецкое постельное</t>
  </si>
  <si>
    <t>кеды женские экокожа</t>
  </si>
  <si>
    <t>windward</t>
  </si>
  <si>
    <t xml:space="preserve">прозрачная юбка </t>
  </si>
  <si>
    <t>книга кухня наизнанку</t>
  </si>
  <si>
    <t>масло riche</t>
  </si>
  <si>
    <t>шелковое платье миди</t>
  </si>
  <si>
    <t>сортер пазл</t>
  </si>
  <si>
    <t>табо</t>
  </si>
  <si>
    <t>подвеска дрейн</t>
  </si>
  <si>
    <t>наклейки набор 500 наклеек</t>
  </si>
  <si>
    <t>фуражка полиции</t>
  </si>
  <si>
    <t>сортер часы</t>
  </si>
  <si>
    <t>magic oil</t>
  </si>
  <si>
    <t>земля для розы</t>
  </si>
  <si>
    <t xml:space="preserve">набор чаев </t>
  </si>
  <si>
    <t>подушка 50х90</t>
  </si>
  <si>
    <t>ризадерм</t>
  </si>
  <si>
    <t>фотовспышки</t>
  </si>
  <si>
    <t>серьги гот</t>
  </si>
  <si>
    <t>зола рубашка женская</t>
  </si>
  <si>
    <t>ткань байка</t>
  </si>
  <si>
    <t>трусы женские бирюзовые</t>
  </si>
  <si>
    <t>весы напольные торговые</t>
  </si>
  <si>
    <t>сумка мешковина</t>
  </si>
  <si>
    <t>емое</t>
  </si>
  <si>
    <t>митсубиши лансер 10</t>
  </si>
  <si>
    <t>протезы</t>
  </si>
  <si>
    <t>шинобу косплей</t>
  </si>
  <si>
    <t>декор в гостинную</t>
  </si>
  <si>
    <t>zarina джинсовые шорты</t>
  </si>
  <si>
    <t>декор бохо</t>
  </si>
  <si>
    <t xml:space="preserve">ленты для свидетелей </t>
  </si>
  <si>
    <t>туфли ортопедические для мальчика</t>
  </si>
  <si>
    <t>фонарик спортивный</t>
  </si>
  <si>
    <t>духи женские свежесть</t>
  </si>
  <si>
    <t>zet gaming blade</t>
  </si>
  <si>
    <t>fox джерси</t>
  </si>
  <si>
    <t>топы для большой груди</t>
  </si>
  <si>
    <t>декантер для виски</t>
  </si>
  <si>
    <t>мебельный фасад</t>
  </si>
  <si>
    <t>мовильный пистолет</t>
  </si>
  <si>
    <t>сумка цска</t>
  </si>
  <si>
    <t>летнее платье для дома</t>
  </si>
  <si>
    <t>polaris кофемашина</t>
  </si>
  <si>
    <t xml:space="preserve">смартфон xiaomi 11 </t>
  </si>
  <si>
    <t>кроссовки нью беленс</t>
  </si>
  <si>
    <t>аккумулятор айфон 11</t>
  </si>
  <si>
    <t>13673243</t>
  </si>
  <si>
    <t>джинсы турция мужские</t>
  </si>
  <si>
    <t>гипсовая смесь</t>
  </si>
  <si>
    <t>испаритель geek vape</t>
  </si>
  <si>
    <t xml:space="preserve">книги для женщин </t>
  </si>
  <si>
    <t>сумки для моря</t>
  </si>
  <si>
    <t>саундбары jbl</t>
  </si>
  <si>
    <t>смородина саженец</t>
  </si>
  <si>
    <t>29015628</t>
  </si>
  <si>
    <t>слипоны skechers</t>
  </si>
  <si>
    <t>парик с бейсболкой</t>
  </si>
  <si>
    <t xml:space="preserve">горшок большой </t>
  </si>
  <si>
    <t>о чем молчит</t>
  </si>
  <si>
    <t>мойка машин</t>
  </si>
  <si>
    <t>мошина</t>
  </si>
  <si>
    <t>вешалка для брюк и пиджака</t>
  </si>
  <si>
    <t>агат подвеска</t>
  </si>
  <si>
    <t xml:space="preserve">цепь пластиковая </t>
  </si>
  <si>
    <t>покрышка 4.00-8</t>
  </si>
  <si>
    <t>лист оливы</t>
  </si>
  <si>
    <t>udumbara unova market</t>
  </si>
  <si>
    <t>туфли белые детские</t>
  </si>
  <si>
    <t>bello passo</t>
  </si>
  <si>
    <t>нитки швейные 10</t>
  </si>
  <si>
    <t>пиво игрушка</t>
  </si>
  <si>
    <t>гигиеническая помада корея</t>
  </si>
  <si>
    <t>karite cosmetics красота</t>
  </si>
  <si>
    <t>black cat</t>
  </si>
  <si>
    <t>пальто прямое демисезонное женское</t>
  </si>
  <si>
    <t>футболка мужская мотоцикл</t>
  </si>
  <si>
    <t>пуховик мужской найк</t>
  </si>
  <si>
    <t>блеск для шуб</t>
  </si>
  <si>
    <t>sun marina kids</t>
  </si>
  <si>
    <t>постельное бельё простынь на резинке</t>
  </si>
  <si>
    <t>mcqueen машинка</t>
  </si>
  <si>
    <t>мясорубка скарлет</t>
  </si>
  <si>
    <t>нерей</t>
  </si>
  <si>
    <t>летние платья штапель</t>
  </si>
  <si>
    <t>кольца 15 размер</t>
  </si>
  <si>
    <t>джинсы с стразами</t>
  </si>
  <si>
    <t>цепочка с подвеской сердце</t>
  </si>
  <si>
    <t>конный</t>
  </si>
  <si>
    <t>боди с пайетками</t>
  </si>
  <si>
    <t>краска для поплавков</t>
  </si>
  <si>
    <t>44405688</t>
  </si>
  <si>
    <t>хл</t>
  </si>
  <si>
    <t>rayban круглые</t>
  </si>
  <si>
    <t>спортивные сладости</t>
  </si>
  <si>
    <t>бумажные жалюзи на окна</t>
  </si>
  <si>
    <t>рол мат</t>
  </si>
  <si>
    <t>браслет глаз фатимы</t>
  </si>
  <si>
    <t>джинсы женские темно серые</t>
  </si>
  <si>
    <t>protein chocolate</t>
  </si>
  <si>
    <t>учебник физики 7 класс перышкин</t>
  </si>
  <si>
    <t xml:space="preserve">wax </t>
  </si>
  <si>
    <t>тапочки летние женские резиновые</t>
  </si>
  <si>
    <t>костюм моряка для малыша</t>
  </si>
  <si>
    <t>канцелярская жвачка</t>
  </si>
  <si>
    <t>74193677</t>
  </si>
  <si>
    <t>модное кольцо</t>
  </si>
  <si>
    <t>маска из пабга</t>
  </si>
  <si>
    <t>детский набор для уборки с пылесосом</t>
  </si>
  <si>
    <t>волиам флекси</t>
  </si>
  <si>
    <t>для мытья окон магнитная</t>
  </si>
  <si>
    <t>вещи глория джинс</t>
  </si>
  <si>
    <t xml:space="preserve">защитный чехол </t>
  </si>
  <si>
    <t>чехол на xiaomi mi play</t>
  </si>
  <si>
    <t>86000081</t>
  </si>
  <si>
    <t>сталинград</t>
  </si>
  <si>
    <t>ragman</t>
  </si>
  <si>
    <t xml:space="preserve">lash and go </t>
  </si>
  <si>
    <t>портфель мини</t>
  </si>
  <si>
    <t>tide аква пудра</t>
  </si>
  <si>
    <t>чехол на планшет 8 дюйм</t>
  </si>
  <si>
    <t>вспыш игрушки</t>
  </si>
  <si>
    <t>29570138</t>
  </si>
  <si>
    <t>медецинская маска</t>
  </si>
  <si>
    <t>74568245</t>
  </si>
  <si>
    <t>белая рубашка с вышивкой</t>
  </si>
  <si>
    <t>плита стеклокерамическая настольная</t>
  </si>
  <si>
    <t>секретные документы</t>
  </si>
  <si>
    <t>серебряное кольцо с жемчугом</t>
  </si>
  <si>
    <t>игрушки из поппи плейтайм</t>
  </si>
  <si>
    <t>хуавей nova 9</t>
  </si>
  <si>
    <t xml:space="preserve">the </t>
  </si>
  <si>
    <t>воздушный сарафан</t>
  </si>
  <si>
    <t>силикатный гель</t>
  </si>
  <si>
    <t xml:space="preserve">jrl </t>
  </si>
  <si>
    <t xml:space="preserve">растение против зомби </t>
  </si>
  <si>
    <t>повербанг</t>
  </si>
  <si>
    <t>чиса</t>
  </si>
  <si>
    <t xml:space="preserve">женская футболка с капюшоном </t>
  </si>
  <si>
    <t>чехол книжка на samsung a30</t>
  </si>
  <si>
    <t>юбки лето 2022</t>
  </si>
  <si>
    <t>топер на торт с днем рождения</t>
  </si>
  <si>
    <t>клей для телефона сенсор</t>
  </si>
  <si>
    <t>органайзер для канцелярии белый</t>
  </si>
  <si>
    <t>чехол для airpods pro с карабином</t>
  </si>
  <si>
    <t>soda milk</t>
  </si>
  <si>
    <t>заглушка бампера</t>
  </si>
  <si>
    <t>lacoste панама</t>
  </si>
  <si>
    <t>форма для шоколада сердце</t>
  </si>
  <si>
    <t>канцелярия с котиками</t>
  </si>
  <si>
    <t>чехол one plus</t>
  </si>
  <si>
    <t>восстанавливающая сыворотка для волос</t>
  </si>
  <si>
    <t>носки с хелло китти</t>
  </si>
  <si>
    <t>стакан для муки</t>
  </si>
  <si>
    <t>видеопроектор для домашнего кинотеатр</t>
  </si>
  <si>
    <t>сторожок</t>
  </si>
  <si>
    <t>корм renal</t>
  </si>
  <si>
    <t>жилет с капюшоном мужской</t>
  </si>
  <si>
    <t>7072741</t>
  </si>
  <si>
    <t>зеркала в прихожую</t>
  </si>
  <si>
    <t>пилинг осветляющий</t>
  </si>
  <si>
    <t>статуи богов</t>
  </si>
  <si>
    <t>pawsocks</t>
  </si>
  <si>
    <t>замазка для мебели</t>
  </si>
  <si>
    <t xml:space="preserve">смеситель в ванну </t>
  </si>
  <si>
    <t xml:space="preserve">рюкзак для девушки </t>
  </si>
  <si>
    <t>декоративный стол</t>
  </si>
  <si>
    <t>кукла шить</t>
  </si>
  <si>
    <t>тумба с умывальником</t>
  </si>
  <si>
    <t>metroid dread</t>
  </si>
  <si>
    <t xml:space="preserve">визин </t>
  </si>
  <si>
    <t>афролоканы</t>
  </si>
  <si>
    <t>розовые кроксы</t>
  </si>
  <si>
    <t>smena платье</t>
  </si>
  <si>
    <t>килли вилли 100 см</t>
  </si>
  <si>
    <t>косметички маленькие</t>
  </si>
  <si>
    <t>puma футзалки</t>
  </si>
  <si>
    <t>kitchen set набор кухонных принадлежностей ип сарсен</t>
  </si>
  <si>
    <t>31292799</t>
  </si>
  <si>
    <t>быть добру футболка</t>
  </si>
  <si>
    <t>образцы для микроскопа</t>
  </si>
  <si>
    <t>жилет утяжелитель 20</t>
  </si>
  <si>
    <t>белые наклейки на ногти</t>
  </si>
  <si>
    <t>держатель садового шланга</t>
  </si>
  <si>
    <t>планшет для рисования графический</t>
  </si>
  <si>
    <t>серьги меч</t>
  </si>
  <si>
    <t>краска для волос iroiro</t>
  </si>
  <si>
    <t>x box 360 приставка</t>
  </si>
  <si>
    <t>подушка позиционер для новорожденных</t>
  </si>
  <si>
    <t>ван пис чехол</t>
  </si>
  <si>
    <t xml:space="preserve">консилер maybelline fit me </t>
  </si>
  <si>
    <t>4344843</t>
  </si>
  <si>
    <t>рубашка лаванда</t>
  </si>
  <si>
    <t>beble</t>
  </si>
  <si>
    <t>провод 2.5</t>
  </si>
  <si>
    <t>заварочный стакан</t>
  </si>
  <si>
    <t xml:space="preserve">средство для посудомоечных машин </t>
  </si>
  <si>
    <t>9/65</t>
  </si>
  <si>
    <t>гель алое холика</t>
  </si>
  <si>
    <t>satin matt</t>
  </si>
  <si>
    <t>краб  для волос</t>
  </si>
  <si>
    <t>быстрые бинты для бокса</t>
  </si>
  <si>
    <t xml:space="preserve">костюм сплртивный </t>
  </si>
  <si>
    <t xml:space="preserve"> топ спортивный</t>
  </si>
  <si>
    <t>тапочки носки женские</t>
  </si>
  <si>
    <t>швабра игрушка</t>
  </si>
  <si>
    <t>53045314</t>
  </si>
  <si>
    <t>наушники игравые</t>
  </si>
  <si>
    <t>пижама футболка шорты</t>
  </si>
  <si>
    <t>порошок для стирки автомат ласка</t>
  </si>
  <si>
    <t>atn style</t>
  </si>
  <si>
    <t>толстовка велюровая</t>
  </si>
  <si>
    <t>зави</t>
  </si>
  <si>
    <t>помуда</t>
  </si>
  <si>
    <t xml:space="preserve">фильтр гейзер </t>
  </si>
  <si>
    <t>жидкое мыло весна</t>
  </si>
  <si>
    <t>гардина деревянная</t>
  </si>
  <si>
    <t>фнаф фигурка</t>
  </si>
  <si>
    <t>специи kotanyi</t>
  </si>
  <si>
    <t>контейнер для тампонов</t>
  </si>
  <si>
    <t>для напитков емкость</t>
  </si>
  <si>
    <t>чехол для наушников xiaomi airdots 2</t>
  </si>
  <si>
    <t>aipods</t>
  </si>
  <si>
    <t xml:space="preserve">бейболка </t>
  </si>
  <si>
    <t>кет чао</t>
  </si>
  <si>
    <t xml:space="preserve">длинная женская рубашка </t>
  </si>
  <si>
    <t>j,edm ;tycrfz</t>
  </si>
  <si>
    <t>mi band 1</t>
  </si>
  <si>
    <t>laliberte</t>
  </si>
  <si>
    <t>wow clean белый</t>
  </si>
  <si>
    <t>рубашка в русском стиле</t>
  </si>
  <si>
    <t xml:space="preserve">моющие средство для посуды </t>
  </si>
  <si>
    <t>puma кроссовки обувь мужские</t>
  </si>
  <si>
    <t>футболка мужская без рукава</t>
  </si>
  <si>
    <t xml:space="preserve">мяч nike </t>
  </si>
  <si>
    <t>наклейки антме</t>
  </si>
  <si>
    <t>картинки эстетика</t>
  </si>
  <si>
    <t>платье летнее женское 52-54</t>
  </si>
  <si>
    <t>я злюсь</t>
  </si>
  <si>
    <t>бак на пасито</t>
  </si>
  <si>
    <t>mamastyle</t>
  </si>
  <si>
    <t>вязальные крючки</t>
  </si>
  <si>
    <t>сонный гномик лето</t>
  </si>
  <si>
    <t>dimanche сумка</t>
  </si>
  <si>
    <t>гель лак с эффектом жидкой фольги</t>
  </si>
  <si>
    <t xml:space="preserve">купальные шорты мужские </t>
  </si>
  <si>
    <t>театр теней гарри</t>
  </si>
  <si>
    <t xml:space="preserve">футболка для девочек глория джинс </t>
  </si>
  <si>
    <t>тупперваре</t>
  </si>
  <si>
    <t>cafe mini для волос</t>
  </si>
  <si>
    <t>жилет темно синий</t>
  </si>
  <si>
    <t>защитное стекло на самсунг а 22s</t>
  </si>
  <si>
    <t>интерьерные вещи</t>
  </si>
  <si>
    <t>кампари</t>
  </si>
  <si>
    <t>ветровка стильная</t>
  </si>
  <si>
    <t xml:space="preserve">чехол на самсунг м52 </t>
  </si>
  <si>
    <t>шарики с человеком пауком</t>
  </si>
  <si>
    <t>брелок на ключи стич</t>
  </si>
  <si>
    <t>трусы женские атлантик</t>
  </si>
  <si>
    <t>unboxing</t>
  </si>
  <si>
    <t>gloria jeans девочки купальники</t>
  </si>
  <si>
    <t>чулки в сетку белые</t>
  </si>
  <si>
    <t>chanel очки</t>
  </si>
  <si>
    <t>свит кет шоп</t>
  </si>
  <si>
    <t>realme чехол прозрачный</t>
  </si>
  <si>
    <t>картридж hp 652 черный</t>
  </si>
  <si>
    <t>samsung телефон a22</t>
  </si>
  <si>
    <t xml:space="preserve">футляр для колец </t>
  </si>
  <si>
    <t>фильтр для вытяжки krona kamilla 600</t>
  </si>
  <si>
    <t>столицы мира</t>
  </si>
  <si>
    <t>защитное стекло xiaomi redmi note 5</t>
  </si>
  <si>
    <t>тонировка автомобильная 75%</t>
  </si>
  <si>
    <t xml:space="preserve">кроссовки мужские geox </t>
  </si>
  <si>
    <t>костюм женский из хлопка</t>
  </si>
  <si>
    <t>72859186</t>
  </si>
  <si>
    <t>стендофф 2 пистолеты</t>
  </si>
  <si>
    <t>jbl калонка</t>
  </si>
  <si>
    <t>бесцветные бретельки</t>
  </si>
  <si>
    <t>масло мандары</t>
  </si>
  <si>
    <t>лампа настольная с часами</t>
  </si>
  <si>
    <t>термопатрон</t>
  </si>
  <si>
    <t>школний рубашка малчиков для школи</t>
  </si>
  <si>
    <t>пиджак женский zara</t>
  </si>
  <si>
    <t xml:space="preserve">зелёные шорты </t>
  </si>
  <si>
    <t>орландо книга</t>
  </si>
  <si>
    <t>спортивные костюмы подростковые</t>
  </si>
  <si>
    <t>кранштейн под телевизор</t>
  </si>
  <si>
    <t xml:space="preserve">все для наращивания ресниц </t>
  </si>
  <si>
    <t>канц</t>
  </si>
  <si>
    <t>очки на мотошлем</t>
  </si>
  <si>
    <t>дренажная щетка для массажа</t>
  </si>
  <si>
    <t xml:space="preserve">докерка </t>
  </si>
  <si>
    <t xml:space="preserve">хилисы </t>
  </si>
  <si>
    <t>сакура спайк</t>
  </si>
  <si>
    <t>постельное белье евро на резинке бязь</t>
  </si>
  <si>
    <t>оллин профессиональный шампунь</t>
  </si>
  <si>
    <t>бокс подарочный мужчине</t>
  </si>
  <si>
    <t>татуировки переводные взрослые на ногу</t>
  </si>
  <si>
    <t>помада светлая</t>
  </si>
  <si>
    <t>женское партмоне</t>
  </si>
  <si>
    <t>чехол ксяоми 11 лайт</t>
  </si>
  <si>
    <t xml:space="preserve">карты бтс </t>
  </si>
  <si>
    <t>графитовый электрод</t>
  </si>
  <si>
    <t>эмаль luxens</t>
  </si>
  <si>
    <t>фуфайка для женщин</t>
  </si>
  <si>
    <t>для йоги и фитнеса одежда</t>
  </si>
  <si>
    <t>молоток рихтовочный</t>
  </si>
  <si>
    <t>баллон с сжатым воздухом</t>
  </si>
  <si>
    <t>пленка защитная на окно</t>
  </si>
  <si>
    <t>сумка ганг</t>
  </si>
  <si>
    <t>удилище 6м</t>
  </si>
  <si>
    <t>веер круглый</t>
  </si>
  <si>
    <t>живопись по номерам природа</t>
  </si>
  <si>
    <t>самолёт игрушечный</t>
  </si>
  <si>
    <t xml:space="preserve">donna </t>
  </si>
  <si>
    <t>светящиеся камушки</t>
  </si>
  <si>
    <t>перчатки для тандыра</t>
  </si>
  <si>
    <t>67140533</t>
  </si>
  <si>
    <t>джинсы лиловые</t>
  </si>
  <si>
    <t>сушилка в раковину</t>
  </si>
  <si>
    <t xml:space="preserve">бравл страс </t>
  </si>
  <si>
    <t>хулахуп детский</t>
  </si>
  <si>
    <t>бокалы птички</t>
  </si>
  <si>
    <t>платформа для степа</t>
  </si>
  <si>
    <t>одежда для активного отдыха</t>
  </si>
  <si>
    <t>пенал на замке</t>
  </si>
  <si>
    <t>автокипятильник</t>
  </si>
  <si>
    <t>брелок куколка</t>
  </si>
  <si>
    <t>распылитель для пены</t>
  </si>
  <si>
    <t>klery женский</t>
  </si>
  <si>
    <t>барашков</t>
  </si>
  <si>
    <t xml:space="preserve">босаножки на каблуке </t>
  </si>
  <si>
    <t>коробка подарочная картонная</t>
  </si>
  <si>
    <t>клапп</t>
  </si>
  <si>
    <t>брошь клубника</t>
  </si>
  <si>
    <t xml:space="preserve">xiaomi 10 </t>
  </si>
  <si>
    <t>браслет подростковый</t>
  </si>
  <si>
    <t>maple</t>
  </si>
  <si>
    <t>головка на 16</t>
  </si>
  <si>
    <t xml:space="preserve">часы денские </t>
  </si>
  <si>
    <t>чехол на realme 7 pro</t>
  </si>
  <si>
    <t>скованные</t>
  </si>
  <si>
    <t>с днем россии</t>
  </si>
  <si>
    <t>брюки мужские модис</t>
  </si>
  <si>
    <t>цикломен семена</t>
  </si>
  <si>
    <t>сумка лаббра</t>
  </si>
  <si>
    <t>замок дверной с ручкой</t>
  </si>
  <si>
    <t>ever eco</t>
  </si>
  <si>
    <t>постельное авокадо</t>
  </si>
  <si>
    <t>набор алкоголя маленький</t>
  </si>
  <si>
    <t>мыло туалетное dove</t>
  </si>
  <si>
    <t>kitfort ирригатор</t>
  </si>
  <si>
    <t xml:space="preserve">футболка оверсайз детская </t>
  </si>
  <si>
    <t>absolut капсулы</t>
  </si>
  <si>
    <t>журналы для фото</t>
  </si>
  <si>
    <t>чехол для realmi 8</t>
  </si>
  <si>
    <t>батарейка на самсунг</t>
  </si>
  <si>
    <t>martens мужские</t>
  </si>
  <si>
    <t>49043525</t>
  </si>
  <si>
    <t>лего майнкрафт свинья</t>
  </si>
  <si>
    <t>тампоны гигиенические мини</t>
  </si>
  <si>
    <t xml:space="preserve">цветные карандаши для глаз </t>
  </si>
  <si>
    <t>пилки для ногтей 180</t>
  </si>
  <si>
    <t>фонарь уаз</t>
  </si>
  <si>
    <t>pepe jeans кросовки</t>
  </si>
  <si>
    <t>norstream areator</t>
  </si>
  <si>
    <t>grass очиститель двигателя</t>
  </si>
  <si>
    <t>вентил</t>
  </si>
  <si>
    <t>блестящие жидкие тени</t>
  </si>
  <si>
    <t xml:space="preserve">irforia </t>
  </si>
  <si>
    <t>стикеры ручная работа</t>
  </si>
  <si>
    <t>триммер беспроводной</t>
  </si>
  <si>
    <t>шапокляк игрушка</t>
  </si>
  <si>
    <t>вибромассажеры</t>
  </si>
  <si>
    <t xml:space="preserve">полисепт для бассейна </t>
  </si>
  <si>
    <t>игрушка доя кота</t>
  </si>
  <si>
    <t>серый бисер</t>
  </si>
  <si>
    <t xml:space="preserve">машинка для удаления катышков philips </t>
  </si>
  <si>
    <t>маленькие телевизоры</t>
  </si>
  <si>
    <t>набор для броши из бисера</t>
  </si>
  <si>
    <t xml:space="preserve">насадка на керхер </t>
  </si>
  <si>
    <t>кондитерский принтер</t>
  </si>
  <si>
    <t>одежда на девочку 2 года</t>
  </si>
  <si>
    <t>вискарница</t>
  </si>
  <si>
    <t>ночь нежна простынь натяжная</t>
  </si>
  <si>
    <t>трусы мальчикам</t>
  </si>
  <si>
    <t>игрушки мини</t>
  </si>
  <si>
    <t>o. b.</t>
  </si>
  <si>
    <t>мячик для пинпонга</t>
  </si>
  <si>
    <t>17700371</t>
  </si>
  <si>
    <t>футболка с завязкой</t>
  </si>
  <si>
    <t xml:space="preserve">летние платья  </t>
  </si>
  <si>
    <t>гель для наращивания ногтей 50г</t>
  </si>
  <si>
    <t>косметичка кожанная</t>
  </si>
  <si>
    <t>прорезыватель перчатка</t>
  </si>
  <si>
    <t>hot topic</t>
  </si>
  <si>
    <t>футболка аниме токийские мстители</t>
  </si>
  <si>
    <t>лазерный цветной принтер</t>
  </si>
  <si>
    <t>mtg commander</t>
  </si>
  <si>
    <t>повязка бандана женская</t>
  </si>
  <si>
    <t>26198925</t>
  </si>
  <si>
    <t>ленты для цветов</t>
  </si>
  <si>
    <t>перметрин спрей</t>
  </si>
  <si>
    <t>алекс фергюсон</t>
  </si>
  <si>
    <t>кеды сеточкой</t>
  </si>
  <si>
    <t>lipo burner</t>
  </si>
  <si>
    <t>minimi лето</t>
  </si>
  <si>
    <t>71683761</t>
  </si>
  <si>
    <t>акулий зуб</t>
  </si>
  <si>
    <t>хабы на уаз</t>
  </si>
  <si>
    <t xml:space="preserve">пятновыводител </t>
  </si>
  <si>
    <t>блуза летняя с коротким рукавом</t>
  </si>
  <si>
    <t>хна блонд</t>
  </si>
  <si>
    <t>полотенце шелк</t>
  </si>
  <si>
    <t>profb</t>
  </si>
  <si>
    <t xml:space="preserve">стекло самсунг </t>
  </si>
  <si>
    <t>0 для новорожденных мес носочки</t>
  </si>
  <si>
    <t>стикеры на холодильник</t>
  </si>
  <si>
    <t>коданая куртка</t>
  </si>
  <si>
    <t>тренеровачная нож бабочка</t>
  </si>
  <si>
    <t>манга 18</t>
  </si>
  <si>
    <t>спортивная кофта без капюшона</t>
  </si>
  <si>
    <t>панама детская  летняя</t>
  </si>
  <si>
    <t xml:space="preserve">tsubaki шампунь </t>
  </si>
  <si>
    <t>набор салатников пластик</t>
  </si>
  <si>
    <t>резиновый мячик для фитнеса</t>
  </si>
  <si>
    <t>стакан пластиковый 500 мл одноразовый</t>
  </si>
  <si>
    <t>детская зубная паста weleda</t>
  </si>
  <si>
    <t>mira screen</t>
  </si>
  <si>
    <t>юбка летняя длиная</t>
  </si>
  <si>
    <t>66440193</t>
  </si>
  <si>
    <t>berueco</t>
  </si>
  <si>
    <t>машинка для дипиляции</t>
  </si>
  <si>
    <t>крем eucerin</t>
  </si>
  <si>
    <t>tommy jeans обувь</t>
  </si>
  <si>
    <t>танки на пульте</t>
  </si>
  <si>
    <t>фото тюль в гостиную</t>
  </si>
  <si>
    <t>а тому ли я дала</t>
  </si>
  <si>
    <t>садовые кресло</t>
  </si>
  <si>
    <t xml:space="preserve">old space </t>
  </si>
  <si>
    <t xml:space="preserve">упаковка для подарков </t>
  </si>
  <si>
    <t xml:space="preserve">фитосвечи </t>
  </si>
  <si>
    <t xml:space="preserve">уги женские </t>
  </si>
  <si>
    <t>zara пиджак женский</t>
  </si>
  <si>
    <t>шар зайчик</t>
  </si>
  <si>
    <t>флаг британии</t>
  </si>
  <si>
    <t>свадебные атрибуты</t>
  </si>
  <si>
    <t>перекись водорода 30%</t>
  </si>
  <si>
    <t>благовест</t>
  </si>
  <si>
    <t>топдля девочки</t>
  </si>
  <si>
    <t>автомобильные насосы</t>
  </si>
  <si>
    <t>цепь штиль 180</t>
  </si>
  <si>
    <t>набережная неисцелимых</t>
  </si>
  <si>
    <t>24027848</t>
  </si>
  <si>
    <t>делать украшения</t>
  </si>
  <si>
    <t>jbl наушники беспроводные 300</t>
  </si>
  <si>
    <t>коллаген 7000</t>
  </si>
  <si>
    <t>аквариумистика декорации</t>
  </si>
  <si>
    <t>воск полоски</t>
  </si>
  <si>
    <t>женские костюмы тройка</t>
  </si>
  <si>
    <t>аспиратор беби вак</t>
  </si>
  <si>
    <t>подставки для карт</t>
  </si>
  <si>
    <t>тиосульфат натрия</t>
  </si>
  <si>
    <t>мужской костюм футболка и шорты</t>
  </si>
  <si>
    <t>конфетки кислинки</t>
  </si>
  <si>
    <t xml:space="preserve">ремент </t>
  </si>
  <si>
    <t>корректирующие утягивающие трусы стринги</t>
  </si>
  <si>
    <t>russian brand</t>
  </si>
  <si>
    <t>матрас детский 160 70</t>
  </si>
  <si>
    <t>подставка для пакета молока</t>
  </si>
  <si>
    <t>regina style</t>
  </si>
  <si>
    <t>купальник женский раздельные топом</t>
  </si>
  <si>
    <t>наклейки монстры</t>
  </si>
  <si>
    <t>балетки плетеные</t>
  </si>
  <si>
    <t>шорты для девочки 3 года</t>
  </si>
  <si>
    <t>стекло на редми 6</t>
  </si>
  <si>
    <t>cool box</t>
  </si>
  <si>
    <t>белье дефиле нижнее</t>
  </si>
  <si>
    <t>28687834</t>
  </si>
  <si>
    <t>серьги из камней</t>
  </si>
  <si>
    <t>тату рукова</t>
  </si>
  <si>
    <t>футболка с аниме мужская</t>
  </si>
  <si>
    <t>фильтр для бассеина</t>
  </si>
  <si>
    <t>карниз arttex</t>
  </si>
  <si>
    <t>60690864</t>
  </si>
  <si>
    <t>пистолет для смазки</t>
  </si>
  <si>
    <t>молд горшок</t>
  </si>
  <si>
    <t>линзы для глаз цветные черные</t>
  </si>
  <si>
    <t>foodvill</t>
  </si>
  <si>
    <t>игровая мышка razer</t>
  </si>
  <si>
    <t>ashley rose женский</t>
  </si>
  <si>
    <t>силиконовая кисть для макияжа</t>
  </si>
  <si>
    <t>лонгслив фитнес</t>
  </si>
  <si>
    <t>для альпийской горки</t>
  </si>
  <si>
    <t>iphone 11 64 гб телефон</t>
  </si>
  <si>
    <t>белый сарафан детский</t>
  </si>
  <si>
    <t>пистолеты из игры standoff 2</t>
  </si>
  <si>
    <t>халат с авокадо</t>
  </si>
  <si>
    <t>лампа для маникюра 120w</t>
  </si>
  <si>
    <t xml:space="preserve">карабин для ключей </t>
  </si>
  <si>
    <t>импровизация плакат</t>
  </si>
  <si>
    <t>лед лампа h4</t>
  </si>
  <si>
    <t>kuromi одежда</t>
  </si>
  <si>
    <t>плисе</t>
  </si>
  <si>
    <t>подушечки для выведения шерсти</t>
  </si>
  <si>
    <t>vichor</t>
  </si>
  <si>
    <t>bantyulii</t>
  </si>
  <si>
    <t>bourbon</t>
  </si>
  <si>
    <t>hdd 2 tb</t>
  </si>
  <si>
    <t>пистолеты из лего</t>
  </si>
  <si>
    <t xml:space="preserve">чехлы для </t>
  </si>
  <si>
    <t>машинки перевертыши</t>
  </si>
  <si>
    <t>блузка вышивка</t>
  </si>
  <si>
    <t>кроссовки оверсайз</t>
  </si>
  <si>
    <t xml:space="preserve">кападастер </t>
  </si>
  <si>
    <t>печенье tuc</t>
  </si>
  <si>
    <t>лонглсив</t>
  </si>
  <si>
    <t>стружка для копчения</t>
  </si>
  <si>
    <t xml:space="preserve">топик с принтом </t>
  </si>
  <si>
    <t>сантехнический скотч</t>
  </si>
  <si>
    <t>оксидант 1,5% эстель</t>
  </si>
  <si>
    <t>57388812</t>
  </si>
  <si>
    <t>kiddo</t>
  </si>
  <si>
    <t>шорты мужские летние широкие</t>
  </si>
  <si>
    <t>майка с молнией</t>
  </si>
  <si>
    <t>таджиро</t>
  </si>
  <si>
    <t>чехол на 10 xs</t>
  </si>
  <si>
    <t>кисть для амбре</t>
  </si>
  <si>
    <t>тени бордовые</t>
  </si>
  <si>
    <t>19073579</t>
  </si>
  <si>
    <t>сумка серебряная</t>
  </si>
  <si>
    <t>tide 6</t>
  </si>
  <si>
    <t>meoli</t>
  </si>
  <si>
    <t>тетрадь частая косая линейка</t>
  </si>
  <si>
    <t>чехол redmi 11 pro</t>
  </si>
  <si>
    <t>1996</t>
  </si>
  <si>
    <t>киндер сюрприз одежда</t>
  </si>
  <si>
    <t>держатель на руку</t>
  </si>
  <si>
    <t>lc waikiki рубашки женские</t>
  </si>
  <si>
    <t>книги по массажу</t>
  </si>
  <si>
    <t>силиконовые пады</t>
  </si>
  <si>
    <t>adidas головные уборы мужской</t>
  </si>
  <si>
    <t>корм fiory</t>
  </si>
  <si>
    <t>плита индукционная настольная</t>
  </si>
  <si>
    <t>подводка разноцветная</t>
  </si>
  <si>
    <t>gloria jeans джоггеры</t>
  </si>
  <si>
    <t>краб для волос для девочек</t>
  </si>
  <si>
    <t>meilleur 10</t>
  </si>
  <si>
    <t xml:space="preserve">зарядное устройство для батареек </t>
  </si>
  <si>
    <t xml:space="preserve">шлем для роликов </t>
  </si>
  <si>
    <t xml:space="preserve">военный </t>
  </si>
  <si>
    <t xml:space="preserve">цепочка с лезвием </t>
  </si>
  <si>
    <t>38242704</t>
  </si>
  <si>
    <t xml:space="preserve">карандаш для кутикулы </t>
  </si>
  <si>
    <t>бумажный дом костюм</t>
  </si>
  <si>
    <t>русская музыкальная литература</t>
  </si>
  <si>
    <t>ковры в гостиную</t>
  </si>
  <si>
    <t xml:space="preserve">платье офисное летнее </t>
  </si>
  <si>
    <t>таое шорты</t>
  </si>
  <si>
    <t xml:space="preserve">baldi </t>
  </si>
  <si>
    <t>футболка нива</t>
  </si>
  <si>
    <t>jack 3d</t>
  </si>
  <si>
    <t>салфетки на стол сервировочные</t>
  </si>
  <si>
    <t>зонт серый</t>
  </si>
  <si>
    <t>велосипед с детским креслом</t>
  </si>
  <si>
    <t>жемчуг стразы</t>
  </si>
  <si>
    <t>61378961</t>
  </si>
  <si>
    <t>vdp</t>
  </si>
  <si>
    <t>худею</t>
  </si>
  <si>
    <t>бидструп</t>
  </si>
  <si>
    <t>оджи футболка мужская</t>
  </si>
  <si>
    <t xml:space="preserve">samsung galaxy watch 4 </t>
  </si>
  <si>
    <t>меджик трек</t>
  </si>
  <si>
    <t>додж челленджер</t>
  </si>
  <si>
    <t>la sultane</t>
  </si>
  <si>
    <t>samsung a51 чехол книжка на</t>
  </si>
  <si>
    <t>цепочки на сумку</t>
  </si>
  <si>
    <t>моющее средство для мытья посуды синергетик</t>
  </si>
  <si>
    <t>мац</t>
  </si>
  <si>
    <t>половник и шумовка</t>
  </si>
  <si>
    <t>толчтовка</t>
  </si>
  <si>
    <t>абвгдейка</t>
  </si>
  <si>
    <t>детские качели для дачи</t>
  </si>
  <si>
    <t>теплица бабочка</t>
  </si>
  <si>
    <t>фальгированные шарики</t>
  </si>
  <si>
    <t>пурпурное платье</t>
  </si>
  <si>
    <t>блэк</t>
  </si>
  <si>
    <t>14116427</t>
  </si>
  <si>
    <t>офисная обувь женская</t>
  </si>
  <si>
    <t>57829848</t>
  </si>
  <si>
    <t>опоты</t>
  </si>
  <si>
    <t>tiagra</t>
  </si>
  <si>
    <t>play doh касса</t>
  </si>
  <si>
    <t>антистресс котик</t>
  </si>
  <si>
    <t>парник дуги</t>
  </si>
  <si>
    <t>найк костюм женский</t>
  </si>
  <si>
    <t>43160674</t>
  </si>
  <si>
    <t>redmi note 10 pro пленка</t>
  </si>
  <si>
    <t>лето в деревне</t>
  </si>
  <si>
    <t>повесить картину</t>
  </si>
  <si>
    <t>муд</t>
  </si>
  <si>
    <t>нет ничего невозможного</t>
  </si>
  <si>
    <t>белая мантия</t>
  </si>
  <si>
    <t>чистилка для ковров</t>
  </si>
  <si>
    <t>мотошлем hizer</t>
  </si>
  <si>
    <t>форсы высокие</t>
  </si>
  <si>
    <t>миноксидил 2</t>
  </si>
  <si>
    <t>прямые черные джинсы</t>
  </si>
  <si>
    <t>леска плетенная</t>
  </si>
  <si>
    <t xml:space="preserve">елочное украшение </t>
  </si>
  <si>
    <t xml:space="preserve">lime костюм </t>
  </si>
  <si>
    <t>трековая система</t>
  </si>
  <si>
    <t>наматрасник чехол</t>
  </si>
  <si>
    <t>danon</t>
  </si>
  <si>
    <t>чтец книга</t>
  </si>
  <si>
    <t xml:space="preserve">холофайбер наполнитель </t>
  </si>
  <si>
    <t>54684449</t>
  </si>
  <si>
    <t>tongde</t>
  </si>
  <si>
    <t>гидролат полыни</t>
  </si>
  <si>
    <t>23800325</t>
  </si>
  <si>
    <t>75901261</t>
  </si>
  <si>
    <t xml:space="preserve">футболка прозрачная </t>
  </si>
  <si>
    <t>magsafe чехол 11</t>
  </si>
  <si>
    <t>орудие</t>
  </si>
  <si>
    <t>мусорное ведро для подгузников</t>
  </si>
  <si>
    <t>коврики для ног</t>
  </si>
  <si>
    <t>платье майка белое</t>
  </si>
  <si>
    <t>gradia</t>
  </si>
  <si>
    <t>канцелярия для 6 класса</t>
  </si>
  <si>
    <t>леггинсы короткие для беременных</t>
  </si>
  <si>
    <t>чехол для телефона хонор 20</t>
  </si>
  <si>
    <t>герпенокс</t>
  </si>
  <si>
    <t>костюм женский штаны клеш</t>
  </si>
  <si>
    <t>kapous краска для волос 5.8</t>
  </si>
  <si>
    <t>полотенце 140*70</t>
  </si>
  <si>
    <t>резинка для густых волос</t>
  </si>
  <si>
    <t>масаж для головы</t>
  </si>
  <si>
    <t>чехол на гелакси а 12</t>
  </si>
  <si>
    <t xml:space="preserve">учебник по английскому </t>
  </si>
  <si>
    <t>сетка для грядок</t>
  </si>
  <si>
    <t>игрушка мерседес</t>
  </si>
  <si>
    <t xml:space="preserve">danage </t>
  </si>
  <si>
    <t>крем для обуви salamander</t>
  </si>
  <si>
    <t>с вишневыми косточками</t>
  </si>
  <si>
    <t>вставка</t>
  </si>
  <si>
    <t>колготки для самых маленьких</t>
  </si>
  <si>
    <t>платье короткое с воланом</t>
  </si>
  <si>
    <t>samsung a 13</t>
  </si>
  <si>
    <t>подушка обнимашка хаски</t>
  </si>
  <si>
    <t>джинсы bedew</t>
  </si>
  <si>
    <t>браслет на ногц</t>
  </si>
  <si>
    <t>кукла инчантималс</t>
  </si>
  <si>
    <t>полироль кенгуру</t>
  </si>
  <si>
    <t>64115004</t>
  </si>
  <si>
    <t xml:space="preserve">5769637 </t>
  </si>
  <si>
    <t>ластовица ткань</t>
  </si>
  <si>
    <t>81937084</t>
  </si>
  <si>
    <t>маленькая щетка</t>
  </si>
  <si>
    <t>ручка с чернилами</t>
  </si>
  <si>
    <t>мать мегафон</t>
  </si>
  <si>
    <t>флеш карта на телефон</t>
  </si>
  <si>
    <t>микростики</t>
  </si>
  <si>
    <t>буквы на браслет</t>
  </si>
  <si>
    <t>шампунь керасис 600мл</t>
  </si>
  <si>
    <t>крем для безопасного загара</t>
  </si>
  <si>
    <t>77765160</t>
  </si>
  <si>
    <t>бвр</t>
  </si>
  <si>
    <t>malecula шампунь</t>
  </si>
  <si>
    <t xml:space="preserve">подарок на день рождения подруге </t>
  </si>
  <si>
    <t>omdi</t>
  </si>
  <si>
    <t>купка детская</t>
  </si>
  <si>
    <t>лежанки для собак мелких пород</t>
  </si>
  <si>
    <t>спортивный костюм sela</t>
  </si>
  <si>
    <t>карманная зарядка</t>
  </si>
  <si>
    <t>юбка женская манго</t>
  </si>
  <si>
    <t>туалетная бумага торк</t>
  </si>
  <si>
    <t>51043322</t>
  </si>
  <si>
    <t>essence matt matt matt</t>
  </si>
  <si>
    <t>сургучный штамп</t>
  </si>
  <si>
    <t>шапка на завязках хлопок</t>
  </si>
  <si>
    <t>чехол на сигнализацию пандора</t>
  </si>
  <si>
    <t>kurapika</t>
  </si>
  <si>
    <t>аксессуары для школы</t>
  </si>
  <si>
    <t>big dick club трусы</t>
  </si>
  <si>
    <t>блузка женская праздничная летняя</t>
  </si>
  <si>
    <t>sulwhasoo красота</t>
  </si>
  <si>
    <t>свечка 3 года</t>
  </si>
  <si>
    <t>мышонок тим росмэн</t>
  </si>
  <si>
    <t>сумка для мобильного телефона</t>
  </si>
  <si>
    <t>letiqe</t>
  </si>
  <si>
    <t>краситель красный бархат</t>
  </si>
  <si>
    <t>ультрафиолетовый светильник</t>
  </si>
  <si>
    <t>хелоу кити футболка</t>
  </si>
  <si>
    <t>листы для ламинатора</t>
  </si>
  <si>
    <t>сказка котики</t>
  </si>
  <si>
    <t>tall</t>
  </si>
  <si>
    <t>санки для детей</t>
  </si>
  <si>
    <t>замшевая женская куртка</t>
  </si>
  <si>
    <t>салфетки хозяйственные в рулоне</t>
  </si>
  <si>
    <t>stelline</t>
  </si>
  <si>
    <t>для умывания с кислотами</t>
  </si>
  <si>
    <t>nicol</t>
  </si>
  <si>
    <t>speedminton</t>
  </si>
  <si>
    <t>наполнитель шарики пенопласт</t>
  </si>
  <si>
    <t xml:space="preserve">бернович </t>
  </si>
  <si>
    <t>эпилятор пружинка</t>
  </si>
  <si>
    <t>ciao</t>
  </si>
  <si>
    <t xml:space="preserve">надувной матрас с насосом </t>
  </si>
  <si>
    <t>с черепами</t>
  </si>
  <si>
    <t>таро николетты чекколи</t>
  </si>
  <si>
    <t>бутылка дл воды</t>
  </si>
  <si>
    <t>перчатки для горячего</t>
  </si>
  <si>
    <t>подхват штор</t>
  </si>
  <si>
    <t>серафим</t>
  </si>
  <si>
    <t>набор чтобы делать слайм</t>
  </si>
  <si>
    <t>нижнее белье девочки</t>
  </si>
  <si>
    <t xml:space="preserve">parli cosmetics </t>
  </si>
  <si>
    <t>шеврон череп</t>
  </si>
  <si>
    <t>sweet box буба</t>
  </si>
  <si>
    <t>покофон</t>
  </si>
  <si>
    <t>puky велокиндер</t>
  </si>
  <si>
    <t>поско</t>
  </si>
  <si>
    <t>mafia trilogy</t>
  </si>
  <si>
    <t>эффект</t>
  </si>
  <si>
    <t>32923938</t>
  </si>
  <si>
    <t>капли назальные</t>
  </si>
  <si>
    <t>kapous фуксия</t>
  </si>
  <si>
    <t>для пунша</t>
  </si>
  <si>
    <t>футболка лето нарядная</t>
  </si>
  <si>
    <t>контейнер под торт</t>
  </si>
  <si>
    <t>черные высокие кеды</t>
  </si>
  <si>
    <t>хронограф для пневматики</t>
  </si>
  <si>
    <t>почита игрушка</t>
  </si>
  <si>
    <t>радченко</t>
  </si>
  <si>
    <t>ftorsic</t>
  </si>
  <si>
    <t>большая кожаная сумка</t>
  </si>
  <si>
    <t>блуза лав репаблик</t>
  </si>
  <si>
    <t>насадка на вибратор</t>
  </si>
  <si>
    <t>nuts life</t>
  </si>
  <si>
    <t>сумка для очков</t>
  </si>
  <si>
    <t>корондаш для губ</t>
  </si>
  <si>
    <t>мицелярная вода для лица черный жемчуг</t>
  </si>
  <si>
    <t xml:space="preserve">чемодан для маникюра </t>
  </si>
  <si>
    <t>11702854</t>
  </si>
  <si>
    <t>тетрадь а4 в клетку 96 листов</t>
  </si>
  <si>
    <t xml:space="preserve">шторы на двери </t>
  </si>
  <si>
    <t>pampers подгузники 5</t>
  </si>
  <si>
    <t>зип худи мужской</t>
  </si>
  <si>
    <t>чехол для очков солнцезащитных</t>
  </si>
  <si>
    <t>пенка для укладки волос чистая линия</t>
  </si>
  <si>
    <t>сушилка для овощей и фруктов marta</t>
  </si>
  <si>
    <t>трусы женские цветные</t>
  </si>
  <si>
    <t>кофе молотый финский</t>
  </si>
  <si>
    <t>электронный таймер полива</t>
  </si>
  <si>
    <t>блюдо прямоугольное большое</t>
  </si>
  <si>
    <t>выпускной наряд</t>
  </si>
  <si>
    <t xml:space="preserve">набор продуктов </t>
  </si>
  <si>
    <t>часы honor band</t>
  </si>
  <si>
    <t>платье для подростка расклешенное</t>
  </si>
  <si>
    <t>тест овуляция</t>
  </si>
  <si>
    <t>angel дрожжи</t>
  </si>
  <si>
    <t>перо гусиное</t>
  </si>
  <si>
    <t>обои  северное сияние</t>
  </si>
  <si>
    <t>туфли для девочки 34 размер</t>
  </si>
  <si>
    <t>спецблонд</t>
  </si>
  <si>
    <t>титановые нити</t>
  </si>
  <si>
    <t>большая музыкальная колонка</t>
  </si>
  <si>
    <t>картридж на smok novo 4</t>
  </si>
  <si>
    <t>чехол на samsung galaxy а02</t>
  </si>
  <si>
    <t>35419457</t>
  </si>
  <si>
    <t>дружков</t>
  </si>
  <si>
    <t>кемел адам</t>
  </si>
  <si>
    <t>твое жакет</t>
  </si>
  <si>
    <t>сумка жаккард</t>
  </si>
  <si>
    <t>чайник набор</t>
  </si>
  <si>
    <t>панама лакост</t>
  </si>
  <si>
    <t xml:space="preserve">штаны женские черные </t>
  </si>
  <si>
    <t>акселот</t>
  </si>
  <si>
    <t>джек лондон любовь к жизни книга</t>
  </si>
  <si>
    <t>солнышко мыло</t>
  </si>
  <si>
    <t>оскорбительный шоколад</t>
  </si>
  <si>
    <t>платье вечернее 2022</t>
  </si>
  <si>
    <t>tommy hilfiger худи женское</t>
  </si>
  <si>
    <t>средства для пмм</t>
  </si>
  <si>
    <t xml:space="preserve">эконика сандали </t>
  </si>
  <si>
    <t>76521966</t>
  </si>
  <si>
    <t>настольные часы кварцевые</t>
  </si>
  <si>
    <t>покрывало на кровать 90*200</t>
  </si>
  <si>
    <t>боксеры трусы мужские набор</t>
  </si>
  <si>
    <t xml:space="preserve">карандаш pupa </t>
  </si>
  <si>
    <t>черн</t>
  </si>
  <si>
    <t>pocket book 740</t>
  </si>
  <si>
    <t>moris</t>
  </si>
  <si>
    <t>для женщин шапка</t>
  </si>
  <si>
    <t>тонкие кисти для макияжа</t>
  </si>
  <si>
    <t>monarh</t>
  </si>
  <si>
    <t>сандали женские рыбацкие</t>
  </si>
  <si>
    <t>pulse up</t>
  </si>
  <si>
    <t>vilin</t>
  </si>
  <si>
    <t>подводка lamel moonrise</t>
  </si>
  <si>
    <t>зарядка для реалми</t>
  </si>
  <si>
    <t>обувь женская ральф рингер кроссовки</t>
  </si>
  <si>
    <t>собиратель катышек</t>
  </si>
  <si>
    <t>28617263</t>
  </si>
  <si>
    <t>svastone</t>
  </si>
  <si>
    <t>масло идемитсу 5w30</t>
  </si>
  <si>
    <t>капор вязаный</t>
  </si>
  <si>
    <t>ограда для цветов</t>
  </si>
  <si>
    <t>платье-майка хлопковое</t>
  </si>
  <si>
    <t>27018286</t>
  </si>
  <si>
    <t xml:space="preserve">рюкзак замшевый </t>
  </si>
  <si>
    <t>стойка для мисок</t>
  </si>
  <si>
    <t>куртка мужская весна-осень женская</t>
  </si>
  <si>
    <t>12550067</t>
  </si>
  <si>
    <t>граненный стакан</t>
  </si>
  <si>
    <t>зимняя женская шапка</t>
  </si>
  <si>
    <t>карты эротические</t>
  </si>
  <si>
    <t>расческа для разделения</t>
  </si>
  <si>
    <t>xiaomi 55 телевизор</t>
  </si>
  <si>
    <t>успокаивающий крем после загара</t>
  </si>
  <si>
    <t>платье летнее плиссе</t>
  </si>
  <si>
    <t>лампы для сада</t>
  </si>
  <si>
    <t>пудра макс фактор 41</t>
  </si>
  <si>
    <t>uefa</t>
  </si>
  <si>
    <t>халат для мужчин</t>
  </si>
  <si>
    <t>купальник раздельный со стрингами</t>
  </si>
  <si>
    <t xml:space="preserve">курта </t>
  </si>
  <si>
    <t>тарелка для микроволновки lg</t>
  </si>
  <si>
    <t>стич кигуруми</t>
  </si>
  <si>
    <t>гель патч</t>
  </si>
  <si>
    <t>mexx fly</t>
  </si>
  <si>
    <t>брюки джокеры мужские</t>
  </si>
  <si>
    <t>сбербанк онлайн</t>
  </si>
  <si>
    <t>жилет стеганый для девочки</t>
  </si>
  <si>
    <t>сокодавилка</t>
  </si>
  <si>
    <t>style home</t>
  </si>
  <si>
    <t>crkt ceo</t>
  </si>
  <si>
    <t xml:space="preserve">одеяло 1.5 </t>
  </si>
  <si>
    <t>фестиваль</t>
  </si>
  <si>
    <t xml:space="preserve">муслиновые брюки </t>
  </si>
  <si>
    <t>значок аниме наруто</t>
  </si>
  <si>
    <t>шкаф ванную</t>
  </si>
  <si>
    <t>72690174</t>
  </si>
  <si>
    <t>tangle расческа для волос teezer</t>
  </si>
  <si>
    <t>детские куклы карапуз</t>
  </si>
  <si>
    <t>астрель и хранитель леса</t>
  </si>
  <si>
    <t>лак для ногтей с глиттером</t>
  </si>
  <si>
    <t>сармс</t>
  </si>
  <si>
    <t>рамка для номера автомобиля квадратная</t>
  </si>
  <si>
    <t>интеллектика</t>
  </si>
  <si>
    <t>масло-спрей для загара</t>
  </si>
  <si>
    <t>ax55</t>
  </si>
  <si>
    <t>бравл старс костюм</t>
  </si>
  <si>
    <t>кольца молодёжные</t>
  </si>
  <si>
    <t>футболка мужская спортивная одежда майка</t>
  </si>
  <si>
    <t xml:space="preserve">открытки почтовые </t>
  </si>
  <si>
    <t xml:space="preserve">сердце океана </t>
  </si>
  <si>
    <t>конфетный набор</t>
  </si>
  <si>
    <t>солнцезащитная шторка в машину</t>
  </si>
  <si>
    <t>sportina</t>
  </si>
  <si>
    <t>foamie</t>
  </si>
  <si>
    <t>блэк опиум ив сен лоран</t>
  </si>
  <si>
    <t>гриб игрушка</t>
  </si>
  <si>
    <t>крыло на прицеп</t>
  </si>
  <si>
    <t>колесо для джунгарика</t>
  </si>
  <si>
    <t>форма для твердого сыра</t>
  </si>
  <si>
    <t>gulliver мальчики шорты</t>
  </si>
  <si>
    <t>timur/suriken</t>
  </si>
  <si>
    <t>кроссовки мужские adidas беговые</t>
  </si>
  <si>
    <t>штора панно</t>
  </si>
  <si>
    <t>лада 2113</t>
  </si>
  <si>
    <t>molinari кофе</t>
  </si>
  <si>
    <t>купальник женский без поролона</t>
  </si>
  <si>
    <t>78012574</t>
  </si>
  <si>
    <t>мак цветы</t>
  </si>
  <si>
    <t>чуткие дети</t>
  </si>
  <si>
    <t>санджи</t>
  </si>
  <si>
    <t>тележка сервировочная</t>
  </si>
  <si>
    <t>flufsan</t>
  </si>
  <si>
    <t xml:space="preserve">подарки выпускникам </t>
  </si>
  <si>
    <t>intimissimi топ</t>
  </si>
  <si>
    <t>led lamp</t>
  </si>
  <si>
    <t>слипоны летние женские белые</t>
  </si>
  <si>
    <t>наклейки на телефон армения</t>
  </si>
  <si>
    <t>цепь для пилы 52</t>
  </si>
  <si>
    <t>silver crest</t>
  </si>
  <si>
    <t>магнит прямоугольный</t>
  </si>
  <si>
    <t>сумка для зарядок</t>
  </si>
  <si>
    <t xml:space="preserve">osram </t>
  </si>
  <si>
    <t>лак с блесками</t>
  </si>
  <si>
    <t>киберпанк очки</t>
  </si>
  <si>
    <t>struvite management</t>
  </si>
  <si>
    <t>фото зона из шаров</t>
  </si>
  <si>
    <t>полочки для лаков</t>
  </si>
  <si>
    <t>рогожа</t>
  </si>
  <si>
    <t>симилак классик 3</t>
  </si>
  <si>
    <t>кейпоп</t>
  </si>
  <si>
    <t>кофта нарядная больших разметов</t>
  </si>
  <si>
    <t>котлован книга платонов</t>
  </si>
  <si>
    <t>книга дом</t>
  </si>
  <si>
    <t>ловец снов серьги</t>
  </si>
  <si>
    <t>лак орли</t>
  </si>
  <si>
    <t>полезное печенье</t>
  </si>
  <si>
    <t>на пучок</t>
  </si>
  <si>
    <t>b. sp. midnight fantasy</t>
  </si>
  <si>
    <t>мини сушки</t>
  </si>
  <si>
    <t>лего робототехника</t>
  </si>
  <si>
    <t>шопперы черные</t>
  </si>
  <si>
    <t>блокнот с отрывными листами</t>
  </si>
  <si>
    <t>леденящие души приключения</t>
  </si>
  <si>
    <t>торцевая разделочная доска дуб</t>
  </si>
  <si>
    <t>пирсинг крыло</t>
  </si>
  <si>
    <t>козья смесь</t>
  </si>
  <si>
    <t>26933277</t>
  </si>
  <si>
    <t>аскорбинка с глюкозой</t>
  </si>
  <si>
    <t>рол для йоги</t>
  </si>
  <si>
    <t>кепка авокадо</t>
  </si>
  <si>
    <t>микро весы</t>
  </si>
  <si>
    <t>фильтр полифосфатный</t>
  </si>
  <si>
    <t>пижамы в клетку</t>
  </si>
  <si>
    <t>стринги с широкой резинкой</t>
  </si>
  <si>
    <t>шпателя для шугаринга</t>
  </si>
  <si>
    <t>скраб для лица garnier</t>
  </si>
  <si>
    <t xml:space="preserve">рюкзак женский тканевый </t>
  </si>
  <si>
    <t>весь ассортимент</t>
  </si>
  <si>
    <t>банка для воска</t>
  </si>
  <si>
    <t>серые штаны широкие</t>
  </si>
  <si>
    <t>стол для зала</t>
  </si>
  <si>
    <t>широкие резинки для волос</t>
  </si>
  <si>
    <t>верхняя одежда для мужчин спорт одежда</t>
  </si>
  <si>
    <t xml:space="preserve">10 лет </t>
  </si>
  <si>
    <t>дровяная печь</t>
  </si>
  <si>
    <t>vichy бальзам</t>
  </si>
  <si>
    <t>жилетка feelz</t>
  </si>
  <si>
    <t>сухой корм для стерилизованных котов и кошек</t>
  </si>
  <si>
    <t>коврик для газовой плиты</t>
  </si>
  <si>
    <t>дорожные сумки на колесиках</t>
  </si>
  <si>
    <t>канцелярия для мальчиков</t>
  </si>
  <si>
    <t xml:space="preserve">серьги с подвеской </t>
  </si>
  <si>
    <t>поддон для сушилки посуды</t>
  </si>
  <si>
    <t>соль крупная пищевая</t>
  </si>
  <si>
    <t>perfect fit для кошек с чувствительным пищеварением</t>
  </si>
  <si>
    <t>сумка сетчатая</t>
  </si>
  <si>
    <t>очки солнечные треугольные</t>
  </si>
  <si>
    <t>чулки в школу</t>
  </si>
  <si>
    <t>ушки мишки</t>
  </si>
  <si>
    <t>татарская одежда</t>
  </si>
  <si>
    <t>водолазка детская черная</t>
  </si>
  <si>
    <t>кубик рубика 6х6</t>
  </si>
  <si>
    <t>кеды с вышивкой</t>
  </si>
  <si>
    <t>доппельгерц для детей</t>
  </si>
  <si>
    <t>обезжириватель строительный</t>
  </si>
  <si>
    <t>костюм крысы</t>
  </si>
  <si>
    <t>унесённые ветром книга</t>
  </si>
  <si>
    <t>гост</t>
  </si>
  <si>
    <t>фломастер на водной основе</t>
  </si>
  <si>
    <t>lego ниндзяго автомобиль</t>
  </si>
  <si>
    <t>50516706</t>
  </si>
  <si>
    <t>лежак для бани войлок</t>
  </si>
  <si>
    <t xml:space="preserve">подарок на день рождения девочке </t>
  </si>
  <si>
    <t>автозонт</t>
  </si>
  <si>
    <t>сумочка вязаная</t>
  </si>
  <si>
    <t>бассейн 305 на 100</t>
  </si>
  <si>
    <t>колонки 20  в автомобиль</t>
  </si>
  <si>
    <t>маленькая папка</t>
  </si>
  <si>
    <t xml:space="preserve">бритва филипс </t>
  </si>
  <si>
    <t>простые карандаши для рисования</t>
  </si>
  <si>
    <t>инструмент для ремонта велосипеда</t>
  </si>
  <si>
    <t>48593611</t>
  </si>
  <si>
    <t>это планер</t>
  </si>
  <si>
    <t>фруто няня каша безмолочная</t>
  </si>
  <si>
    <t>ladyone</t>
  </si>
  <si>
    <t>чехол guess 12 pro max</t>
  </si>
  <si>
    <t xml:space="preserve">браслет для мальчика </t>
  </si>
  <si>
    <t>подъюбники</t>
  </si>
  <si>
    <t>yeezy boost 350 v2 кроссовки</t>
  </si>
  <si>
    <t>летнее коктейльное платье</t>
  </si>
  <si>
    <t>рубашка женская летняя больших размеров</t>
  </si>
  <si>
    <t>чехол instax mini 11</t>
  </si>
  <si>
    <t>сухой корм для кошек наша марка</t>
  </si>
  <si>
    <t>гортензия самарская лидия</t>
  </si>
  <si>
    <t>навалочка</t>
  </si>
  <si>
    <t>сандалии для девочек 37</t>
  </si>
  <si>
    <t>турецкий фарфор</t>
  </si>
  <si>
    <t>giorgio armani my way</t>
  </si>
  <si>
    <t>lebel эссенция</t>
  </si>
  <si>
    <t>уроки соционики</t>
  </si>
  <si>
    <t>сткллаж</t>
  </si>
  <si>
    <t>66065434</t>
  </si>
  <si>
    <t xml:space="preserve">аниме наклейки для ногтей </t>
  </si>
  <si>
    <t>каныгин</t>
  </si>
  <si>
    <t>тапки 2022</t>
  </si>
  <si>
    <t>шарики на липучках</t>
  </si>
  <si>
    <t>аппликации для одежды</t>
  </si>
  <si>
    <t xml:space="preserve">стон айленд </t>
  </si>
  <si>
    <t>чехол на хуавей p40 lite е</t>
  </si>
  <si>
    <t>нашивка человек паук</t>
  </si>
  <si>
    <t>беспроводная плойка для волос</t>
  </si>
  <si>
    <t xml:space="preserve">медвежий угол </t>
  </si>
  <si>
    <t>бинарные часы</t>
  </si>
  <si>
    <t>тапки хаги ваги</t>
  </si>
  <si>
    <t>треугольник на ремень</t>
  </si>
  <si>
    <t>зерносмесь для птиц</t>
  </si>
  <si>
    <t>жалюзи на окна 70</t>
  </si>
  <si>
    <t>косметика эстель для волос</t>
  </si>
  <si>
    <t>транзистор а1695</t>
  </si>
  <si>
    <t>62157786</t>
  </si>
  <si>
    <t>микровол</t>
  </si>
  <si>
    <t>закаточная машина консервирование</t>
  </si>
  <si>
    <t>купить бутсы</t>
  </si>
  <si>
    <t xml:space="preserve">чехол на honor 8 а </t>
  </si>
  <si>
    <t>трусы трикотажные женские</t>
  </si>
  <si>
    <t>футболка мужская колинз</t>
  </si>
  <si>
    <t xml:space="preserve">линзы  </t>
  </si>
  <si>
    <t>seni soft</t>
  </si>
  <si>
    <t>63861169</t>
  </si>
  <si>
    <t>зеленые сандали</t>
  </si>
  <si>
    <t>spf крем 50 для лица</t>
  </si>
  <si>
    <t>salerm маска для волос</t>
  </si>
  <si>
    <t>67858164</t>
  </si>
  <si>
    <t>calvin klein футболки</t>
  </si>
  <si>
    <t>слайдеры иероглифы</t>
  </si>
  <si>
    <t>33471260</t>
  </si>
  <si>
    <t>бриджы для беременных</t>
  </si>
  <si>
    <t>реквизит для аниматоров</t>
  </si>
  <si>
    <t xml:space="preserve">доктор море </t>
  </si>
  <si>
    <t>семена комнатные цветы</t>
  </si>
  <si>
    <t>контейнер для хранения с ручкой</t>
  </si>
  <si>
    <t>бижутерия клипсы</t>
  </si>
  <si>
    <t>lexia</t>
  </si>
  <si>
    <t>токийский гуль постер</t>
  </si>
  <si>
    <t>одежда кукольная</t>
  </si>
  <si>
    <t>worldwide</t>
  </si>
  <si>
    <t>малахитовая шкатулка бажов книга</t>
  </si>
  <si>
    <t>протяжки серьги серебро</t>
  </si>
  <si>
    <t>стулья венские</t>
  </si>
  <si>
    <t>донаты</t>
  </si>
  <si>
    <t>армия россии кепка</t>
  </si>
  <si>
    <t>шторки каркасные</t>
  </si>
  <si>
    <t>tefal optigrill elite</t>
  </si>
  <si>
    <t>какао mehmet</t>
  </si>
  <si>
    <t>платье женское 60 размер</t>
  </si>
  <si>
    <t>77997516</t>
  </si>
  <si>
    <t>обруч для художественной гимнастики 60</t>
  </si>
  <si>
    <t>босоножки на платфооме</t>
  </si>
  <si>
    <t>milk silk</t>
  </si>
  <si>
    <t>лосьон огуречный новая заря</t>
  </si>
  <si>
    <t>липкий антистресс</t>
  </si>
  <si>
    <t>очки sun ray</t>
  </si>
  <si>
    <t>чайник электрический bosh</t>
  </si>
  <si>
    <t>корм для кошек для чувствительного пищеварения</t>
  </si>
  <si>
    <t>ahc spf</t>
  </si>
  <si>
    <t>палки для осанки</t>
  </si>
  <si>
    <t>для подделок</t>
  </si>
  <si>
    <t>naviator</t>
  </si>
  <si>
    <t xml:space="preserve">чикатило </t>
  </si>
  <si>
    <t>deniq</t>
  </si>
  <si>
    <t xml:space="preserve">наклейки авто </t>
  </si>
  <si>
    <t>сумка для мото</t>
  </si>
  <si>
    <t>филипс блендер</t>
  </si>
  <si>
    <t>женские олимпийки</t>
  </si>
  <si>
    <t>клевер белый ползучий</t>
  </si>
  <si>
    <t>74308820</t>
  </si>
  <si>
    <t>галстук цветной</t>
  </si>
  <si>
    <t>63720902</t>
  </si>
  <si>
    <t>фольгированные шары звезда</t>
  </si>
  <si>
    <t>рамка для фото 20 на 20</t>
  </si>
  <si>
    <t>хоккейные футболки</t>
  </si>
  <si>
    <t>женские трусы в рубчик</t>
  </si>
  <si>
    <t xml:space="preserve">кофта со стразами </t>
  </si>
  <si>
    <t>clinutren junior</t>
  </si>
  <si>
    <t>rew mark</t>
  </si>
  <si>
    <t>игрушка поющий кактус</t>
  </si>
  <si>
    <t>серьги бижутерия золотые</t>
  </si>
  <si>
    <t>мото маска</t>
  </si>
  <si>
    <t>9669643</t>
  </si>
  <si>
    <t>кусачки глазки</t>
  </si>
  <si>
    <t>фреза бутон</t>
  </si>
  <si>
    <t>стикеры на банковскую карту</t>
  </si>
  <si>
    <t>минифит картридж</t>
  </si>
  <si>
    <t>сага о копье</t>
  </si>
  <si>
    <t>футболка модная мужская</t>
  </si>
  <si>
    <t>серебряный браслет для шармов</t>
  </si>
  <si>
    <t>чайник декоративный</t>
  </si>
  <si>
    <t>декупаж салфетки</t>
  </si>
  <si>
    <t>рубашки оверсайз белые</t>
  </si>
  <si>
    <t>угловая сушилка для посуды</t>
  </si>
  <si>
    <t>пирамидка детская большая</t>
  </si>
  <si>
    <t>поль верлен</t>
  </si>
  <si>
    <t>oo</t>
  </si>
  <si>
    <t xml:space="preserve">алена </t>
  </si>
  <si>
    <t>дом для собак и кошек</t>
  </si>
  <si>
    <t>лемат ресницы</t>
  </si>
  <si>
    <t>пенал конверт</t>
  </si>
  <si>
    <t>стаканы для детей</t>
  </si>
  <si>
    <t>вий книга</t>
  </si>
  <si>
    <t>51249126</t>
  </si>
  <si>
    <t>creative nail shop</t>
  </si>
  <si>
    <t>коты воители книги стань диким</t>
  </si>
  <si>
    <t>интеллект</t>
  </si>
  <si>
    <t>75145490</t>
  </si>
  <si>
    <t>нашивка буква</t>
  </si>
  <si>
    <t>диск ps 4</t>
  </si>
  <si>
    <t>укрывной материал с дугами</t>
  </si>
  <si>
    <t xml:space="preserve">раскраски для малышей </t>
  </si>
  <si>
    <t>покрывало бельвита</t>
  </si>
  <si>
    <t>приборы для лепки</t>
  </si>
  <si>
    <t>можжевеловые бусины</t>
  </si>
  <si>
    <t>толстовки белые</t>
  </si>
  <si>
    <t>красители drop</t>
  </si>
  <si>
    <t>костюм для подводного плавания</t>
  </si>
  <si>
    <t>крем для обуви saphir</t>
  </si>
  <si>
    <t>лампочка hb4</t>
  </si>
  <si>
    <t>милые браслеты</t>
  </si>
  <si>
    <t>лонгслив для новорожденных</t>
  </si>
  <si>
    <t>покрытие 3d</t>
  </si>
  <si>
    <t>сквидвард поп</t>
  </si>
  <si>
    <t xml:space="preserve">поручень </t>
  </si>
  <si>
    <t xml:space="preserve">clever трусы </t>
  </si>
  <si>
    <t>азбука муррзе</t>
  </si>
  <si>
    <t>большие мужские футболки</t>
  </si>
  <si>
    <t>лео одежда</t>
  </si>
  <si>
    <t>салфетка восковая</t>
  </si>
  <si>
    <t>игрушка хаги ваги большая</t>
  </si>
  <si>
    <t>kabrita пюре детское</t>
  </si>
  <si>
    <t>beself спортивная одежда</t>
  </si>
  <si>
    <t>футболка для мальчика с хаги ваги</t>
  </si>
  <si>
    <t>протеир</t>
  </si>
  <si>
    <t>шарики для пинпонга</t>
  </si>
  <si>
    <t>палочки для подвязки помидор</t>
  </si>
  <si>
    <t xml:space="preserve">стиральная машина полуавтомат </t>
  </si>
  <si>
    <t>наушники детские беспроводные для мальчика</t>
  </si>
  <si>
    <t>сыворотка для волос эстель</t>
  </si>
  <si>
    <t>артур и минипуты книга</t>
  </si>
  <si>
    <t>корм для птицы</t>
  </si>
  <si>
    <t>маска кролик</t>
  </si>
  <si>
    <t>bionova протеиновый</t>
  </si>
  <si>
    <t xml:space="preserve">johnson's baby </t>
  </si>
  <si>
    <t>когтирезка</t>
  </si>
  <si>
    <t>66907868</t>
  </si>
  <si>
    <t>xiaomi lite</t>
  </si>
  <si>
    <t xml:space="preserve">топ на брителях </t>
  </si>
  <si>
    <t>купальник eazyway</t>
  </si>
  <si>
    <t>лак набор</t>
  </si>
  <si>
    <t>декор для бассейна</t>
  </si>
  <si>
    <t>кроссовки хуарачи</t>
  </si>
  <si>
    <t>genshin impact парик</t>
  </si>
  <si>
    <t xml:space="preserve">салфетка для стола </t>
  </si>
  <si>
    <t>пижама 5 предметов</t>
  </si>
  <si>
    <t>эластичные ленты</t>
  </si>
  <si>
    <t>виктория сикрет купальники</t>
  </si>
  <si>
    <t>mantyyra</t>
  </si>
  <si>
    <t>дещодорант</t>
  </si>
  <si>
    <t>футболки ea7</t>
  </si>
  <si>
    <t>valtex</t>
  </si>
  <si>
    <t>чехлы для iphone 7</t>
  </si>
  <si>
    <t>татуировки рукав</t>
  </si>
  <si>
    <t xml:space="preserve">полочка в ванну </t>
  </si>
  <si>
    <t>пижама женская легкая</t>
  </si>
  <si>
    <t>сковородки гипфель</t>
  </si>
  <si>
    <t>киви телевизор</t>
  </si>
  <si>
    <t>стразы для гель лака</t>
  </si>
  <si>
    <t>erden пиджак</t>
  </si>
  <si>
    <t>аравиа маска для лица</t>
  </si>
  <si>
    <t>контурная карта по истории россии 8 класс</t>
  </si>
  <si>
    <t>only hair</t>
  </si>
  <si>
    <t>кольцо для платья</t>
  </si>
  <si>
    <t>рюкзак  туристический</t>
  </si>
  <si>
    <t>krainova shop</t>
  </si>
  <si>
    <t>сабо женские с закрытым носом натуральная кожа</t>
  </si>
  <si>
    <t>комплект дивандеков</t>
  </si>
  <si>
    <t>zilli корм для кошек</t>
  </si>
  <si>
    <t>a&amp;m</t>
  </si>
  <si>
    <t>ольга книга</t>
  </si>
  <si>
    <t xml:space="preserve">eco premium </t>
  </si>
  <si>
    <t>туфли на платформе детские</t>
  </si>
  <si>
    <t>эвослим</t>
  </si>
  <si>
    <t>nokia 3</t>
  </si>
  <si>
    <t>носки комплект женские</t>
  </si>
  <si>
    <t>cinemood проектор</t>
  </si>
  <si>
    <t>хамелион игрушка</t>
  </si>
  <si>
    <t>бодо футболка</t>
  </si>
  <si>
    <t>диффузор co2</t>
  </si>
  <si>
    <t>юбка женская яркая</t>
  </si>
  <si>
    <t>купальник белый гимнастический</t>
  </si>
  <si>
    <t>русско-английский словарь</t>
  </si>
  <si>
    <t>adidas штаны мужские спортивные</t>
  </si>
  <si>
    <t>цепь акриловая</t>
  </si>
  <si>
    <t>чемодан эльза</t>
  </si>
  <si>
    <t xml:space="preserve">тетрадь школьная </t>
  </si>
  <si>
    <t>флаг российской федерации</t>
  </si>
  <si>
    <t>подушка в кресло</t>
  </si>
  <si>
    <t>бархатный бант</t>
  </si>
  <si>
    <t>отбеливатель для белья кислородный</t>
  </si>
  <si>
    <t>крем для тела органик шоп</t>
  </si>
  <si>
    <t xml:space="preserve">крем загар </t>
  </si>
  <si>
    <t>колба для духов</t>
  </si>
  <si>
    <t>масло моторное 4 тактное</t>
  </si>
  <si>
    <t>dashkow</t>
  </si>
  <si>
    <t>рубашка для купальника</t>
  </si>
  <si>
    <t>брошь лимон</t>
  </si>
  <si>
    <t>пирожковая тарелка</t>
  </si>
  <si>
    <t>растения в горшке</t>
  </si>
  <si>
    <t>икея шкаф</t>
  </si>
  <si>
    <t>funko bts</t>
  </si>
  <si>
    <t>cherrymom конверт</t>
  </si>
  <si>
    <t>спецпит</t>
  </si>
  <si>
    <t>шахматы рюмки</t>
  </si>
  <si>
    <t>непромокаемый наматрасник детский</t>
  </si>
  <si>
    <t>nokia 5</t>
  </si>
  <si>
    <t xml:space="preserve">сексуальный халат </t>
  </si>
  <si>
    <t xml:space="preserve">пленка для бровей </t>
  </si>
  <si>
    <t>malldella</t>
  </si>
  <si>
    <t>штаны для дождя</t>
  </si>
  <si>
    <t>боди с v образным вырезом</t>
  </si>
  <si>
    <t>шины для мотоблока</t>
  </si>
  <si>
    <t>инструменты для рыбалки</t>
  </si>
  <si>
    <t>lovular набор</t>
  </si>
  <si>
    <t>нокиа 2.4</t>
  </si>
  <si>
    <t>декоративный гипсовый кирпич</t>
  </si>
  <si>
    <t>диолд шуруповерт</t>
  </si>
  <si>
    <t>мартин лион парфюм</t>
  </si>
  <si>
    <t>повербол</t>
  </si>
  <si>
    <t>merilin</t>
  </si>
  <si>
    <t>65511570</t>
  </si>
  <si>
    <t>gee jay дети</t>
  </si>
  <si>
    <t>каша нутрилон молочная</t>
  </si>
  <si>
    <t>лонгслив женский на молнии</t>
  </si>
  <si>
    <t xml:space="preserve">футболка с леоном </t>
  </si>
  <si>
    <t>хагис для девочек 5</t>
  </si>
  <si>
    <t>домашний летний халат</t>
  </si>
  <si>
    <t>треугольные пакеты</t>
  </si>
  <si>
    <t>безказырка</t>
  </si>
  <si>
    <t>фарфор посуда</t>
  </si>
  <si>
    <t>карандаш нюд</t>
  </si>
  <si>
    <t>крестильные платья</t>
  </si>
  <si>
    <t>джемпер женский золла</t>
  </si>
  <si>
    <t>dr.alba</t>
  </si>
  <si>
    <t>оллин мусс</t>
  </si>
  <si>
    <t>халат медицинский женский большие размеры</t>
  </si>
  <si>
    <t>свадебные стикеры</t>
  </si>
  <si>
    <t>clinigue</t>
  </si>
  <si>
    <t>иж 53м</t>
  </si>
  <si>
    <t>губка боб футболка</t>
  </si>
  <si>
    <t>эротическая настольная игра</t>
  </si>
  <si>
    <t>трусы фила</t>
  </si>
  <si>
    <t>seven tones</t>
  </si>
  <si>
    <t xml:space="preserve"> для мытья посуды</t>
  </si>
  <si>
    <t>philips техника</t>
  </si>
  <si>
    <t>лосьон для тела с эффектом</t>
  </si>
  <si>
    <t>молд голубика</t>
  </si>
  <si>
    <t>абразивная паста</t>
  </si>
  <si>
    <t>очень маленький рюкзак</t>
  </si>
  <si>
    <t>картина для салона красоты</t>
  </si>
  <si>
    <t>клей для трещин на лобовом стекле</t>
  </si>
  <si>
    <t>53880207</t>
  </si>
  <si>
    <t>zara вещи детские</t>
  </si>
  <si>
    <t>35655044</t>
  </si>
  <si>
    <t>прищепка для маникюра</t>
  </si>
  <si>
    <t>радужный купальник</t>
  </si>
  <si>
    <t>кошмарный фредди</t>
  </si>
  <si>
    <t xml:space="preserve">топпер с юбилеем </t>
  </si>
  <si>
    <t xml:space="preserve">костюм горнолыжный </t>
  </si>
  <si>
    <t>18191809</t>
  </si>
  <si>
    <t>чай пакетированный подарочный</t>
  </si>
  <si>
    <t>набор москитной сетки</t>
  </si>
  <si>
    <t>ecoplanet</t>
  </si>
  <si>
    <t>хруст nut</t>
  </si>
  <si>
    <t>кран с лейкой</t>
  </si>
  <si>
    <t>для ванны полки</t>
  </si>
  <si>
    <t>стики для загара</t>
  </si>
  <si>
    <t>sagami презервативы 3 шт</t>
  </si>
  <si>
    <t>70407285</t>
  </si>
  <si>
    <t>бита телескопическая</t>
  </si>
  <si>
    <t>пепельница для дома большая</t>
  </si>
  <si>
    <t>25669279</t>
  </si>
  <si>
    <t>пылесос марта</t>
  </si>
  <si>
    <t>steelseries arctis 9</t>
  </si>
  <si>
    <t>eveline контуринг</t>
  </si>
  <si>
    <t xml:space="preserve">адаптер для айфона </t>
  </si>
  <si>
    <t>костюмчики для мальчика</t>
  </si>
  <si>
    <t>алюминиевые кастрюли</t>
  </si>
  <si>
    <t>атрус мясокомбинат консервы мясные</t>
  </si>
  <si>
    <t>шейке</t>
  </si>
  <si>
    <t>usb флэш накопитель 256</t>
  </si>
  <si>
    <t>ретро кроссовки</t>
  </si>
  <si>
    <t>стиральная машина bosh</t>
  </si>
  <si>
    <t>тапки с дырками</t>
  </si>
  <si>
    <t>гребень gucci</t>
  </si>
  <si>
    <t>стиральный порошок аос</t>
  </si>
  <si>
    <t xml:space="preserve">ободок на унитаз </t>
  </si>
  <si>
    <t>зеркало багуа</t>
  </si>
  <si>
    <t>грунт для рододендронов</t>
  </si>
  <si>
    <t xml:space="preserve">smoant knight 80 </t>
  </si>
  <si>
    <t>73313923</t>
  </si>
  <si>
    <t>првербанк</t>
  </si>
  <si>
    <t>перчатки латексные dermagrip</t>
  </si>
  <si>
    <t>сумка для студентов</t>
  </si>
  <si>
    <t>шины 13</t>
  </si>
  <si>
    <t>витаминная сыворотка</t>
  </si>
  <si>
    <t xml:space="preserve">эмикс </t>
  </si>
  <si>
    <t>chapter бальзам</t>
  </si>
  <si>
    <t>пинетки лето</t>
  </si>
  <si>
    <t>наклеки на карту</t>
  </si>
  <si>
    <t>джутовая обувь</t>
  </si>
  <si>
    <t>шлепки с пяткой</t>
  </si>
  <si>
    <t>solowie</t>
  </si>
  <si>
    <t>ремень на часы mi band 3</t>
  </si>
  <si>
    <t>кроссовки adidas forum</t>
  </si>
  <si>
    <t xml:space="preserve">футболка с коротким рукавом </t>
  </si>
  <si>
    <t>горстка волшебства</t>
  </si>
  <si>
    <t>слайм с трубочкой</t>
  </si>
  <si>
    <t>рик и морти брелок</t>
  </si>
  <si>
    <t>калпаки</t>
  </si>
  <si>
    <t>комбинезон детский велюровый</t>
  </si>
  <si>
    <t>льняной костюм с брюками мужской</t>
  </si>
  <si>
    <t>браслет медведь</t>
  </si>
  <si>
    <t>yesforlov лубрикант</t>
  </si>
  <si>
    <t>sashel</t>
  </si>
  <si>
    <t>куртка детская глория джинс</t>
  </si>
  <si>
    <t>8163872</t>
  </si>
  <si>
    <t>алоэ ампулы</t>
  </si>
  <si>
    <t>шампанское для кошек</t>
  </si>
  <si>
    <t>мак кулинарный</t>
  </si>
  <si>
    <t>шоппер король и шут</t>
  </si>
  <si>
    <t>свеча от насекомых</t>
  </si>
  <si>
    <t>розовые бусины</t>
  </si>
  <si>
    <t>консуэло книга</t>
  </si>
  <si>
    <t>паста для реставрации</t>
  </si>
  <si>
    <t>держатель для смартфона на штатив</t>
  </si>
  <si>
    <t xml:space="preserve">микро камера </t>
  </si>
  <si>
    <t>платье женское с завязками</t>
  </si>
  <si>
    <t>мото шлем открытый</t>
  </si>
  <si>
    <t>belino</t>
  </si>
  <si>
    <t>романы 18+</t>
  </si>
  <si>
    <t>ice cream maker</t>
  </si>
  <si>
    <t>сыворотка акне</t>
  </si>
  <si>
    <t>горшок 3 л</t>
  </si>
  <si>
    <t>дорогой джон</t>
  </si>
  <si>
    <t>авторское мыло</t>
  </si>
  <si>
    <t>крема набор</t>
  </si>
  <si>
    <t>блэкаут штора</t>
  </si>
  <si>
    <t>pons электронная сигарета</t>
  </si>
  <si>
    <t>baredo</t>
  </si>
  <si>
    <t>подарок на оловянную свадьбу</t>
  </si>
  <si>
    <t xml:space="preserve">блузка бежевая </t>
  </si>
  <si>
    <t>подстолье барное</t>
  </si>
  <si>
    <t>nashi для волос</t>
  </si>
  <si>
    <t>футболка женская гуччи</t>
  </si>
  <si>
    <t xml:space="preserve">женская парфюмерия </t>
  </si>
  <si>
    <t xml:space="preserve">интимное масло </t>
  </si>
  <si>
    <t>carters обувь</t>
  </si>
  <si>
    <t>снежные хищники</t>
  </si>
  <si>
    <t>фонарь на солнечных</t>
  </si>
  <si>
    <t>семена гербера</t>
  </si>
  <si>
    <t>альпийские луга</t>
  </si>
  <si>
    <t>blokadaone</t>
  </si>
  <si>
    <t>микросд</t>
  </si>
  <si>
    <t>сушилка круглая</t>
  </si>
  <si>
    <t>для документов на стол</t>
  </si>
  <si>
    <t>колье голубое</t>
  </si>
  <si>
    <t>маникюрные кусачки для кутикулы</t>
  </si>
  <si>
    <t>горка 8 лето</t>
  </si>
  <si>
    <t>пиретрум семена</t>
  </si>
  <si>
    <t>monge renal</t>
  </si>
  <si>
    <t>шлепанцы зеленые</t>
  </si>
  <si>
    <t>книга зулейха открывает глаза</t>
  </si>
  <si>
    <t>свадебные принадлежности</t>
  </si>
  <si>
    <t>браслеты для девочек 10 лет</t>
  </si>
  <si>
    <t>рамка для грамот</t>
  </si>
  <si>
    <t>новикова математика</t>
  </si>
  <si>
    <t>конфеты жаклин</t>
  </si>
  <si>
    <t>красивые невидимки</t>
  </si>
  <si>
    <t>нинтенда свич</t>
  </si>
  <si>
    <t>работа с кожей</t>
  </si>
  <si>
    <t>календарь с конфетами</t>
  </si>
  <si>
    <t>очки с диоптриями +2</t>
  </si>
  <si>
    <t>skechers uno</t>
  </si>
  <si>
    <t>женский костюм пума</t>
  </si>
  <si>
    <t xml:space="preserve">наушники вкладыши </t>
  </si>
  <si>
    <t>проклэйм</t>
  </si>
  <si>
    <t>напольные подставки для цветов</t>
  </si>
  <si>
    <t>s&amp;an_wear</t>
  </si>
  <si>
    <t>dr.jart cicapair</t>
  </si>
  <si>
    <t>бульон ролтон</t>
  </si>
  <si>
    <t>водолазка желтая</t>
  </si>
  <si>
    <t>умывалка для мужчин</t>
  </si>
  <si>
    <t>костюм тройка мужской свадебный</t>
  </si>
  <si>
    <t>my little pony equestria girls</t>
  </si>
  <si>
    <t>шнурки для телефонов</t>
  </si>
  <si>
    <t>лаки для волос с блестками</t>
  </si>
  <si>
    <t>браслет для часов 23</t>
  </si>
  <si>
    <t>kgs</t>
  </si>
  <si>
    <t>кнопка на iphone 6s</t>
  </si>
  <si>
    <t xml:space="preserve">be beauty </t>
  </si>
  <si>
    <t xml:space="preserve">нить резинка </t>
  </si>
  <si>
    <t>шорты джинсовые широкие женские</t>
  </si>
  <si>
    <t>красивые картины по номерам</t>
  </si>
  <si>
    <t xml:space="preserve">держатель для телефона автомобильный </t>
  </si>
  <si>
    <t xml:space="preserve">очки квадрат </t>
  </si>
  <si>
    <t>занято</t>
  </si>
  <si>
    <t>примавель</t>
  </si>
  <si>
    <t>джогеры на подростка</t>
  </si>
  <si>
    <t>платье с цепями по бокам</t>
  </si>
  <si>
    <t>сушилка для белья круглая</t>
  </si>
  <si>
    <t>чехол на мешок</t>
  </si>
  <si>
    <t>хлебницы белого цвета</t>
  </si>
  <si>
    <t>вершинка для удилища</t>
  </si>
  <si>
    <t>кедровые леденцы</t>
  </si>
  <si>
    <t>марвел постер</t>
  </si>
  <si>
    <t>masura топ</t>
  </si>
  <si>
    <t>мартьянов</t>
  </si>
  <si>
    <t>чехол на чемодан размер l</t>
  </si>
  <si>
    <t>туфли темно синие</t>
  </si>
  <si>
    <t>adidas by stella mccartney</t>
  </si>
  <si>
    <t>рукавички</t>
  </si>
  <si>
    <t>76942453</t>
  </si>
  <si>
    <t>попсокет корги</t>
  </si>
  <si>
    <t xml:space="preserve">рюкзак мужской тактический </t>
  </si>
  <si>
    <t>61495212</t>
  </si>
  <si>
    <t>65674891</t>
  </si>
  <si>
    <t>туалетная вода женская hugo boss</t>
  </si>
  <si>
    <t>сладкие подарочные наборы</t>
  </si>
  <si>
    <t>молитвенный щит</t>
  </si>
  <si>
    <t>ремонт на 100%</t>
  </si>
  <si>
    <t>греча мистраль</t>
  </si>
  <si>
    <t>трусы макси женские</t>
  </si>
  <si>
    <t>тату переводные цветы</t>
  </si>
  <si>
    <t>3000 заданий по русскому языку</t>
  </si>
  <si>
    <t>.,rf ijhns</t>
  </si>
  <si>
    <t>постельное 2 спальное евро</t>
  </si>
  <si>
    <t>простыня 200 200</t>
  </si>
  <si>
    <t>умная капсула</t>
  </si>
  <si>
    <t>графический планшет детский</t>
  </si>
  <si>
    <t>аукс для айфон</t>
  </si>
  <si>
    <t>k-pop книги</t>
  </si>
  <si>
    <t>перчатки twins</t>
  </si>
  <si>
    <t>кашпо с ножками</t>
  </si>
  <si>
    <t>vivo y12 чехол на</t>
  </si>
  <si>
    <t>переходник iphone для наушников</t>
  </si>
  <si>
    <t xml:space="preserve">программирование </t>
  </si>
  <si>
    <t>70702509</t>
  </si>
  <si>
    <t>туфли женские натуральная кожаные демисезон</t>
  </si>
  <si>
    <t xml:space="preserve">проволока для рукоделия </t>
  </si>
  <si>
    <t>картина по номерам слоны</t>
  </si>
  <si>
    <t>футболки для купания</t>
  </si>
  <si>
    <t>цепь на питбайк</t>
  </si>
  <si>
    <t>414883342</t>
  </si>
  <si>
    <t>4982284</t>
  </si>
  <si>
    <t>uli lui</t>
  </si>
  <si>
    <t>помпа аквариумная</t>
  </si>
  <si>
    <t>чулки эластичные</t>
  </si>
  <si>
    <t>fujifilm instax square</t>
  </si>
  <si>
    <t>белая мужская приталенная рубашка</t>
  </si>
  <si>
    <t>комьютер</t>
  </si>
  <si>
    <t>толстовка tommy hilfiger для мужчин</t>
  </si>
  <si>
    <t>капельное серебро</t>
  </si>
  <si>
    <t>наушники хайпер икс</t>
  </si>
  <si>
    <t>девушка которая играла с огнем</t>
  </si>
  <si>
    <t>кольца резиновые</t>
  </si>
  <si>
    <t>чечевица в пакетиках</t>
  </si>
  <si>
    <t>beauty bomb новая коллекция</t>
  </si>
  <si>
    <t>сменная кассета аквафор</t>
  </si>
  <si>
    <t>ridgen</t>
  </si>
  <si>
    <t>сковородка для газовой плиты</t>
  </si>
  <si>
    <t>ультразвуковая зубная щетка philips</t>
  </si>
  <si>
    <t>warrior kass</t>
  </si>
  <si>
    <t>варкор</t>
  </si>
  <si>
    <t>кожаная сумка-мешок</t>
  </si>
  <si>
    <t>евро постельное белье турция</t>
  </si>
  <si>
    <t>платье на выпускной нарядное</t>
  </si>
  <si>
    <t>мона лиза футболка</t>
  </si>
  <si>
    <t>младенец в желтом</t>
  </si>
  <si>
    <t>магнит правила дома</t>
  </si>
  <si>
    <t>канцелярский набор для мальчика 23</t>
  </si>
  <si>
    <t>хома и суслик</t>
  </si>
  <si>
    <t>адидас обувь женские</t>
  </si>
  <si>
    <t>удочки карповые</t>
  </si>
  <si>
    <t>картридж под</t>
  </si>
  <si>
    <t>фигурки дедпула</t>
  </si>
  <si>
    <t>волшебная палочка из гарри поттера</t>
  </si>
  <si>
    <t>gillet venus</t>
  </si>
  <si>
    <t>45124528</t>
  </si>
  <si>
    <t>белье gucci</t>
  </si>
  <si>
    <t>контейнер для роллов</t>
  </si>
  <si>
    <t>черная блузка с коротким рукавом</t>
  </si>
  <si>
    <t>ремешок для хонор</t>
  </si>
  <si>
    <t>содовая мебель</t>
  </si>
  <si>
    <t>обувь для школы сменная мальчики</t>
  </si>
  <si>
    <t>жилет мужской с карманами летний</t>
  </si>
  <si>
    <t>женские бомоножки</t>
  </si>
  <si>
    <t>happy time</t>
  </si>
  <si>
    <t>набор в автомобиль</t>
  </si>
  <si>
    <t>сланцы сахаб</t>
  </si>
  <si>
    <t>футболка ufs</t>
  </si>
  <si>
    <t>самсунг а 23 чехол</t>
  </si>
  <si>
    <t>конский волос</t>
  </si>
  <si>
    <t>плетенка рыболовная</t>
  </si>
  <si>
    <t>вентиляторы охлаждения для пк</t>
  </si>
  <si>
    <t>коляска 1 в 1</t>
  </si>
  <si>
    <t>белые кросовки детские</t>
  </si>
  <si>
    <t>краб прозрачный</t>
  </si>
  <si>
    <t>терариум для черепах</t>
  </si>
  <si>
    <t>серёжки с мармеладными мишками</t>
  </si>
  <si>
    <t>отбеливатель ванюша</t>
  </si>
  <si>
    <t>аст книги</t>
  </si>
  <si>
    <t>,,</t>
  </si>
  <si>
    <t>17991131</t>
  </si>
  <si>
    <t>леновый костюм</t>
  </si>
  <si>
    <t>чапи корм для собак</t>
  </si>
  <si>
    <t>1977</t>
  </si>
  <si>
    <t xml:space="preserve">журналы лего </t>
  </si>
  <si>
    <t>20825844</t>
  </si>
  <si>
    <t xml:space="preserve">брюки женские большие размеры </t>
  </si>
  <si>
    <t>мышка проводная с подсветкой</t>
  </si>
  <si>
    <t>футболка роскосмос</t>
  </si>
  <si>
    <t>versed</t>
  </si>
  <si>
    <t>майка детская для девочек белая</t>
  </si>
  <si>
    <t>20868142</t>
  </si>
  <si>
    <t xml:space="preserve">штаны мужские белые </t>
  </si>
  <si>
    <t>52156156</t>
  </si>
  <si>
    <t>arni praht</t>
  </si>
  <si>
    <t>сумка мужская кожаная на пояс</t>
  </si>
  <si>
    <t xml:space="preserve">мягкий кот </t>
  </si>
  <si>
    <t>daler rowney</t>
  </si>
  <si>
    <t>королева и лекарь</t>
  </si>
  <si>
    <t>оверсайз с принтом</t>
  </si>
  <si>
    <t>сыворотка лора</t>
  </si>
  <si>
    <t>лосины и топ для спорта для девочки</t>
  </si>
  <si>
    <t>заведующей</t>
  </si>
  <si>
    <t>iphone 10 xr чехол</t>
  </si>
  <si>
    <t>испарители eleaf</t>
  </si>
  <si>
    <t>кальций d3</t>
  </si>
  <si>
    <t>костюм летний для девочки 158</t>
  </si>
  <si>
    <t>пиджак мужской повседневный коричневый</t>
  </si>
  <si>
    <t>мини коптильня</t>
  </si>
  <si>
    <t xml:space="preserve">косюм женский </t>
  </si>
  <si>
    <t>шорты большие женские</t>
  </si>
  <si>
    <t>тёрка для цедры</t>
  </si>
  <si>
    <t>погремушки из дерева</t>
  </si>
  <si>
    <t>делимано</t>
  </si>
  <si>
    <t>philips oneblade лезвия</t>
  </si>
  <si>
    <t>сюрикен наруто</t>
  </si>
  <si>
    <t>платье nadin</t>
  </si>
  <si>
    <t xml:space="preserve">сумка для удочек </t>
  </si>
  <si>
    <t>шторы pear home</t>
  </si>
  <si>
    <t>му-му тургенев</t>
  </si>
  <si>
    <t xml:space="preserve">хаги ваги чёрный </t>
  </si>
  <si>
    <t>одежда для полных девушек</t>
  </si>
  <si>
    <t>белая футболка облегающая</t>
  </si>
  <si>
    <t>головин</t>
  </si>
  <si>
    <t>порошок детский гипоалергенный</t>
  </si>
  <si>
    <t>искусственная шуба с капюшоном</t>
  </si>
  <si>
    <t>всецарица</t>
  </si>
  <si>
    <t>пенал для ножниц</t>
  </si>
  <si>
    <t>пеленки для животных 60х60</t>
  </si>
  <si>
    <t>брюки джокеры</t>
  </si>
  <si>
    <t>лосьон для животных</t>
  </si>
  <si>
    <t>худи на молнии оверсайз женское</t>
  </si>
  <si>
    <t>28694453</t>
  </si>
  <si>
    <t>d1s led</t>
  </si>
  <si>
    <t>панель для стикеров</t>
  </si>
  <si>
    <t>игры для котов</t>
  </si>
  <si>
    <t>39299389</t>
  </si>
  <si>
    <t>футболка удлинненая</t>
  </si>
  <si>
    <t>нож поплавок</t>
  </si>
  <si>
    <t>декатлон стол</t>
  </si>
  <si>
    <t>платья h&amp;m</t>
  </si>
  <si>
    <t>вода с помпой</t>
  </si>
  <si>
    <t>braun satin hair</t>
  </si>
  <si>
    <t>одежда из турции женская</t>
  </si>
  <si>
    <t>14515953</t>
  </si>
  <si>
    <t>альпийский вечер</t>
  </si>
  <si>
    <t>68633395</t>
  </si>
  <si>
    <t>xbox gold</t>
  </si>
  <si>
    <t>char women</t>
  </si>
  <si>
    <t>палас пушистый</t>
  </si>
  <si>
    <t>мини брент</t>
  </si>
  <si>
    <t>сумка багет меховая</t>
  </si>
  <si>
    <t>горка doloni</t>
  </si>
  <si>
    <t>майки мужские поло</t>
  </si>
  <si>
    <t>рюкзак джинс</t>
  </si>
  <si>
    <t>veles moda</t>
  </si>
  <si>
    <t>стиральный порошок  жидкий</t>
  </si>
  <si>
    <t xml:space="preserve">момент </t>
  </si>
  <si>
    <t>пижама тёплая женская</t>
  </si>
  <si>
    <t>восточные</t>
  </si>
  <si>
    <t>костюм с цветочным принтом</t>
  </si>
  <si>
    <t>лего майнкрафт шахта крипера</t>
  </si>
  <si>
    <t xml:space="preserve">сумка женская голубая </t>
  </si>
  <si>
    <t>грузинская одежда</t>
  </si>
  <si>
    <t>фульвогумат</t>
  </si>
  <si>
    <t>solido</t>
  </si>
  <si>
    <t>merch</t>
  </si>
  <si>
    <t>летние комтюмы</t>
  </si>
  <si>
    <t>пылесос автомобильный для химчистки</t>
  </si>
  <si>
    <t>beauty visage сыворотка</t>
  </si>
  <si>
    <t>для маленькой груди</t>
  </si>
  <si>
    <t>шапочка для мелирование волос</t>
  </si>
  <si>
    <t>ставка</t>
  </si>
  <si>
    <t>молния потойная</t>
  </si>
  <si>
    <t xml:space="preserve">купальник бюстгальтер </t>
  </si>
  <si>
    <t xml:space="preserve">контейнер с подогревом </t>
  </si>
  <si>
    <t>для беременных юбка</t>
  </si>
  <si>
    <t>70898927</t>
  </si>
  <si>
    <t>сян дао</t>
  </si>
  <si>
    <t xml:space="preserve">лори </t>
  </si>
  <si>
    <t>толстовка дракон</t>
  </si>
  <si>
    <t>аккумулятор для шуруповерта хитачи</t>
  </si>
  <si>
    <t>стойка под синтезатор</t>
  </si>
  <si>
    <t>xiaomi 11 lite 5g стекло</t>
  </si>
  <si>
    <t xml:space="preserve">ультразвуковая ванна </t>
  </si>
  <si>
    <t>мяч собаке</t>
  </si>
  <si>
    <t>мужские калоши</t>
  </si>
  <si>
    <t xml:space="preserve">сумки хозяйственные </t>
  </si>
  <si>
    <t xml:space="preserve">защитное стекло redmi </t>
  </si>
  <si>
    <t>джинсовое платье короткое</t>
  </si>
  <si>
    <t>палочки для флажков</t>
  </si>
  <si>
    <t>анальная пробкп</t>
  </si>
  <si>
    <t>а12 самсунг</t>
  </si>
  <si>
    <t>чехол для ipad mini 6</t>
  </si>
  <si>
    <t>клатч мятный</t>
  </si>
  <si>
    <t>59458351</t>
  </si>
  <si>
    <t>научники</t>
  </si>
  <si>
    <t>лесные сказки</t>
  </si>
  <si>
    <t>костюм кружево</t>
  </si>
  <si>
    <t>malikam</t>
  </si>
  <si>
    <t>платье с пышным низом</t>
  </si>
  <si>
    <t>топ велюровый</t>
  </si>
  <si>
    <t>бюстгальтер тканевый</t>
  </si>
  <si>
    <t>бокалы для пива с гравировкой</t>
  </si>
  <si>
    <t>нижнее белье 18</t>
  </si>
  <si>
    <t>лав репаблик домашняя одежда</t>
  </si>
  <si>
    <t>тетради для школы 48 листов</t>
  </si>
  <si>
    <t>la бейсболка</t>
  </si>
  <si>
    <t>настольная лампа для детей</t>
  </si>
  <si>
    <t>набор для супа том ям</t>
  </si>
  <si>
    <t>trxlhxd</t>
  </si>
  <si>
    <t xml:space="preserve">трико мужское спортивное </t>
  </si>
  <si>
    <t>лосьен для рук</t>
  </si>
  <si>
    <t>детские зонтики для мальчиков</t>
  </si>
  <si>
    <t>43624621</t>
  </si>
  <si>
    <t>kinbox</t>
  </si>
  <si>
    <t>форма звезда</t>
  </si>
  <si>
    <t>хлопковые колготки</t>
  </si>
  <si>
    <t>zilly</t>
  </si>
  <si>
    <t>серьги гуль</t>
  </si>
  <si>
    <t>seago насадки</t>
  </si>
  <si>
    <t>желтая одежда</t>
  </si>
  <si>
    <t>женские шузь</t>
  </si>
  <si>
    <t xml:space="preserve">корейские палочки </t>
  </si>
  <si>
    <t>органайзер для бижутерии украшений деревянный</t>
  </si>
  <si>
    <t>ленточки атласные</t>
  </si>
  <si>
    <t xml:space="preserve">мойдодыр </t>
  </si>
  <si>
    <t xml:space="preserve">посторы </t>
  </si>
  <si>
    <t>спортивный газон футболист</t>
  </si>
  <si>
    <t>моно наушник</t>
  </si>
  <si>
    <t>aven spf</t>
  </si>
  <si>
    <t>стол и 4 стула</t>
  </si>
  <si>
    <t>куртка женская флисовая</t>
  </si>
  <si>
    <t>скраб для душа</t>
  </si>
  <si>
    <t>65469242</t>
  </si>
  <si>
    <t xml:space="preserve">alpina </t>
  </si>
  <si>
    <t>alapuresa</t>
  </si>
  <si>
    <t>для кошек когтеточка</t>
  </si>
  <si>
    <t xml:space="preserve">catrice тональный </t>
  </si>
  <si>
    <t>блокнот леди баг</t>
  </si>
  <si>
    <t>cuisine royale</t>
  </si>
  <si>
    <t>корм для кошек royal canin urinary</t>
  </si>
  <si>
    <t xml:space="preserve">шорты мужские классические </t>
  </si>
  <si>
    <t>элфор плюс</t>
  </si>
  <si>
    <t>ezoterra</t>
  </si>
  <si>
    <t>samsung galaxy buds 2 чехол</t>
  </si>
  <si>
    <t>конструктор двигатель</t>
  </si>
  <si>
    <t xml:space="preserve">жилетка флисовая на мальчика </t>
  </si>
  <si>
    <t>жома</t>
  </si>
  <si>
    <t xml:space="preserve">ресницы микс </t>
  </si>
  <si>
    <t>джорданны</t>
  </si>
  <si>
    <t>чехлы для телефонов apple 11 pro</t>
  </si>
  <si>
    <t>zooexpress</t>
  </si>
  <si>
    <t>простой карандашь</t>
  </si>
  <si>
    <t>штатив для веб камеры</t>
  </si>
  <si>
    <t>лапа медведя</t>
  </si>
  <si>
    <t xml:space="preserve">mimilashik </t>
  </si>
  <si>
    <t>икона на свадьбу</t>
  </si>
  <si>
    <t>кроватки для малышей</t>
  </si>
  <si>
    <t>спрей термозащитный</t>
  </si>
  <si>
    <t>кольцо и браслет</t>
  </si>
  <si>
    <t xml:space="preserve">super food </t>
  </si>
  <si>
    <t>гель блестки для ногтей</t>
  </si>
  <si>
    <t>кронштейны для кондиционера</t>
  </si>
  <si>
    <t>gill</t>
  </si>
  <si>
    <t xml:space="preserve">окружающий мир рабочая тетрадь </t>
  </si>
  <si>
    <t>сабо крос</t>
  </si>
  <si>
    <t>резиновые детские сандали</t>
  </si>
  <si>
    <t>мужская одежда пума</t>
  </si>
  <si>
    <t xml:space="preserve">шкафчик в ванную </t>
  </si>
  <si>
    <t>steppe</t>
  </si>
  <si>
    <t>ирригатор pioneer</t>
  </si>
  <si>
    <t>sophie la girafe</t>
  </si>
  <si>
    <t>ecolatier baby</t>
  </si>
  <si>
    <t>стол письменный с пеналом</t>
  </si>
  <si>
    <t>поглотитель влаги бытовой</t>
  </si>
  <si>
    <t xml:space="preserve">нательное белье </t>
  </si>
  <si>
    <t>самоклеющейся накладные ресницы</t>
  </si>
  <si>
    <t>самоучитель французского языка</t>
  </si>
  <si>
    <t>ma strum</t>
  </si>
  <si>
    <t>сумка для бани мужская</t>
  </si>
  <si>
    <t>мыло ив роше</t>
  </si>
  <si>
    <t>лента на глаза</t>
  </si>
  <si>
    <t>платье в пол хлопок</t>
  </si>
  <si>
    <t>альфа д3</t>
  </si>
  <si>
    <t>mealfeel корм</t>
  </si>
  <si>
    <t>мягкий шлем</t>
  </si>
  <si>
    <t>уши зайки</t>
  </si>
  <si>
    <t>маркеры детские</t>
  </si>
  <si>
    <t>aromantique</t>
  </si>
  <si>
    <t>штора высота 250</t>
  </si>
  <si>
    <t>64254184</t>
  </si>
  <si>
    <t>крем от ультрафиолета</t>
  </si>
  <si>
    <t>слежки мужские</t>
  </si>
  <si>
    <t>освежитель для ног</t>
  </si>
  <si>
    <t>дембель наклейки</t>
  </si>
  <si>
    <t>printuha</t>
  </si>
  <si>
    <t>скейтборд взрослый для девочек</t>
  </si>
  <si>
    <t>70530079</t>
  </si>
  <si>
    <t>clever белье нижнее</t>
  </si>
  <si>
    <t xml:space="preserve">термопакеты </t>
  </si>
  <si>
    <t>подставка для телефона икея</t>
  </si>
  <si>
    <t>73493346</t>
  </si>
  <si>
    <t xml:space="preserve">демисезонная куртка для девочки </t>
  </si>
  <si>
    <t>роликовые направляющие 350</t>
  </si>
  <si>
    <t>для желе</t>
  </si>
  <si>
    <t>шифоновое поатье</t>
  </si>
  <si>
    <t>средство для очистки секс игрушек</t>
  </si>
  <si>
    <t>adidas forum mid</t>
  </si>
  <si>
    <t>плавучий якорь</t>
  </si>
  <si>
    <t>серьги иглы</t>
  </si>
  <si>
    <t xml:space="preserve">набор кастрюль из нержавеющей стали </t>
  </si>
  <si>
    <t>dr luigi</t>
  </si>
  <si>
    <t>73032941</t>
  </si>
  <si>
    <t>мокасины на каблуке</t>
  </si>
  <si>
    <t>wula крем</t>
  </si>
  <si>
    <t>транцевые колёса</t>
  </si>
  <si>
    <t>сумки редмонд</t>
  </si>
  <si>
    <t>wandb</t>
  </si>
  <si>
    <t xml:space="preserve">трусики прозрачные </t>
  </si>
  <si>
    <t>сарафан сетка</t>
  </si>
  <si>
    <t xml:space="preserve">gloria jeans девочки джинсы </t>
  </si>
  <si>
    <t xml:space="preserve">ударная установка </t>
  </si>
  <si>
    <t>стручковая ваниль</t>
  </si>
  <si>
    <t>панама детская мальчик</t>
  </si>
  <si>
    <t>lush хна</t>
  </si>
  <si>
    <t>летнее платье глория джинс</t>
  </si>
  <si>
    <t xml:space="preserve">брюки джоггеры </t>
  </si>
  <si>
    <t>стол со шкафом</t>
  </si>
  <si>
    <t>гель для душа для мужчин 2 в 1</t>
  </si>
  <si>
    <t>duft&amp;doft</t>
  </si>
  <si>
    <t>lilianaspearl</t>
  </si>
  <si>
    <t>карнавальный костюм леди баг</t>
  </si>
  <si>
    <t>iridis детский обувь</t>
  </si>
  <si>
    <t>давертекс</t>
  </si>
  <si>
    <t>набор мини продукты</t>
  </si>
  <si>
    <t>семена перца халапеньо</t>
  </si>
  <si>
    <t>docke</t>
  </si>
  <si>
    <t xml:space="preserve">спортивное нательное белье </t>
  </si>
  <si>
    <t>большая книга умных игр</t>
  </si>
  <si>
    <t>хонор чехол</t>
  </si>
  <si>
    <t>57789858</t>
  </si>
  <si>
    <t>сапонели</t>
  </si>
  <si>
    <t xml:space="preserve">толстовки твоё </t>
  </si>
  <si>
    <t>сумка шоппер с котом</t>
  </si>
  <si>
    <t>18949433</t>
  </si>
  <si>
    <t>ганодерма</t>
  </si>
  <si>
    <t>светодиодная фигура</t>
  </si>
  <si>
    <t>bblash</t>
  </si>
  <si>
    <t>силиконовые подкладки для груди</t>
  </si>
  <si>
    <t>прищепка для ткани</t>
  </si>
  <si>
    <t>сумка женская вельвет</t>
  </si>
  <si>
    <t>eveline масло для ногтей</t>
  </si>
  <si>
    <t>футболка беж</t>
  </si>
  <si>
    <t>чехол для нетбука</t>
  </si>
  <si>
    <t xml:space="preserve">мышки игровые </t>
  </si>
  <si>
    <t>футболки рыбалка</t>
  </si>
  <si>
    <t>дезодерант</t>
  </si>
  <si>
    <t>кроссовки женские filla</t>
  </si>
  <si>
    <t>шар ракета</t>
  </si>
  <si>
    <t>гарри поттер очки</t>
  </si>
  <si>
    <t>украшение для интерьера</t>
  </si>
  <si>
    <t>бумага а</t>
  </si>
  <si>
    <t>кодьцо</t>
  </si>
  <si>
    <t>outlast 2</t>
  </si>
  <si>
    <t>скутер электрический</t>
  </si>
  <si>
    <t>вода спрей для лица</t>
  </si>
  <si>
    <t xml:space="preserve">ёршики для зубов </t>
  </si>
  <si>
    <t>утюжок для кератинового выпрямления</t>
  </si>
  <si>
    <t>instax mini принтер</t>
  </si>
  <si>
    <t>too.u</t>
  </si>
  <si>
    <t>полка под вино</t>
  </si>
  <si>
    <t>подставка на велосипед</t>
  </si>
  <si>
    <t>буквы на дверь</t>
  </si>
  <si>
    <t>набор попрыгунчиков</t>
  </si>
  <si>
    <t>atelier organique шампунь</t>
  </si>
  <si>
    <t xml:space="preserve">чëрное платье </t>
  </si>
  <si>
    <t>гуджисту</t>
  </si>
  <si>
    <t>манга монстр</t>
  </si>
  <si>
    <t>светящиеся в темноте палочки</t>
  </si>
  <si>
    <t>начес</t>
  </si>
  <si>
    <t>бумажные полотенца рулон</t>
  </si>
  <si>
    <t>кувшин для очистки воды</t>
  </si>
  <si>
    <t>tv приставка android</t>
  </si>
  <si>
    <t>шорты спортивные широкие</t>
  </si>
  <si>
    <t>bonetti</t>
  </si>
  <si>
    <t>мешок для сменки для школьника</t>
  </si>
  <si>
    <t>шерстяные тапочки</t>
  </si>
  <si>
    <t xml:space="preserve">праймер для маникюра </t>
  </si>
  <si>
    <t>60083633</t>
  </si>
  <si>
    <t>мусульманские одежды</t>
  </si>
  <si>
    <t>гель от натоптышей</t>
  </si>
  <si>
    <t xml:space="preserve">рулоная штора </t>
  </si>
  <si>
    <t>духи мужские x-series</t>
  </si>
  <si>
    <t>тим непромокаемый полукомбинезон</t>
  </si>
  <si>
    <t>dunk sb</t>
  </si>
  <si>
    <t>расческа в футляре</t>
  </si>
  <si>
    <t>чехол книжка samsung m12</t>
  </si>
  <si>
    <t>everhealth</t>
  </si>
  <si>
    <t>воск для мебели белый</t>
  </si>
  <si>
    <t>nodril</t>
  </si>
  <si>
    <t>рубашки удлиненные</t>
  </si>
  <si>
    <t>ручка для аппарата стронг</t>
  </si>
  <si>
    <t>incognito</t>
  </si>
  <si>
    <t>напиток для детей</t>
  </si>
  <si>
    <t>футболка мужская с акулой</t>
  </si>
  <si>
    <t>табличка перерыв 15 минут</t>
  </si>
  <si>
    <t>плавки пума</t>
  </si>
  <si>
    <t>мужская толстовка без капюшона</t>
  </si>
  <si>
    <t>топы с объемными рукавами</t>
  </si>
  <si>
    <t>форма для печенья сердце</t>
  </si>
  <si>
    <t>ткань для пошива одежды</t>
  </si>
  <si>
    <t>deecase</t>
  </si>
  <si>
    <t>форма под мороженое</t>
  </si>
  <si>
    <t>таблетки для собак от глистов</t>
  </si>
  <si>
    <t>браслет со стразами сваровски</t>
  </si>
  <si>
    <t>dolphincoco</t>
  </si>
  <si>
    <t>таблетки пмм</t>
  </si>
  <si>
    <t>elete велосипедки</t>
  </si>
  <si>
    <t>струна карниз</t>
  </si>
  <si>
    <t>электро колесо для велосипеда</t>
  </si>
  <si>
    <t>косметика zeitun</t>
  </si>
  <si>
    <t>сумка женская пудрового цвета</t>
  </si>
  <si>
    <t>мел для сада</t>
  </si>
  <si>
    <t>крымская живая косметика</t>
  </si>
  <si>
    <t>комплект колготок</t>
  </si>
  <si>
    <t>колонка юсб</t>
  </si>
  <si>
    <t>творожные сырки</t>
  </si>
  <si>
    <t>серия 03</t>
  </si>
  <si>
    <t>мятный бальзам</t>
  </si>
  <si>
    <t xml:space="preserve">остин футболки женские </t>
  </si>
  <si>
    <t>специи для сыра</t>
  </si>
  <si>
    <t>30977954</t>
  </si>
  <si>
    <t>духи tous</t>
  </si>
  <si>
    <t>ремень мужской натуральная кожа широкий</t>
  </si>
  <si>
    <t>кросмастер</t>
  </si>
  <si>
    <t>штаны мужские с рисунком</t>
  </si>
  <si>
    <t>футболка мустанг мужская</t>
  </si>
  <si>
    <t>крем от усов</t>
  </si>
  <si>
    <t xml:space="preserve">lip smacker </t>
  </si>
  <si>
    <t>платье белое на лето</t>
  </si>
  <si>
    <t>тоник для лица профессиональный</t>
  </si>
  <si>
    <t>timami</t>
  </si>
  <si>
    <t xml:space="preserve">жакет пиджак женский </t>
  </si>
  <si>
    <t>платье девушки</t>
  </si>
  <si>
    <t>уолонка</t>
  </si>
  <si>
    <t>джинсы женские без молнии</t>
  </si>
  <si>
    <t>radeon</t>
  </si>
  <si>
    <t>стул в гостинную</t>
  </si>
  <si>
    <t>экобьюти</t>
  </si>
  <si>
    <t>раска</t>
  </si>
  <si>
    <t>перчатки стандофф 2</t>
  </si>
  <si>
    <t xml:space="preserve">нури </t>
  </si>
  <si>
    <t>57740129</t>
  </si>
  <si>
    <t>растворитель р12</t>
  </si>
  <si>
    <t>pagalee джинсы</t>
  </si>
  <si>
    <t>футболки для семейной фотосессии</t>
  </si>
  <si>
    <t>клоун оно</t>
  </si>
  <si>
    <t>сверло по металлу 6 мм</t>
  </si>
  <si>
    <t>bracelet</t>
  </si>
  <si>
    <t>карл юнг книги</t>
  </si>
  <si>
    <t>ремешки для mi band 6</t>
  </si>
  <si>
    <t xml:space="preserve">remo hobby </t>
  </si>
  <si>
    <t>женские футболки на одно плечо</t>
  </si>
  <si>
    <t xml:space="preserve">кнопки для сигарет </t>
  </si>
  <si>
    <t>рамка клип</t>
  </si>
  <si>
    <t>34184052</t>
  </si>
  <si>
    <t>гамак палатка</t>
  </si>
  <si>
    <t>белый краситель для эпоксидной смолы</t>
  </si>
  <si>
    <t xml:space="preserve">детские костюмы для мальчика </t>
  </si>
  <si>
    <t xml:space="preserve">детские зонты </t>
  </si>
  <si>
    <t>сковорода кукмара для индукционной плиты</t>
  </si>
  <si>
    <t>женская золотая цепочка</t>
  </si>
  <si>
    <t>насос для батута</t>
  </si>
  <si>
    <t xml:space="preserve">чехол на redmi 7 </t>
  </si>
  <si>
    <t>пряжа опал</t>
  </si>
  <si>
    <t>mojo love</t>
  </si>
  <si>
    <t>антиаллергенный спрей</t>
  </si>
  <si>
    <t>шапка бинни женская</t>
  </si>
  <si>
    <t>универсальный отбеливатель</t>
  </si>
  <si>
    <t>33626715</t>
  </si>
  <si>
    <t>брюки reebok женские</t>
  </si>
  <si>
    <t>regfkmybr ckbnysq</t>
  </si>
  <si>
    <t>крем cetaphil</t>
  </si>
  <si>
    <t>легенсв</t>
  </si>
  <si>
    <t>габа медовая</t>
  </si>
  <si>
    <t>77956970</t>
  </si>
  <si>
    <t>marmalatto</t>
  </si>
  <si>
    <t>choco chip</t>
  </si>
  <si>
    <t>aravia пилинг для волос</t>
  </si>
  <si>
    <t>ошейник с отслеживанием</t>
  </si>
  <si>
    <t>для свекрови</t>
  </si>
  <si>
    <t>рулетка 3 метра</t>
  </si>
  <si>
    <t>пдд билеты</t>
  </si>
  <si>
    <t>краска для волос ирида</t>
  </si>
  <si>
    <t>спонж bernovich</t>
  </si>
  <si>
    <t>подарочный набор на годовщину</t>
  </si>
  <si>
    <t>globus</t>
  </si>
  <si>
    <t>микралакс</t>
  </si>
  <si>
    <t>летние юбки для женщин</t>
  </si>
  <si>
    <t>зеркало походное</t>
  </si>
  <si>
    <t xml:space="preserve">укрывной </t>
  </si>
  <si>
    <t>в машину для детей</t>
  </si>
  <si>
    <t>gothickotik</t>
  </si>
  <si>
    <t>для холодильника indesit</t>
  </si>
  <si>
    <t>gamma мулине</t>
  </si>
  <si>
    <t>духовой шкаф встраиваемый 60</t>
  </si>
  <si>
    <t>зера</t>
  </si>
  <si>
    <t>набор для исследования насекомых</t>
  </si>
  <si>
    <t>крем для кожаной обуви</t>
  </si>
  <si>
    <t>роял канин для кошек мейн кун</t>
  </si>
  <si>
    <t>crocs женские 38</t>
  </si>
  <si>
    <t>пленка зеркальная на окно</t>
  </si>
  <si>
    <t>декор для смолы</t>
  </si>
  <si>
    <t>бампер на ниву</t>
  </si>
  <si>
    <t>алюмет</t>
  </si>
  <si>
    <t>настольная лампа беспроводная</t>
  </si>
  <si>
    <t xml:space="preserve">паста фисташковая </t>
  </si>
  <si>
    <t>футболка феррари</t>
  </si>
  <si>
    <t>игружки</t>
  </si>
  <si>
    <t>джинсы mango isa</t>
  </si>
  <si>
    <t>обувь женская tendance</t>
  </si>
  <si>
    <t xml:space="preserve">купальник женский шорты </t>
  </si>
  <si>
    <t>lei</t>
  </si>
  <si>
    <t xml:space="preserve">suunto </t>
  </si>
  <si>
    <t>кот подушка 130 см</t>
  </si>
  <si>
    <t>бтс кукла</t>
  </si>
  <si>
    <t>подгузники памперс 7</t>
  </si>
  <si>
    <t>шоколадные пасты</t>
  </si>
  <si>
    <t>72867496</t>
  </si>
  <si>
    <t>фотозрна</t>
  </si>
  <si>
    <t>73300623</t>
  </si>
  <si>
    <t>свеча 1 годик</t>
  </si>
  <si>
    <t>urage</t>
  </si>
  <si>
    <t>очки bocciolo</t>
  </si>
  <si>
    <t>клавиатура fixiton</t>
  </si>
  <si>
    <t>футболка на брителях</t>
  </si>
  <si>
    <t>королева пляжа</t>
  </si>
  <si>
    <t>постельное белье 2 спальное с простыней на резинке бязь</t>
  </si>
  <si>
    <t>ilovemum трусы</t>
  </si>
  <si>
    <t>шуруповёрт bosh</t>
  </si>
  <si>
    <t>realme xt стекло</t>
  </si>
  <si>
    <t>zx adidas</t>
  </si>
  <si>
    <t>брюки спортивные женские палаццо</t>
  </si>
  <si>
    <t>зайчик мягкий</t>
  </si>
  <si>
    <t>перчатки бойцовские</t>
  </si>
  <si>
    <t>32230311</t>
  </si>
  <si>
    <t>nowkie</t>
  </si>
  <si>
    <t xml:space="preserve">чехол для телефона хонор </t>
  </si>
  <si>
    <t>носки женские фуксия</t>
  </si>
  <si>
    <t>металлические кружки</t>
  </si>
  <si>
    <t>пуанты гришко</t>
  </si>
  <si>
    <t>паровой утюг для волос</t>
  </si>
  <si>
    <t>органайзер для одежды в чемодан</t>
  </si>
  <si>
    <t>доска для мотивов</t>
  </si>
  <si>
    <t>серьги янтарь золото</t>
  </si>
  <si>
    <t>газмонстры</t>
  </si>
  <si>
    <t>платья запах</t>
  </si>
  <si>
    <t>платье облегающее вечернее</t>
  </si>
  <si>
    <t>краска селектив</t>
  </si>
  <si>
    <t>laura valorosa</t>
  </si>
  <si>
    <t>корпус ключа пежо</t>
  </si>
  <si>
    <t>часы настенные винтаж</t>
  </si>
  <si>
    <t>colins для женщин джинсы</t>
  </si>
  <si>
    <t>28712787</t>
  </si>
  <si>
    <t>очки виртуальной реальности игровые</t>
  </si>
  <si>
    <t>кофта женская с открытой спиной</t>
  </si>
  <si>
    <t>dnc масло</t>
  </si>
  <si>
    <t>catcin</t>
  </si>
  <si>
    <t>зеркало нива</t>
  </si>
  <si>
    <t>джемпер женский легкий</t>
  </si>
  <si>
    <t>souffle сумка</t>
  </si>
  <si>
    <t>наколенники медицинские</t>
  </si>
  <si>
    <t>стекло на huawei y5p</t>
  </si>
  <si>
    <t>лего гелик</t>
  </si>
  <si>
    <t>63002111</t>
  </si>
  <si>
    <t>nike леггинсы женские</t>
  </si>
  <si>
    <t>bioclin</t>
  </si>
  <si>
    <t>футболка наруто акацуки</t>
  </si>
  <si>
    <t>33420705</t>
  </si>
  <si>
    <t>краски акварельные ленинград</t>
  </si>
  <si>
    <t>на лобовое стекло от солнца</t>
  </si>
  <si>
    <t>massimo dutti платья</t>
  </si>
  <si>
    <t>зарядка для самоката xiaomi</t>
  </si>
  <si>
    <t>мери джейн туфли</t>
  </si>
  <si>
    <t>влажный корм для кошек gourmet</t>
  </si>
  <si>
    <t>велосипед женский горный</t>
  </si>
  <si>
    <t>газовый светильник</t>
  </si>
  <si>
    <t>synergetic для стирки детский</t>
  </si>
  <si>
    <t>облигающие шорты</t>
  </si>
  <si>
    <t>тераолина</t>
  </si>
  <si>
    <t xml:space="preserve">пища богов </t>
  </si>
  <si>
    <t>экстракт полыни</t>
  </si>
  <si>
    <t>дневник в школу черный</t>
  </si>
  <si>
    <t>ножницы концелярские</t>
  </si>
  <si>
    <t>чай для потенции</t>
  </si>
  <si>
    <t>пиджак женский салатовый</t>
  </si>
  <si>
    <t>конструктор сиреноголовый</t>
  </si>
  <si>
    <t>черепашки ниндзя игрушки шредер</t>
  </si>
  <si>
    <t>винтажная одежда мужская</t>
  </si>
  <si>
    <t>тюрбан детский лето</t>
  </si>
  <si>
    <t>провод для телефона type c</t>
  </si>
  <si>
    <t>тушь 5d</t>
  </si>
  <si>
    <t>ковер 3 на 5</t>
  </si>
  <si>
    <t>леврана рефреш</t>
  </si>
  <si>
    <t>футболка приколы</t>
  </si>
  <si>
    <t>полотенце банное 50х90</t>
  </si>
  <si>
    <t>средства от вредителей</t>
  </si>
  <si>
    <t>пиджак хлопок женский</t>
  </si>
  <si>
    <t>брелок выпускник</t>
  </si>
  <si>
    <t>майка крокид</t>
  </si>
  <si>
    <t>запчасти бмв</t>
  </si>
  <si>
    <t>география для детей</t>
  </si>
  <si>
    <t>подушка на кресло папасан</t>
  </si>
  <si>
    <t>доктор намб</t>
  </si>
  <si>
    <t>вагончик</t>
  </si>
  <si>
    <t>кросовки найе</t>
  </si>
  <si>
    <t>корсет на поясницу</t>
  </si>
  <si>
    <t>наполнитель для кошек силикагелевый 5 л</t>
  </si>
  <si>
    <t>ведро туалет дачный</t>
  </si>
  <si>
    <t>носки горы по колено</t>
  </si>
  <si>
    <t>масло для загара мулатка</t>
  </si>
  <si>
    <t xml:space="preserve">подставка для документов </t>
  </si>
  <si>
    <t>i love to dream</t>
  </si>
  <si>
    <t>стикеры авокадо</t>
  </si>
  <si>
    <t>наушники игровые razer</t>
  </si>
  <si>
    <t>лапочка одежда</t>
  </si>
  <si>
    <t>leeloo</t>
  </si>
  <si>
    <t>корейская краска</t>
  </si>
  <si>
    <t>кеды подростковые летние</t>
  </si>
  <si>
    <t>сарафаны из вискозы</t>
  </si>
  <si>
    <t>косметика для косметики</t>
  </si>
  <si>
    <t>тональный крем для лица avon</t>
  </si>
  <si>
    <t>духи груша</t>
  </si>
  <si>
    <t>сейлор мун чехол</t>
  </si>
  <si>
    <t>трусы мужские kelvin</t>
  </si>
  <si>
    <t xml:space="preserve">кеды тряпочные </t>
  </si>
  <si>
    <t>стекло на huawei nova 5t</t>
  </si>
  <si>
    <t xml:space="preserve">дживанши </t>
  </si>
  <si>
    <t>олдос хаксли о дивный новый мир</t>
  </si>
  <si>
    <t>тонкий пуховик мужской</t>
  </si>
  <si>
    <t>рере женская одежда</t>
  </si>
  <si>
    <t>timlex</t>
  </si>
  <si>
    <t>цветы букеты</t>
  </si>
  <si>
    <t>ip67</t>
  </si>
  <si>
    <t>батарейка для слухового аппарата</t>
  </si>
  <si>
    <t>набор для серёжек</t>
  </si>
  <si>
    <t>конверт на выписку новорожденного летом</t>
  </si>
  <si>
    <t>увлажняющий крем для тела корея</t>
  </si>
  <si>
    <t>шорты утепленные</t>
  </si>
  <si>
    <t>фейри 900</t>
  </si>
  <si>
    <t>полоски от морщин</t>
  </si>
  <si>
    <t>чехол самсунг а 30 s</t>
  </si>
  <si>
    <t>суратова</t>
  </si>
  <si>
    <t>серьги с янтарем или камнями</t>
  </si>
  <si>
    <t>токийские мстители санзу</t>
  </si>
  <si>
    <t>футболка малиновая женская</t>
  </si>
  <si>
    <t xml:space="preserve">крем dove </t>
  </si>
  <si>
    <t>физика 8 класс учебник</t>
  </si>
  <si>
    <t>лего пиццерия</t>
  </si>
  <si>
    <t>крем от боли в ногах</t>
  </si>
  <si>
    <t>накладки на ручки авто</t>
  </si>
  <si>
    <t>ключница для женщин</t>
  </si>
  <si>
    <t>39379051</t>
  </si>
  <si>
    <t>худи 1000-7</t>
  </si>
  <si>
    <t>daisy love</t>
  </si>
  <si>
    <t>горшок для уветов</t>
  </si>
  <si>
    <t>шнурки для кроссовок круглые</t>
  </si>
  <si>
    <t>каменный век игра</t>
  </si>
  <si>
    <t>гесс платья</t>
  </si>
  <si>
    <t>краска слоновая кость</t>
  </si>
  <si>
    <t>79275512</t>
  </si>
  <si>
    <t>kiab</t>
  </si>
  <si>
    <t>флешка 4</t>
  </si>
  <si>
    <t>udn box</t>
  </si>
  <si>
    <t>brait садовая техника</t>
  </si>
  <si>
    <t>rewell</t>
  </si>
  <si>
    <t>мармелад морские животные</t>
  </si>
  <si>
    <t>paul mitchell краска</t>
  </si>
  <si>
    <t>fatiani</t>
  </si>
  <si>
    <t>кольца для рук</t>
  </si>
  <si>
    <t>фуражка полицейская</t>
  </si>
  <si>
    <t>epiphone</t>
  </si>
  <si>
    <t>фартук кухонный мужской полиэстер</t>
  </si>
  <si>
    <t>rode микрофон</t>
  </si>
  <si>
    <t>canva pro</t>
  </si>
  <si>
    <t>гель для умывантя</t>
  </si>
  <si>
    <t>спортивные бюстгальтеры</t>
  </si>
  <si>
    <t>xiaomi аэрогриль</t>
  </si>
  <si>
    <t xml:space="preserve">купальник раздельный с высокой талией </t>
  </si>
  <si>
    <t>воскоплвв</t>
  </si>
  <si>
    <t>люстра потолочная светодиодная с пультом</t>
  </si>
  <si>
    <t>кошелек для блесен</t>
  </si>
  <si>
    <t>футболка панк рок</t>
  </si>
  <si>
    <t xml:space="preserve">роял канин для котят </t>
  </si>
  <si>
    <t>нитки для вязания набор</t>
  </si>
  <si>
    <t>алюминиевая самоклеющаяся пленка</t>
  </si>
  <si>
    <t>подушка 40х70</t>
  </si>
  <si>
    <t>серьги бант</t>
  </si>
  <si>
    <t xml:space="preserve">кольца для мужчин </t>
  </si>
  <si>
    <t>емкость для воскоплава</t>
  </si>
  <si>
    <t>трасниковый сахар</t>
  </si>
  <si>
    <t>my home</t>
  </si>
  <si>
    <t xml:space="preserve">geemy </t>
  </si>
  <si>
    <t>ln pro тональный крем</t>
  </si>
  <si>
    <t>19562153</t>
  </si>
  <si>
    <t>43127482</t>
  </si>
  <si>
    <t>15022430</t>
  </si>
  <si>
    <t>белка кисть</t>
  </si>
  <si>
    <t>боди эротические</t>
  </si>
  <si>
    <t xml:space="preserve">жилет мужской утепленный </t>
  </si>
  <si>
    <t>защита пружин для батута</t>
  </si>
  <si>
    <t xml:space="preserve">брюки женские лёгкие </t>
  </si>
  <si>
    <t>вечы</t>
  </si>
  <si>
    <t>горчица махеев</t>
  </si>
  <si>
    <t>карбоновый чехол iphone</t>
  </si>
  <si>
    <t>тэн для посудомоечной машины</t>
  </si>
  <si>
    <t>чехол на самсунг а 20 s</t>
  </si>
  <si>
    <t>крем аркадия</t>
  </si>
  <si>
    <t>лиана с цветами</t>
  </si>
  <si>
    <t>de buyer</t>
  </si>
  <si>
    <t>лоро пиана</t>
  </si>
  <si>
    <t>donat/fashion</t>
  </si>
  <si>
    <t>tornadica культиватор ручной</t>
  </si>
  <si>
    <t>коврик под мышку коврик под ноутбук игровая мышь</t>
  </si>
  <si>
    <t>33560644</t>
  </si>
  <si>
    <t>блокнот меховой</t>
  </si>
  <si>
    <t>съёмные виниры</t>
  </si>
  <si>
    <t>сумки в роддом прозрачная</t>
  </si>
  <si>
    <t>лабораторный посуда</t>
  </si>
  <si>
    <t>вышивки частичные</t>
  </si>
  <si>
    <t xml:space="preserve">gq </t>
  </si>
  <si>
    <t>vampira</t>
  </si>
  <si>
    <t>удобрение радуга</t>
  </si>
  <si>
    <t>для пакетов зажимы</t>
  </si>
  <si>
    <t>леовит кофе растворимый</t>
  </si>
  <si>
    <t>тарелки щенячий патруль</t>
  </si>
  <si>
    <t>mila grand</t>
  </si>
  <si>
    <t>часы настенные для дачи</t>
  </si>
  <si>
    <t>куклы ever after high</t>
  </si>
  <si>
    <t>умные часы aimoto</t>
  </si>
  <si>
    <t>бокс на день рождение</t>
  </si>
  <si>
    <t>браслет для ми бенд 3</t>
  </si>
  <si>
    <t>тихое утро казаков</t>
  </si>
  <si>
    <t>ёршик в туалет</t>
  </si>
  <si>
    <t>боссоножки на шнуровке</t>
  </si>
  <si>
    <t>пенка для умывания аравиа</t>
  </si>
  <si>
    <t>кепка рейма</t>
  </si>
  <si>
    <t>кай</t>
  </si>
  <si>
    <t>купальник фенди</t>
  </si>
  <si>
    <t>реслип</t>
  </si>
  <si>
    <t>фильтр для пылесоса dyson</t>
  </si>
  <si>
    <t>серьги monster</t>
  </si>
  <si>
    <t>хаги. ваги</t>
  </si>
  <si>
    <t>купальные бриджи</t>
  </si>
  <si>
    <t>подкрыльники</t>
  </si>
  <si>
    <t>жалюзи на окна рулонные 70</t>
  </si>
  <si>
    <t>пилка для лобзика макита</t>
  </si>
  <si>
    <t>стилусы для айпада</t>
  </si>
  <si>
    <t xml:space="preserve">морозильный ларьбирюса 210кдн </t>
  </si>
  <si>
    <t>женский гидрокостюм</t>
  </si>
  <si>
    <t>чехол на ксиоми 9</t>
  </si>
  <si>
    <t>долгая прогулка кинг</t>
  </si>
  <si>
    <t>рулонная штора для кухни</t>
  </si>
  <si>
    <t>платье talia</t>
  </si>
  <si>
    <t>черная безрукавка</t>
  </si>
  <si>
    <t>зарядка для часов honor</t>
  </si>
  <si>
    <t>чистящие средства без хлора</t>
  </si>
  <si>
    <t>контейнеры для еды на работу</t>
  </si>
  <si>
    <t>joytoy русгранд</t>
  </si>
  <si>
    <t>носки мужские хлопковые</t>
  </si>
  <si>
    <t>трюмо детское</t>
  </si>
  <si>
    <t xml:space="preserve">день рождения декор </t>
  </si>
  <si>
    <t>краска для бровей чёрная</t>
  </si>
  <si>
    <t>комбинезон arctiline</t>
  </si>
  <si>
    <t>цельнозерновые</t>
  </si>
  <si>
    <t>кеды бежевые мужские</t>
  </si>
  <si>
    <t>ползунки розовые</t>
  </si>
  <si>
    <t>водные карточки</t>
  </si>
  <si>
    <t xml:space="preserve">футболки мужские большие размеры </t>
  </si>
  <si>
    <t xml:space="preserve">гель краска для стемпинга </t>
  </si>
  <si>
    <t>брелок лезвие</t>
  </si>
  <si>
    <t>кимоно bjj</t>
  </si>
  <si>
    <t>792919105</t>
  </si>
  <si>
    <t>домашние штаны для мальчиков</t>
  </si>
  <si>
    <t>часы на солнечной батарее</t>
  </si>
  <si>
    <t>футляр для игл</t>
  </si>
  <si>
    <t>upf 50</t>
  </si>
  <si>
    <t>набор бокалов 2 шт</t>
  </si>
  <si>
    <t>22253007</t>
  </si>
  <si>
    <t>пакет-сумка</t>
  </si>
  <si>
    <t xml:space="preserve">бумажная посуда </t>
  </si>
  <si>
    <t xml:space="preserve">коврик  </t>
  </si>
  <si>
    <t>маркетинг для немаркетологов</t>
  </si>
  <si>
    <t>danilo</t>
  </si>
  <si>
    <t>амбушюры для airpods 3</t>
  </si>
  <si>
    <t>a50 samsung</t>
  </si>
  <si>
    <t>нитриловые 200 шт</t>
  </si>
  <si>
    <t>когтеточка для котенка</t>
  </si>
  <si>
    <t>botanovna</t>
  </si>
  <si>
    <t>звукобуквенный ряд</t>
  </si>
  <si>
    <t xml:space="preserve">краска kapous </t>
  </si>
  <si>
    <t xml:space="preserve">аксессуары для гитары </t>
  </si>
  <si>
    <t>карамель леденцовая без сахара</t>
  </si>
  <si>
    <t>значки металлические</t>
  </si>
  <si>
    <t>стекло на vivo v20</t>
  </si>
  <si>
    <t>впр 5 класс математика тренировочные работы</t>
  </si>
  <si>
    <t>штанга спортивная комплект</t>
  </si>
  <si>
    <t xml:space="preserve">ранобэ </t>
  </si>
  <si>
    <t>yarnart tulip</t>
  </si>
  <si>
    <t>h&amp;m футболка</t>
  </si>
  <si>
    <t>пуфик кресло мешок</t>
  </si>
  <si>
    <t>брюки саваж</t>
  </si>
  <si>
    <t>blackpink одежда</t>
  </si>
  <si>
    <t>джинсрвка</t>
  </si>
  <si>
    <t>дом чемоданов</t>
  </si>
  <si>
    <t>пурина для щенков</t>
  </si>
  <si>
    <t xml:space="preserve">жилетка белая </t>
  </si>
  <si>
    <t>consly набор</t>
  </si>
  <si>
    <t>18669322</t>
  </si>
  <si>
    <t>игрушки для пруда</t>
  </si>
  <si>
    <t>дневной свет</t>
  </si>
  <si>
    <t>обратноосмотическая мембрана</t>
  </si>
  <si>
    <t>ткань для шторы</t>
  </si>
  <si>
    <t>корейская краски для волос</t>
  </si>
  <si>
    <t>колокольчики новогодние</t>
  </si>
  <si>
    <t>спортивный костюм мужской ретро</t>
  </si>
  <si>
    <t>стрейчевые больших размеров</t>
  </si>
  <si>
    <t xml:space="preserve">чёрная бумага </t>
  </si>
  <si>
    <t xml:space="preserve">топоры </t>
  </si>
  <si>
    <t>кружка сверхъестественное</t>
  </si>
  <si>
    <t>кольца из бисира</t>
  </si>
  <si>
    <t>безсульфатный шампунь индиго</t>
  </si>
  <si>
    <t>nissan bluebird</t>
  </si>
  <si>
    <t>мужская рубашка остин</t>
  </si>
  <si>
    <t>басейн интекс</t>
  </si>
  <si>
    <t>кепка детская найк</t>
  </si>
  <si>
    <t>петля глисона</t>
  </si>
  <si>
    <t>платье нюд</t>
  </si>
  <si>
    <t>для праздника вседлясвадьбы</t>
  </si>
  <si>
    <t>12994565</t>
  </si>
  <si>
    <t>26315789</t>
  </si>
  <si>
    <t>лего ящик</t>
  </si>
  <si>
    <t>свеча луна</t>
  </si>
  <si>
    <t>кордеган</t>
  </si>
  <si>
    <t>шкатулка гипс</t>
  </si>
  <si>
    <t>схема без страз</t>
  </si>
  <si>
    <t>для волос кольца</t>
  </si>
  <si>
    <t>французский стиль</t>
  </si>
  <si>
    <t>aikko</t>
  </si>
  <si>
    <t>набор лосин</t>
  </si>
  <si>
    <t>randm tornado</t>
  </si>
  <si>
    <t>ручка флешка</t>
  </si>
  <si>
    <t>пептидная маска</t>
  </si>
  <si>
    <t>dyson плойка</t>
  </si>
  <si>
    <t>колбаса для собак</t>
  </si>
  <si>
    <t>брюки женские скини</t>
  </si>
  <si>
    <t>farm stay cica</t>
  </si>
  <si>
    <t>камера автомобильная r14</t>
  </si>
  <si>
    <t>термопак</t>
  </si>
  <si>
    <t>70654780</t>
  </si>
  <si>
    <t>шляпа с пером</t>
  </si>
  <si>
    <t>постельное белье евро 50x70</t>
  </si>
  <si>
    <t>little greene</t>
  </si>
  <si>
    <t>хонор 9c</t>
  </si>
  <si>
    <t xml:space="preserve">замок для самоката </t>
  </si>
  <si>
    <t>зажигалка бензиновая luminous</t>
  </si>
  <si>
    <t>zlloty</t>
  </si>
  <si>
    <t>risal</t>
  </si>
  <si>
    <t>28624904</t>
  </si>
  <si>
    <t>лента люверсная</t>
  </si>
  <si>
    <t>53533555</t>
  </si>
  <si>
    <t>сумка woki</t>
  </si>
  <si>
    <t>папка с зажимом и карманом</t>
  </si>
  <si>
    <t>доска на трюковой самокат</t>
  </si>
  <si>
    <t>легенцы для беременных</t>
  </si>
  <si>
    <t>master wax</t>
  </si>
  <si>
    <t>колготки роза</t>
  </si>
  <si>
    <t>мужская майка борцовка</t>
  </si>
  <si>
    <t>шнуровка детская</t>
  </si>
  <si>
    <t>glucosamine</t>
  </si>
  <si>
    <t>крутые сумки</t>
  </si>
  <si>
    <t>штуцер 1/4</t>
  </si>
  <si>
    <t xml:space="preserve">трусы женские эротические </t>
  </si>
  <si>
    <t xml:space="preserve">губка для цветов </t>
  </si>
  <si>
    <t>бмв кепка</t>
  </si>
  <si>
    <t>шапка пума</t>
  </si>
  <si>
    <t>мятный ликер</t>
  </si>
  <si>
    <t>энциклопедия про танки</t>
  </si>
  <si>
    <t>15262551</t>
  </si>
  <si>
    <t xml:space="preserve"> от тараканов</t>
  </si>
  <si>
    <t>упор для гаражных ворот</t>
  </si>
  <si>
    <t>carbon pro</t>
  </si>
  <si>
    <t xml:space="preserve">рюкзак через плечо </t>
  </si>
  <si>
    <t>грей</t>
  </si>
  <si>
    <t>ленточки на машину</t>
  </si>
  <si>
    <t>толстовка мудская</t>
  </si>
  <si>
    <t>шарф бафф</t>
  </si>
  <si>
    <t>диван матрас</t>
  </si>
  <si>
    <t>кроссовки buffalo</t>
  </si>
  <si>
    <t>бебиаторс</t>
  </si>
  <si>
    <t>алмазная вышивка стразами иконы</t>
  </si>
  <si>
    <t>стул-туалет</t>
  </si>
  <si>
    <t>k-doo original</t>
  </si>
  <si>
    <t>сумка для переноски собак</t>
  </si>
  <si>
    <t>ase-sport</t>
  </si>
  <si>
    <t>сандалии женские обувь</t>
  </si>
  <si>
    <t>rjdhbr</t>
  </si>
  <si>
    <t>корректор осанки для спины детский</t>
  </si>
  <si>
    <t>контейнер для еды одноразовый</t>
  </si>
  <si>
    <t xml:space="preserve">3 года </t>
  </si>
  <si>
    <t>3 d наклейки на телефон</t>
  </si>
  <si>
    <t>доска разделочная бук</t>
  </si>
  <si>
    <t>crocodilino</t>
  </si>
  <si>
    <t>78264788</t>
  </si>
  <si>
    <t xml:space="preserve">79600202 </t>
  </si>
  <si>
    <t>ножницы парикмахера</t>
  </si>
  <si>
    <t>защитное стекло для redmi note 9</t>
  </si>
  <si>
    <t>чехлы прозрачные</t>
  </si>
  <si>
    <t xml:space="preserve">жидкость для мытья полов </t>
  </si>
  <si>
    <t>пакет с липким краем</t>
  </si>
  <si>
    <t>топ кружевной белый</t>
  </si>
  <si>
    <t>66391831</t>
  </si>
  <si>
    <t>приора 1</t>
  </si>
  <si>
    <t>проктогливенол</t>
  </si>
  <si>
    <t>насос на воду</t>
  </si>
  <si>
    <t>казан чугунный с крышкой кукмара</t>
  </si>
  <si>
    <t>дразнилка с перьями</t>
  </si>
  <si>
    <t>eyenlip красота</t>
  </si>
  <si>
    <t>платье шифоновое женское лето</t>
  </si>
  <si>
    <t>квок на сома</t>
  </si>
  <si>
    <t xml:space="preserve">бирская керамика </t>
  </si>
  <si>
    <t>ирландское кружево</t>
  </si>
  <si>
    <t>72928004</t>
  </si>
  <si>
    <t>33303293</t>
  </si>
  <si>
    <t>xiaomi redmi note 8 стекло</t>
  </si>
  <si>
    <t>шопер серый</t>
  </si>
  <si>
    <t>недорогие женские тапочки домашние</t>
  </si>
  <si>
    <t xml:space="preserve">в автомобиль </t>
  </si>
  <si>
    <t>летний сарафан с разрезом</t>
  </si>
  <si>
    <t>турецкое постельное белье евро</t>
  </si>
  <si>
    <t>чемодан на колесах комплект</t>
  </si>
  <si>
    <t>форма для выпечки мадлен</t>
  </si>
  <si>
    <t>белые короткие носки мужские</t>
  </si>
  <si>
    <t>18580529</t>
  </si>
  <si>
    <t>26450931</t>
  </si>
  <si>
    <t xml:space="preserve">мужская поло </t>
  </si>
  <si>
    <t>ножки стула</t>
  </si>
  <si>
    <t xml:space="preserve">стероиды </t>
  </si>
  <si>
    <t>крем для тела и рук</t>
  </si>
  <si>
    <t>интерактивный зайчик</t>
  </si>
  <si>
    <t>urban tribe 02.31</t>
  </si>
  <si>
    <t>браслет на apple</t>
  </si>
  <si>
    <t>zarina украшение</t>
  </si>
  <si>
    <t>ремонт бескамерных шин</t>
  </si>
  <si>
    <t xml:space="preserve">прокладки ола </t>
  </si>
  <si>
    <t>хомченко</t>
  </si>
  <si>
    <t>постельное бельё жатка</t>
  </si>
  <si>
    <t>чехол на samsung a8 plus</t>
  </si>
  <si>
    <t>черная упаковочная бумага</t>
  </si>
  <si>
    <t>испаритель на аегис нано</t>
  </si>
  <si>
    <t>гвоздики в уши серебро</t>
  </si>
  <si>
    <t>ksj</t>
  </si>
  <si>
    <t xml:space="preserve">скобы садовые </t>
  </si>
  <si>
    <t>фурнитура для бижутерии кольца</t>
  </si>
  <si>
    <t>трикотажный костюм турция</t>
  </si>
  <si>
    <t>умная обезьянка</t>
  </si>
  <si>
    <t>набор кистей для маникюра и наращивания ногтей</t>
  </si>
  <si>
    <t>83317957</t>
  </si>
  <si>
    <t>насадка соковыжималка для мясорубки</t>
  </si>
  <si>
    <t>action камера</t>
  </si>
  <si>
    <t>skyname / рюкзак</t>
  </si>
  <si>
    <t>майка для мальчика глория</t>
  </si>
  <si>
    <t>кеды мужские reebook</t>
  </si>
  <si>
    <t>телефон xiaomi чехол</t>
  </si>
  <si>
    <t>конфеты лимончики</t>
  </si>
  <si>
    <t>ваза напольная 50 см</t>
  </si>
  <si>
    <t>парный стимулятор</t>
  </si>
  <si>
    <t>языческие обереги</t>
  </si>
  <si>
    <t>сумка кросс боди тканевая</t>
  </si>
  <si>
    <t>сумка гауди</t>
  </si>
  <si>
    <t>портьеры бархат</t>
  </si>
  <si>
    <t>the body shop маска</t>
  </si>
  <si>
    <t xml:space="preserve">самокат для малышей </t>
  </si>
  <si>
    <t>пазл море</t>
  </si>
  <si>
    <t>водная ручка</t>
  </si>
  <si>
    <t>вакуумная баночка для лица</t>
  </si>
  <si>
    <t>тушь volumix fiberlast</t>
  </si>
  <si>
    <t xml:space="preserve">литература на лето </t>
  </si>
  <si>
    <t>сарафан летний нарядный</t>
  </si>
  <si>
    <t>расчёска для кудрей</t>
  </si>
  <si>
    <t>столешница белая</t>
  </si>
  <si>
    <t>моделька камаз</t>
  </si>
  <si>
    <t>lorbeer</t>
  </si>
  <si>
    <t>roccol</t>
  </si>
  <si>
    <t>джинсы беж</t>
  </si>
  <si>
    <t>настенный держатель для пульта</t>
  </si>
  <si>
    <t>коричневый сахар песок</t>
  </si>
  <si>
    <t>для кепок</t>
  </si>
  <si>
    <t xml:space="preserve">подарочные наборы на день рождения </t>
  </si>
  <si>
    <t xml:space="preserve">бусины деревянные </t>
  </si>
  <si>
    <t>нагревательный элемент для термопота</t>
  </si>
  <si>
    <t>летняя блузка белая</t>
  </si>
  <si>
    <t>тент для бассейна 183 см</t>
  </si>
  <si>
    <t>tom tailor куртка мужская</t>
  </si>
  <si>
    <t>для длинных волос</t>
  </si>
  <si>
    <t>11985250</t>
  </si>
  <si>
    <t>ricci</t>
  </si>
  <si>
    <t>разветвитель для воды</t>
  </si>
  <si>
    <t>ути lalafanfan</t>
  </si>
  <si>
    <t>рюкзак женский kari</t>
  </si>
  <si>
    <t>52536883</t>
  </si>
  <si>
    <t>все это время</t>
  </si>
  <si>
    <t>телевизор витязь 50</t>
  </si>
  <si>
    <t>dermoxen</t>
  </si>
  <si>
    <t>брюки мужские в клетку классические</t>
  </si>
  <si>
    <t>brassic</t>
  </si>
  <si>
    <t>сладкие браслеты</t>
  </si>
  <si>
    <t>памерсы 1</t>
  </si>
  <si>
    <t>топ женский манго</t>
  </si>
  <si>
    <t xml:space="preserve">dabur </t>
  </si>
  <si>
    <t>mi fit часы</t>
  </si>
  <si>
    <t>глубокое бикини</t>
  </si>
  <si>
    <t xml:space="preserve">купальные стринги </t>
  </si>
  <si>
    <t>gamma gracia</t>
  </si>
  <si>
    <t>конструктор трубы</t>
  </si>
  <si>
    <t>бижутерия серьги жемчуг</t>
  </si>
  <si>
    <t>комьинезон</t>
  </si>
  <si>
    <t>игольчатый массажер для шеи</t>
  </si>
  <si>
    <t>чокер из ткани</t>
  </si>
  <si>
    <t>javi brend</t>
  </si>
  <si>
    <t>40857847</t>
  </si>
  <si>
    <t>мужской спортивный костюм россия</t>
  </si>
  <si>
    <t>спортивное питание для мужчин</t>
  </si>
  <si>
    <t>слайм единорог</t>
  </si>
  <si>
    <t>charge</t>
  </si>
  <si>
    <t>грипсы hipe</t>
  </si>
  <si>
    <t xml:space="preserve"> concept</t>
  </si>
  <si>
    <t>туфли на низком устойчивом каблуке</t>
  </si>
  <si>
    <t>polar big boy</t>
  </si>
  <si>
    <t>шелковый домашний костюм</t>
  </si>
  <si>
    <t>кореаполия</t>
  </si>
  <si>
    <t>омма</t>
  </si>
  <si>
    <t>гермоупаковка</t>
  </si>
  <si>
    <t>креманки для десертов одноразовые</t>
  </si>
  <si>
    <t>73218080</t>
  </si>
  <si>
    <t>ободок тюрбан</t>
  </si>
  <si>
    <t>поводок xiaomi</t>
  </si>
  <si>
    <t>машинки закаточные</t>
  </si>
  <si>
    <t>бортовые огни</t>
  </si>
  <si>
    <t>босоножки для девочки капика</t>
  </si>
  <si>
    <t>смарт часы amazfit bip</t>
  </si>
  <si>
    <t>vitross готовить с любовью!</t>
  </si>
  <si>
    <t>юбка женская в полоску</t>
  </si>
  <si>
    <t>сестры ночи</t>
  </si>
  <si>
    <t>майка база</t>
  </si>
  <si>
    <t>хризолит кольцо</t>
  </si>
  <si>
    <t>ремень с защелкой</t>
  </si>
  <si>
    <t>befree в полоску</t>
  </si>
  <si>
    <t>кассеты для джилет</t>
  </si>
  <si>
    <t>переноска для котенка</t>
  </si>
  <si>
    <t xml:space="preserve">популярные игрушки </t>
  </si>
  <si>
    <t>туалетная вода цитрус</t>
  </si>
  <si>
    <t xml:space="preserve">черные свечи </t>
  </si>
  <si>
    <t>крипта</t>
  </si>
  <si>
    <t>66599552</t>
  </si>
  <si>
    <t>вакуминатор</t>
  </si>
  <si>
    <t>demiand ирригатор</t>
  </si>
  <si>
    <t>корсет для плеча</t>
  </si>
  <si>
    <t>ободки со стразами</t>
  </si>
  <si>
    <t>браслет россия</t>
  </si>
  <si>
    <t xml:space="preserve">кисти доя макияжа </t>
  </si>
  <si>
    <t>украшение на торт человек паук</t>
  </si>
  <si>
    <t xml:space="preserve">женская бижутерия </t>
  </si>
  <si>
    <t>oops дезодорант</t>
  </si>
  <si>
    <t>mym exclusive</t>
  </si>
  <si>
    <t>joyarty store зима</t>
  </si>
  <si>
    <t>пиала с крышкой</t>
  </si>
  <si>
    <t>музыка 6 класс</t>
  </si>
  <si>
    <t>8230381</t>
  </si>
  <si>
    <t>5760</t>
  </si>
  <si>
    <t>блоки розжига ксенона</t>
  </si>
  <si>
    <t xml:space="preserve">rtx 2060 </t>
  </si>
  <si>
    <t>кошелек женский с рисунком</t>
  </si>
  <si>
    <t>шляпа мужская осенняя</t>
  </si>
  <si>
    <t>ветка искусственная</t>
  </si>
  <si>
    <t xml:space="preserve">sun kids </t>
  </si>
  <si>
    <t>перчатки зимние для мальчиков</t>
  </si>
  <si>
    <t>vernel кокос</t>
  </si>
  <si>
    <t>звезда на альфу</t>
  </si>
  <si>
    <t>фз 44</t>
  </si>
  <si>
    <t>гномы садовые</t>
  </si>
  <si>
    <t>герметик для стекол авто</t>
  </si>
  <si>
    <t xml:space="preserve">карандаши набор </t>
  </si>
  <si>
    <t>сноубордический костюм</t>
  </si>
  <si>
    <t>сычуг</t>
  </si>
  <si>
    <t>трикотажные женские штаны</t>
  </si>
  <si>
    <t>светящиеся значки</t>
  </si>
  <si>
    <t>шорты каппа мужские</t>
  </si>
  <si>
    <t>glasar ваза</t>
  </si>
  <si>
    <t>супчик детский</t>
  </si>
  <si>
    <t>женское платье летнее макси</t>
  </si>
  <si>
    <t>человек эхо</t>
  </si>
  <si>
    <t>72610211</t>
  </si>
  <si>
    <t>демон одежда</t>
  </si>
  <si>
    <t>гидролизат сывороточного белка</t>
  </si>
  <si>
    <t>машинка для валяния</t>
  </si>
  <si>
    <t>термобелье детское для девочек</t>
  </si>
  <si>
    <t xml:space="preserve">семена кукурузы </t>
  </si>
  <si>
    <t xml:space="preserve">спортивный костюм лето </t>
  </si>
  <si>
    <t>diwari мужской белье</t>
  </si>
  <si>
    <t>штанги для ванной</t>
  </si>
  <si>
    <t>14123358</t>
  </si>
  <si>
    <t>сульфасалазин</t>
  </si>
  <si>
    <t>качек</t>
  </si>
  <si>
    <t>печать для конвертов</t>
  </si>
  <si>
    <t>тюль 200х270</t>
  </si>
  <si>
    <t>педальный велотренажер</t>
  </si>
  <si>
    <t>кожазаменитель</t>
  </si>
  <si>
    <t>кукла лалалупси</t>
  </si>
  <si>
    <t>стаканы походные</t>
  </si>
  <si>
    <t>леггинсы женские светлые</t>
  </si>
  <si>
    <t>хрустальный замок</t>
  </si>
  <si>
    <t>blackberry key2</t>
  </si>
  <si>
    <t>мешки для пылесоса бумажные</t>
  </si>
  <si>
    <t>кофты на одно плечо</t>
  </si>
  <si>
    <t>samsung a7 galaxy</t>
  </si>
  <si>
    <t>лефортовская елочная игрушка</t>
  </si>
  <si>
    <t xml:space="preserve">кепка reebok </t>
  </si>
  <si>
    <t>пивазавр</t>
  </si>
  <si>
    <t xml:space="preserve">мельбимакс </t>
  </si>
  <si>
    <t>игра морковки</t>
  </si>
  <si>
    <t>шляпа вьетнамская</t>
  </si>
  <si>
    <t>туники для подростков</t>
  </si>
  <si>
    <t>кисти для градиента</t>
  </si>
  <si>
    <t xml:space="preserve">бальзак </t>
  </si>
  <si>
    <t>браслет металл</t>
  </si>
  <si>
    <t>костюм женский спортивный лето</t>
  </si>
  <si>
    <t>памперсы трусики 4 размер</t>
  </si>
  <si>
    <t>city fabrika</t>
  </si>
  <si>
    <t>чехол на телефон mi a2 lite</t>
  </si>
  <si>
    <t>кислородный очиститель wow clean</t>
  </si>
  <si>
    <t>кисть для верхних форм</t>
  </si>
  <si>
    <t>защитная накидка на сиденье</t>
  </si>
  <si>
    <t>евгения михайлова</t>
  </si>
  <si>
    <t>by bone посуда и инвентарь</t>
  </si>
  <si>
    <t>modelena</t>
  </si>
  <si>
    <t>scp 096</t>
  </si>
  <si>
    <t>атака титанов 4</t>
  </si>
  <si>
    <t>садовое ограждение деревянное</t>
  </si>
  <si>
    <t>гель для эффекта мокрых волос</t>
  </si>
  <si>
    <t>кепка спортивная мужская летняя</t>
  </si>
  <si>
    <t>makita 18v</t>
  </si>
  <si>
    <t>кроссовки для воды</t>
  </si>
  <si>
    <t>зонт для авто</t>
  </si>
  <si>
    <t>ключ киа</t>
  </si>
  <si>
    <t>брошь фуксия</t>
  </si>
  <si>
    <t>кружка с пуджом</t>
  </si>
  <si>
    <t>чехол samsung galaxy a11</t>
  </si>
  <si>
    <t>крем для лица в капсулах</t>
  </si>
  <si>
    <t>подставки для документов</t>
  </si>
  <si>
    <t>серьга череп</t>
  </si>
  <si>
    <t>12227481</t>
  </si>
  <si>
    <t>redmi 9 nfc</t>
  </si>
  <si>
    <t>сланцы кожанные</t>
  </si>
  <si>
    <t>чешский фарфор гуси</t>
  </si>
  <si>
    <t xml:space="preserve">bona кроссовки </t>
  </si>
  <si>
    <t>плащ дождевой</t>
  </si>
  <si>
    <t>шампунь 7 трав</t>
  </si>
  <si>
    <t xml:space="preserve">очки -1 </t>
  </si>
  <si>
    <t>постельное белье однотонное евро</t>
  </si>
  <si>
    <t>фильтр аквафор 6</t>
  </si>
  <si>
    <t>сараконошки</t>
  </si>
  <si>
    <t>штаны для беременых</t>
  </si>
  <si>
    <t>мини спрей glade</t>
  </si>
  <si>
    <t>носки женские домашние</t>
  </si>
  <si>
    <t xml:space="preserve">сумка багет через плечо </t>
  </si>
  <si>
    <t>кольцо медицинская сталь</t>
  </si>
  <si>
    <t>летнии брюки женские</t>
  </si>
  <si>
    <t>ласточкин хвост головоломка</t>
  </si>
  <si>
    <t>чемоданы для подростков</t>
  </si>
  <si>
    <t>блузка в офис с короткий рукав</t>
  </si>
  <si>
    <t>бумажная тарелка</t>
  </si>
  <si>
    <t>ветровка pelican</t>
  </si>
  <si>
    <t>tezenis топ</t>
  </si>
  <si>
    <t>чехол для телефона xiaomi poco x3 nfc</t>
  </si>
  <si>
    <t xml:space="preserve">костюм  спортивный женский </t>
  </si>
  <si>
    <t>лента для раковины</t>
  </si>
  <si>
    <t>виво y31 стекло</t>
  </si>
  <si>
    <t>dv tights</t>
  </si>
  <si>
    <t>азелит анти налет</t>
  </si>
  <si>
    <t xml:space="preserve">большие очки </t>
  </si>
  <si>
    <t xml:space="preserve">набор дозаторов для ванной </t>
  </si>
  <si>
    <t>ручки на приору</t>
  </si>
  <si>
    <t>стул гамак</t>
  </si>
  <si>
    <t>vena lisa</t>
  </si>
  <si>
    <t>рубашки из шелка</t>
  </si>
  <si>
    <t xml:space="preserve">chika </t>
  </si>
  <si>
    <t>краска от сколов</t>
  </si>
  <si>
    <t>футболки дзюдо</t>
  </si>
  <si>
    <t>футболки мужские без принтов</t>
  </si>
  <si>
    <t>терморучка для ткани</t>
  </si>
  <si>
    <t xml:space="preserve">майка бежевая </t>
  </si>
  <si>
    <t>вешалка железная</t>
  </si>
  <si>
    <t>косплей яэ мико</t>
  </si>
  <si>
    <t>парты</t>
  </si>
  <si>
    <t xml:space="preserve">силиконовая сумка </t>
  </si>
  <si>
    <t>трафареты для лица</t>
  </si>
  <si>
    <t xml:space="preserve">бальзам для волос детский </t>
  </si>
  <si>
    <t>солгар пиколинат цинка</t>
  </si>
  <si>
    <t>корпус ключа опель</t>
  </si>
  <si>
    <t>туфли со съемным каблуком</t>
  </si>
  <si>
    <t>одеяло флисовое</t>
  </si>
  <si>
    <t>карниз 180</t>
  </si>
  <si>
    <t>пандора колье pandora</t>
  </si>
  <si>
    <t>ева мозаик 03</t>
  </si>
  <si>
    <t>русоко</t>
  </si>
  <si>
    <t>гель-лак для стемпинга</t>
  </si>
  <si>
    <t>лампочка feron</t>
  </si>
  <si>
    <t>аромаблок</t>
  </si>
  <si>
    <t>накидка на ковер</t>
  </si>
  <si>
    <t>костюм белый деловой</t>
  </si>
  <si>
    <t xml:space="preserve">wood </t>
  </si>
  <si>
    <t>тюль на кухню цветная</t>
  </si>
  <si>
    <t xml:space="preserve">набор чешского бисера </t>
  </si>
  <si>
    <t xml:space="preserve">ciate glitter flip </t>
  </si>
  <si>
    <t>щетка туннельная</t>
  </si>
  <si>
    <t>сувениры из россии</t>
  </si>
  <si>
    <t>профессия ведьма</t>
  </si>
  <si>
    <t>фильтры bork</t>
  </si>
  <si>
    <t>8742377</t>
  </si>
  <si>
    <t>наклейки надпись</t>
  </si>
  <si>
    <t>шланг 15 метров</t>
  </si>
  <si>
    <t>робот друг</t>
  </si>
  <si>
    <t>блузка изо льна</t>
  </si>
  <si>
    <t xml:space="preserve">электронные  сигареты </t>
  </si>
  <si>
    <t>цепочка жемчужная</t>
  </si>
  <si>
    <t xml:space="preserve">бандажный бинт </t>
  </si>
  <si>
    <t>горлица</t>
  </si>
  <si>
    <t>itara женский</t>
  </si>
  <si>
    <t>рюкзак браво старс</t>
  </si>
  <si>
    <t xml:space="preserve">флористика </t>
  </si>
  <si>
    <t>пенал с принадлежностями</t>
  </si>
  <si>
    <t>липосомальный крем</t>
  </si>
  <si>
    <t>термоментр</t>
  </si>
  <si>
    <t>чехол книжка самсунг а22</t>
  </si>
  <si>
    <t>play today мальчики брюки</t>
  </si>
  <si>
    <t>пуссеты соколов</t>
  </si>
  <si>
    <t>брендовая коробка</t>
  </si>
  <si>
    <t xml:space="preserve">противотуманные фары светодиодные </t>
  </si>
  <si>
    <t>плакат волейбол</t>
  </si>
  <si>
    <t>наклейки с оценками</t>
  </si>
  <si>
    <t>юбилей 30 лет</t>
  </si>
  <si>
    <t>кедровый орех 500</t>
  </si>
  <si>
    <t>помада с кушоном</t>
  </si>
  <si>
    <t>стекло на samsung a30s</t>
  </si>
  <si>
    <t>маленький рост</t>
  </si>
  <si>
    <t>24373804</t>
  </si>
  <si>
    <t>такро</t>
  </si>
  <si>
    <t>оракул ведьмы</t>
  </si>
  <si>
    <t>70321518</t>
  </si>
  <si>
    <t>щепки для копчения</t>
  </si>
  <si>
    <t>супермука</t>
  </si>
  <si>
    <t>наушники бе</t>
  </si>
  <si>
    <t>domix для рук</t>
  </si>
  <si>
    <t>микро мята</t>
  </si>
  <si>
    <t>домашний костюм хлопок</t>
  </si>
  <si>
    <t xml:space="preserve">насос лягушка </t>
  </si>
  <si>
    <t>длинные летние юбки больших размеров</t>
  </si>
  <si>
    <t>ollen</t>
  </si>
  <si>
    <t>iclebo</t>
  </si>
  <si>
    <t>краски для витражей</t>
  </si>
  <si>
    <t>клатч мини</t>
  </si>
  <si>
    <t xml:space="preserve">макс фактор пудра </t>
  </si>
  <si>
    <t>масло для снегохода</t>
  </si>
  <si>
    <t>кепка с плоским козырьком</t>
  </si>
  <si>
    <t>бразильяны плавки</t>
  </si>
  <si>
    <t>книжный магазин</t>
  </si>
  <si>
    <t>likato professional peptide</t>
  </si>
  <si>
    <t>чехол на samsung galaxy a31 с рисунком</t>
  </si>
  <si>
    <t>газовая горелка для печи</t>
  </si>
  <si>
    <t>беспроводной ручной пылесос</t>
  </si>
  <si>
    <t>молоко без сахара</t>
  </si>
  <si>
    <t>для пучка волос</t>
  </si>
  <si>
    <t>87039783</t>
  </si>
  <si>
    <t>белые ночки</t>
  </si>
  <si>
    <t>арабские маслянные духи</t>
  </si>
  <si>
    <t>katlen платье</t>
  </si>
  <si>
    <t>пленка iphone 12 mini</t>
  </si>
  <si>
    <t>кухня кемпинг</t>
  </si>
  <si>
    <t>спрей до и после депиляции</t>
  </si>
  <si>
    <t>80324619</t>
  </si>
  <si>
    <t xml:space="preserve">краска для подошвы </t>
  </si>
  <si>
    <t>возврат по браку</t>
  </si>
  <si>
    <t>augustinus bader</t>
  </si>
  <si>
    <t xml:space="preserve">сорочка детская </t>
  </si>
  <si>
    <t>le artis</t>
  </si>
  <si>
    <t>79304844</t>
  </si>
  <si>
    <t>natura siberika мусс</t>
  </si>
  <si>
    <t>nike mummy</t>
  </si>
  <si>
    <t>чехол для телефона oppo a9</t>
  </si>
  <si>
    <t>milky snaq fabriq</t>
  </si>
  <si>
    <t>для акрила</t>
  </si>
  <si>
    <t>аерподсы</t>
  </si>
  <si>
    <t>коробка для торта 30 40</t>
  </si>
  <si>
    <t>чехол редко нот 10 про</t>
  </si>
  <si>
    <t>гель для душа 2л</t>
  </si>
  <si>
    <t>тонировка на стекло</t>
  </si>
  <si>
    <t xml:space="preserve">ritmix </t>
  </si>
  <si>
    <t>пантолеты турция</t>
  </si>
  <si>
    <t>туристическая посуда набор 8 предметов</t>
  </si>
  <si>
    <t>садовые покрытия</t>
  </si>
  <si>
    <t>светодиодная лента 12 вольт</t>
  </si>
  <si>
    <t>рубашка с коротким рукавом черная</t>
  </si>
  <si>
    <t>ev shop</t>
  </si>
  <si>
    <t xml:space="preserve">бьюти набор </t>
  </si>
  <si>
    <t>брючный костюм с пиджаком женский</t>
  </si>
  <si>
    <t>средство для чистки акриловые ванн</t>
  </si>
  <si>
    <t>christina forever young</t>
  </si>
  <si>
    <t>73681274</t>
  </si>
  <si>
    <t>nafnaf</t>
  </si>
  <si>
    <t>зубная паста турция</t>
  </si>
  <si>
    <t>adidas мячи</t>
  </si>
  <si>
    <t>тряпочные рюкзаки</t>
  </si>
  <si>
    <t>шапка луковка</t>
  </si>
  <si>
    <t>кран поливочный</t>
  </si>
  <si>
    <t>запчасти для самокатов</t>
  </si>
  <si>
    <t>xiaomi mi 10 t</t>
  </si>
  <si>
    <t>накидки на сиденья авто комплект</t>
  </si>
  <si>
    <t>гидрокостюм 5 мм</t>
  </si>
  <si>
    <t>дворники на авто</t>
  </si>
  <si>
    <t>кольцо длинное</t>
  </si>
  <si>
    <t>жидкое мыло сейфгард</t>
  </si>
  <si>
    <t>водонагреватель на дачу</t>
  </si>
  <si>
    <t xml:space="preserve">estel оттеночный бальзам </t>
  </si>
  <si>
    <t>фиорентина</t>
  </si>
  <si>
    <t>силиконовая форма шарики</t>
  </si>
  <si>
    <t>черно белый свитшот</t>
  </si>
  <si>
    <t>мыло туалетное твердое камей</t>
  </si>
  <si>
    <t>husky жижа</t>
  </si>
  <si>
    <t>рюкзак минималистичный</t>
  </si>
  <si>
    <t>кухонные полотенца на новый год</t>
  </si>
  <si>
    <t>бицин</t>
  </si>
  <si>
    <t>дика одежда</t>
  </si>
  <si>
    <t>бантики детские</t>
  </si>
  <si>
    <t>лампа настольная лофт</t>
  </si>
  <si>
    <t>гель для стекла</t>
  </si>
  <si>
    <t>64194554</t>
  </si>
  <si>
    <t>свитер бежевый женский</t>
  </si>
  <si>
    <t>old school одежда</t>
  </si>
  <si>
    <t>телескопические палки</t>
  </si>
  <si>
    <t>баночки для макарон</t>
  </si>
  <si>
    <t>лампа светодиодная на 20квадратов</t>
  </si>
  <si>
    <t>кегел</t>
  </si>
  <si>
    <t>набор пружинок</t>
  </si>
  <si>
    <t>харпик для туалета</t>
  </si>
  <si>
    <t>шугаринг-полоски</t>
  </si>
  <si>
    <t>саманта шеннон</t>
  </si>
  <si>
    <t>сажанцы</t>
  </si>
  <si>
    <t>на эмоциях книга</t>
  </si>
  <si>
    <t>матрица на телефон</t>
  </si>
  <si>
    <t>шнур полипропилен</t>
  </si>
  <si>
    <t>трехгранная ручка</t>
  </si>
  <si>
    <t>штаны спортивные бананы</t>
  </si>
  <si>
    <t>масло черного перца</t>
  </si>
  <si>
    <t>туалетная вода черное платье</t>
  </si>
  <si>
    <t>серебряный брелок</t>
  </si>
  <si>
    <t>кроссовки для девочек 34 35</t>
  </si>
  <si>
    <t>куртка демисезонная мужская спортивная</t>
  </si>
  <si>
    <t>9430667</t>
  </si>
  <si>
    <t>книга на лето</t>
  </si>
  <si>
    <t>джинсы с разрезом на бедре</t>
  </si>
  <si>
    <t>постельное белье candies</t>
  </si>
  <si>
    <t>носки капроновые женские 40 ден</t>
  </si>
  <si>
    <t>стаканы ikea</t>
  </si>
  <si>
    <t>формы для изготовления плитки</t>
  </si>
  <si>
    <t>70699055</t>
  </si>
  <si>
    <t>японские шорты</t>
  </si>
  <si>
    <t>повседневной платье</t>
  </si>
  <si>
    <t>расческа бутылка</t>
  </si>
  <si>
    <t>наклейки флаг россии</t>
  </si>
  <si>
    <t>джинсы для девочки gloria</t>
  </si>
  <si>
    <t>джинсы белые укороченные</t>
  </si>
  <si>
    <t>ткань не промокаемая</t>
  </si>
  <si>
    <t>полоски для эпиляции восковые</t>
  </si>
  <si>
    <t>татуировки веснушки</t>
  </si>
  <si>
    <t>бестпак</t>
  </si>
  <si>
    <t>полотенце детское 70х140</t>
  </si>
  <si>
    <t>lore</t>
  </si>
  <si>
    <t>спанч боб 50 см</t>
  </si>
  <si>
    <t>сережки из титана</t>
  </si>
  <si>
    <t>хб рубашка</t>
  </si>
  <si>
    <t>брелок вишня</t>
  </si>
  <si>
    <t>beauty eyes</t>
  </si>
  <si>
    <t>зажим для выравнивания плитки</t>
  </si>
  <si>
    <t xml:space="preserve">фотофоны </t>
  </si>
  <si>
    <t>текстиль всем</t>
  </si>
  <si>
    <t>купальник женский слитный 52 размер</t>
  </si>
  <si>
    <t>скажи жизни да книга</t>
  </si>
  <si>
    <t>лазоревая птичка</t>
  </si>
  <si>
    <t>шить игрушку</t>
  </si>
  <si>
    <t>джинсы бананы светлые</t>
  </si>
  <si>
    <t>квак и жаб</t>
  </si>
  <si>
    <t>бутылка ваза</t>
  </si>
  <si>
    <t>платье женское праздничное бежевое</t>
  </si>
  <si>
    <t>сеточки для пучка</t>
  </si>
  <si>
    <t>сережки шрек</t>
  </si>
  <si>
    <t>флюид кушон</t>
  </si>
  <si>
    <t>ash казаки</t>
  </si>
  <si>
    <t>диск с играми ps3</t>
  </si>
  <si>
    <t>phard одежда</t>
  </si>
  <si>
    <t>черепашки-ниндзя игрушки</t>
  </si>
  <si>
    <t>шорты и жилет</t>
  </si>
  <si>
    <t>n.ergo</t>
  </si>
  <si>
    <t>чехол redmi note 10 t</t>
  </si>
  <si>
    <t>диодные лампочки h4</t>
  </si>
  <si>
    <t>ingenio</t>
  </si>
  <si>
    <t>сеоьги</t>
  </si>
  <si>
    <t>sklonnost</t>
  </si>
  <si>
    <t>костюм с шортами большие размеры</t>
  </si>
  <si>
    <t xml:space="preserve">босоножки  на платформе </t>
  </si>
  <si>
    <t>сиденье на мотоцикл</t>
  </si>
  <si>
    <t>наклейка рыбалка</t>
  </si>
  <si>
    <t>чехол на самсунг a71</t>
  </si>
  <si>
    <t>воздушный шар цыфра</t>
  </si>
  <si>
    <t>endo лето</t>
  </si>
  <si>
    <t>сиреневый клатч</t>
  </si>
  <si>
    <t>carroten</t>
  </si>
  <si>
    <t>жилет с карман</t>
  </si>
  <si>
    <t>73568854</t>
  </si>
  <si>
    <t>женские ремни для платья</t>
  </si>
  <si>
    <t>essential minerals</t>
  </si>
  <si>
    <t>игрушки для улицы и ванной</t>
  </si>
  <si>
    <t>мазь тигр</t>
  </si>
  <si>
    <t xml:space="preserve">салфетка круглая </t>
  </si>
  <si>
    <t>кепка  adidas</t>
  </si>
  <si>
    <t>трикотажное поатье</t>
  </si>
  <si>
    <t>кольцо в виде бабочки</t>
  </si>
  <si>
    <t>ssd 1 тб</t>
  </si>
  <si>
    <t xml:space="preserve">крокант </t>
  </si>
  <si>
    <t xml:space="preserve">зип худи мужская </t>
  </si>
  <si>
    <t>лонг белый</t>
  </si>
  <si>
    <t>таро эксмо</t>
  </si>
  <si>
    <t>летний хлопковый костюм женский</t>
  </si>
  <si>
    <t>спортивный костюм umbro</t>
  </si>
  <si>
    <t>подставка для рукоделия</t>
  </si>
  <si>
    <t>фильтр на пылесос samsung sc4520</t>
  </si>
  <si>
    <t>средство от комаров рефтамид</t>
  </si>
  <si>
    <t>обувь для газона</t>
  </si>
  <si>
    <t>насадка глушителя</t>
  </si>
  <si>
    <t>набор механика детский</t>
  </si>
  <si>
    <t>bi bi care</t>
  </si>
  <si>
    <t>платье в обтяжку с разрезом</t>
  </si>
  <si>
    <t>2 дин</t>
  </si>
  <si>
    <t>ремонт бампера авто</t>
  </si>
  <si>
    <t>лопе де вега</t>
  </si>
  <si>
    <t>фигурное катание коньки</t>
  </si>
  <si>
    <t>картина кошка</t>
  </si>
  <si>
    <t>influence crypto</t>
  </si>
  <si>
    <t>платья ивановский трикотаж</t>
  </si>
  <si>
    <t>летняя сумка маленькая</t>
  </si>
  <si>
    <t>украшения на чехол</t>
  </si>
  <si>
    <t>джойконы</t>
  </si>
  <si>
    <t>орех кедровый 100 гр</t>
  </si>
  <si>
    <t>ля мур</t>
  </si>
  <si>
    <t>smartmi</t>
  </si>
  <si>
    <t>зажим для карниза</t>
  </si>
  <si>
    <t>летняя шапочка вязаная женская</t>
  </si>
  <si>
    <t>эйфория спортивная одежда женский</t>
  </si>
  <si>
    <t>valiri street</t>
  </si>
  <si>
    <t>игрушки энканто</t>
  </si>
  <si>
    <t>колготки женские 80 ден черные</t>
  </si>
  <si>
    <t>galaxy s10e</t>
  </si>
  <si>
    <t>31062377</t>
  </si>
  <si>
    <t xml:space="preserve">женская футболка поло </t>
  </si>
  <si>
    <t>брюки баон</t>
  </si>
  <si>
    <t>памперсы малышарики</t>
  </si>
  <si>
    <t>клетчатая рубашка мужская теплая</t>
  </si>
  <si>
    <t>подгузники трусики4</t>
  </si>
  <si>
    <t xml:space="preserve">shatte </t>
  </si>
  <si>
    <t>сандал духи</t>
  </si>
  <si>
    <t xml:space="preserve">держатель для пульта </t>
  </si>
  <si>
    <t>тоник для аолос</t>
  </si>
  <si>
    <t>кили види</t>
  </si>
  <si>
    <t>набор для реноватора</t>
  </si>
  <si>
    <t>crfnthnm</t>
  </si>
  <si>
    <t>органайзер вешалка</t>
  </si>
  <si>
    <t xml:space="preserve">сарафан летний белый </t>
  </si>
  <si>
    <t xml:space="preserve">монопучковая щетка </t>
  </si>
  <si>
    <t>ботинки без шнурков</t>
  </si>
  <si>
    <t>саженец малины</t>
  </si>
  <si>
    <t>romanovamakeup тени</t>
  </si>
  <si>
    <t>циркуляр разноцветный</t>
  </si>
  <si>
    <t>callipso</t>
  </si>
  <si>
    <t>66543155</t>
  </si>
  <si>
    <t xml:space="preserve">etro </t>
  </si>
  <si>
    <t>розовое пышное платье</t>
  </si>
  <si>
    <t>для ванны средство</t>
  </si>
  <si>
    <t>базовая женская футболка спортивная</t>
  </si>
  <si>
    <t>pigeon кондиционер</t>
  </si>
  <si>
    <t>dimollaure</t>
  </si>
  <si>
    <t>шампунь луковый с репейным маслом</t>
  </si>
  <si>
    <t>парные футболки том и джерри</t>
  </si>
  <si>
    <t>обувь demix</t>
  </si>
  <si>
    <t>engros</t>
  </si>
  <si>
    <t>берет ввс</t>
  </si>
  <si>
    <t>amaretto</t>
  </si>
  <si>
    <t>электронная сигарета заряжаемая</t>
  </si>
  <si>
    <t xml:space="preserve">подошва для обуви </t>
  </si>
  <si>
    <t>польнарефф</t>
  </si>
  <si>
    <t>napapijri обувь</t>
  </si>
  <si>
    <t>макентош</t>
  </si>
  <si>
    <t>боди женское большие размеры</t>
  </si>
  <si>
    <t>45858133</t>
  </si>
  <si>
    <t>уголь активированный для воды</t>
  </si>
  <si>
    <t xml:space="preserve">шлем для верховой езды </t>
  </si>
  <si>
    <t>женские брюки зеленые</t>
  </si>
  <si>
    <t>red magic телефон</t>
  </si>
  <si>
    <t>sospiro accento</t>
  </si>
  <si>
    <t>разбрызгиватель для цветов</t>
  </si>
  <si>
    <t xml:space="preserve">орехи кешью </t>
  </si>
  <si>
    <t>слыш стакан</t>
  </si>
  <si>
    <t>футболка капучино</t>
  </si>
  <si>
    <t>ручки стеручки</t>
  </si>
  <si>
    <t>школьный костюм тройка для мальчика</t>
  </si>
  <si>
    <t>пенал металл</t>
  </si>
  <si>
    <t>стикеры в альбом</t>
  </si>
  <si>
    <t>глория джинс женские</t>
  </si>
  <si>
    <t>шорты мужские для дачи</t>
  </si>
  <si>
    <t>аниме подарки</t>
  </si>
  <si>
    <t>спрей lador</t>
  </si>
  <si>
    <t xml:space="preserve">topper </t>
  </si>
  <si>
    <t>длинное платье с вырезом</t>
  </si>
  <si>
    <t>loreen</t>
  </si>
  <si>
    <t xml:space="preserve">альфа мопед </t>
  </si>
  <si>
    <t>серьга кольцо серебро</t>
  </si>
  <si>
    <t>илюхина прописи</t>
  </si>
  <si>
    <t>щенячий патруль автовоз</t>
  </si>
  <si>
    <t>джон гришэм</t>
  </si>
  <si>
    <t>ветровое стекло мотоцикл</t>
  </si>
  <si>
    <t>пододеяльник 140</t>
  </si>
  <si>
    <t xml:space="preserve">пухля </t>
  </si>
  <si>
    <t xml:space="preserve">мыло бархатные ручки </t>
  </si>
  <si>
    <t>kdx обувь девочки</t>
  </si>
  <si>
    <t>тоник для лица антивозрастной</t>
  </si>
  <si>
    <t>шорты мужские таое</t>
  </si>
  <si>
    <t xml:space="preserve">легкое женское платье </t>
  </si>
  <si>
    <t>защитное стекло на samsung a5 2017</t>
  </si>
  <si>
    <t>сумки женские луи витон</t>
  </si>
  <si>
    <t>еврейские сказки</t>
  </si>
  <si>
    <t>mexx ice touch man</t>
  </si>
  <si>
    <t>неувядаемый цвет</t>
  </si>
  <si>
    <t>чалки</t>
  </si>
  <si>
    <t>болиголов настойка</t>
  </si>
  <si>
    <t>салатовая</t>
  </si>
  <si>
    <t>вибратор с поступательными движениями</t>
  </si>
  <si>
    <t>крем до бритья</t>
  </si>
  <si>
    <t>max neumann</t>
  </si>
  <si>
    <t>картина мандала</t>
  </si>
  <si>
    <t>значек форд</t>
  </si>
  <si>
    <t>легкие женские джинсы</t>
  </si>
  <si>
    <t>рации bondibon</t>
  </si>
  <si>
    <t>сароконожки</t>
  </si>
  <si>
    <t>овощемойка</t>
  </si>
  <si>
    <t>экран для просмотра фильмов</t>
  </si>
  <si>
    <t xml:space="preserve">спецодежда мужская рабочая летняя </t>
  </si>
  <si>
    <t>свечи для торта 3 года</t>
  </si>
  <si>
    <t>футболка с валеркой</t>
  </si>
  <si>
    <t xml:space="preserve">значки геншин импакт </t>
  </si>
  <si>
    <t>justice magician</t>
  </si>
  <si>
    <t>набор для создания игрушки</t>
  </si>
  <si>
    <t xml:space="preserve">карманный справочник по истории </t>
  </si>
  <si>
    <t>касели</t>
  </si>
  <si>
    <t>серьги французский замок</t>
  </si>
  <si>
    <t>перчатки для скейта</t>
  </si>
  <si>
    <t>chicco комбинезон</t>
  </si>
  <si>
    <t>нахлыстовая удочка</t>
  </si>
  <si>
    <t xml:space="preserve">наматрасник 140х200 </t>
  </si>
  <si>
    <t>эко кондиционер</t>
  </si>
  <si>
    <t>фиолетовые сережки</t>
  </si>
  <si>
    <t xml:space="preserve">тинты для губ корейский </t>
  </si>
  <si>
    <t>платье вечернее большой размер</t>
  </si>
  <si>
    <t>profit леггинсы</t>
  </si>
  <si>
    <t>bb cream garnier</t>
  </si>
  <si>
    <t>синергетик для посуды 5 л</t>
  </si>
  <si>
    <t xml:space="preserve">посудка </t>
  </si>
  <si>
    <t>трубка домофона cyfral</t>
  </si>
  <si>
    <t>испаритель smok nord 4</t>
  </si>
  <si>
    <t>influence карандаш</t>
  </si>
  <si>
    <t>ангиофарм косметика</t>
  </si>
  <si>
    <t>кепка бренд</t>
  </si>
  <si>
    <t>lintisun</t>
  </si>
  <si>
    <t>цветные карандаши толстые</t>
  </si>
  <si>
    <t>samsung galaxy а32 128гб</t>
  </si>
  <si>
    <t xml:space="preserve">база топ праймер </t>
  </si>
  <si>
    <t>t.taccardi детская</t>
  </si>
  <si>
    <t>рулонная</t>
  </si>
  <si>
    <t>fl</t>
  </si>
  <si>
    <t>детская электромашина</t>
  </si>
  <si>
    <t>набор баночек для ванной</t>
  </si>
  <si>
    <t>зашита от солнца</t>
  </si>
  <si>
    <t>майка crockid</t>
  </si>
  <si>
    <t>корм сухой для кошек 3 кг</t>
  </si>
  <si>
    <t>лифчик кружева</t>
  </si>
  <si>
    <t>ферментайз</t>
  </si>
  <si>
    <t xml:space="preserve">чехол для apple watch </t>
  </si>
  <si>
    <t>белый чехол на айфон 12</t>
  </si>
  <si>
    <t>топ для девочки 128</t>
  </si>
  <si>
    <t>65113679</t>
  </si>
  <si>
    <t>83822045</t>
  </si>
  <si>
    <t>книги для школьников начальной школы</t>
  </si>
  <si>
    <t>дозатор для мыла стеклянный</t>
  </si>
  <si>
    <t>платье на лето легкое</t>
  </si>
  <si>
    <t>набор букв и цифр на магнитах</t>
  </si>
  <si>
    <t>adidas exhibit</t>
  </si>
  <si>
    <t>anti kalk</t>
  </si>
  <si>
    <t>брюки офисные женские летние</t>
  </si>
  <si>
    <t>от комаррв</t>
  </si>
  <si>
    <t>кебы</t>
  </si>
  <si>
    <t>ящик для шурупов</t>
  </si>
  <si>
    <t>европейские продукты</t>
  </si>
  <si>
    <t>гуаша и ролик</t>
  </si>
  <si>
    <t>кроп топ тай дай</t>
  </si>
  <si>
    <t>корзина на дверцу</t>
  </si>
  <si>
    <t>зажим бабочка</t>
  </si>
  <si>
    <t>брюки самосбросы</t>
  </si>
  <si>
    <t>прострел семена</t>
  </si>
  <si>
    <t>владос</t>
  </si>
  <si>
    <t>панама stone island</t>
  </si>
  <si>
    <t>постельное белье 200*160</t>
  </si>
  <si>
    <t>львы</t>
  </si>
  <si>
    <t>крем для ног с мочевиной 10%</t>
  </si>
  <si>
    <t xml:space="preserve">бирюса </t>
  </si>
  <si>
    <t>кашпо для архидеи</t>
  </si>
  <si>
    <t>сумка  кошелек</t>
  </si>
  <si>
    <t>феромоны для привлечения мужчин</t>
  </si>
  <si>
    <t>палка для пыли</t>
  </si>
  <si>
    <t>сорви башню</t>
  </si>
  <si>
    <t>60780952</t>
  </si>
  <si>
    <t>готов ли я к школе</t>
  </si>
  <si>
    <t>платье 2021 женское</t>
  </si>
  <si>
    <t>набор доя творчества</t>
  </si>
  <si>
    <t>полусферы массажные</t>
  </si>
  <si>
    <t>чехол на iphone 13 с рисунком</t>
  </si>
  <si>
    <t>труба 32</t>
  </si>
  <si>
    <t>краска для волос 3</t>
  </si>
  <si>
    <t>диски для playstation</t>
  </si>
  <si>
    <t xml:space="preserve">плитка на потолок </t>
  </si>
  <si>
    <t>аюрведические сигареты</t>
  </si>
  <si>
    <t>фартук на пояс</t>
  </si>
  <si>
    <t>korres шампунь</t>
  </si>
  <si>
    <t xml:space="preserve">блузка женская  </t>
  </si>
  <si>
    <t>37656105</t>
  </si>
  <si>
    <t>стразы микс</t>
  </si>
  <si>
    <t>37984497</t>
  </si>
  <si>
    <t>хлебцы из зеленой гречки</t>
  </si>
  <si>
    <t>37144687</t>
  </si>
  <si>
    <t>секрет император</t>
  </si>
  <si>
    <t>pink tiger демисезон</t>
  </si>
  <si>
    <t>мотошлем hjc</t>
  </si>
  <si>
    <t>проводная клавиатура</t>
  </si>
  <si>
    <t xml:space="preserve">резинка с волосами </t>
  </si>
  <si>
    <t>lucem</t>
  </si>
  <si>
    <t>игрушечная пицца</t>
  </si>
  <si>
    <t>бомбар протеиновые батончики</t>
  </si>
  <si>
    <t>tricogen</t>
  </si>
  <si>
    <t>железо витамины для детей</t>
  </si>
  <si>
    <t>elbawear</t>
  </si>
  <si>
    <t>зефир невский</t>
  </si>
  <si>
    <t>splat complete</t>
  </si>
  <si>
    <t>karcher запчасти</t>
  </si>
  <si>
    <t xml:space="preserve">голубые брюки </t>
  </si>
  <si>
    <t>я гуль</t>
  </si>
  <si>
    <t>брелок пончик</t>
  </si>
  <si>
    <t>31904361</t>
  </si>
  <si>
    <t>сабо женские текстиль</t>
  </si>
  <si>
    <t>garsa тапочки</t>
  </si>
  <si>
    <t>плед loom</t>
  </si>
  <si>
    <t>свитшот винтаж</t>
  </si>
  <si>
    <t>пеликан женщины</t>
  </si>
  <si>
    <t>постельное белье шуйское</t>
  </si>
  <si>
    <t>подогрев кружки</t>
  </si>
  <si>
    <t>атака титанов 7</t>
  </si>
  <si>
    <t>комплимент гидрофильное масло</t>
  </si>
  <si>
    <t>сетевой адаптер wifi</t>
  </si>
  <si>
    <t>призрак на чердаке</t>
  </si>
  <si>
    <t>барьер ультра</t>
  </si>
  <si>
    <t>muray</t>
  </si>
  <si>
    <t>базакот удобрение</t>
  </si>
  <si>
    <t>мягкие игрушки зайчики</t>
  </si>
  <si>
    <t>толстый и тонкий чехов</t>
  </si>
  <si>
    <t>очки мужские узкие</t>
  </si>
  <si>
    <t xml:space="preserve">new balanse </t>
  </si>
  <si>
    <t xml:space="preserve">бежевые футболки </t>
  </si>
  <si>
    <t>oppo a12 чехол</t>
  </si>
  <si>
    <t>краска констант делайт</t>
  </si>
  <si>
    <t>томми хилфигер сумки</t>
  </si>
  <si>
    <t>соединительный кабель</t>
  </si>
  <si>
    <t>зип худи на молнии оверсайз</t>
  </si>
  <si>
    <t>elseve маска для волос</t>
  </si>
  <si>
    <t xml:space="preserve">замшевая сумка </t>
  </si>
  <si>
    <t>2207350001</t>
  </si>
  <si>
    <t>72810394</t>
  </si>
  <si>
    <t>mi fi ti одежда</t>
  </si>
  <si>
    <t>char broil</t>
  </si>
  <si>
    <t>носки among us</t>
  </si>
  <si>
    <t>detail набор</t>
  </si>
  <si>
    <t>коробка для хранения вещей пластиковая</t>
  </si>
  <si>
    <t>туфли мужские свадебные</t>
  </si>
  <si>
    <t>5262 studio</t>
  </si>
  <si>
    <t>чехол книжка на samsung a52</t>
  </si>
  <si>
    <t>палочки для очистки ушей</t>
  </si>
  <si>
    <t>втирка набор</t>
  </si>
  <si>
    <t>важные слова</t>
  </si>
  <si>
    <t>фигурка будды</t>
  </si>
  <si>
    <t>32346467</t>
  </si>
  <si>
    <t>капри с высокой талией</t>
  </si>
  <si>
    <t>68377235</t>
  </si>
  <si>
    <t>шорты 134 140</t>
  </si>
  <si>
    <t>крем после скраба</t>
  </si>
  <si>
    <t>самсунг м52 чехол</t>
  </si>
  <si>
    <t>водонагреватель для бассейнов</t>
  </si>
  <si>
    <t>dkn</t>
  </si>
  <si>
    <t>эва клей</t>
  </si>
  <si>
    <t>неоновые нитки</t>
  </si>
  <si>
    <t>30646420</t>
  </si>
  <si>
    <t>покрывало  на диван</t>
  </si>
  <si>
    <t>куртка двухсторонняя</t>
  </si>
  <si>
    <t>сланцы домашние</t>
  </si>
  <si>
    <t>чехол с наруто</t>
  </si>
  <si>
    <t>manifesto</t>
  </si>
  <si>
    <t>смартфон spark</t>
  </si>
  <si>
    <t>топик бюстгальтер без лямок</t>
  </si>
  <si>
    <t>столешница массив</t>
  </si>
  <si>
    <t>тюнинг гранта</t>
  </si>
  <si>
    <t>цикорий московская кофейня на паяхъ</t>
  </si>
  <si>
    <t>пруды декоративные</t>
  </si>
  <si>
    <t>футбольные гетры адидас</t>
  </si>
  <si>
    <t>рубашка с пальмами мужская</t>
  </si>
  <si>
    <t>garlyn maxclean</t>
  </si>
  <si>
    <t>сумка для работы мужская</t>
  </si>
  <si>
    <t>модель зубов</t>
  </si>
  <si>
    <t>босоножки женские тамарис и сандалии</t>
  </si>
  <si>
    <t>череп одежда</t>
  </si>
  <si>
    <t>свеча мужской торс</t>
  </si>
  <si>
    <t xml:space="preserve">кросовки изи </t>
  </si>
  <si>
    <t>50327010</t>
  </si>
  <si>
    <t xml:space="preserve">косуха кожаная </t>
  </si>
  <si>
    <t>изадора тушь</t>
  </si>
  <si>
    <t>ксилми</t>
  </si>
  <si>
    <t>спрей мужской</t>
  </si>
  <si>
    <t>колесо для грызунов деревянное</t>
  </si>
  <si>
    <t xml:space="preserve">лакомство </t>
  </si>
  <si>
    <t>надувная кровать 2 спальная</t>
  </si>
  <si>
    <t>maybelline new york the eraser eye</t>
  </si>
  <si>
    <t>хот вилс премиум машинки все</t>
  </si>
  <si>
    <t xml:space="preserve">reebok nano </t>
  </si>
  <si>
    <t>вода детская светлячок</t>
  </si>
  <si>
    <t>кактусы семена</t>
  </si>
  <si>
    <t>платье из трикотажа в рубчик</t>
  </si>
  <si>
    <t>сандали с бантом</t>
  </si>
  <si>
    <t xml:space="preserve">эмблема киа </t>
  </si>
  <si>
    <t>подсумок для велосипеда</t>
  </si>
  <si>
    <t>платье женское с пайетками</t>
  </si>
  <si>
    <t>футболка  kappa</t>
  </si>
  <si>
    <t>alpecora одежда для женщин</t>
  </si>
  <si>
    <t>рубашка детская для пляжа</t>
  </si>
  <si>
    <t>лента для занавесок</t>
  </si>
  <si>
    <t>спортивные треко</t>
  </si>
  <si>
    <t>salton губка</t>
  </si>
  <si>
    <t>блесна понтон 21</t>
  </si>
  <si>
    <t>french</t>
  </si>
  <si>
    <t>наволочки вязаные</t>
  </si>
  <si>
    <t>стаканы 400 мл</t>
  </si>
  <si>
    <t>solo трико</t>
  </si>
  <si>
    <t>взбивание пены</t>
  </si>
  <si>
    <t>защита от ржавчины авто</t>
  </si>
  <si>
    <t>usb type a</t>
  </si>
  <si>
    <t>платье вечернее пудровое</t>
  </si>
  <si>
    <t>подставка для светильника</t>
  </si>
  <si>
    <t>железо фумарат</t>
  </si>
  <si>
    <t>блузка топ женская летняя</t>
  </si>
  <si>
    <t>max factor pan stick</t>
  </si>
  <si>
    <t xml:space="preserve">игрушка рыба </t>
  </si>
  <si>
    <t>уход за полостью рта паста</t>
  </si>
  <si>
    <t>воски для депиляции</t>
  </si>
  <si>
    <t>ковш для шоколада</t>
  </si>
  <si>
    <t>leonidas</t>
  </si>
  <si>
    <t>courtin</t>
  </si>
  <si>
    <t>кольца соединенные цепью</t>
  </si>
  <si>
    <t>bielenda крем для лица spf</t>
  </si>
  <si>
    <t>леон медикал</t>
  </si>
  <si>
    <t>скатерть гарри поттер</t>
  </si>
  <si>
    <t>simachev</t>
  </si>
  <si>
    <t>джинсовка микки маус</t>
  </si>
  <si>
    <t>электрическая воздуходувка</t>
  </si>
  <si>
    <t>чехол на бассейн 305</t>
  </si>
  <si>
    <t>ватные палочки для носа</t>
  </si>
  <si>
    <t>подушка 50х70 на молнии</t>
  </si>
  <si>
    <t>стол из стекла</t>
  </si>
  <si>
    <t>лопата кузбасс</t>
  </si>
  <si>
    <t xml:space="preserve">футбоки женские </t>
  </si>
  <si>
    <t>селин луи</t>
  </si>
  <si>
    <t>синьорина корица</t>
  </si>
  <si>
    <t>подарок на 1 июня</t>
  </si>
  <si>
    <t>минифутбол</t>
  </si>
  <si>
    <t>sunlight браслеты 925</t>
  </si>
  <si>
    <t>36083108</t>
  </si>
  <si>
    <t xml:space="preserve"> шляпа</t>
  </si>
  <si>
    <t>защитный кожух для тримера</t>
  </si>
  <si>
    <t>своровски</t>
  </si>
  <si>
    <t>консилер collagen</t>
  </si>
  <si>
    <t>подарочные наборы для мальчиков</t>
  </si>
  <si>
    <t>набор для принцессы</t>
  </si>
  <si>
    <t>для покраски</t>
  </si>
  <si>
    <t>ваниш для моющий пылесос</t>
  </si>
  <si>
    <t>lactacyd shave</t>
  </si>
  <si>
    <t>чехол на телефон а52</t>
  </si>
  <si>
    <t>ключ ваз</t>
  </si>
  <si>
    <t>zara плащ</t>
  </si>
  <si>
    <t>44704066</t>
  </si>
  <si>
    <t>ёмкость мерная</t>
  </si>
  <si>
    <t>25911378</t>
  </si>
  <si>
    <t>маленький платок на шею</t>
  </si>
  <si>
    <t>мяк фабрика</t>
  </si>
  <si>
    <t>органайзер для ванной настенный</t>
  </si>
  <si>
    <t>флексотрон соло</t>
  </si>
  <si>
    <t xml:space="preserve">кирби </t>
  </si>
  <si>
    <t>дом на краю темноты</t>
  </si>
  <si>
    <t>чехол редми нот 8про</t>
  </si>
  <si>
    <t>mayomay</t>
  </si>
  <si>
    <t>наушники беспроводные xiaomi mi true wireless</t>
  </si>
  <si>
    <t>save lashes essence</t>
  </si>
  <si>
    <t xml:space="preserve">тряпка половая </t>
  </si>
  <si>
    <t>микрофон для девочки</t>
  </si>
  <si>
    <t xml:space="preserve">cute </t>
  </si>
  <si>
    <t>кроссовки мужские коричневые</t>
  </si>
  <si>
    <t>юничел сандали</t>
  </si>
  <si>
    <t>грифельная пленка</t>
  </si>
  <si>
    <t>скетчбук для акрила</t>
  </si>
  <si>
    <t>goods наушники</t>
  </si>
  <si>
    <t>сливки одежда</t>
  </si>
  <si>
    <t>банановые духи</t>
  </si>
  <si>
    <t>tamaris женская обувь босоножки</t>
  </si>
  <si>
    <t>удобрение для гидропоники</t>
  </si>
  <si>
    <t>стройка с самого утра</t>
  </si>
  <si>
    <t>хлебцы для детей</t>
  </si>
  <si>
    <t>яицо</t>
  </si>
  <si>
    <t>риндо хайтани</t>
  </si>
  <si>
    <t>черная львинка</t>
  </si>
  <si>
    <t>подарок бабушки</t>
  </si>
  <si>
    <t>машинка для люверсов</t>
  </si>
  <si>
    <t>цветная вощина</t>
  </si>
  <si>
    <t>наушники tws xiaomi mi true wireless earbuds basic 2 черный</t>
  </si>
  <si>
    <t>панама женская летняя с широкими полями</t>
  </si>
  <si>
    <t>xiaomi oclean x pro</t>
  </si>
  <si>
    <t>сумка теннисная</t>
  </si>
  <si>
    <t xml:space="preserve">грунт для орхидеи </t>
  </si>
  <si>
    <t>каша с говядиной</t>
  </si>
  <si>
    <t>гель ддя стирки</t>
  </si>
  <si>
    <t>платье цвет фуксии</t>
  </si>
  <si>
    <t>детские санки</t>
  </si>
  <si>
    <t>39890562</t>
  </si>
  <si>
    <t>81563415</t>
  </si>
  <si>
    <t>велесипедки</t>
  </si>
  <si>
    <t>бабочка кулон</t>
  </si>
  <si>
    <t>окномой</t>
  </si>
  <si>
    <t>поролон акустический</t>
  </si>
  <si>
    <t>jusk</t>
  </si>
  <si>
    <t>индийские продукты</t>
  </si>
  <si>
    <t>манеж для улицы</t>
  </si>
  <si>
    <t>подгузники хаггис элит софт 1</t>
  </si>
  <si>
    <t>gilt glowing concealer liquid foundation</t>
  </si>
  <si>
    <t>pro plan urinary для кошек</t>
  </si>
  <si>
    <t>краска ремонт</t>
  </si>
  <si>
    <t>набор столовых приборов 18 предмета</t>
  </si>
  <si>
    <t xml:space="preserve">в комнату </t>
  </si>
  <si>
    <t>ликато тоник</t>
  </si>
  <si>
    <t>дорожный душ</t>
  </si>
  <si>
    <t>батут сетка</t>
  </si>
  <si>
    <t>desperate religion</t>
  </si>
  <si>
    <t xml:space="preserve">c.p company </t>
  </si>
  <si>
    <t>magic cup</t>
  </si>
  <si>
    <t>happy baby прорезыватель</t>
  </si>
  <si>
    <t>носки лён</t>
  </si>
  <si>
    <t>пижама  со штанами</t>
  </si>
  <si>
    <t>32993878</t>
  </si>
  <si>
    <t>открытое кольцо</t>
  </si>
  <si>
    <t>лакосте обувь женская</t>
  </si>
  <si>
    <t>лонгслив женский облегающий</t>
  </si>
  <si>
    <t xml:space="preserve">yeezy foam </t>
  </si>
  <si>
    <t>urban tiger брюки</t>
  </si>
  <si>
    <t>улун дыня</t>
  </si>
  <si>
    <t>nelva женский</t>
  </si>
  <si>
    <t>охлаждающий лоток</t>
  </si>
  <si>
    <t>пенка бабушка агафья</t>
  </si>
  <si>
    <t>мамин поцелуй</t>
  </si>
  <si>
    <t>узкий скотч</t>
  </si>
  <si>
    <t xml:space="preserve">футболка пума женская </t>
  </si>
  <si>
    <t>стретчинг</t>
  </si>
  <si>
    <t>пули для nerf</t>
  </si>
  <si>
    <t>стойка ушм</t>
  </si>
  <si>
    <t>алкоголичка женская</t>
  </si>
  <si>
    <t>куртка натуральная кожа женская</t>
  </si>
  <si>
    <t>подставка для вышивки</t>
  </si>
  <si>
    <t>лампа для орхидей</t>
  </si>
  <si>
    <t>15904028</t>
  </si>
  <si>
    <t xml:space="preserve">vieso </t>
  </si>
  <si>
    <t>страйкбольные пули</t>
  </si>
  <si>
    <t>шлёпки белые</t>
  </si>
  <si>
    <t>сумка женская деловая а4</t>
  </si>
  <si>
    <t>седло велосипед</t>
  </si>
  <si>
    <t>папка-конверт на молнии</t>
  </si>
  <si>
    <t xml:space="preserve">летняя верхняя одежда </t>
  </si>
  <si>
    <t>инструменты для вязания</t>
  </si>
  <si>
    <t>калибр строительные инструменты</t>
  </si>
  <si>
    <t>анорак для девочки</t>
  </si>
  <si>
    <t>помпа для термопота</t>
  </si>
  <si>
    <t>стекло для iphone 6</t>
  </si>
  <si>
    <t>кеды женские кедо</t>
  </si>
  <si>
    <t>ортопедическая сидушка</t>
  </si>
  <si>
    <t>льняные широкие брюки</t>
  </si>
  <si>
    <t>джемпер большого размера</t>
  </si>
  <si>
    <t>lacoste детский одежда</t>
  </si>
  <si>
    <t xml:space="preserve">футболка  для девочек </t>
  </si>
  <si>
    <t>audi одежда</t>
  </si>
  <si>
    <t>утка для рыбалки</t>
  </si>
  <si>
    <t>грузинские товары</t>
  </si>
  <si>
    <t>аришка-трусишка</t>
  </si>
  <si>
    <t>jbl quantum 50</t>
  </si>
  <si>
    <t>духи puma</t>
  </si>
  <si>
    <t>защитное стекло на honor 10x lite</t>
  </si>
  <si>
    <t>mango женское жакет</t>
  </si>
  <si>
    <t>семена чта</t>
  </si>
  <si>
    <t>42887543</t>
  </si>
  <si>
    <t xml:space="preserve">hasky </t>
  </si>
  <si>
    <t>валенки для дома</t>
  </si>
  <si>
    <t>синяя юбка карандаш</t>
  </si>
  <si>
    <t>тарелки одноразовые черные</t>
  </si>
  <si>
    <t>балетки женские на широкую ногу</t>
  </si>
  <si>
    <t>selin&amp;kids</t>
  </si>
  <si>
    <t xml:space="preserve">брюки стрейч женские </t>
  </si>
  <si>
    <t xml:space="preserve">обувница белая </t>
  </si>
  <si>
    <t>ковер 240 на 340</t>
  </si>
  <si>
    <t>для унитаза сиденье</t>
  </si>
  <si>
    <t>простынь на резинке 240х260</t>
  </si>
  <si>
    <t>доски garti</t>
  </si>
  <si>
    <t xml:space="preserve">туники больших размеров </t>
  </si>
  <si>
    <t>bambinizon детский</t>
  </si>
  <si>
    <t>нагладные ногти</t>
  </si>
  <si>
    <t xml:space="preserve">носочки белые </t>
  </si>
  <si>
    <t xml:space="preserve">honey kids </t>
  </si>
  <si>
    <t>пазлы 18+</t>
  </si>
  <si>
    <t>балетки для малышей</t>
  </si>
  <si>
    <t>комаришка</t>
  </si>
  <si>
    <t>медицинские формы</t>
  </si>
  <si>
    <t>calvin klein sheer beauty</t>
  </si>
  <si>
    <t>компьютерные кресло</t>
  </si>
  <si>
    <t>женские льняные футболки</t>
  </si>
  <si>
    <t>кроссовки с колёсами</t>
  </si>
  <si>
    <t>кофта куроми</t>
  </si>
  <si>
    <t>сиденье на унитаз пенопласт</t>
  </si>
  <si>
    <t>летние штанв</t>
  </si>
  <si>
    <t>легко ниндзяго</t>
  </si>
  <si>
    <t xml:space="preserve">для триммера </t>
  </si>
  <si>
    <t>натуральный рубин</t>
  </si>
  <si>
    <t>шалуны демисезон</t>
  </si>
  <si>
    <t xml:space="preserve">набор акриловых красок </t>
  </si>
  <si>
    <t xml:space="preserve">для вышивания </t>
  </si>
  <si>
    <t xml:space="preserve">sensodyne </t>
  </si>
  <si>
    <t>антискользящее покрытие</t>
  </si>
  <si>
    <t>мульча солома</t>
  </si>
  <si>
    <t>рюкзак с бравл старсом</t>
  </si>
  <si>
    <t>зарядка на вибратор</t>
  </si>
  <si>
    <t>парфюмерная вода тиффани</t>
  </si>
  <si>
    <t>happy baby berny v2</t>
  </si>
  <si>
    <t>ремонт палатки</t>
  </si>
  <si>
    <t>biore салфетки</t>
  </si>
  <si>
    <t>очки виртуальная реальность</t>
  </si>
  <si>
    <t>samsung m31 смартфон</t>
  </si>
  <si>
    <t>marado</t>
  </si>
  <si>
    <t>антоний сурожский</t>
  </si>
  <si>
    <t>видеофон</t>
  </si>
  <si>
    <t>помада кирпичного цвета</t>
  </si>
  <si>
    <t>подставки для мисок</t>
  </si>
  <si>
    <t>24695833</t>
  </si>
  <si>
    <t>горка детская на улицу</t>
  </si>
  <si>
    <t>батут детский intex</t>
  </si>
  <si>
    <t>пианино умка</t>
  </si>
  <si>
    <t>42550591</t>
  </si>
  <si>
    <t>экран на айфон 7+</t>
  </si>
  <si>
    <t>солгар хром</t>
  </si>
  <si>
    <t>база bluesky</t>
  </si>
  <si>
    <t>лодырь</t>
  </si>
  <si>
    <t>форд фокус2</t>
  </si>
  <si>
    <t xml:space="preserve">dolce milk шампунь </t>
  </si>
  <si>
    <t>летние джинсы на мальчика</t>
  </si>
  <si>
    <t>футболка с принтом коровы</t>
  </si>
  <si>
    <t>nestle молоко</t>
  </si>
  <si>
    <t>обувь женская натуральная кожа турция</t>
  </si>
  <si>
    <t>сова шушу</t>
  </si>
  <si>
    <t>моя крошка</t>
  </si>
  <si>
    <t>скребок для катышков</t>
  </si>
  <si>
    <t>водолазка женская с длинным рукавом белая</t>
  </si>
  <si>
    <t>biooil</t>
  </si>
  <si>
    <t>белые плавки</t>
  </si>
  <si>
    <t>27119820</t>
  </si>
  <si>
    <t>база для гель лака strong</t>
  </si>
  <si>
    <t>бусины декоративные</t>
  </si>
  <si>
    <t>очки корригирующие -5.5</t>
  </si>
  <si>
    <t>очки солнечные в виде огня</t>
  </si>
  <si>
    <t>босоножки детские резиновые</t>
  </si>
  <si>
    <t>сумка рюкзак дорожная</t>
  </si>
  <si>
    <t>synergetic для стирки пятновыводитель</t>
  </si>
  <si>
    <t>zara мальчики одежда</t>
  </si>
  <si>
    <t>цветок светильник</t>
  </si>
  <si>
    <t>бордовые колготки</t>
  </si>
  <si>
    <t>зеленая худи</t>
  </si>
  <si>
    <t>чехол для ps4</t>
  </si>
  <si>
    <t>егор иванович</t>
  </si>
  <si>
    <t>барбарис тунберга</t>
  </si>
  <si>
    <t xml:space="preserve"> letique</t>
  </si>
  <si>
    <t xml:space="preserve">лератон </t>
  </si>
  <si>
    <t xml:space="preserve">плойка выпрямитель </t>
  </si>
  <si>
    <t>полочка для кухни нас стол</t>
  </si>
  <si>
    <t>полировка кузова автомобиля</t>
  </si>
  <si>
    <t>браслет мальчику</t>
  </si>
  <si>
    <t>угловой скребок</t>
  </si>
  <si>
    <t>набор трусов для мужчин</t>
  </si>
  <si>
    <t xml:space="preserve">косметика корея </t>
  </si>
  <si>
    <t>pollito</t>
  </si>
  <si>
    <t>дизайн вашей жизни</t>
  </si>
  <si>
    <t>шорты и майка для девочки</t>
  </si>
  <si>
    <t>спонж для чистки зубов</t>
  </si>
  <si>
    <t>ахмадуллин счет</t>
  </si>
  <si>
    <t>airwick botanica</t>
  </si>
  <si>
    <t>очки квадратные женские</t>
  </si>
  <si>
    <t>картридж для кувшина барьер</t>
  </si>
  <si>
    <t>стол раскладной для кухни</t>
  </si>
  <si>
    <t>редмонд гриль</t>
  </si>
  <si>
    <t>леггинсы с высокой талией</t>
  </si>
  <si>
    <t>соль для ветчины</t>
  </si>
  <si>
    <t>печенье с корицей</t>
  </si>
  <si>
    <t>редми 8 т</t>
  </si>
  <si>
    <t xml:space="preserve">набор для мангала </t>
  </si>
  <si>
    <t>автономный пожарный извещатель</t>
  </si>
  <si>
    <t>эппл пенсил</t>
  </si>
  <si>
    <t>yamota</t>
  </si>
  <si>
    <t>солнечные очки с диоптриями -2</t>
  </si>
  <si>
    <t>простынь натяжная 160</t>
  </si>
  <si>
    <t>флёр</t>
  </si>
  <si>
    <t>покрывало горчичного цвета</t>
  </si>
  <si>
    <t>bb wow</t>
  </si>
  <si>
    <t xml:space="preserve">насосы для бассейна </t>
  </si>
  <si>
    <t>костюм женский летний 56</t>
  </si>
  <si>
    <t xml:space="preserve">кепка джинсовая </t>
  </si>
  <si>
    <t>боди для собак</t>
  </si>
  <si>
    <t>shining star</t>
  </si>
  <si>
    <t>кресло детское для кормления</t>
  </si>
  <si>
    <t>меч и щит детский</t>
  </si>
  <si>
    <t>оллин 15 в 1 спрей</t>
  </si>
  <si>
    <t xml:space="preserve">конфеты сосательные </t>
  </si>
  <si>
    <t xml:space="preserve">кастрюля чугунная </t>
  </si>
  <si>
    <t>купальник с динозаврами</t>
  </si>
  <si>
    <t>emilio pucci</t>
  </si>
  <si>
    <t>пусеты жемчужные</t>
  </si>
  <si>
    <t>ветровики на ниссан</t>
  </si>
  <si>
    <t>imbazu</t>
  </si>
  <si>
    <t>сумка молодёжная</t>
  </si>
  <si>
    <t>бассейн каркасный 457*122</t>
  </si>
  <si>
    <t>лайнеры для глаз</t>
  </si>
  <si>
    <t>селтекс одежда</t>
  </si>
  <si>
    <t>бейсболка женская roxy</t>
  </si>
  <si>
    <t>браслет косичка</t>
  </si>
  <si>
    <t>xiaomi mi electric scooter 1s</t>
  </si>
  <si>
    <t>scandi dom</t>
  </si>
  <si>
    <t>колье камни</t>
  </si>
  <si>
    <t>картины по номерам ангел</t>
  </si>
  <si>
    <t>baon пуховик для женщин</t>
  </si>
  <si>
    <t xml:space="preserve">платье на выпускной для девочки </t>
  </si>
  <si>
    <t>джинсы без задних карманов</t>
  </si>
  <si>
    <t>чехол айфон se 2016</t>
  </si>
  <si>
    <t xml:space="preserve">горыныч </t>
  </si>
  <si>
    <t>кора сливки</t>
  </si>
  <si>
    <t>k669</t>
  </si>
  <si>
    <t>краска для темных волос</t>
  </si>
  <si>
    <t>espiga костюм</t>
  </si>
  <si>
    <t>сумасшедший настольная игра</t>
  </si>
  <si>
    <t>растворы для линз</t>
  </si>
  <si>
    <t>demix для мальчиков</t>
  </si>
  <si>
    <t>9559893</t>
  </si>
  <si>
    <t>66547865</t>
  </si>
  <si>
    <t>амлодипин</t>
  </si>
  <si>
    <t>корм для маленьких котят</t>
  </si>
  <si>
    <t>зонт для беседки</t>
  </si>
  <si>
    <t>copozz</t>
  </si>
  <si>
    <t>сиденье на туалет</t>
  </si>
  <si>
    <t>сейлор мун фигурки</t>
  </si>
  <si>
    <t>крем для рук аура</t>
  </si>
  <si>
    <t>пила садовая аккумуляторная</t>
  </si>
  <si>
    <t xml:space="preserve">белье прозрачное </t>
  </si>
  <si>
    <t xml:space="preserve">силиконовый ёршик </t>
  </si>
  <si>
    <t>шар космос</t>
  </si>
  <si>
    <t>вставка для боди</t>
  </si>
  <si>
    <t>седушка на стул</t>
  </si>
  <si>
    <t xml:space="preserve">ноутбук msi </t>
  </si>
  <si>
    <t>женские поатья</t>
  </si>
  <si>
    <t>нудлс</t>
  </si>
  <si>
    <t>подстолья</t>
  </si>
  <si>
    <t>видеокарта 2070</t>
  </si>
  <si>
    <t>платье теплое женское офисные</t>
  </si>
  <si>
    <t>платье viserdi</t>
  </si>
  <si>
    <t>58299792</t>
  </si>
  <si>
    <t>игрушечная посуда керамика</t>
  </si>
  <si>
    <t>катана клинок</t>
  </si>
  <si>
    <t>песочный блонд</t>
  </si>
  <si>
    <t>мягкая игрушка хлеб</t>
  </si>
  <si>
    <t>шарнирная кукла 15 см</t>
  </si>
  <si>
    <t>https://shopozz.ru/items/353699246020-majestic-mlb-authentic-collection-los-angeles-la-angels-alternate-jersey-new-56</t>
  </si>
  <si>
    <t>26980387</t>
  </si>
  <si>
    <t>66764717</t>
  </si>
  <si>
    <t>куклы барби мужчины</t>
  </si>
  <si>
    <t>кеды женские рикер</t>
  </si>
  <si>
    <t>адвантан крем</t>
  </si>
  <si>
    <t>кроссовки белые женские адидас</t>
  </si>
  <si>
    <t>все для праздника в стиле спецназ</t>
  </si>
  <si>
    <t>ограждения для деревьев</t>
  </si>
  <si>
    <t>юбка оетняя</t>
  </si>
  <si>
    <t>chuanhai</t>
  </si>
  <si>
    <t>диски автомобильные на 16</t>
  </si>
  <si>
    <t>хаски пижама</t>
  </si>
  <si>
    <t>посуда для кота</t>
  </si>
  <si>
    <t xml:space="preserve">юбка с футболкой </t>
  </si>
  <si>
    <t>спортивные костюмы на мальчиков</t>
  </si>
  <si>
    <t>футболка для мальчиков 164</t>
  </si>
  <si>
    <t>герлянда для фото</t>
  </si>
  <si>
    <t>напуто</t>
  </si>
  <si>
    <t>детский рбкзак</t>
  </si>
  <si>
    <t>покрывало гобеленовое на кровать</t>
  </si>
  <si>
    <t>красная женская сумка</t>
  </si>
  <si>
    <t>платье из фланели</t>
  </si>
  <si>
    <t>табак для кальяна без никотина</t>
  </si>
  <si>
    <t>футболка с аниматрониками</t>
  </si>
  <si>
    <t>уно гарри поттер</t>
  </si>
  <si>
    <t>воздушный фильтр рено дастер</t>
  </si>
  <si>
    <t>палатка 3-х местная</t>
  </si>
  <si>
    <t>дартс с шариками</t>
  </si>
  <si>
    <t>рюкзак женский аниме</t>
  </si>
  <si>
    <t>шампунь dicora</t>
  </si>
  <si>
    <t>прокладки ежедневные китай</t>
  </si>
  <si>
    <t>nagami</t>
  </si>
  <si>
    <t>пояс широкий для платья</t>
  </si>
  <si>
    <t>67061796</t>
  </si>
  <si>
    <t>четки из камня 108</t>
  </si>
  <si>
    <t>для врачей</t>
  </si>
  <si>
    <t>ткань х/б</t>
  </si>
  <si>
    <t>17074136</t>
  </si>
  <si>
    <t>machinist</t>
  </si>
  <si>
    <t>helly hansen ветровка</t>
  </si>
  <si>
    <t>сухой корм для собак дилли</t>
  </si>
  <si>
    <t xml:space="preserve">чехол для самсунг а52 </t>
  </si>
  <si>
    <t>футболка с утками</t>
  </si>
  <si>
    <t>лямки для сумки</t>
  </si>
  <si>
    <t>страйкболл</t>
  </si>
  <si>
    <t>ветровка синяя</t>
  </si>
  <si>
    <t>толкование сновидений</t>
  </si>
  <si>
    <t>61805171</t>
  </si>
  <si>
    <t>ветровка тренч</t>
  </si>
  <si>
    <t xml:space="preserve">изики кроссовки </t>
  </si>
  <si>
    <t>обои самоклейка</t>
  </si>
  <si>
    <t>xtro estel краска</t>
  </si>
  <si>
    <t>элемент питания 2032</t>
  </si>
  <si>
    <t>76684829</t>
  </si>
  <si>
    <t>purito масло</t>
  </si>
  <si>
    <t>светофильтр для камеры</t>
  </si>
  <si>
    <t>пряжа для вязания меланж</t>
  </si>
  <si>
    <t>продукция эстель</t>
  </si>
  <si>
    <t>игра 3+</t>
  </si>
  <si>
    <t>royal canin для йоркширского терьера</t>
  </si>
  <si>
    <t>чехол на телефон iphone x</t>
  </si>
  <si>
    <t>национальная посуда</t>
  </si>
  <si>
    <t>библия и война</t>
  </si>
  <si>
    <t xml:space="preserve">чехол на телефон redmi 9c nfc </t>
  </si>
  <si>
    <t>солод карамельный</t>
  </si>
  <si>
    <t>km-20</t>
  </si>
  <si>
    <t>платье  зарина</t>
  </si>
  <si>
    <t>фламинго для плавания</t>
  </si>
  <si>
    <t>полироль пластика авто</t>
  </si>
  <si>
    <t xml:space="preserve"> i love mum</t>
  </si>
  <si>
    <t xml:space="preserve">женский спортивный костюм на молнии </t>
  </si>
  <si>
    <t>заколка уточка</t>
  </si>
  <si>
    <t>часы dizel</t>
  </si>
  <si>
    <t xml:space="preserve">стол для школьника </t>
  </si>
  <si>
    <t>палочки для барабанов</t>
  </si>
  <si>
    <t>dolce milk блеск</t>
  </si>
  <si>
    <t>катушки рыболовные 3000</t>
  </si>
  <si>
    <t>джинсы бананы на девочку</t>
  </si>
  <si>
    <t>обувь соломон</t>
  </si>
  <si>
    <t>o'stin кидс мальчики</t>
  </si>
  <si>
    <t xml:space="preserve">зарядное устройство для </t>
  </si>
  <si>
    <t>orby мальчики одежда</t>
  </si>
  <si>
    <t>запчасти для насоса</t>
  </si>
  <si>
    <t>73391206</t>
  </si>
  <si>
    <t>elf bar/elf bar rf350/pod система /эльф бар nicoboom</t>
  </si>
  <si>
    <t>myworld</t>
  </si>
  <si>
    <t xml:space="preserve">туфли со шнуровкой </t>
  </si>
  <si>
    <t>палетка теней детская</t>
  </si>
  <si>
    <t>интроверты</t>
  </si>
  <si>
    <t>мяч надувной детский</t>
  </si>
  <si>
    <t>чехол на самсунг 01</t>
  </si>
  <si>
    <t>колготки 74 размер</t>
  </si>
  <si>
    <t>master herb</t>
  </si>
  <si>
    <t>зипка бежевая</t>
  </si>
  <si>
    <t>shom</t>
  </si>
  <si>
    <t>футболка масло</t>
  </si>
  <si>
    <t>коробки из картона</t>
  </si>
  <si>
    <t>корандаши для губ</t>
  </si>
  <si>
    <t>пижама шорты топ</t>
  </si>
  <si>
    <t>джинсы широкие синие</t>
  </si>
  <si>
    <t>сенсорные браслеты</t>
  </si>
  <si>
    <t xml:space="preserve">сигнальный пистолет </t>
  </si>
  <si>
    <t>памперсы пробники</t>
  </si>
  <si>
    <t>leder</t>
  </si>
  <si>
    <t xml:space="preserve">куртка медицинская </t>
  </si>
  <si>
    <t>немцы</t>
  </si>
  <si>
    <t>джемпер рубашка</t>
  </si>
  <si>
    <t>кроссовки женские adidas в сетку</t>
  </si>
  <si>
    <t>пиджак изо льна</t>
  </si>
  <si>
    <t>мужские футболки макс экстрим</t>
  </si>
  <si>
    <t>ванночка olsson</t>
  </si>
  <si>
    <t>пиалы белого цвета</t>
  </si>
  <si>
    <t>леврана череда</t>
  </si>
  <si>
    <t>туфли мужские на широкую ногу</t>
  </si>
  <si>
    <t>стикеры музыка</t>
  </si>
  <si>
    <t>modis женский спортивная одежда</t>
  </si>
  <si>
    <t xml:space="preserve">зонт белый </t>
  </si>
  <si>
    <t>кошелек черный женский</t>
  </si>
  <si>
    <t>мнимые тела</t>
  </si>
  <si>
    <t>боро плюс для локтей</t>
  </si>
  <si>
    <t>йога мудры</t>
  </si>
  <si>
    <t>белоцерковская</t>
  </si>
  <si>
    <t>чхол айфон 6</t>
  </si>
  <si>
    <t>автомат мыльных пузырей</t>
  </si>
  <si>
    <t>sinsay сумки</t>
  </si>
  <si>
    <t>51129557</t>
  </si>
  <si>
    <t>на сумку</t>
  </si>
  <si>
    <t>корпуса для телефонов</t>
  </si>
  <si>
    <t>татту</t>
  </si>
  <si>
    <t>рюкзак школьный в клетку</t>
  </si>
  <si>
    <t>тимберленды для девочек</t>
  </si>
  <si>
    <t>спортивная кофта мужская на молнии</t>
  </si>
  <si>
    <t>картридж для фильтра брита</t>
  </si>
  <si>
    <t xml:space="preserve">vortex </t>
  </si>
  <si>
    <t>континент</t>
  </si>
  <si>
    <t>вода стелмас</t>
  </si>
  <si>
    <t>клей sar</t>
  </si>
  <si>
    <t>45216976</t>
  </si>
  <si>
    <t>обувь на каблуках</t>
  </si>
  <si>
    <t>куртка м-65</t>
  </si>
  <si>
    <t>рубашка massimo dutti</t>
  </si>
  <si>
    <t>меховые ботинки женские</t>
  </si>
  <si>
    <t>83978297</t>
  </si>
  <si>
    <t>посуда япония</t>
  </si>
  <si>
    <t>колонка водостойкая</t>
  </si>
  <si>
    <t>ежедневник для записи</t>
  </si>
  <si>
    <t>доска гладильная маленькая</t>
  </si>
  <si>
    <t xml:space="preserve">сателлит </t>
  </si>
  <si>
    <t>каркас для качелей гнездо</t>
  </si>
  <si>
    <t>для секса игрушки</t>
  </si>
  <si>
    <t>minecraft брелок</t>
  </si>
  <si>
    <t>компрессор для машины</t>
  </si>
  <si>
    <t>huawei p smart 2019 стекло</t>
  </si>
  <si>
    <t>для беременных витамины</t>
  </si>
  <si>
    <t>кружка с подогревом от прикуривателя</t>
  </si>
  <si>
    <t>резинка для фитнеса тканевая</t>
  </si>
  <si>
    <t xml:space="preserve">mexx fly high </t>
  </si>
  <si>
    <t>крепление для боксерской груши</t>
  </si>
  <si>
    <t>мойщик окон ручной</t>
  </si>
  <si>
    <t>чайник 3л</t>
  </si>
  <si>
    <t>hitgel</t>
  </si>
  <si>
    <t>лосины розовые женские</t>
  </si>
  <si>
    <t>bb one ботокс</t>
  </si>
  <si>
    <t>малекулярное масло</t>
  </si>
  <si>
    <t xml:space="preserve">краска для волос эстель делюкс </t>
  </si>
  <si>
    <t xml:space="preserve">подарки маме </t>
  </si>
  <si>
    <t>перчатки замшевые</t>
  </si>
  <si>
    <t>дамел</t>
  </si>
  <si>
    <t>70567781</t>
  </si>
  <si>
    <t>ирригатор для полости</t>
  </si>
  <si>
    <t>huberth</t>
  </si>
  <si>
    <t>бальзам vivienne sabo</t>
  </si>
  <si>
    <t>супы детские</t>
  </si>
  <si>
    <t>lavrena</t>
  </si>
  <si>
    <t>ремни для секса</t>
  </si>
  <si>
    <t>heart of glass</t>
  </si>
  <si>
    <t>ретро очки мужские</t>
  </si>
  <si>
    <t>тетива луки</t>
  </si>
  <si>
    <t>колечк</t>
  </si>
  <si>
    <t xml:space="preserve">для тримера </t>
  </si>
  <si>
    <t>кейс для электроинструмента</t>
  </si>
  <si>
    <t>носки узбекистан</t>
  </si>
  <si>
    <t>косметика интимная</t>
  </si>
  <si>
    <t>пуховик zarina</t>
  </si>
  <si>
    <t>карра штаны</t>
  </si>
  <si>
    <t>мягкие книги для малышей</t>
  </si>
  <si>
    <t>бутылочка для воды на велосипед</t>
  </si>
  <si>
    <t>крем hl</t>
  </si>
  <si>
    <t xml:space="preserve">насадки для педикюра </t>
  </si>
  <si>
    <t>средство жидкое для стирки</t>
  </si>
  <si>
    <t>шапка мужская с помпоном</t>
  </si>
  <si>
    <t>подарок учителю английский язык</t>
  </si>
  <si>
    <t>модельки для сборки</t>
  </si>
  <si>
    <t>прокладки ежедневные гигиенические натурела</t>
  </si>
  <si>
    <t>футболка с килуа</t>
  </si>
  <si>
    <t>крем для тела с молочной кислотой</t>
  </si>
  <si>
    <t>листы а6</t>
  </si>
  <si>
    <t>летний спорт костюм женский</t>
  </si>
  <si>
    <t>брелок сталкер</t>
  </si>
  <si>
    <t>mr rabbit store одежда детский</t>
  </si>
  <si>
    <t>желтка</t>
  </si>
  <si>
    <t>туника вискоза хлопок</t>
  </si>
  <si>
    <t>накладки-протекторы для мебели</t>
  </si>
  <si>
    <t xml:space="preserve">кисть тонкая для маникюра </t>
  </si>
  <si>
    <t>пилинг gigi</t>
  </si>
  <si>
    <t>костюм для малышей нарядный</t>
  </si>
  <si>
    <t>кофты женские трикотажные</t>
  </si>
  <si>
    <t>корверсы</t>
  </si>
  <si>
    <t>народный целитель</t>
  </si>
  <si>
    <t>харассмент</t>
  </si>
  <si>
    <t>тен для качели</t>
  </si>
  <si>
    <t xml:space="preserve">обложка для </t>
  </si>
  <si>
    <t>wanted shop</t>
  </si>
  <si>
    <t>панамы с авокадо</t>
  </si>
  <si>
    <t>лошадиная фамилия</t>
  </si>
  <si>
    <t>отбивочный шнур</t>
  </si>
  <si>
    <t>массивные лоферы</t>
  </si>
  <si>
    <t>хуита</t>
  </si>
  <si>
    <t>geox туфли женские</t>
  </si>
  <si>
    <t>щётки для окон</t>
  </si>
  <si>
    <t>желтые лосины</t>
  </si>
  <si>
    <t>футболка крестный отец</t>
  </si>
  <si>
    <t xml:space="preserve">колечки бижутерия </t>
  </si>
  <si>
    <t>витамин в комплекс</t>
  </si>
  <si>
    <t>16889660</t>
  </si>
  <si>
    <t xml:space="preserve">зимние женские сапоги </t>
  </si>
  <si>
    <t>сахар демерара</t>
  </si>
  <si>
    <t>шопер со стичем</t>
  </si>
  <si>
    <t xml:space="preserve">елка новогодняя </t>
  </si>
  <si>
    <t>интересные футболки</t>
  </si>
  <si>
    <t>новогодние игрушки на елку шары</t>
  </si>
  <si>
    <t>велосипедки для фитнеса женские</t>
  </si>
  <si>
    <t>средства для чистки обуви</t>
  </si>
  <si>
    <t>женские легенцы</t>
  </si>
  <si>
    <t xml:space="preserve">бусы красные </t>
  </si>
  <si>
    <t>майки твое мужские</t>
  </si>
  <si>
    <t>art ribbon citynature</t>
  </si>
  <si>
    <t xml:space="preserve">карта пополнения </t>
  </si>
  <si>
    <t>гитара yamaha c40</t>
  </si>
  <si>
    <t>сейф из дерева</t>
  </si>
  <si>
    <t>ленточки для выпускников</t>
  </si>
  <si>
    <t>arden elizabeth женский парфюм</t>
  </si>
  <si>
    <t>двойной выключатель</t>
  </si>
  <si>
    <t>пенка onme</t>
  </si>
  <si>
    <t>сандали детскте</t>
  </si>
  <si>
    <t>сарафан белый короткий</t>
  </si>
  <si>
    <t>got2b красота</t>
  </si>
  <si>
    <t>fit me румяна</t>
  </si>
  <si>
    <t>83952719</t>
  </si>
  <si>
    <t>берета на пульках игрушка</t>
  </si>
  <si>
    <t>авто видеорегистратор</t>
  </si>
  <si>
    <t>selflove</t>
  </si>
  <si>
    <t>картриджи для инстакс 9</t>
  </si>
  <si>
    <t>кассеты для бритвы gillette mach3</t>
  </si>
  <si>
    <t>кожаные куртки снежная королева</t>
  </si>
  <si>
    <t>гель для мытья посуды ушастый нянь</t>
  </si>
  <si>
    <t>стойка для раковины</t>
  </si>
  <si>
    <t>корм монже</t>
  </si>
  <si>
    <t>хагги вагги цветной</t>
  </si>
  <si>
    <t>oniq grand</t>
  </si>
  <si>
    <t>jam hookah</t>
  </si>
  <si>
    <t>вывод шерсти</t>
  </si>
  <si>
    <t>samura посуда и инвентарь</t>
  </si>
  <si>
    <t>k-doo iphone 11</t>
  </si>
  <si>
    <t>dear.market</t>
  </si>
  <si>
    <t>босоножки плоские</t>
  </si>
  <si>
    <t xml:space="preserve">румяна арт визаж </t>
  </si>
  <si>
    <t>чехол на редми9 про</t>
  </si>
  <si>
    <t>лего марвел минифигурки</t>
  </si>
  <si>
    <t>шоколад фабрики крупской</t>
  </si>
  <si>
    <t xml:space="preserve">атласы по географии </t>
  </si>
  <si>
    <t>декатлон шлепанцы</t>
  </si>
  <si>
    <t>кеды и кроссовки asics</t>
  </si>
  <si>
    <t>блуза лен женская</t>
  </si>
  <si>
    <t xml:space="preserve">подарочный набор для мамы </t>
  </si>
  <si>
    <t>футболки оверсацз</t>
  </si>
  <si>
    <t>записи блокнот</t>
  </si>
  <si>
    <t xml:space="preserve">кофты аниме </t>
  </si>
  <si>
    <t>для бровей щеточка</t>
  </si>
  <si>
    <t xml:space="preserve">аниме книга </t>
  </si>
  <si>
    <t>крем с арбутином</t>
  </si>
  <si>
    <t>зеркало высокое</t>
  </si>
  <si>
    <t>плюшевые</t>
  </si>
  <si>
    <t>футболка на девочку 128</t>
  </si>
  <si>
    <t xml:space="preserve">ноут бук </t>
  </si>
  <si>
    <t>сумочки для мальчиков</t>
  </si>
  <si>
    <t xml:space="preserve">каляев </t>
  </si>
  <si>
    <t>acne control пилинг</t>
  </si>
  <si>
    <t xml:space="preserve">толстовки с аниме </t>
  </si>
  <si>
    <t>носочки для девочки летние</t>
  </si>
  <si>
    <t>платьи</t>
  </si>
  <si>
    <t>чехол на huawei honor</t>
  </si>
  <si>
    <t>verda max - moda</t>
  </si>
  <si>
    <t>манга про любовь</t>
  </si>
  <si>
    <t>форма для мальчика</t>
  </si>
  <si>
    <t>футболка 66 размер</t>
  </si>
  <si>
    <t>игрушки собакам</t>
  </si>
  <si>
    <t>какао чука</t>
  </si>
  <si>
    <t>спортивные красовки</t>
  </si>
  <si>
    <t>70059144</t>
  </si>
  <si>
    <t>гекко</t>
  </si>
  <si>
    <t>молния металлическая 75 см</t>
  </si>
  <si>
    <t>держатель матраса</t>
  </si>
  <si>
    <t>надувная доска для серфинга</t>
  </si>
  <si>
    <t>31048449</t>
  </si>
  <si>
    <t>carolina herrera 212 sexy</t>
  </si>
  <si>
    <t xml:space="preserve">детская пена для ванны </t>
  </si>
  <si>
    <t>шампунь hair vital</t>
  </si>
  <si>
    <t>средство от колорадских жуков</t>
  </si>
  <si>
    <t>платье полотенце</t>
  </si>
  <si>
    <t xml:space="preserve">шланг керхер </t>
  </si>
  <si>
    <t>наклейка для туалета</t>
  </si>
  <si>
    <t>краска спрей для кожи</t>
  </si>
  <si>
    <t xml:space="preserve">кепка для мальчика летняя </t>
  </si>
  <si>
    <t>вязаный жилет женский</t>
  </si>
  <si>
    <t>футболка математика</t>
  </si>
  <si>
    <t>everlast бейсболка</t>
  </si>
  <si>
    <t>watch fit ремешок</t>
  </si>
  <si>
    <t>семена цветы однолетние</t>
  </si>
  <si>
    <t>блокнот книжка</t>
  </si>
  <si>
    <t>victorinox explorer</t>
  </si>
  <si>
    <t>руль с коробкой передач</t>
  </si>
  <si>
    <t>турецкая чайная пара</t>
  </si>
  <si>
    <t>тапочки дачные</t>
  </si>
  <si>
    <t>накидка на заднее сидение</t>
  </si>
  <si>
    <t>38431586</t>
  </si>
  <si>
    <t xml:space="preserve">аксессуары бижутерия </t>
  </si>
  <si>
    <t>wonderfit bb</t>
  </si>
  <si>
    <t>пакет с единорогом</t>
  </si>
  <si>
    <t>мой книжный путь блокнот</t>
  </si>
  <si>
    <t>coolzone</t>
  </si>
  <si>
    <t xml:space="preserve">шары латексные </t>
  </si>
  <si>
    <t>catrice 002</t>
  </si>
  <si>
    <t>шар резиновый</t>
  </si>
  <si>
    <t>сетка на кран</t>
  </si>
  <si>
    <t>кукла лиза</t>
  </si>
  <si>
    <t>матовая пленка на iphone 7</t>
  </si>
  <si>
    <t>чехол samsung a7 2017</t>
  </si>
  <si>
    <t xml:space="preserve">жалюзи алюминиевые </t>
  </si>
  <si>
    <t>корзинки для фруктов</t>
  </si>
  <si>
    <t>18559585</t>
  </si>
  <si>
    <t>пустышка круглая латексная</t>
  </si>
  <si>
    <t>pinko куртка</t>
  </si>
  <si>
    <t>кашпо домик</t>
  </si>
  <si>
    <t>зубная паста biorepair total protective repair</t>
  </si>
  <si>
    <t>зеркало в салон</t>
  </si>
  <si>
    <t>12337688</t>
  </si>
  <si>
    <t>большой горшок для цветка</t>
  </si>
  <si>
    <t>маска многоразовая аниме</t>
  </si>
  <si>
    <t>smoking</t>
  </si>
  <si>
    <t>14268019</t>
  </si>
  <si>
    <t>пляжная парео</t>
  </si>
  <si>
    <t>твте</t>
  </si>
  <si>
    <t>держатель автомобильный для телефона</t>
  </si>
  <si>
    <t>68193512</t>
  </si>
  <si>
    <t>вязаные носки для малышей</t>
  </si>
  <si>
    <t>смартфон mi</t>
  </si>
  <si>
    <t>фли</t>
  </si>
  <si>
    <t>бальзам для волос большой</t>
  </si>
  <si>
    <t>sela шорты для мальчиков</t>
  </si>
  <si>
    <t>83893060</t>
  </si>
  <si>
    <t>масло чабреца</t>
  </si>
  <si>
    <t>lime crime помада</t>
  </si>
  <si>
    <t>топ короткий белый</t>
  </si>
  <si>
    <t>10278283</t>
  </si>
  <si>
    <t>x-cat</t>
  </si>
  <si>
    <t>720</t>
  </si>
  <si>
    <t>обои на балкон</t>
  </si>
  <si>
    <t>nfs wear</t>
  </si>
  <si>
    <t>jakemy</t>
  </si>
  <si>
    <t>хаги вагги киси миси</t>
  </si>
  <si>
    <t>апликаторы для губ</t>
  </si>
  <si>
    <t>чайник из нержавеющей со свистком</t>
  </si>
  <si>
    <t>рюкзак атака</t>
  </si>
  <si>
    <t>белые широкие брюки женские</t>
  </si>
  <si>
    <t>аппарат для маникюра корея</t>
  </si>
  <si>
    <t>тонкие женские джинсы</t>
  </si>
  <si>
    <t>трико детские</t>
  </si>
  <si>
    <t>наборы сумок</t>
  </si>
  <si>
    <t xml:space="preserve">i love my hair </t>
  </si>
  <si>
    <t>пакеты подарочные полиэтиленовые</t>
  </si>
  <si>
    <t xml:space="preserve">жидкое мыло хозяйственное </t>
  </si>
  <si>
    <t>повязка для подбородка</t>
  </si>
  <si>
    <t>bad habit</t>
  </si>
  <si>
    <t>кеды star</t>
  </si>
  <si>
    <t>коллаген пептиды</t>
  </si>
  <si>
    <t>лак доя стемпинга</t>
  </si>
  <si>
    <t>67823145</t>
  </si>
  <si>
    <t>стаканы для виски с гравировкой</t>
  </si>
  <si>
    <t>аквамарин натуральный серьги</t>
  </si>
  <si>
    <t>nintendo switch аксессуары</t>
  </si>
  <si>
    <t>тонеры для лица</t>
  </si>
  <si>
    <t>70684525</t>
  </si>
  <si>
    <t>ватные диски белла</t>
  </si>
  <si>
    <t>сухой крем для торта</t>
  </si>
  <si>
    <t>кроссовки для девочек 38 размер</t>
  </si>
  <si>
    <t>viltrox</t>
  </si>
  <si>
    <t>лакомство для попугая</t>
  </si>
  <si>
    <t>общевоинские уставы</t>
  </si>
  <si>
    <t>блокнот логопеда</t>
  </si>
  <si>
    <t>носки винтаж</t>
  </si>
  <si>
    <t>печенье orion</t>
  </si>
  <si>
    <t>комплект мужские трусы боксеры</t>
  </si>
  <si>
    <t>сумка для макбук 13</t>
  </si>
  <si>
    <t>футболка рефлектив</t>
  </si>
  <si>
    <t>samsung a31 смартфон</t>
  </si>
  <si>
    <t>духи зеленое яблоко</t>
  </si>
  <si>
    <t xml:space="preserve">карточки по месяцам </t>
  </si>
  <si>
    <t xml:space="preserve">vr очки для телефона </t>
  </si>
  <si>
    <t>русский язык тематический контроль</t>
  </si>
  <si>
    <t>темка</t>
  </si>
  <si>
    <t xml:space="preserve">короткая блуза </t>
  </si>
  <si>
    <t>сетка москитная на кровать</t>
  </si>
  <si>
    <t>культиватор новато</t>
  </si>
  <si>
    <t>маленькие шарнирные куклы</t>
  </si>
  <si>
    <t xml:space="preserve">сумка женская мини </t>
  </si>
  <si>
    <t>kappa майка</t>
  </si>
  <si>
    <t>колье с топазом</t>
  </si>
  <si>
    <t>худи с большим капюшоном</t>
  </si>
  <si>
    <t>zefir гель лак</t>
  </si>
  <si>
    <t>финишное покрытие для ногтей</t>
  </si>
  <si>
    <t>массажер gezatone</t>
  </si>
  <si>
    <t>ph-</t>
  </si>
  <si>
    <t>деревянные расчески</t>
  </si>
  <si>
    <t>краска для батика</t>
  </si>
  <si>
    <t>gps компас</t>
  </si>
  <si>
    <t xml:space="preserve">уплотнитель для автомобиля </t>
  </si>
  <si>
    <t>подарочные для женщин наборы</t>
  </si>
  <si>
    <t xml:space="preserve">иглы для бисера </t>
  </si>
  <si>
    <t>8239452</t>
  </si>
  <si>
    <t>зеленый хаги</t>
  </si>
  <si>
    <t>mufe</t>
  </si>
  <si>
    <t>пижама пеликан женская</t>
  </si>
  <si>
    <t>fruttis</t>
  </si>
  <si>
    <t>карнавальные костюмы взрослые</t>
  </si>
  <si>
    <t>уф гель лак для ногтей</t>
  </si>
  <si>
    <t>черный карсет</t>
  </si>
  <si>
    <t>catrice lip balm</t>
  </si>
  <si>
    <t>детская шапочка на лето</t>
  </si>
  <si>
    <t>silver mix</t>
  </si>
  <si>
    <t>рюкзак roblox</t>
  </si>
  <si>
    <t>джинсы зеленые мужские</t>
  </si>
  <si>
    <t>картридж на зеро</t>
  </si>
  <si>
    <t>винтажное поатье</t>
  </si>
  <si>
    <t>шкода фабия 2</t>
  </si>
  <si>
    <t>люк для ванной</t>
  </si>
  <si>
    <t>0506725006</t>
  </si>
  <si>
    <t>дмитрий федоров</t>
  </si>
  <si>
    <t xml:space="preserve">чехол хонор х8 </t>
  </si>
  <si>
    <t>дизайнерская бижутерия</t>
  </si>
  <si>
    <t>летние платье итальянские</t>
  </si>
  <si>
    <t>солгар волосы</t>
  </si>
  <si>
    <t>для саморезов</t>
  </si>
  <si>
    <t>axis</t>
  </si>
  <si>
    <t>наклейки с растениями</t>
  </si>
  <si>
    <t>сережки женские золото</t>
  </si>
  <si>
    <t xml:space="preserve">сосательные конфеты </t>
  </si>
  <si>
    <t>сережки бантики</t>
  </si>
  <si>
    <t>фигура аист</t>
  </si>
  <si>
    <t>чехол для iphone 11 прозрачный</t>
  </si>
  <si>
    <t xml:space="preserve">ручка для велосипеда </t>
  </si>
  <si>
    <t>бальзам краска для волос</t>
  </si>
  <si>
    <t>ремонт пятки</t>
  </si>
  <si>
    <t>валибольный мяч</t>
  </si>
  <si>
    <t>55001152</t>
  </si>
  <si>
    <t>одежда на кошек</t>
  </si>
  <si>
    <t>смазкк</t>
  </si>
  <si>
    <t>спининг волжанка</t>
  </si>
  <si>
    <t>индийские сари</t>
  </si>
  <si>
    <t xml:space="preserve">белый женский пиджак </t>
  </si>
  <si>
    <t>vione бутылка</t>
  </si>
  <si>
    <t>деревянный мостик</t>
  </si>
  <si>
    <t>большие постеры</t>
  </si>
  <si>
    <t>платье зима</t>
  </si>
  <si>
    <t>rion+</t>
  </si>
  <si>
    <t>27265003</t>
  </si>
  <si>
    <t>стиральный порошок концентрированный</t>
  </si>
  <si>
    <t>копия apple watch 7</t>
  </si>
  <si>
    <t>женские шляпы пляжные</t>
  </si>
  <si>
    <t>приправа цитрон</t>
  </si>
  <si>
    <t>боитва</t>
  </si>
  <si>
    <t>you store</t>
  </si>
  <si>
    <t>шампунь для собак iv san bernard</t>
  </si>
  <si>
    <t>бумажные контрольные браслеты</t>
  </si>
  <si>
    <t>ремень женский gucci</t>
  </si>
  <si>
    <t>фалос вибратор</t>
  </si>
  <si>
    <t>прописи для детей 5 лет</t>
  </si>
  <si>
    <t>стакан 300 мл</t>
  </si>
  <si>
    <t>обложка на паспорт с надписью</t>
  </si>
  <si>
    <t xml:space="preserve">o live </t>
  </si>
  <si>
    <t>goop</t>
  </si>
  <si>
    <t>bapr</t>
  </si>
  <si>
    <t>сумочка натуральная кожа</t>
  </si>
  <si>
    <t>rema</t>
  </si>
  <si>
    <t>зефир сладкие истории</t>
  </si>
  <si>
    <t>масло растительное для жарки</t>
  </si>
  <si>
    <t>майка муж</t>
  </si>
  <si>
    <t>брюки roxy</t>
  </si>
  <si>
    <t>полед</t>
  </si>
  <si>
    <t>разветвитель с выключателем</t>
  </si>
  <si>
    <t>менажница деревянная с крышкой</t>
  </si>
  <si>
    <t>маникюрный набор для мужчин</t>
  </si>
  <si>
    <t>сыворотка bielenda красота</t>
  </si>
  <si>
    <t>фреза наждак</t>
  </si>
  <si>
    <t>белье кожаное</t>
  </si>
  <si>
    <t>менструация</t>
  </si>
  <si>
    <t xml:space="preserve">карандаш для глаз голубой </t>
  </si>
  <si>
    <t>мокрый пол</t>
  </si>
  <si>
    <t>врата мёртвого дома</t>
  </si>
  <si>
    <t>концентрат от клещей</t>
  </si>
  <si>
    <t>сумки кареасная</t>
  </si>
  <si>
    <t>скифия крымская мастерская</t>
  </si>
  <si>
    <t>хотвилс акула</t>
  </si>
  <si>
    <t>простынь махровая детская</t>
  </si>
  <si>
    <t>сумка собака</t>
  </si>
  <si>
    <t>femegyl тканевая маска</t>
  </si>
  <si>
    <t>одежда adidas мужская спортивная</t>
  </si>
  <si>
    <t xml:space="preserve">рубашкаженская </t>
  </si>
  <si>
    <t xml:space="preserve">резинки для волос шелк </t>
  </si>
  <si>
    <t>calista лето</t>
  </si>
  <si>
    <t>сиреневые шары</t>
  </si>
  <si>
    <t xml:space="preserve">посуда керамика </t>
  </si>
  <si>
    <t>кольцеброс со столбиками</t>
  </si>
  <si>
    <t>папка для беременных</t>
  </si>
  <si>
    <t>выжигать по дереву</t>
  </si>
  <si>
    <t xml:space="preserve">milano </t>
  </si>
  <si>
    <t>рыболовный телевизор</t>
  </si>
  <si>
    <t>luna wear лютекс</t>
  </si>
  <si>
    <t>горшок цветочный для кактуса</t>
  </si>
  <si>
    <t>браслет на руку мужской цепь</t>
  </si>
  <si>
    <t>игрушки fancy</t>
  </si>
  <si>
    <t>кукмара сотейник</t>
  </si>
  <si>
    <t>обувь basconi женские</t>
  </si>
  <si>
    <t>сборник егэ русский язык</t>
  </si>
  <si>
    <t>конверт на выписку вязанный</t>
  </si>
  <si>
    <t>лапы кролика</t>
  </si>
  <si>
    <t>стикерф</t>
  </si>
  <si>
    <t>фкн</t>
  </si>
  <si>
    <t>80222948</t>
  </si>
  <si>
    <t>сережки разные</t>
  </si>
  <si>
    <t>бежевые джинсы бананы</t>
  </si>
  <si>
    <t>босоножки для девочек нарядные</t>
  </si>
  <si>
    <t>живая кухня</t>
  </si>
  <si>
    <t>наушники проводные gbl</t>
  </si>
  <si>
    <t>табличка на кабинет</t>
  </si>
  <si>
    <t>маска хання</t>
  </si>
  <si>
    <t>редми ноут 10 s</t>
  </si>
  <si>
    <t xml:space="preserve">костюм офисный женский </t>
  </si>
  <si>
    <t xml:space="preserve">гурмет для кошек влажный </t>
  </si>
  <si>
    <t>трусы интим</t>
  </si>
  <si>
    <t>столик раскладной для рыбалки</t>
  </si>
  <si>
    <t>исламская для женщин</t>
  </si>
  <si>
    <t>сетевой краскопульт</t>
  </si>
  <si>
    <t>футзалки x</t>
  </si>
  <si>
    <t>джинсы зола женские</t>
  </si>
  <si>
    <t>стенд для медалей</t>
  </si>
  <si>
    <t>джинсы клеш mango</t>
  </si>
  <si>
    <t>сапоги женские зимние замшевые</t>
  </si>
  <si>
    <t>вай-фай адаптер</t>
  </si>
  <si>
    <t>юбка шорты теннис</t>
  </si>
  <si>
    <t>крем фотозащитный</t>
  </si>
  <si>
    <t>walllee</t>
  </si>
  <si>
    <t>диван подвесной</t>
  </si>
  <si>
    <t>kamihome</t>
  </si>
  <si>
    <t>лего майнкраф</t>
  </si>
  <si>
    <t xml:space="preserve">пластинки от комаров </t>
  </si>
  <si>
    <t>стекло на хонор 8 x</t>
  </si>
  <si>
    <t>защитное стекло samsung a20s</t>
  </si>
  <si>
    <t xml:space="preserve">кофта в школу </t>
  </si>
  <si>
    <t>напиток милкис</t>
  </si>
  <si>
    <t>jersey inc</t>
  </si>
  <si>
    <t>наклейка зет</t>
  </si>
  <si>
    <t>футболка длинная для девочки</t>
  </si>
  <si>
    <t>semmy beauty</t>
  </si>
  <si>
    <t>сеул</t>
  </si>
  <si>
    <t>шейвер andis</t>
  </si>
  <si>
    <t>контейнер для снастей</t>
  </si>
  <si>
    <t>знаток 180 схем</t>
  </si>
  <si>
    <t>сулугуни блинчики</t>
  </si>
  <si>
    <t>nevoks pagee pod kit</t>
  </si>
  <si>
    <t>футболка мужская с надписью россия</t>
  </si>
  <si>
    <t>вакумные пакеты для продуктов</t>
  </si>
  <si>
    <t>туфли открытый нос</t>
  </si>
  <si>
    <t>носки гусь</t>
  </si>
  <si>
    <t>игрушка мягкая для собак</t>
  </si>
  <si>
    <t>роман имя</t>
  </si>
  <si>
    <t>кепка uspa</t>
  </si>
  <si>
    <t>проставки под пружины</t>
  </si>
  <si>
    <t>архыз газированная</t>
  </si>
  <si>
    <t>красовки красные</t>
  </si>
  <si>
    <t>multivitamin for men</t>
  </si>
  <si>
    <t>футболка с шортами для сна</t>
  </si>
  <si>
    <t xml:space="preserve">marvis </t>
  </si>
  <si>
    <t>органайзер для полки</t>
  </si>
  <si>
    <t>цепочка позолото</t>
  </si>
  <si>
    <t>запчасти для детского велосипеда</t>
  </si>
  <si>
    <t>akvamelono</t>
  </si>
  <si>
    <t>ugreen зарядное</t>
  </si>
  <si>
    <t>блюдо со стеклянной крышкой</t>
  </si>
  <si>
    <t>concept club одежда женский</t>
  </si>
  <si>
    <t>renault megane 3</t>
  </si>
  <si>
    <t xml:space="preserve">чехол на телефон itel </t>
  </si>
  <si>
    <t>рисунок на футболку</t>
  </si>
  <si>
    <t>леденцы на палочке для торта</t>
  </si>
  <si>
    <t>лейкопластырь послеоперационный</t>
  </si>
  <si>
    <t>брелок сумка</t>
  </si>
  <si>
    <t>ремешок на mi watch</t>
  </si>
  <si>
    <t>шояпа</t>
  </si>
  <si>
    <t>матрас антипролежневый</t>
  </si>
  <si>
    <t>мужской костюм класический</t>
  </si>
  <si>
    <t>82583243</t>
  </si>
  <si>
    <t>туфли на каблуке рюмочка</t>
  </si>
  <si>
    <t>салфетки на стол прямоугольные</t>
  </si>
  <si>
    <t>эпика бальзам</t>
  </si>
  <si>
    <t>inlei составы</t>
  </si>
  <si>
    <t>топы летний</t>
  </si>
  <si>
    <t>портфель xiaomi</t>
  </si>
  <si>
    <t>вимельбухи</t>
  </si>
  <si>
    <t>кит с фонтаном</t>
  </si>
  <si>
    <t>zakka канцелярия пенал</t>
  </si>
  <si>
    <t>джинсы клëшь</t>
  </si>
  <si>
    <t>мышка логитеч</t>
  </si>
  <si>
    <t>женская куртка демисезон</t>
  </si>
  <si>
    <t>acoola для мальчиков одежда пиджак</t>
  </si>
  <si>
    <t>повербанк 2000</t>
  </si>
  <si>
    <t>самокат трехколесный складной</t>
  </si>
  <si>
    <t>для тело</t>
  </si>
  <si>
    <t>зайка идет в садик</t>
  </si>
  <si>
    <t xml:space="preserve">женские трусы больших размеров </t>
  </si>
  <si>
    <t>maddalena</t>
  </si>
  <si>
    <t>рыбалка магнитная морские жители</t>
  </si>
  <si>
    <t>сумка шопинг</t>
  </si>
  <si>
    <t xml:space="preserve">кофта мальчик </t>
  </si>
  <si>
    <t>шорты юбка спортивные</t>
  </si>
  <si>
    <t>держатель на раковину</t>
  </si>
  <si>
    <t xml:space="preserve">теливизор </t>
  </si>
  <si>
    <t xml:space="preserve">острый </t>
  </si>
  <si>
    <t>кароткая футболка</t>
  </si>
  <si>
    <t>банка для сыпучих продуктов с ложкой</t>
  </si>
  <si>
    <t>41468936</t>
  </si>
  <si>
    <t>полотенца с уголком</t>
  </si>
  <si>
    <t>металлическая фурнитура</t>
  </si>
  <si>
    <t>лего не дорого</t>
  </si>
  <si>
    <t>платок русский</t>
  </si>
  <si>
    <t xml:space="preserve">harisson </t>
  </si>
  <si>
    <t>matras</t>
  </si>
  <si>
    <t>обложка для стс</t>
  </si>
  <si>
    <t>женский вибромассажер</t>
  </si>
  <si>
    <t>арома стикеры для обуви</t>
  </si>
  <si>
    <t>краска на принтера canon</t>
  </si>
  <si>
    <t>битва за хогвартс</t>
  </si>
  <si>
    <t>тамагочи с 3 кнопками</t>
  </si>
  <si>
    <t xml:space="preserve">платье с бантом </t>
  </si>
  <si>
    <t>магнитный держатель для игл</t>
  </si>
  <si>
    <t>многофункциональный сумка</t>
  </si>
  <si>
    <t>мехх туалетная вода</t>
  </si>
  <si>
    <t>цыпленок цыпа</t>
  </si>
  <si>
    <t>траспортер</t>
  </si>
  <si>
    <t>бокс для аккумуляторов ааа</t>
  </si>
  <si>
    <t>носки для мебели</t>
  </si>
  <si>
    <t>чешки для моря</t>
  </si>
  <si>
    <t>щелевая щетка</t>
  </si>
  <si>
    <t>футболка со сборками</t>
  </si>
  <si>
    <t>термопот tesler</t>
  </si>
  <si>
    <t>osiyo market</t>
  </si>
  <si>
    <t>фоторамка 30*30</t>
  </si>
  <si>
    <t>чурки</t>
  </si>
  <si>
    <t>19262258</t>
  </si>
  <si>
    <t>motionlife</t>
  </si>
  <si>
    <t>vadiva</t>
  </si>
  <si>
    <t xml:space="preserve">тональный крем белита </t>
  </si>
  <si>
    <t>детский противогаз</t>
  </si>
  <si>
    <t>vapplefirm</t>
  </si>
  <si>
    <t>casual shoes обувь</t>
  </si>
  <si>
    <t>копилка гипс</t>
  </si>
  <si>
    <t>hello kitty серёжки</t>
  </si>
  <si>
    <t>интерактивная игрушка для детей</t>
  </si>
  <si>
    <t>сладости с приколом</t>
  </si>
  <si>
    <t>mommy care от комаров</t>
  </si>
  <si>
    <t>одежда фандей</t>
  </si>
  <si>
    <t>толстовка авокадо</t>
  </si>
  <si>
    <t>сок лимона 1 л</t>
  </si>
  <si>
    <t>стартовые провода</t>
  </si>
  <si>
    <t>комплект умный дом</t>
  </si>
  <si>
    <t>villagi одежда</t>
  </si>
  <si>
    <t>средство для удаления следов насекомых</t>
  </si>
  <si>
    <t>топливо для мармитов</t>
  </si>
  <si>
    <t>слайсеры</t>
  </si>
  <si>
    <t>бирюса 210кдн ларь</t>
  </si>
  <si>
    <t>набор по уходу з окнами</t>
  </si>
  <si>
    <t>плетеная леска 8</t>
  </si>
  <si>
    <t>смартфон realme c25</t>
  </si>
  <si>
    <t>cellooe</t>
  </si>
  <si>
    <t>часы realme watch 2 pro</t>
  </si>
  <si>
    <t>глория джинс для взрослых</t>
  </si>
  <si>
    <t>цепочка на двоих</t>
  </si>
  <si>
    <t>фрейя</t>
  </si>
  <si>
    <t>розовые мужские трусы</t>
  </si>
  <si>
    <t>костюм женский горка</t>
  </si>
  <si>
    <t>духи бриллиант</t>
  </si>
  <si>
    <t>мама и малыш игра</t>
  </si>
  <si>
    <t>тапочки женские из овчины</t>
  </si>
  <si>
    <t>а4 наклейки</t>
  </si>
  <si>
    <t>чехол книжка на samsung galaxy a12</t>
  </si>
  <si>
    <t>подушка в кресло круглая</t>
  </si>
  <si>
    <t>сковорода lara</t>
  </si>
  <si>
    <t>масло для загара нивеа</t>
  </si>
  <si>
    <t>майка мужская большие размеры</t>
  </si>
  <si>
    <t>подарочный бокс детский</t>
  </si>
  <si>
    <t>лежанка для таксы</t>
  </si>
  <si>
    <t>анна гордич</t>
  </si>
  <si>
    <t>45708969</t>
  </si>
  <si>
    <t>для отеля</t>
  </si>
  <si>
    <t>юандана</t>
  </si>
  <si>
    <t>nillkin iphone 12</t>
  </si>
  <si>
    <t>kismet косметика</t>
  </si>
  <si>
    <t>honda civic игрушка</t>
  </si>
  <si>
    <t>чемодан единорог</t>
  </si>
  <si>
    <t>calete женский обувь</t>
  </si>
  <si>
    <t>прикормка flagman</t>
  </si>
  <si>
    <t xml:space="preserve">зимний комбенизон </t>
  </si>
  <si>
    <t>набор полигеля</t>
  </si>
  <si>
    <t>ремень для пальто</t>
  </si>
  <si>
    <t>shaik 270</t>
  </si>
  <si>
    <t>аир трава</t>
  </si>
  <si>
    <t>для bmx</t>
  </si>
  <si>
    <t>sabon</t>
  </si>
  <si>
    <t>soda spa</t>
  </si>
  <si>
    <t>korean girl</t>
  </si>
  <si>
    <t>опора дуги тента для качелей</t>
  </si>
  <si>
    <t>футболка женская 70 размер</t>
  </si>
  <si>
    <t>48278919</t>
  </si>
  <si>
    <t>ваучер</t>
  </si>
  <si>
    <t>laly</t>
  </si>
  <si>
    <t xml:space="preserve">лампа h7 </t>
  </si>
  <si>
    <t>гель лак в банке</t>
  </si>
  <si>
    <t xml:space="preserve">стекло фары </t>
  </si>
  <si>
    <t>скетчбук для рисования гарри поттер</t>
  </si>
  <si>
    <t>новый год одежда</t>
  </si>
  <si>
    <t>электронная сигареьа</t>
  </si>
  <si>
    <t>79818667</t>
  </si>
  <si>
    <t>сумка мужская летняя</t>
  </si>
  <si>
    <t>air box</t>
  </si>
  <si>
    <t>game and watch</t>
  </si>
  <si>
    <t>clorox</t>
  </si>
  <si>
    <t>циркуляр для септума</t>
  </si>
  <si>
    <t>тетрадь пропись</t>
  </si>
  <si>
    <t>шары тачки</t>
  </si>
  <si>
    <t>огород игра</t>
  </si>
  <si>
    <t>кроссовки женские ральф</t>
  </si>
  <si>
    <t>тоник для лица натуральный</t>
  </si>
  <si>
    <t>world vision t62a</t>
  </si>
  <si>
    <t>улун манго</t>
  </si>
  <si>
    <t>крафтовые наклейки</t>
  </si>
  <si>
    <t>самсунг а 11 чехол</t>
  </si>
  <si>
    <t>34447190</t>
  </si>
  <si>
    <t>61247445</t>
  </si>
  <si>
    <t>тюльпаны в корзинке</t>
  </si>
  <si>
    <t>футболки кроп</t>
  </si>
  <si>
    <t>32872249</t>
  </si>
  <si>
    <t>ахегао футболка</t>
  </si>
  <si>
    <t>машинист</t>
  </si>
  <si>
    <t>персил для белого</t>
  </si>
  <si>
    <t>lasata</t>
  </si>
  <si>
    <t>чехол iphon 7</t>
  </si>
  <si>
    <t>детское парикмахерское сиденье</t>
  </si>
  <si>
    <t>пуф в детскую</t>
  </si>
  <si>
    <t>зиновьев</t>
  </si>
  <si>
    <t>летние пляжные брюки</t>
  </si>
  <si>
    <t>pallete</t>
  </si>
  <si>
    <t>набор для отпуска</t>
  </si>
  <si>
    <t>вырезалки для девочек</t>
  </si>
  <si>
    <t>альбом для творчества а4</t>
  </si>
  <si>
    <t>тени мокрый эффект</t>
  </si>
  <si>
    <t>купальник женакий</t>
  </si>
  <si>
    <t>где нет зимы</t>
  </si>
  <si>
    <t>звезда для тебя платье</t>
  </si>
  <si>
    <t>белая шелковая пижама</t>
  </si>
  <si>
    <t>72891462</t>
  </si>
  <si>
    <t>my burberry blush</t>
  </si>
  <si>
    <t>плазмолифтинг</t>
  </si>
  <si>
    <t>atto verticale</t>
  </si>
  <si>
    <t>игрушка с липучками</t>
  </si>
  <si>
    <t>реневал</t>
  </si>
  <si>
    <t>амбробене</t>
  </si>
  <si>
    <t>игрушка в котле</t>
  </si>
  <si>
    <t>квадроцикл электрический</t>
  </si>
  <si>
    <t>велосипед aist</t>
  </si>
  <si>
    <t>под соль и перец</t>
  </si>
  <si>
    <t>neuro</t>
  </si>
  <si>
    <t>36000343</t>
  </si>
  <si>
    <t>термосумка пляжная</t>
  </si>
  <si>
    <t>sdr</t>
  </si>
  <si>
    <t>тени для век loreal</t>
  </si>
  <si>
    <t>рубашкаженская летняя</t>
  </si>
  <si>
    <t>словарик для слов</t>
  </si>
  <si>
    <t>штаны на мальчика 92</t>
  </si>
  <si>
    <t>тампоны la fresh</t>
  </si>
  <si>
    <t>стекло антишпион iphone 11 pro max</t>
  </si>
  <si>
    <t>топик для сна</t>
  </si>
  <si>
    <t>luxmom v9</t>
  </si>
  <si>
    <t>кофта короткая на молнии</t>
  </si>
  <si>
    <t>мусорные мешки для пылесоса</t>
  </si>
  <si>
    <t>стилус айфон</t>
  </si>
  <si>
    <t>теплый шов</t>
  </si>
  <si>
    <t>сумка багат</t>
  </si>
  <si>
    <t>спиннер для отработки вращений</t>
  </si>
  <si>
    <t>panda женский одежда</t>
  </si>
  <si>
    <t>9074705</t>
  </si>
  <si>
    <t>тренажер для подбородок</t>
  </si>
  <si>
    <t>мисс x</t>
  </si>
  <si>
    <t>фильтр сливного насоса</t>
  </si>
  <si>
    <t>серьги бижутерия квадратные</t>
  </si>
  <si>
    <t>штаны обтягивающие</t>
  </si>
  <si>
    <t>милые тетрадки</t>
  </si>
  <si>
    <t>кукла анастасия</t>
  </si>
  <si>
    <t>шампунь эльсев 6 масел</t>
  </si>
  <si>
    <t>чехол для компьютерного стула со спинкой</t>
  </si>
  <si>
    <t>пюре клубника</t>
  </si>
  <si>
    <t>брелок свисток</t>
  </si>
  <si>
    <t>подарочный набор с косметикой</t>
  </si>
  <si>
    <t>игрушечные гранаты</t>
  </si>
  <si>
    <t>потолочная чаша</t>
  </si>
  <si>
    <t>на английском</t>
  </si>
  <si>
    <t>алмазная мозаика на подрамнике артемания</t>
  </si>
  <si>
    <t>пума сумки и рюкзаки</t>
  </si>
  <si>
    <t>o’rimwell</t>
  </si>
  <si>
    <t>кружки с котом</t>
  </si>
  <si>
    <t xml:space="preserve">атласы </t>
  </si>
  <si>
    <t>самокат от 4 лет</t>
  </si>
  <si>
    <t>ершик для зубов curaprox</t>
  </si>
  <si>
    <t>ультра лайт спининг</t>
  </si>
  <si>
    <t>диск алмазный по металлу</t>
  </si>
  <si>
    <t>paru</t>
  </si>
  <si>
    <t>краска для волоч</t>
  </si>
  <si>
    <t>шампунь для волос даф</t>
  </si>
  <si>
    <t>бязь постельного белья комплект евро</t>
  </si>
  <si>
    <t>жидкость для чистки кистей</t>
  </si>
  <si>
    <t xml:space="preserve">мом джинсы </t>
  </si>
  <si>
    <t>amirasi</t>
  </si>
  <si>
    <t>светильник на стенный</t>
  </si>
  <si>
    <t xml:space="preserve">форма росгвардия </t>
  </si>
  <si>
    <t>дактилоскопия</t>
  </si>
  <si>
    <t>dsmp</t>
  </si>
  <si>
    <t>чехол на детский диван</t>
  </si>
  <si>
    <t xml:space="preserve">кресло стул </t>
  </si>
  <si>
    <t>сани пластиковые</t>
  </si>
  <si>
    <t>круглое кашпо</t>
  </si>
  <si>
    <t>обувные коробки</t>
  </si>
  <si>
    <t>штаны  спортивные женские</t>
  </si>
  <si>
    <t>54431436</t>
  </si>
  <si>
    <t>52715166</t>
  </si>
  <si>
    <t>romack</t>
  </si>
  <si>
    <t>71468199</t>
  </si>
  <si>
    <t>часы мужские с подсветкой</t>
  </si>
  <si>
    <t>куртки осень весна женские</t>
  </si>
  <si>
    <t>покрывало унисон</t>
  </si>
  <si>
    <t>75786315</t>
  </si>
  <si>
    <t xml:space="preserve">кашпо белое </t>
  </si>
  <si>
    <t xml:space="preserve">димер </t>
  </si>
  <si>
    <t>костюм с шортами на подростка</t>
  </si>
  <si>
    <t>57946752</t>
  </si>
  <si>
    <t>акригель zina</t>
  </si>
  <si>
    <t xml:space="preserve">вимельбух </t>
  </si>
  <si>
    <t>трусы женские польша</t>
  </si>
  <si>
    <t>топ шейн</t>
  </si>
  <si>
    <t>65921219</t>
  </si>
  <si>
    <t>адаптер ssd</t>
  </si>
  <si>
    <t>пенка для волос лонда</t>
  </si>
  <si>
    <t>will win</t>
  </si>
  <si>
    <t>ремизов</t>
  </si>
  <si>
    <t xml:space="preserve">пуфик мягкий </t>
  </si>
  <si>
    <t>чехол на самсунг а 01 core</t>
  </si>
  <si>
    <t>термовышивка</t>
  </si>
  <si>
    <t>футболка скай</t>
  </si>
  <si>
    <t xml:space="preserve">юбка обтягивающая </t>
  </si>
  <si>
    <t>чехол на редми ноте 10с</t>
  </si>
  <si>
    <t>светодиодные лампы w5w</t>
  </si>
  <si>
    <t>длинные горшки для рассады</t>
  </si>
  <si>
    <t>цветные типсы</t>
  </si>
  <si>
    <t>forza viva, milano лето</t>
  </si>
  <si>
    <t xml:space="preserve">тональный крем матовый </t>
  </si>
  <si>
    <t>плакаты евангелион</t>
  </si>
  <si>
    <t>либридерм бронзиада</t>
  </si>
  <si>
    <t>газон низкорослый</t>
  </si>
  <si>
    <t>экко сандали</t>
  </si>
  <si>
    <t>юбка элис</t>
  </si>
  <si>
    <t>игрушки для малышей развивающие до года</t>
  </si>
  <si>
    <t>predator freak 3</t>
  </si>
  <si>
    <t>airpods 1 оригинал</t>
  </si>
  <si>
    <t>пододеяльник однотонный</t>
  </si>
  <si>
    <t>rude cosmetic</t>
  </si>
  <si>
    <t>нить шелковая</t>
  </si>
  <si>
    <t>avantis</t>
  </si>
  <si>
    <t>джинсовая юбка турция</t>
  </si>
  <si>
    <t>73250881</t>
  </si>
  <si>
    <t>azor fishing</t>
  </si>
  <si>
    <t>04e129620</t>
  </si>
  <si>
    <t>pavlov and company</t>
  </si>
  <si>
    <t xml:space="preserve">трусы семейные мужские </t>
  </si>
  <si>
    <t>полосатые джинсы</t>
  </si>
  <si>
    <t>pharmaceris spf</t>
  </si>
  <si>
    <t>трафареты для покраски</t>
  </si>
  <si>
    <t>сенатор</t>
  </si>
  <si>
    <t xml:space="preserve">парик из натуральных волос </t>
  </si>
  <si>
    <t>маска светодиодная</t>
  </si>
  <si>
    <t>oneplus 5t чехол</t>
  </si>
  <si>
    <t>24695839</t>
  </si>
  <si>
    <t>духи молекула 09</t>
  </si>
  <si>
    <t>сумка найк на плечо</t>
  </si>
  <si>
    <t>пуршат грунт</t>
  </si>
  <si>
    <t>маски эстель</t>
  </si>
  <si>
    <t>юбка женская стильная</t>
  </si>
  <si>
    <t>жилетка gap</t>
  </si>
  <si>
    <t>постельное белье евро спальное</t>
  </si>
  <si>
    <t>матирующая паста</t>
  </si>
  <si>
    <t>маленькое мыло</t>
  </si>
  <si>
    <t xml:space="preserve">зажигалка для плиты </t>
  </si>
  <si>
    <t>басейны детские</t>
  </si>
  <si>
    <t>покрывало 160 200</t>
  </si>
  <si>
    <t>вещи для подростка</t>
  </si>
  <si>
    <t>танометр автоматический</t>
  </si>
  <si>
    <t>reebok rewind run</t>
  </si>
  <si>
    <t>для детей игрушки от 2</t>
  </si>
  <si>
    <t>рюкзак мужской серый</t>
  </si>
  <si>
    <t>lego машины полиция</t>
  </si>
  <si>
    <t xml:space="preserve">пеньюары </t>
  </si>
  <si>
    <t xml:space="preserve">комбик </t>
  </si>
  <si>
    <t>ручка из магнитов</t>
  </si>
  <si>
    <t>кроха пластилин</t>
  </si>
  <si>
    <t>кросовки белые найк</t>
  </si>
  <si>
    <t>40948211</t>
  </si>
  <si>
    <t xml:space="preserve">мотыль </t>
  </si>
  <si>
    <t>книги о психологии человека</t>
  </si>
  <si>
    <t>крем джонсон</t>
  </si>
  <si>
    <t>81270314</t>
  </si>
  <si>
    <t>портновский метр</t>
  </si>
  <si>
    <t>таблетки для животных от клещей</t>
  </si>
  <si>
    <t>juliya trozenko</t>
  </si>
  <si>
    <t>nova track</t>
  </si>
  <si>
    <t>happy hop</t>
  </si>
  <si>
    <t>сделай пол</t>
  </si>
  <si>
    <t>eva коврик в прихожую</t>
  </si>
  <si>
    <t>вентилятор мощный</t>
  </si>
  <si>
    <t>корейская роза посуда</t>
  </si>
  <si>
    <t>луминарк</t>
  </si>
  <si>
    <t>чай аббас</t>
  </si>
  <si>
    <t>дневник в школу белый</t>
  </si>
  <si>
    <t xml:space="preserve">крабы для волос </t>
  </si>
  <si>
    <t>юбка шорты кожаные</t>
  </si>
  <si>
    <t>кислые конфеты из китая</t>
  </si>
  <si>
    <t xml:space="preserve">пауло коэльо </t>
  </si>
  <si>
    <t>shafran diet</t>
  </si>
  <si>
    <t>маленькие тату</t>
  </si>
  <si>
    <t xml:space="preserve">кулон парный </t>
  </si>
  <si>
    <t>набор валяния</t>
  </si>
  <si>
    <t>adidas антиперсперант</t>
  </si>
  <si>
    <t xml:space="preserve">мужские резиновые сапоги </t>
  </si>
  <si>
    <t>ночник рамка</t>
  </si>
  <si>
    <t>бедые джинсы</t>
  </si>
  <si>
    <t>очиститель для дивана</t>
  </si>
  <si>
    <t>стекло на реалми с 21</t>
  </si>
  <si>
    <t>sassa сумка</t>
  </si>
  <si>
    <t>пижаме</t>
  </si>
  <si>
    <t>шкаф барби</t>
  </si>
  <si>
    <t>polezzno какао</t>
  </si>
  <si>
    <t>mojo.cotton</t>
  </si>
  <si>
    <t>картон цветной а4</t>
  </si>
  <si>
    <t>резиновые кольца для сантехники</t>
  </si>
  <si>
    <t>сумка с аппликацией</t>
  </si>
  <si>
    <t>gloria-jeans шорты</t>
  </si>
  <si>
    <t>тоби лолнесс</t>
  </si>
  <si>
    <t>уплотнитель рки-19</t>
  </si>
  <si>
    <t>большие рюкзаки</t>
  </si>
  <si>
    <t>гель лак отражающий</t>
  </si>
  <si>
    <t>трусы мужские  набор</t>
  </si>
  <si>
    <t>рамки для фото а 4</t>
  </si>
  <si>
    <t>делать кольца</t>
  </si>
  <si>
    <t>паниенол</t>
  </si>
  <si>
    <t xml:space="preserve">стеллаж для одежды </t>
  </si>
  <si>
    <t>заколка для тонких волос</t>
  </si>
  <si>
    <t>53816750</t>
  </si>
  <si>
    <t>nepia</t>
  </si>
  <si>
    <t>электрошоке</t>
  </si>
  <si>
    <t>чехол на iphone xs max с магнитом</t>
  </si>
  <si>
    <t>от комаров и мошек для детей</t>
  </si>
  <si>
    <t>пантенол для загара</t>
  </si>
  <si>
    <t>бюстгальтер sela</t>
  </si>
  <si>
    <t>тонировка автомобильная 50</t>
  </si>
  <si>
    <t>защитное стекло на хонор 8а прайм</t>
  </si>
  <si>
    <t>груша пуфик</t>
  </si>
  <si>
    <t>red queen</t>
  </si>
  <si>
    <t>цветы искусственные в горшках</t>
  </si>
  <si>
    <t>эспандер лента для растяжки</t>
  </si>
  <si>
    <t>футболки dc</t>
  </si>
  <si>
    <t>poco x 4</t>
  </si>
  <si>
    <t>мудры книга</t>
  </si>
  <si>
    <t>спортивки найк женские</t>
  </si>
  <si>
    <t>веточки лаванды</t>
  </si>
  <si>
    <t>вазочка круглая</t>
  </si>
  <si>
    <t>merries трусики 4</t>
  </si>
  <si>
    <t>туфли розовые на каблуке</t>
  </si>
  <si>
    <t>блуза муслин</t>
  </si>
  <si>
    <t>кружка с хеллоу китти</t>
  </si>
  <si>
    <t>туалет для природы</t>
  </si>
  <si>
    <t>плитка фасадная</t>
  </si>
  <si>
    <t>лето пахнет солью</t>
  </si>
  <si>
    <t>пилинг эстель</t>
  </si>
  <si>
    <t>наклейка заплатка</t>
  </si>
  <si>
    <t>брюки белые укороченные</t>
  </si>
  <si>
    <t>71643444</t>
  </si>
  <si>
    <t>чехол для сиденья авто</t>
  </si>
  <si>
    <t>объёмные фигурки для маникюра</t>
  </si>
  <si>
    <t>для резки бумаги</t>
  </si>
  <si>
    <t>66893043</t>
  </si>
  <si>
    <t>брекет набор</t>
  </si>
  <si>
    <t>кофта женская с капюшоном на молнии</t>
  </si>
  <si>
    <t>сандалии женскте</t>
  </si>
  <si>
    <t>шампунь  для окрашенных волос</t>
  </si>
  <si>
    <t xml:space="preserve">перчатки для депиляции </t>
  </si>
  <si>
    <t>lego бэтмен фигурки</t>
  </si>
  <si>
    <t>постельное белье сайлид сатин</t>
  </si>
  <si>
    <t>брючный костюм для офиса</t>
  </si>
  <si>
    <t>джинсы koton женские</t>
  </si>
  <si>
    <t>подушки декоративные для дома</t>
  </si>
  <si>
    <t>белое платье с воланами</t>
  </si>
  <si>
    <t>шина шанса</t>
  </si>
  <si>
    <t>джут 6</t>
  </si>
  <si>
    <t>бриджи женские летние для беременных</t>
  </si>
  <si>
    <t>подвес мебельный</t>
  </si>
  <si>
    <t>74167203</t>
  </si>
  <si>
    <t>складывающийся стакан</t>
  </si>
  <si>
    <t>краска для волос для девочки</t>
  </si>
  <si>
    <t>avsystems / спрей авсистемс для полости рта/противовирусный/антисептик для кожи лица, рук и поверхностей</t>
  </si>
  <si>
    <t>телефон doogee</t>
  </si>
  <si>
    <t>vestito</t>
  </si>
  <si>
    <t xml:space="preserve">мужская сумка на плечо </t>
  </si>
  <si>
    <t xml:space="preserve">платье женское турция </t>
  </si>
  <si>
    <t>clairs</t>
  </si>
  <si>
    <t>мисс кис-кис</t>
  </si>
  <si>
    <t>нож перочинный victorinox</t>
  </si>
  <si>
    <t xml:space="preserve">лосьон до депиляции </t>
  </si>
  <si>
    <t>постельное белье  бязь</t>
  </si>
  <si>
    <t>капсулы кофе старбакс</t>
  </si>
  <si>
    <t>babyglory детский</t>
  </si>
  <si>
    <t>лето 2021</t>
  </si>
  <si>
    <t>гель для болвей</t>
  </si>
  <si>
    <t>швабра с отжимом с ведром</t>
  </si>
  <si>
    <t xml:space="preserve">дробилка </t>
  </si>
  <si>
    <t>чехол на редми 11 лайт</t>
  </si>
  <si>
    <t>мантия из гарри поттера</t>
  </si>
  <si>
    <t>куртка мужская дутая</t>
  </si>
  <si>
    <t>sisley помада</t>
  </si>
  <si>
    <t>биба лина</t>
  </si>
  <si>
    <t>бомбочка для ванны с игрушкой</t>
  </si>
  <si>
    <t>обувь женская полнота 10</t>
  </si>
  <si>
    <t>мыло белоруссия</t>
  </si>
  <si>
    <t>охотничье ружье</t>
  </si>
  <si>
    <t>косметика карандаш для бровей</t>
  </si>
  <si>
    <t>форма для выпечки антипригарная</t>
  </si>
  <si>
    <t>60303910</t>
  </si>
  <si>
    <t>пульт novex</t>
  </si>
  <si>
    <t>эмра</t>
  </si>
  <si>
    <t>клетка для белки дегу</t>
  </si>
  <si>
    <t>кружка с именем александр</t>
  </si>
  <si>
    <t>ступица nissan</t>
  </si>
  <si>
    <t>на двери</t>
  </si>
  <si>
    <t>карго джоггеры мужские</t>
  </si>
  <si>
    <t>беларусь костюмы летние женские</t>
  </si>
  <si>
    <t>бант для платья</t>
  </si>
  <si>
    <t>связка ключей</t>
  </si>
  <si>
    <t>купальник трусики</t>
  </si>
  <si>
    <t>какой ты мем игра</t>
  </si>
  <si>
    <t>бежевые брюки палаццо</t>
  </si>
  <si>
    <t>несложен 2</t>
  </si>
  <si>
    <t>костюм на мальчика 98</t>
  </si>
  <si>
    <t>65592454</t>
  </si>
  <si>
    <t>форма для запекания сосисок</t>
  </si>
  <si>
    <t>карниз эскар</t>
  </si>
  <si>
    <t xml:space="preserve">толстовка на флисе </t>
  </si>
  <si>
    <t>футболка свободный крой</t>
  </si>
  <si>
    <t>нож для сыра с двумя ручками</t>
  </si>
  <si>
    <t>плед покрывало на кровать</t>
  </si>
  <si>
    <t>тест беременность</t>
  </si>
  <si>
    <t>25995242</t>
  </si>
  <si>
    <t>футболки детская</t>
  </si>
  <si>
    <t>подставка металл</t>
  </si>
  <si>
    <t>чили вили</t>
  </si>
  <si>
    <t>happy socks sock club moscow</t>
  </si>
  <si>
    <t>харли квин кукла</t>
  </si>
  <si>
    <t>кочерга для гриля</t>
  </si>
  <si>
    <t>eveline volumix fiberlast (ultra-length • curl-up)</t>
  </si>
  <si>
    <t>67954780</t>
  </si>
  <si>
    <t>фен-щетка philips</t>
  </si>
  <si>
    <t>atributika &amp; club кепка</t>
  </si>
  <si>
    <t>фиксатор цвета для бровей</t>
  </si>
  <si>
    <t>sela девочки рубашка</t>
  </si>
  <si>
    <t>мезо сыворотка</t>
  </si>
  <si>
    <t>драйв куртка</t>
  </si>
  <si>
    <t>46022001</t>
  </si>
  <si>
    <t>триммер игрушечный</t>
  </si>
  <si>
    <t>постельное для новорожденных сатин</t>
  </si>
  <si>
    <t>jilida джинсы</t>
  </si>
  <si>
    <t xml:space="preserve">футболка женская sela </t>
  </si>
  <si>
    <t>hero eggs</t>
  </si>
  <si>
    <t>неман босоножки</t>
  </si>
  <si>
    <t>штора жатка</t>
  </si>
  <si>
    <t>зажим для шаров</t>
  </si>
  <si>
    <t>новая школа игры на фортепиано</t>
  </si>
  <si>
    <t>сумка женская натуральная кожа италия премиум</t>
  </si>
  <si>
    <t>детский садик</t>
  </si>
  <si>
    <t>порсигар</t>
  </si>
  <si>
    <t xml:space="preserve">платки женские </t>
  </si>
  <si>
    <t>эзимная пудра</t>
  </si>
  <si>
    <t>карта школьника</t>
  </si>
  <si>
    <t>перчатки для bmx</t>
  </si>
  <si>
    <t>selofan топы</t>
  </si>
  <si>
    <t>шпильки садовые</t>
  </si>
  <si>
    <t>нион</t>
  </si>
  <si>
    <t>болгарка pit</t>
  </si>
  <si>
    <t>garrett ace 150</t>
  </si>
  <si>
    <t>книга по шахматам</t>
  </si>
  <si>
    <t>занавеска для ванной комнаты</t>
  </si>
  <si>
    <t xml:space="preserve">кабель силовой </t>
  </si>
  <si>
    <t>бинт полимерный</t>
  </si>
  <si>
    <t>шары для дня рождения</t>
  </si>
  <si>
    <t>трюковой самокат с пегами</t>
  </si>
  <si>
    <t>рок браслеты</t>
  </si>
  <si>
    <t>дуэт</t>
  </si>
  <si>
    <t>46025034</t>
  </si>
  <si>
    <t>статуя ангел</t>
  </si>
  <si>
    <t xml:space="preserve">sheik </t>
  </si>
  <si>
    <t>бутылка для виски</t>
  </si>
  <si>
    <t>большая игла</t>
  </si>
  <si>
    <t>красные кросовки женские</t>
  </si>
  <si>
    <t>девочка со шрамами</t>
  </si>
  <si>
    <t>игра для двоих 18+</t>
  </si>
  <si>
    <t>светодиодные ленты белая</t>
  </si>
  <si>
    <t>постельный комплект в кроватку</t>
  </si>
  <si>
    <t>миска для воды собаке</t>
  </si>
  <si>
    <t>чай с дыней</t>
  </si>
  <si>
    <t>акриловая краска матовая</t>
  </si>
  <si>
    <t>пуфик желтый</t>
  </si>
  <si>
    <t>игрушки самолет</t>
  </si>
  <si>
    <t>шампунь запаска</t>
  </si>
  <si>
    <t>mango женская обув</t>
  </si>
  <si>
    <t>4k uhd blu-ray</t>
  </si>
  <si>
    <t>лаймы</t>
  </si>
  <si>
    <t>ollin блонд</t>
  </si>
  <si>
    <t>ножницы для бисера</t>
  </si>
  <si>
    <t>lava lip</t>
  </si>
  <si>
    <t>футбольная форма сборной россии</t>
  </si>
  <si>
    <t xml:space="preserve">рубашка женская с принтом </t>
  </si>
  <si>
    <t>пояс для платья тонкий</t>
  </si>
  <si>
    <t>татуировка паутина</t>
  </si>
  <si>
    <t>268 цветов оригинальных фломастиров</t>
  </si>
  <si>
    <t>приспособление для сбора ягод</t>
  </si>
  <si>
    <t>28755927</t>
  </si>
  <si>
    <t>manifesta fashion</t>
  </si>
  <si>
    <t>шестигранник 8мм</t>
  </si>
  <si>
    <t xml:space="preserve">кепка козырек </t>
  </si>
  <si>
    <t>грильница сковорода</t>
  </si>
  <si>
    <t>чехол самсунг м01</t>
  </si>
  <si>
    <t>iphone 13  чехол</t>
  </si>
  <si>
    <t>сандали для девочки летние</t>
  </si>
  <si>
    <t>летняя юбка легкая</t>
  </si>
  <si>
    <t>power bank mi</t>
  </si>
  <si>
    <t>линум</t>
  </si>
  <si>
    <t>спонж solomeya</t>
  </si>
  <si>
    <t>магнит гибкий</t>
  </si>
  <si>
    <t>uxx</t>
  </si>
  <si>
    <t xml:space="preserve">моточерепаха </t>
  </si>
  <si>
    <t>травяные подушечки</t>
  </si>
  <si>
    <t>nissei</t>
  </si>
  <si>
    <t xml:space="preserve">сумка томми </t>
  </si>
  <si>
    <t>камера на улицу</t>
  </si>
  <si>
    <t>c21y realme чехол</t>
  </si>
  <si>
    <t>белорусский лен платье</t>
  </si>
  <si>
    <t>опора для растений бамбуковая</t>
  </si>
  <si>
    <t>брелки игрушки</t>
  </si>
  <si>
    <t>крк</t>
  </si>
  <si>
    <t>коробочка для рыбалки</t>
  </si>
  <si>
    <t>косметичка пластик</t>
  </si>
  <si>
    <t>тостер oursson</t>
  </si>
  <si>
    <t>shaik 376</t>
  </si>
  <si>
    <t>сухой корм пурина ван</t>
  </si>
  <si>
    <t>носки champion</t>
  </si>
  <si>
    <t>женские пиджаки больших размеров</t>
  </si>
  <si>
    <t>чарор</t>
  </si>
  <si>
    <t>олимпийка черная</t>
  </si>
  <si>
    <t>бильярдные аксессуары</t>
  </si>
  <si>
    <t>костюм из футера без начеса</t>
  </si>
  <si>
    <t>комод валенсия</t>
  </si>
  <si>
    <t>eden sun</t>
  </si>
  <si>
    <t xml:space="preserve">conte колготки </t>
  </si>
  <si>
    <t>truvor одежда</t>
  </si>
  <si>
    <t>besar</t>
  </si>
  <si>
    <t>т станок образный</t>
  </si>
  <si>
    <t>wahl legend</t>
  </si>
  <si>
    <t>под тени</t>
  </si>
  <si>
    <t>кольцевой механизм а4</t>
  </si>
  <si>
    <t>губерман</t>
  </si>
  <si>
    <t>твое худи том и джерри</t>
  </si>
  <si>
    <t>цепи для сумок</t>
  </si>
  <si>
    <t>livado</t>
  </si>
  <si>
    <t>ключница на стену с брелками</t>
  </si>
  <si>
    <t>набор для леденцов</t>
  </si>
  <si>
    <t xml:space="preserve">раскраска с наклейками </t>
  </si>
  <si>
    <t>лавочка деревянная</t>
  </si>
  <si>
    <t>уголь кальяна</t>
  </si>
  <si>
    <t>81790282</t>
  </si>
  <si>
    <t>19529621</t>
  </si>
  <si>
    <t xml:space="preserve">холст и краски </t>
  </si>
  <si>
    <t>basic кот</t>
  </si>
  <si>
    <t>для мальчиков кофта</t>
  </si>
  <si>
    <t>половер</t>
  </si>
  <si>
    <t>carello pulse</t>
  </si>
  <si>
    <t xml:space="preserve">пленка тонировка </t>
  </si>
  <si>
    <t>сыворотка от растяжек</t>
  </si>
  <si>
    <t>приключения алисы булычев</t>
  </si>
  <si>
    <t>52427368</t>
  </si>
  <si>
    <t>be adam</t>
  </si>
  <si>
    <t>толстовка на монии</t>
  </si>
  <si>
    <t>27872564</t>
  </si>
  <si>
    <t>мешки для строительных пылесосов</t>
  </si>
  <si>
    <t>обувь женская летняч</t>
  </si>
  <si>
    <t>хлопковый комплект</t>
  </si>
  <si>
    <t>мусс оллин</t>
  </si>
  <si>
    <t xml:space="preserve">кофта для мальчика на молнии </t>
  </si>
  <si>
    <t>apple earpods lightning</t>
  </si>
  <si>
    <t>рама багетная 50х60</t>
  </si>
  <si>
    <t>купальник с плавками</t>
  </si>
  <si>
    <t>свитшот девочки</t>
  </si>
  <si>
    <t>леер</t>
  </si>
  <si>
    <t>zaka1</t>
  </si>
  <si>
    <t xml:space="preserve">летняя одежда больших размеров </t>
  </si>
  <si>
    <t>odeon light бра</t>
  </si>
  <si>
    <t>bisco</t>
  </si>
  <si>
    <t>урожай на подоконнике</t>
  </si>
  <si>
    <t>наклейки bmx</t>
  </si>
  <si>
    <t>mattel barbie</t>
  </si>
  <si>
    <t>самокаты взрослые</t>
  </si>
  <si>
    <t>65770668</t>
  </si>
  <si>
    <t>гантели для фитнеса 1 кг</t>
  </si>
  <si>
    <t>лесное волшебство</t>
  </si>
  <si>
    <t>ковёр хлопок</t>
  </si>
  <si>
    <t>шапочки для собак</t>
  </si>
  <si>
    <t>подложка для теплого пола</t>
  </si>
  <si>
    <t>автомобильный аромотизатор</t>
  </si>
  <si>
    <t>протеиновый брауни</t>
  </si>
  <si>
    <t>накладка в автокресло</t>
  </si>
  <si>
    <t>зенден женская обувь комфорт</t>
  </si>
  <si>
    <t>мужская фу</t>
  </si>
  <si>
    <t>презервативы большие</t>
  </si>
  <si>
    <t>chiccherry</t>
  </si>
  <si>
    <t>садовник</t>
  </si>
  <si>
    <t>полотенце пончо взрослое</t>
  </si>
  <si>
    <t>ластик в корпусе</t>
  </si>
  <si>
    <t>шампунь солнцезащитный</t>
  </si>
  <si>
    <t>кружка полиция</t>
  </si>
  <si>
    <t>пластиковая табуретка</t>
  </si>
  <si>
    <t>сандалии covani</t>
  </si>
  <si>
    <t>соль для стиральной машины</t>
  </si>
  <si>
    <t>матрасик на стульчик для кормления</t>
  </si>
  <si>
    <t>тональный креп</t>
  </si>
  <si>
    <t xml:space="preserve">xbox one s </t>
  </si>
  <si>
    <t>tommy hilfiger шлепки</t>
  </si>
  <si>
    <t xml:space="preserve">venus кассеты сменные </t>
  </si>
  <si>
    <t xml:space="preserve">кетонорм </t>
  </si>
  <si>
    <t>футболка мужская крутая</t>
  </si>
  <si>
    <t>t;tlytdybr</t>
  </si>
  <si>
    <t xml:space="preserve">бомбочки для ванн </t>
  </si>
  <si>
    <t>басик доктор</t>
  </si>
  <si>
    <t>елочка украшение</t>
  </si>
  <si>
    <t>футболка с днем пограничника</t>
  </si>
  <si>
    <t>крыса живая</t>
  </si>
  <si>
    <t>68579256</t>
  </si>
  <si>
    <t>тами тануки</t>
  </si>
  <si>
    <t>фонарик лампа</t>
  </si>
  <si>
    <t>печенька</t>
  </si>
  <si>
    <t>белая рубашка на завязках</t>
  </si>
  <si>
    <t>круг для купания intex</t>
  </si>
  <si>
    <t>46524901</t>
  </si>
  <si>
    <t>фризби мяч</t>
  </si>
  <si>
    <t>набор бокалов 6 шт</t>
  </si>
  <si>
    <t>подушка в качели</t>
  </si>
  <si>
    <t>тени зелёные</t>
  </si>
  <si>
    <t>крабик для волос бежевый</t>
  </si>
  <si>
    <t>посуда из оникса</t>
  </si>
  <si>
    <t>londa professional спрей</t>
  </si>
  <si>
    <t>зимнии куртки</t>
  </si>
  <si>
    <t>браслет из камня мужской</t>
  </si>
  <si>
    <t>donna коляска</t>
  </si>
  <si>
    <t>гель лак для волос</t>
  </si>
  <si>
    <t>гайка м12х1.5</t>
  </si>
  <si>
    <t>носки с воланами</t>
  </si>
  <si>
    <t>водолазка с коротким рукавом 100 хлопок</t>
  </si>
  <si>
    <t>мужскте футболки</t>
  </si>
  <si>
    <t>тетрадь смерти худи</t>
  </si>
  <si>
    <t>вьюга</t>
  </si>
  <si>
    <t xml:space="preserve">fantasy </t>
  </si>
  <si>
    <t>крокид боди</t>
  </si>
  <si>
    <t xml:space="preserve">масла для бани </t>
  </si>
  <si>
    <t>набор мыльница</t>
  </si>
  <si>
    <t>для машина</t>
  </si>
  <si>
    <t>босоножки кожа натуральная</t>
  </si>
  <si>
    <t>пижама mango kids</t>
  </si>
  <si>
    <t>аксессуары для поделок</t>
  </si>
  <si>
    <t>лампа фламинго</t>
  </si>
  <si>
    <t>палаццо для девочки</t>
  </si>
  <si>
    <t>автозагар лосьон</t>
  </si>
  <si>
    <t>термо привод для теплиц</t>
  </si>
  <si>
    <t>летний детский сарафан</t>
  </si>
  <si>
    <t>tda2030a</t>
  </si>
  <si>
    <t>milv скраб</t>
  </si>
  <si>
    <t>круглый карниз</t>
  </si>
  <si>
    <t>reebok мужская</t>
  </si>
  <si>
    <t>смешные рассказы</t>
  </si>
  <si>
    <t>розовый агат</t>
  </si>
  <si>
    <t>лего конструктор ниндзяго</t>
  </si>
  <si>
    <t>автоматы из standoff 2</t>
  </si>
  <si>
    <t>cozy home постельное белье евро</t>
  </si>
  <si>
    <t>14036816</t>
  </si>
  <si>
    <t>покрывало изотермическое</t>
  </si>
  <si>
    <t>постельное белье 2спальное</t>
  </si>
  <si>
    <t>ковёр маленький</t>
  </si>
  <si>
    <t>рушник под каравай</t>
  </si>
  <si>
    <t>sela мальчикам</t>
  </si>
  <si>
    <t>киа рио х лайн</t>
  </si>
  <si>
    <t xml:space="preserve">остин рубашка </t>
  </si>
  <si>
    <t>еды</t>
  </si>
  <si>
    <t>ремешок huawei band 2</t>
  </si>
  <si>
    <t>стеклянный противень с крышкой</t>
  </si>
  <si>
    <t xml:space="preserve">спортпит </t>
  </si>
  <si>
    <t>губки металлические</t>
  </si>
  <si>
    <t>ящик под столовые приборы</t>
  </si>
  <si>
    <t xml:space="preserve">планше </t>
  </si>
  <si>
    <t>подставка для бус</t>
  </si>
  <si>
    <t>38801749</t>
  </si>
  <si>
    <t>pettimelo</t>
  </si>
  <si>
    <t>уточка одежда</t>
  </si>
  <si>
    <t>малефисента игрушка</t>
  </si>
  <si>
    <t xml:space="preserve">бассейн для взрослых </t>
  </si>
  <si>
    <t>школьный рюкзак для девочки 1 класс</t>
  </si>
  <si>
    <t>пиджак 56 размер</t>
  </si>
  <si>
    <t>шторы 600 на 270</t>
  </si>
  <si>
    <t>рубашка для мальчика с капюшоном</t>
  </si>
  <si>
    <t>samsung buds 2 чехол</t>
  </si>
  <si>
    <t xml:space="preserve">сетка для настольного тенниса </t>
  </si>
  <si>
    <t>духи intime</t>
  </si>
  <si>
    <t>samsung galaxy a12 смартфон</t>
  </si>
  <si>
    <t xml:space="preserve">юпки </t>
  </si>
  <si>
    <t>пины на рюкзак</t>
  </si>
  <si>
    <t>чехол книжка на huawei y5 2019</t>
  </si>
  <si>
    <t>косметические носочки спа</t>
  </si>
  <si>
    <t>нутрилак амино</t>
  </si>
  <si>
    <t>шоколадка рафаэлло</t>
  </si>
  <si>
    <t>джинцы рваные</t>
  </si>
  <si>
    <t>marvel картина</t>
  </si>
  <si>
    <t>хлопок для вязания</t>
  </si>
  <si>
    <t>лрнгслив</t>
  </si>
  <si>
    <t>свитшот лавандовый</t>
  </si>
  <si>
    <t>вырезалки для малышей</t>
  </si>
  <si>
    <t>пшеница воздушная</t>
  </si>
  <si>
    <t>70901568</t>
  </si>
  <si>
    <t>диски на тример</t>
  </si>
  <si>
    <t>внешний жесткий диск 1тб</t>
  </si>
  <si>
    <t>пленка на стекло окна</t>
  </si>
  <si>
    <t>g&amp;vi</t>
  </si>
  <si>
    <t>платье из жаккарда</t>
  </si>
  <si>
    <t>костюм женский штаны и футболка</t>
  </si>
  <si>
    <t>ян ларри</t>
  </si>
  <si>
    <t xml:space="preserve">судочки </t>
  </si>
  <si>
    <t>леды</t>
  </si>
  <si>
    <t>контейнер для хранения 20 л</t>
  </si>
  <si>
    <t>подарки новорожденным</t>
  </si>
  <si>
    <t>декатлон жилет</t>
  </si>
  <si>
    <t>алтайский шампунь</t>
  </si>
  <si>
    <t>футболка black star</t>
  </si>
  <si>
    <t>подушка дазай</t>
  </si>
  <si>
    <t>skechers женские кроссовки</t>
  </si>
  <si>
    <t>фалоимитатор вибратор</t>
  </si>
  <si>
    <t>aikos</t>
  </si>
  <si>
    <t>72564089</t>
  </si>
  <si>
    <t xml:space="preserve">худи пума </t>
  </si>
  <si>
    <t>изделия из селенита</t>
  </si>
  <si>
    <t>сабы мужские</t>
  </si>
  <si>
    <t>статуя садовая</t>
  </si>
  <si>
    <t xml:space="preserve">сони плейстейшен </t>
  </si>
  <si>
    <t>ремень бифри</t>
  </si>
  <si>
    <t>ежедневник а7</t>
  </si>
  <si>
    <t>бюстгальтер большой объем</t>
  </si>
  <si>
    <t>подставка для кейк попсов</t>
  </si>
  <si>
    <t>familia посуда</t>
  </si>
  <si>
    <t>наклейки на авто большие</t>
  </si>
  <si>
    <t>протеиновое печенье kit fit</t>
  </si>
  <si>
    <t>чехол для телефона honor 10i книжка</t>
  </si>
  <si>
    <t>39447244</t>
  </si>
  <si>
    <t>леди пчела кукла</t>
  </si>
  <si>
    <t>машина mercedes</t>
  </si>
  <si>
    <t>33212347</t>
  </si>
  <si>
    <t>пикник шоколад</t>
  </si>
  <si>
    <t>женские джинсы синие</t>
  </si>
  <si>
    <t>летние брюки женские офисные</t>
  </si>
  <si>
    <t>магнус мист</t>
  </si>
  <si>
    <t xml:space="preserve">тарелка для диеты </t>
  </si>
  <si>
    <t>кастрюля 50 литров</t>
  </si>
  <si>
    <t>солнечные очки для малыша</t>
  </si>
  <si>
    <t>фартук для кухни на стену</t>
  </si>
  <si>
    <t>сандали котофей 26</t>
  </si>
  <si>
    <t>чехлы на samsung a52</t>
  </si>
  <si>
    <t>29711572</t>
  </si>
  <si>
    <t>inforcer</t>
  </si>
  <si>
    <t>дождевые штаны</t>
  </si>
  <si>
    <t>шуруповерт аккумуляторный бесщеточный</t>
  </si>
  <si>
    <t>65694145</t>
  </si>
  <si>
    <t>айфон  x</t>
  </si>
  <si>
    <t>ремешок для apple watch 4</t>
  </si>
  <si>
    <t>платье детское красное</t>
  </si>
  <si>
    <t>утюжок для волос с титановым покрытием</t>
  </si>
  <si>
    <t>кортез</t>
  </si>
  <si>
    <t xml:space="preserve">чехол для зарядки </t>
  </si>
  <si>
    <t>костюм для огорода</t>
  </si>
  <si>
    <t>guasha</t>
  </si>
  <si>
    <t>мужские шорты ostin</t>
  </si>
  <si>
    <t>воск для депиляции полимерный</t>
  </si>
  <si>
    <t xml:space="preserve">брюки мужские твое </t>
  </si>
  <si>
    <t xml:space="preserve">монпасье </t>
  </si>
  <si>
    <t>костюм тройка на девочку</t>
  </si>
  <si>
    <t>серьги без прокола носа</t>
  </si>
  <si>
    <t>презервативы со вкусом клубники</t>
  </si>
  <si>
    <t>парадиз</t>
  </si>
  <si>
    <t>кислородные маски</t>
  </si>
  <si>
    <t>28954727</t>
  </si>
  <si>
    <t>liqui moly автомобильные товары</t>
  </si>
  <si>
    <t>чай сибирский</t>
  </si>
  <si>
    <t xml:space="preserve">наклейки на торт </t>
  </si>
  <si>
    <t>арфа инструмент</t>
  </si>
  <si>
    <t>reebok кроссовки беговые</t>
  </si>
  <si>
    <t xml:space="preserve">серена валентино </t>
  </si>
  <si>
    <t>ящик для зелени</t>
  </si>
  <si>
    <t>скотч для бумаги</t>
  </si>
  <si>
    <t>для менструации</t>
  </si>
  <si>
    <t xml:space="preserve">37110732 </t>
  </si>
  <si>
    <t>chanel homme sport</t>
  </si>
  <si>
    <t xml:space="preserve">чехол на самсунг а20 </t>
  </si>
  <si>
    <t>70541994</t>
  </si>
  <si>
    <t>рэмо bas</t>
  </si>
  <si>
    <t>баночка под мед</t>
  </si>
  <si>
    <t>масло от солнца</t>
  </si>
  <si>
    <t>renault sandero stepway</t>
  </si>
  <si>
    <t>интимиси</t>
  </si>
  <si>
    <t xml:space="preserve">лак молочный </t>
  </si>
  <si>
    <t>9722521</t>
  </si>
  <si>
    <t>31002396</t>
  </si>
  <si>
    <t>рюкзак 8848</t>
  </si>
  <si>
    <t>фасады</t>
  </si>
  <si>
    <t>alemma jewelry &amp; accessories ип маргвелани</t>
  </si>
  <si>
    <t>компьютер  блок</t>
  </si>
  <si>
    <t>нарядное платье для девушек</t>
  </si>
  <si>
    <t>диадема из цветов</t>
  </si>
  <si>
    <t>jr farm rat classic</t>
  </si>
  <si>
    <t xml:space="preserve">платье летнее женское с коротким рукавом </t>
  </si>
  <si>
    <t>конус для забоя птицы</t>
  </si>
  <si>
    <t>щипцы для капсуляции</t>
  </si>
  <si>
    <t>махариши</t>
  </si>
  <si>
    <t>мультик пульти</t>
  </si>
  <si>
    <t>обезжириватель ногтей с помпой</t>
  </si>
  <si>
    <t>прорезиненная тряпка</t>
  </si>
  <si>
    <t>промвал</t>
  </si>
  <si>
    <t>relaxan</t>
  </si>
  <si>
    <t>леска для триммера садовая техника 2 мм</t>
  </si>
  <si>
    <t>maramed</t>
  </si>
  <si>
    <t>65618077</t>
  </si>
  <si>
    <t>бутсы с шипами adidas</t>
  </si>
  <si>
    <t>брюки бананы женские на осень</t>
  </si>
  <si>
    <t>30584539</t>
  </si>
  <si>
    <t>навес для детей</t>
  </si>
  <si>
    <t>значок джоджо</t>
  </si>
  <si>
    <t>переходник aux lightning</t>
  </si>
  <si>
    <t>бензопила ресанта</t>
  </si>
  <si>
    <t xml:space="preserve">часы женские  </t>
  </si>
  <si>
    <t>candino</t>
  </si>
  <si>
    <t>щетка от катышков на одежде</t>
  </si>
  <si>
    <t>amouage epic</t>
  </si>
  <si>
    <t>туфли женские лолита</t>
  </si>
  <si>
    <t>костюм для новорожденных лето</t>
  </si>
  <si>
    <t>cruiser</t>
  </si>
  <si>
    <t>детская электрическая щетка зубная</t>
  </si>
  <si>
    <t>белита мезо</t>
  </si>
  <si>
    <t>костюмы для подростка</t>
  </si>
  <si>
    <t>бумага упаковочная глянцевая</t>
  </si>
  <si>
    <t>bodo девочки спортивная одежда</t>
  </si>
  <si>
    <t>леска рыболовная 0.5</t>
  </si>
  <si>
    <t>масло моторное total</t>
  </si>
  <si>
    <t>nuk для бутылочки</t>
  </si>
  <si>
    <t>инкубатор золушка 70</t>
  </si>
  <si>
    <t>познавательная литература</t>
  </si>
  <si>
    <t>жилетки и костюмы рабочие</t>
  </si>
  <si>
    <t>85307285</t>
  </si>
  <si>
    <t>папка на диплом</t>
  </si>
  <si>
    <t>аб сувениры</t>
  </si>
  <si>
    <t>носки с приколом мужские</t>
  </si>
  <si>
    <t>palmetta белье женский</t>
  </si>
  <si>
    <t>тени для век летуаль</t>
  </si>
  <si>
    <t>cera tec</t>
  </si>
  <si>
    <t>shaik 358</t>
  </si>
  <si>
    <t>atf sp4</t>
  </si>
  <si>
    <t>luxvisage база</t>
  </si>
  <si>
    <t xml:space="preserve">ив роше духи </t>
  </si>
  <si>
    <t>футболки для женщин модные</t>
  </si>
  <si>
    <t>футболки мужские kappa</t>
  </si>
  <si>
    <t>poco m3 pro смартфон</t>
  </si>
  <si>
    <t>36827078</t>
  </si>
  <si>
    <t>хлорофилл продукты</t>
  </si>
  <si>
    <t>трикотажная игла</t>
  </si>
  <si>
    <t xml:space="preserve">momi подгузники </t>
  </si>
  <si>
    <t>картины по номерам на деревянном холсте</t>
  </si>
  <si>
    <t xml:space="preserve">катрис консилер </t>
  </si>
  <si>
    <t>увеличитель для экрана телефона</t>
  </si>
  <si>
    <t xml:space="preserve">подводное ружье </t>
  </si>
  <si>
    <t>15471972</t>
  </si>
  <si>
    <t>фигурные очки</t>
  </si>
  <si>
    <t>туристическая пила</t>
  </si>
  <si>
    <t xml:space="preserve">прикосновение тьмы </t>
  </si>
  <si>
    <t>infiniti fx35</t>
  </si>
  <si>
    <t>аккумулятор страйкбол</t>
  </si>
  <si>
    <t>обои книги</t>
  </si>
  <si>
    <t>61081350</t>
  </si>
  <si>
    <t xml:space="preserve">твоё мужское </t>
  </si>
  <si>
    <t>кюлоты синие</t>
  </si>
  <si>
    <t>декоративная наволочка на подушку</t>
  </si>
  <si>
    <t>летний халатик</t>
  </si>
  <si>
    <t>шлепки зара</t>
  </si>
  <si>
    <t>платье женское большой размер wildberries</t>
  </si>
  <si>
    <t>richezza</t>
  </si>
  <si>
    <t>подушка водителя</t>
  </si>
  <si>
    <t>43158190</t>
  </si>
  <si>
    <t>спреи от курения</t>
  </si>
  <si>
    <t>67138916</t>
  </si>
  <si>
    <t>крем солнце и луна</t>
  </si>
  <si>
    <t>мини прослушка</t>
  </si>
  <si>
    <t>скатерть на круглый стол 100</t>
  </si>
  <si>
    <t>шляпа шерифа</t>
  </si>
  <si>
    <t>гринкипер</t>
  </si>
  <si>
    <t>shoohs</t>
  </si>
  <si>
    <t>гриль складной</t>
  </si>
  <si>
    <t>худи двухцветное</t>
  </si>
  <si>
    <t>прямые белые джинсы</t>
  </si>
  <si>
    <t>электроактиватор воды</t>
  </si>
  <si>
    <t>сумка женская мессенджер</t>
  </si>
  <si>
    <t>хлебопечь lg</t>
  </si>
  <si>
    <t>миксер для строительных смесей</t>
  </si>
  <si>
    <t>одеяло трансформер</t>
  </si>
  <si>
    <t>трилунье</t>
  </si>
  <si>
    <t>матрас 60 на 170</t>
  </si>
  <si>
    <t>джинсы женские со скидкой</t>
  </si>
  <si>
    <t>матрац для пляжа</t>
  </si>
  <si>
    <t>eveline ролик</t>
  </si>
  <si>
    <t xml:space="preserve">ascona </t>
  </si>
  <si>
    <t>справочник егэ история</t>
  </si>
  <si>
    <t xml:space="preserve">подвеска с камнем </t>
  </si>
  <si>
    <t>платье в пол на свадьбу</t>
  </si>
  <si>
    <t>love republic жилетка</t>
  </si>
  <si>
    <t>соловей и роза</t>
  </si>
  <si>
    <t>брейды волосы</t>
  </si>
  <si>
    <t>заяц бонзо</t>
  </si>
  <si>
    <t>atash&amp;m</t>
  </si>
  <si>
    <t>ремень для ак</t>
  </si>
  <si>
    <t>рост 158</t>
  </si>
  <si>
    <t>годовой курс занятий 0-1</t>
  </si>
  <si>
    <t>футболка киндер сюрприз</t>
  </si>
  <si>
    <t>гелевый черный карандаш</t>
  </si>
  <si>
    <t>сок сады придонья 0,2</t>
  </si>
  <si>
    <t>19146002</t>
  </si>
  <si>
    <t xml:space="preserve">хранение носков </t>
  </si>
  <si>
    <t>молд 18+</t>
  </si>
  <si>
    <t>серень</t>
  </si>
  <si>
    <t>черная футболка хлопок</t>
  </si>
  <si>
    <t xml:space="preserve">изики белые </t>
  </si>
  <si>
    <t>корзины для кухни</t>
  </si>
  <si>
    <t>гирлянда на 1 годик</t>
  </si>
  <si>
    <t>кроксы мальчики</t>
  </si>
  <si>
    <t>79332338</t>
  </si>
  <si>
    <t xml:space="preserve">игровые наборы </t>
  </si>
  <si>
    <t>защитная пленка для смарт часов</t>
  </si>
  <si>
    <t>карта роблокс</t>
  </si>
  <si>
    <t>игрушка конг</t>
  </si>
  <si>
    <t>pro balance корм для кошек</t>
  </si>
  <si>
    <t>фитококтейли</t>
  </si>
  <si>
    <t xml:space="preserve">литературное чтение </t>
  </si>
  <si>
    <t>002 аниме</t>
  </si>
  <si>
    <t>дезодорант боди шоп</t>
  </si>
  <si>
    <t>льняной детский костюм</t>
  </si>
  <si>
    <t>алхимия вкуса травяной сбор</t>
  </si>
  <si>
    <t>комплект доминик</t>
  </si>
  <si>
    <t xml:space="preserve">браслет клевер </t>
  </si>
  <si>
    <t xml:space="preserve">суетолог </t>
  </si>
  <si>
    <t>корм для кошек сухой фрискас</t>
  </si>
  <si>
    <t>футболка острые козырьки</t>
  </si>
  <si>
    <t>black adder</t>
  </si>
  <si>
    <t>aromarti</t>
  </si>
  <si>
    <t>сабо dina grata</t>
  </si>
  <si>
    <t>высокие vans</t>
  </si>
  <si>
    <t>колье на лето</t>
  </si>
  <si>
    <t>жалюзи блэк аут</t>
  </si>
  <si>
    <t>вечернее черное платье длинное</t>
  </si>
  <si>
    <t>косметика китай</t>
  </si>
  <si>
    <t>мемо удивительные животные</t>
  </si>
  <si>
    <t>спортивный костюм с юбкой женский</t>
  </si>
  <si>
    <t>мачеки</t>
  </si>
  <si>
    <t>подсветка для крана</t>
  </si>
  <si>
    <t>знак зодиака дева</t>
  </si>
  <si>
    <t>lido</t>
  </si>
  <si>
    <t>клубный пиджак мужской</t>
  </si>
  <si>
    <t>мыло letom</t>
  </si>
  <si>
    <t>33494510</t>
  </si>
  <si>
    <t>посуда лара</t>
  </si>
  <si>
    <t>фара велосипедная usb</t>
  </si>
  <si>
    <t>календарь гарри поттер</t>
  </si>
  <si>
    <t>gamelia</t>
  </si>
  <si>
    <t>бутылка для масла и уксуса керамические</t>
  </si>
  <si>
    <t>baseus 20w</t>
  </si>
  <si>
    <t>легенда об арионе</t>
  </si>
  <si>
    <t>топ бра рибок</t>
  </si>
  <si>
    <t>вертолёт барби</t>
  </si>
  <si>
    <t>сковорода гурман</t>
  </si>
  <si>
    <t>мониторинг глюкозы</t>
  </si>
  <si>
    <t>шетка для кошек</t>
  </si>
  <si>
    <t>пассатижи набор</t>
  </si>
  <si>
    <t>бейсболка бирюзовая</t>
  </si>
  <si>
    <t>nb home</t>
  </si>
  <si>
    <t>где горшок малыш</t>
  </si>
  <si>
    <t xml:space="preserve">вивьен сабо карандаш для бровей </t>
  </si>
  <si>
    <t>цельнозерновая 5 кг</t>
  </si>
  <si>
    <t>духи женские версачи</t>
  </si>
  <si>
    <t>лента на карниз</t>
  </si>
  <si>
    <t>forsage демисезон</t>
  </si>
  <si>
    <t>дождик на фотозону</t>
  </si>
  <si>
    <t>турка медная 700 мл</t>
  </si>
  <si>
    <t xml:space="preserve">пенал женский </t>
  </si>
  <si>
    <t>62338435</t>
  </si>
  <si>
    <t>футболка оверсайз турция</t>
  </si>
  <si>
    <t>магнитола для автомобиля с экраном</t>
  </si>
  <si>
    <t>магнит диск</t>
  </si>
  <si>
    <t>серебристая маска эстель</t>
  </si>
  <si>
    <t xml:space="preserve">bargello </t>
  </si>
  <si>
    <t>велосипедный тормоз</t>
  </si>
  <si>
    <t>кисть для ламинирования ресниц</t>
  </si>
  <si>
    <t>японамама</t>
  </si>
  <si>
    <t xml:space="preserve">зелёная блузка </t>
  </si>
  <si>
    <t>хелат кальция удобрение</t>
  </si>
  <si>
    <t>сандали для мальчика biker</t>
  </si>
  <si>
    <t>гели зина</t>
  </si>
  <si>
    <t>kapous спрей для волос</t>
  </si>
  <si>
    <t>чехол для батареек</t>
  </si>
  <si>
    <t>платье с закрытой шеей</t>
  </si>
  <si>
    <t>беспроводная клавиатура logitech</t>
  </si>
  <si>
    <t xml:space="preserve">дневник благодарности </t>
  </si>
  <si>
    <t>daviness</t>
  </si>
  <si>
    <t>платья кира пластинина</t>
  </si>
  <si>
    <t>сумка для бега с флягой</t>
  </si>
  <si>
    <t>пляжная одежда мужская</t>
  </si>
  <si>
    <t xml:space="preserve">пастельное белье сатин евро </t>
  </si>
  <si>
    <t>keddo обувь женская кеды</t>
  </si>
  <si>
    <t>lolocandy</t>
  </si>
  <si>
    <t>спортивный костюм на малышей</t>
  </si>
  <si>
    <t>кухонный защитный экран</t>
  </si>
  <si>
    <t>тольный крем</t>
  </si>
  <si>
    <t>eye</t>
  </si>
  <si>
    <t>нивея молочко для тела</t>
  </si>
  <si>
    <t>туника летняя пляжная</t>
  </si>
  <si>
    <t xml:space="preserve">сандалии для подростка </t>
  </si>
  <si>
    <t>подарок в авто</t>
  </si>
  <si>
    <t>сумка для телефона на плечо</t>
  </si>
  <si>
    <t>masu masu</t>
  </si>
  <si>
    <t>estel 7/71</t>
  </si>
  <si>
    <t>подкладки в туфли</t>
  </si>
  <si>
    <t>agresor</t>
  </si>
  <si>
    <t>набор фигурок майнкрафт</t>
  </si>
  <si>
    <t>кровь без тромбов</t>
  </si>
  <si>
    <t>занавески от мух</t>
  </si>
  <si>
    <t>сменный ролик для одежды</t>
  </si>
  <si>
    <t>шлем страйкбольный</t>
  </si>
  <si>
    <t>fizman</t>
  </si>
  <si>
    <t>купальник раздельный желтый</t>
  </si>
  <si>
    <t>люкссталь 8м</t>
  </si>
  <si>
    <t>парик аксессуары для волос</t>
  </si>
  <si>
    <t>вельветовая рубашка оверсайз мужская</t>
  </si>
  <si>
    <t>джинсовый комбенизон женский</t>
  </si>
  <si>
    <t>распечатки под чехол</t>
  </si>
  <si>
    <t>кружка для медсестры</t>
  </si>
  <si>
    <t>sortasty</t>
  </si>
  <si>
    <t>подушка декоративная с кантом</t>
  </si>
  <si>
    <t xml:space="preserve">болончик с краской </t>
  </si>
  <si>
    <t>maxvel</t>
  </si>
  <si>
    <t>ultimate nutrition prostar whey</t>
  </si>
  <si>
    <t>краф</t>
  </si>
  <si>
    <t>белая блузка топ</t>
  </si>
  <si>
    <t>кепка с пивом</t>
  </si>
  <si>
    <t>спирулина и хлорелла в капсулах</t>
  </si>
  <si>
    <t>1984, джордж оруэлл книга</t>
  </si>
  <si>
    <t>byly</t>
  </si>
  <si>
    <t>платье 48 размер по фигуре офисное</t>
  </si>
  <si>
    <t>магнит для ключей</t>
  </si>
  <si>
    <t>сменный картридж гейзер</t>
  </si>
  <si>
    <t>34297709</t>
  </si>
  <si>
    <t xml:space="preserve">резинка бантик </t>
  </si>
  <si>
    <t>корзина на полку</t>
  </si>
  <si>
    <t>куртка асикс</t>
  </si>
  <si>
    <t>спиртовой раствор</t>
  </si>
  <si>
    <t>кастрюля стеклокерамика</t>
  </si>
  <si>
    <t>на окна жалюзи</t>
  </si>
  <si>
    <t>19939492</t>
  </si>
  <si>
    <t xml:space="preserve">все для уборки </t>
  </si>
  <si>
    <t>цепь колючая проволока</t>
  </si>
  <si>
    <t>наклейки на стену в детский сад</t>
  </si>
  <si>
    <t>сарафан изо льна</t>
  </si>
  <si>
    <t>кайлян</t>
  </si>
  <si>
    <t>kidonly женский</t>
  </si>
  <si>
    <t>вешалки для полотенца</t>
  </si>
  <si>
    <t>чехол на самсунг с20 фе</t>
  </si>
  <si>
    <t>человек бинзопила</t>
  </si>
  <si>
    <t>база имень</t>
  </si>
  <si>
    <t>z россия</t>
  </si>
  <si>
    <t xml:space="preserve">тнл </t>
  </si>
  <si>
    <t>66330176</t>
  </si>
  <si>
    <t>барабан тормозной</t>
  </si>
  <si>
    <t>гель для выпрямления волос</t>
  </si>
  <si>
    <t>francesco donni сандалии</t>
  </si>
  <si>
    <t>жена чайного плантатора</t>
  </si>
  <si>
    <t>чехол для самсунга а 52</t>
  </si>
  <si>
    <t>rilana home</t>
  </si>
  <si>
    <t>двенадцать</t>
  </si>
  <si>
    <t>спрей для волос olin</t>
  </si>
  <si>
    <t>садовая мебель набор</t>
  </si>
  <si>
    <t>трусы эро</t>
  </si>
  <si>
    <t>топ женский зелёный</t>
  </si>
  <si>
    <t>рубашка топик</t>
  </si>
  <si>
    <t>вода покровская</t>
  </si>
  <si>
    <t xml:space="preserve">для сада и огорода </t>
  </si>
  <si>
    <t>rane</t>
  </si>
  <si>
    <t>тюль высота 140</t>
  </si>
  <si>
    <t>линейка 40 см</t>
  </si>
  <si>
    <t xml:space="preserve">солнечные очки круглые </t>
  </si>
  <si>
    <t>трусики послеродовые сетчатые</t>
  </si>
  <si>
    <t>тон лореаль</t>
  </si>
  <si>
    <t>леденец большой</t>
  </si>
  <si>
    <t>61893073</t>
  </si>
  <si>
    <t>восковый пластилин</t>
  </si>
  <si>
    <t>35596451</t>
  </si>
  <si>
    <t>телефон iphone 14</t>
  </si>
  <si>
    <t>пенка для умывания алоэ</t>
  </si>
  <si>
    <t>decaff</t>
  </si>
  <si>
    <t>алмазная вышивка кот</t>
  </si>
  <si>
    <t>занавеска для двери</t>
  </si>
  <si>
    <t>футболки женские желтые</t>
  </si>
  <si>
    <t>37455713</t>
  </si>
  <si>
    <t>наушники накладные детские</t>
  </si>
  <si>
    <t xml:space="preserve">мини камеры </t>
  </si>
  <si>
    <t>скейт пенни борд спортивный товар</t>
  </si>
  <si>
    <t xml:space="preserve">беларусская косметика </t>
  </si>
  <si>
    <t>футбольный носки</t>
  </si>
  <si>
    <t>ципер метрин</t>
  </si>
  <si>
    <t>комбинезон милитари</t>
  </si>
  <si>
    <t>котик на коврике</t>
  </si>
  <si>
    <t>bayern</t>
  </si>
  <si>
    <t>платье длинное домашнее женское</t>
  </si>
  <si>
    <t>подушка антистрес</t>
  </si>
  <si>
    <t>утеплитель для бани</t>
  </si>
  <si>
    <t xml:space="preserve">носки косметические </t>
  </si>
  <si>
    <t xml:space="preserve">жиза </t>
  </si>
  <si>
    <t>зенит шарф</t>
  </si>
  <si>
    <t>вольеры для животных</t>
  </si>
  <si>
    <t>палацо брюки льняные женские</t>
  </si>
  <si>
    <t>подарок маме день рождения</t>
  </si>
  <si>
    <t>kozhanovskii</t>
  </si>
  <si>
    <t>золотое</t>
  </si>
  <si>
    <t>мини видеорегистратор</t>
  </si>
  <si>
    <t>кухонные предметы</t>
  </si>
  <si>
    <t>noble people детский</t>
  </si>
  <si>
    <t>джинсы женские whitney</t>
  </si>
  <si>
    <t>машина с эффектом дыма</t>
  </si>
  <si>
    <t>покрывало на диван 70*210</t>
  </si>
  <si>
    <t>флаг на липучке</t>
  </si>
  <si>
    <t>набор туристической посуды сималенд</t>
  </si>
  <si>
    <t>фармавита маска</t>
  </si>
  <si>
    <t>фартук белый кухонный</t>
  </si>
  <si>
    <t>сушилка для пасты</t>
  </si>
  <si>
    <t>37502215</t>
  </si>
  <si>
    <t>ветеринарный шприц</t>
  </si>
  <si>
    <t>ремешок для garmin</t>
  </si>
  <si>
    <t>foodium</t>
  </si>
  <si>
    <t>блокада</t>
  </si>
  <si>
    <t>pur pur лето</t>
  </si>
  <si>
    <t>обувь маскоте</t>
  </si>
  <si>
    <t>журнал модный</t>
  </si>
  <si>
    <t xml:space="preserve">укроп семена </t>
  </si>
  <si>
    <t>длинное шелковое платье</t>
  </si>
  <si>
    <t>джинсовка женская чёрная</t>
  </si>
  <si>
    <t>комбинезон с запахом</t>
  </si>
  <si>
    <t>книга лето в пеанерском галстуке</t>
  </si>
  <si>
    <t>подарочная коробка для мужчин</t>
  </si>
  <si>
    <t>клеящая лента для ткани</t>
  </si>
  <si>
    <t>delicatex</t>
  </si>
  <si>
    <t>мика кукурузные палочки</t>
  </si>
  <si>
    <t>rfpfy</t>
  </si>
  <si>
    <t>ткань на скатерть</t>
  </si>
  <si>
    <t xml:space="preserve">футболка я русский </t>
  </si>
  <si>
    <t xml:space="preserve">набор для самообороны </t>
  </si>
  <si>
    <t>вайтволлы</t>
  </si>
  <si>
    <t>сланцы через палец мужские</t>
  </si>
  <si>
    <t>обувь для подростка девочки</t>
  </si>
  <si>
    <t>средство для уничтожения травы</t>
  </si>
  <si>
    <t>пуфик с крышкой</t>
  </si>
  <si>
    <t>чесала для кошек</t>
  </si>
  <si>
    <t xml:space="preserve">корейский тоник </t>
  </si>
  <si>
    <t>рубашка лен женская оверсайз</t>
  </si>
  <si>
    <t>фритюрница тефаль</t>
  </si>
  <si>
    <t>издательство альфа книга</t>
  </si>
  <si>
    <t>перчатки хб рабочие</t>
  </si>
  <si>
    <t>biorepair sensitive</t>
  </si>
  <si>
    <t>чайные платья</t>
  </si>
  <si>
    <t>27125946</t>
  </si>
  <si>
    <t>наушники с котиком</t>
  </si>
  <si>
    <t>джойстик беспроводной</t>
  </si>
  <si>
    <t>coco organic бальзам</t>
  </si>
  <si>
    <t>краска для ткани чёрная</t>
  </si>
  <si>
    <t xml:space="preserve">обувь женская  </t>
  </si>
  <si>
    <t>кронштейн для сплит системы</t>
  </si>
  <si>
    <t>таблетка от блох и клещей</t>
  </si>
  <si>
    <t>бейблейд арена bey blade</t>
  </si>
  <si>
    <t>62604588</t>
  </si>
  <si>
    <t>таблетки для зубного налета</t>
  </si>
  <si>
    <t>newport</t>
  </si>
  <si>
    <t>смеситель для ванны iddis</t>
  </si>
  <si>
    <t>костюм из аниме</t>
  </si>
  <si>
    <t>паравой утюг</t>
  </si>
  <si>
    <t>collins шорты</t>
  </si>
  <si>
    <t>электрочайник vitek</t>
  </si>
  <si>
    <t>эко стирка synergetic</t>
  </si>
  <si>
    <t>bork утюг</t>
  </si>
  <si>
    <t>природоведение</t>
  </si>
  <si>
    <t>стиральный порошок банзай</t>
  </si>
  <si>
    <t>fm&amp;dcm</t>
  </si>
  <si>
    <t>киндер яйцо большое</t>
  </si>
  <si>
    <t>краска штемпельная синяя</t>
  </si>
  <si>
    <t>сне</t>
  </si>
  <si>
    <t>emra набор</t>
  </si>
  <si>
    <t>штаны женские с низкой посадкой</t>
  </si>
  <si>
    <t>grass torus</t>
  </si>
  <si>
    <t>носки спортивные короткие</t>
  </si>
  <si>
    <t>краска для волос розовый жемчуг</t>
  </si>
  <si>
    <t>белая рубашка лён</t>
  </si>
  <si>
    <t>серые женские шорты</t>
  </si>
  <si>
    <t>зимние брюки для женщин</t>
  </si>
  <si>
    <t>рукавник</t>
  </si>
  <si>
    <t>мозабриг</t>
  </si>
  <si>
    <t>шнурок для собак</t>
  </si>
  <si>
    <t>купол для садового зонта</t>
  </si>
  <si>
    <t>косметичка средняя</t>
  </si>
  <si>
    <t xml:space="preserve">жижа husky </t>
  </si>
  <si>
    <t>жёлтый плед</t>
  </si>
  <si>
    <t>помада belor design</t>
  </si>
  <si>
    <t>електропила</t>
  </si>
  <si>
    <t>белая ночь</t>
  </si>
  <si>
    <t>jhufyfqpth</t>
  </si>
  <si>
    <t>сухой шампунь 100 мл</t>
  </si>
  <si>
    <t>londa fiber</t>
  </si>
  <si>
    <t>протеиновое песенье</t>
  </si>
  <si>
    <t>no.21</t>
  </si>
  <si>
    <t>трусы женские кружева</t>
  </si>
  <si>
    <t>наушники iphone 7</t>
  </si>
  <si>
    <t>бона файд топ</t>
  </si>
  <si>
    <t>jonser</t>
  </si>
  <si>
    <t>sisi женский белье</t>
  </si>
  <si>
    <t>монстер трак радиоуправляемая</t>
  </si>
  <si>
    <t>люстра потолочная белая</t>
  </si>
  <si>
    <t>mobil atf 3309</t>
  </si>
  <si>
    <t xml:space="preserve">секретки на колеса </t>
  </si>
  <si>
    <t>для коптильни</t>
  </si>
  <si>
    <t>o shade кроссовки</t>
  </si>
  <si>
    <t xml:space="preserve">айфон 10 чехол </t>
  </si>
  <si>
    <t>79607274</t>
  </si>
  <si>
    <t>26070490</t>
  </si>
  <si>
    <t>палочки от мороженого</t>
  </si>
  <si>
    <t>коктейль herbalife</t>
  </si>
  <si>
    <t>очки пришельца</t>
  </si>
  <si>
    <t>миф 2 кг</t>
  </si>
  <si>
    <t>утюг для глажки polaris</t>
  </si>
  <si>
    <t>реалии 9 про</t>
  </si>
  <si>
    <t>bagetti</t>
  </si>
  <si>
    <t>зажимы для бисера</t>
  </si>
  <si>
    <t>пленка на iphone 13</t>
  </si>
  <si>
    <t>29000</t>
  </si>
  <si>
    <t>expertmama</t>
  </si>
  <si>
    <t>я люблю лизу</t>
  </si>
  <si>
    <t>15387161</t>
  </si>
  <si>
    <t>подводка штампик</t>
  </si>
  <si>
    <t>кораблик в бутылке</t>
  </si>
  <si>
    <t>helly hansen сумка</t>
  </si>
  <si>
    <t>ролик для шеи</t>
  </si>
  <si>
    <t>учебник по истории 5 класс автор</t>
  </si>
  <si>
    <t>туфли el tempo</t>
  </si>
  <si>
    <t>40778405</t>
  </si>
  <si>
    <t>доска для копчения</t>
  </si>
  <si>
    <t>zolla блузки</t>
  </si>
  <si>
    <t>гофрированный шланг для бассейна</t>
  </si>
  <si>
    <t>lego friends дом</t>
  </si>
  <si>
    <t>фильтр на смеситель</t>
  </si>
  <si>
    <t>штаны три полоски</t>
  </si>
  <si>
    <t>джинсовый полукомбинезон для мальчика</t>
  </si>
  <si>
    <t>wecreate</t>
  </si>
  <si>
    <t>утяжка корсет</t>
  </si>
  <si>
    <t>мускатное масло</t>
  </si>
  <si>
    <t>ты и я смазка</t>
  </si>
  <si>
    <t>для цепи</t>
  </si>
  <si>
    <t xml:space="preserve">водолазка в полоску </t>
  </si>
  <si>
    <t>ложка доя обуви</t>
  </si>
  <si>
    <t>accesstyle наушники</t>
  </si>
  <si>
    <t xml:space="preserve">мужские летние джинсы </t>
  </si>
  <si>
    <t>тортуга</t>
  </si>
  <si>
    <t>страйкбол оружие с приводом</t>
  </si>
  <si>
    <t>полотенце детские</t>
  </si>
  <si>
    <t xml:space="preserve">пнд </t>
  </si>
  <si>
    <t>бананка прозрачная</t>
  </si>
  <si>
    <t>шляпа охотника</t>
  </si>
  <si>
    <t>масло ши спивак</t>
  </si>
  <si>
    <t>tmax</t>
  </si>
  <si>
    <t>polo us футболка</t>
  </si>
  <si>
    <t>коллаген с гиалуроновой кислотой и витамином с</t>
  </si>
  <si>
    <t>тревис скот</t>
  </si>
  <si>
    <t>охладители</t>
  </si>
  <si>
    <t>браслетик для девочки</t>
  </si>
  <si>
    <t xml:space="preserve">фильтр для самсунг </t>
  </si>
  <si>
    <t>куртка mustang</t>
  </si>
  <si>
    <t>polaroid очки мужские</t>
  </si>
  <si>
    <t>хаги ваги 2</t>
  </si>
  <si>
    <t xml:space="preserve">чехол на самсунг а 11 </t>
  </si>
  <si>
    <t>растения декор</t>
  </si>
  <si>
    <t>гидрофор</t>
  </si>
  <si>
    <t>корсет одежда</t>
  </si>
  <si>
    <t>вентилятор с таймером</t>
  </si>
  <si>
    <t>wagner group</t>
  </si>
  <si>
    <t>футболка белая подростковая</t>
  </si>
  <si>
    <t xml:space="preserve">фитнес печенье </t>
  </si>
  <si>
    <t>штейнер</t>
  </si>
  <si>
    <t>курага джамбо</t>
  </si>
  <si>
    <t>капсулы кофе дольче густо</t>
  </si>
  <si>
    <t>постельное белье волшебная ночь</t>
  </si>
  <si>
    <t>krasler</t>
  </si>
  <si>
    <t>тобот альфа</t>
  </si>
  <si>
    <t>30923000</t>
  </si>
  <si>
    <t>средство для септика летом и зимой</t>
  </si>
  <si>
    <t>miali</t>
  </si>
  <si>
    <t>золла платье вечернее</t>
  </si>
  <si>
    <t>наклейки на ногти стич</t>
  </si>
  <si>
    <t>hills cd</t>
  </si>
  <si>
    <t>бокс моды</t>
  </si>
  <si>
    <t>женская одежда evrika</t>
  </si>
  <si>
    <t>тюль 260 см</t>
  </si>
  <si>
    <t>стойки для тентов</t>
  </si>
  <si>
    <t xml:space="preserve">благословение небожителей 2 том </t>
  </si>
  <si>
    <t>гидрогелевая пленка на самсунг а32</t>
  </si>
  <si>
    <t>чугунная крышка</t>
  </si>
  <si>
    <t>масло для ногтец</t>
  </si>
  <si>
    <t>пенал stray kids</t>
  </si>
  <si>
    <t>швейцарские мужские часы</t>
  </si>
  <si>
    <t>nyx xxl</t>
  </si>
  <si>
    <t>проектор звездного неба уличный</t>
  </si>
  <si>
    <t>коврик для йоги и растяжки</t>
  </si>
  <si>
    <t>куртка демисезон женская</t>
  </si>
  <si>
    <t xml:space="preserve"> samsung</t>
  </si>
  <si>
    <t>ru nail база</t>
  </si>
  <si>
    <t>линька</t>
  </si>
  <si>
    <t>басаножки без каблука</t>
  </si>
  <si>
    <t>сеня</t>
  </si>
  <si>
    <t>джинсы  befree</t>
  </si>
  <si>
    <t>фото книга</t>
  </si>
  <si>
    <t>kkl</t>
  </si>
  <si>
    <t>бамбук декор</t>
  </si>
  <si>
    <t>гвоздики серьги набор</t>
  </si>
  <si>
    <t>детская поливалка</t>
  </si>
  <si>
    <t>вышивка крестом наборы рто</t>
  </si>
  <si>
    <t>пошлая молли значки</t>
  </si>
  <si>
    <t>декор аквариума</t>
  </si>
  <si>
    <t>парики для женщин каре</t>
  </si>
  <si>
    <t>mi@ko</t>
  </si>
  <si>
    <t>летние штанишки для мальчика</t>
  </si>
  <si>
    <t>песочница большая</t>
  </si>
  <si>
    <t>мужской шампунь профессиональный</t>
  </si>
  <si>
    <t>кукояки</t>
  </si>
  <si>
    <t>kaffit</t>
  </si>
  <si>
    <t>сумка денская маленькая</t>
  </si>
  <si>
    <t>диск по керамограниту</t>
  </si>
  <si>
    <t>dynamic</t>
  </si>
  <si>
    <t>46919913</t>
  </si>
  <si>
    <t>костюм женский летний повседневный</t>
  </si>
  <si>
    <t>бю александров</t>
  </si>
  <si>
    <t>мокасины женские на танкетке</t>
  </si>
  <si>
    <t>рюкзак с застежкой спереди</t>
  </si>
  <si>
    <t>детские сороконожки</t>
  </si>
  <si>
    <t>комбинезон кокон</t>
  </si>
  <si>
    <t>большой бант на голову</t>
  </si>
  <si>
    <t>резинки для волос атласные</t>
  </si>
  <si>
    <t>пиво козел</t>
  </si>
  <si>
    <t xml:space="preserve">слипоны женские белые </t>
  </si>
  <si>
    <t>лёгкое платье летнее</t>
  </si>
  <si>
    <t>батончики набор</t>
  </si>
  <si>
    <t>asics сланцы</t>
  </si>
  <si>
    <t>сабо и мюли женские</t>
  </si>
  <si>
    <t>оротат калия</t>
  </si>
  <si>
    <t>карамель краска для волос</t>
  </si>
  <si>
    <t>рунункулюс</t>
  </si>
  <si>
    <t xml:space="preserve">сетка защитная </t>
  </si>
  <si>
    <t>луна росси</t>
  </si>
  <si>
    <t>платье летнее 60 размер</t>
  </si>
  <si>
    <t>всё по 50</t>
  </si>
  <si>
    <t>плойка для афро</t>
  </si>
  <si>
    <t>журналы по вязанию крючком</t>
  </si>
  <si>
    <t>adidas мужской спортивный товар</t>
  </si>
  <si>
    <t>юбка длинная на лето</t>
  </si>
  <si>
    <t>туфли женские весенние</t>
  </si>
  <si>
    <t>невская палитра карандаши</t>
  </si>
  <si>
    <t>кетбой</t>
  </si>
  <si>
    <t>rcr бокал</t>
  </si>
  <si>
    <t>тофи</t>
  </si>
  <si>
    <t xml:space="preserve">шторы для улицы </t>
  </si>
  <si>
    <t>роботы на пульте</t>
  </si>
  <si>
    <t>костюм осенний</t>
  </si>
  <si>
    <t xml:space="preserve">zoom амвей </t>
  </si>
  <si>
    <t>гордеев травяной сбор</t>
  </si>
  <si>
    <t>карандаш для глаз shik</t>
  </si>
  <si>
    <t>велосипед puky</t>
  </si>
  <si>
    <t>тесьма кружево</t>
  </si>
  <si>
    <t xml:space="preserve">кофемашина рожковая </t>
  </si>
  <si>
    <t>перец для похудения</t>
  </si>
  <si>
    <t>пояс для пиджака</t>
  </si>
  <si>
    <t>украшения свадебные на машину</t>
  </si>
  <si>
    <t>джинсовка большого размера</t>
  </si>
  <si>
    <t>сумка tnf</t>
  </si>
  <si>
    <t>51741310</t>
  </si>
  <si>
    <t xml:space="preserve">отпугиватель тараканов </t>
  </si>
  <si>
    <t xml:space="preserve">стельки летние </t>
  </si>
  <si>
    <t>штаны для мальчика 128</t>
  </si>
  <si>
    <t>макита ушм</t>
  </si>
  <si>
    <t>гольфы прозрачные детские</t>
  </si>
  <si>
    <t>фоеза</t>
  </si>
  <si>
    <t>lemon secret</t>
  </si>
  <si>
    <t>полка для компьютера</t>
  </si>
  <si>
    <t>лавкрафт ктулху</t>
  </si>
  <si>
    <t>яркое детство сандалии</t>
  </si>
  <si>
    <t>широкие кофты</t>
  </si>
  <si>
    <t>лотки одноразовые</t>
  </si>
  <si>
    <t>apple ipad mini 5</t>
  </si>
  <si>
    <t>фиолетовый коврик</t>
  </si>
  <si>
    <t>калитка садовая</t>
  </si>
  <si>
    <t>розалик</t>
  </si>
  <si>
    <t>20962553</t>
  </si>
  <si>
    <t>лоток для котов закрытый</t>
  </si>
  <si>
    <t>колье перламутр</t>
  </si>
  <si>
    <t xml:space="preserve">сумка через плечо для девочки </t>
  </si>
  <si>
    <t xml:space="preserve">картины из бисера </t>
  </si>
  <si>
    <t>открытки для любимого</t>
  </si>
  <si>
    <t>чехол на 11 айфон с квадратными гранями</t>
  </si>
  <si>
    <t>литературное чтение 1 класс рабочая тетрадь</t>
  </si>
  <si>
    <t>browista</t>
  </si>
  <si>
    <t>вязаный кардиган женский длинный большие размеры</t>
  </si>
  <si>
    <t>кресло дизайнерское</t>
  </si>
  <si>
    <t>набор бусы</t>
  </si>
  <si>
    <t>томат санька</t>
  </si>
  <si>
    <t>45392465</t>
  </si>
  <si>
    <t>летние джинсы клеш</t>
  </si>
  <si>
    <t>платье летнее женское турецкое</t>
  </si>
  <si>
    <t>мужская футболка рик и морти</t>
  </si>
  <si>
    <t>мыло хозяйственное 5 л</t>
  </si>
  <si>
    <t>content жидкость</t>
  </si>
  <si>
    <t>дисплей на самсунг а 10</t>
  </si>
  <si>
    <t>tommy hilfiger женское</t>
  </si>
  <si>
    <t>свитшот синий женский</t>
  </si>
  <si>
    <t>серебро сережки</t>
  </si>
  <si>
    <t>штаны lime</t>
  </si>
  <si>
    <t>футболка для девочки 98 размер</t>
  </si>
  <si>
    <t>лазерная гравировка</t>
  </si>
  <si>
    <t>bushido black katana</t>
  </si>
  <si>
    <t>оскверненный грааль</t>
  </si>
  <si>
    <t xml:space="preserve">пилотка военная </t>
  </si>
  <si>
    <t>adez</t>
  </si>
  <si>
    <t>имаверол</t>
  </si>
  <si>
    <t xml:space="preserve">спортивный летний костюм женский </t>
  </si>
  <si>
    <t>рубашка на мальчика турция</t>
  </si>
  <si>
    <t>стеллаж угловой деревянный</t>
  </si>
  <si>
    <t>детские сапоги эва</t>
  </si>
  <si>
    <t>watch 7 pro</t>
  </si>
  <si>
    <t>лапка для пришивания резинки</t>
  </si>
  <si>
    <t xml:space="preserve">планшет для бумаги </t>
  </si>
  <si>
    <t>мерч лсп</t>
  </si>
  <si>
    <t>beelink</t>
  </si>
  <si>
    <t>burning man</t>
  </si>
  <si>
    <t>наклейка adidas</t>
  </si>
  <si>
    <t>пододеяльник 112х147</t>
  </si>
  <si>
    <t>женский пиджак большого размера</t>
  </si>
  <si>
    <t>математика 1 класс петерсон</t>
  </si>
  <si>
    <t>постельное белье италия</t>
  </si>
  <si>
    <t>наушники apple копия</t>
  </si>
  <si>
    <t>набор шампунь и гель</t>
  </si>
  <si>
    <t>майка женская праздничная</t>
  </si>
  <si>
    <t>спортивный костюм на мальчика 122</t>
  </si>
  <si>
    <t>сумки женские текстиль</t>
  </si>
  <si>
    <t xml:space="preserve">топ uno </t>
  </si>
  <si>
    <t>74204211</t>
  </si>
  <si>
    <t>jbl tune 590bt</t>
  </si>
  <si>
    <t>смарт часы белые</t>
  </si>
  <si>
    <t>тренировочные</t>
  </si>
  <si>
    <t>картина по номерам влюбленные</t>
  </si>
  <si>
    <t>bobbi brown карандаш</t>
  </si>
  <si>
    <t>духи шанель шанс тендер</t>
  </si>
  <si>
    <t>валенки для девочки</t>
  </si>
  <si>
    <t>чехол для металоискателя</t>
  </si>
  <si>
    <t>развивающие книги для детей от 0</t>
  </si>
  <si>
    <t>маркер акриловый черный</t>
  </si>
  <si>
    <t>барабанщик</t>
  </si>
  <si>
    <t>жакет женский утепленный</t>
  </si>
  <si>
    <t>чехол p30 pro</t>
  </si>
  <si>
    <t>маска лонда для волос</t>
  </si>
  <si>
    <t>кукла подвижная</t>
  </si>
  <si>
    <t>геншин импакт ночник</t>
  </si>
  <si>
    <t>одеяло легкое 200х200</t>
  </si>
  <si>
    <t>14266985</t>
  </si>
  <si>
    <t>vivlas</t>
  </si>
  <si>
    <t>мужская двойка</t>
  </si>
  <si>
    <t>frustyle</t>
  </si>
  <si>
    <t>теория игр книга</t>
  </si>
  <si>
    <t>точила</t>
  </si>
  <si>
    <t>шкатулка для серёжек</t>
  </si>
  <si>
    <t>зонт вентиляционный</t>
  </si>
  <si>
    <t>стрижка овец</t>
  </si>
  <si>
    <t>диморфотека</t>
  </si>
  <si>
    <t>87</t>
  </si>
  <si>
    <t>ремешок для apple watch 7 45</t>
  </si>
  <si>
    <t>arsaleya</t>
  </si>
  <si>
    <t xml:space="preserve">спрей от каморов </t>
  </si>
  <si>
    <t>аравия для лица сыворотка</t>
  </si>
  <si>
    <t>цепочка на шею с замком</t>
  </si>
  <si>
    <t>термокейс</t>
  </si>
  <si>
    <t xml:space="preserve">свадебные платье </t>
  </si>
  <si>
    <t>тягучая игрушка</t>
  </si>
  <si>
    <t>85398959\n\n4\n29</t>
  </si>
  <si>
    <t>цитрон конфеты</t>
  </si>
  <si>
    <t>информатика в играх и задачах</t>
  </si>
  <si>
    <t>32409048</t>
  </si>
  <si>
    <t>жидкость для электронных испарителей 100мл</t>
  </si>
  <si>
    <t>раскраска 1+</t>
  </si>
  <si>
    <t>защитное стекло для poco x 3 pro</t>
  </si>
  <si>
    <t>фиксатор распредвалов</t>
  </si>
  <si>
    <t>vian зубная паста</t>
  </si>
  <si>
    <t>paul soul</t>
  </si>
  <si>
    <t>капуста квашеная</t>
  </si>
  <si>
    <t>летняя одежда для девушки</t>
  </si>
  <si>
    <t>блокиратор запаха</t>
  </si>
  <si>
    <t xml:space="preserve">скелет человека </t>
  </si>
  <si>
    <t>riche для лица</t>
  </si>
  <si>
    <t>мыло монарды</t>
  </si>
  <si>
    <t>bears family</t>
  </si>
  <si>
    <t>конфеты scandic</t>
  </si>
  <si>
    <t>шары воздушные дембель</t>
  </si>
  <si>
    <t>бортик в кроватку косичка</t>
  </si>
  <si>
    <t>обувь с ортопедической стелькой</t>
  </si>
  <si>
    <t xml:space="preserve">неоновый купальник </t>
  </si>
  <si>
    <t>arshak</t>
  </si>
  <si>
    <t>гранта лада</t>
  </si>
  <si>
    <t xml:space="preserve">зарядка xiaomi </t>
  </si>
  <si>
    <t xml:space="preserve">geox кеды </t>
  </si>
  <si>
    <t>cerezo</t>
  </si>
  <si>
    <t>75757824</t>
  </si>
  <si>
    <t>рубашка с одним рукавом</t>
  </si>
  <si>
    <t>костюм спорттвный</t>
  </si>
  <si>
    <t>70500229</t>
  </si>
  <si>
    <t>стопочки</t>
  </si>
  <si>
    <t>лосьон болтушка</t>
  </si>
  <si>
    <t>kof baby</t>
  </si>
  <si>
    <t>велики для девочек</t>
  </si>
  <si>
    <t>adidas all star</t>
  </si>
  <si>
    <t>увлажняющий крем для лица с гиалуроновой кислотой</t>
  </si>
  <si>
    <t>цанга бабочка</t>
  </si>
  <si>
    <t xml:space="preserve">рейтинговое платье </t>
  </si>
  <si>
    <t>чистон</t>
  </si>
  <si>
    <t>липучка для телефона в машину</t>
  </si>
  <si>
    <t>скетчинг книга</t>
  </si>
  <si>
    <t xml:space="preserve">посуда тапервер </t>
  </si>
  <si>
    <t>эйвон пена для ванны</t>
  </si>
  <si>
    <t>26987806</t>
  </si>
  <si>
    <t>34910371</t>
  </si>
  <si>
    <t>травники</t>
  </si>
  <si>
    <t xml:space="preserve">рубашка женская в клетку оверсайз </t>
  </si>
  <si>
    <t>iphone 6s дисплей</t>
  </si>
  <si>
    <t>стоп сигнал ваз</t>
  </si>
  <si>
    <t>для варикоза</t>
  </si>
  <si>
    <t>буквы для шоколада</t>
  </si>
  <si>
    <t>одеяло теплое 2 спальное</t>
  </si>
  <si>
    <t>ночная рубашка для кормления</t>
  </si>
  <si>
    <t>медицинский костюм женский черный</t>
  </si>
  <si>
    <t>носки белые ажурные</t>
  </si>
  <si>
    <t>алмадез антисептик кожный</t>
  </si>
  <si>
    <t>reebok club 85</t>
  </si>
  <si>
    <t>волшебная палочка феи</t>
  </si>
  <si>
    <t>доска для пресса спорт</t>
  </si>
  <si>
    <t>конструктор военная база</t>
  </si>
  <si>
    <t xml:space="preserve">antabax </t>
  </si>
  <si>
    <t>76211836</t>
  </si>
  <si>
    <t>шпатель строительные инструменты</t>
  </si>
  <si>
    <t>зарядник для аккумулятора авто</t>
  </si>
  <si>
    <t>твое футболка денская</t>
  </si>
  <si>
    <t>наклейка жигули</t>
  </si>
  <si>
    <t>подушка для спальни</t>
  </si>
  <si>
    <t>длинная лампа</t>
  </si>
  <si>
    <t>isel одежда</t>
  </si>
  <si>
    <t>юбка макси в цветочек</t>
  </si>
  <si>
    <t>трусы мужские calvin clein</t>
  </si>
  <si>
    <t xml:space="preserve">пододеяльник 1,5 </t>
  </si>
  <si>
    <t>крепеж для лампы</t>
  </si>
  <si>
    <t>плойка для коротких волос</t>
  </si>
  <si>
    <t>u-id</t>
  </si>
  <si>
    <t>пластилин для лепки луч</t>
  </si>
  <si>
    <t>чехол самсунг а80</t>
  </si>
  <si>
    <t>вьетнамский молотый кофе</t>
  </si>
  <si>
    <t xml:space="preserve">костюм для малышей летний </t>
  </si>
  <si>
    <t>выпечка по госту</t>
  </si>
  <si>
    <t>macaron</t>
  </si>
  <si>
    <t>assassins creed одежда</t>
  </si>
  <si>
    <t>уф лампы для маникюра</t>
  </si>
  <si>
    <t>сказки толстого</t>
  </si>
  <si>
    <t>eminem футболка</t>
  </si>
  <si>
    <t>75208712</t>
  </si>
  <si>
    <t>eleganzza зонт</t>
  </si>
  <si>
    <t>тент 3*4</t>
  </si>
  <si>
    <t>aidini обувь</t>
  </si>
  <si>
    <t>кофта вельвет</t>
  </si>
  <si>
    <t>дрожжи люкс</t>
  </si>
  <si>
    <t>корм для кошек delicana</t>
  </si>
  <si>
    <t>ремешок плетеный</t>
  </si>
  <si>
    <t>летние мужские красовки</t>
  </si>
  <si>
    <t>телефон поко м4 про</t>
  </si>
  <si>
    <t xml:space="preserve">уличная штора </t>
  </si>
  <si>
    <t>щиток цепи</t>
  </si>
  <si>
    <t>состав для нанопластики</t>
  </si>
  <si>
    <t>тахеометр</t>
  </si>
  <si>
    <t>купальник 80</t>
  </si>
  <si>
    <t>коробки деревянные</t>
  </si>
  <si>
    <t>bornier</t>
  </si>
  <si>
    <t>можжевельник трава</t>
  </si>
  <si>
    <t>filin mini</t>
  </si>
  <si>
    <t>корзинка для новорожденного</t>
  </si>
  <si>
    <t>очки 100%</t>
  </si>
  <si>
    <t>женская одежда clever</t>
  </si>
  <si>
    <t>контейнер с разделением</t>
  </si>
  <si>
    <t>бмв бейсболка</t>
  </si>
  <si>
    <t>шорты мужские с футболкой</t>
  </si>
  <si>
    <t>релиз</t>
  </si>
  <si>
    <t>лето ночи</t>
  </si>
  <si>
    <t>обувь  женская летняя</t>
  </si>
  <si>
    <t>colins шорты мужские</t>
  </si>
  <si>
    <t>21441785</t>
  </si>
  <si>
    <t>пижама из футера</t>
  </si>
  <si>
    <t>емкости для масла</t>
  </si>
  <si>
    <t>итальянские сказки</t>
  </si>
  <si>
    <t>шлем защита</t>
  </si>
  <si>
    <t>шоколадные сигареты</t>
  </si>
  <si>
    <t>сарафан юбка</t>
  </si>
  <si>
    <t>плойка харизма</t>
  </si>
  <si>
    <t>64046207</t>
  </si>
  <si>
    <t>резинки для упражнений</t>
  </si>
  <si>
    <t>клапан для насоса</t>
  </si>
  <si>
    <t xml:space="preserve">перчатки футбол </t>
  </si>
  <si>
    <t>камера с микрофоном</t>
  </si>
  <si>
    <t>pferdebalsam</t>
  </si>
  <si>
    <t>прозрачный чехол на айфон 13 про</t>
  </si>
  <si>
    <t>парные браслеты резиновые</t>
  </si>
  <si>
    <t>рубашка mixers</t>
  </si>
  <si>
    <t>sos пудра после депиляции</t>
  </si>
  <si>
    <t>подвесная сумка</t>
  </si>
  <si>
    <t>чехол redmi note 4x</t>
  </si>
  <si>
    <t>расческа для волос выпрямляющая</t>
  </si>
  <si>
    <t>мерч бустера</t>
  </si>
  <si>
    <t>твоё рик и морти</t>
  </si>
  <si>
    <t xml:space="preserve">женские брюки широкие </t>
  </si>
  <si>
    <t>подложка для наращивания ногтей</t>
  </si>
  <si>
    <t>клише для печати</t>
  </si>
  <si>
    <t>jivabio</t>
  </si>
  <si>
    <t>консулл</t>
  </si>
  <si>
    <t>американ креатор</t>
  </si>
  <si>
    <t>диспенсер на стену</t>
  </si>
  <si>
    <t>стреплок</t>
  </si>
  <si>
    <t>рубашка флисовая женская</t>
  </si>
  <si>
    <t>женская блузка рубашка</t>
  </si>
  <si>
    <t>лампа с беспроводной зарядкой</t>
  </si>
  <si>
    <t>планшет для монет</t>
  </si>
  <si>
    <t>кукла эля</t>
  </si>
  <si>
    <t xml:space="preserve">прозрачная кострюля </t>
  </si>
  <si>
    <t>мешок для пляжа</t>
  </si>
  <si>
    <t>цепь для украшений</t>
  </si>
  <si>
    <t>насос стеклоомывателя</t>
  </si>
  <si>
    <t>для сушки бутылочек</t>
  </si>
  <si>
    <t>рама для картины 60х90</t>
  </si>
  <si>
    <t>флешка для детей</t>
  </si>
  <si>
    <t>66923558</t>
  </si>
  <si>
    <t>american girl одежда</t>
  </si>
  <si>
    <t>светодиодный светильник уличный</t>
  </si>
  <si>
    <t>27875819</t>
  </si>
  <si>
    <t>брюки кожанные женские</t>
  </si>
  <si>
    <t>браслет пропуск</t>
  </si>
  <si>
    <t xml:space="preserve">рубашка с рисунком </t>
  </si>
  <si>
    <t>босонодки на каблуке</t>
  </si>
  <si>
    <t>кроссовки для девочек изики</t>
  </si>
  <si>
    <t>покрышка на питбайк</t>
  </si>
  <si>
    <t>термос автомобильный</t>
  </si>
  <si>
    <t>missdiva одежда</t>
  </si>
  <si>
    <t>розжиг для кальяна</t>
  </si>
  <si>
    <t>развивающие игрушки для детей 5 лет</t>
  </si>
  <si>
    <t>менажница фарфоровая</t>
  </si>
  <si>
    <t>аппаратный гель</t>
  </si>
  <si>
    <t xml:space="preserve">яркий пиджак </t>
  </si>
  <si>
    <t>папка для свидетельства о рождении а4</t>
  </si>
  <si>
    <t>портативный писсуар</t>
  </si>
  <si>
    <t>new elegant world</t>
  </si>
  <si>
    <t>ручки липучки</t>
  </si>
  <si>
    <t>маски для леца</t>
  </si>
  <si>
    <t>25904947</t>
  </si>
  <si>
    <t>костюм доя йоги</t>
  </si>
  <si>
    <t xml:space="preserve">чай с мятой </t>
  </si>
  <si>
    <t>издательство весь</t>
  </si>
  <si>
    <t xml:space="preserve">трико для мальчика </t>
  </si>
  <si>
    <t>оборудование для бизнеса</t>
  </si>
  <si>
    <t>75470435</t>
  </si>
  <si>
    <t>гипюровый жакет</t>
  </si>
  <si>
    <t>чистая линия вв</t>
  </si>
  <si>
    <t>ведьмак раскраска</t>
  </si>
  <si>
    <t>настольная игра 2+</t>
  </si>
  <si>
    <t>коллекция хаги ваги</t>
  </si>
  <si>
    <t>спортивные штаны мужские красные</t>
  </si>
  <si>
    <t>подушка 80</t>
  </si>
  <si>
    <t xml:space="preserve">электрическая щетка зубная </t>
  </si>
  <si>
    <t>luxvisage женский</t>
  </si>
  <si>
    <t>для кошек с чувствительным пищеварением</t>
  </si>
  <si>
    <t xml:space="preserve">вытяжки </t>
  </si>
  <si>
    <t>банана для малыша</t>
  </si>
  <si>
    <t>тренировочный костюм женский</t>
  </si>
  <si>
    <t>ph измеритель</t>
  </si>
  <si>
    <t>кремовая палетка</t>
  </si>
  <si>
    <t>морс мороз</t>
  </si>
  <si>
    <t>книга алая зима</t>
  </si>
  <si>
    <t>футболка тропики</t>
  </si>
  <si>
    <t>фитблл</t>
  </si>
  <si>
    <t>terehova style женский</t>
  </si>
  <si>
    <t>есо порошок</t>
  </si>
  <si>
    <t>pilot super grip</t>
  </si>
  <si>
    <t>головка свечная 16</t>
  </si>
  <si>
    <t>рубашка и брюки женские</t>
  </si>
  <si>
    <t>hippil baby</t>
  </si>
  <si>
    <t>бесцветная тушь</t>
  </si>
  <si>
    <t xml:space="preserve">арома диффузор </t>
  </si>
  <si>
    <t>столик с подсветкой</t>
  </si>
  <si>
    <t>лак osis</t>
  </si>
  <si>
    <t xml:space="preserve">кепка мужская чёрная </t>
  </si>
  <si>
    <t xml:space="preserve">шезлонг пластиковый </t>
  </si>
  <si>
    <t>гидрофильный гель levrana</t>
  </si>
  <si>
    <t xml:space="preserve">ночник космонавт </t>
  </si>
  <si>
    <t>гинекологу</t>
  </si>
  <si>
    <t>мужские кро</t>
  </si>
  <si>
    <t>контурин</t>
  </si>
  <si>
    <t>круг для плавания с сиденьем</t>
  </si>
  <si>
    <t>бандана на резинке детская</t>
  </si>
  <si>
    <t xml:space="preserve">раствор для мыльных пузырей </t>
  </si>
  <si>
    <t>нож ролик</t>
  </si>
  <si>
    <t>бисептол</t>
  </si>
  <si>
    <t>матвеев английский</t>
  </si>
  <si>
    <t>дентинокс</t>
  </si>
  <si>
    <t>на наушники</t>
  </si>
  <si>
    <t>sashay</t>
  </si>
  <si>
    <t>палатка рыбака</t>
  </si>
  <si>
    <t xml:space="preserve">обществознание справочник </t>
  </si>
  <si>
    <t>конфеты рондо</t>
  </si>
  <si>
    <t>большие кубики лего</t>
  </si>
  <si>
    <t>браслет из биссера</t>
  </si>
  <si>
    <t>матрац складной</t>
  </si>
  <si>
    <t>тарелкт</t>
  </si>
  <si>
    <t>термостат комнатный</t>
  </si>
  <si>
    <t>текс дизайн сатин</t>
  </si>
  <si>
    <t>xiaomi зарядка для redmi</t>
  </si>
  <si>
    <t>сумка в роддом мамина радость</t>
  </si>
  <si>
    <t>стакан в дорогу</t>
  </si>
  <si>
    <t>yves rocher мист</t>
  </si>
  <si>
    <t>jurassic world lego</t>
  </si>
  <si>
    <t>металлическая бутылка</t>
  </si>
  <si>
    <t>ральф рингер сумки</t>
  </si>
  <si>
    <t>футболка для новорождённых</t>
  </si>
  <si>
    <t>стакан дерево</t>
  </si>
  <si>
    <t>коаски</t>
  </si>
  <si>
    <t>кеды белые денские</t>
  </si>
  <si>
    <t xml:space="preserve">миска стекло </t>
  </si>
  <si>
    <t>чтение - лучшее учение</t>
  </si>
  <si>
    <t>рубашка женская твоё</t>
  </si>
  <si>
    <t>кольцо из аметиста</t>
  </si>
  <si>
    <t>петля резиновая</t>
  </si>
  <si>
    <t>стропа с карабином</t>
  </si>
  <si>
    <t xml:space="preserve">картридж minican </t>
  </si>
  <si>
    <t>sneaker</t>
  </si>
  <si>
    <t>колесо 110 мм</t>
  </si>
  <si>
    <t>худи 158</t>
  </si>
  <si>
    <t>матовое стекло xiaomi</t>
  </si>
  <si>
    <t>59895752</t>
  </si>
  <si>
    <t>тридинг</t>
  </si>
  <si>
    <t>костюм женский зарина</t>
  </si>
  <si>
    <t>napapijri мужской обувь</t>
  </si>
  <si>
    <t>кукла леди бак</t>
  </si>
  <si>
    <t>браслет на ми бенд 2</t>
  </si>
  <si>
    <t>хлопок крэш</t>
  </si>
  <si>
    <t>костюм белый с шортами</t>
  </si>
  <si>
    <t>чарон бейби катридж</t>
  </si>
  <si>
    <t>сапоги женские зимние 38 размер</t>
  </si>
  <si>
    <t>ведро металл</t>
  </si>
  <si>
    <t>багуган</t>
  </si>
  <si>
    <t>бизиборд jolly kids</t>
  </si>
  <si>
    <t>mancera roses greedy</t>
  </si>
  <si>
    <t xml:space="preserve">карзина для игрушек </t>
  </si>
  <si>
    <t>платья для взрослых женщин</t>
  </si>
  <si>
    <t>летняя обувь рикер</t>
  </si>
  <si>
    <t>персиковый лак</t>
  </si>
  <si>
    <t>amelie.</t>
  </si>
  <si>
    <t>помада китайская</t>
  </si>
  <si>
    <t>фруто няня хлебцы</t>
  </si>
  <si>
    <t>garnier от прыщей</t>
  </si>
  <si>
    <t>ланолин крем</t>
  </si>
  <si>
    <t>29075312</t>
  </si>
  <si>
    <t>75126635</t>
  </si>
  <si>
    <t>куртка для спорта</t>
  </si>
  <si>
    <t xml:space="preserve">струны для укулеле </t>
  </si>
  <si>
    <t>mango бомбер</t>
  </si>
  <si>
    <t>grisport обувь для мужчин</t>
  </si>
  <si>
    <t>jebao</t>
  </si>
  <si>
    <t>derbe</t>
  </si>
  <si>
    <t>nimigo сумка</t>
  </si>
  <si>
    <t>гардеробчик-37</t>
  </si>
  <si>
    <t>ключ игрушка</t>
  </si>
  <si>
    <t>подгузники id slip</t>
  </si>
  <si>
    <t>сережки золотые 585</t>
  </si>
  <si>
    <t>мыло 99</t>
  </si>
  <si>
    <t>слайдеры найк</t>
  </si>
  <si>
    <t>селиконовые формы для выпечки</t>
  </si>
  <si>
    <t>ночная рубашка вискоза</t>
  </si>
  <si>
    <t>большая фоторамка</t>
  </si>
  <si>
    <t>пена для мытья лежачих больных</t>
  </si>
  <si>
    <t>лапа боксерская</t>
  </si>
  <si>
    <t>пилинг тела</t>
  </si>
  <si>
    <t>дротик для рогатки</t>
  </si>
  <si>
    <t>большая книга историй про дусю</t>
  </si>
  <si>
    <t>shn woman</t>
  </si>
  <si>
    <t>кухонная прихватка</t>
  </si>
  <si>
    <t>трусы мужские пляжные</t>
  </si>
  <si>
    <t>порошок для чистки</t>
  </si>
  <si>
    <t>футболка с принтом микки маус</t>
  </si>
  <si>
    <t>для пота</t>
  </si>
  <si>
    <t>коралловый пилинг</t>
  </si>
  <si>
    <t>62206330</t>
  </si>
  <si>
    <t>одуванчик корень</t>
  </si>
  <si>
    <t>balimena постельное белье</t>
  </si>
  <si>
    <t>чехол со стичем</t>
  </si>
  <si>
    <t>аккумулятор на самокат</t>
  </si>
  <si>
    <t>драйв книга</t>
  </si>
  <si>
    <t>8862226</t>
  </si>
  <si>
    <t>вивьен сабо скульптор</t>
  </si>
  <si>
    <t>probrite</t>
  </si>
  <si>
    <t>чипсы азиатские</t>
  </si>
  <si>
    <t>58179379</t>
  </si>
  <si>
    <t>костюм для ролевых игр белье</t>
  </si>
  <si>
    <t>памперс премиум 1</t>
  </si>
  <si>
    <t>скейтерские брюки</t>
  </si>
  <si>
    <t>пластырь заживляющий</t>
  </si>
  <si>
    <t>мери ми</t>
  </si>
  <si>
    <t>cicastela</t>
  </si>
  <si>
    <t>супрастинекс</t>
  </si>
  <si>
    <t>катушка для рыбалки 2000</t>
  </si>
  <si>
    <t>розовый костюм мужской</t>
  </si>
  <si>
    <t xml:space="preserve">поло белое женское </t>
  </si>
  <si>
    <t>грамматика для дошкольников</t>
  </si>
  <si>
    <t>хищник книга</t>
  </si>
  <si>
    <t>шорты двойные женские</t>
  </si>
  <si>
    <t>удобрения для деревьев</t>
  </si>
  <si>
    <t>ремень женский рыжий</t>
  </si>
  <si>
    <t>north republic</t>
  </si>
  <si>
    <t>погремушка гантелька</t>
  </si>
  <si>
    <t xml:space="preserve">сепия </t>
  </si>
  <si>
    <t>домашник</t>
  </si>
  <si>
    <t>заплатка джинсовая</t>
  </si>
  <si>
    <t>формочки из фольги</t>
  </si>
  <si>
    <t>кеды adidas breaknet plus</t>
  </si>
  <si>
    <t>дрель мини</t>
  </si>
  <si>
    <t>альт перчатки</t>
  </si>
  <si>
    <t>шушу</t>
  </si>
  <si>
    <t>платье трапеция больших размеров</t>
  </si>
  <si>
    <t>hair bands</t>
  </si>
  <si>
    <t>capella автокресло</t>
  </si>
  <si>
    <t>гель для душа дой пак</t>
  </si>
  <si>
    <t>грязевая резина</t>
  </si>
  <si>
    <t>матка игрушка</t>
  </si>
  <si>
    <t xml:space="preserve">солантра </t>
  </si>
  <si>
    <t>хранение в ящиках</t>
  </si>
  <si>
    <t>филимоновская игрушка</t>
  </si>
  <si>
    <t>цветные карандаши 18 цветов</t>
  </si>
  <si>
    <t>босоножки джинс</t>
  </si>
  <si>
    <t>декор тортов</t>
  </si>
  <si>
    <t>micro sd 128 карта памяти</t>
  </si>
  <si>
    <t>кроп топ коричневый</t>
  </si>
  <si>
    <t>вечернее платье на полных</t>
  </si>
  <si>
    <t>клемы для волос</t>
  </si>
  <si>
    <t>мыло для туалета</t>
  </si>
  <si>
    <t>мокасинв</t>
  </si>
  <si>
    <t>блузка цветы</t>
  </si>
  <si>
    <t>пышные платья для подростков</t>
  </si>
  <si>
    <t>victorinox hercules</t>
  </si>
  <si>
    <t>домашние женские халаты</t>
  </si>
  <si>
    <t>чехол на детский велосипед</t>
  </si>
  <si>
    <t>краска для волос шварцкопф игора</t>
  </si>
  <si>
    <t>mifare</t>
  </si>
  <si>
    <t>50305385</t>
  </si>
  <si>
    <t xml:space="preserve">картина алмазная мозаика </t>
  </si>
  <si>
    <t>тонометр b.well pro-35</t>
  </si>
  <si>
    <t>рюкзак мужской с usb</t>
  </si>
  <si>
    <t>66828694</t>
  </si>
  <si>
    <t>пенал для рисования</t>
  </si>
  <si>
    <t>скребок для удаления ворса</t>
  </si>
  <si>
    <t>репетитор по физике</t>
  </si>
  <si>
    <t>футболка женское</t>
  </si>
  <si>
    <t>футболки для мужчин большие</t>
  </si>
  <si>
    <t>кружка с соником</t>
  </si>
  <si>
    <t>земсков</t>
  </si>
  <si>
    <t xml:space="preserve">фнаф книга </t>
  </si>
  <si>
    <t>батут 300 см</t>
  </si>
  <si>
    <t>кубики пазл</t>
  </si>
  <si>
    <t>коврик для леденцов</t>
  </si>
  <si>
    <t>крем с золотом</t>
  </si>
  <si>
    <t>аниме скетч</t>
  </si>
  <si>
    <t>кольцс</t>
  </si>
  <si>
    <t>rube rose</t>
  </si>
  <si>
    <t>508102521888</t>
  </si>
  <si>
    <t>степанов</t>
  </si>
  <si>
    <t>new balance сандалии</t>
  </si>
  <si>
    <t>палотенца</t>
  </si>
  <si>
    <t>фильтр sl10</t>
  </si>
  <si>
    <t>москитная сетка для авто</t>
  </si>
  <si>
    <t>брелок со звуком</t>
  </si>
  <si>
    <t>биология рабочая тетрадь 7 класс</t>
  </si>
  <si>
    <t>vitlen печенье</t>
  </si>
  <si>
    <t>арахисовый урбеч</t>
  </si>
  <si>
    <t>booker</t>
  </si>
  <si>
    <t>berghoff leo</t>
  </si>
  <si>
    <t>юбки длинные с разрезом</t>
  </si>
  <si>
    <t>джинсовая куртка colins</t>
  </si>
  <si>
    <t xml:space="preserve">чехол huawei p30 pro </t>
  </si>
  <si>
    <t>2rca 2rca кабель</t>
  </si>
  <si>
    <t>11190697</t>
  </si>
  <si>
    <t>греческая резинка для волос</t>
  </si>
  <si>
    <t xml:space="preserve">блендор </t>
  </si>
  <si>
    <t>майка и шорты для малышей</t>
  </si>
  <si>
    <t>шамиль ахмадуллин скоросчет</t>
  </si>
  <si>
    <t>маленькое счастье пюре</t>
  </si>
  <si>
    <t>стекла мыть</t>
  </si>
  <si>
    <t>интерактивные игры</t>
  </si>
  <si>
    <t>топ короткий женский твое</t>
  </si>
  <si>
    <t>ля рош позе флюид</t>
  </si>
  <si>
    <t>14195473</t>
  </si>
  <si>
    <t>подстилка в ванну</t>
  </si>
  <si>
    <t>эльсев маска</t>
  </si>
  <si>
    <t xml:space="preserve">профессиональные шампуни </t>
  </si>
  <si>
    <t>набор профессиональных кистей для макияжа</t>
  </si>
  <si>
    <t>игрушка акула мягкая</t>
  </si>
  <si>
    <t>губка для младенца</t>
  </si>
  <si>
    <t>лего дотс браслет</t>
  </si>
  <si>
    <t>столлар обувница</t>
  </si>
  <si>
    <t>наборы для гель лака</t>
  </si>
  <si>
    <t>клей для натяжных потолков</t>
  </si>
  <si>
    <t>худи большого размера</t>
  </si>
  <si>
    <t>сарафан летний женский оджи</t>
  </si>
  <si>
    <t>ревайвинг</t>
  </si>
  <si>
    <t>шарф шерсть</t>
  </si>
  <si>
    <t>стекло на mi 11 lite</t>
  </si>
  <si>
    <t>двойная цепь на шею</t>
  </si>
  <si>
    <t>44359001</t>
  </si>
  <si>
    <t xml:space="preserve">биодрон </t>
  </si>
  <si>
    <t>senseville</t>
  </si>
  <si>
    <t>шахова</t>
  </si>
  <si>
    <t>кроссовки женские большая полнота</t>
  </si>
  <si>
    <t xml:space="preserve">джек воробей </t>
  </si>
  <si>
    <t>спортивный косьюм</t>
  </si>
  <si>
    <t>трусы с подтяжками</t>
  </si>
  <si>
    <t>пипетка для хны</t>
  </si>
  <si>
    <t>бензин для зиппо</t>
  </si>
  <si>
    <t>рубашка женская оверсайз на лето</t>
  </si>
  <si>
    <t>floresan beauty sun</t>
  </si>
  <si>
    <t>набор бумаги</t>
  </si>
  <si>
    <t>трости для саксофона</t>
  </si>
  <si>
    <t xml:space="preserve">насадка для бензопилы </t>
  </si>
  <si>
    <t>велосипедам женские</t>
  </si>
  <si>
    <t>симачев</t>
  </si>
  <si>
    <t xml:space="preserve">стекло матовое </t>
  </si>
  <si>
    <t>платье футляр миди летнее</t>
  </si>
  <si>
    <t>триммер husqvarna</t>
  </si>
  <si>
    <t>скини женские</t>
  </si>
  <si>
    <t>салициловый пластырь</t>
  </si>
  <si>
    <t xml:space="preserve">платье праздничное для девочки </t>
  </si>
  <si>
    <t>леггинсы женские капроновые</t>
  </si>
  <si>
    <t>вафельные деньги</t>
  </si>
  <si>
    <t>петри</t>
  </si>
  <si>
    <t>платье чёрное на брительках</t>
  </si>
  <si>
    <t>силикиновая тарелка</t>
  </si>
  <si>
    <t>матрас на прогулочную коляску</t>
  </si>
  <si>
    <t>свадебное платье для полных</t>
  </si>
  <si>
    <t>подарочек</t>
  </si>
  <si>
    <t>17506070</t>
  </si>
  <si>
    <t>ринфолтил с кофеином</t>
  </si>
  <si>
    <t>трусы solo</t>
  </si>
  <si>
    <t>китайский напиток</t>
  </si>
  <si>
    <t xml:space="preserve">конфеты шипучки </t>
  </si>
  <si>
    <t>тайская гирлянда</t>
  </si>
  <si>
    <t>электробритва для бороды</t>
  </si>
  <si>
    <t>столик менажница</t>
  </si>
  <si>
    <t>платье казахстан</t>
  </si>
  <si>
    <t>tripletsmom детский</t>
  </si>
  <si>
    <t>плоская ваза</t>
  </si>
  <si>
    <t>автомобильный держатель с зарядкой</t>
  </si>
  <si>
    <t>босоножки белые для девочек</t>
  </si>
  <si>
    <t>nypd</t>
  </si>
  <si>
    <t>баул походный</t>
  </si>
  <si>
    <t>cotta</t>
  </si>
  <si>
    <t>контейнер для мусора маленький</t>
  </si>
  <si>
    <t>жакет женский фуксия</t>
  </si>
  <si>
    <t>от покраснений</t>
  </si>
  <si>
    <t>худи 140</t>
  </si>
  <si>
    <t xml:space="preserve">брюки женские лён </t>
  </si>
  <si>
    <t>eddies fashion</t>
  </si>
  <si>
    <t xml:space="preserve">платье шифоновое длинное </t>
  </si>
  <si>
    <t>лосьон для тела детский</t>
  </si>
  <si>
    <t>aveeno лосьон</t>
  </si>
  <si>
    <t>henderson галстук</t>
  </si>
  <si>
    <t>куртка рыбака</t>
  </si>
  <si>
    <t>евро ручки приора</t>
  </si>
  <si>
    <t>топик бандо</t>
  </si>
  <si>
    <t>honor 10 защитное стекло</t>
  </si>
  <si>
    <t>средство для замедления роста волос</t>
  </si>
  <si>
    <t>летнее платьн</t>
  </si>
  <si>
    <t>утеплённый жилет</t>
  </si>
  <si>
    <t>футболка бордовая женская</t>
  </si>
  <si>
    <t>конфеьы</t>
  </si>
  <si>
    <t>чуни из овчины домашние</t>
  </si>
  <si>
    <t>78524680</t>
  </si>
  <si>
    <t>для механической чистки лица</t>
  </si>
  <si>
    <t>расческа двусторонняя</t>
  </si>
  <si>
    <t>перфорированные панели</t>
  </si>
  <si>
    <t>mi smart band 6 nfc</t>
  </si>
  <si>
    <t>купальник 48-50</t>
  </si>
  <si>
    <t>my beauty hair</t>
  </si>
  <si>
    <t>13290652</t>
  </si>
  <si>
    <t>королевская лилия</t>
  </si>
  <si>
    <t>c6 h1</t>
  </si>
  <si>
    <t>паровозики томас и его друзья</t>
  </si>
  <si>
    <t>кожаная сумка для ноутбука</t>
  </si>
  <si>
    <t xml:space="preserve">детский мячик </t>
  </si>
  <si>
    <t>чёрная мамба</t>
  </si>
  <si>
    <t>22923882</t>
  </si>
  <si>
    <t>ионизатор серебряный</t>
  </si>
  <si>
    <t>корм для ежа</t>
  </si>
  <si>
    <t>ресивер аудио</t>
  </si>
  <si>
    <t>минеральный камень для подмышек</t>
  </si>
  <si>
    <t>индокитай</t>
  </si>
  <si>
    <t>portmeirion</t>
  </si>
  <si>
    <t>порошок детство</t>
  </si>
  <si>
    <t>кукольные линзы</t>
  </si>
  <si>
    <t xml:space="preserve">miband </t>
  </si>
  <si>
    <t>charhartt</t>
  </si>
  <si>
    <t>соус пад тай</t>
  </si>
  <si>
    <t>фляга мягкая</t>
  </si>
  <si>
    <t>раздельный купальник большой размер</t>
  </si>
  <si>
    <t>стич и лило</t>
  </si>
  <si>
    <t>донниковый мед</t>
  </si>
  <si>
    <t>застёжка молния</t>
  </si>
  <si>
    <t>la petite marseillais гель</t>
  </si>
  <si>
    <t xml:space="preserve">alvin d'or </t>
  </si>
  <si>
    <t>костюмированная вечеринка</t>
  </si>
  <si>
    <t>28888005</t>
  </si>
  <si>
    <t>28427435</t>
  </si>
  <si>
    <t>floresan крем для ног</t>
  </si>
  <si>
    <t>астрология как терапия</t>
  </si>
  <si>
    <t>глок пистолет</t>
  </si>
  <si>
    <t>картина по номерам с импровизацией</t>
  </si>
  <si>
    <t>капус 7.1</t>
  </si>
  <si>
    <t>держатель для отверток</t>
  </si>
  <si>
    <t>спот трековый</t>
  </si>
  <si>
    <t>скребок для кухни</t>
  </si>
  <si>
    <t>33522556</t>
  </si>
  <si>
    <t>зажим массы</t>
  </si>
  <si>
    <t>ветровка bodo</t>
  </si>
  <si>
    <t>safari trike kids</t>
  </si>
  <si>
    <t>жилет утеплённый для мальчика</t>
  </si>
  <si>
    <t>шампунь хэд энд</t>
  </si>
  <si>
    <t>игрушки доя ванной</t>
  </si>
  <si>
    <t>бокс учителю</t>
  </si>
  <si>
    <t>аэрозольное устройство пионер</t>
  </si>
  <si>
    <t>18957156</t>
  </si>
  <si>
    <t>чернила радуга</t>
  </si>
  <si>
    <t>спивакь</t>
  </si>
  <si>
    <t>66542383</t>
  </si>
  <si>
    <t>чехол на vivo y30</t>
  </si>
  <si>
    <t xml:space="preserve">наклейка для телефона </t>
  </si>
  <si>
    <t>маска для загара</t>
  </si>
  <si>
    <t>elpaza полигель</t>
  </si>
  <si>
    <t>64904546</t>
  </si>
  <si>
    <t>золотой шёлк филлер</t>
  </si>
  <si>
    <t>уход за кожей лица очищение увлажнение</t>
  </si>
  <si>
    <t>чехол для мешка</t>
  </si>
  <si>
    <t>avon planet spa спрей</t>
  </si>
  <si>
    <t>тетрадь унечтож меня</t>
  </si>
  <si>
    <t>плавки женские чёрные</t>
  </si>
  <si>
    <t>чехлы для ваз 2114</t>
  </si>
  <si>
    <t>наклейки для футболок</t>
  </si>
  <si>
    <t xml:space="preserve">женская обувь турция </t>
  </si>
  <si>
    <t>чехол oppo a9 2020</t>
  </si>
  <si>
    <t xml:space="preserve">слитный костюм </t>
  </si>
  <si>
    <t>baby land brand</t>
  </si>
  <si>
    <t>секущиеся кончики</t>
  </si>
  <si>
    <t>l'oreal paradise</t>
  </si>
  <si>
    <t>букеты для мужчин</t>
  </si>
  <si>
    <t>князь феликс юсупов</t>
  </si>
  <si>
    <t>o.l style</t>
  </si>
  <si>
    <t>сумка женская через плечо шопер</t>
  </si>
  <si>
    <t>краски для волос для детей</t>
  </si>
  <si>
    <t>коробки для боксов</t>
  </si>
  <si>
    <t>исповедь босса</t>
  </si>
  <si>
    <t>распродажа летней обуви</t>
  </si>
  <si>
    <t>топ и шорты для девочек</t>
  </si>
  <si>
    <t>изысканное масло для ресниц</t>
  </si>
  <si>
    <t>adidas ozrah</t>
  </si>
  <si>
    <t>сережки бижутерия кольцами</t>
  </si>
  <si>
    <t>фара на электросамокат</t>
  </si>
  <si>
    <t>be-el-ma</t>
  </si>
  <si>
    <t>бокал для бренди</t>
  </si>
  <si>
    <t>сумка детска</t>
  </si>
  <si>
    <t>smart watch series 6</t>
  </si>
  <si>
    <t>ручки для дверей купе</t>
  </si>
  <si>
    <t>35836647</t>
  </si>
  <si>
    <t>miss sixti</t>
  </si>
  <si>
    <t>гуашь для рисования луч</t>
  </si>
  <si>
    <t>колья садовые</t>
  </si>
  <si>
    <t>набор с жемчугом</t>
  </si>
  <si>
    <t>шарики для гелия</t>
  </si>
  <si>
    <t>kaury speci.all</t>
  </si>
  <si>
    <t>лучшие сказки</t>
  </si>
  <si>
    <t xml:space="preserve">славянские обереги </t>
  </si>
  <si>
    <t>робот-пылесос xiaomi dreame d9</t>
  </si>
  <si>
    <t xml:space="preserve">трусы с </t>
  </si>
  <si>
    <t>подушка с шариками внутри</t>
  </si>
  <si>
    <t>капсул для худение</t>
  </si>
  <si>
    <t>белая футбока</t>
  </si>
  <si>
    <t>чехол а53</t>
  </si>
  <si>
    <t>красное платье в белый горошек</t>
  </si>
  <si>
    <t>66368668</t>
  </si>
  <si>
    <t>пульт ду для телевизора</t>
  </si>
  <si>
    <t>многоразовая посуда пластик</t>
  </si>
  <si>
    <t>брюки женские мятные</t>
  </si>
  <si>
    <t>сапоги для рыбалки мужские</t>
  </si>
  <si>
    <t>hoh loon</t>
  </si>
  <si>
    <t>полоса</t>
  </si>
  <si>
    <t xml:space="preserve">свитер с черепом </t>
  </si>
  <si>
    <t>nimbt</t>
  </si>
  <si>
    <t>губки для мытья посуды металлические</t>
  </si>
  <si>
    <t>носки soxy</t>
  </si>
  <si>
    <t>тетради в клетку 18</t>
  </si>
  <si>
    <t>подарочный набор для друга</t>
  </si>
  <si>
    <t>брюки лаванда</t>
  </si>
  <si>
    <t>летнее платье в клетку</t>
  </si>
  <si>
    <t>волшебная ночь одеяло</t>
  </si>
  <si>
    <t>puma детская одежда</t>
  </si>
  <si>
    <t>sahar art lab одежда</t>
  </si>
  <si>
    <t>женская белая футболка с принтом</t>
  </si>
  <si>
    <t>семечки подсолнечника белые</t>
  </si>
  <si>
    <t>туфли лодочки на шпильке красные</t>
  </si>
  <si>
    <t>форма для термомозаики</t>
  </si>
  <si>
    <t>рюгзак для школы</t>
  </si>
  <si>
    <t>gloria jeans мальчики кепка</t>
  </si>
  <si>
    <t>костюмы для мамы и дочки</t>
  </si>
  <si>
    <t>женская блузка большого размера</t>
  </si>
  <si>
    <t>модные пеналы</t>
  </si>
  <si>
    <t>миниатюрная комната</t>
  </si>
  <si>
    <t>danfoss</t>
  </si>
  <si>
    <t xml:space="preserve">платье сафари женское </t>
  </si>
  <si>
    <t>наушники эльфийские уши</t>
  </si>
  <si>
    <t>спираль для плитки</t>
  </si>
  <si>
    <t>shelegri</t>
  </si>
  <si>
    <t>накладной маникюр</t>
  </si>
  <si>
    <t>55275218</t>
  </si>
  <si>
    <t>bosh косилка</t>
  </si>
  <si>
    <t>63544591</t>
  </si>
  <si>
    <t>бежевая ткань</t>
  </si>
  <si>
    <t>markell шампунь</t>
  </si>
  <si>
    <t>узкая юбка</t>
  </si>
  <si>
    <t>кофе илли</t>
  </si>
  <si>
    <t>набор натуральной косметики</t>
  </si>
  <si>
    <t>браслет для фитнес часов mi band 2</t>
  </si>
  <si>
    <t>чехол для 11 iphone</t>
  </si>
  <si>
    <t xml:space="preserve">затычка </t>
  </si>
  <si>
    <t>рина зенюк</t>
  </si>
  <si>
    <t>трусы для мальчика 1 год</t>
  </si>
  <si>
    <t>сушеное яблоко</t>
  </si>
  <si>
    <t>свободная юбка</t>
  </si>
  <si>
    <t xml:space="preserve">футболка levi's </t>
  </si>
  <si>
    <t>шварцкопф для волос лак</t>
  </si>
  <si>
    <t>markovahome</t>
  </si>
  <si>
    <t>пантенол гель для душа</t>
  </si>
  <si>
    <t>lego defender</t>
  </si>
  <si>
    <t>увлажняющий крем для тела детский</t>
  </si>
  <si>
    <t>лак для волос kensuko</t>
  </si>
  <si>
    <t>лиф для девочки</t>
  </si>
  <si>
    <t>пласмасовый комод</t>
  </si>
  <si>
    <t>платье бохо шик</t>
  </si>
  <si>
    <t>мешки для мусора 120</t>
  </si>
  <si>
    <t>подвеска стекло</t>
  </si>
  <si>
    <t>кружеа</t>
  </si>
  <si>
    <t xml:space="preserve">розетка уличная </t>
  </si>
  <si>
    <t>шнурки силиконовые разноцветные для кроссовок</t>
  </si>
  <si>
    <t>кролик роджер</t>
  </si>
  <si>
    <t>тунель для грызунов</t>
  </si>
  <si>
    <t>морской котик игрушка</t>
  </si>
  <si>
    <t>clean skin витэкс крем</t>
  </si>
  <si>
    <t>чехол для samsung a30</t>
  </si>
  <si>
    <t>acuvue контактные линзы</t>
  </si>
  <si>
    <t>площадка для крепления флага</t>
  </si>
  <si>
    <t>крем для тела большой объем</t>
  </si>
  <si>
    <t>топперы для торта 1 год</t>
  </si>
  <si>
    <t>надувной валик</t>
  </si>
  <si>
    <t>brushes-paints</t>
  </si>
  <si>
    <t>рюкзак зенит</t>
  </si>
  <si>
    <t>ультрафиолетовая</t>
  </si>
  <si>
    <t>майка с бабочкой</t>
  </si>
  <si>
    <t>конверт киндер</t>
  </si>
  <si>
    <t>колесо года таро</t>
  </si>
  <si>
    <t>кокон mjolk</t>
  </si>
  <si>
    <t>хранение вещей шкатулки</t>
  </si>
  <si>
    <t>стиральная машина узкая 40 см</t>
  </si>
  <si>
    <t>libre derm серацин</t>
  </si>
  <si>
    <t>gorenje чайник</t>
  </si>
  <si>
    <t>кроссовки lv</t>
  </si>
  <si>
    <t>желейка</t>
  </si>
  <si>
    <t xml:space="preserve">сухой чеснок </t>
  </si>
  <si>
    <t xml:space="preserve">ремень для йоги </t>
  </si>
  <si>
    <t>майка бандана</t>
  </si>
  <si>
    <t>чай с перцем</t>
  </si>
  <si>
    <t>корзины пластиковые</t>
  </si>
  <si>
    <t>насадки на зубную щетку philips sonicare</t>
  </si>
  <si>
    <t>nuxe красота</t>
  </si>
  <si>
    <t>сумка длинная</t>
  </si>
  <si>
    <t>черные губки</t>
  </si>
  <si>
    <t>гобеленовая сетка</t>
  </si>
  <si>
    <t>saborina маска</t>
  </si>
  <si>
    <t xml:space="preserve">коврик для ванны детский </t>
  </si>
  <si>
    <t>прокладки толстые</t>
  </si>
  <si>
    <t>бути</t>
  </si>
  <si>
    <t>шторы для гостиной бежевого цвета</t>
  </si>
  <si>
    <t>мэрис подгузники</t>
  </si>
  <si>
    <t>шарфик шелковый</t>
  </si>
  <si>
    <t xml:space="preserve">штаны рабочие мужские </t>
  </si>
  <si>
    <t>лямки для бюстгалтера</t>
  </si>
  <si>
    <t xml:space="preserve">чехол хонор 10х лайт </t>
  </si>
  <si>
    <t>алерага</t>
  </si>
  <si>
    <t>52043061</t>
  </si>
  <si>
    <t>коврик для ванной комнаты бежевый</t>
  </si>
  <si>
    <t>farm stay бальзам</t>
  </si>
  <si>
    <t>sluban розовая мечта</t>
  </si>
  <si>
    <t>гоша орехов</t>
  </si>
  <si>
    <t xml:space="preserve">кресло яйцо </t>
  </si>
  <si>
    <t>разделитель для одежды</t>
  </si>
  <si>
    <t>aravia anti-age eye cream</t>
  </si>
  <si>
    <t>onme скраб</t>
  </si>
  <si>
    <t>девочке 8 лет</t>
  </si>
  <si>
    <t>оджи женщинам</t>
  </si>
  <si>
    <t>слип 86</t>
  </si>
  <si>
    <t>12035465</t>
  </si>
  <si>
    <t>76798237</t>
  </si>
  <si>
    <t>xiaomi redmi 8t</t>
  </si>
  <si>
    <t xml:space="preserve">самоцветы </t>
  </si>
  <si>
    <t>одноместная кровать</t>
  </si>
  <si>
    <t>песочные часы в баню</t>
  </si>
  <si>
    <t>таро мудрость стихий</t>
  </si>
  <si>
    <t>наклейки секс</t>
  </si>
  <si>
    <t xml:space="preserve">для печенья </t>
  </si>
  <si>
    <t>5951168</t>
  </si>
  <si>
    <t>сила убеждения</t>
  </si>
  <si>
    <t>одежда остин для женщин</t>
  </si>
  <si>
    <t>запчасти минск</t>
  </si>
  <si>
    <t>shipuchka_shop_56</t>
  </si>
  <si>
    <t>зарядка держатель в машину</t>
  </si>
  <si>
    <t>белые бусинки</t>
  </si>
  <si>
    <t>milmil citynature</t>
  </si>
  <si>
    <t>прозрачные нитки</t>
  </si>
  <si>
    <t xml:space="preserve">жидкий коллаген </t>
  </si>
  <si>
    <t>фланец на гидроаккумулятор</t>
  </si>
  <si>
    <t>lobas shoes original обувь</t>
  </si>
  <si>
    <t>кофемашина китфорт</t>
  </si>
  <si>
    <t>pryaniki_pechenki</t>
  </si>
  <si>
    <t>топ с прозрачными лямками</t>
  </si>
  <si>
    <t>dosya</t>
  </si>
  <si>
    <t>71374817</t>
  </si>
  <si>
    <t>картины с цветами</t>
  </si>
  <si>
    <t xml:space="preserve">бдсм костюм </t>
  </si>
  <si>
    <t>polo pepe</t>
  </si>
  <si>
    <t xml:space="preserve">arisha instyle </t>
  </si>
  <si>
    <t>маркеры мини</t>
  </si>
  <si>
    <t>постельное с готовым одеялом</t>
  </si>
  <si>
    <t xml:space="preserve">айфон 7 телефон </t>
  </si>
  <si>
    <t xml:space="preserve">набор масок тканевых </t>
  </si>
  <si>
    <t>тушь маленькая</t>
  </si>
  <si>
    <t>сумка планшет спортивная</t>
  </si>
  <si>
    <t>трусики в сеточку</t>
  </si>
  <si>
    <t>iron star</t>
  </si>
  <si>
    <t>футболка ой все</t>
  </si>
  <si>
    <t>кушон для лица темный</t>
  </si>
  <si>
    <t>тату светящееся в темноте</t>
  </si>
  <si>
    <t xml:space="preserve">обложка удостоверение </t>
  </si>
  <si>
    <t xml:space="preserve">топ с кружевами </t>
  </si>
  <si>
    <t>печенье со стевией</t>
  </si>
  <si>
    <t>майнкрафт ночник</t>
  </si>
  <si>
    <t>набор карандашей для черчения</t>
  </si>
  <si>
    <t>брюки спортивные твое женские</t>
  </si>
  <si>
    <t>остин женская рубашка</t>
  </si>
  <si>
    <t>врезной зарядник</t>
  </si>
  <si>
    <t>штаны спортивные свободные</t>
  </si>
  <si>
    <t>стекло на вейп</t>
  </si>
  <si>
    <t>синий трактор рюкзак</t>
  </si>
  <si>
    <t>мусорка в комнату</t>
  </si>
  <si>
    <t xml:space="preserve">топы с рукавом </t>
  </si>
  <si>
    <t>платочки в коробке</t>
  </si>
  <si>
    <t>ночник с шарами</t>
  </si>
  <si>
    <t>учебник обж 7 класс</t>
  </si>
  <si>
    <t>сухарики flint</t>
  </si>
  <si>
    <t>молдинг для кухни</t>
  </si>
  <si>
    <t>пальто демисезонное молодежное</t>
  </si>
  <si>
    <t>магнитный бейдж</t>
  </si>
  <si>
    <t xml:space="preserve">dodge </t>
  </si>
  <si>
    <t xml:space="preserve">басеен детский </t>
  </si>
  <si>
    <t>chance eau tendre</t>
  </si>
  <si>
    <t>modis женское</t>
  </si>
  <si>
    <t xml:space="preserve">накидки на сиденье </t>
  </si>
  <si>
    <t>ходунки детские деревянные</t>
  </si>
  <si>
    <t>корея для волос</t>
  </si>
  <si>
    <t>pop popl</t>
  </si>
  <si>
    <t>женская футболка ostin</t>
  </si>
  <si>
    <t>keratin prof</t>
  </si>
  <si>
    <t>треко детское</t>
  </si>
  <si>
    <t>tesori doriente</t>
  </si>
  <si>
    <t>love vita</t>
  </si>
  <si>
    <t>кнопка youtube</t>
  </si>
  <si>
    <t>мячик для пляжа</t>
  </si>
  <si>
    <t xml:space="preserve">попсокет аниме </t>
  </si>
  <si>
    <t>колесо на мотоблок</t>
  </si>
  <si>
    <t>nike md runner 2</t>
  </si>
  <si>
    <t>штора с рисунком</t>
  </si>
  <si>
    <t>корзина для вязания</t>
  </si>
  <si>
    <t xml:space="preserve">маркер для тегов </t>
  </si>
  <si>
    <t>костюм на мальчика 110</t>
  </si>
  <si>
    <t>краска чёрная по металлу</t>
  </si>
  <si>
    <t xml:space="preserve">брюки мужские домашние </t>
  </si>
  <si>
    <t>стакан макдональдс</t>
  </si>
  <si>
    <t>тушь для ресниц королевский объем</t>
  </si>
  <si>
    <t>глаза для игрушки</t>
  </si>
  <si>
    <t>оливки в масле</t>
  </si>
  <si>
    <t>рубашка серая мужская</t>
  </si>
  <si>
    <t>мус для умывания</t>
  </si>
  <si>
    <t>чехол на оппо а5</t>
  </si>
  <si>
    <t xml:space="preserve">шкаф подруги </t>
  </si>
  <si>
    <t>пылесос jimmy</t>
  </si>
  <si>
    <t>экран на honor 9x</t>
  </si>
  <si>
    <t>d&amp;p парфюм</t>
  </si>
  <si>
    <t>клейкая лента для ресниц</t>
  </si>
  <si>
    <t>мука 00</t>
  </si>
  <si>
    <t xml:space="preserve">сумка кросс боди мужская </t>
  </si>
  <si>
    <t>стол кухонный черный</t>
  </si>
  <si>
    <t>ковер в детскую круглый</t>
  </si>
  <si>
    <t>ампулы dikson</t>
  </si>
  <si>
    <t xml:space="preserve">спортивные тапочки </t>
  </si>
  <si>
    <t>bayer garden</t>
  </si>
  <si>
    <t>шарики в обувь</t>
  </si>
  <si>
    <t>чехол iphone xr принт</t>
  </si>
  <si>
    <t>картина африка</t>
  </si>
  <si>
    <t>сырный доширак</t>
  </si>
  <si>
    <t>цветы в ванну</t>
  </si>
  <si>
    <t xml:space="preserve">косичка </t>
  </si>
  <si>
    <t>рюкзак женский 2022</t>
  </si>
  <si>
    <t>плойка remington</t>
  </si>
  <si>
    <t>кукурузные хлопья без глютена</t>
  </si>
  <si>
    <t>телеаизор</t>
  </si>
  <si>
    <t>faberlic отбеливатель</t>
  </si>
  <si>
    <t>тяги рулевые</t>
  </si>
  <si>
    <t>бизиборд ходунки</t>
  </si>
  <si>
    <t>циклим аланин</t>
  </si>
  <si>
    <t>bizol</t>
  </si>
  <si>
    <t>щетки на пылесос</t>
  </si>
  <si>
    <t>36912189</t>
  </si>
  <si>
    <t>фигурный валик</t>
  </si>
  <si>
    <t>вмс мирена</t>
  </si>
  <si>
    <t>чайный сервиз люминарк</t>
  </si>
  <si>
    <t>футболка бенетон</t>
  </si>
  <si>
    <t>для большой груди бюстгальтер</t>
  </si>
  <si>
    <t>шампунь elizavecca</t>
  </si>
  <si>
    <t>шторы высота 245</t>
  </si>
  <si>
    <t>твое мужская рубашка</t>
  </si>
  <si>
    <t>чехлы на honor 10</t>
  </si>
  <si>
    <t>платье с одуванчиками</t>
  </si>
  <si>
    <t>футболки боди</t>
  </si>
  <si>
    <t>67822886</t>
  </si>
  <si>
    <t>a zero shot</t>
  </si>
  <si>
    <t>юничел демисезон</t>
  </si>
  <si>
    <t>пледы 240х260</t>
  </si>
  <si>
    <t>бокалы для шампанского пластик</t>
  </si>
  <si>
    <t>king coffee</t>
  </si>
  <si>
    <t>блузка с английским воротником</t>
  </si>
  <si>
    <t>сито нейлон</t>
  </si>
  <si>
    <t>вазы под цветы</t>
  </si>
  <si>
    <t xml:space="preserve">боди в рубчик </t>
  </si>
  <si>
    <t>anarchy</t>
  </si>
  <si>
    <t>детские босаножки</t>
  </si>
  <si>
    <t>mirele</t>
  </si>
  <si>
    <t>заколка бантик для волос черный</t>
  </si>
  <si>
    <t>учебные плакаты</t>
  </si>
  <si>
    <t>баунти конфеты</t>
  </si>
  <si>
    <t>биоксин</t>
  </si>
  <si>
    <t>дух провинции</t>
  </si>
  <si>
    <t>изолента красная</t>
  </si>
  <si>
    <t>фломастеры икеа</t>
  </si>
  <si>
    <t>посуда tupperware дуршлаг</t>
  </si>
  <si>
    <t xml:space="preserve">ресвератрол </t>
  </si>
  <si>
    <t>мазь от отеков ног</t>
  </si>
  <si>
    <t>солнцезащитные очки овальные</t>
  </si>
  <si>
    <t>как говорить с детьми о сексе</t>
  </si>
  <si>
    <t>набор лего техник</t>
  </si>
  <si>
    <t>плющ искусственный</t>
  </si>
  <si>
    <t>shimano мужской</t>
  </si>
  <si>
    <t>подарок для мальчика 3 года</t>
  </si>
  <si>
    <t>chocolatte цитронелла</t>
  </si>
  <si>
    <t>брижжи</t>
  </si>
  <si>
    <t xml:space="preserve">basconi </t>
  </si>
  <si>
    <t xml:space="preserve">тачилки </t>
  </si>
  <si>
    <t>3 д</t>
  </si>
  <si>
    <t>индукционная сковородка</t>
  </si>
  <si>
    <t>шорты болоневые</t>
  </si>
  <si>
    <t>томоэ фигурка</t>
  </si>
  <si>
    <t xml:space="preserve">брелок бравл старс </t>
  </si>
  <si>
    <t>постельное белье bravo</t>
  </si>
  <si>
    <t>розетка panasonic</t>
  </si>
  <si>
    <t>косынка с резинкой</t>
  </si>
  <si>
    <t>жилет пуховый мужской</t>
  </si>
  <si>
    <t>roccat</t>
  </si>
  <si>
    <t>платье золотой песок</t>
  </si>
  <si>
    <t>манти</t>
  </si>
  <si>
    <t>миксгам</t>
  </si>
  <si>
    <t>насадки для зубной щетки oral b</t>
  </si>
  <si>
    <t>уличная гирлянда дождь</t>
  </si>
  <si>
    <t>сумка на вечер</t>
  </si>
  <si>
    <t>nioxin 2</t>
  </si>
  <si>
    <t>estel пепельный</t>
  </si>
  <si>
    <t>термодекор</t>
  </si>
  <si>
    <t>любимый муж и папа</t>
  </si>
  <si>
    <t>иоанна хмелевская книги</t>
  </si>
  <si>
    <t>кроссовки дисней</t>
  </si>
  <si>
    <t>лего маинкравт</t>
  </si>
  <si>
    <t>braccialini лето</t>
  </si>
  <si>
    <t>кры</t>
  </si>
  <si>
    <t>столыпин</t>
  </si>
  <si>
    <t>подушки с эффектом памяти</t>
  </si>
  <si>
    <t>опрыскиватель с помпой</t>
  </si>
  <si>
    <t>армейские брюки</t>
  </si>
  <si>
    <t>детский растущий стульчик</t>
  </si>
  <si>
    <t>вибро хвост</t>
  </si>
  <si>
    <t>фаберлик парфюм</t>
  </si>
  <si>
    <t>водные бомбочки шарики</t>
  </si>
  <si>
    <t>джинсы женские фуксия</t>
  </si>
  <si>
    <t xml:space="preserve">столик в кровать </t>
  </si>
  <si>
    <t>shabby prof. паста для шугаринга</t>
  </si>
  <si>
    <t>кеды женские trussardi</t>
  </si>
  <si>
    <t>13300672</t>
  </si>
  <si>
    <t>одежда для вечеринок</t>
  </si>
  <si>
    <t>gloria jeans мальчики аксессуары</t>
  </si>
  <si>
    <t>соленое тесто</t>
  </si>
  <si>
    <t>спортивный бра топ женский</t>
  </si>
  <si>
    <t>режим 8</t>
  </si>
  <si>
    <t>масло в капсулах для волос</t>
  </si>
  <si>
    <t>повязка на липучке</t>
  </si>
  <si>
    <t>изики оригинал</t>
  </si>
  <si>
    <t>уф лампа для маникюра</t>
  </si>
  <si>
    <t>pepe jeans сумки</t>
  </si>
  <si>
    <t xml:space="preserve">головка </t>
  </si>
  <si>
    <t>ручки для маскитной сетки</t>
  </si>
  <si>
    <t>географическое лото</t>
  </si>
  <si>
    <t>хорор</t>
  </si>
  <si>
    <t>миндаль жаренный</t>
  </si>
  <si>
    <t>блинная сковорода тефаль</t>
  </si>
  <si>
    <t>косметика корея крем омолаживающий улитка</t>
  </si>
  <si>
    <t>постельное семейный</t>
  </si>
  <si>
    <t>ленточки свидетелей</t>
  </si>
  <si>
    <t>домогочи</t>
  </si>
  <si>
    <t>воздушный шар на подставке</t>
  </si>
  <si>
    <t>15269897</t>
  </si>
  <si>
    <t>kenzo обувь женский</t>
  </si>
  <si>
    <t>43451721</t>
  </si>
  <si>
    <t>62915595</t>
  </si>
  <si>
    <t>эн</t>
  </si>
  <si>
    <t>брюки с отворотом</t>
  </si>
  <si>
    <t>наклейка на деку</t>
  </si>
  <si>
    <t xml:space="preserve">трусы женские хлопок набор </t>
  </si>
  <si>
    <t>футболка с оленем</t>
  </si>
  <si>
    <t>mold</t>
  </si>
  <si>
    <t>стойки для навеса</t>
  </si>
  <si>
    <t>47512230</t>
  </si>
  <si>
    <t>baseus повербанк</t>
  </si>
  <si>
    <t>накладки на соски medela</t>
  </si>
  <si>
    <t>kapous для объема волос</t>
  </si>
  <si>
    <t>пусковое</t>
  </si>
  <si>
    <t>фит ми пудра</t>
  </si>
  <si>
    <t>летнее платье женское с коротким рукавом</t>
  </si>
  <si>
    <t>именной крестильный набор</t>
  </si>
  <si>
    <t>чехол га 11 айфон</t>
  </si>
  <si>
    <t>уис</t>
  </si>
  <si>
    <t>задания на логику</t>
  </si>
  <si>
    <t>x-trail t32</t>
  </si>
  <si>
    <t>бутсы футбольные predator</t>
  </si>
  <si>
    <t>меч из майнкрафт</t>
  </si>
  <si>
    <t xml:space="preserve">rosalind </t>
  </si>
  <si>
    <t>штора рулонная 60</t>
  </si>
  <si>
    <t xml:space="preserve">блейзеры кроссовки </t>
  </si>
  <si>
    <t>эйвон крем для ног</t>
  </si>
  <si>
    <t>магистраль главный тренд</t>
  </si>
  <si>
    <t>станок для бритья venus</t>
  </si>
  <si>
    <t>фит ми консиллер</t>
  </si>
  <si>
    <t>костюмы летние большие размеры</t>
  </si>
  <si>
    <t>носки ъуъ</t>
  </si>
  <si>
    <t>воздушные шары однотонные</t>
  </si>
  <si>
    <t>обои виниловые на флизелиновой основе однотонные</t>
  </si>
  <si>
    <t>маска фурсьют</t>
  </si>
  <si>
    <t>спортивная майка с топом</t>
  </si>
  <si>
    <t>finist</t>
  </si>
  <si>
    <t>кофе растворимый maxim</t>
  </si>
  <si>
    <t>игрушка утёнок</t>
  </si>
  <si>
    <t>токкэби</t>
  </si>
  <si>
    <t>топпер деревянный</t>
  </si>
  <si>
    <t>приемыш мамин сибиряк</t>
  </si>
  <si>
    <t>мебель в детскую комнату</t>
  </si>
  <si>
    <t>топ acoola</t>
  </si>
  <si>
    <t>сехол на айфон</t>
  </si>
  <si>
    <t>janarat продукты</t>
  </si>
  <si>
    <t>mosco</t>
  </si>
  <si>
    <t>геалурон</t>
  </si>
  <si>
    <t xml:space="preserve">кастрол </t>
  </si>
  <si>
    <t>военные приключения вече</t>
  </si>
  <si>
    <t>брошь кофе</t>
  </si>
  <si>
    <t>гарипотер</t>
  </si>
  <si>
    <t>ellisse</t>
  </si>
  <si>
    <t>универсальное удобрение для цветов</t>
  </si>
  <si>
    <t>машина джип</t>
  </si>
  <si>
    <t>страйкбол одежда</t>
  </si>
  <si>
    <t>доскино</t>
  </si>
  <si>
    <t>корм гурман для собак</t>
  </si>
  <si>
    <t>наряд для ролевых игр</t>
  </si>
  <si>
    <t>vittoria vicci комбинезон</t>
  </si>
  <si>
    <t xml:space="preserve">жилет женский джинсовый </t>
  </si>
  <si>
    <t>наклейки с лягушкой</t>
  </si>
  <si>
    <t>шампунь clean</t>
  </si>
  <si>
    <t>панама  для мальчика</t>
  </si>
  <si>
    <t>ароматизатор для кофе</t>
  </si>
  <si>
    <t>defacto рубашка женская</t>
  </si>
  <si>
    <t>кольцо с аметистом серебряное соколов</t>
  </si>
  <si>
    <t>bombinizon</t>
  </si>
  <si>
    <t>очистка форсунок</t>
  </si>
  <si>
    <t>keep calm</t>
  </si>
  <si>
    <t>collagen gold</t>
  </si>
  <si>
    <t>перчатки котики</t>
  </si>
  <si>
    <t>миски для кошки керамика</t>
  </si>
  <si>
    <t>кухонные ножи германия</t>
  </si>
  <si>
    <t>костюм для занятий фитнесом женский</t>
  </si>
  <si>
    <t>сережек книга</t>
  </si>
  <si>
    <t>amorebaby</t>
  </si>
  <si>
    <t>яшики</t>
  </si>
  <si>
    <t>спрей для рук с антибактериальным эффектом</t>
  </si>
  <si>
    <t>стол двойной</t>
  </si>
  <si>
    <t>резак для пластиковых бутылок</t>
  </si>
  <si>
    <t>60975433</t>
  </si>
  <si>
    <t xml:space="preserve">мягкая игрушка гусь </t>
  </si>
  <si>
    <t xml:space="preserve">рюкзак на коляску </t>
  </si>
  <si>
    <t>кенгу</t>
  </si>
  <si>
    <t>до-детская одежда</t>
  </si>
  <si>
    <t>комплект из двух вещей</t>
  </si>
  <si>
    <t>mildlook</t>
  </si>
  <si>
    <t>amp автоазарт</t>
  </si>
  <si>
    <t>двухярусная</t>
  </si>
  <si>
    <t>адидас спортивный костюм женский</t>
  </si>
  <si>
    <t>незримые фурии сердца</t>
  </si>
  <si>
    <t>известь негашеная</t>
  </si>
  <si>
    <t>сумка лаковая женская</t>
  </si>
  <si>
    <t>brusnica</t>
  </si>
  <si>
    <t>xiaomu</t>
  </si>
  <si>
    <t>samsung galaxy s6</t>
  </si>
  <si>
    <t>сучкорезы</t>
  </si>
  <si>
    <t>basic instinct</t>
  </si>
  <si>
    <t>крем для бритья нивея</t>
  </si>
  <si>
    <t>тоник для лица лимони</t>
  </si>
  <si>
    <t>мини холодильник для напитков</t>
  </si>
  <si>
    <t>ролик доя лица</t>
  </si>
  <si>
    <t>крем от загара нивея</t>
  </si>
  <si>
    <t>диа</t>
  </si>
  <si>
    <t>переходник розетка китай</t>
  </si>
  <si>
    <t>combo</t>
  </si>
  <si>
    <t>контейнеры для замораживания</t>
  </si>
  <si>
    <t>pura d’or</t>
  </si>
  <si>
    <t>пирсинг в пупок бижутерия</t>
  </si>
  <si>
    <t>пышное платье в пол</t>
  </si>
  <si>
    <t>bigarmy</t>
  </si>
  <si>
    <t>hatsan аксессуары для оружия</t>
  </si>
  <si>
    <t>канва страмин</t>
  </si>
  <si>
    <t>сыворотка фруктис</t>
  </si>
  <si>
    <t>портфель zain</t>
  </si>
  <si>
    <t>платья новинки лето</t>
  </si>
  <si>
    <t xml:space="preserve">стиральный порошок автомат детский </t>
  </si>
  <si>
    <t>shof</t>
  </si>
  <si>
    <t>спортивная сумка через плечо мужская</t>
  </si>
  <si>
    <t>учебник по французскому</t>
  </si>
  <si>
    <t>кривляки</t>
  </si>
  <si>
    <t>настенный светильник детский</t>
  </si>
  <si>
    <t>дымный водопад</t>
  </si>
  <si>
    <t>наклейки на кроватку</t>
  </si>
  <si>
    <t>джилет фьюжн</t>
  </si>
  <si>
    <t>платье розовое детское</t>
  </si>
  <si>
    <t>обувь балетки и чешки женская</t>
  </si>
  <si>
    <t xml:space="preserve">подсветка для бассейна </t>
  </si>
  <si>
    <t xml:space="preserve">трусики yokosun </t>
  </si>
  <si>
    <t>кофта с пальцем</t>
  </si>
  <si>
    <t>женская белая футболка оверсайз</t>
  </si>
  <si>
    <t>брюки юбка женские летние</t>
  </si>
  <si>
    <t>кюлоты женские спортивные</t>
  </si>
  <si>
    <t>дешевые блокноты</t>
  </si>
  <si>
    <t>велозамок abus</t>
  </si>
  <si>
    <t>вазон уличный ножкой</t>
  </si>
  <si>
    <t>футболка для котов</t>
  </si>
  <si>
    <t>туфли велюр</t>
  </si>
  <si>
    <t>kopexil</t>
  </si>
  <si>
    <t>heinz печенье</t>
  </si>
  <si>
    <t>кунг-фу панда</t>
  </si>
  <si>
    <t>флеш накопитель 64gb usb 3.0</t>
  </si>
  <si>
    <t>холодильники бирюса</t>
  </si>
  <si>
    <t>щетка для бритья</t>
  </si>
  <si>
    <t>секс игрушка анла</t>
  </si>
  <si>
    <t>набор кухни</t>
  </si>
  <si>
    <t>10151810</t>
  </si>
  <si>
    <t>secret code</t>
  </si>
  <si>
    <t xml:space="preserve">колонка детская </t>
  </si>
  <si>
    <t>деточка для ресниц</t>
  </si>
  <si>
    <t>футболка мужская путин</t>
  </si>
  <si>
    <t>рюкзак из канваса</t>
  </si>
  <si>
    <t xml:space="preserve">пума кросовки </t>
  </si>
  <si>
    <t>чехол m52</t>
  </si>
  <si>
    <t>kassym</t>
  </si>
  <si>
    <t>триммер садовый huter</t>
  </si>
  <si>
    <t>семечки подсолнуха</t>
  </si>
  <si>
    <t>наушники на айфон xr</t>
  </si>
  <si>
    <t>платья летняя</t>
  </si>
  <si>
    <t>kurukahveci mehmet efendi для турецкий кофе</t>
  </si>
  <si>
    <t xml:space="preserve">большая палетка теней </t>
  </si>
  <si>
    <t>панки поп</t>
  </si>
  <si>
    <t xml:space="preserve">футболка мужской </t>
  </si>
  <si>
    <t>сумка розовая маленькая</t>
  </si>
  <si>
    <t xml:space="preserve">стол письменный с ящиками </t>
  </si>
  <si>
    <t>страпон на лицо</t>
  </si>
  <si>
    <t>канатик</t>
  </si>
  <si>
    <t>флисовый костюм для малыша</t>
  </si>
  <si>
    <t xml:space="preserve">форма для пончиков </t>
  </si>
  <si>
    <t>серебряное кольцо с топазом</t>
  </si>
  <si>
    <t>резинка для волос nike</t>
  </si>
  <si>
    <t>76435546</t>
  </si>
  <si>
    <t>61150337</t>
  </si>
  <si>
    <t xml:space="preserve">kappa кофта </t>
  </si>
  <si>
    <t>шнурки бежевые 120см</t>
  </si>
  <si>
    <t>farming simulator</t>
  </si>
  <si>
    <t>жакет прозрачный</t>
  </si>
  <si>
    <t>форма медведя</t>
  </si>
  <si>
    <t>кукла картонная</t>
  </si>
  <si>
    <t xml:space="preserve"> настольные игры</t>
  </si>
  <si>
    <t>тд стрекоза</t>
  </si>
  <si>
    <t>la corrida</t>
  </si>
  <si>
    <t>кроссовки белые пума</t>
  </si>
  <si>
    <t>40061558</t>
  </si>
  <si>
    <t>книжка по слогам</t>
  </si>
  <si>
    <t>повседневное платье для девочки</t>
  </si>
  <si>
    <t>маска для лица аравиа</t>
  </si>
  <si>
    <t xml:space="preserve"> тостер</t>
  </si>
  <si>
    <t>халат в бассейн</t>
  </si>
  <si>
    <t xml:space="preserve">баллончик краски </t>
  </si>
  <si>
    <t>брюки женские высокая посадка бордовые</t>
  </si>
  <si>
    <t>бирюзовая краска</t>
  </si>
  <si>
    <t>плащ женский весна</t>
  </si>
  <si>
    <t>led кроссовки</t>
  </si>
  <si>
    <t>палас 200х200</t>
  </si>
  <si>
    <t xml:space="preserve">mark andre </t>
  </si>
  <si>
    <t xml:space="preserve">черная футболка для девочки </t>
  </si>
  <si>
    <t>катридж на пасито 2</t>
  </si>
  <si>
    <t>котофей обувь для детей</t>
  </si>
  <si>
    <t>рунический амулет</t>
  </si>
  <si>
    <t>redken frizz dismiss</t>
  </si>
  <si>
    <t>крепеж для маяков</t>
  </si>
  <si>
    <t>чехол карты для банковской</t>
  </si>
  <si>
    <t xml:space="preserve">жилетка трикотажная </t>
  </si>
  <si>
    <t>мужские кроссовки красные</t>
  </si>
  <si>
    <t>часы qq</t>
  </si>
  <si>
    <t>пломбировочный материал</t>
  </si>
  <si>
    <t>красный ковер</t>
  </si>
  <si>
    <t>mikasa мяч волейбольный</t>
  </si>
  <si>
    <t>br3b</t>
  </si>
  <si>
    <t>для салата ложка</t>
  </si>
  <si>
    <t>фигурка врач</t>
  </si>
  <si>
    <t xml:space="preserve">запчасти для тримера </t>
  </si>
  <si>
    <t>чехол на redmi 3s</t>
  </si>
  <si>
    <t>политех</t>
  </si>
  <si>
    <t>ветровка для девочки 116</t>
  </si>
  <si>
    <t>кепки женские драповые</t>
  </si>
  <si>
    <t>картин по номерам рисование</t>
  </si>
  <si>
    <t>щетка для чистки ковров от шерсти</t>
  </si>
  <si>
    <t xml:space="preserve">лазерный аппарат </t>
  </si>
  <si>
    <t>фломастеры профессиональные</t>
  </si>
  <si>
    <t>микст</t>
  </si>
  <si>
    <t>joonies подгузники трусики</t>
  </si>
  <si>
    <t xml:space="preserve">кроссовки летние для девочки </t>
  </si>
  <si>
    <t xml:space="preserve">фудболки для девочек </t>
  </si>
  <si>
    <t>бутылки 0.5</t>
  </si>
  <si>
    <t>алмазная мозаика рыбы</t>
  </si>
  <si>
    <t>сады познавших аллаха</t>
  </si>
  <si>
    <t>сок юпи</t>
  </si>
  <si>
    <t>костюм спортивный вельвет</t>
  </si>
  <si>
    <t>защитное стекло на xiaomi redmi note 10</t>
  </si>
  <si>
    <t>лонгмлив женский</t>
  </si>
  <si>
    <t>27998574</t>
  </si>
  <si>
    <t>шторка автомобильная для заднего стекла</t>
  </si>
  <si>
    <t>коллаген solgar</t>
  </si>
  <si>
    <t>хранители кофе</t>
  </si>
  <si>
    <t>зарядное для 18650</t>
  </si>
  <si>
    <t>футболка баон</t>
  </si>
  <si>
    <t>62354685</t>
  </si>
  <si>
    <t>водяной термометр</t>
  </si>
  <si>
    <t>уголок для документов</t>
  </si>
  <si>
    <t>московская кофейня на паяхъ продукты</t>
  </si>
  <si>
    <t>матрац для машины</t>
  </si>
  <si>
    <t xml:space="preserve">баночки под специи </t>
  </si>
  <si>
    <t>lenovo p 11</t>
  </si>
  <si>
    <t>японский мармелад</t>
  </si>
  <si>
    <t>шкаф 60 см</t>
  </si>
  <si>
    <t>minnesota wild</t>
  </si>
  <si>
    <t>swedish nutra</t>
  </si>
  <si>
    <t>футболка с принтом рок</t>
  </si>
  <si>
    <t>35606049</t>
  </si>
  <si>
    <t xml:space="preserve">редми нот 8 </t>
  </si>
  <si>
    <t>мужские футболки tom tailor</t>
  </si>
  <si>
    <t>чай вильямс</t>
  </si>
  <si>
    <t>чулки женские цветные</t>
  </si>
  <si>
    <t>зайчии ушки</t>
  </si>
  <si>
    <t xml:space="preserve">люрекс </t>
  </si>
  <si>
    <t>реле поворотников</t>
  </si>
  <si>
    <t>штора в ванну бежевая</t>
  </si>
  <si>
    <t>vivo per lei</t>
  </si>
  <si>
    <t>кальций д3 детский</t>
  </si>
  <si>
    <t>теннисный мяч для собак</t>
  </si>
  <si>
    <t>рулонные шторы на окно 60 см</t>
  </si>
  <si>
    <t>пластик pcl для 3д ручки</t>
  </si>
  <si>
    <t>алмазная мозаика на подрамнике ангел</t>
  </si>
  <si>
    <t>часы-кулон</t>
  </si>
  <si>
    <t>сундучок знаний настольная игра brainbox сундучок</t>
  </si>
  <si>
    <t>спальный матрас надувной</t>
  </si>
  <si>
    <t>переходники для компьютера</t>
  </si>
  <si>
    <t>фигурка фанка поп</t>
  </si>
  <si>
    <t>47165230</t>
  </si>
  <si>
    <t>шторы для зала тюль</t>
  </si>
  <si>
    <t>игры для застолья</t>
  </si>
  <si>
    <t>одежда для волейбола</t>
  </si>
  <si>
    <t>nova 8i</t>
  </si>
  <si>
    <t>миска 5л</t>
  </si>
  <si>
    <t>платье ганг</t>
  </si>
  <si>
    <t>batiste original</t>
  </si>
  <si>
    <t>переплётная мастерская craft</t>
  </si>
  <si>
    <t>винтажные олимпийки</t>
  </si>
  <si>
    <t>пр 73</t>
  </si>
  <si>
    <t>аэратор для вина xiaomi</t>
  </si>
  <si>
    <t>маска несмываемая для волос</t>
  </si>
  <si>
    <t>шампунь битекс</t>
  </si>
  <si>
    <t>корм для кошек феликс влажный</t>
  </si>
  <si>
    <t>заправка fat</t>
  </si>
  <si>
    <t>2111</t>
  </si>
  <si>
    <t>zett гель-лак</t>
  </si>
  <si>
    <t>толстовка женская сиреневая</t>
  </si>
  <si>
    <t>мюли леопард</t>
  </si>
  <si>
    <t>куртка джинсовая остин</t>
  </si>
  <si>
    <t>far away beyond</t>
  </si>
  <si>
    <t>чемодан косметика</t>
  </si>
  <si>
    <t>для депиляции ног</t>
  </si>
  <si>
    <t>пояс для чулок эротик</t>
  </si>
  <si>
    <t>husky жидкость для генератора дыма</t>
  </si>
  <si>
    <t>жижа 50мл</t>
  </si>
  <si>
    <t>31892677</t>
  </si>
  <si>
    <t>33921423</t>
  </si>
  <si>
    <t>покер фишки</t>
  </si>
  <si>
    <t>чемодан полипропиленовый</t>
  </si>
  <si>
    <t>встроенный пылесос</t>
  </si>
  <si>
    <t>подводная рыбалка</t>
  </si>
  <si>
    <t>46285587</t>
  </si>
  <si>
    <t>майка со звездами</t>
  </si>
  <si>
    <t>формочки для сырков</t>
  </si>
  <si>
    <t>30304677</t>
  </si>
  <si>
    <t>тинг</t>
  </si>
  <si>
    <t xml:space="preserve">сандалии мужские адидас </t>
  </si>
  <si>
    <t>доска 3 в 1</t>
  </si>
  <si>
    <t xml:space="preserve">градусник ртутный </t>
  </si>
  <si>
    <t>без шнурков</t>
  </si>
  <si>
    <t>чехол на м21</t>
  </si>
  <si>
    <t>блокнот дневник</t>
  </si>
  <si>
    <t xml:space="preserve">сетка рыболовная </t>
  </si>
  <si>
    <t>супница белая</t>
  </si>
  <si>
    <t xml:space="preserve">шопер. </t>
  </si>
  <si>
    <t>футболка gachi</t>
  </si>
  <si>
    <t>холст 20x20</t>
  </si>
  <si>
    <t>koelf bulgarian rose</t>
  </si>
  <si>
    <t>весы гарант</t>
  </si>
  <si>
    <t>клеммы для авто</t>
  </si>
  <si>
    <t>трентал</t>
  </si>
  <si>
    <t xml:space="preserve">регистратор автомобильный </t>
  </si>
  <si>
    <t>стенка для зала</t>
  </si>
  <si>
    <t>от прыщей точечно</t>
  </si>
  <si>
    <t>макс экстрим футболка мужская</t>
  </si>
  <si>
    <t>красные перчатки для женщин</t>
  </si>
  <si>
    <t>контейнер для масок</t>
  </si>
  <si>
    <t xml:space="preserve">футоблка </t>
  </si>
  <si>
    <t>evi кукла</t>
  </si>
  <si>
    <t>сейф огнестойкий</t>
  </si>
  <si>
    <t>водный экстракт прополиса</t>
  </si>
  <si>
    <t>игрушки шопкинс</t>
  </si>
  <si>
    <t>orby футболка</t>
  </si>
  <si>
    <t>niin family трусы</t>
  </si>
  <si>
    <t>calvin klein performance женский</t>
  </si>
  <si>
    <t xml:space="preserve">шкиф </t>
  </si>
  <si>
    <t>саидмурод</t>
  </si>
  <si>
    <t>рюкзаки для девушек</t>
  </si>
  <si>
    <t>biomio таблетки</t>
  </si>
  <si>
    <t>спиртовой уксус</t>
  </si>
  <si>
    <t>длинный ремень для сумки</t>
  </si>
  <si>
    <t>камень для наращивания ресниц</t>
  </si>
  <si>
    <t>тренч для малыша</t>
  </si>
  <si>
    <t>чашка двойное стекло</t>
  </si>
  <si>
    <t>толстовка леопард</t>
  </si>
  <si>
    <t>лонгсливы для подростков</t>
  </si>
  <si>
    <t>электрический аэрогриль</t>
  </si>
  <si>
    <t>графин для напитков с краном</t>
  </si>
  <si>
    <t>тортовница прямоугольная</t>
  </si>
  <si>
    <t>вишневый джем</t>
  </si>
  <si>
    <t>отвертки torx</t>
  </si>
  <si>
    <t xml:space="preserve">маркес </t>
  </si>
  <si>
    <t>сковороду</t>
  </si>
  <si>
    <t>чай растворимый в пакетиках</t>
  </si>
  <si>
    <t xml:space="preserve">геймпад xbox one </t>
  </si>
  <si>
    <t>aasha краска</t>
  </si>
  <si>
    <t>кофемашина с капсулами</t>
  </si>
  <si>
    <t>штаны мужские трикотажные</t>
  </si>
  <si>
    <t>текстовые делители</t>
  </si>
  <si>
    <t>73341547</t>
  </si>
  <si>
    <t>тряпочка для кухни</t>
  </si>
  <si>
    <t>стекло на хонор 7с про</t>
  </si>
  <si>
    <t>genshin impact итто</t>
  </si>
  <si>
    <t>ворсма</t>
  </si>
  <si>
    <t>50693924</t>
  </si>
  <si>
    <t>карта тела</t>
  </si>
  <si>
    <t>мезонити</t>
  </si>
  <si>
    <t>кадетская форма для девочек</t>
  </si>
  <si>
    <t>сироп бальзам</t>
  </si>
  <si>
    <t xml:space="preserve">коробка для косметики </t>
  </si>
  <si>
    <t xml:space="preserve">род под </t>
  </si>
  <si>
    <t>гольфы с кружевом</t>
  </si>
  <si>
    <t>lost kitties молоко</t>
  </si>
  <si>
    <t>31590712</t>
  </si>
  <si>
    <t>цепочки тонкие</t>
  </si>
  <si>
    <t>черный жемчуг маска</t>
  </si>
  <si>
    <t>декоративные цветы для интерьера бамбук</t>
  </si>
  <si>
    <t xml:space="preserve">мужские трусы calvin </t>
  </si>
  <si>
    <t xml:space="preserve">торнадо от сорняков </t>
  </si>
  <si>
    <t>зонт марвел</t>
  </si>
  <si>
    <t>топ ретро</t>
  </si>
  <si>
    <t>nike sn</t>
  </si>
  <si>
    <t>рубашка платье макси</t>
  </si>
  <si>
    <t>25955891</t>
  </si>
  <si>
    <t>мощный вентилятор</t>
  </si>
  <si>
    <t>18613198</t>
  </si>
  <si>
    <t>лямки красивые</t>
  </si>
  <si>
    <t>чехол на телеыон</t>
  </si>
  <si>
    <t>водный пистолет для девочек</t>
  </si>
  <si>
    <t>adelis женский</t>
  </si>
  <si>
    <t>диспенсер для моющих средств</t>
  </si>
  <si>
    <t>бампер на xr</t>
  </si>
  <si>
    <t>летние босоножки на шпильке</t>
  </si>
  <si>
    <t>71208825</t>
  </si>
  <si>
    <t>ирригатор для миндалин</t>
  </si>
  <si>
    <t>aturi грунт</t>
  </si>
  <si>
    <t>форма для заливного</t>
  </si>
  <si>
    <t>белый широкий пояс</t>
  </si>
  <si>
    <t>мягкий лиф</t>
  </si>
  <si>
    <t>очки оригинал</t>
  </si>
  <si>
    <t>guess тапочки</t>
  </si>
  <si>
    <t>купить билет на поезд</t>
  </si>
  <si>
    <t>утепленные лосины для девочки</t>
  </si>
  <si>
    <t xml:space="preserve"> худи </t>
  </si>
  <si>
    <t>игра крокодил для взрослых</t>
  </si>
  <si>
    <t>элегантная классика книга</t>
  </si>
  <si>
    <t>dermalibour</t>
  </si>
  <si>
    <t>костеры</t>
  </si>
  <si>
    <t>игра для кота</t>
  </si>
  <si>
    <t>лореаль тональная сыворотка</t>
  </si>
  <si>
    <t>чехлы на redmi 10c</t>
  </si>
  <si>
    <t>samsung a 70</t>
  </si>
  <si>
    <t>розовая пантера 100 см</t>
  </si>
  <si>
    <t>круг для младенцев</t>
  </si>
  <si>
    <t>педигри паштет</t>
  </si>
  <si>
    <t>отпугиватель комаров уличный</t>
  </si>
  <si>
    <t xml:space="preserve">конверт на выписку для девочки </t>
  </si>
  <si>
    <t>ручки бтс</t>
  </si>
  <si>
    <t xml:space="preserve">уплотнитель двери </t>
  </si>
  <si>
    <t>отложной воротник</t>
  </si>
  <si>
    <t>крем для рук либридерм</t>
  </si>
  <si>
    <t>медицинский костюм женский летний</t>
  </si>
  <si>
    <t>летние новинки</t>
  </si>
  <si>
    <t>natura siberika крем для тела</t>
  </si>
  <si>
    <t>48375625</t>
  </si>
  <si>
    <t>true love</t>
  </si>
  <si>
    <t>miko солнцезащитный</t>
  </si>
  <si>
    <t>голубое кольцо</t>
  </si>
  <si>
    <t xml:space="preserve">футболки оверсайз с аниме </t>
  </si>
  <si>
    <t>гучи духи</t>
  </si>
  <si>
    <t>пиэспи</t>
  </si>
  <si>
    <t>mishha</t>
  </si>
  <si>
    <t>ремешок mi band 5 кожаный</t>
  </si>
  <si>
    <t>100 великих людей</t>
  </si>
  <si>
    <t>lol splash</t>
  </si>
  <si>
    <t>жидкое мыло 5л лаванда</t>
  </si>
  <si>
    <t>bonne</t>
  </si>
  <si>
    <t>комбинация женская сорочка</t>
  </si>
  <si>
    <t>астрономия 11 класс</t>
  </si>
  <si>
    <t>тушь для ресниц 3d</t>
  </si>
  <si>
    <t>samsung galaxy смартфон s10</t>
  </si>
  <si>
    <t>columbia трусы</t>
  </si>
  <si>
    <t>джинсовая короткая куртка</t>
  </si>
  <si>
    <t>samsung galaxy a6 plus</t>
  </si>
  <si>
    <t xml:space="preserve">всё для девочек </t>
  </si>
  <si>
    <t>постельное белье  поплин</t>
  </si>
  <si>
    <t>специальная обувь</t>
  </si>
  <si>
    <t>стенки для гостиной</t>
  </si>
  <si>
    <t>маркеры 15мм</t>
  </si>
  <si>
    <t>пулбер</t>
  </si>
  <si>
    <t>значки светящиеся в темноте</t>
  </si>
  <si>
    <t>сменный блок для тетради а4</t>
  </si>
  <si>
    <t>деревянная кроватка для куклы</t>
  </si>
  <si>
    <t>куртка джинсовая со стразами</t>
  </si>
  <si>
    <t xml:space="preserve">футболка большие размеры </t>
  </si>
  <si>
    <t>глубокая подстилка для птиц</t>
  </si>
  <si>
    <t xml:space="preserve">фотоаппарат canon </t>
  </si>
  <si>
    <t>стулья для салона</t>
  </si>
  <si>
    <t xml:space="preserve">zuhra одежда </t>
  </si>
  <si>
    <t>мчс кепка</t>
  </si>
  <si>
    <t>blackview bv8800</t>
  </si>
  <si>
    <t>пижама для мальчика утепленная</t>
  </si>
  <si>
    <t>крем dim</t>
  </si>
  <si>
    <t>полка на душевую штангу</t>
  </si>
  <si>
    <t>хагги вагги белый</t>
  </si>
  <si>
    <t>платте рубашка хлопок</t>
  </si>
  <si>
    <t>футболки для женщин розовая</t>
  </si>
  <si>
    <t>наушники pro5</t>
  </si>
  <si>
    <t>5180125</t>
  </si>
  <si>
    <t>тарелка с двойным дном</t>
  </si>
  <si>
    <t>psp 2000</t>
  </si>
  <si>
    <t>добавки для чая</t>
  </si>
  <si>
    <t>простынь 1 5 спальная однотонная</t>
  </si>
  <si>
    <t>мыло fight club</t>
  </si>
  <si>
    <t>40173214</t>
  </si>
  <si>
    <t>70mai dash cam 4k a800s</t>
  </si>
  <si>
    <t>защитное стекло на samsung a20 s</t>
  </si>
  <si>
    <t>76240190</t>
  </si>
  <si>
    <t>костюм женский 60 размер</t>
  </si>
  <si>
    <t>крепление для крана</t>
  </si>
  <si>
    <t>фаберлик крем для ног</t>
  </si>
  <si>
    <t>нуливик</t>
  </si>
  <si>
    <t>супер клей сила</t>
  </si>
  <si>
    <t>кроссовки городской стиль</t>
  </si>
  <si>
    <t>mtn 94</t>
  </si>
  <si>
    <t>все для стирки синергетик</t>
  </si>
  <si>
    <t>лив константин</t>
  </si>
  <si>
    <t>мини керхер</t>
  </si>
  <si>
    <t>книги о животных для детей</t>
  </si>
  <si>
    <t>пороги нива</t>
  </si>
  <si>
    <t>футболка браво старс для девочек</t>
  </si>
  <si>
    <t>автомойка huter</t>
  </si>
  <si>
    <t>чехол на телефон 8 plus</t>
  </si>
  <si>
    <t>блузки шитье</t>
  </si>
  <si>
    <t>чехол xiaomi redmi 8a</t>
  </si>
  <si>
    <t>основа для туши</t>
  </si>
  <si>
    <t>для умывания лица пенка корея</t>
  </si>
  <si>
    <t>сетка антимоскитная на окно</t>
  </si>
  <si>
    <t>парная картина</t>
  </si>
  <si>
    <t>70219554</t>
  </si>
  <si>
    <t>зарядное устройство для батареек 18650</t>
  </si>
  <si>
    <t>эко мешочки для продуктов</t>
  </si>
  <si>
    <t>перекись водорода 3 %</t>
  </si>
  <si>
    <t xml:space="preserve">защитное стекло на самсунг а32 </t>
  </si>
  <si>
    <t>bironi</t>
  </si>
  <si>
    <t>pepe jeans женское</t>
  </si>
  <si>
    <t>кроссовки женские белые сетка</t>
  </si>
  <si>
    <t>ветровки для мальчиков демисезон</t>
  </si>
  <si>
    <t>диоды h7</t>
  </si>
  <si>
    <t>лего принцессы дисней</t>
  </si>
  <si>
    <t xml:space="preserve">костюм леопардовый </t>
  </si>
  <si>
    <t xml:space="preserve">отбеливающая маска для лица </t>
  </si>
  <si>
    <t>костюм pirs</t>
  </si>
  <si>
    <t>65828368</t>
  </si>
  <si>
    <t>ремешок для часов galaxy watch</t>
  </si>
  <si>
    <t>tender</t>
  </si>
  <si>
    <t>18759405</t>
  </si>
  <si>
    <t>диспенсер скотч</t>
  </si>
  <si>
    <t>худи nirvana</t>
  </si>
  <si>
    <t>ручка биг</t>
  </si>
  <si>
    <t>брюки женские бриз</t>
  </si>
  <si>
    <t>молодые львы</t>
  </si>
  <si>
    <t>напольные подушки</t>
  </si>
  <si>
    <t>l триптофан</t>
  </si>
  <si>
    <t xml:space="preserve">костюм на флисе женский </t>
  </si>
  <si>
    <t>la roche effaclar</t>
  </si>
  <si>
    <t xml:space="preserve">кофта красная </t>
  </si>
  <si>
    <t>дэни игра</t>
  </si>
  <si>
    <t>кросовки туристические</t>
  </si>
  <si>
    <t>33335776</t>
  </si>
  <si>
    <t>стэндоф</t>
  </si>
  <si>
    <t>техён</t>
  </si>
  <si>
    <t>spf cerave</t>
  </si>
  <si>
    <t>альтист данилов</t>
  </si>
  <si>
    <t>спа комфорт</t>
  </si>
  <si>
    <t>толстофки</t>
  </si>
  <si>
    <t>постельное белье детское планеты</t>
  </si>
  <si>
    <t>рай бан</t>
  </si>
  <si>
    <t>фартук нагрудный</t>
  </si>
  <si>
    <t>boja</t>
  </si>
  <si>
    <t>игра престолов книги</t>
  </si>
  <si>
    <t>простынь семейная</t>
  </si>
  <si>
    <t>картина ислам</t>
  </si>
  <si>
    <t>ролл ап</t>
  </si>
  <si>
    <t>the deep</t>
  </si>
  <si>
    <t>шар олень</t>
  </si>
  <si>
    <t>топ kickers</t>
  </si>
  <si>
    <t>коврик с аниме</t>
  </si>
  <si>
    <t>kidsson</t>
  </si>
  <si>
    <t>27558641</t>
  </si>
  <si>
    <t>полка настенная для лаков</t>
  </si>
  <si>
    <t>каляка-маляка карандаши</t>
  </si>
  <si>
    <t>порошок для прочистки труб</t>
  </si>
  <si>
    <t>юбка в клетку карандаш</t>
  </si>
  <si>
    <t>футболка чёрная с надписью</t>
  </si>
  <si>
    <t>медицина брошь</t>
  </si>
  <si>
    <t>краска штемпельная на водной основе</t>
  </si>
  <si>
    <t>bf</t>
  </si>
  <si>
    <t>ветровки для новорожденных</t>
  </si>
  <si>
    <t>marks and spencer платье</t>
  </si>
  <si>
    <t>voopoo thru pro</t>
  </si>
  <si>
    <t>бинты боксерские 4 м</t>
  </si>
  <si>
    <t>медовая горчица</t>
  </si>
  <si>
    <t>маркеры vista artista</t>
  </si>
  <si>
    <t>техно пова 2 телефон</t>
  </si>
  <si>
    <t>купальник для девочек 7 лет</t>
  </si>
  <si>
    <t>часы redmi 4</t>
  </si>
  <si>
    <t>рисую светом</t>
  </si>
  <si>
    <t>стартер розжиг угля</t>
  </si>
  <si>
    <t>orgazmoo d.s store</t>
  </si>
  <si>
    <t>морские звезды декор</t>
  </si>
  <si>
    <t>66946165</t>
  </si>
  <si>
    <t xml:space="preserve">юбки чёрные </t>
  </si>
  <si>
    <t>koelf ruby</t>
  </si>
  <si>
    <t>брелрк</t>
  </si>
  <si>
    <t>платье сексуальные</t>
  </si>
  <si>
    <t xml:space="preserve">белье эротик </t>
  </si>
  <si>
    <t>футболка бульдог</t>
  </si>
  <si>
    <t>blush contour</t>
  </si>
  <si>
    <t>повязка на голову для спорта мужская</t>
  </si>
  <si>
    <t>dodge caravan</t>
  </si>
  <si>
    <t xml:space="preserve">натуротека </t>
  </si>
  <si>
    <t>пудра компактная корейская</t>
  </si>
  <si>
    <t>чипсы tyrrells</t>
  </si>
  <si>
    <t>маска к18</t>
  </si>
  <si>
    <t>джилет кассеты женские</t>
  </si>
  <si>
    <t>крем улитки с муцином</t>
  </si>
  <si>
    <t>дисплей на самсунг а31</t>
  </si>
  <si>
    <t>подсумок гранатный</t>
  </si>
  <si>
    <t>столик из дерева</t>
  </si>
  <si>
    <t>пряжа рукодельница</t>
  </si>
  <si>
    <t>костюм детский классический</t>
  </si>
  <si>
    <t>детская электро машина</t>
  </si>
  <si>
    <t>горшок книга</t>
  </si>
  <si>
    <t xml:space="preserve">украшение для праздника </t>
  </si>
  <si>
    <t>японские игрушки мягкие</t>
  </si>
  <si>
    <t>активная антенна для цифрового тв</t>
  </si>
  <si>
    <t>детский шампунь эстель</t>
  </si>
  <si>
    <t xml:space="preserve">брелки на телефон </t>
  </si>
  <si>
    <t>аку чек актив</t>
  </si>
  <si>
    <t xml:space="preserve">42731039 </t>
  </si>
  <si>
    <t>дермантин для двери</t>
  </si>
  <si>
    <t>46292810</t>
  </si>
  <si>
    <t>комбинезон женский с юбкой летний</t>
  </si>
  <si>
    <t>play station 2</t>
  </si>
  <si>
    <t>кукла подарок для девочки</t>
  </si>
  <si>
    <t>ветмидин</t>
  </si>
  <si>
    <t xml:space="preserve">излив </t>
  </si>
  <si>
    <t>smok solus</t>
  </si>
  <si>
    <t>дека самоката</t>
  </si>
  <si>
    <t>махра ткань</t>
  </si>
  <si>
    <t xml:space="preserve">рябина </t>
  </si>
  <si>
    <t>stylemark солнцезащитные очки</t>
  </si>
  <si>
    <t>монополия взрослых</t>
  </si>
  <si>
    <t>утятница для индукционной плиты</t>
  </si>
  <si>
    <t>вытяжки для ванной</t>
  </si>
  <si>
    <t>контейнер для мусора в машину</t>
  </si>
  <si>
    <t>monster energy united kingdom</t>
  </si>
  <si>
    <t>honey girl обувь</t>
  </si>
  <si>
    <t>шторы блэкаут зеленые</t>
  </si>
  <si>
    <t>27862154</t>
  </si>
  <si>
    <t>инфинити нижнее белье</t>
  </si>
  <si>
    <t>зубная щётка капа</t>
  </si>
  <si>
    <t>созданный в бездне манга</t>
  </si>
  <si>
    <t>штаны женские коричневые</t>
  </si>
  <si>
    <t>энциклопедия насекомых</t>
  </si>
  <si>
    <t>corbona modern</t>
  </si>
  <si>
    <t>книги для детей до года</t>
  </si>
  <si>
    <t>пневматический пистолет для детей</t>
  </si>
  <si>
    <t xml:space="preserve">кромсовки детские </t>
  </si>
  <si>
    <t>светящиеся зарядка</t>
  </si>
  <si>
    <t>twinset milano одежда женский</t>
  </si>
  <si>
    <t xml:space="preserve">бокс с сладостями </t>
  </si>
  <si>
    <t>samovartime</t>
  </si>
  <si>
    <t>ободок с нитями</t>
  </si>
  <si>
    <t>поатье манго</t>
  </si>
  <si>
    <t>гольфы для девочек набор</t>
  </si>
  <si>
    <t>лента выпускника 11 набор из 5 штук</t>
  </si>
  <si>
    <t>велосибедки</t>
  </si>
  <si>
    <t>адидач</t>
  </si>
  <si>
    <t>живи с чувством книга</t>
  </si>
  <si>
    <t>стеллаж металлический на колесиках</t>
  </si>
  <si>
    <t>сигареты многоразовые</t>
  </si>
  <si>
    <t>леи</t>
  </si>
  <si>
    <t>холодное цинкование</t>
  </si>
  <si>
    <t>камушки для сада</t>
  </si>
  <si>
    <t>усилитель музыкальный</t>
  </si>
  <si>
    <t>спортивный костюм женский с лампасами</t>
  </si>
  <si>
    <t>кукла 20 см</t>
  </si>
  <si>
    <t>серьги-цепочки</t>
  </si>
  <si>
    <t>игрушки lucky doggy</t>
  </si>
  <si>
    <t>принтер канон</t>
  </si>
  <si>
    <t>ручки lorex</t>
  </si>
  <si>
    <t>пиджак изумрудный</t>
  </si>
  <si>
    <t>сумка женская кросс боди натуральная кожа</t>
  </si>
  <si>
    <t>винес станок</t>
  </si>
  <si>
    <t>чехол с аккумулятором iphone</t>
  </si>
  <si>
    <t>чай бодрость</t>
  </si>
  <si>
    <t>tecno spark 8c стекло</t>
  </si>
  <si>
    <t xml:space="preserve">логопедические зонды </t>
  </si>
  <si>
    <t>ветровка села</t>
  </si>
  <si>
    <t>чехлы на чемодан размер m</t>
  </si>
  <si>
    <t>80099937</t>
  </si>
  <si>
    <t>49272255</t>
  </si>
  <si>
    <t>краситель пищевой розовый</t>
  </si>
  <si>
    <t>книга по саморазвитию</t>
  </si>
  <si>
    <t>петли рояльные</t>
  </si>
  <si>
    <t>барсетки север</t>
  </si>
  <si>
    <t>27309091</t>
  </si>
  <si>
    <t>витамины q10</t>
  </si>
  <si>
    <t>бюстгальтер в сетку</t>
  </si>
  <si>
    <t>однотонная бейсболка</t>
  </si>
  <si>
    <t>пилкер</t>
  </si>
  <si>
    <t xml:space="preserve">стульчик туристический </t>
  </si>
  <si>
    <t>блузка этно</t>
  </si>
  <si>
    <t>мастика на торт</t>
  </si>
  <si>
    <t>футболки цвета хаки</t>
  </si>
  <si>
    <t>масло чайного дерева мыло</t>
  </si>
  <si>
    <t>складные стулья для дома</t>
  </si>
  <si>
    <t>keddo очки женские</t>
  </si>
  <si>
    <t xml:space="preserve">костюм женский на флисе </t>
  </si>
  <si>
    <t>intimidea женский белье</t>
  </si>
  <si>
    <t>резинки из фоамирана</t>
  </si>
  <si>
    <t>очки для зрения +0.75</t>
  </si>
  <si>
    <t>татьяна аптулаева</t>
  </si>
  <si>
    <t>двухсторонняя щетка для стекол</t>
  </si>
  <si>
    <t>летняя туалетная вода</t>
  </si>
  <si>
    <t>моток цепочки</t>
  </si>
  <si>
    <t>​​23814196</t>
  </si>
  <si>
    <t>электронные стгареты</t>
  </si>
  <si>
    <t>блок питания 12 вольт 3 ампера</t>
  </si>
  <si>
    <t>щётка для болгарки</t>
  </si>
  <si>
    <t>жен футболки</t>
  </si>
  <si>
    <t>авери одежда женская</t>
  </si>
  <si>
    <t>обработка деревьев</t>
  </si>
  <si>
    <t>колготки женские 70 день черные</t>
  </si>
  <si>
    <t>свечи цифра 1</t>
  </si>
  <si>
    <t>28 мая</t>
  </si>
  <si>
    <t>морок</t>
  </si>
  <si>
    <t>wilson fiba 3x3</t>
  </si>
  <si>
    <t>омега 3,6,9</t>
  </si>
  <si>
    <t>папка скоросшиватель картонная</t>
  </si>
  <si>
    <t>79606410</t>
  </si>
  <si>
    <t>октопус</t>
  </si>
  <si>
    <t>памперс мериес</t>
  </si>
  <si>
    <t>капсулы тассимо молоко</t>
  </si>
  <si>
    <t>сочная долина</t>
  </si>
  <si>
    <t xml:space="preserve">украшения на стену </t>
  </si>
  <si>
    <t>тинт для губ от сода</t>
  </si>
  <si>
    <t>азартные игры</t>
  </si>
  <si>
    <t>коврик детский прикроватный</t>
  </si>
  <si>
    <t>приправа для салата цезарь</t>
  </si>
  <si>
    <t>дезодорант фа мужской</t>
  </si>
  <si>
    <t>harbinger</t>
  </si>
  <si>
    <t>повязка муслин</t>
  </si>
  <si>
    <t>мартин иден твердая</t>
  </si>
  <si>
    <t xml:space="preserve">свободные футболки </t>
  </si>
  <si>
    <t>сумочкк</t>
  </si>
  <si>
    <t>футболка твое женская футболка женская</t>
  </si>
  <si>
    <t>бандаж колена</t>
  </si>
  <si>
    <t>рашгард adidas</t>
  </si>
  <si>
    <t>ellesse мужское</t>
  </si>
  <si>
    <t>арахис в панировке</t>
  </si>
  <si>
    <t>с юбилеем 55</t>
  </si>
  <si>
    <t>afina женский аксессуары</t>
  </si>
  <si>
    <t>шетка зубная орал</t>
  </si>
  <si>
    <t>струящийся костюм</t>
  </si>
  <si>
    <t>декоративная лента для авто</t>
  </si>
  <si>
    <t>подвеска жетон</t>
  </si>
  <si>
    <t>34329531</t>
  </si>
  <si>
    <t xml:space="preserve">настенный держатель </t>
  </si>
  <si>
    <t>повелитель мух книга</t>
  </si>
  <si>
    <t>блёстки тени</t>
  </si>
  <si>
    <t>подвеска кролик</t>
  </si>
  <si>
    <t>наборы для ролевых игр</t>
  </si>
  <si>
    <t>gopro 8</t>
  </si>
  <si>
    <t>48983064</t>
  </si>
  <si>
    <t>genshin impact светильник</t>
  </si>
  <si>
    <t>5069768</t>
  </si>
  <si>
    <t>пенал роблокс</t>
  </si>
  <si>
    <t>покрышки на автомобиль</t>
  </si>
  <si>
    <t>солнцезащитная майка</t>
  </si>
  <si>
    <t>пылесос для листьев</t>
  </si>
  <si>
    <t>лгбт футболка</t>
  </si>
  <si>
    <t xml:space="preserve">the extravaganza </t>
  </si>
  <si>
    <t>украшения цепочка</t>
  </si>
  <si>
    <t>деревянная коробка для подарка</t>
  </si>
  <si>
    <t>красящий бальзам</t>
  </si>
  <si>
    <t>игрушки качалки</t>
  </si>
  <si>
    <t>книга гравити фолз дневник 2</t>
  </si>
  <si>
    <t>зип худи с рисунком</t>
  </si>
  <si>
    <t>туалетная вода женская тестер</t>
  </si>
  <si>
    <t>светильник для комнаты</t>
  </si>
  <si>
    <t>женское сумка</t>
  </si>
  <si>
    <t>костюм mood</t>
  </si>
  <si>
    <t>карпульный шприц</t>
  </si>
  <si>
    <t>василиса прекрасная книга</t>
  </si>
  <si>
    <t>телефон samsung galaxy m21</t>
  </si>
  <si>
    <t>крышка для сковороды 16 см</t>
  </si>
  <si>
    <t>звезда модель</t>
  </si>
  <si>
    <t>сорокин норма</t>
  </si>
  <si>
    <t>сорочка батист</t>
  </si>
  <si>
    <t>маска для лица органик китчен</t>
  </si>
  <si>
    <t>масло монини</t>
  </si>
  <si>
    <t>дом из дерева</t>
  </si>
  <si>
    <t>котик перевертыш</t>
  </si>
  <si>
    <t xml:space="preserve">шина для бензопилы </t>
  </si>
  <si>
    <t xml:space="preserve">кошелёк для мальчика </t>
  </si>
  <si>
    <t>средство от клопов дуст</t>
  </si>
  <si>
    <t>гавриш семена цветы</t>
  </si>
  <si>
    <t>яйца для поделок</t>
  </si>
  <si>
    <t>galaxy s 22</t>
  </si>
  <si>
    <t>жокей традиционный</t>
  </si>
  <si>
    <t>коврик квадратный</t>
  </si>
  <si>
    <t xml:space="preserve">frap </t>
  </si>
  <si>
    <t>jack кабель</t>
  </si>
  <si>
    <t xml:space="preserve">calin </t>
  </si>
  <si>
    <t>beard</t>
  </si>
  <si>
    <t xml:space="preserve">нужные вещи </t>
  </si>
  <si>
    <t>всех прекрасней</t>
  </si>
  <si>
    <t xml:space="preserve">скейч бук </t>
  </si>
  <si>
    <t>большое махровое полотенце</t>
  </si>
  <si>
    <t>only looks</t>
  </si>
  <si>
    <t xml:space="preserve">ролер </t>
  </si>
  <si>
    <t>ушастый нянь средство для купания</t>
  </si>
  <si>
    <t>нарукавники в сетку</t>
  </si>
  <si>
    <t xml:space="preserve">подводная камера </t>
  </si>
  <si>
    <t>коробки под пиццу</t>
  </si>
  <si>
    <t>жевательные конфеты баба яга</t>
  </si>
  <si>
    <t>стиральный порошок phoenix professional</t>
  </si>
  <si>
    <t>водяной насос 12 вольт</t>
  </si>
  <si>
    <t>костюм в рубчик с велосипедками</t>
  </si>
  <si>
    <t>l'attrice</t>
  </si>
  <si>
    <t>швейцарский нож victorinox skipper series</t>
  </si>
  <si>
    <t>ткань цветы</t>
  </si>
  <si>
    <t>футболка с долларом</t>
  </si>
  <si>
    <t>рюкзак болоневый</t>
  </si>
  <si>
    <t>ремень женский с золотой пряжкой</t>
  </si>
  <si>
    <t>церочка для очков</t>
  </si>
  <si>
    <t>хрустальные сувениры</t>
  </si>
  <si>
    <t>стикеры сталкер</t>
  </si>
  <si>
    <t>электронная сигарета мята</t>
  </si>
  <si>
    <t>обложка для пластиковых карт</t>
  </si>
  <si>
    <t>дезодорант женский израиль</t>
  </si>
  <si>
    <t>телефоны редми 10</t>
  </si>
  <si>
    <t xml:space="preserve">леврана шампунь </t>
  </si>
  <si>
    <t>johnny</t>
  </si>
  <si>
    <t>штаны acoola</t>
  </si>
  <si>
    <t>dulux белый</t>
  </si>
  <si>
    <t>блузка летняя большие размеры</t>
  </si>
  <si>
    <t>крем для век aravia</t>
  </si>
  <si>
    <t>pro plan для стерилизованных кошек 10 кг</t>
  </si>
  <si>
    <t>пазлы фигурные</t>
  </si>
  <si>
    <t>тоник естель</t>
  </si>
  <si>
    <t>35948819</t>
  </si>
  <si>
    <t>icon skin витамин с</t>
  </si>
  <si>
    <t>twinsisters</t>
  </si>
  <si>
    <t>самсунг с20фе</t>
  </si>
  <si>
    <t>мыльный раствор для пузырей</t>
  </si>
  <si>
    <t>yoll</t>
  </si>
  <si>
    <t xml:space="preserve">корм для кошек hills </t>
  </si>
  <si>
    <t>76571657</t>
  </si>
  <si>
    <t xml:space="preserve">защитное стекло на iphone 6s </t>
  </si>
  <si>
    <t>корщинка</t>
  </si>
  <si>
    <t>кофта на одну руку</t>
  </si>
  <si>
    <t>конфеты baby fox</t>
  </si>
  <si>
    <t>планшет digma optima</t>
  </si>
  <si>
    <t>сажа газовая</t>
  </si>
  <si>
    <t>mr dik</t>
  </si>
  <si>
    <t>подарок на день вдв</t>
  </si>
  <si>
    <t>ладога невская палитра</t>
  </si>
  <si>
    <t>ландсберг</t>
  </si>
  <si>
    <t>кристи агата</t>
  </si>
  <si>
    <t>шапочка для милирование</t>
  </si>
  <si>
    <t xml:space="preserve">лансер 10 </t>
  </si>
  <si>
    <t>клапан для бачка</t>
  </si>
  <si>
    <t>телевизор samsung 65 диагональ</t>
  </si>
  <si>
    <t>clarina</t>
  </si>
  <si>
    <t xml:space="preserve">наклейки  аниме </t>
  </si>
  <si>
    <t>платья и сарафаны остин</t>
  </si>
  <si>
    <t>тайфун отпугиватель животных и насекомых</t>
  </si>
  <si>
    <t>playtoday брюки</t>
  </si>
  <si>
    <t>уходящие из омеласа</t>
  </si>
  <si>
    <t>alshar</t>
  </si>
  <si>
    <t>fennel красота</t>
  </si>
  <si>
    <t>dash cam</t>
  </si>
  <si>
    <t>эфирное масло мускус</t>
  </si>
  <si>
    <t>алмазная мозайка лебеди</t>
  </si>
  <si>
    <t>sitlly костюм спортивный</t>
  </si>
  <si>
    <t>башня удачи</t>
  </si>
  <si>
    <t>catrice консилер для лица liquid camouflage жидкий</t>
  </si>
  <si>
    <t xml:space="preserve">reserved одежда </t>
  </si>
  <si>
    <t>пеленка белая для новорожденного</t>
  </si>
  <si>
    <t>футболка келвин кляйн</t>
  </si>
  <si>
    <t>чехлы на барные стулья</t>
  </si>
  <si>
    <t>рюхова</t>
  </si>
  <si>
    <t>гарри поттер квест</t>
  </si>
  <si>
    <t>коврограф</t>
  </si>
  <si>
    <t>micit</t>
  </si>
  <si>
    <t>водолазка кружевная</t>
  </si>
  <si>
    <t>чехлы на айфон 13 про мах</t>
  </si>
  <si>
    <t>парные браслеты с вибрацией</t>
  </si>
  <si>
    <t>лего игрушки</t>
  </si>
  <si>
    <t>сумка на</t>
  </si>
  <si>
    <t>ореховые пасты</t>
  </si>
  <si>
    <t>turtle air 2</t>
  </si>
  <si>
    <t>платье по фигуре летнее</t>
  </si>
  <si>
    <t>футболка oversize аниме</t>
  </si>
  <si>
    <t>граффитимаркет</t>
  </si>
  <si>
    <t>омега 3 турция</t>
  </si>
  <si>
    <t>лента оцинкованная</t>
  </si>
  <si>
    <t>коробки с окном</t>
  </si>
  <si>
    <t>пижама единорога</t>
  </si>
  <si>
    <t>груша дичка</t>
  </si>
  <si>
    <t>спортивная сумка на плечо</t>
  </si>
  <si>
    <t xml:space="preserve">бангладеш </t>
  </si>
  <si>
    <t>кофточка для мальчика спортивная</t>
  </si>
  <si>
    <t>дневник геншин импакт</t>
  </si>
  <si>
    <t>53274750</t>
  </si>
  <si>
    <t>66311599</t>
  </si>
  <si>
    <t>трубка тормозная</t>
  </si>
  <si>
    <t>лото запахов</t>
  </si>
  <si>
    <t>пчелко</t>
  </si>
  <si>
    <t>hamar</t>
  </si>
  <si>
    <t>блузка с рюшами женская</t>
  </si>
  <si>
    <t>задания по математике 1 класс</t>
  </si>
  <si>
    <t>анис целый</t>
  </si>
  <si>
    <t>matte lip cream</t>
  </si>
  <si>
    <t>61857936</t>
  </si>
  <si>
    <t>газон элитный</t>
  </si>
  <si>
    <t>ярко синий</t>
  </si>
  <si>
    <t>приправа для омлета</t>
  </si>
  <si>
    <t>брюки мужские для рыбалки</t>
  </si>
  <si>
    <t>крепление бутылки на велосипед</t>
  </si>
  <si>
    <t>велосипедные седла</t>
  </si>
  <si>
    <t xml:space="preserve">татарстан </t>
  </si>
  <si>
    <t xml:space="preserve">колечки для девочек </t>
  </si>
  <si>
    <t>fortheskin</t>
  </si>
  <si>
    <t>масло моторное ниссан 5w40</t>
  </si>
  <si>
    <t>грегори</t>
  </si>
  <si>
    <t>лейка в ванну</t>
  </si>
  <si>
    <t>art style professional</t>
  </si>
  <si>
    <t xml:space="preserve">кеды женские белые летние </t>
  </si>
  <si>
    <t>76351876</t>
  </si>
  <si>
    <t>гигиеническая помада для губ нивеа</t>
  </si>
  <si>
    <t>байковое одеяло 1,5</t>
  </si>
  <si>
    <t>bb крем для ног</t>
  </si>
  <si>
    <t xml:space="preserve">палатка одноместная </t>
  </si>
  <si>
    <t>альбом для новорождённых</t>
  </si>
  <si>
    <t>купалинка для женщин</t>
  </si>
  <si>
    <t>женщина которая сияет изнутри</t>
  </si>
  <si>
    <t>типсы для дизайна на кольце</t>
  </si>
  <si>
    <t>provoc помада</t>
  </si>
  <si>
    <t>одежда для мальчика до года</t>
  </si>
  <si>
    <t>скребок гуаша розовый кварц</t>
  </si>
  <si>
    <t>сетка огуречная</t>
  </si>
  <si>
    <t>зернодробилка вихрь</t>
  </si>
  <si>
    <t>костюмы для семьи</t>
  </si>
  <si>
    <t>просто здорово арахисовая</t>
  </si>
  <si>
    <t>женские кеды из натуральной кожи</t>
  </si>
  <si>
    <t>юсб зажигалка</t>
  </si>
  <si>
    <t>набор кастрюль taller</t>
  </si>
  <si>
    <t>775</t>
  </si>
  <si>
    <t xml:space="preserve">бутылка для мороженого </t>
  </si>
  <si>
    <t>65993061</t>
  </si>
  <si>
    <t>надувная гитара</t>
  </si>
  <si>
    <t>nokia 8.3 5g</t>
  </si>
  <si>
    <t>цилиндр гидравлический</t>
  </si>
  <si>
    <t>корейские крема для рук</t>
  </si>
  <si>
    <t xml:space="preserve">медицинская пижама </t>
  </si>
  <si>
    <t>книга плетение из бисера</t>
  </si>
  <si>
    <t xml:space="preserve">брюки клешь </t>
  </si>
  <si>
    <t>памперс 2 размер</t>
  </si>
  <si>
    <t>домашний питомец</t>
  </si>
  <si>
    <t>27117862</t>
  </si>
  <si>
    <t>коврик под кошачью миску</t>
  </si>
  <si>
    <t>перчатка для мастурбации</t>
  </si>
  <si>
    <t>lazy barista</t>
  </si>
  <si>
    <t>кроссовки us polo</t>
  </si>
  <si>
    <t>биркенштоки женские кожа натуральная</t>
  </si>
  <si>
    <t>серьги с черной шпинелью</t>
  </si>
  <si>
    <t>бальзам после бритья джилет</t>
  </si>
  <si>
    <t>peel</t>
  </si>
  <si>
    <t>ароматерапия книга</t>
  </si>
  <si>
    <t xml:space="preserve">гель лак бордовый </t>
  </si>
  <si>
    <t>чехол на ipad 2019</t>
  </si>
  <si>
    <t>порошок для стирки мара</t>
  </si>
  <si>
    <t>крем для лица с улиточным муцином</t>
  </si>
  <si>
    <t xml:space="preserve">костюм женский офис </t>
  </si>
  <si>
    <t>поляярик детский</t>
  </si>
  <si>
    <t>vichy шампунь против перхоти</t>
  </si>
  <si>
    <t>epimedyumlu macun</t>
  </si>
  <si>
    <t>черный камень</t>
  </si>
  <si>
    <t xml:space="preserve">очки увеличительные </t>
  </si>
  <si>
    <t>бодики для малышей</t>
  </si>
  <si>
    <t>электрическая мясорубка металлическая</t>
  </si>
  <si>
    <t>спортивная повязка для мужчин adidas</t>
  </si>
  <si>
    <t>куртка льняная женская</t>
  </si>
  <si>
    <t>лепко</t>
  </si>
  <si>
    <t>secretnails гель</t>
  </si>
  <si>
    <t>крошка экскаватор</t>
  </si>
  <si>
    <t>рубашка мужская классическая приталенная</t>
  </si>
  <si>
    <t>зелит</t>
  </si>
  <si>
    <t>ножи пчак</t>
  </si>
  <si>
    <t xml:space="preserve">комбинезон для новорождённого </t>
  </si>
  <si>
    <t>никто не видел мандей</t>
  </si>
  <si>
    <t>вискоза футболка</t>
  </si>
  <si>
    <t>зип локи</t>
  </si>
  <si>
    <t>неформальный</t>
  </si>
  <si>
    <t xml:space="preserve">серьги с перьями </t>
  </si>
  <si>
    <t>фурнитура пуговицы</t>
  </si>
  <si>
    <t>спивак бельди</t>
  </si>
  <si>
    <t>samsung galaxy s20 черный</t>
  </si>
  <si>
    <t>прокладки с хеллоу китти</t>
  </si>
  <si>
    <t>зелёное платье женское</t>
  </si>
  <si>
    <t>сумка через плечо денская</t>
  </si>
  <si>
    <t>ayoume красота</t>
  </si>
  <si>
    <t>одж</t>
  </si>
  <si>
    <t>спортивный топ reebok</t>
  </si>
  <si>
    <t>умная тряпка</t>
  </si>
  <si>
    <t>натуральный аметист</t>
  </si>
  <si>
    <t>погоны пограничные</t>
  </si>
  <si>
    <t>полотенце 30х60</t>
  </si>
  <si>
    <t>часы на подставке</t>
  </si>
  <si>
    <t xml:space="preserve">каникулы </t>
  </si>
  <si>
    <t>mirey колготки</t>
  </si>
  <si>
    <t>каппы для зубов</t>
  </si>
  <si>
    <t>каша молочная малютка</t>
  </si>
  <si>
    <t>лю мет</t>
  </si>
  <si>
    <t>марк имя</t>
  </si>
  <si>
    <t>запчасти для самовара</t>
  </si>
  <si>
    <t>xbgcs</t>
  </si>
  <si>
    <t>sigaretnet</t>
  </si>
  <si>
    <t>тетрадь для лабораторных работ по физике 8 класс</t>
  </si>
  <si>
    <t>дестилированная вода</t>
  </si>
  <si>
    <t>reserved блузка</t>
  </si>
  <si>
    <t>бокал мужской</t>
  </si>
  <si>
    <t>прелесть комикс</t>
  </si>
  <si>
    <t>женское платье zarina</t>
  </si>
  <si>
    <t>конфеты озера в коробке</t>
  </si>
  <si>
    <t>радио часы от сети</t>
  </si>
  <si>
    <t>пакеты на резинке</t>
  </si>
  <si>
    <t>классический стиль</t>
  </si>
  <si>
    <t xml:space="preserve">bmw e39 </t>
  </si>
  <si>
    <t>песнь призраков и руин</t>
  </si>
  <si>
    <t>карточки strey kids</t>
  </si>
  <si>
    <t>детские сандали на девочку</t>
  </si>
  <si>
    <t xml:space="preserve">baby care </t>
  </si>
  <si>
    <t>пила makita</t>
  </si>
  <si>
    <t>woodcoon одежда</t>
  </si>
  <si>
    <t>14129449</t>
  </si>
  <si>
    <t>простыня для новорожденных</t>
  </si>
  <si>
    <t>охотники за привидениями одежда</t>
  </si>
  <si>
    <t>тоник спрей для волос</t>
  </si>
  <si>
    <t>велосипедки женские высокая талия хб</t>
  </si>
  <si>
    <t>чехол для redmi note 11 pro</t>
  </si>
  <si>
    <t>замочек на чемодан</t>
  </si>
  <si>
    <t>тениска юбка</t>
  </si>
  <si>
    <t xml:space="preserve">айфон xr чехол </t>
  </si>
  <si>
    <t>тримлер</t>
  </si>
  <si>
    <t xml:space="preserve">dremel </t>
  </si>
  <si>
    <t>весы для лекарств</t>
  </si>
  <si>
    <t>чехол redmi note 6 pro xiaomi</t>
  </si>
  <si>
    <t>перчатки женские спортивные</t>
  </si>
  <si>
    <t>для хранения сыпучих</t>
  </si>
  <si>
    <t>серьги хрусталь</t>
  </si>
  <si>
    <t>тени для век неоновые</t>
  </si>
  <si>
    <t>33117693</t>
  </si>
  <si>
    <t>пояс с молитвой</t>
  </si>
  <si>
    <t>платье для девочки 2 года нарядное</t>
  </si>
  <si>
    <t>28273972</t>
  </si>
  <si>
    <t>73584076</t>
  </si>
  <si>
    <t>tansu</t>
  </si>
  <si>
    <t>платье летнее для девочки 116</t>
  </si>
  <si>
    <t>ветровка мужские</t>
  </si>
  <si>
    <t>для косилки</t>
  </si>
  <si>
    <t>73108593</t>
  </si>
  <si>
    <t>желтые пальто</t>
  </si>
  <si>
    <t>помада градиент</t>
  </si>
  <si>
    <t>семена клубники купчиха</t>
  </si>
  <si>
    <t>76001887</t>
  </si>
  <si>
    <t xml:space="preserve">сумка серая </t>
  </si>
  <si>
    <t xml:space="preserve">набор кухонных </t>
  </si>
  <si>
    <t>нож грибной</t>
  </si>
  <si>
    <t>77624437</t>
  </si>
  <si>
    <t>компрессионые колготки 2 класса компрессии</t>
  </si>
  <si>
    <t>чернила revcol для epson</t>
  </si>
  <si>
    <t>тени parisa</t>
  </si>
  <si>
    <t>65757290</t>
  </si>
  <si>
    <t>braun эпилятор техника бытовая</t>
  </si>
  <si>
    <t>atlas szop</t>
  </si>
  <si>
    <t xml:space="preserve">sensera </t>
  </si>
  <si>
    <t>65124045</t>
  </si>
  <si>
    <t>лошадка скакалка</t>
  </si>
  <si>
    <t>ложка для обуви детская</t>
  </si>
  <si>
    <t>золотое кружево</t>
  </si>
  <si>
    <t>shiseido synchro skin glow</t>
  </si>
  <si>
    <t>влажные салфетки xxl</t>
  </si>
  <si>
    <t>серьги с алпанитом</t>
  </si>
  <si>
    <t>зарядный провод на айфон</t>
  </si>
  <si>
    <t>27767904</t>
  </si>
  <si>
    <t>женские шорты короткие</t>
  </si>
  <si>
    <t>adidas zx-750</t>
  </si>
  <si>
    <t>кабардино балкария</t>
  </si>
  <si>
    <t>зеркало-видеорегистратор</t>
  </si>
  <si>
    <t>gulliver брюки</t>
  </si>
  <si>
    <t>фа талай джон</t>
  </si>
  <si>
    <t>нижнее бельё для подростков</t>
  </si>
  <si>
    <t>трусы летние</t>
  </si>
  <si>
    <t>блокиратор окна</t>
  </si>
  <si>
    <t xml:space="preserve"> турция</t>
  </si>
  <si>
    <t>kopa крем</t>
  </si>
  <si>
    <t>рыболовные карабины</t>
  </si>
  <si>
    <t>бэтмен тихо</t>
  </si>
  <si>
    <t>осьминожки вывернушка</t>
  </si>
  <si>
    <t>оракул гекаты</t>
  </si>
  <si>
    <t>77261105</t>
  </si>
  <si>
    <t>бокалы для чая белые</t>
  </si>
  <si>
    <t>кошел</t>
  </si>
  <si>
    <t>мини барсетка</t>
  </si>
  <si>
    <t>mst oil</t>
  </si>
  <si>
    <t>бритвенная головка</t>
  </si>
  <si>
    <t>минеральная палочка</t>
  </si>
  <si>
    <t>безусловная любовь к себе</t>
  </si>
  <si>
    <t xml:space="preserve">otg </t>
  </si>
  <si>
    <t xml:space="preserve">русяна </t>
  </si>
  <si>
    <t>autojack</t>
  </si>
  <si>
    <t>ошейник удавка для собак</t>
  </si>
  <si>
    <t>superior care</t>
  </si>
  <si>
    <t>контейнер для хранения продуктов большой</t>
  </si>
  <si>
    <t>бюстгальтер спереди</t>
  </si>
  <si>
    <t>double trouble</t>
  </si>
  <si>
    <t>простынь натяжная 220х240</t>
  </si>
  <si>
    <t>одежда для 8 лет</t>
  </si>
  <si>
    <t xml:space="preserve">сумка джутовая </t>
  </si>
  <si>
    <t>запчасти для керхер</t>
  </si>
  <si>
    <t>14991854</t>
  </si>
  <si>
    <t>гель для объема волос</t>
  </si>
  <si>
    <t xml:space="preserve">шторы бархатные </t>
  </si>
  <si>
    <t>13712658</t>
  </si>
  <si>
    <t>человека паука</t>
  </si>
  <si>
    <t>мужской костюм спорт</t>
  </si>
  <si>
    <t>tampax pearl</t>
  </si>
  <si>
    <t>телефон htc</t>
  </si>
  <si>
    <t>фортук</t>
  </si>
  <si>
    <t>кресло  мешок</t>
  </si>
  <si>
    <t>финик королевский</t>
  </si>
  <si>
    <t xml:space="preserve">электрический измельчитель </t>
  </si>
  <si>
    <t>парень ракушка</t>
  </si>
  <si>
    <t>organic kitchen коректор</t>
  </si>
  <si>
    <t>резиновые сапожки детские</t>
  </si>
  <si>
    <t xml:space="preserve">eclore </t>
  </si>
  <si>
    <t xml:space="preserve">lucas </t>
  </si>
  <si>
    <t>сила молящейся жены</t>
  </si>
  <si>
    <t>стрейчинг</t>
  </si>
  <si>
    <t xml:space="preserve">для крема </t>
  </si>
  <si>
    <t>лего автоматы фигурок лего</t>
  </si>
  <si>
    <t>шориы женские</t>
  </si>
  <si>
    <t>кроссовки для мальчиков 36</t>
  </si>
  <si>
    <t>косметика польша</t>
  </si>
  <si>
    <t>шарики для кота</t>
  </si>
  <si>
    <t>euromama женский</t>
  </si>
  <si>
    <t>90013071</t>
  </si>
  <si>
    <t>куртка юникло</t>
  </si>
  <si>
    <t>хирургический костюм белый</t>
  </si>
  <si>
    <t xml:space="preserve">джинсы детские для девочек </t>
  </si>
  <si>
    <t xml:space="preserve">чехлы на iphone </t>
  </si>
  <si>
    <t>варюша</t>
  </si>
  <si>
    <t>подводка для ресниц</t>
  </si>
  <si>
    <t>фильтр водяной</t>
  </si>
  <si>
    <t>белые длинные</t>
  </si>
  <si>
    <t>часы cartier</t>
  </si>
  <si>
    <t>сухое легкое</t>
  </si>
  <si>
    <t xml:space="preserve">стикерпаки </t>
  </si>
  <si>
    <t>споты черного цвета</t>
  </si>
  <si>
    <t>электрический капучинатор</t>
  </si>
  <si>
    <t>сэндвичница гриль</t>
  </si>
  <si>
    <t>скатерть 100 на 120</t>
  </si>
  <si>
    <t>beauty bey</t>
  </si>
  <si>
    <t xml:space="preserve">актовегин </t>
  </si>
  <si>
    <t>желтый чемоданчик</t>
  </si>
  <si>
    <t>блузка летняя шифон</t>
  </si>
  <si>
    <t>тактический фонарь светодиодный отпугиватель</t>
  </si>
  <si>
    <t>наша мама масло</t>
  </si>
  <si>
    <t>карманный справочник егэ математика</t>
  </si>
  <si>
    <t>моторное масло 5w30 синтетическое тотал</t>
  </si>
  <si>
    <t>бритва парикмахерская</t>
  </si>
  <si>
    <t xml:space="preserve">корм для собак пурина </t>
  </si>
  <si>
    <t>техномир</t>
  </si>
  <si>
    <t>70436970</t>
  </si>
  <si>
    <t>крест золото</t>
  </si>
  <si>
    <t>русский язык 2 класс перспектива</t>
  </si>
  <si>
    <t>11699855</t>
  </si>
  <si>
    <t>seberica</t>
  </si>
  <si>
    <t>система полива от водопровода</t>
  </si>
  <si>
    <t>для детской кровати</t>
  </si>
  <si>
    <t>пенал для студента</t>
  </si>
  <si>
    <t>музыкальные инструменты аксессуары</t>
  </si>
  <si>
    <t>майка женская набор</t>
  </si>
  <si>
    <t>юбка черная макси</t>
  </si>
  <si>
    <t>туники нарядные</t>
  </si>
  <si>
    <t>hammer flex</t>
  </si>
  <si>
    <t xml:space="preserve">стеклохолст </t>
  </si>
  <si>
    <t>сумка кожа белая</t>
  </si>
  <si>
    <t>рюкзак ролл</t>
  </si>
  <si>
    <t xml:space="preserve">baccarat rouge 540 </t>
  </si>
  <si>
    <t>вращающийся разбрызгиватель</t>
  </si>
  <si>
    <t>футболка укороченная для девочек</t>
  </si>
  <si>
    <t>длинный худи</t>
  </si>
  <si>
    <t>распорки для пальцев</t>
  </si>
  <si>
    <t>ручка стартера</t>
  </si>
  <si>
    <t>гельдля бритья</t>
  </si>
  <si>
    <t>крючки швейные</t>
  </si>
  <si>
    <t>солнцезащитные очки стекло</t>
  </si>
  <si>
    <t>иода</t>
  </si>
  <si>
    <t>помада шик</t>
  </si>
  <si>
    <t>посуда для чаепития</t>
  </si>
  <si>
    <t>рябинин</t>
  </si>
  <si>
    <t>морской огурец</t>
  </si>
  <si>
    <t>кабачок сады</t>
  </si>
  <si>
    <t>sonder</t>
  </si>
  <si>
    <t>обувь xiaomi</t>
  </si>
  <si>
    <t>набор силиконовых браслетов</t>
  </si>
  <si>
    <t>mark formelle пижама детская</t>
  </si>
  <si>
    <t>абактерил хлор</t>
  </si>
  <si>
    <t xml:space="preserve">midea </t>
  </si>
  <si>
    <t>зонт с нотами</t>
  </si>
  <si>
    <t>остановитель брожения</t>
  </si>
  <si>
    <t>тональный крем mac cosmetic</t>
  </si>
  <si>
    <t>флорти</t>
  </si>
  <si>
    <t>snaq fabriq / батончик спортивный арахис в карамели / 12 шт.</t>
  </si>
  <si>
    <t>платье облегающее женское</t>
  </si>
  <si>
    <t xml:space="preserve">подушка 50х70 ортопедическая </t>
  </si>
  <si>
    <t>сварочный пруток</t>
  </si>
  <si>
    <t>opera</t>
  </si>
  <si>
    <t>dodge ram</t>
  </si>
  <si>
    <t>капсул худение</t>
  </si>
  <si>
    <t>bilabong</t>
  </si>
  <si>
    <t>джон фаулз коллекционер</t>
  </si>
  <si>
    <t>82119258</t>
  </si>
  <si>
    <t>защита для велосипедиста</t>
  </si>
  <si>
    <t>оптом чипсы</t>
  </si>
  <si>
    <t xml:space="preserve">вышивка на одежду </t>
  </si>
  <si>
    <t>багажник для скутера</t>
  </si>
  <si>
    <t>frozen обувь</t>
  </si>
  <si>
    <t>кольцо с марказитами</t>
  </si>
  <si>
    <t>ароматический набор</t>
  </si>
  <si>
    <t>набор резинок для браслетов</t>
  </si>
  <si>
    <t>vaporesso испаритель</t>
  </si>
  <si>
    <t>carp</t>
  </si>
  <si>
    <t>шапка tommy</t>
  </si>
  <si>
    <t>ловушки форсайт</t>
  </si>
  <si>
    <t>bresser</t>
  </si>
  <si>
    <t>сумки liu jo</t>
  </si>
  <si>
    <t>браслет от глаза</t>
  </si>
  <si>
    <t>sundown</t>
  </si>
  <si>
    <t>наклейки для интерьера детской</t>
  </si>
  <si>
    <t xml:space="preserve">сумка для поездки </t>
  </si>
  <si>
    <t>велюровая рубашка женская</t>
  </si>
  <si>
    <t>бидон с крышкой</t>
  </si>
  <si>
    <t xml:space="preserve">светодиодный модуль </t>
  </si>
  <si>
    <t>aravia молочко</t>
  </si>
  <si>
    <t>скетчбук бтс</t>
  </si>
  <si>
    <t>поднос гжель</t>
  </si>
  <si>
    <t>магнитная пуговица</t>
  </si>
  <si>
    <t>лимонад калинов</t>
  </si>
  <si>
    <t>чехол zte blade a5</t>
  </si>
  <si>
    <t>туалетная вода чарли</t>
  </si>
  <si>
    <t>рюкзак женский набор</t>
  </si>
  <si>
    <t>вангозеро</t>
  </si>
  <si>
    <t>наклейки для посуды</t>
  </si>
  <si>
    <t>лампа для террариумов lucky reptile</t>
  </si>
  <si>
    <t xml:space="preserve">школьная жилетка </t>
  </si>
  <si>
    <t>silicone case</t>
  </si>
  <si>
    <t>молоко стерилизованное</t>
  </si>
  <si>
    <t>пенка салицинк</t>
  </si>
  <si>
    <t>белве носки</t>
  </si>
  <si>
    <t>памперсы трусики солнце и луна</t>
  </si>
  <si>
    <t>шорты с подворотом</t>
  </si>
  <si>
    <t>сухой фен автомобильный дизельный</t>
  </si>
  <si>
    <t>софиста твиста для девочек</t>
  </si>
  <si>
    <t>база под макияж зеленая</t>
  </si>
  <si>
    <t>ebd</t>
  </si>
  <si>
    <t>краска по дереву для внутренних работ</t>
  </si>
  <si>
    <t>для цветов горшок</t>
  </si>
  <si>
    <t xml:space="preserve">брит корм </t>
  </si>
  <si>
    <t>гирлянд</t>
  </si>
  <si>
    <t>шоколад джоан харрис</t>
  </si>
  <si>
    <t>кото дженга</t>
  </si>
  <si>
    <t>пижама zolla</t>
  </si>
  <si>
    <t>reebok resonator</t>
  </si>
  <si>
    <t xml:space="preserve">двойная цепочка </t>
  </si>
  <si>
    <t>фертика для огурцов</t>
  </si>
  <si>
    <t>фотозона на 1 годик</t>
  </si>
  <si>
    <t>коврик 150х80</t>
  </si>
  <si>
    <t>домкрат гидравлический 3т</t>
  </si>
  <si>
    <t>детский мото шлем</t>
  </si>
  <si>
    <t>29039457</t>
  </si>
  <si>
    <t>царапины авто</t>
  </si>
  <si>
    <t xml:space="preserve">ободок цветы </t>
  </si>
  <si>
    <t>футболка женская снежная королева</t>
  </si>
  <si>
    <t>подарки для пары</t>
  </si>
  <si>
    <t>by julia brandwear</t>
  </si>
  <si>
    <t>50848832</t>
  </si>
  <si>
    <t>бассейн 305*76</t>
  </si>
  <si>
    <t>матовые шары</t>
  </si>
  <si>
    <t>патчи под глаза корея тканевые</t>
  </si>
  <si>
    <t>дем михайлов</t>
  </si>
  <si>
    <t>51742825</t>
  </si>
  <si>
    <t>краска для мехенди</t>
  </si>
  <si>
    <t>картина по номерам арсений попов</t>
  </si>
  <si>
    <t>чехол на редко 8а</t>
  </si>
  <si>
    <t>stihl 180</t>
  </si>
  <si>
    <t>утягивающий купальник раздельный</t>
  </si>
  <si>
    <t xml:space="preserve">ведро для швабры </t>
  </si>
  <si>
    <t>milky шоколад</t>
  </si>
  <si>
    <t xml:space="preserve">джинсовка женская чёрная </t>
  </si>
  <si>
    <t xml:space="preserve">турбозавры </t>
  </si>
  <si>
    <t>глория джинс трусы для девочек</t>
  </si>
  <si>
    <t>матрас 120×60</t>
  </si>
  <si>
    <t>резинки для волос тугие</t>
  </si>
  <si>
    <t>туалетная бумага 16 рулонов</t>
  </si>
  <si>
    <t>щетка на шуроповерт</t>
  </si>
  <si>
    <t>mustela стелатопия</t>
  </si>
  <si>
    <t>чехол на айпад 7</t>
  </si>
  <si>
    <t>стринги хелоу китти</t>
  </si>
  <si>
    <t>64330168</t>
  </si>
  <si>
    <t>таккарди босоножки</t>
  </si>
  <si>
    <t>живой цветок</t>
  </si>
  <si>
    <t>17816331</t>
  </si>
  <si>
    <t>гибкий арочный уголок</t>
  </si>
  <si>
    <t>poco 3</t>
  </si>
  <si>
    <t>зятю</t>
  </si>
  <si>
    <t>шелковые трусики</t>
  </si>
  <si>
    <t xml:space="preserve">губки универсальные </t>
  </si>
  <si>
    <t>масляные духи роза</t>
  </si>
  <si>
    <t>лего сонник</t>
  </si>
  <si>
    <t>polinium.</t>
  </si>
  <si>
    <t>крючок для шитья</t>
  </si>
  <si>
    <t xml:space="preserve">актофит </t>
  </si>
  <si>
    <t xml:space="preserve">шорты длиные </t>
  </si>
  <si>
    <t>топ для девочки черный</t>
  </si>
  <si>
    <t>tetra safestart</t>
  </si>
  <si>
    <t>плейсмат на стол</t>
  </si>
  <si>
    <t>sos happy hair</t>
  </si>
  <si>
    <t>карманный справочник по истории егэ</t>
  </si>
  <si>
    <t>костюм женский с кардиганом</t>
  </si>
  <si>
    <t>марк формель топ</t>
  </si>
  <si>
    <t>подвеска цветок жизни</t>
  </si>
  <si>
    <t>микронаушник с камерой</t>
  </si>
  <si>
    <t>свеча витая</t>
  </si>
  <si>
    <t>nthvjrhe;rf</t>
  </si>
  <si>
    <t>толстовка лето</t>
  </si>
  <si>
    <t>мазь тридерм</t>
  </si>
  <si>
    <t>honor mi band 6</t>
  </si>
  <si>
    <t xml:space="preserve">ришелье </t>
  </si>
  <si>
    <t xml:space="preserve">свечи для свадьбы </t>
  </si>
  <si>
    <t>крюк саморез</t>
  </si>
  <si>
    <t>78198158</t>
  </si>
  <si>
    <t>цепи серебро</t>
  </si>
  <si>
    <t xml:space="preserve">альбом для </t>
  </si>
  <si>
    <t>инъекции</t>
  </si>
  <si>
    <t>pavlotti лето</t>
  </si>
  <si>
    <t>памперсы joonies</t>
  </si>
  <si>
    <t>манга банановая рыба</t>
  </si>
  <si>
    <t>измельчитель лука ручной</t>
  </si>
  <si>
    <t>накладная камера</t>
  </si>
  <si>
    <t>футболка с костями</t>
  </si>
  <si>
    <t>печь отопительная для дачи</t>
  </si>
  <si>
    <t>мойка для инструментов</t>
  </si>
  <si>
    <t>кольца доя подростков безразмерные</t>
  </si>
  <si>
    <t>сабо женские на узкую ногу</t>
  </si>
  <si>
    <t>губка для менструации</t>
  </si>
  <si>
    <t>гордеев давление</t>
  </si>
  <si>
    <t>красивые пеналы</t>
  </si>
  <si>
    <t>чёлка накладная</t>
  </si>
  <si>
    <t>mario kart</t>
  </si>
  <si>
    <t>28926480</t>
  </si>
  <si>
    <t>мирра смола</t>
  </si>
  <si>
    <t>электросамокат куго с3</t>
  </si>
  <si>
    <t>набор специй для самогона</t>
  </si>
  <si>
    <t>джинсы с разрезом сзади</t>
  </si>
  <si>
    <t>3дручка</t>
  </si>
  <si>
    <t>трусы hm</t>
  </si>
  <si>
    <t>шлепки и сланцы женские adidas</t>
  </si>
  <si>
    <t>босоножки для девочек желтые</t>
  </si>
  <si>
    <t>стринги секси</t>
  </si>
  <si>
    <t>парные украшения для лучших подруг</t>
  </si>
  <si>
    <t>толстой илья муромец</t>
  </si>
  <si>
    <t>модульная картина море</t>
  </si>
  <si>
    <t>накладки на лестницу</t>
  </si>
  <si>
    <t xml:space="preserve">самсунг а50 </t>
  </si>
  <si>
    <t>посуда гуси фарфор рококо</t>
  </si>
  <si>
    <t>самоучитель рисования</t>
  </si>
  <si>
    <t>чехол для автомобильных ключей</t>
  </si>
  <si>
    <t>рюкзак классический</t>
  </si>
  <si>
    <t xml:space="preserve">artsiv </t>
  </si>
  <si>
    <t>экран на iphone</t>
  </si>
  <si>
    <t>демар</t>
  </si>
  <si>
    <t xml:space="preserve">одноразовые носки </t>
  </si>
  <si>
    <t>платье idi alen</t>
  </si>
  <si>
    <t>женские трусы эротик</t>
  </si>
  <si>
    <t>рейлинги на автомобиль нива</t>
  </si>
  <si>
    <t>иглы ballet</t>
  </si>
  <si>
    <t>краска constant delight</t>
  </si>
  <si>
    <t>пирамида гигант</t>
  </si>
  <si>
    <t>тренировочные примеры</t>
  </si>
  <si>
    <t>брошь психолог</t>
  </si>
  <si>
    <t>первая дочь</t>
  </si>
  <si>
    <t>крон</t>
  </si>
  <si>
    <t>розовое вечернее платье</t>
  </si>
  <si>
    <t>29725271</t>
  </si>
  <si>
    <t>rose mary</t>
  </si>
  <si>
    <t>ikea органайзеры</t>
  </si>
  <si>
    <t>дэлав</t>
  </si>
  <si>
    <t xml:space="preserve">тор женский </t>
  </si>
  <si>
    <t>цветные психотипы</t>
  </si>
  <si>
    <t>ивелта плюс</t>
  </si>
  <si>
    <t>1 годик одежда</t>
  </si>
  <si>
    <t>брюки для футбола</t>
  </si>
  <si>
    <t>пакет зиплок</t>
  </si>
  <si>
    <t>угол для ванны</t>
  </si>
  <si>
    <t>точилка для ножей рыбка</t>
  </si>
  <si>
    <t>красная футболка на мальчика</t>
  </si>
  <si>
    <t>паста тайская</t>
  </si>
  <si>
    <t>милаша детский</t>
  </si>
  <si>
    <t>детские кроссовки adidas 24</t>
  </si>
  <si>
    <t>murat baby деткамтут</t>
  </si>
  <si>
    <t>ингалятор от курения</t>
  </si>
  <si>
    <t>26935573</t>
  </si>
  <si>
    <t>doterra набор</t>
  </si>
  <si>
    <t>стильпарк</t>
  </si>
  <si>
    <t>чистин в 1</t>
  </si>
  <si>
    <t>ароматизатор для автомобиля slim</t>
  </si>
  <si>
    <t>invisible crystal guard</t>
  </si>
  <si>
    <t>ящики для холодильника атлант</t>
  </si>
  <si>
    <t>бокал с гравировкой для блеска глаз</t>
  </si>
  <si>
    <t>ki</t>
  </si>
  <si>
    <t>футболка женская рукав летучая мышь</t>
  </si>
  <si>
    <t xml:space="preserve">молочко для умывания </t>
  </si>
  <si>
    <t>налокотники для роликов</t>
  </si>
  <si>
    <t>телефон не дорого</t>
  </si>
  <si>
    <t>тени для бровкй</t>
  </si>
  <si>
    <t>манго в банке</t>
  </si>
  <si>
    <t>гарньер для снятия макияжа с глаз</t>
  </si>
  <si>
    <t>2 футболки</t>
  </si>
  <si>
    <t>зарядка для робота пылесоса</t>
  </si>
  <si>
    <t>постельное белье 1,5 спальное для мальчика</t>
  </si>
  <si>
    <t>бельё мужское</t>
  </si>
  <si>
    <t>мастер хаус</t>
  </si>
  <si>
    <t>25188328</t>
  </si>
  <si>
    <t>тренажёр для позвоночника</t>
  </si>
  <si>
    <t>футболка быстросохнущая</t>
  </si>
  <si>
    <t>я игрушка</t>
  </si>
  <si>
    <t xml:space="preserve">кольцо с гравировкой </t>
  </si>
  <si>
    <t>учебная голова для парикмахера</t>
  </si>
  <si>
    <t>парнве</t>
  </si>
  <si>
    <t>сумка мотоциклетная</t>
  </si>
  <si>
    <t>воск для депиляции для свч</t>
  </si>
  <si>
    <t>хайпер</t>
  </si>
  <si>
    <t>часы детские на руку</t>
  </si>
  <si>
    <t>соломон волков</t>
  </si>
  <si>
    <t>резиновые девушки</t>
  </si>
  <si>
    <t>для ногтей лак</t>
  </si>
  <si>
    <t>чехол на samsung galaxy j7</t>
  </si>
  <si>
    <t>брюки лен белые</t>
  </si>
  <si>
    <t>кеды женские asics</t>
  </si>
  <si>
    <t>скоморох</t>
  </si>
  <si>
    <t>носки 100 шт</t>
  </si>
  <si>
    <t>фломастеры для скетчинга 120</t>
  </si>
  <si>
    <t>relx essential</t>
  </si>
  <si>
    <t xml:space="preserve">машинка для полировки </t>
  </si>
  <si>
    <t>сумки из льна</t>
  </si>
  <si>
    <t xml:space="preserve">кофе машины </t>
  </si>
  <si>
    <t>покрывало на двухспальную кровать</t>
  </si>
  <si>
    <t xml:space="preserve">таинственный остров </t>
  </si>
  <si>
    <t>израильский бинт</t>
  </si>
  <si>
    <t>платье на шнурках</t>
  </si>
  <si>
    <t>джинсовые женские платья</t>
  </si>
  <si>
    <t>накладные ногти  для детей</t>
  </si>
  <si>
    <t>misha крем</t>
  </si>
  <si>
    <t>вешалка прихожая</t>
  </si>
  <si>
    <t>щелковая пижама</t>
  </si>
  <si>
    <t>порошок лоск автомат</t>
  </si>
  <si>
    <t>футболки savage</t>
  </si>
  <si>
    <t>секс игрушка анальнач</t>
  </si>
  <si>
    <t>нож для выпечки</t>
  </si>
  <si>
    <t>розовая одноразовая посуда</t>
  </si>
  <si>
    <t>детский закрытый купальник</t>
  </si>
  <si>
    <t>универсальный мешок для пылесоса</t>
  </si>
  <si>
    <t>футболка чиф киф</t>
  </si>
  <si>
    <t>люминарк бокалы</t>
  </si>
  <si>
    <t>брюки спортивные мужские puma</t>
  </si>
  <si>
    <t>резиновые тапочки для девочек</t>
  </si>
  <si>
    <t>телефон xiaomi 9 c</t>
  </si>
  <si>
    <t>jp. beauty</t>
  </si>
  <si>
    <t>айфоны 13</t>
  </si>
  <si>
    <t>наушники 🎧</t>
  </si>
  <si>
    <t>рублев кисть</t>
  </si>
  <si>
    <t>китайская ваза</t>
  </si>
  <si>
    <t>распылитель для лосьона</t>
  </si>
  <si>
    <t>брюки летние женские цветные</t>
  </si>
  <si>
    <t>купальники детские для девочек</t>
  </si>
  <si>
    <t>сандалии reversal</t>
  </si>
  <si>
    <t>glera</t>
  </si>
  <si>
    <t>чехол для наушников xiaomi pro 4</t>
  </si>
  <si>
    <t>летнее рлатье</t>
  </si>
  <si>
    <t xml:space="preserve">леди </t>
  </si>
  <si>
    <t>рубашка с разрезом на спине</t>
  </si>
  <si>
    <t>organiq</t>
  </si>
  <si>
    <t>носки женские голубые</t>
  </si>
  <si>
    <t>подлокотник шевроле круз</t>
  </si>
  <si>
    <t>пластмассовые комоды и этажерки на колесиках</t>
  </si>
  <si>
    <t>блок управления замком</t>
  </si>
  <si>
    <t>машина с камерой</t>
  </si>
  <si>
    <t>розовые кольца</t>
  </si>
  <si>
    <t xml:space="preserve">кисломолочная смесь </t>
  </si>
  <si>
    <t>приколв</t>
  </si>
  <si>
    <t xml:space="preserve">с днём рождения гирлянда </t>
  </si>
  <si>
    <t xml:space="preserve">spf 50 солнцезащитный крем для лица </t>
  </si>
  <si>
    <t>я могу 3-4 года</t>
  </si>
  <si>
    <t>серьги половинки</t>
  </si>
  <si>
    <t>milky chocolate</t>
  </si>
  <si>
    <t>укороченное поло женское</t>
  </si>
  <si>
    <t>74968735</t>
  </si>
  <si>
    <t>постельное белье 1.5 спальное на резинке</t>
  </si>
  <si>
    <t xml:space="preserve">покрывала на диван </t>
  </si>
  <si>
    <t>платья летние женские длинные</t>
  </si>
  <si>
    <t xml:space="preserve">футболка базовая женская </t>
  </si>
  <si>
    <t>aussie термозащита</t>
  </si>
  <si>
    <t>школьникком</t>
  </si>
  <si>
    <t>женская обувь мокасины</t>
  </si>
  <si>
    <t xml:space="preserve">шлепки детские для мальчиков </t>
  </si>
  <si>
    <t>соколов серебро украшения ювелирные</t>
  </si>
  <si>
    <t>утюжок мини</t>
  </si>
  <si>
    <t>stone island толстовка</t>
  </si>
  <si>
    <t>монопод huawei</t>
  </si>
  <si>
    <t xml:space="preserve">рюкзак с авокадо </t>
  </si>
  <si>
    <t>наволочка на подушку бумеранг</t>
  </si>
  <si>
    <t>гкль</t>
  </si>
  <si>
    <t>босоножки квадратный каблук</t>
  </si>
  <si>
    <t>поло унисекс</t>
  </si>
  <si>
    <t>легенды и предания</t>
  </si>
  <si>
    <t>кольца на фаланги наборы бижутерия</t>
  </si>
  <si>
    <t>кэтрин фишер</t>
  </si>
  <si>
    <t>подушка от 3 лет</t>
  </si>
  <si>
    <t>michael kors женский одежда</t>
  </si>
  <si>
    <t>постельное белье 6 предметов</t>
  </si>
  <si>
    <t>набор стаканов для коктейлей</t>
  </si>
  <si>
    <t>ermano</t>
  </si>
  <si>
    <t>жилетка классическая для мальчика</t>
  </si>
  <si>
    <t>защита для обоев</t>
  </si>
  <si>
    <t>бафф летний</t>
  </si>
  <si>
    <t>кукла аватар</t>
  </si>
  <si>
    <t>рюкзаки походный</t>
  </si>
  <si>
    <t>pubg awm</t>
  </si>
  <si>
    <t>крючки для теплицы</t>
  </si>
  <si>
    <t>кулон подвеска сердце</t>
  </si>
  <si>
    <t>походные приборы</t>
  </si>
  <si>
    <t>держатель для телефона спортивный</t>
  </si>
  <si>
    <t>bigdog</t>
  </si>
  <si>
    <t>nu</t>
  </si>
  <si>
    <t>уют шторы и аксессуары</t>
  </si>
  <si>
    <t>ag</t>
  </si>
  <si>
    <t>туфли от версаче</t>
  </si>
  <si>
    <t>костюм спортивный трикотажный женский</t>
  </si>
  <si>
    <t>расширительный комплект жук</t>
  </si>
  <si>
    <t>шаровары джинсы</t>
  </si>
  <si>
    <t>женская футболка анимэ</t>
  </si>
  <si>
    <t>bershka свитшот для женщин</t>
  </si>
  <si>
    <t xml:space="preserve">коврик для детской </t>
  </si>
  <si>
    <t>сланцы yeezy slide</t>
  </si>
  <si>
    <t>набор тарелок пластик</t>
  </si>
  <si>
    <t>урологические прокладки для женщин после родов</t>
  </si>
  <si>
    <t>а образный силуэт</t>
  </si>
  <si>
    <t>портативная ванна</t>
  </si>
  <si>
    <t>гель лаки для ногтей адрикоко</t>
  </si>
  <si>
    <t>ника сушилка для белья</t>
  </si>
  <si>
    <t xml:space="preserve">шлейка для котят </t>
  </si>
  <si>
    <t xml:space="preserve">винни </t>
  </si>
  <si>
    <t>картина горизонтальная</t>
  </si>
  <si>
    <t>платье с вишенками женское</t>
  </si>
  <si>
    <t>круглый деревянный поднос</t>
  </si>
  <si>
    <t>костюм женский zarina</t>
  </si>
  <si>
    <t>краска europaint</t>
  </si>
  <si>
    <t>русская мода</t>
  </si>
  <si>
    <t>книга диор</t>
  </si>
  <si>
    <t>мужские кроссовки salomon</t>
  </si>
  <si>
    <t>ремень quicksilver</t>
  </si>
  <si>
    <t>футболки ван пис</t>
  </si>
  <si>
    <t>hask curl care</t>
  </si>
  <si>
    <t>кружка аянами рей</t>
  </si>
  <si>
    <t>поло polo</t>
  </si>
  <si>
    <t>талетная бумага</t>
  </si>
  <si>
    <t>брелок для ключей автомобиля рено</t>
  </si>
  <si>
    <t>смесь семечек для салата</t>
  </si>
  <si>
    <t>varmila</t>
  </si>
  <si>
    <t>хоттабыч старик</t>
  </si>
  <si>
    <t>стол под раковину</t>
  </si>
  <si>
    <t>деревянный торт игрушка</t>
  </si>
  <si>
    <t>отбеливание зубов philips</t>
  </si>
  <si>
    <t xml:space="preserve">waistline </t>
  </si>
  <si>
    <t>81607060</t>
  </si>
  <si>
    <t>гарри поттер ручка</t>
  </si>
  <si>
    <t>6 минут книга</t>
  </si>
  <si>
    <t>спрей для волос concept</t>
  </si>
  <si>
    <t>футболки оверсайз дрейн</t>
  </si>
  <si>
    <t>лак для ногтей кислотный</t>
  </si>
  <si>
    <t>вибраторы для двойного проникновения</t>
  </si>
  <si>
    <t>сарафан для девочки подростка на лето</t>
  </si>
  <si>
    <t>туалетная бумага доллар</t>
  </si>
  <si>
    <t xml:space="preserve">полотенце халат </t>
  </si>
  <si>
    <t>автозагар эйвон</t>
  </si>
  <si>
    <t>salton гель для стирки</t>
  </si>
  <si>
    <t>мяч для мфр сдвоенный</t>
  </si>
  <si>
    <t>сакуленты</t>
  </si>
  <si>
    <t>шифоновое платье на запах</t>
  </si>
  <si>
    <t xml:space="preserve">подгузники пикул </t>
  </si>
  <si>
    <t>деревяная тарелка</t>
  </si>
  <si>
    <t>s22ultra</t>
  </si>
  <si>
    <t xml:space="preserve">purpur </t>
  </si>
  <si>
    <t>сандалии yansoo</t>
  </si>
  <si>
    <t xml:space="preserve">adidas strutter </t>
  </si>
  <si>
    <t>крышка вакуумная</t>
  </si>
  <si>
    <t>азелит пятновыводитель</t>
  </si>
  <si>
    <t>найк 270</t>
  </si>
  <si>
    <t>майка stray kids</t>
  </si>
  <si>
    <t>скатерть 150х150</t>
  </si>
  <si>
    <t>аква пилинг</t>
  </si>
  <si>
    <t>урсодезоксихолевая кислота</t>
  </si>
  <si>
    <t>тельняшка befree</t>
  </si>
  <si>
    <t>коврик лапки</t>
  </si>
  <si>
    <t>антицеллюлитная баночка</t>
  </si>
  <si>
    <t>comet гель</t>
  </si>
  <si>
    <t>под алыми небесами</t>
  </si>
  <si>
    <t>oxalate</t>
  </si>
  <si>
    <t>маска для лица avon</t>
  </si>
  <si>
    <t xml:space="preserve">насадки для наушников </t>
  </si>
  <si>
    <t>шоколад для мамы</t>
  </si>
  <si>
    <t xml:space="preserve">тональный крем fit me </t>
  </si>
  <si>
    <t>obba лето</t>
  </si>
  <si>
    <t xml:space="preserve">худи мужское адидас </t>
  </si>
  <si>
    <t>74282503</t>
  </si>
  <si>
    <t>planer</t>
  </si>
  <si>
    <t>granulov наполнитель</t>
  </si>
  <si>
    <t>шлем для велоспорта</t>
  </si>
  <si>
    <t>с 18 летием</t>
  </si>
  <si>
    <t>фортекор</t>
  </si>
  <si>
    <t>гель для стекла телефона</t>
  </si>
  <si>
    <t>сандалии женские оранжевые</t>
  </si>
  <si>
    <t>брюки женские льняные летние</t>
  </si>
  <si>
    <t xml:space="preserve">сандали адидас мужские </t>
  </si>
  <si>
    <t>летняя легкая юбка</t>
  </si>
  <si>
    <t>электронный плакат</t>
  </si>
  <si>
    <t>гидролат levrana</t>
  </si>
  <si>
    <t>dave raball</t>
  </si>
  <si>
    <t>кингстон</t>
  </si>
  <si>
    <t>62828593</t>
  </si>
  <si>
    <t>электронный паритель</t>
  </si>
  <si>
    <t>modavi</t>
  </si>
  <si>
    <t>фреза пламя 2,3</t>
  </si>
  <si>
    <t>солнечные очки для подростков девочек</t>
  </si>
  <si>
    <t>памперсы премиум 2</t>
  </si>
  <si>
    <t>baby born baby born</t>
  </si>
  <si>
    <t>скейт взрослый</t>
  </si>
  <si>
    <t>francesco donni обувь женский</t>
  </si>
  <si>
    <t>свечи 30 лет</t>
  </si>
  <si>
    <t>слингокуртка зимняя</t>
  </si>
  <si>
    <t>лол с волосами</t>
  </si>
  <si>
    <t>серебряные тени</t>
  </si>
  <si>
    <t>euphoria calvin</t>
  </si>
  <si>
    <t>сандали для девочки спортивные</t>
  </si>
  <si>
    <t>платье майка короткое</t>
  </si>
  <si>
    <t>шар спортивный</t>
  </si>
  <si>
    <t>садовая поливалка</t>
  </si>
  <si>
    <t>gtx1650</t>
  </si>
  <si>
    <t>niu.n футболка</t>
  </si>
  <si>
    <t>ультра</t>
  </si>
  <si>
    <t>постельное белье 3д</t>
  </si>
  <si>
    <t>тапочки женские массажные</t>
  </si>
  <si>
    <t>зарядное устройство для триммера</t>
  </si>
  <si>
    <t>плотная мужская футболка</t>
  </si>
  <si>
    <t>футляр дорожный</t>
  </si>
  <si>
    <t>чехлы на ниссан х трейл</t>
  </si>
  <si>
    <t xml:space="preserve">интим товары </t>
  </si>
  <si>
    <t>куртки женские кожа косуха</t>
  </si>
  <si>
    <t>кремовые тени maybelline</t>
  </si>
  <si>
    <t xml:space="preserve">джинсы на резинке женские </t>
  </si>
  <si>
    <t>аппаратура радиоуправления</t>
  </si>
  <si>
    <t>самсунг а 10 телефон</t>
  </si>
  <si>
    <t>nerf titan</t>
  </si>
  <si>
    <t>куртка женская осенняя молодежная</t>
  </si>
  <si>
    <t>лента для арки</t>
  </si>
  <si>
    <t>шкаф в гостинную</t>
  </si>
  <si>
    <t>фасоль маш</t>
  </si>
  <si>
    <t>трессеме набор</t>
  </si>
  <si>
    <t>шорты разлетайки</t>
  </si>
  <si>
    <t>столики садовые</t>
  </si>
  <si>
    <t>рулонные шторы 48 см</t>
  </si>
  <si>
    <t>банка 500 мл</t>
  </si>
  <si>
    <t>бродячие псы игрушки</t>
  </si>
  <si>
    <t>топ петля</t>
  </si>
  <si>
    <t>шорты для полных мальчиков</t>
  </si>
  <si>
    <t>футболка dc shoes мужская</t>
  </si>
  <si>
    <t>мука подсолнечника</t>
  </si>
  <si>
    <t>низкий табурет</t>
  </si>
  <si>
    <t>жижа 40мг</t>
  </si>
  <si>
    <t>пластырь от варикоза</t>
  </si>
  <si>
    <t>чехлы на кухонные стулья</t>
  </si>
  <si>
    <t>sansilk</t>
  </si>
  <si>
    <t>сигнал на автомобиль громкий</t>
  </si>
  <si>
    <t>колонка проводная с радио</t>
  </si>
  <si>
    <t>сандали чёрные женские</t>
  </si>
  <si>
    <t>vicalina pro посуда и инвентарь</t>
  </si>
  <si>
    <t>булочки для бургеров</t>
  </si>
  <si>
    <t>музыкальный центр сони</t>
  </si>
  <si>
    <t>белые босоножки без каблука</t>
  </si>
  <si>
    <t>офтальмион</t>
  </si>
  <si>
    <t>карманный календарь</t>
  </si>
  <si>
    <t>туя искусственная</t>
  </si>
  <si>
    <t xml:space="preserve">примус </t>
  </si>
  <si>
    <t>основа для духов</t>
  </si>
  <si>
    <t>теплые брюки женские</t>
  </si>
  <si>
    <t>chintamani одежда</t>
  </si>
  <si>
    <t xml:space="preserve">стеклянные бусины </t>
  </si>
  <si>
    <t>набор чтобы делать ногти</t>
  </si>
  <si>
    <t>аспект дьявола</t>
  </si>
  <si>
    <t>накидка на тело</t>
  </si>
  <si>
    <t>наволочка с вышивкой</t>
  </si>
  <si>
    <t>обратная сторона наволочки</t>
  </si>
  <si>
    <t>артериальное давление</t>
  </si>
  <si>
    <t>шиньон заколка</t>
  </si>
  <si>
    <t>молния для шитья 45 см</t>
  </si>
  <si>
    <t>м-пластика</t>
  </si>
  <si>
    <t>белая понама</t>
  </si>
  <si>
    <t>дозатор для мыла на стену</t>
  </si>
  <si>
    <t xml:space="preserve">бизон </t>
  </si>
  <si>
    <t>мини блендер xiaomi</t>
  </si>
  <si>
    <t>свеси</t>
  </si>
  <si>
    <t>детская джинсовая рубашка</t>
  </si>
  <si>
    <t>утюг philips gc</t>
  </si>
  <si>
    <t>гиро ролики</t>
  </si>
  <si>
    <t>костюм водолаза</t>
  </si>
  <si>
    <t xml:space="preserve">чехол samsung a71 </t>
  </si>
  <si>
    <t>дуся сан</t>
  </si>
  <si>
    <t>провод магнитный</t>
  </si>
  <si>
    <t>kpop карточки</t>
  </si>
  <si>
    <t>21308822</t>
  </si>
  <si>
    <t>дождевик тканевый</t>
  </si>
  <si>
    <t>оксидант 1000 мл</t>
  </si>
  <si>
    <t>пудра для лица revolution</t>
  </si>
  <si>
    <t xml:space="preserve">штаны для женщин </t>
  </si>
  <si>
    <t>со миэ</t>
  </si>
  <si>
    <t>будавка</t>
  </si>
  <si>
    <t>электрическая плитка мечта</t>
  </si>
  <si>
    <t>подставка под сережки</t>
  </si>
  <si>
    <t>кошелек iphone</t>
  </si>
  <si>
    <t>77417655</t>
  </si>
  <si>
    <t>пенал с карманами</t>
  </si>
  <si>
    <t>контейнер для каппы</t>
  </si>
  <si>
    <t>спрей для волос мужской</t>
  </si>
  <si>
    <t>упаковка ручек</t>
  </si>
  <si>
    <t xml:space="preserve">бин бузл </t>
  </si>
  <si>
    <t>глина для обжига</t>
  </si>
  <si>
    <t>бисер для детей</t>
  </si>
  <si>
    <t>щётка для чистки ванны</t>
  </si>
  <si>
    <t>кокон пеленальный</t>
  </si>
  <si>
    <t>чехол buds 2</t>
  </si>
  <si>
    <t>свеча набор</t>
  </si>
  <si>
    <t>подушкк</t>
  </si>
  <si>
    <t>крона usb</t>
  </si>
  <si>
    <t>логика для малышей</t>
  </si>
  <si>
    <t>вкусовой ароматизатор</t>
  </si>
  <si>
    <t>кеды твое женские</t>
  </si>
  <si>
    <t xml:space="preserve">соба </t>
  </si>
  <si>
    <t>чехол для телефона с карманом</t>
  </si>
  <si>
    <t>сахар в крови</t>
  </si>
  <si>
    <t>леггинсы женские бесшовные</t>
  </si>
  <si>
    <t>шезлонг пластмассовый</t>
  </si>
  <si>
    <t>одноразовые пилки для педикюра</t>
  </si>
  <si>
    <t>канал</t>
  </si>
  <si>
    <t xml:space="preserve">подсветка для зеркала </t>
  </si>
  <si>
    <t>90116669</t>
  </si>
  <si>
    <t>maxler омега</t>
  </si>
  <si>
    <t xml:space="preserve">унты </t>
  </si>
  <si>
    <t>картина стеклянная</t>
  </si>
  <si>
    <t>рамки для фото 20х30</t>
  </si>
  <si>
    <t>чай tess набор</t>
  </si>
  <si>
    <t>мужской уход за лицом</t>
  </si>
  <si>
    <t>тиоктацид</t>
  </si>
  <si>
    <t>ивановская бязь</t>
  </si>
  <si>
    <t>фонарь интерьерный</t>
  </si>
  <si>
    <t>миникомпьютер</t>
  </si>
  <si>
    <t>недоуздки</t>
  </si>
  <si>
    <t xml:space="preserve">белый жакет женский </t>
  </si>
  <si>
    <t>дар эгер</t>
  </si>
  <si>
    <t>джойстик для пк xbox</t>
  </si>
  <si>
    <t xml:space="preserve">лосьон после бритья для мужчин </t>
  </si>
  <si>
    <t>лестница для клетки</t>
  </si>
  <si>
    <t>трусы marks&amp;spencer</t>
  </si>
  <si>
    <t>карандаши с авокадо</t>
  </si>
  <si>
    <t>блинница сковорода кукмара</t>
  </si>
  <si>
    <t>антишпора</t>
  </si>
  <si>
    <t>стиральный корейский порошок</t>
  </si>
  <si>
    <t>упаковочная бумага черная</t>
  </si>
  <si>
    <t>11474391</t>
  </si>
  <si>
    <t>manila grace</t>
  </si>
  <si>
    <t>сандалии из джута</t>
  </si>
  <si>
    <t>полотенце 100 150</t>
  </si>
  <si>
    <t>28718662</t>
  </si>
  <si>
    <t>шторы интерьерные в гостиную</t>
  </si>
  <si>
    <t>derma:b</t>
  </si>
  <si>
    <t xml:space="preserve">для ниток </t>
  </si>
  <si>
    <t>countryballs игрушки</t>
  </si>
  <si>
    <t>картина по номерам арт</t>
  </si>
  <si>
    <t>энергосберегающий лампочки</t>
  </si>
  <si>
    <t>53503689</t>
  </si>
  <si>
    <t>банки винтовые</t>
  </si>
  <si>
    <t>вещи турция</t>
  </si>
  <si>
    <t>сандалии для девочки 34 размер</t>
  </si>
  <si>
    <t>на подпись</t>
  </si>
  <si>
    <t>baursde</t>
  </si>
  <si>
    <t>джинсы для девочек на резинке</t>
  </si>
  <si>
    <t>подарочный пакет 20 см</t>
  </si>
  <si>
    <t>гирлянды новогодние электрические уличные</t>
  </si>
  <si>
    <t>мужское спортивное трико</t>
  </si>
  <si>
    <t>кофта 2 в 1</t>
  </si>
  <si>
    <t>зубы виниры</t>
  </si>
  <si>
    <t>gold puma</t>
  </si>
  <si>
    <t>aqua work</t>
  </si>
  <si>
    <t>vaporesso xtra unipod 2мл 0,8 ом vape skill</t>
  </si>
  <si>
    <t>подножка на самокат</t>
  </si>
  <si>
    <t>клетчатые штаны детские</t>
  </si>
  <si>
    <t>соланин</t>
  </si>
  <si>
    <t xml:space="preserve">щетка для кошек </t>
  </si>
  <si>
    <t>чехол на s20 samsung</t>
  </si>
  <si>
    <t>куртка зимняя на подростка</t>
  </si>
  <si>
    <t>рама а4</t>
  </si>
  <si>
    <t>сорокин владимир георгиевич</t>
  </si>
  <si>
    <t>fadudrum</t>
  </si>
  <si>
    <t xml:space="preserve">платье выпускное женское </t>
  </si>
  <si>
    <t>набор расскрасок</t>
  </si>
  <si>
    <t>купальник мармалато</t>
  </si>
  <si>
    <t>woodwhite</t>
  </si>
  <si>
    <t>хайлатер для лица</t>
  </si>
  <si>
    <t>спивак набор</t>
  </si>
  <si>
    <t>hqd 1500</t>
  </si>
  <si>
    <t>сумка женская летняя натуральная кожа</t>
  </si>
  <si>
    <t>серьги доллар</t>
  </si>
  <si>
    <t>стикеры человек паук</t>
  </si>
  <si>
    <t xml:space="preserve">чехол на редми 10 с </t>
  </si>
  <si>
    <t>mi pad 4</t>
  </si>
  <si>
    <t>подставка для манекена</t>
  </si>
  <si>
    <t>человек паук шарик</t>
  </si>
  <si>
    <t>25619173\n\n</t>
  </si>
  <si>
    <t>губная помада с фонариком</t>
  </si>
  <si>
    <t>укороченная футболка поло</t>
  </si>
  <si>
    <t xml:space="preserve">кеды сетка </t>
  </si>
  <si>
    <t>40409092</t>
  </si>
  <si>
    <t xml:space="preserve">100 наклеек </t>
  </si>
  <si>
    <t>белорусское мыло</t>
  </si>
  <si>
    <t>сланцы женские натуральная кожа</t>
  </si>
  <si>
    <t>смартфон самсунг с 20</t>
  </si>
  <si>
    <t>гермес сумка</t>
  </si>
  <si>
    <t xml:space="preserve">черный пенал </t>
  </si>
  <si>
    <t>готовые очки с диоптриями -2.5</t>
  </si>
  <si>
    <t>сумка селин</t>
  </si>
  <si>
    <t>узкая стиральная машина</t>
  </si>
  <si>
    <t>измеритель тока</t>
  </si>
  <si>
    <t>glaid</t>
  </si>
  <si>
    <t>рассада капусты</t>
  </si>
  <si>
    <t>61926429</t>
  </si>
  <si>
    <t>предметы интерьера бани</t>
  </si>
  <si>
    <t>паспорт для животных</t>
  </si>
  <si>
    <t>urs одежда</t>
  </si>
  <si>
    <t>toychik</t>
  </si>
  <si>
    <t>детские крылья</t>
  </si>
  <si>
    <t>reserved худи</t>
  </si>
  <si>
    <t>кеды малышу</t>
  </si>
  <si>
    <t xml:space="preserve">непроливайки </t>
  </si>
  <si>
    <t>15940349</t>
  </si>
  <si>
    <t>шкатулка леди баг и супер-кота</t>
  </si>
  <si>
    <t>коврик на скамейку</t>
  </si>
  <si>
    <t>спортивные штаны женские твое черные</t>
  </si>
  <si>
    <t>аккумулятор honor 10 lite</t>
  </si>
  <si>
    <t>шорты джынсовые</t>
  </si>
  <si>
    <t>50113771</t>
  </si>
  <si>
    <t>защитное стекло на самсунг а 03</t>
  </si>
  <si>
    <t>сухоцветы для ногтей гель</t>
  </si>
  <si>
    <t>рубашка детская для мальчика</t>
  </si>
  <si>
    <t>резинка для волос из искусственных волос</t>
  </si>
  <si>
    <t>тошнота сартр</t>
  </si>
  <si>
    <t>пиджак приталенный синий</t>
  </si>
  <si>
    <t>motul specific</t>
  </si>
  <si>
    <t xml:space="preserve">трусики под памперс </t>
  </si>
  <si>
    <t>полочка для маникюра</t>
  </si>
  <si>
    <t xml:space="preserve">свободное летнее платье </t>
  </si>
  <si>
    <t>поталь в хлопьях</t>
  </si>
  <si>
    <t>66447448</t>
  </si>
  <si>
    <t xml:space="preserve">помада розовая </t>
  </si>
  <si>
    <t>jlab джинсы</t>
  </si>
  <si>
    <t>костюм железный человек</t>
  </si>
  <si>
    <t>epilprofi / крем для рук, уход за кожей, мочевина, пчелиный воск, увлажнение для тела, защита, питание 100 мл.</t>
  </si>
  <si>
    <t>corona premio</t>
  </si>
  <si>
    <t>обложки самоклеющаяся</t>
  </si>
  <si>
    <t>eca zene</t>
  </si>
  <si>
    <t>дольче милк скраб</t>
  </si>
  <si>
    <t xml:space="preserve">inoi </t>
  </si>
  <si>
    <t xml:space="preserve">матрас туристический </t>
  </si>
  <si>
    <t>president кофе</t>
  </si>
  <si>
    <t>инструменты для мальчика</t>
  </si>
  <si>
    <t>красная юбка в цветок</t>
  </si>
  <si>
    <t>draft</t>
  </si>
  <si>
    <t>одеяло пододеяльник</t>
  </si>
  <si>
    <t>круповарка</t>
  </si>
  <si>
    <t>madress</t>
  </si>
  <si>
    <t>чемодан силиконовый</t>
  </si>
  <si>
    <t>типсы для накладных ногтей</t>
  </si>
  <si>
    <t>шнурки черные длинные</t>
  </si>
  <si>
    <t xml:space="preserve">мультипечь </t>
  </si>
  <si>
    <t>vitamins</t>
  </si>
  <si>
    <t>хопка</t>
  </si>
  <si>
    <t>рабочая тетрадь для детского сада</t>
  </si>
  <si>
    <t>keddo детям</t>
  </si>
  <si>
    <t>ice bear</t>
  </si>
  <si>
    <t>простыня натяжная для малыша</t>
  </si>
  <si>
    <t>кронштейн усиленный</t>
  </si>
  <si>
    <t>eva бальзам</t>
  </si>
  <si>
    <t>тример для стрижки волос</t>
  </si>
  <si>
    <t>маленькие заколки клик клак</t>
  </si>
  <si>
    <t>моторное масло elf 5w 30</t>
  </si>
  <si>
    <t>подставка под ногу</t>
  </si>
  <si>
    <t>кеды женский</t>
  </si>
  <si>
    <t>хроники нарнии книга для детей</t>
  </si>
  <si>
    <t xml:space="preserve">шлепки ортопедические </t>
  </si>
  <si>
    <t>13857055</t>
  </si>
  <si>
    <t>погремушка заяц</t>
  </si>
  <si>
    <t>толстая тетрадь в клетку</t>
  </si>
  <si>
    <t>бумага для упаковки продуктов</t>
  </si>
  <si>
    <t xml:space="preserve">переноска для котов </t>
  </si>
  <si>
    <t>кофта велюровая</t>
  </si>
  <si>
    <t>bale</t>
  </si>
  <si>
    <t>брюква</t>
  </si>
  <si>
    <t>клетка для крым</t>
  </si>
  <si>
    <t>легинсы cuty</t>
  </si>
  <si>
    <t>тоник для лица kora</t>
  </si>
  <si>
    <t>2diki</t>
  </si>
  <si>
    <t>versailles</t>
  </si>
  <si>
    <t>стул версаль</t>
  </si>
  <si>
    <t>10171274</t>
  </si>
  <si>
    <t xml:space="preserve">трансформеры легаси </t>
  </si>
  <si>
    <t>навесные бирки</t>
  </si>
  <si>
    <t>хвост карнавальный</t>
  </si>
  <si>
    <t>трусы для мальчиков pelican</t>
  </si>
  <si>
    <t>учебник география 6 класс</t>
  </si>
  <si>
    <t>тарелка с разделами</t>
  </si>
  <si>
    <t xml:space="preserve">корм для собак pro plan </t>
  </si>
  <si>
    <t>стиральная машина 7 кг</t>
  </si>
  <si>
    <t>фрукты на магнитах</t>
  </si>
  <si>
    <t>estel deluxe silver</t>
  </si>
  <si>
    <t>lavandina</t>
  </si>
  <si>
    <t>панама урахары</t>
  </si>
  <si>
    <t>все на ладони</t>
  </si>
  <si>
    <t>мягкая игрушка басик 19 см</t>
  </si>
  <si>
    <t xml:space="preserve">щётка на пылесос </t>
  </si>
  <si>
    <t>redmi buds 4</t>
  </si>
  <si>
    <t>блокнот для девочек на пружине</t>
  </si>
  <si>
    <t>рубашка мужская слим</t>
  </si>
  <si>
    <t>крыло велосипед</t>
  </si>
  <si>
    <t>solo обувь</t>
  </si>
  <si>
    <t>10 свинок игра</t>
  </si>
  <si>
    <t>для дрессуры</t>
  </si>
  <si>
    <t>чехол книжка для хонор 50</t>
  </si>
  <si>
    <t>школа рисования книга</t>
  </si>
  <si>
    <t>женские халаты на пуговицах</t>
  </si>
  <si>
    <t>now gaba</t>
  </si>
  <si>
    <t>krave</t>
  </si>
  <si>
    <t>подарочная упаковочная бумага</t>
  </si>
  <si>
    <t>фартук для педикюра</t>
  </si>
  <si>
    <t>женский пляжный костюм</t>
  </si>
  <si>
    <t>curl rock</t>
  </si>
  <si>
    <t>одежда для беременных домашняя</t>
  </si>
  <si>
    <t>gold gym</t>
  </si>
  <si>
    <t>тройка для мальчика</t>
  </si>
  <si>
    <t>63014550</t>
  </si>
  <si>
    <t>рюкзак амонгас</t>
  </si>
  <si>
    <t>сквизи поп</t>
  </si>
  <si>
    <t>удилище на щуку</t>
  </si>
  <si>
    <t>молочная кислота для кожи</t>
  </si>
  <si>
    <t>сурьма порошок</t>
  </si>
  <si>
    <t>купальник принт</t>
  </si>
  <si>
    <t>блестящее вечернее платье</t>
  </si>
  <si>
    <t>сушилка для овощей и фруктов волтера</t>
  </si>
  <si>
    <t>мужской джемпер на молнии</t>
  </si>
  <si>
    <t>soft стиль</t>
  </si>
  <si>
    <t>резиновые носки на кроссовки</t>
  </si>
  <si>
    <t>new balance шлепки</t>
  </si>
  <si>
    <t>натали сорочка</t>
  </si>
  <si>
    <t>zn маска</t>
  </si>
  <si>
    <t>провод type c быстрая зарядка 2 метра</t>
  </si>
  <si>
    <t>philips фильтр для воды</t>
  </si>
  <si>
    <t>аппетитка</t>
  </si>
  <si>
    <t>наборы для мамы</t>
  </si>
  <si>
    <t>dji osmo action</t>
  </si>
  <si>
    <t>пленка самоклеющаяся для пола</t>
  </si>
  <si>
    <t>корейская роза</t>
  </si>
  <si>
    <t>лента из мешковины</t>
  </si>
  <si>
    <t>лосины для девочки 104</t>
  </si>
  <si>
    <t>взбивать кофе</t>
  </si>
  <si>
    <t>дезодоранты кристалл</t>
  </si>
  <si>
    <t>геншен импакт</t>
  </si>
  <si>
    <t>стакан для мытья лап</t>
  </si>
  <si>
    <t>комплект mayoral</t>
  </si>
  <si>
    <t>ополаскиватель для рта без спирта и мяты</t>
  </si>
  <si>
    <t>76536651</t>
  </si>
  <si>
    <t>чехол iphone 11 сиреневый</t>
  </si>
  <si>
    <t>копилка коробка</t>
  </si>
  <si>
    <t>джинсы детские одежда</t>
  </si>
  <si>
    <t>костюм женский спортианый</t>
  </si>
  <si>
    <t>коврик для вигвама</t>
  </si>
  <si>
    <t>металлический конструктор для девочек</t>
  </si>
  <si>
    <t xml:space="preserve">книги для саморазвития </t>
  </si>
  <si>
    <t xml:space="preserve">freddy </t>
  </si>
  <si>
    <t>картина по номерам домик</t>
  </si>
  <si>
    <t>паста koch</t>
  </si>
  <si>
    <t>гравити фолз рюкзак</t>
  </si>
  <si>
    <t xml:space="preserve">нижний новгород </t>
  </si>
  <si>
    <t>спицы для носков</t>
  </si>
  <si>
    <t xml:space="preserve">astronaut </t>
  </si>
  <si>
    <t>наушники беспроводные xiomi</t>
  </si>
  <si>
    <t>hqd rosy</t>
  </si>
  <si>
    <t>72844035</t>
  </si>
  <si>
    <t>65216539</t>
  </si>
  <si>
    <t>пряжа ализе мисс</t>
  </si>
  <si>
    <t>прозрачный платок</t>
  </si>
  <si>
    <t>12487109</t>
  </si>
  <si>
    <t>mamanka одежда для малышей</t>
  </si>
  <si>
    <t>17100828</t>
  </si>
  <si>
    <t>42669503</t>
  </si>
  <si>
    <t>yfvfnhfcybr</t>
  </si>
  <si>
    <t>вейп электронная</t>
  </si>
  <si>
    <t>кулеры для воды с охлаждением</t>
  </si>
  <si>
    <t>bayonetta</t>
  </si>
  <si>
    <t>эстель флюид</t>
  </si>
  <si>
    <t>21624959</t>
  </si>
  <si>
    <t>капри большого размера</t>
  </si>
  <si>
    <t>baby land</t>
  </si>
  <si>
    <t>чистилка для яблок</t>
  </si>
  <si>
    <t xml:space="preserve">чёрное пальто </t>
  </si>
  <si>
    <t>поинтер</t>
  </si>
  <si>
    <t>72874562</t>
  </si>
  <si>
    <t>77434343</t>
  </si>
  <si>
    <t>сумка из канваса</t>
  </si>
  <si>
    <t>боди большие размеры</t>
  </si>
  <si>
    <t>63769604</t>
  </si>
  <si>
    <t>alohas обувь</t>
  </si>
  <si>
    <t>беременной</t>
  </si>
  <si>
    <t>лифчик без брителей</t>
  </si>
  <si>
    <t xml:space="preserve">подушечки для наушников </t>
  </si>
  <si>
    <t>femamore</t>
  </si>
  <si>
    <t>пеленка  для животных</t>
  </si>
  <si>
    <t>лифчик бифри</t>
  </si>
  <si>
    <t>сухой корм для кошек карми</t>
  </si>
  <si>
    <t>montero sport</t>
  </si>
  <si>
    <t>maggi суп</t>
  </si>
  <si>
    <t>fresh sole</t>
  </si>
  <si>
    <t>парфюм пудровый</t>
  </si>
  <si>
    <t>шелби махёрин</t>
  </si>
  <si>
    <t>обувь женская летняя 2022</t>
  </si>
  <si>
    <t>баскйн</t>
  </si>
  <si>
    <t>для промывки риса</t>
  </si>
  <si>
    <t>фолиевая кислота эвалар</t>
  </si>
  <si>
    <t xml:space="preserve">насадки на триммер </t>
  </si>
  <si>
    <t>чайник со свечей</t>
  </si>
  <si>
    <t>шланг поливочный керхер</t>
  </si>
  <si>
    <t xml:space="preserve">жижа brusko </t>
  </si>
  <si>
    <t>катреджи</t>
  </si>
  <si>
    <t>68195344</t>
  </si>
  <si>
    <t>парикмахерские</t>
  </si>
  <si>
    <t>кольца ювелирные</t>
  </si>
  <si>
    <t>toyota corolla fielder</t>
  </si>
  <si>
    <t>брелок для ключей автомобиля хендай</t>
  </si>
  <si>
    <t>76854402</t>
  </si>
  <si>
    <t>пекоф сумка</t>
  </si>
  <si>
    <t>lavazzo</t>
  </si>
  <si>
    <t>destra лоферы</t>
  </si>
  <si>
    <t>adidas костюм футбольный</t>
  </si>
  <si>
    <t>up your mass</t>
  </si>
  <si>
    <t>брелок кубик</t>
  </si>
  <si>
    <t>чокер мишка</t>
  </si>
  <si>
    <t>фрутонянч</t>
  </si>
  <si>
    <t>smartbuy клавиатура</t>
  </si>
  <si>
    <t>фильтр сменный аквафор</t>
  </si>
  <si>
    <t>зажигалки zippo оригинал</t>
  </si>
  <si>
    <t xml:space="preserve">раскраска для девочки </t>
  </si>
  <si>
    <t>костю домашний</t>
  </si>
  <si>
    <t xml:space="preserve">светоотражатели </t>
  </si>
  <si>
    <t>бак 40 литров</t>
  </si>
  <si>
    <t>очки prada мужские</t>
  </si>
  <si>
    <t xml:space="preserve">сумка для переезда </t>
  </si>
  <si>
    <t xml:space="preserve">вода туалетная мужская </t>
  </si>
  <si>
    <t xml:space="preserve">петушок </t>
  </si>
  <si>
    <t>shaik 70</t>
  </si>
  <si>
    <t>масло минеральное для двухтактных двигателей</t>
  </si>
  <si>
    <t>с сердечками</t>
  </si>
  <si>
    <t>шампунь для собак против запаха</t>
  </si>
  <si>
    <t xml:space="preserve">джинсы модис </t>
  </si>
  <si>
    <t xml:space="preserve">велосипедки комплект </t>
  </si>
  <si>
    <t>игралочка математика</t>
  </si>
  <si>
    <t>21369036</t>
  </si>
  <si>
    <t>мишка мармеладный</t>
  </si>
  <si>
    <t>шорты комбинезон для девочки</t>
  </si>
  <si>
    <t>samsung телефоны</t>
  </si>
  <si>
    <t>жакет школьный для мальчика</t>
  </si>
  <si>
    <t>tupperware бутылка 750</t>
  </si>
  <si>
    <t>подарочеый набор</t>
  </si>
  <si>
    <t>утягивающие тайтсы</t>
  </si>
  <si>
    <t>черные тапки</t>
  </si>
  <si>
    <t>трусы  девочки</t>
  </si>
  <si>
    <t>12  iphone</t>
  </si>
  <si>
    <t>пистолет холостой</t>
  </si>
  <si>
    <t>дождевик на кнопках</t>
  </si>
  <si>
    <t>карнавальный язычок</t>
  </si>
  <si>
    <t>палки для депиляции</t>
  </si>
  <si>
    <t xml:space="preserve">x-plode </t>
  </si>
  <si>
    <t>маска для газонокосилки</t>
  </si>
  <si>
    <t>indigo assana</t>
  </si>
  <si>
    <t xml:space="preserve">nike для женщин </t>
  </si>
  <si>
    <t>жалюзи эскар</t>
  </si>
  <si>
    <t>чехол на редми 10 ц</t>
  </si>
  <si>
    <t>лампочки h11 led</t>
  </si>
  <si>
    <t>одежда для собак йорк</t>
  </si>
  <si>
    <t>стельки для уменьшения размера</t>
  </si>
  <si>
    <t>футболка укороченная женская твое</t>
  </si>
  <si>
    <t>покрывалл</t>
  </si>
  <si>
    <t>поводок рыбалка</t>
  </si>
  <si>
    <t>белые лосины женские</t>
  </si>
  <si>
    <t>бейсболка с прямым козырьком для мальчика</t>
  </si>
  <si>
    <t>значки маленькие</t>
  </si>
  <si>
    <t>трусы мужские с широкой резинкой</t>
  </si>
  <si>
    <t>панель для мультипекарь</t>
  </si>
  <si>
    <t>детская зубная щётка 0+</t>
  </si>
  <si>
    <t>набор маркеров на водной основе</t>
  </si>
  <si>
    <t>кардиган mothercare</t>
  </si>
  <si>
    <t>ббк</t>
  </si>
  <si>
    <t>tws 12</t>
  </si>
  <si>
    <t>смартфон xiaomi note 10s</t>
  </si>
  <si>
    <t>черная кофточка</t>
  </si>
  <si>
    <t>пинцет yoko</t>
  </si>
  <si>
    <t>чистящий карандаш для утюга</t>
  </si>
  <si>
    <t>набор солнцезащитных средств</t>
  </si>
  <si>
    <t>чехол vivo 21e</t>
  </si>
  <si>
    <t>черная толстовка с капюшоном женская</t>
  </si>
  <si>
    <t>печенье спортивное sporty</t>
  </si>
  <si>
    <t>резинки для волос invisibobble</t>
  </si>
  <si>
    <t>fatzord</t>
  </si>
  <si>
    <t>долчимилк</t>
  </si>
  <si>
    <t>76173392</t>
  </si>
  <si>
    <t>42068871</t>
  </si>
  <si>
    <t>боди аниме</t>
  </si>
  <si>
    <t>батарейки cr1632</t>
  </si>
  <si>
    <t>на мечту</t>
  </si>
  <si>
    <t>bfree</t>
  </si>
  <si>
    <t>вязанный пуф</t>
  </si>
  <si>
    <t>переводное тату аниме</t>
  </si>
  <si>
    <t>для ноутбука сумка</t>
  </si>
  <si>
    <t>ostin женская</t>
  </si>
  <si>
    <t>67909059</t>
  </si>
  <si>
    <t>59712499</t>
  </si>
  <si>
    <t>жвачки для автомата</t>
  </si>
  <si>
    <t>31314615</t>
  </si>
  <si>
    <t>ns3</t>
  </si>
  <si>
    <t>таходатчик</t>
  </si>
  <si>
    <t xml:space="preserve">самолетик </t>
  </si>
  <si>
    <t>кипка</t>
  </si>
  <si>
    <t>игра с мячом</t>
  </si>
  <si>
    <t>бампер самсунг а32</t>
  </si>
  <si>
    <t>телефон хуавей p30 lite</t>
  </si>
  <si>
    <t>drevesina</t>
  </si>
  <si>
    <t>балетки со шнуровкой</t>
  </si>
  <si>
    <t>шорты мужские termit</t>
  </si>
  <si>
    <t>montana маркер</t>
  </si>
  <si>
    <t>daily.gifts</t>
  </si>
  <si>
    <t>леска на триммер 2мм</t>
  </si>
  <si>
    <t>гранат комнатный</t>
  </si>
  <si>
    <t>орехи кедровые очищенные</t>
  </si>
  <si>
    <t>шокер браслет</t>
  </si>
  <si>
    <t>набор стерок</t>
  </si>
  <si>
    <t>держатель для холстов</t>
  </si>
  <si>
    <t>сухая кожа лица</t>
  </si>
  <si>
    <t>redmi 8 a</t>
  </si>
  <si>
    <t xml:space="preserve">обучающие карточки </t>
  </si>
  <si>
    <t>белорусская косметика для тела</t>
  </si>
  <si>
    <t>обувь francesco donni</t>
  </si>
  <si>
    <t>комплект ювелирная бижутерии бижутерия</t>
  </si>
  <si>
    <t>защитное стекло самсунг а22с</t>
  </si>
  <si>
    <t>воды</t>
  </si>
  <si>
    <t>blendamed</t>
  </si>
  <si>
    <t xml:space="preserve">полка для полотенец </t>
  </si>
  <si>
    <t>флосеры</t>
  </si>
  <si>
    <t>5174545</t>
  </si>
  <si>
    <t>рассада цветы</t>
  </si>
  <si>
    <t>7322119</t>
  </si>
  <si>
    <t>блендер погружной polaris</t>
  </si>
  <si>
    <t>пелёнки 60/90</t>
  </si>
  <si>
    <t>сок для детей сады придонья</t>
  </si>
  <si>
    <t>кольцо бриллиант</t>
  </si>
  <si>
    <t>переходник с флешки на телефон</t>
  </si>
  <si>
    <t>marcony кофе зерновой</t>
  </si>
  <si>
    <t>стивен хокинг теория всего</t>
  </si>
  <si>
    <t xml:space="preserve">серьги кольца набор </t>
  </si>
  <si>
    <t>11930023</t>
  </si>
  <si>
    <t>13 мини айфон</t>
  </si>
  <si>
    <t>koton кардиган</t>
  </si>
  <si>
    <t xml:space="preserve">пятка </t>
  </si>
  <si>
    <t>тайд альпийская свежесть</t>
  </si>
  <si>
    <t>saint</t>
  </si>
  <si>
    <t>песочные часы на 2 минуты</t>
  </si>
  <si>
    <t>81526616</t>
  </si>
  <si>
    <t>ksu</t>
  </si>
  <si>
    <t>латы</t>
  </si>
  <si>
    <t>омега 950 мг</t>
  </si>
  <si>
    <t>60147008</t>
  </si>
  <si>
    <t>именная соска</t>
  </si>
  <si>
    <t>подарок мужчинн</t>
  </si>
  <si>
    <t>тимур и его команда книга</t>
  </si>
  <si>
    <t>48637538</t>
  </si>
  <si>
    <t>кольцо apex</t>
  </si>
  <si>
    <t>время спать</t>
  </si>
  <si>
    <t>найки женские</t>
  </si>
  <si>
    <t>маска прима блонд</t>
  </si>
  <si>
    <t>кухня детская дерево</t>
  </si>
  <si>
    <t>эксперт волос шампунь</t>
  </si>
  <si>
    <t>vivienne sabo latex</t>
  </si>
  <si>
    <t>солнечные очки прозрачные</t>
  </si>
  <si>
    <t>магнолия саженец</t>
  </si>
  <si>
    <t>картины по номерам лондон</t>
  </si>
  <si>
    <t>свечи силуэт</t>
  </si>
  <si>
    <t>подо диски</t>
  </si>
  <si>
    <t>жемчуг цепочка</t>
  </si>
  <si>
    <t>бумажный бордюр</t>
  </si>
  <si>
    <t>крючки на планке</t>
  </si>
  <si>
    <t>мешки для кошачьего туалета</t>
  </si>
  <si>
    <t>lego technic игрушки</t>
  </si>
  <si>
    <t>сумка на пояс zain</t>
  </si>
  <si>
    <t>черный женский ремень</t>
  </si>
  <si>
    <t>спиральная плойка</t>
  </si>
  <si>
    <t>пирсинг в уздечку</t>
  </si>
  <si>
    <t>pop fanko</t>
  </si>
  <si>
    <t>сандалии кроксы</t>
  </si>
  <si>
    <t>керамическая кукла</t>
  </si>
  <si>
    <t>эко таблетки для посудомоечной машины</t>
  </si>
  <si>
    <t>bilingua</t>
  </si>
  <si>
    <t>цинк для авто</t>
  </si>
  <si>
    <t>город счастья</t>
  </si>
  <si>
    <t>2moons</t>
  </si>
  <si>
    <t>сережки для ушей</t>
  </si>
  <si>
    <t>одноразовые перчатки safe&amp;care</t>
  </si>
  <si>
    <t>наушнтки</t>
  </si>
  <si>
    <t>меховой палантин</t>
  </si>
  <si>
    <t>кукла фееринки</t>
  </si>
  <si>
    <t>пляжная сумка женская прозрачная</t>
  </si>
  <si>
    <t>кепка амонг</t>
  </si>
  <si>
    <t>браслеты на магните</t>
  </si>
  <si>
    <t>мини gps трекер</t>
  </si>
  <si>
    <t>серебряные кольца обручальные</t>
  </si>
  <si>
    <t>килоты брюки</t>
  </si>
  <si>
    <t>живая открытка</t>
  </si>
  <si>
    <t>мяч рпл</t>
  </si>
  <si>
    <t>контейнеры для ватных дисков</t>
  </si>
  <si>
    <t>zao</t>
  </si>
  <si>
    <t>шторы золотистые</t>
  </si>
  <si>
    <t>навесная полка для ванной</t>
  </si>
  <si>
    <t xml:space="preserve">сушилка для носков </t>
  </si>
  <si>
    <t>джинсы angels</t>
  </si>
  <si>
    <t>литература на лето 2 класс</t>
  </si>
  <si>
    <t>beverly hills polo</t>
  </si>
  <si>
    <t xml:space="preserve">пакеты для грудного молока </t>
  </si>
  <si>
    <t>lumene natural glow</t>
  </si>
  <si>
    <t>чехол для телефона redmi 10c</t>
  </si>
  <si>
    <t>крем для тела victoria secret</t>
  </si>
  <si>
    <t>тюль 200 на 270</t>
  </si>
  <si>
    <t>bb cream holika</t>
  </si>
  <si>
    <t>глайды для мышки</t>
  </si>
  <si>
    <t>чехол для планшета huawei t10</t>
  </si>
  <si>
    <t>фролова</t>
  </si>
  <si>
    <t>туфли женские комфорт</t>
  </si>
  <si>
    <t>77432684</t>
  </si>
  <si>
    <t>36648783</t>
  </si>
  <si>
    <t>блуза больших размеров</t>
  </si>
  <si>
    <t>адаптер омрон</t>
  </si>
  <si>
    <t>рюкзак nisus</t>
  </si>
  <si>
    <t>ручка кпп 2110</t>
  </si>
  <si>
    <t>органайзер для хранения приправ</t>
  </si>
  <si>
    <t>лоферы с пряжкой</t>
  </si>
  <si>
    <t>янтарные бусы не обработанные</t>
  </si>
  <si>
    <t>тушь  лореаль</t>
  </si>
  <si>
    <t>пистолет для герметика электрический зубр</t>
  </si>
  <si>
    <t>trussardi сандалии</t>
  </si>
  <si>
    <t>шары цветные</t>
  </si>
  <si>
    <t>76539221</t>
  </si>
  <si>
    <t xml:space="preserve">детские татуировки </t>
  </si>
  <si>
    <t>майки adidas</t>
  </si>
  <si>
    <t>колесо в клетку</t>
  </si>
  <si>
    <t>лоток для столовых</t>
  </si>
  <si>
    <t>школьный комплект</t>
  </si>
  <si>
    <t>black челендж</t>
  </si>
  <si>
    <t>60776132</t>
  </si>
  <si>
    <t>энергетический гель sis</t>
  </si>
  <si>
    <t>носки женские рибок</t>
  </si>
  <si>
    <t>бюст для девочки</t>
  </si>
  <si>
    <t>кеды fallen</t>
  </si>
  <si>
    <t>equinox</t>
  </si>
  <si>
    <t>потенции</t>
  </si>
  <si>
    <t>beauty bomd</t>
  </si>
  <si>
    <t>тайд профессионал</t>
  </si>
  <si>
    <t>защитное стекло на айфон7</t>
  </si>
  <si>
    <t>футболки с капюшоном для мальчика</t>
  </si>
  <si>
    <t>58891809</t>
  </si>
  <si>
    <t>маска для волос brelil</t>
  </si>
  <si>
    <t xml:space="preserve">тату бабочки </t>
  </si>
  <si>
    <t>сумка облако</t>
  </si>
  <si>
    <t>тройники для капельного полива</t>
  </si>
  <si>
    <t>чехол itel a25</t>
  </si>
  <si>
    <t>набор для ведьмочки</t>
  </si>
  <si>
    <t xml:space="preserve">тапочки на выход </t>
  </si>
  <si>
    <t>коробка крепышей 3</t>
  </si>
  <si>
    <t>бесы книга</t>
  </si>
  <si>
    <t>платья шифоновые женские</t>
  </si>
  <si>
    <t>самарский</t>
  </si>
  <si>
    <t xml:space="preserve">её </t>
  </si>
  <si>
    <t>perfect pets</t>
  </si>
  <si>
    <t>икеа постельное</t>
  </si>
  <si>
    <t>деревянная сушилка для посуды</t>
  </si>
  <si>
    <t>lacoste обувь женская</t>
  </si>
  <si>
    <t>маи</t>
  </si>
  <si>
    <t>развивающие плакаты</t>
  </si>
  <si>
    <t xml:space="preserve">neonail </t>
  </si>
  <si>
    <t>пластыри для девочек</t>
  </si>
  <si>
    <t>colgate optic white</t>
  </si>
  <si>
    <t>сенеж краска</t>
  </si>
  <si>
    <t>маска на подбородок</t>
  </si>
  <si>
    <t xml:space="preserve">сумка мужская  </t>
  </si>
  <si>
    <t>утреннее сияние</t>
  </si>
  <si>
    <t>пилинг скатеа</t>
  </si>
  <si>
    <t xml:space="preserve">спортивный костюм женский тёплый </t>
  </si>
  <si>
    <t>сандалии женские баден</t>
  </si>
  <si>
    <t>таймер электронный недельный</t>
  </si>
  <si>
    <t>магнитола мазда 6</t>
  </si>
  <si>
    <t>artclass</t>
  </si>
  <si>
    <t>тапки в сетку</t>
  </si>
  <si>
    <t>дубовая кора</t>
  </si>
  <si>
    <t>gourmet голд</t>
  </si>
  <si>
    <t>пежо машинка</t>
  </si>
  <si>
    <t>mystery духи</t>
  </si>
  <si>
    <t>подставки для визиток</t>
  </si>
  <si>
    <t>пролит супер</t>
  </si>
  <si>
    <t>ортопедические пантолеты</t>
  </si>
  <si>
    <t>ремкомплект для бассейна пвх</t>
  </si>
  <si>
    <t>рубашка мужская летняя короткий рукав</t>
  </si>
  <si>
    <t>designer</t>
  </si>
  <si>
    <t>purina one 1,5</t>
  </si>
  <si>
    <t>13861460</t>
  </si>
  <si>
    <t xml:space="preserve">ходящие в ночи </t>
  </si>
  <si>
    <t xml:space="preserve">костюм на девочку летний </t>
  </si>
  <si>
    <t>гта диск</t>
  </si>
  <si>
    <t>сервиз столовый белый</t>
  </si>
  <si>
    <t>трикотажное платье на лямках</t>
  </si>
  <si>
    <t xml:space="preserve">holy molly </t>
  </si>
  <si>
    <t>сонет акрил</t>
  </si>
  <si>
    <t>xiaomi фотопринтер</t>
  </si>
  <si>
    <t xml:space="preserve">жидкость без никотина </t>
  </si>
  <si>
    <t>детские летние костюмы для мальчиков</t>
  </si>
  <si>
    <t>сейф шкатулка</t>
  </si>
  <si>
    <t>велосипедный мультитул</t>
  </si>
  <si>
    <t>симс 2</t>
  </si>
  <si>
    <t>грамоты и благодарности</t>
  </si>
  <si>
    <t>aswim</t>
  </si>
  <si>
    <t>хлорелла живая</t>
  </si>
  <si>
    <t>кейс для блесен</t>
  </si>
  <si>
    <t>освежитель воздуха для шкафа</t>
  </si>
  <si>
    <t>кантик для обоев</t>
  </si>
  <si>
    <t>медовый набор</t>
  </si>
  <si>
    <t>подьемник для мебели</t>
  </si>
  <si>
    <t>ссср открытки</t>
  </si>
  <si>
    <t>деревянные органайзеры</t>
  </si>
  <si>
    <t>баки для вейпа</t>
  </si>
  <si>
    <t>накидка на автомобильное сидение алькантара</t>
  </si>
  <si>
    <t>подвески на волосы</t>
  </si>
  <si>
    <t>ободок с заколками для челки</t>
  </si>
  <si>
    <t>единорог книга</t>
  </si>
  <si>
    <t>белые брюки спортивные</t>
  </si>
  <si>
    <t>форма для карате</t>
  </si>
  <si>
    <t>таблетки для унитаза domestos</t>
  </si>
  <si>
    <t>красный кулон</t>
  </si>
  <si>
    <t>паста для хрома</t>
  </si>
  <si>
    <t>ручка майнкрафт</t>
  </si>
  <si>
    <t>guns n roses футболка</t>
  </si>
  <si>
    <t>куртка трапеция</t>
  </si>
  <si>
    <t>история человечества</t>
  </si>
  <si>
    <t>таро тёмный особняк</t>
  </si>
  <si>
    <t>cotpark home женский</t>
  </si>
  <si>
    <t>гитара мини</t>
  </si>
  <si>
    <t>для туфлей</t>
  </si>
  <si>
    <t>кремни для зажигалки</t>
  </si>
  <si>
    <t>букварь для мальчиков</t>
  </si>
  <si>
    <t>фортнайт коды</t>
  </si>
  <si>
    <t>бжж</t>
  </si>
  <si>
    <t>джинсы с начесом для мальчика</t>
  </si>
  <si>
    <t>портативная беспроводная колонка</t>
  </si>
  <si>
    <t>карточки безопасности</t>
  </si>
  <si>
    <t xml:space="preserve">шлепонцы </t>
  </si>
  <si>
    <t>набор пелёнок</t>
  </si>
  <si>
    <t>ьопы</t>
  </si>
  <si>
    <t>кепка со львом</t>
  </si>
  <si>
    <t>толстовка женская на молнии теплая</t>
  </si>
  <si>
    <t>чехол для качелей садовых</t>
  </si>
  <si>
    <t>пододеяльник спаленка</t>
  </si>
  <si>
    <t>санитарная станция</t>
  </si>
  <si>
    <t>контент маркетинг</t>
  </si>
  <si>
    <t>евангелион мисато</t>
  </si>
  <si>
    <t>mag джинсы</t>
  </si>
  <si>
    <t>дойпак</t>
  </si>
  <si>
    <t xml:space="preserve">h1 </t>
  </si>
  <si>
    <t>повязка на голову для детей</t>
  </si>
  <si>
    <t>био туалет торфяной</t>
  </si>
  <si>
    <t>гель лак 3в1</t>
  </si>
  <si>
    <t>полотна для лобзика</t>
  </si>
  <si>
    <t>карнавальные парики</t>
  </si>
  <si>
    <t>42082350</t>
  </si>
  <si>
    <t>boron</t>
  </si>
  <si>
    <t>бесшовные трусы женские с высокой посадкой</t>
  </si>
  <si>
    <t>selljec</t>
  </si>
  <si>
    <t>заправка для электронных сигарет</t>
  </si>
  <si>
    <t>магнитола бмв</t>
  </si>
  <si>
    <t>пол клейман</t>
  </si>
  <si>
    <t>mjolk пеленки</t>
  </si>
  <si>
    <t xml:space="preserve">сказка обувь </t>
  </si>
  <si>
    <t>чёрное зип худи</t>
  </si>
  <si>
    <t>зубная паста 2 шт</t>
  </si>
  <si>
    <t>чехол на а50 модный</t>
  </si>
  <si>
    <t>заднее стекло на айфон 11</t>
  </si>
  <si>
    <t>foxbat_hotline</t>
  </si>
  <si>
    <t>пюре детское груша</t>
  </si>
  <si>
    <t xml:space="preserve">шар для хомяков </t>
  </si>
  <si>
    <t>69545406</t>
  </si>
  <si>
    <t>бейсболка молодежная</t>
  </si>
  <si>
    <t>дарсонваль 5 насадок</t>
  </si>
  <si>
    <t>свитшот тетрадь смерти</t>
  </si>
  <si>
    <t>onega</t>
  </si>
  <si>
    <t>басик одежда 22 см</t>
  </si>
  <si>
    <t>единица</t>
  </si>
  <si>
    <t>маска для волос золотой шелк гиалурон</t>
  </si>
  <si>
    <t>очень приятно,бог</t>
  </si>
  <si>
    <t>timberland ботинки</t>
  </si>
  <si>
    <t xml:space="preserve">xiaomi redmi 9t </t>
  </si>
  <si>
    <t>мармелад в кислой посыпке</t>
  </si>
  <si>
    <t>эверест игрушка</t>
  </si>
  <si>
    <t>лосьон для тела с кислотами</t>
  </si>
  <si>
    <t>10901746</t>
  </si>
  <si>
    <t>испания обувь</t>
  </si>
  <si>
    <t>26814981</t>
  </si>
  <si>
    <t>детское зеркальце</t>
  </si>
  <si>
    <t>хлорные таблетки для бассейнов</t>
  </si>
  <si>
    <t>шнур для воскоплава</t>
  </si>
  <si>
    <t>coconat</t>
  </si>
  <si>
    <t>патриса</t>
  </si>
  <si>
    <t>gift sweets</t>
  </si>
  <si>
    <t xml:space="preserve">чехол 12 айфон </t>
  </si>
  <si>
    <t>stikerbook</t>
  </si>
  <si>
    <t>якорная скоба</t>
  </si>
  <si>
    <t xml:space="preserve">набор для плетения браслетов </t>
  </si>
  <si>
    <t>топик бюстгальтер спортивный</t>
  </si>
  <si>
    <t xml:space="preserve">магнитная азбука </t>
  </si>
  <si>
    <t>стикеры крд</t>
  </si>
  <si>
    <t>паста арахисовая шоколадная</t>
  </si>
  <si>
    <t>тканевая краска</t>
  </si>
  <si>
    <t>лак для ногтей халяль</t>
  </si>
  <si>
    <t>прдводка для глаз</t>
  </si>
  <si>
    <t>вселенная порядка</t>
  </si>
  <si>
    <t>набор дачный</t>
  </si>
  <si>
    <t>раскраска для скетчинга</t>
  </si>
  <si>
    <t>вышивка ковровая</t>
  </si>
  <si>
    <t>ошейник бабочка</t>
  </si>
  <si>
    <t>набор выжигания</t>
  </si>
  <si>
    <t>чехол на samsung s21+</t>
  </si>
  <si>
    <t>laboratorium бальзам для волос</t>
  </si>
  <si>
    <t>средство для снятия скотча</t>
  </si>
  <si>
    <t>посуда роблокс</t>
  </si>
  <si>
    <t>кардио магнил</t>
  </si>
  <si>
    <t>руль на ваз 2110</t>
  </si>
  <si>
    <t>костюм спальный</t>
  </si>
  <si>
    <t>хочу быть как ты</t>
  </si>
  <si>
    <t xml:space="preserve">трафарет для рисования </t>
  </si>
  <si>
    <t>terns</t>
  </si>
  <si>
    <t>estel termokeratin</t>
  </si>
  <si>
    <t>раскрасска антистрес</t>
  </si>
  <si>
    <t>солнцезащитный спрей  spf 50</t>
  </si>
  <si>
    <t>mi smart band 4 nfc</t>
  </si>
  <si>
    <t xml:space="preserve">повербанк 10000 </t>
  </si>
  <si>
    <t>гель лак вишня</t>
  </si>
  <si>
    <t>осега 3</t>
  </si>
  <si>
    <t>майка металлика</t>
  </si>
  <si>
    <t>iiyama</t>
  </si>
  <si>
    <t>декор в комнату подростка</t>
  </si>
  <si>
    <t>маска для быстрого роста волос</t>
  </si>
  <si>
    <t xml:space="preserve">кросовки баскетбольные </t>
  </si>
  <si>
    <t>тюль  короткая</t>
  </si>
  <si>
    <t xml:space="preserve">фотоальбом для фотографий </t>
  </si>
  <si>
    <t>xiaomi зарядное устройство для телефона</t>
  </si>
  <si>
    <t>штаны летнии женские</t>
  </si>
  <si>
    <t>покрывало 200х200</t>
  </si>
  <si>
    <t xml:space="preserve">кепка макдональдс </t>
  </si>
  <si>
    <t>стабилизатор напряжения однофазный</t>
  </si>
  <si>
    <t>боди женские прозрачное</t>
  </si>
  <si>
    <t>самсунг галакси s22</t>
  </si>
  <si>
    <t>флаг на автомобиль</t>
  </si>
  <si>
    <t>44952759</t>
  </si>
  <si>
    <t xml:space="preserve">белая футболка на девочку </t>
  </si>
  <si>
    <t>арсенал атлета</t>
  </si>
  <si>
    <t>шорты купальные для мальчиков</t>
  </si>
  <si>
    <t>pandora harry potter</t>
  </si>
  <si>
    <t>шарики прозрачные с конфетти</t>
  </si>
  <si>
    <t>шланг силикон</t>
  </si>
  <si>
    <t>45164613</t>
  </si>
  <si>
    <t>смывка для краски с металла</t>
  </si>
  <si>
    <t>babygo пеленки</t>
  </si>
  <si>
    <t xml:space="preserve">выпускной альбом </t>
  </si>
  <si>
    <t xml:space="preserve">часы ксяоми </t>
  </si>
  <si>
    <t>redragon fizz</t>
  </si>
  <si>
    <t>gym chalk</t>
  </si>
  <si>
    <t xml:space="preserve">болетки </t>
  </si>
  <si>
    <t>шторы готовые на кухню</t>
  </si>
  <si>
    <t>ковер  пляжный</t>
  </si>
  <si>
    <t>asics gsm</t>
  </si>
  <si>
    <t>аист гель</t>
  </si>
  <si>
    <t>семейный комплект сатин</t>
  </si>
  <si>
    <t>подарок садоводу</t>
  </si>
  <si>
    <t>мюли текстиль</t>
  </si>
  <si>
    <t>сестры ведьмы</t>
  </si>
  <si>
    <t>ошейник для немецкой овчарки</t>
  </si>
  <si>
    <t>маркер для автомобиля черный</t>
  </si>
  <si>
    <t>21118482</t>
  </si>
  <si>
    <t>шорты трусы мужские</t>
  </si>
  <si>
    <t>шары миньоны</t>
  </si>
  <si>
    <t>футболка ауф</t>
  </si>
  <si>
    <t>бумажные звезды</t>
  </si>
  <si>
    <t>майка под блузку</t>
  </si>
  <si>
    <t>русхамон</t>
  </si>
  <si>
    <t>кресло кровать с подлокотниками</t>
  </si>
  <si>
    <t>футболка спущенное плечо</t>
  </si>
  <si>
    <t xml:space="preserve">oppo a54 </t>
  </si>
  <si>
    <t>шорты джинсовые женские длиные</t>
  </si>
  <si>
    <t>органик китчен масло</t>
  </si>
  <si>
    <t>белье бежевое</t>
  </si>
  <si>
    <t>realme tv stick</t>
  </si>
  <si>
    <t>пленка айфон 13</t>
  </si>
  <si>
    <t>футболка маленький принц</t>
  </si>
  <si>
    <t>usb киллер</t>
  </si>
  <si>
    <t>александровский двор</t>
  </si>
  <si>
    <t>67201721</t>
  </si>
  <si>
    <t>4today</t>
  </si>
  <si>
    <t xml:space="preserve">манга яой </t>
  </si>
  <si>
    <t>пленка самоклеящаяся для учебников и книг</t>
  </si>
  <si>
    <t>коннектор 1/2</t>
  </si>
  <si>
    <t>raid жидкость</t>
  </si>
  <si>
    <t>тарелка золото</t>
  </si>
  <si>
    <t>контенера</t>
  </si>
  <si>
    <t>джинсы женские клеш с разрезами</t>
  </si>
  <si>
    <t>волейбольные носки</t>
  </si>
  <si>
    <t>neffos</t>
  </si>
  <si>
    <t>накладки на ляшки</t>
  </si>
  <si>
    <t>плед тёплый</t>
  </si>
  <si>
    <t>радуга наклейка</t>
  </si>
  <si>
    <t>женские зеленые брюки</t>
  </si>
  <si>
    <t>ролики-кроссовки</t>
  </si>
  <si>
    <t xml:space="preserve">машинка для собак </t>
  </si>
  <si>
    <t>пистолет nerf игрушки</t>
  </si>
  <si>
    <t>дом свинки пеппы</t>
  </si>
  <si>
    <t>лонгслив женский укороченый</t>
  </si>
  <si>
    <t>игрушки клинок рассекающий демонов</t>
  </si>
  <si>
    <t>glenfield платье</t>
  </si>
  <si>
    <t xml:space="preserve">узбекская посуда </t>
  </si>
  <si>
    <t xml:space="preserve">помада с перцем </t>
  </si>
  <si>
    <t>силиконовая оплетка</t>
  </si>
  <si>
    <t>пистолет karcher</t>
  </si>
  <si>
    <t>летнее спортивное платье женское</t>
  </si>
  <si>
    <t>здравый</t>
  </si>
  <si>
    <t xml:space="preserve">масло для купания </t>
  </si>
  <si>
    <t>perfecto linea</t>
  </si>
  <si>
    <t>17347854</t>
  </si>
  <si>
    <t>jvs</t>
  </si>
  <si>
    <t>набор масок для лица 30 штук</t>
  </si>
  <si>
    <t>skadi gear</t>
  </si>
  <si>
    <t>железный пистолет на пульках</t>
  </si>
  <si>
    <t>заглушки для колес</t>
  </si>
  <si>
    <t>посуда марвел</t>
  </si>
  <si>
    <t>стекло на самсунг а20s</t>
  </si>
  <si>
    <t>bowboom бант</t>
  </si>
  <si>
    <t>matti каша быстрого приготовления</t>
  </si>
  <si>
    <t>полигель для наращивания ногтей прозрачный</t>
  </si>
  <si>
    <t>кисть для удаления опила</t>
  </si>
  <si>
    <t>платье ярко зеленое</t>
  </si>
  <si>
    <t xml:space="preserve">бутылка для воды спортивный </t>
  </si>
  <si>
    <t>15495390</t>
  </si>
  <si>
    <t>мопы</t>
  </si>
  <si>
    <t>весы игрушка</t>
  </si>
  <si>
    <t>нить для запекания</t>
  </si>
  <si>
    <t>31968352</t>
  </si>
  <si>
    <t>нож для пиццы фигурный</t>
  </si>
  <si>
    <t>кератиновый гель для наращивания ногтей</t>
  </si>
  <si>
    <t>щётка для пылесоса samsung</t>
  </si>
  <si>
    <t>левша канцелярские товары</t>
  </si>
  <si>
    <t>moroccanoil масло</t>
  </si>
  <si>
    <t>сережки вишенки</t>
  </si>
  <si>
    <t>майка шорты костюм</t>
  </si>
  <si>
    <t>лампочки гирлянды</t>
  </si>
  <si>
    <t>книга для свиданий</t>
  </si>
  <si>
    <t>магниты для вышивки</t>
  </si>
  <si>
    <t>чехол на ipad air 10.9</t>
  </si>
  <si>
    <t>флюр альпин</t>
  </si>
  <si>
    <t>коробка для хоанения</t>
  </si>
  <si>
    <t>ювелирные украшения из золота</t>
  </si>
  <si>
    <t>полотенце для пляжа детское</t>
  </si>
  <si>
    <t>хлопковые полотенца</t>
  </si>
  <si>
    <t>сиберика сыворотка</t>
  </si>
  <si>
    <t>мерная чашка</t>
  </si>
  <si>
    <t>зимняя обувь женская берцы</t>
  </si>
  <si>
    <t>халат женский турция большие размеры</t>
  </si>
  <si>
    <t>костюм женский вязанный</t>
  </si>
  <si>
    <t>sokolov набор</t>
  </si>
  <si>
    <t>шелковая юбка макси</t>
  </si>
  <si>
    <t>наклейки чёрные</t>
  </si>
  <si>
    <t>подарок коробка</t>
  </si>
  <si>
    <t>спортивный кошелек</t>
  </si>
  <si>
    <t>посуда медная</t>
  </si>
  <si>
    <t xml:space="preserve">наклейки бравл </t>
  </si>
  <si>
    <t>спутник худи</t>
  </si>
  <si>
    <t>bang bang</t>
  </si>
  <si>
    <t>розовый шарф</t>
  </si>
  <si>
    <t>очки 1,25</t>
  </si>
  <si>
    <t>зверюшки для шиншилл</t>
  </si>
  <si>
    <t>нам намс</t>
  </si>
  <si>
    <t>детский телефон со сказками</t>
  </si>
  <si>
    <t>сказка кроссовки</t>
  </si>
  <si>
    <t xml:space="preserve">техно спарк </t>
  </si>
  <si>
    <t xml:space="preserve">крест серебряный </t>
  </si>
  <si>
    <t>биол чугун</t>
  </si>
  <si>
    <t>корсет пушап</t>
  </si>
  <si>
    <t>платье befree летнее</t>
  </si>
  <si>
    <t>садовые светильники электрические</t>
  </si>
  <si>
    <t>tv ресивер</t>
  </si>
  <si>
    <t>автомагнитола аура</t>
  </si>
  <si>
    <t>чехол на airpods pro пластик</t>
  </si>
  <si>
    <t>чехлы на сиденья автомобиля лада гранта</t>
  </si>
  <si>
    <t>8933026</t>
  </si>
  <si>
    <t xml:space="preserve">кофта для девочки на молнии </t>
  </si>
  <si>
    <t>фольгированные звезды шары</t>
  </si>
  <si>
    <t>зубная щётка корея</t>
  </si>
  <si>
    <t>антистресс игрушки тыкать</t>
  </si>
  <si>
    <t xml:space="preserve">бельевая резинка </t>
  </si>
  <si>
    <t>свитшот с баской</t>
  </si>
  <si>
    <t>finn flare джемпер</t>
  </si>
  <si>
    <t>косметика пропеллер</t>
  </si>
  <si>
    <t xml:space="preserve">единорог игрушка мягкая </t>
  </si>
  <si>
    <t>galaxy a12 стекло</t>
  </si>
  <si>
    <t>ytop</t>
  </si>
  <si>
    <t>шорты широкие спортивные</t>
  </si>
  <si>
    <t>глушитель прямоточный</t>
  </si>
  <si>
    <t>диадема жемчуг</t>
  </si>
  <si>
    <t>душевые системы</t>
  </si>
  <si>
    <t>украшения для комнаты подростка</t>
  </si>
  <si>
    <t>боксерская груша для детей</t>
  </si>
  <si>
    <t>лейка для душа тропический дождь</t>
  </si>
  <si>
    <t>протеин skills</t>
  </si>
  <si>
    <t>носки женские высокие капроновые</t>
  </si>
  <si>
    <t>постельное белье ecotex</t>
  </si>
  <si>
    <t xml:space="preserve">эвелин косметика </t>
  </si>
  <si>
    <t>для похудения бады</t>
  </si>
  <si>
    <t>история дизайна</t>
  </si>
  <si>
    <t xml:space="preserve">кинотеатр </t>
  </si>
  <si>
    <t>смартфон inoi</t>
  </si>
  <si>
    <t xml:space="preserve">для заварки </t>
  </si>
  <si>
    <t>платье 2021</t>
  </si>
  <si>
    <t>куклы paola reina</t>
  </si>
  <si>
    <t>крисс восс</t>
  </si>
  <si>
    <t>cotazur</t>
  </si>
  <si>
    <t>крышка для кастрюли 24 см</t>
  </si>
  <si>
    <t xml:space="preserve">конвектор электрический </t>
  </si>
  <si>
    <t>умка раскраска</t>
  </si>
  <si>
    <t>майка детская для девочек летняя</t>
  </si>
  <si>
    <t>толстовка мужская твоё</t>
  </si>
  <si>
    <t xml:space="preserve">полосатые футболки </t>
  </si>
  <si>
    <t>матрасик для автокресла</t>
  </si>
  <si>
    <t>носки чёрные мужские</t>
  </si>
  <si>
    <t>видеорегистратор ксиоми</t>
  </si>
  <si>
    <t xml:space="preserve">вафельный плед </t>
  </si>
  <si>
    <t>коробка для эскимо</t>
  </si>
  <si>
    <t>трусы длинные женские</t>
  </si>
  <si>
    <t>для похорон</t>
  </si>
  <si>
    <t>silhouette очки</t>
  </si>
  <si>
    <t>alev</t>
  </si>
  <si>
    <t>tom tailor женская</t>
  </si>
  <si>
    <t>цепь для пилы штиль</t>
  </si>
  <si>
    <t>13083055</t>
  </si>
  <si>
    <t>пилочки opi</t>
  </si>
  <si>
    <t>кофта женская большой размер</t>
  </si>
  <si>
    <t>бакалы для мартини</t>
  </si>
  <si>
    <t>valori шампунь</t>
  </si>
  <si>
    <t>рубашка печворк</t>
  </si>
  <si>
    <t>наволочка 50×30</t>
  </si>
  <si>
    <t>thorne research бад</t>
  </si>
  <si>
    <t>туфли женские бирюзовые</t>
  </si>
  <si>
    <t>саймон и программа homo sapiens</t>
  </si>
  <si>
    <t>ваза для цветов стеклянная маленькая</t>
  </si>
  <si>
    <t>имитация сигнализации</t>
  </si>
  <si>
    <t>эритритола сахарозаменитель</t>
  </si>
  <si>
    <t>14006334</t>
  </si>
  <si>
    <t>27570730</t>
  </si>
  <si>
    <t>46032758</t>
  </si>
  <si>
    <t>стакан керамический с крышкой</t>
  </si>
  <si>
    <t>дезик для обуви</t>
  </si>
  <si>
    <t>органайзер для тампонов</t>
  </si>
  <si>
    <t xml:space="preserve">кожаные куртки женские </t>
  </si>
  <si>
    <t>футболка медведь валера</t>
  </si>
  <si>
    <t>лодочки со шнуровкой</t>
  </si>
  <si>
    <t>усилитель сигнала для телефона</t>
  </si>
  <si>
    <t xml:space="preserve">набор посуды драгоценный </t>
  </si>
  <si>
    <t>копиока</t>
  </si>
  <si>
    <t>платье короткое на бретельках</t>
  </si>
  <si>
    <t>сандали tapiboo</t>
  </si>
  <si>
    <t>мы и вы</t>
  </si>
  <si>
    <t>джинсы прямые рваные</t>
  </si>
  <si>
    <t>чехол на пйфон 8</t>
  </si>
  <si>
    <t>для ровной спины</t>
  </si>
  <si>
    <t>серьги серебро 925 sokolov</t>
  </si>
  <si>
    <t>кран шаровой 3/4</t>
  </si>
  <si>
    <t>детские янтарные бусы</t>
  </si>
  <si>
    <t>брошь для сумки</t>
  </si>
  <si>
    <t xml:space="preserve">подмышки </t>
  </si>
  <si>
    <t>серебро для детей</t>
  </si>
  <si>
    <t>stradivarius брюки</t>
  </si>
  <si>
    <t>презкрвативы</t>
  </si>
  <si>
    <t>rilastil крем</t>
  </si>
  <si>
    <t>ветровка одежда для мальчика верхняя</t>
  </si>
  <si>
    <t>gigi spa</t>
  </si>
  <si>
    <t>перчатки тряпочные</t>
  </si>
  <si>
    <t>🔞</t>
  </si>
  <si>
    <t>электрические свечки</t>
  </si>
  <si>
    <t>сбер салют</t>
  </si>
  <si>
    <t>в полоску женская</t>
  </si>
  <si>
    <t>майки для девочек летние</t>
  </si>
  <si>
    <t>макса</t>
  </si>
  <si>
    <t>крем для лица 20+</t>
  </si>
  <si>
    <t>багет на стену</t>
  </si>
  <si>
    <t xml:space="preserve">кроссовки демикс </t>
  </si>
  <si>
    <t>смартфон поко ф3</t>
  </si>
  <si>
    <t>фото тюль детская</t>
  </si>
  <si>
    <t>тони шварц</t>
  </si>
  <si>
    <t>брюки панда</t>
  </si>
  <si>
    <t>tapiboo кроссовки</t>
  </si>
  <si>
    <t>детская дерматология</t>
  </si>
  <si>
    <t>кресло-качели</t>
  </si>
  <si>
    <t>duracell ultra</t>
  </si>
  <si>
    <t>картхолдер детский</t>
  </si>
  <si>
    <t>мяу лабиринт</t>
  </si>
  <si>
    <t>30910671</t>
  </si>
  <si>
    <t>домик для котёнка</t>
  </si>
  <si>
    <t>попутчица</t>
  </si>
  <si>
    <t>платье под кожанку</t>
  </si>
  <si>
    <t>фруто няня улитка</t>
  </si>
  <si>
    <t>lego марио марио</t>
  </si>
  <si>
    <t xml:space="preserve">мини столик </t>
  </si>
  <si>
    <t>хагиз</t>
  </si>
  <si>
    <t>рапидографы</t>
  </si>
  <si>
    <t>квадрокоптер без камеры</t>
  </si>
  <si>
    <t>40563852</t>
  </si>
  <si>
    <t xml:space="preserve">ак барс </t>
  </si>
  <si>
    <t>заколки и резинки для волос детские</t>
  </si>
  <si>
    <t>кронштейны для телевизоров</t>
  </si>
  <si>
    <t>elseve 6 масел</t>
  </si>
  <si>
    <t>запах хлопка</t>
  </si>
  <si>
    <t>носки клетчатые</t>
  </si>
  <si>
    <t>honor 7c чехол книжка на</t>
  </si>
  <si>
    <t xml:space="preserve">чехол iphone 13 mini </t>
  </si>
  <si>
    <t>магнолия духи</t>
  </si>
  <si>
    <t>california body</t>
  </si>
  <si>
    <t>белая блузка женская 52 размер</t>
  </si>
  <si>
    <t>атлас история древнего мира 5 класс дрофа</t>
  </si>
  <si>
    <t xml:space="preserve">дип система </t>
  </si>
  <si>
    <t>gucci envy</t>
  </si>
  <si>
    <t>духи женские босс</t>
  </si>
  <si>
    <t>vag st</t>
  </si>
  <si>
    <t xml:space="preserve">обувь женская спортивная </t>
  </si>
  <si>
    <t>бейсболка сиреневая</t>
  </si>
  <si>
    <t>bossberry</t>
  </si>
  <si>
    <t>nm shop</t>
  </si>
  <si>
    <t>мини духовой шкаф</t>
  </si>
  <si>
    <t>шторы для ванной joyarty</t>
  </si>
  <si>
    <t>роббинс</t>
  </si>
  <si>
    <t>соединитель для шлангов</t>
  </si>
  <si>
    <t>туфли econika</t>
  </si>
  <si>
    <t>триммер ровента</t>
  </si>
  <si>
    <t>майка и трусы для девочки</t>
  </si>
  <si>
    <t>retreat conscious cosmetics</t>
  </si>
  <si>
    <t xml:space="preserve">матрас для кровати </t>
  </si>
  <si>
    <t xml:space="preserve">джинсы для женщин </t>
  </si>
  <si>
    <t>бальзам для волос для окрашенных волос</t>
  </si>
  <si>
    <t>млечный путь краска</t>
  </si>
  <si>
    <t>60714902</t>
  </si>
  <si>
    <t>elmo</t>
  </si>
  <si>
    <t>тату машинка skinductor</t>
  </si>
  <si>
    <t>brams</t>
  </si>
  <si>
    <t>рубашка женская с коротким руковом</t>
  </si>
  <si>
    <t>бумажная посуда для детского праздника</t>
  </si>
  <si>
    <t>фракция</t>
  </si>
  <si>
    <t>мака перуанская таблетки</t>
  </si>
  <si>
    <t xml:space="preserve">панамы для мальчиков </t>
  </si>
  <si>
    <t>аравия пилинг для лица</t>
  </si>
  <si>
    <t>чехол книжка на samsung s21</t>
  </si>
  <si>
    <t>орбит жвачка</t>
  </si>
  <si>
    <t>ковер коричневый</t>
  </si>
  <si>
    <t xml:space="preserve">рубашка с корсетом </t>
  </si>
  <si>
    <t xml:space="preserve">туфли шпильки </t>
  </si>
  <si>
    <t>теплые женские костюмы</t>
  </si>
  <si>
    <t>футболка my singing monsters</t>
  </si>
  <si>
    <t>юбка корея</t>
  </si>
  <si>
    <t xml:space="preserve">магнелис b6 </t>
  </si>
  <si>
    <t>14238697</t>
  </si>
  <si>
    <t>beats studio</t>
  </si>
  <si>
    <t>насадки на зубы</t>
  </si>
  <si>
    <t>spayder</t>
  </si>
  <si>
    <t>топаз от болезней</t>
  </si>
  <si>
    <t>чехол для хуавей п30 lite</t>
  </si>
  <si>
    <t>женские белые джинсы летние</t>
  </si>
  <si>
    <t>дэд пул</t>
  </si>
  <si>
    <t>пеленка для новорождённых</t>
  </si>
  <si>
    <t>черная футболка для девочек</t>
  </si>
  <si>
    <t xml:space="preserve">витамины для </t>
  </si>
  <si>
    <t>puzzle 2000</t>
  </si>
  <si>
    <t>дисплей на хонор 10</t>
  </si>
  <si>
    <t>19117724</t>
  </si>
  <si>
    <t>provse</t>
  </si>
  <si>
    <t>ортопедические детские стельки</t>
  </si>
  <si>
    <t>бортик поезд</t>
  </si>
  <si>
    <t>крышка стеклянная 14 см</t>
  </si>
  <si>
    <t>бумажная кукла барби</t>
  </si>
  <si>
    <t>антипятно</t>
  </si>
  <si>
    <t>духи mademoiselle</t>
  </si>
  <si>
    <t>спальный мешок аляска</t>
  </si>
  <si>
    <t>смесь детское питание nan</t>
  </si>
  <si>
    <t>помада винная</t>
  </si>
  <si>
    <t>бусы из янтаря 40 см</t>
  </si>
  <si>
    <t>щетка ручная</t>
  </si>
  <si>
    <t>будильник с проекцией</t>
  </si>
  <si>
    <t>34597267</t>
  </si>
  <si>
    <t>пазлы корабль</t>
  </si>
  <si>
    <t>корзина на велосипед детский</t>
  </si>
  <si>
    <t>портативная колонка детская</t>
  </si>
  <si>
    <t>браслет здоровье плюс</t>
  </si>
  <si>
    <t xml:space="preserve">чебрец </t>
  </si>
  <si>
    <t>подлокотник лада ларгус</t>
  </si>
  <si>
    <t>мягкая игрушк</t>
  </si>
  <si>
    <t>новомосковский трикотаж белье</t>
  </si>
  <si>
    <t>чехол для гитарв</t>
  </si>
  <si>
    <t xml:space="preserve">полочки в ванну </t>
  </si>
  <si>
    <t>sting</t>
  </si>
  <si>
    <t>хамельман</t>
  </si>
  <si>
    <t>чулки женские omsa</t>
  </si>
  <si>
    <t>чехол на ксиоми редми 9с</t>
  </si>
  <si>
    <t>лоферы зимние</t>
  </si>
  <si>
    <t xml:space="preserve">кофта с рукавами </t>
  </si>
  <si>
    <t>o shade обувь босоножки</t>
  </si>
  <si>
    <t xml:space="preserve">playboi carti </t>
  </si>
  <si>
    <t>memory card</t>
  </si>
  <si>
    <t>пакеты для посылок</t>
  </si>
  <si>
    <t>протеин коктель</t>
  </si>
  <si>
    <t>mursu лето</t>
  </si>
  <si>
    <t>душ степ</t>
  </si>
  <si>
    <t>самсунг s10 note</t>
  </si>
  <si>
    <t>подушка подарок</t>
  </si>
  <si>
    <t xml:space="preserve">джинсовка розовая </t>
  </si>
  <si>
    <t>топ да топ</t>
  </si>
  <si>
    <t xml:space="preserve">резинки для наушников </t>
  </si>
  <si>
    <t>нутрилон 2 гипоаллергенный</t>
  </si>
  <si>
    <t>летнее платье женское черное</t>
  </si>
  <si>
    <t>футболки для мальчиков на лето белого цвета</t>
  </si>
  <si>
    <t>штаны спортивные мужские fila</t>
  </si>
  <si>
    <t>сушилка для посуды в шкаф нержавейка</t>
  </si>
  <si>
    <t>футболка мужская для высоких</t>
  </si>
  <si>
    <t xml:space="preserve">корзинка на велосипед </t>
  </si>
  <si>
    <t>косметический прибор для лица</t>
  </si>
  <si>
    <t xml:space="preserve">счётный материал </t>
  </si>
  <si>
    <t>белый пуфик</t>
  </si>
  <si>
    <t>твое мужские</t>
  </si>
  <si>
    <t>эко премиум</t>
  </si>
  <si>
    <t>шампуни без сульфата для волос</t>
  </si>
  <si>
    <t>l.o.l. surprise!</t>
  </si>
  <si>
    <t>балаклава для мальчика</t>
  </si>
  <si>
    <t>астраган</t>
  </si>
  <si>
    <t>колготки омса 15 ден</t>
  </si>
  <si>
    <t>остин женское платье</t>
  </si>
  <si>
    <t>л карнитин 3000</t>
  </si>
  <si>
    <t>18585520</t>
  </si>
  <si>
    <t>rhcp</t>
  </si>
  <si>
    <t>zaz chance</t>
  </si>
  <si>
    <t>картины для вышивания</t>
  </si>
  <si>
    <t>зубная паста бленда мед</t>
  </si>
  <si>
    <t>боди таое</t>
  </si>
  <si>
    <t>твоё для мужчин</t>
  </si>
  <si>
    <t>туника синяя</t>
  </si>
  <si>
    <t>42067236</t>
  </si>
  <si>
    <t>45590642</t>
  </si>
  <si>
    <t>пусеты с топазом</t>
  </si>
  <si>
    <t>россия кофта</t>
  </si>
  <si>
    <t>гвен стейси</t>
  </si>
  <si>
    <t xml:space="preserve">купальник без лямок </t>
  </si>
  <si>
    <t>сила гиалурона</t>
  </si>
  <si>
    <t>мужские чинос</t>
  </si>
  <si>
    <t>тушь для подростков</t>
  </si>
  <si>
    <t>zuhra одежда для малышей</t>
  </si>
  <si>
    <t>тюль с балконной дверью</t>
  </si>
  <si>
    <t>сетка штора</t>
  </si>
  <si>
    <t>женская одежда белорусь</t>
  </si>
  <si>
    <t xml:space="preserve">наушники про </t>
  </si>
  <si>
    <t>для мезороллера</t>
  </si>
  <si>
    <t>футболка с вином</t>
  </si>
  <si>
    <t>босоножки женские массивные</t>
  </si>
  <si>
    <t xml:space="preserve">цветочный принт </t>
  </si>
  <si>
    <t>футболка женская sella</t>
  </si>
  <si>
    <t xml:space="preserve">медведь игрушка </t>
  </si>
  <si>
    <t>pap mam</t>
  </si>
  <si>
    <t>эколейтер</t>
  </si>
  <si>
    <t>рюкзаки с авокадо</t>
  </si>
  <si>
    <t xml:space="preserve">кружки парные </t>
  </si>
  <si>
    <t>34487005</t>
  </si>
  <si>
    <t>кепка тенисная</t>
  </si>
  <si>
    <t>овнер</t>
  </si>
  <si>
    <t>ручки для девочки</t>
  </si>
  <si>
    <t>интайм</t>
  </si>
  <si>
    <t xml:space="preserve">био камин </t>
  </si>
  <si>
    <t>набор воздушного пластилина</t>
  </si>
  <si>
    <t>хагги вагги шары</t>
  </si>
  <si>
    <t>yokomenoko</t>
  </si>
  <si>
    <t>лягушка незацепляйка</t>
  </si>
  <si>
    <t>кружка клубника</t>
  </si>
  <si>
    <t>тапочки носки женские домашние</t>
  </si>
  <si>
    <t>косметика эвелина</t>
  </si>
  <si>
    <t>баночки в самолет</t>
  </si>
  <si>
    <t>пенал minecraft для детей</t>
  </si>
  <si>
    <t>леска под кулон</t>
  </si>
  <si>
    <t>нож брилок</t>
  </si>
  <si>
    <t>велосипедки принт</t>
  </si>
  <si>
    <t>ведро 3л</t>
  </si>
  <si>
    <t>колба коническая</t>
  </si>
  <si>
    <t>ateliero</t>
  </si>
  <si>
    <t>summeryday</t>
  </si>
  <si>
    <t>приложение</t>
  </si>
  <si>
    <t xml:space="preserve">хоккейная лента </t>
  </si>
  <si>
    <t>светильник люстра</t>
  </si>
  <si>
    <t>футболка для толстых</t>
  </si>
  <si>
    <t>cada конструктор</t>
  </si>
  <si>
    <t>игрушка фотоаппарат</t>
  </si>
  <si>
    <t>защита от детей на углы</t>
  </si>
  <si>
    <t>fule wang</t>
  </si>
  <si>
    <t>матрас наду</t>
  </si>
  <si>
    <t>зоар</t>
  </si>
  <si>
    <t>простынь 220</t>
  </si>
  <si>
    <t>тример vgr</t>
  </si>
  <si>
    <t>bb cream bielita</t>
  </si>
  <si>
    <t>шифтер правый</t>
  </si>
  <si>
    <t>игрушка смешарики</t>
  </si>
  <si>
    <t>gillette venus embrace</t>
  </si>
  <si>
    <t>айфон 1й</t>
  </si>
  <si>
    <t>шапка с вуалью</t>
  </si>
  <si>
    <t>подушка в поездку</t>
  </si>
  <si>
    <t>детские квадроцикл</t>
  </si>
  <si>
    <t>растения против зомби lego</t>
  </si>
  <si>
    <t>кулон для девочек</t>
  </si>
  <si>
    <t>файбергласс для ногтей</t>
  </si>
  <si>
    <t>лубрикант гипоаллергенный</t>
  </si>
  <si>
    <t>смесь комфорт</t>
  </si>
  <si>
    <t>wella professionals elements</t>
  </si>
  <si>
    <t>комплект штор бархат</t>
  </si>
  <si>
    <t>паста для бороды</t>
  </si>
  <si>
    <t>твердый шампунь для мужчин</t>
  </si>
  <si>
    <t>шаньоны</t>
  </si>
  <si>
    <t>цой картина</t>
  </si>
  <si>
    <t>собачки lucky</t>
  </si>
  <si>
    <t>o'stin купальник</t>
  </si>
  <si>
    <t>мужские футболки модные</t>
  </si>
  <si>
    <t>деревянные карточки</t>
  </si>
  <si>
    <t>жесткий менеджмент</t>
  </si>
  <si>
    <t>шорты джинсовые женские по колено</t>
  </si>
  <si>
    <t>пенка для полости рта splat</t>
  </si>
  <si>
    <t xml:space="preserve">алоя </t>
  </si>
  <si>
    <t>плакат для детского сада</t>
  </si>
  <si>
    <t>коллаген морской питьевой</t>
  </si>
  <si>
    <t>футболка с джо джо</t>
  </si>
  <si>
    <t>erotic fantasy</t>
  </si>
  <si>
    <t xml:space="preserve">чехол для redmi 9a </t>
  </si>
  <si>
    <t>дровяник</t>
  </si>
  <si>
    <t>гирлянда на прищепках</t>
  </si>
  <si>
    <t>кабель hdmi для монитора</t>
  </si>
  <si>
    <t>the act крем для рук</t>
  </si>
  <si>
    <t>патчи доя губ</t>
  </si>
  <si>
    <t>альбом для пластин</t>
  </si>
  <si>
    <t>kelli отпариватель</t>
  </si>
  <si>
    <t>пластиковые электроды</t>
  </si>
  <si>
    <t>для шкафов</t>
  </si>
  <si>
    <t>power of seduction</t>
  </si>
  <si>
    <t>русалочка расческа</t>
  </si>
  <si>
    <t>автомобильный ароматизатор кофе</t>
  </si>
  <si>
    <t>75628511</t>
  </si>
  <si>
    <t>клеёнка на стол прозрачная</t>
  </si>
  <si>
    <t>костюм на девочку 134</t>
  </si>
  <si>
    <t>футболка длинная для сна</t>
  </si>
  <si>
    <t>шапочка из муслина</t>
  </si>
  <si>
    <t xml:space="preserve">полотенце кухонное набор </t>
  </si>
  <si>
    <t>салфетки из льна</t>
  </si>
  <si>
    <t>new life</t>
  </si>
  <si>
    <t>pme legend just brands</t>
  </si>
  <si>
    <t>сумка женская в офис</t>
  </si>
  <si>
    <t xml:space="preserve">коврик кузнецова </t>
  </si>
  <si>
    <t xml:space="preserve">боди на мальчика </t>
  </si>
  <si>
    <t>антон медов мед</t>
  </si>
  <si>
    <t>выпускные ленточки</t>
  </si>
  <si>
    <t xml:space="preserve">profoam </t>
  </si>
  <si>
    <t>кольца керамика серебряные</t>
  </si>
  <si>
    <t xml:space="preserve">хаги вагги маленький </t>
  </si>
  <si>
    <t>микрочип</t>
  </si>
  <si>
    <t>рюкзак мужские</t>
  </si>
  <si>
    <t>сменный баллон</t>
  </si>
  <si>
    <t>пудра для лица для жирной кожи</t>
  </si>
  <si>
    <t>джинсы мом укороченные</t>
  </si>
  <si>
    <t>сиропы для молочных коктейлей</t>
  </si>
  <si>
    <t>amazfit stratos 3</t>
  </si>
  <si>
    <t>86407115</t>
  </si>
  <si>
    <t>ваза из гранита</t>
  </si>
  <si>
    <t>футболка белая лапша</t>
  </si>
  <si>
    <t>кухня детская полесье</t>
  </si>
  <si>
    <t>салфетница девушка</t>
  </si>
  <si>
    <t>удочка донная</t>
  </si>
  <si>
    <t>спортивные рюкзаки арена</t>
  </si>
  <si>
    <t>dch</t>
  </si>
  <si>
    <t>calvin klein эспадрильи</t>
  </si>
  <si>
    <t>спаленка женский дом</t>
  </si>
  <si>
    <t>масажер для шеи</t>
  </si>
  <si>
    <t>женские брюки офисные</t>
  </si>
  <si>
    <t>бейсболка мужская киа</t>
  </si>
  <si>
    <t>щетка для зубных протезов</t>
  </si>
  <si>
    <t>наколенники баскетбольные детские</t>
  </si>
  <si>
    <t>леггинсы с дырками</t>
  </si>
  <si>
    <t>hyundai колонка</t>
  </si>
  <si>
    <t>aurabox</t>
  </si>
  <si>
    <t>shoeboy's</t>
  </si>
  <si>
    <t>овошерезка</t>
  </si>
  <si>
    <t>спиртовые дрожжи москва</t>
  </si>
  <si>
    <t>антистресс кольцо</t>
  </si>
  <si>
    <t>филлер для волос ладор</t>
  </si>
  <si>
    <t>семко семена</t>
  </si>
  <si>
    <t>сексуальное белье мужское</t>
  </si>
  <si>
    <t>открытка люблю тебя</t>
  </si>
  <si>
    <t>раствор для линз alcon</t>
  </si>
  <si>
    <t>груминг кошек</t>
  </si>
  <si>
    <t>банка с носиком</t>
  </si>
  <si>
    <t>snow</t>
  </si>
  <si>
    <t>крем для шрамов</t>
  </si>
  <si>
    <t>тональный крем стелари</t>
  </si>
  <si>
    <t>заколки с хеллоу китти</t>
  </si>
  <si>
    <t>термометр уличный оконный</t>
  </si>
  <si>
    <t>консиллер белый</t>
  </si>
  <si>
    <t>пенка для укладки локонов</t>
  </si>
  <si>
    <t>happy moms женский</t>
  </si>
  <si>
    <t>парфюмерия zara</t>
  </si>
  <si>
    <t>annaanna</t>
  </si>
  <si>
    <t>коричневая рубашка в клетку</t>
  </si>
  <si>
    <t>richman чай</t>
  </si>
  <si>
    <t>зеркальце с ручкой</t>
  </si>
  <si>
    <t xml:space="preserve">либрес </t>
  </si>
  <si>
    <t>18527668</t>
  </si>
  <si>
    <t>honor 8a защитное стекло</t>
  </si>
  <si>
    <t>носки мужские с рисунками</t>
  </si>
  <si>
    <t>синяя рубашка с коротким рукавом</t>
  </si>
  <si>
    <t>топ готический</t>
  </si>
  <si>
    <t xml:space="preserve">сорочка шелковая </t>
  </si>
  <si>
    <t>кулич панеттоне</t>
  </si>
  <si>
    <t>тактический рюкзак 40 литров</t>
  </si>
  <si>
    <t xml:space="preserve">песочница деревянная </t>
  </si>
  <si>
    <t>постельное бельё с принтом коровы</t>
  </si>
  <si>
    <t>игрушка велосипед</t>
  </si>
  <si>
    <t>древесные духи</t>
  </si>
  <si>
    <t>вакуумные крышки вакс</t>
  </si>
  <si>
    <t>watch gt 2</t>
  </si>
  <si>
    <t>шорты гайк</t>
  </si>
  <si>
    <t>тушь  xxl</t>
  </si>
  <si>
    <t xml:space="preserve">футболка спецназ </t>
  </si>
  <si>
    <t>клеенка в шкаф</t>
  </si>
  <si>
    <t>37357592</t>
  </si>
  <si>
    <t>sorrymom</t>
  </si>
  <si>
    <t>костюм женский брючный лето</t>
  </si>
  <si>
    <t>складная коробка для хранения вещей</t>
  </si>
  <si>
    <t>драпировка</t>
  </si>
  <si>
    <t>ночная сорочка фланелевая</t>
  </si>
  <si>
    <t>поварежки</t>
  </si>
  <si>
    <t>посуда праздничная</t>
  </si>
  <si>
    <t>мир обуви school</t>
  </si>
  <si>
    <t>погремушка лев</t>
  </si>
  <si>
    <t>кроссовки москва</t>
  </si>
  <si>
    <t>yolkki</t>
  </si>
  <si>
    <t>halti</t>
  </si>
  <si>
    <t>чехол для гимнастического купальника</t>
  </si>
  <si>
    <t>чёрные сережки</t>
  </si>
  <si>
    <t>анна ручка сарафан</t>
  </si>
  <si>
    <t>одежда женская для офиса</t>
  </si>
  <si>
    <t>босоножки квадратный носок</t>
  </si>
  <si>
    <t>искусственные леаны</t>
  </si>
  <si>
    <t>жалюзи 130х160</t>
  </si>
  <si>
    <t>рюкзак для мальчика 1 класс</t>
  </si>
  <si>
    <t>карамель для депиляции</t>
  </si>
  <si>
    <t>репаши</t>
  </si>
  <si>
    <t>женские механические часы</t>
  </si>
  <si>
    <t>пробка для анала</t>
  </si>
  <si>
    <t xml:space="preserve">конструктор железный </t>
  </si>
  <si>
    <t>сталь эмаль</t>
  </si>
  <si>
    <t>scentbook</t>
  </si>
  <si>
    <t>59381652</t>
  </si>
  <si>
    <t xml:space="preserve">косметика. </t>
  </si>
  <si>
    <t>шампунь ценовит</t>
  </si>
  <si>
    <t>худи блич</t>
  </si>
  <si>
    <t>сумка polar</t>
  </si>
  <si>
    <t>4416358</t>
  </si>
  <si>
    <t>издательство аст детские книги</t>
  </si>
  <si>
    <t>watch se 40</t>
  </si>
  <si>
    <t>ремень бренд</t>
  </si>
  <si>
    <t>чехол oneplus 7 pro</t>
  </si>
  <si>
    <t>шампунь без отдушки</t>
  </si>
  <si>
    <t>кофта  для мальчика</t>
  </si>
  <si>
    <t>топик модный</t>
  </si>
  <si>
    <t>изгой</t>
  </si>
  <si>
    <t>шампунь с маслом усьмы</t>
  </si>
  <si>
    <t>52298829</t>
  </si>
  <si>
    <t>детское вечернее платье</t>
  </si>
  <si>
    <t>caspir_market</t>
  </si>
  <si>
    <t>пульверизатор стекло</t>
  </si>
  <si>
    <t>мастика для тортов</t>
  </si>
  <si>
    <t>49464873</t>
  </si>
  <si>
    <t>батут funfit</t>
  </si>
  <si>
    <t>брелки для мальчиков на 23 февраля</t>
  </si>
  <si>
    <t>huawei band 2 pro ремешок</t>
  </si>
  <si>
    <t>крючки в кухню</t>
  </si>
  <si>
    <t>imakebags</t>
  </si>
  <si>
    <t>летнее платье женское кружевное</t>
  </si>
  <si>
    <t>кружка ручная работа</t>
  </si>
  <si>
    <t>комод 40 см</t>
  </si>
  <si>
    <t>27869922</t>
  </si>
  <si>
    <t>полольник садовый стриж</t>
  </si>
  <si>
    <t>непоседа книга</t>
  </si>
  <si>
    <t>25993189</t>
  </si>
  <si>
    <t>блеск для губ ламель</t>
  </si>
  <si>
    <t>кепка котофей</t>
  </si>
  <si>
    <t>шейкер для протеин</t>
  </si>
  <si>
    <t>dairos мужской</t>
  </si>
  <si>
    <t>носки хинкали</t>
  </si>
  <si>
    <t xml:space="preserve">ремень  </t>
  </si>
  <si>
    <t>джинсовые куртки оверсайз</t>
  </si>
  <si>
    <t>блузка женская летняя с кружевом</t>
  </si>
  <si>
    <t>сандали 41</t>
  </si>
  <si>
    <t>timberland женский</t>
  </si>
  <si>
    <t>толсьовка</t>
  </si>
  <si>
    <t>78124683</t>
  </si>
  <si>
    <t>кроссовки для школы</t>
  </si>
  <si>
    <t>monster ultra</t>
  </si>
  <si>
    <t>резиновые сапоги для подростков</t>
  </si>
  <si>
    <t>hello sweet</t>
  </si>
  <si>
    <t>22423034</t>
  </si>
  <si>
    <t>овсянная каша</t>
  </si>
  <si>
    <t>avilia женский</t>
  </si>
  <si>
    <t>заколка-бант</t>
  </si>
  <si>
    <t>аниме плюшевая игрушка</t>
  </si>
  <si>
    <t>картридж hp 655</t>
  </si>
  <si>
    <t xml:space="preserve">замаска </t>
  </si>
  <si>
    <t>спортивные часы женские</t>
  </si>
  <si>
    <t>ящик для инструментов раздвижной</t>
  </si>
  <si>
    <t>vitaluce светильник</t>
  </si>
  <si>
    <t>свет в машину</t>
  </si>
  <si>
    <t>никях</t>
  </si>
  <si>
    <t>39435397</t>
  </si>
  <si>
    <t xml:space="preserve">груд </t>
  </si>
  <si>
    <t xml:space="preserve">солнцезащита </t>
  </si>
  <si>
    <t>трусики nani</t>
  </si>
  <si>
    <t>home page moscow</t>
  </si>
  <si>
    <t>тапочки форио</t>
  </si>
  <si>
    <t>термопорт</t>
  </si>
  <si>
    <t>birlenda</t>
  </si>
  <si>
    <t>брендовое платье</t>
  </si>
  <si>
    <t>asics gel contend 6</t>
  </si>
  <si>
    <t>капроновые колготки с рисунком.</t>
  </si>
  <si>
    <t>футляр для ватных дисков</t>
  </si>
  <si>
    <t>крем персик</t>
  </si>
  <si>
    <t>мяч футбольный кожа</t>
  </si>
  <si>
    <t>эстель краска для седых волос</t>
  </si>
  <si>
    <t>большие мишки</t>
  </si>
  <si>
    <t>картридж на pasito 2</t>
  </si>
  <si>
    <t>носки цветные высокие</t>
  </si>
  <si>
    <t xml:space="preserve">кольцо для салфеток </t>
  </si>
  <si>
    <t>шторы блек</t>
  </si>
  <si>
    <t xml:space="preserve">ветродуй </t>
  </si>
  <si>
    <t>8501851</t>
  </si>
  <si>
    <t>темный каштан</t>
  </si>
  <si>
    <t>67238824</t>
  </si>
  <si>
    <t>тапки inblu</t>
  </si>
  <si>
    <t>наряд горничной</t>
  </si>
  <si>
    <t>цепь сварная</t>
  </si>
  <si>
    <t>поясная кожаная сумка</t>
  </si>
  <si>
    <t>сидение для туалета</t>
  </si>
  <si>
    <t>пирамидка головоломка</t>
  </si>
  <si>
    <t>ножницы маникюрные mertz</t>
  </si>
  <si>
    <t>hair company professional шампунь</t>
  </si>
  <si>
    <t>штаны охранника</t>
  </si>
  <si>
    <t xml:space="preserve">тёрка для капусты </t>
  </si>
  <si>
    <t>солнцезашитные очки</t>
  </si>
  <si>
    <t xml:space="preserve">белые женские джинсы </t>
  </si>
  <si>
    <t>babe шампунь</t>
  </si>
  <si>
    <t xml:space="preserve">honor 10x lite чехол </t>
  </si>
  <si>
    <t>шнур для колонок</t>
  </si>
  <si>
    <t>кубок воспитателю</t>
  </si>
  <si>
    <t>спичка колье</t>
  </si>
  <si>
    <t xml:space="preserve">пирамидка детская </t>
  </si>
  <si>
    <t>10591986</t>
  </si>
  <si>
    <t>маленькие формы для запекания</t>
  </si>
  <si>
    <t>сумка из ткани с плечевым ремнем</t>
  </si>
  <si>
    <t>умка азбука</t>
  </si>
  <si>
    <t>платье валанами</t>
  </si>
  <si>
    <t>pompa пальто</t>
  </si>
  <si>
    <t>паста для чистки обуви</t>
  </si>
  <si>
    <t>2steps</t>
  </si>
  <si>
    <t>бады и витамины для волос</t>
  </si>
  <si>
    <t>футболка черная bershka</t>
  </si>
  <si>
    <t>усилитель wi-fi сигнала tp-link</t>
  </si>
  <si>
    <t>расплетая закат</t>
  </si>
  <si>
    <t>роки щенячий патруль</t>
  </si>
  <si>
    <t xml:space="preserve">китайские чипсы </t>
  </si>
  <si>
    <t>водолазка белая в рубчик</t>
  </si>
  <si>
    <t>карточки для гостей</t>
  </si>
  <si>
    <t>жалюзи на стекло</t>
  </si>
  <si>
    <t>ложки чайные длинные</t>
  </si>
  <si>
    <t>42392666</t>
  </si>
  <si>
    <t>сорбенты</t>
  </si>
  <si>
    <t>трусы v</t>
  </si>
  <si>
    <t>учебник истории 9 класс</t>
  </si>
  <si>
    <t>collorista</t>
  </si>
  <si>
    <t>книга гарри поттер проклятое дитя</t>
  </si>
  <si>
    <t xml:space="preserve">серьга для носа </t>
  </si>
  <si>
    <t>средство для суставов</t>
  </si>
  <si>
    <t>30364515</t>
  </si>
  <si>
    <t xml:space="preserve">нори чипсы </t>
  </si>
  <si>
    <t>тент садовый от дождя</t>
  </si>
  <si>
    <t>гардероб шкаф</t>
  </si>
  <si>
    <t xml:space="preserve">кроссовки женский </t>
  </si>
  <si>
    <t>фиолетовые штаны мужские</t>
  </si>
  <si>
    <t>женский теплый халат</t>
  </si>
  <si>
    <t>луи витон очки</t>
  </si>
  <si>
    <t>decor magic покрывало</t>
  </si>
  <si>
    <t>vataga детский</t>
  </si>
  <si>
    <t>30304574</t>
  </si>
  <si>
    <t>be.esthetic</t>
  </si>
  <si>
    <t>проявочная лампа</t>
  </si>
  <si>
    <t>блок питания для телевизора lg</t>
  </si>
  <si>
    <t>газовая калонка</t>
  </si>
  <si>
    <t>трикотажные шорты на мальчика</t>
  </si>
  <si>
    <t>котик батон</t>
  </si>
  <si>
    <t>гартер на бедро</t>
  </si>
  <si>
    <t>8 in 1 excel</t>
  </si>
  <si>
    <t>телевизионные приставки</t>
  </si>
  <si>
    <t>полки на пол</t>
  </si>
  <si>
    <t>клещедёр</t>
  </si>
  <si>
    <t>saburg</t>
  </si>
  <si>
    <t>чайник со свистком из нержавеющей 2 литра</t>
  </si>
  <si>
    <t xml:space="preserve">линзы акувью </t>
  </si>
  <si>
    <t>рюкзак женский плетеный</t>
  </si>
  <si>
    <t>коврики для ящиков</t>
  </si>
  <si>
    <t>перья натуральные</t>
  </si>
  <si>
    <t>босоножки женские греческие</t>
  </si>
  <si>
    <t>doktor oil</t>
  </si>
  <si>
    <t>термометр для колбасы</t>
  </si>
  <si>
    <t>slim sassy</t>
  </si>
  <si>
    <t>круги под глазами</t>
  </si>
  <si>
    <t>уши зайчика</t>
  </si>
  <si>
    <t xml:space="preserve">reebok женские кроссовки </t>
  </si>
  <si>
    <t xml:space="preserve">itel a48 </t>
  </si>
  <si>
    <t>лубрикант еска</t>
  </si>
  <si>
    <t>siberina гидролат</t>
  </si>
  <si>
    <t>твое мужская толстовка</t>
  </si>
  <si>
    <t>кабель 3х2.5</t>
  </si>
  <si>
    <t>полотенце пакистан</t>
  </si>
  <si>
    <t>78969093</t>
  </si>
  <si>
    <t>мухомор игрушка</t>
  </si>
  <si>
    <t>отпариватель сяоми</t>
  </si>
  <si>
    <t>аквафор престиж</t>
  </si>
  <si>
    <t>платья рубашечного кроя</t>
  </si>
  <si>
    <t>сальвадор дали туалетная вода</t>
  </si>
  <si>
    <t>domix green professional крем для ног</t>
  </si>
  <si>
    <t>рабочая кепка</t>
  </si>
  <si>
    <t>жилет купальный</t>
  </si>
  <si>
    <t>наколка</t>
  </si>
  <si>
    <t>oneplus watch</t>
  </si>
  <si>
    <t>штекер для магнитолы</t>
  </si>
  <si>
    <t>65214403</t>
  </si>
  <si>
    <t>комплект нижнего белья женский эротический</t>
  </si>
  <si>
    <t>контейнер для хранения маленький</t>
  </si>
  <si>
    <t>лукоил 5w30</t>
  </si>
  <si>
    <t>футболки under armour</t>
  </si>
  <si>
    <t>ведро на дверцу</t>
  </si>
  <si>
    <t xml:space="preserve">pikool трусики </t>
  </si>
  <si>
    <t>кроссовки завышенные</t>
  </si>
  <si>
    <t>прописи тренажер</t>
  </si>
  <si>
    <t>gls pharmaceuticals бад</t>
  </si>
  <si>
    <t>ортопедическая подушка для копчика</t>
  </si>
  <si>
    <t>жилетка modis</t>
  </si>
  <si>
    <t>наталия осояну</t>
  </si>
  <si>
    <t xml:space="preserve">костюм топ и велосипедки </t>
  </si>
  <si>
    <t>клей аэрозоль</t>
  </si>
  <si>
    <t>горный хрусталь камень</t>
  </si>
  <si>
    <t>браслет сердечко</t>
  </si>
  <si>
    <t>наклейки anime</t>
  </si>
  <si>
    <t>darli-fashion</t>
  </si>
  <si>
    <t>сандали 25</t>
  </si>
  <si>
    <t>intex надувная мебель</t>
  </si>
  <si>
    <t>brikkets</t>
  </si>
  <si>
    <t>спрей серпантин</t>
  </si>
  <si>
    <t>комплект нижнего белья для кормящих</t>
  </si>
  <si>
    <t>автогрязь</t>
  </si>
  <si>
    <t>полотенце авокадо</t>
  </si>
  <si>
    <t xml:space="preserve">беспроводные наушники большие </t>
  </si>
  <si>
    <t>72126587</t>
  </si>
  <si>
    <t>черно белые носки</t>
  </si>
  <si>
    <t xml:space="preserve">пелёнки для детей </t>
  </si>
  <si>
    <t>гель для умывания натуральный</t>
  </si>
  <si>
    <t>кроссовки мужские  асикс</t>
  </si>
  <si>
    <t>антитлин</t>
  </si>
  <si>
    <t>cookie run kingdom</t>
  </si>
  <si>
    <t>пиастра компьютерного кресла</t>
  </si>
  <si>
    <t>83396313</t>
  </si>
  <si>
    <t>сумки женские поясные</t>
  </si>
  <si>
    <t>летние обуви</t>
  </si>
  <si>
    <t>краска молотковая коричневая</t>
  </si>
  <si>
    <t>носки stars brawl</t>
  </si>
  <si>
    <t>адаптер vga hdmi</t>
  </si>
  <si>
    <t>чехол hoco</t>
  </si>
  <si>
    <t>щетка зубная средней жесткости</t>
  </si>
  <si>
    <t>солнцезащитный крем для тела garnier</t>
  </si>
  <si>
    <t>тобот зеро</t>
  </si>
  <si>
    <t>бак для грязного белья</t>
  </si>
  <si>
    <t xml:space="preserve">скрабер </t>
  </si>
  <si>
    <t>массажный скребок гуаша</t>
  </si>
  <si>
    <t xml:space="preserve">беспроводные колонки </t>
  </si>
  <si>
    <t>куртка  для девочки</t>
  </si>
  <si>
    <t>babyator</t>
  </si>
  <si>
    <t>гель для бритья ног</t>
  </si>
  <si>
    <t>игрушки mortal kombat</t>
  </si>
  <si>
    <t>постеры очень странные дела</t>
  </si>
  <si>
    <t>линзы для глаз цветные белые</t>
  </si>
  <si>
    <t xml:space="preserve">сарафан шифоновый </t>
  </si>
  <si>
    <t>декоративная лейка</t>
  </si>
  <si>
    <t>торшер rgb</t>
  </si>
  <si>
    <t>saurin</t>
  </si>
  <si>
    <t>5273302</t>
  </si>
  <si>
    <t>этажерка для обуви узкая</t>
  </si>
  <si>
    <t>kiwa</t>
  </si>
  <si>
    <t>memuro</t>
  </si>
  <si>
    <t>осторожно мокрый пол</t>
  </si>
  <si>
    <t>redmi not 10 s</t>
  </si>
  <si>
    <t xml:space="preserve">мулетон </t>
  </si>
  <si>
    <t>духи женские айвон</t>
  </si>
  <si>
    <t>55803126</t>
  </si>
  <si>
    <t>юбка клеш женская миди</t>
  </si>
  <si>
    <t xml:space="preserve">spalding </t>
  </si>
  <si>
    <t>мишель одежда женский</t>
  </si>
  <si>
    <t>костюм женский летний на выпускной</t>
  </si>
  <si>
    <t>бижутерия невесты</t>
  </si>
  <si>
    <t>переводные тату веснушки</t>
  </si>
  <si>
    <t>wellshop ltd</t>
  </si>
  <si>
    <t>merfy</t>
  </si>
  <si>
    <t>фундук паста</t>
  </si>
  <si>
    <t>фастак</t>
  </si>
  <si>
    <t xml:space="preserve">сандалии на завязках </t>
  </si>
  <si>
    <t>asics gel-nimbus</t>
  </si>
  <si>
    <t>туалетная бумага клео</t>
  </si>
  <si>
    <t>футболка женская сексуальная</t>
  </si>
  <si>
    <t>крем василек</t>
  </si>
  <si>
    <t xml:space="preserve">подставки под тарелки </t>
  </si>
  <si>
    <t>надя бордо</t>
  </si>
  <si>
    <t>kyrie 7</t>
  </si>
  <si>
    <t>клатч атласный</t>
  </si>
  <si>
    <t>игрушечное оружие для мужчин</t>
  </si>
  <si>
    <t>жесткий матрас</t>
  </si>
  <si>
    <t xml:space="preserve">очки прада </t>
  </si>
  <si>
    <t xml:space="preserve">мешки для пылесоса самсунг </t>
  </si>
  <si>
    <t>трафарет мехенди</t>
  </si>
  <si>
    <t>платье женское со шлейфом</t>
  </si>
  <si>
    <t>бескаркасный бюстгальтер</t>
  </si>
  <si>
    <t>сахарница и чайник</t>
  </si>
  <si>
    <t>платье  женское белое</t>
  </si>
  <si>
    <t xml:space="preserve">лампочки на зеркало </t>
  </si>
  <si>
    <t>чемодан ксиоми</t>
  </si>
  <si>
    <t>кисть для акриловой краски</t>
  </si>
  <si>
    <t>полка для дома</t>
  </si>
  <si>
    <t>тонер с салициловой кислотой</t>
  </si>
  <si>
    <t>интенсив шампунь</t>
  </si>
  <si>
    <t xml:space="preserve">хонор 20 лайт </t>
  </si>
  <si>
    <t>крышка алюминиевый</t>
  </si>
  <si>
    <t>озёрский сувенир</t>
  </si>
  <si>
    <t>костюм talia</t>
  </si>
  <si>
    <t>плазморез аврора</t>
  </si>
  <si>
    <t>gim</t>
  </si>
  <si>
    <t>35244720</t>
  </si>
  <si>
    <t>зубная нить oral b super floss</t>
  </si>
  <si>
    <t>biotherm homme</t>
  </si>
  <si>
    <t>кошелек красный женский</t>
  </si>
  <si>
    <t>футбольный матч</t>
  </si>
  <si>
    <t>catrice пудра рассыпчатая</t>
  </si>
  <si>
    <t>kombi gel</t>
  </si>
  <si>
    <t>5701022</t>
  </si>
  <si>
    <t xml:space="preserve">концепт клаб </t>
  </si>
  <si>
    <t>bourjois volume glamour</t>
  </si>
  <si>
    <t>футболка skam</t>
  </si>
  <si>
    <t>жижа мята</t>
  </si>
  <si>
    <t>цветы в подарок</t>
  </si>
  <si>
    <t xml:space="preserve">crocs тапочки </t>
  </si>
  <si>
    <t>запчасти для вертолета</t>
  </si>
  <si>
    <t>слюнявчик на липучке</t>
  </si>
  <si>
    <t>тени спаркл</t>
  </si>
  <si>
    <t>крючок прищепка</t>
  </si>
  <si>
    <t>ирон</t>
  </si>
  <si>
    <t>забытые легенды</t>
  </si>
  <si>
    <t>танцевальный топ</t>
  </si>
  <si>
    <t>бад цинк</t>
  </si>
  <si>
    <t>под smok</t>
  </si>
  <si>
    <t>чернение</t>
  </si>
  <si>
    <t>туфли на каблуке с открытым носом</t>
  </si>
  <si>
    <t>лягушка ободок</t>
  </si>
  <si>
    <t xml:space="preserve">модные босоножки </t>
  </si>
  <si>
    <t>игрушки присоски</t>
  </si>
  <si>
    <t>босоножки женские, сандалии летние, сабо ортопедические</t>
  </si>
  <si>
    <t>товар для кошек</t>
  </si>
  <si>
    <t>бюстгальтер milavitsa для женщин</t>
  </si>
  <si>
    <t>книга лето в</t>
  </si>
  <si>
    <t>трусы дисней</t>
  </si>
  <si>
    <t>льяные костюмы</t>
  </si>
  <si>
    <t>зонт женский россия</t>
  </si>
  <si>
    <t>набор бусины</t>
  </si>
  <si>
    <t>dana ricca</t>
  </si>
  <si>
    <t xml:space="preserve">футболка бокс </t>
  </si>
  <si>
    <t>крепеж для раковины</t>
  </si>
  <si>
    <t>аниме бокс токийский гуль</t>
  </si>
  <si>
    <t xml:space="preserve">телефон. </t>
  </si>
  <si>
    <t>черный чай крупнолистовой</t>
  </si>
  <si>
    <t>28714823</t>
  </si>
  <si>
    <t>россия щедрая душа шоколад</t>
  </si>
  <si>
    <t>пижама женская шортикт</t>
  </si>
  <si>
    <t>колготки женские кальцедония</t>
  </si>
  <si>
    <t>подготовка к школе математика</t>
  </si>
  <si>
    <t xml:space="preserve">панели на стену </t>
  </si>
  <si>
    <t>26351443</t>
  </si>
  <si>
    <t>железная подставка</t>
  </si>
  <si>
    <t>надувная водная горка</t>
  </si>
  <si>
    <t>хлебцы dr korner  ржанные</t>
  </si>
  <si>
    <t>le mouss</t>
  </si>
  <si>
    <t>жалюзи 150</t>
  </si>
  <si>
    <t>armani сумки</t>
  </si>
  <si>
    <t>in100gramm</t>
  </si>
  <si>
    <t>2026252</t>
  </si>
  <si>
    <t xml:space="preserve">костюм зайчика </t>
  </si>
  <si>
    <t>мука беляевская</t>
  </si>
  <si>
    <t xml:space="preserve">светильники потолочные </t>
  </si>
  <si>
    <t>coxir intensive egf peptide cream</t>
  </si>
  <si>
    <t>номера на дом</t>
  </si>
  <si>
    <t>платье для девочки 164</t>
  </si>
  <si>
    <t>кейс для капы</t>
  </si>
  <si>
    <t>65127532</t>
  </si>
  <si>
    <t>красные пластиковые стаканы</t>
  </si>
  <si>
    <t>подарочный пакет белый</t>
  </si>
  <si>
    <t>рубашка женская трикотаж</t>
  </si>
  <si>
    <t>merries до 5 кг</t>
  </si>
  <si>
    <t>by mun</t>
  </si>
  <si>
    <t>лента резинка</t>
  </si>
  <si>
    <t>велотележка</t>
  </si>
  <si>
    <t>тюль для кухни лен</t>
  </si>
  <si>
    <t xml:space="preserve">моясемья </t>
  </si>
  <si>
    <t>бальзам для губ karite</t>
  </si>
  <si>
    <t>сумки для прогулки</t>
  </si>
  <si>
    <t>чехол книжка на редми 9 т</t>
  </si>
  <si>
    <t>ремувер для наращивания ресниц</t>
  </si>
  <si>
    <t>парфюм сальвадор дали</t>
  </si>
  <si>
    <t>андрей усачев волшебное дерево</t>
  </si>
  <si>
    <t>катушка для донки</t>
  </si>
  <si>
    <t>штора 150</t>
  </si>
  <si>
    <t>креатины порошок</t>
  </si>
  <si>
    <t>пальто-кардиган</t>
  </si>
  <si>
    <t>косметика из крыма</t>
  </si>
  <si>
    <t>стульчик для природы</t>
  </si>
  <si>
    <t>красивые чашки</t>
  </si>
  <si>
    <t>el corazon 423</t>
  </si>
  <si>
    <t>lacoste мужской туалетная вода</t>
  </si>
  <si>
    <t>крем от клещей</t>
  </si>
  <si>
    <t>tambiro</t>
  </si>
  <si>
    <t>носки вилсон</t>
  </si>
  <si>
    <t>шлепки мужские сахаб</t>
  </si>
  <si>
    <t xml:space="preserve">платье инсити </t>
  </si>
  <si>
    <t>32021704</t>
  </si>
  <si>
    <t>пижама гуччи</t>
  </si>
  <si>
    <t>футболки из твоё</t>
  </si>
  <si>
    <t>honor 6a стекло</t>
  </si>
  <si>
    <t>шуба вязаная</t>
  </si>
  <si>
    <t>чехол на 12 iphone про</t>
  </si>
  <si>
    <t>гель лак luna line</t>
  </si>
  <si>
    <t>diesel платье</t>
  </si>
  <si>
    <t>ливчик для девочки</t>
  </si>
  <si>
    <t>riofiore</t>
  </si>
  <si>
    <t>фурнитура для комода</t>
  </si>
  <si>
    <t>муха альфонс</t>
  </si>
  <si>
    <t>liviana conti</t>
  </si>
  <si>
    <t>рислинг</t>
  </si>
  <si>
    <t>guess лосины</t>
  </si>
  <si>
    <t>gaus_underwear</t>
  </si>
  <si>
    <t xml:space="preserve">talantova collection </t>
  </si>
  <si>
    <t>durex naturals</t>
  </si>
  <si>
    <t>для гавайской вечеринки</t>
  </si>
  <si>
    <t>only_babys</t>
  </si>
  <si>
    <t>джинсы  с высокой посадкой</t>
  </si>
  <si>
    <t>5540474</t>
  </si>
  <si>
    <t xml:space="preserve">пульт на телевизор </t>
  </si>
  <si>
    <t>семена гацания</t>
  </si>
  <si>
    <t>фильтр для пылесоса miele</t>
  </si>
  <si>
    <t>рыбацкий рюкзак</t>
  </si>
  <si>
    <t>шазлонг</t>
  </si>
  <si>
    <t>21658868</t>
  </si>
  <si>
    <t>провод айфон 7</t>
  </si>
  <si>
    <t xml:space="preserve">предметные тетради 48 листов </t>
  </si>
  <si>
    <t>wiado</t>
  </si>
  <si>
    <t>контейнер 0,5</t>
  </si>
  <si>
    <t>защита дверей</t>
  </si>
  <si>
    <t>jordan спортивки</t>
  </si>
  <si>
    <t>чехол на самсунг гелакси а01</t>
  </si>
  <si>
    <t>бабетта</t>
  </si>
  <si>
    <t>зарядка для фотоаппарата nikon</t>
  </si>
  <si>
    <t>носки из сетки</t>
  </si>
  <si>
    <t>для накрутки волос</t>
  </si>
  <si>
    <t>очки восток</t>
  </si>
  <si>
    <t>босоножки паоло конте</t>
  </si>
  <si>
    <t>кукла блайз одежда</t>
  </si>
  <si>
    <t xml:space="preserve">тренажер по чистописанию </t>
  </si>
  <si>
    <t>туфли на платформе 35</t>
  </si>
  <si>
    <t>варежка для скраба</t>
  </si>
  <si>
    <t>котам</t>
  </si>
  <si>
    <t>aen,jkrf ,tkfz</t>
  </si>
  <si>
    <t>minipicco</t>
  </si>
  <si>
    <t>декатлон плавки</t>
  </si>
  <si>
    <t xml:space="preserve">кроссовки мужские твое </t>
  </si>
  <si>
    <t>пуссеты бижутерия</t>
  </si>
  <si>
    <t>поло женское красное</t>
  </si>
  <si>
    <t>фольга пищевая 50 м</t>
  </si>
  <si>
    <t>city-ride самокат</t>
  </si>
  <si>
    <t>распив парфюма</t>
  </si>
  <si>
    <t>гель лак с крапинками</t>
  </si>
  <si>
    <t>машинка hot wheels меняющая цвет</t>
  </si>
  <si>
    <t>71802496</t>
  </si>
  <si>
    <t>dr.schnell</t>
  </si>
  <si>
    <t>ободок прада</t>
  </si>
  <si>
    <t>r&amp;n shoes</t>
  </si>
  <si>
    <t>реалии с 11</t>
  </si>
  <si>
    <t>кеды на полную ногу</t>
  </si>
  <si>
    <t>хлэб</t>
  </si>
  <si>
    <t xml:space="preserve">обои для гостиной </t>
  </si>
  <si>
    <t>детская стеклянная посуда</t>
  </si>
  <si>
    <t>экко женщинам обувь</t>
  </si>
  <si>
    <t>браслет фитнес xiaomi металлический</t>
  </si>
  <si>
    <t>большое путешествие</t>
  </si>
  <si>
    <t>секси наряд</t>
  </si>
  <si>
    <t>пижама с единорогами</t>
  </si>
  <si>
    <t>gaude демисезон</t>
  </si>
  <si>
    <t xml:space="preserve">квест на день рождения </t>
  </si>
  <si>
    <t>сигареты parlament</t>
  </si>
  <si>
    <t>насадка на головку члена</t>
  </si>
  <si>
    <t>магазин спорт мастер</t>
  </si>
  <si>
    <t>блузка женская зебра</t>
  </si>
  <si>
    <t>чехол  самсунг а12</t>
  </si>
  <si>
    <t>процессор am4</t>
  </si>
  <si>
    <t>шампура для шашлыка</t>
  </si>
  <si>
    <t>paf</t>
  </si>
  <si>
    <t>инструмент для вычесывания</t>
  </si>
  <si>
    <t>пряжа норковая</t>
  </si>
  <si>
    <t>спортивный костюм из велюра</t>
  </si>
  <si>
    <t>стирка ковров</t>
  </si>
  <si>
    <t>интерактивная сумочка</t>
  </si>
  <si>
    <t>крем-мыло dove</t>
  </si>
  <si>
    <t xml:space="preserve">юбка с завязками </t>
  </si>
  <si>
    <t>трусики подгузники baby go</t>
  </si>
  <si>
    <t>туалетная вода ланком</t>
  </si>
  <si>
    <t>диамант туалетная вода</t>
  </si>
  <si>
    <t>флексимакс</t>
  </si>
  <si>
    <t>creep</t>
  </si>
  <si>
    <t>самоклеящаяся пленка для книг</t>
  </si>
  <si>
    <t xml:space="preserve">нож для чистки овощей </t>
  </si>
  <si>
    <t>энергетики без сахара</t>
  </si>
  <si>
    <t>кожанная косуха</t>
  </si>
  <si>
    <t>дождевик камуфляж</t>
  </si>
  <si>
    <t xml:space="preserve">ногти накладные для детей </t>
  </si>
  <si>
    <t>чехол от дождя</t>
  </si>
  <si>
    <t>для джакузи</t>
  </si>
  <si>
    <t>подвеска буква у</t>
  </si>
  <si>
    <t>lotto для мужчин</t>
  </si>
  <si>
    <t>камуфляжные костюмы</t>
  </si>
  <si>
    <t>топы женские вязаный</t>
  </si>
  <si>
    <t xml:space="preserve">блузки и рубашки </t>
  </si>
  <si>
    <t>кулон из розового кварца</t>
  </si>
  <si>
    <t>35036635</t>
  </si>
  <si>
    <t>giulia чулки</t>
  </si>
  <si>
    <t>аппликатор кузнецов</t>
  </si>
  <si>
    <t>макет ак 74</t>
  </si>
  <si>
    <t>сыворотка матирующая</t>
  </si>
  <si>
    <t xml:space="preserve">andalou </t>
  </si>
  <si>
    <t>веселая лепка</t>
  </si>
  <si>
    <t xml:space="preserve">поло белое мужское </t>
  </si>
  <si>
    <t>sumay</t>
  </si>
  <si>
    <t>имаджинариум химера</t>
  </si>
  <si>
    <t>брюки мужские бордовые</t>
  </si>
  <si>
    <t xml:space="preserve">джинсы с </t>
  </si>
  <si>
    <t>синий комбинезон</t>
  </si>
  <si>
    <t>чехол на samsung galaxy a8</t>
  </si>
  <si>
    <t>yarteam</t>
  </si>
  <si>
    <t>купальники арена</t>
  </si>
  <si>
    <t xml:space="preserve">комикс земля королей </t>
  </si>
  <si>
    <t xml:space="preserve">дневник чтения </t>
  </si>
  <si>
    <t>структурирующий спрей для волос</t>
  </si>
  <si>
    <t>бюстгальтер tribuna</t>
  </si>
  <si>
    <t>спертовые маркеры</t>
  </si>
  <si>
    <t>для ванны пена</t>
  </si>
  <si>
    <t xml:space="preserve">джинсовка короткая </t>
  </si>
  <si>
    <t>каял для глаз lamel</t>
  </si>
  <si>
    <t>уличные фигуры</t>
  </si>
  <si>
    <t>дождевик в шаре</t>
  </si>
  <si>
    <t>39544361</t>
  </si>
  <si>
    <t>мягкая кровать</t>
  </si>
  <si>
    <t>самоклеющееся зеркало</t>
  </si>
  <si>
    <t>tribulus maximus</t>
  </si>
  <si>
    <t>цветные резинки</t>
  </si>
  <si>
    <t>tommy hilfige</t>
  </si>
  <si>
    <t>подвеска палочка</t>
  </si>
  <si>
    <t>61244831</t>
  </si>
  <si>
    <t>синергетика отбеливатель</t>
  </si>
  <si>
    <t>paris футболка</t>
  </si>
  <si>
    <t>10897930</t>
  </si>
  <si>
    <t xml:space="preserve">шиповки для футбола </t>
  </si>
  <si>
    <t>estel 10</t>
  </si>
  <si>
    <t xml:space="preserve">поливитамины </t>
  </si>
  <si>
    <t>стекло honor view 20</t>
  </si>
  <si>
    <t>прямоугольный контейнер</t>
  </si>
  <si>
    <t>кошелек женский тканевый</t>
  </si>
  <si>
    <t>лопата штыковая зубр</t>
  </si>
  <si>
    <t>шипучий витамин с</t>
  </si>
  <si>
    <t>ночные маски</t>
  </si>
  <si>
    <t>лето в пионерском галстуке шоппер</t>
  </si>
  <si>
    <t>очки на минус 1</t>
  </si>
  <si>
    <t>брюки капа</t>
  </si>
  <si>
    <t>туш макс фактор</t>
  </si>
  <si>
    <t>королева ничего книга</t>
  </si>
  <si>
    <t>полупальто женское весна осень с капюшоном</t>
  </si>
  <si>
    <t>брюки спортивные зауженные</t>
  </si>
  <si>
    <t>корзина войлок</t>
  </si>
  <si>
    <t>очки пенсне</t>
  </si>
  <si>
    <t>костюм спортивный с футболкой женский</t>
  </si>
  <si>
    <t>kari сумка женская</t>
  </si>
  <si>
    <t>подставка под шоты</t>
  </si>
  <si>
    <t>одежда в стиле альт</t>
  </si>
  <si>
    <t xml:space="preserve">спинер для бисера </t>
  </si>
  <si>
    <t>кабель с подсветкой</t>
  </si>
  <si>
    <t>бутылки спортивные</t>
  </si>
  <si>
    <t>полироль для салона автомобиля</t>
  </si>
  <si>
    <t>реалистичная секс кукла</t>
  </si>
  <si>
    <t>befree кожаная куртка</t>
  </si>
  <si>
    <t>шлепанцы женские бежевые</t>
  </si>
  <si>
    <t>maria chic</t>
  </si>
  <si>
    <t>книга как разговаривать с кем угодно</t>
  </si>
  <si>
    <t xml:space="preserve">бумага оберточная </t>
  </si>
  <si>
    <t>гирлянда красная</t>
  </si>
  <si>
    <t>эрот</t>
  </si>
  <si>
    <t>smak</t>
  </si>
  <si>
    <t>ежедневник россия</t>
  </si>
  <si>
    <t>сумка на коротком ремешке</t>
  </si>
  <si>
    <t>dove мужской</t>
  </si>
  <si>
    <t>lorna shore</t>
  </si>
  <si>
    <t>жилет для плавания для собак</t>
  </si>
  <si>
    <t xml:space="preserve">игрушка щенячий патруль </t>
  </si>
  <si>
    <t>арт одежда</t>
  </si>
  <si>
    <t>куртка мужская аляска</t>
  </si>
  <si>
    <t>доводчик на калитку</t>
  </si>
  <si>
    <t>шифоновые</t>
  </si>
  <si>
    <t>берцы мужские фарадей</t>
  </si>
  <si>
    <t>смартфон realme c21 чехол</t>
  </si>
  <si>
    <t>скраб kamilove</t>
  </si>
  <si>
    <t>круглая кисть</t>
  </si>
  <si>
    <t>рубашка vice city</t>
  </si>
  <si>
    <t>volga</t>
  </si>
  <si>
    <t>пальто осеннее драповое</t>
  </si>
  <si>
    <t>ив роше спрей для тела</t>
  </si>
  <si>
    <t xml:space="preserve">трусы мужские с рисунком </t>
  </si>
  <si>
    <t>обложка для социальной карты</t>
  </si>
  <si>
    <t>маркеров набор для скетчинга 120</t>
  </si>
  <si>
    <t>декоративные клетки</t>
  </si>
  <si>
    <t>ручка с котом</t>
  </si>
  <si>
    <t>шорты с рюшами женские</t>
  </si>
  <si>
    <t>сумка поясная через плечо</t>
  </si>
  <si>
    <t xml:space="preserve">стена </t>
  </si>
  <si>
    <t>картина по номерам портрет</t>
  </si>
  <si>
    <t>козырек на зеркала авто</t>
  </si>
  <si>
    <t>банка под спагетти</t>
  </si>
  <si>
    <t>средство для обесцвечивания волос</t>
  </si>
  <si>
    <t>автомобильные диски 15 радиус</t>
  </si>
  <si>
    <t>золотой шелк концентрат</t>
  </si>
  <si>
    <t>osram h4 original</t>
  </si>
  <si>
    <t>джемпео</t>
  </si>
  <si>
    <t xml:space="preserve">поплавок для бассейна </t>
  </si>
  <si>
    <t>черные брюки на резинке</t>
  </si>
  <si>
    <t>бумага 160 гр</t>
  </si>
  <si>
    <t>сушилки для фруктов</t>
  </si>
  <si>
    <t>газовый упор капота</t>
  </si>
  <si>
    <t>женский тапочки</t>
  </si>
  <si>
    <t>футболка левис мужская</t>
  </si>
  <si>
    <t>плитка в ванну</t>
  </si>
  <si>
    <t>mtforce женский</t>
  </si>
  <si>
    <t>инсектобактерин</t>
  </si>
  <si>
    <t>брюки черные укороченные</t>
  </si>
  <si>
    <t>кепка мужская зеленая</t>
  </si>
  <si>
    <t>спрей пластырь</t>
  </si>
  <si>
    <t xml:space="preserve">пляжная футболка </t>
  </si>
  <si>
    <t>блески для губ подарки</t>
  </si>
  <si>
    <t>комплект сорочка в для халат для дома</t>
  </si>
  <si>
    <t>красная юбка макси</t>
  </si>
  <si>
    <t xml:space="preserve">майка мужская оверсайз </t>
  </si>
  <si>
    <t xml:space="preserve">гамак для крысы </t>
  </si>
  <si>
    <t>фото куб</t>
  </si>
  <si>
    <t>деревянные крышки</t>
  </si>
  <si>
    <t>рубашка ночная женская</t>
  </si>
  <si>
    <t>поводок для рептилий</t>
  </si>
  <si>
    <t>шампунь 500мл</t>
  </si>
  <si>
    <t>33274195</t>
  </si>
  <si>
    <t>украшения минимализм</t>
  </si>
  <si>
    <t xml:space="preserve">а зори здесь тихие </t>
  </si>
  <si>
    <t>хонор 6 с про</t>
  </si>
  <si>
    <t>нижнее бельё для секса</t>
  </si>
  <si>
    <t>маячок для авто</t>
  </si>
  <si>
    <t>коврик-сумка</t>
  </si>
  <si>
    <t>китайские змейки</t>
  </si>
  <si>
    <t>шлем agv</t>
  </si>
  <si>
    <t xml:space="preserve">голубая кофта </t>
  </si>
  <si>
    <t>освежитель воздуха в туалет</t>
  </si>
  <si>
    <t>lacoste touch of pink</t>
  </si>
  <si>
    <t>74460196</t>
  </si>
  <si>
    <t>водолазка через палец</t>
  </si>
  <si>
    <t>игрушка пельмень</t>
  </si>
  <si>
    <t>рубашка платье для беременных</t>
  </si>
  <si>
    <t>divage chic touch</t>
  </si>
  <si>
    <t>миска фарфор</t>
  </si>
  <si>
    <t>шорты reima</t>
  </si>
  <si>
    <t>костюм зелёный женский</t>
  </si>
  <si>
    <t>78209005</t>
  </si>
  <si>
    <t>her</t>
  </si>
  <si>
    <t>jackie smart</t>
  </si>
  <si>
    <t>play today для малышей</t>
  </si>
  <si>
    <t>дорожный набор шампуней</t>
  </si>
  <si>
    <t>обложка на карточку</t>
  </si>
  <si>
    <t>пышный рукав</t>
  </si>
  <si>
    <t>живица масло</t>
  </si>
  <si>
    <t xml:space="preserve">behringer </t>
  </si>
  <si>
    <t>новоринг</t>
  </si>
  <si>
    <t>40010107</t>
  </si>
  <si>
    <t>boomgift</t>
  </si>
  <si>
    <t>75445577</t>
  </si>
  <si>
    <t>new balance 420</t>
  </si>
  <si>
    <t>свитер летучая мышь</t>
  </si>
  <si>
    <t xml:space="preserve">повязка бант </t>
  </si>
  <si>
    <t>радиатор стальной</t>
  </si>
  <si>
    <t>купольник</t>
  </si>
  <si>
    <t>haylou gt</t>
  </si>
  <si>
    <t>vaporesso gen nano</t>
  </si>
  <si>
    <t xml:space="preserve">мой лучший враг </t>
  </si>
  <si>
    <t>romanova makeup</t>
  </si>
  <si>
    <t xml:space="preserve">палочки для леденцов </t>
  </si>
  <si>
    <t>салфетки аура</t>
  </si>
  <si>
    <t>11641614</t>
  </si>
  <si>
    <t>саше для чая</t>
  </si>
  <si>
    <t>джинсовка женская лето</t>
  </si>
  <si>
    <t>огурцы сибирская гирлянда</t>
  </si>
  <si>
    <t>школьный пенал для мальчиков двухсекционный</t>
  </si>
  <si>
    <t>puff bar plus</t>
  </si>
  <si>
    <t>armani ремень</t>
  </si>
  <si>
    <t>levada</t>
  </si>
  <si>
    <t>набор кастрюль турция</t>
  </si>
  <si>
    <t>пахудение капсул</t>
  </si>
  <si>
    <t>фоамиран черный</t>
  </si>
  <si>
    <t>хонер 50</t>
  </si>
  <si>
    <t>realme с25 смартфон</t>
  </si>
  <si>
    <t>33960962</t>
  </si>
  <si>
    <t>шуроповерт deko</t>
  </si>
  <si>
    <t>матрикс термозащита</t>
  </si>
  <si>
    <t>стеклянный чехол на iphone 8</t>
  </si>
  <si>
    <t>наклейки на зубы</t>
  </si>
  <si>
    <t>кусторез гардена</t>
  </si>
  <si>
    <t>blavert</t>
  </si>
  <si>
    <t>мужские кроссовки тканевые</t>
  </si>
  <si>
    <t>триммер для мужчин электрическая</t>
  </si>
  <si>
    <t>рыцарь вампир</t>
  </si>
  <si>
    <t xml:space="preserve">топ с липким слоем </t>
  </si>
  <si>
    <t>сумки бренд</t>
  </si>
  <si>
    <t>круг для мальчика</t>
  </si>
  <si>
    <t>внутренний замок</t>
  </si>
  <si>
    <t>шапка для рыбалки и охоты</t>
  </si>
  <si>
    <t>платье s'oliver</t>
  </si>
  <si>
    <t xml:space="preserve">yatour </t>
  </si>
  <si>
    <t>евролит</t>
  </si>
  <si>
    <t>monly pro</t>
  </si>
  <si>
    <t>спрей 20 в 1</t>
  </si>
  <si>
    <t>лей</t>
  </si>
  <si>
    <t>чайник со свистком посуда и инвентарь</t>
  </si>
  <si>
    <t>selective professional маска</t>
  </si>
  <si>
    <t>urm</t>
  </si>
  <si>
    <t>боди с сеткой</t>
  </si>
  <si>
    <t>кроссовки мужские гуччи</t>
  </si>
  <si>
    <t>постельное с двумя пододеяльниками</t>
  </si>
  <si>
    <t>маркеры для скетчинга 12</t>
  </si>
  <si>
    <t>тренажер долинова</t>
  </si>
  <si>
    <t>pull and bear сумка</t>
  </si>
  <si>
    <t>13062052</t>
  </si>
  <si>
    <t>фея машинка</t>
  </si>
  <si>
    <t>босоножки и сандалии  женские</t>
  </si>
  <si>
    <t>перчатки  рабочие</t>
  </si>
  <si>
    <t>убийца целого гнезда</t>
  </si>
  <si>
    <t>ярославская сковорода</t>
  </si>
  <si>
    <t>кепки на малышей</t>
  </si>
  <si>
    <t>земля для пальмы</t>
  </si>
  <si>
    <t>eva mosaic блеск для губ</t>
  </si>
  <si>
    <t>босоножки для девочек спортивные</t>
  </si>
  <si>
    <t>младенцы</t>
  </si>
  <si>
    <t>nike impact 3</t>
  </si>
  <si>
    <t xml:space="preserve">шины летние r14 </t>
  </si>
  <si>
    <t>izi be yourself</t>
  </si>
  <si>
    <t>люстра евросвет</t>
  </si>
  <si>
    <t>рюкзак ufc</t>
  </si>
  <si>
    <t>жанин таблетки</t>
  </si>
  <si>
    <t>шнурки силиконовые детские</t>
  </si>
  <si>
    <t>armero</t>
  </si>
  <si>
    <t>пакет гигиенический</t>
  </si>
  <si>
    <t>тудей духи</t>
  </si>
  <si>
    <t>iplanner</t>
  </si>
  <si>
    <t>чехол samsung j3</t>
  </si>
  <si>
    <t>карго прямые</t>
  </si>
  <si>
    <t>dora hops</t>
  </si>
  <si>
    <t>деревянные таблички</t>
  </si>
  <si>
    <t>ecco женская обувь кроссовки</t>
  </si>
  <si>
    <t>трусы мужские qutex</t>
  </si>
  <si>
    <t>zarina куртки для женщин</t>
  </si>
  <si>
    <t>рубашка белая с капюшоном</t>
  </si>
  <si>
    <t>брюки обтягивающие</t>
  </si>
  <si>
    <t>дистрибьютер</t>
  </si>
  <si>
    <t>wesem</t>
  </si>
  <si>
    <t>игрушки для детей 11 лет</t>
  </si>
  <si>
    <t>семптум</t>
  </si>
  <si>
    <t xml:space="preserve">набор баночек </t>
  </si>
  <si>
    <t>харуки мураками охота на овец</t>
  </si>
  <si>
    <t>платье вырез на спине</t>
  </si>
  <si>
    <t>мамаева</t>
  </si>
  <si>
    <t>73057024</t>
  </si>
  <si>
    <t>капсул   для пахуление</t>
  </si>
  <si>
    <t xml:space="preserve">сетка камуфляжная </t>
  </si>
  <si>
    <t>катана металическая</t>
  </si>
  <si>
    <t>lenkin</t>
  </si>
  <si>
    <t>май литтл пони игрушки</t>
  </si>
  <si>
    <t>19109834</t>
  </si>
  <si>
    <t>кроссовки на платформе белые</t>
  </si>
  <si>
    <t>2613099</t>
  </si>
  <si>
    <t xml:space="preserve">плащ на девочку </t>
  </si>
  <si>
    <t>диадема золотая</t>
  </si>
  <si>
    <t>рейма сандалии</t>
  </si>
  <si>
    <t>версель лага</t>
  </si>
  <si>
    <t>куртка женская бежевая</t>
  </si>
  <si>
    <t>dr max</t>
  </si>
  <si>
    <t>женские сандали кожа</t>
  </si>
  <si>
    <t>весы до 200 кг</t>
  </si>
  <si>
    <t>измеритель цепи</t>
  </si>
  <si>
    <t>камера на мотоблок</t>
  </si>
  <si>
    <t>gravity falls дневник</t>
  </si>
  <si>
    <t>1000 островов соус</t>
  </si>
  <si>
    <t>53592824</t>
  </si>
  <si>
    <t>плиты газовые</t>
  </si>
  <si>
    <t>маркеры 100 штук</t>
  </si>
  <si>
    <t>рюбзаки</t>
  </si>
  <si>
    <t>сумка из крафтовой бумаги</t>
  </si>
  <si>
    <t>гильзы самокрутка</t>
  </si>
  <si>
    <t>журавлик шапка головные уборы</t>
  </si>
  <si>
    <t>канистра подарок</t>
  </si>
  <si>
    <t>капсулы  для стирки</t>
  </si>
  <si>
    <t>рюкзак туристический 100 л</t>
  </si>
  <si>
    <t>тактическая шапка</t>
  </si>
  <si>
    <t>touhou project</t>
  </si>
  <si>
    <t>гель для душа mea</t>
  </si>
  <si>
    <t>аппарат для уз чистки</t>
  </si>
  <si>
    <t>club c</t>
  </si>
  <si>
    <t xml:space="preserve">электроколесо </t>
  </si>
  <si>
    <t>брюки женские утепленные на флисе</t>
  </si>
  <si>
    <t>заколка для коротких волос</t>
  </si>
  <si>
    <t>colins обувь</t>
  </si>
  <si>
    <t xml:space="preserve">жилетка женская джинсовая </t>
  </si>
  <si>
    <t>худи pornhub</t>
  </si>
  <si>
    <t>паста для моделирования бровей</t>
  </si>
  <si>
    <t>летнее желтое платье</t>
  </si>
  <si>
    <t>46611930</t>
  </si>
  <si>
    <t>54009238</t>
  </si>
  <si>
    <t xml:space="preserve">сарафан рубашка </t>
  </si>
  <si>
    <t>джинсы скиннт</t>
  </si>
  <si>
    <t>необычные носки</t>
  </si>
  <si>
    <t>шары хром золото</t>
  </si>
  <si>
    <t xml:space="preserve">блок розжига ксенона </t>
  </si>
  <si>
    <t xml:space="preserve">гантели для фитнеса </t>
  </si>
  <si>
    <t>перчатки хб детские</t>
  </si>
  <si>
    <t>овайд</t>
  </si>
  <si>
    <t>носки детские без резинки</t>
  </si>
  <si>
    <t>ghost hat шапка</t>
  </si>
  <si>
    <t>del doramix</t>
  </si>
  <si>
    <t>цветочные горшки керамические</t>
  </si>
  <si>
    <t>розовая пантера футболка</t>
  </si>
  <si>
    <t>jelli box</t>
  </si>
  <si>
    <t>очистка кожи</t>
  </si>
  <si>
    <t>39808658</t>
  </si>
  <si>
    <t>шорты хлопок лен женские</t>
  </si>
  <si>
    <t>карсет на спину</t>
  </si>
  <si>
    <t>элизабет страут</t>
  </si>
  <si>
    <t>wog</t>
  </si>
  <si>
    <t xml:space="preserve">динамики автомобильные </t>
  </si>
  <si>
    <t>sonoteca</t>
  </si>
  <si>
    <t>костюм джентльмены женский</t>
  </si>
  <si>
    <t>корпус для фильтра</t>
  </si>
  <si>
    <t>планшеты apple mini</t>
  </si>
  <si>
    <t>подушка черная</t>
  </si>
  <si>
    <t>глянцевая краска</t>
  </si>
  <si>
    <t>бальзамы для здоровья</t>
  </si>
  <si>
    <t>найк купальник</t>
  </si>
  <si>
    <t>brostem рубашка для мальчиков</t>
  </si>
  <si>
    <t>концелярские ножи</t>
  </si>
  <si>
    <t>натяжная простынь 200 на 200</t>
  </si>
  <si>
    <t xml:space="preserve">папка для вкр </t>
  </si>
  <si>
    <t>твое кепки</t>
  </si>
  <si>
    <t>диски для psp</t>
  </si>
  <si>
    <t>коврик для детей ортопедический</t>
  </si>
  <si>
    <t>кусторез gardena</t>
  </si>
  <si>
    <t>юбка миди короткая</t>
  </si>
  <si>
    <t>бомбар батончик</t>
  </si>
  <si>
    <t>парфюм автомобильный</t>
  </si>
  <si>
    <t>испарители на чарон бейби</t>
  </si>
  <si>
    <t>чехол realme c 21-y</t>
  </si>
  <si>
    <t>блузка для девочки школьная белая</t>
  </si>
  <si>
    <t>dasmann dasmann.ru</t>
  </si>
  <si>
    <t>женские красивые футболки</t>
  </si>
  <si>
    <t>godex</t>
  </si>
  <si>
    <t xml:space="preserve">фри фаер </t>
  </si>
  <si>
    <t>mate 20 pro</t>
  </si>
  <si>
    <t>клач черный</t>
  </si>
  <si>
    <t>неовен</t>
  </si>
  <si>
    <t>намотка спидометра</t>
  </si>
  <si>
    <t>75216094</t>
  </si>
  <si>
    <t>платья на девушек</t>
  </si>
  <si>
    <t>дженинсы</t>
  </si>
  <si>
    <t xml:space="preserve">папка диплом </t>
  </si>
  <si>
    <t>эскар шторы и аксессуары</t>
  </si>
  <si>
    <t>капсул</t>
  </si>
  <si>
    <t>слипоны на подростка</t>
  </si>
  <si>
    <t>савекс</t>
  </si>
  <si>
    <t>носки японские</t>
  </si>
  <si>
    <t>кастрюли kukmara</t>
  </si>
  <si>
    <t xml:space="preserve">игрушка крокодил </t>
  </si>
  <si>
    <t>маска термокератин</t>
  </si>
  <si>
    <t>waterpik wp-100</t>
  </si>
  <si>
    <t>форма для торта регулируемая</t>
  </si>
  <si>
    <t>рубашки для малышей для мальчиков</t>
  </si>
  <si>
    <t>боди для малышей для детей на лето</t>
  </si>
  <si>
    <t>@elizavetochka06:everyday minerals mineral concealer</t>
  </si>
  <si>
    <t>остин штаны женские</t>
  </si>
  <si>
    <t>леггинсы с штрипками</t>
  </si>
  <si>
    <t>белые платья для девочек</t>
  </si>
  <si>
    <t>фотообои для гостиной</t>
  </si>
  <si>
    <t xml:space="preserve">кеды аниме </t>
  </si>
  <si>
    <t>халат медика</t>
  </si>
  <si>
    <t>танк звезда</t>
  </si>
  <si>
    <t>зефиренок</t>
  </si>
  <si>
    <t>blanblvn koreanbutik</t>
  </si>
  <si>
    <t>фонарик прожектор</t>
  </si>
  <si>
    <t>лосины до колена</t>
  </si>
  <si>
    <t>30 мл</t>
  </si>
  <si>
    <t>постельное белье 2 спальное страйп сатин</t>
  </si>
  <si>
    <t>погружной блендер с чашей филипс</t>
  </si>
  <si>
    <t>canon фотоаппарат зеркальный</t>
  </si>
  <si>
    <t>масло сквалан</t>
  </si>
  <si>
    <t>набор корейской еды</t>
  </si>
  <si>
    <t>чехол на хонор 6х</t>
  </si>
  <si>
    <t>кардиган однотонный</t>
  </si>
  <si>
    <t>8553602</t>
  </si>
  <si>
    <t>корм для собак влажный чаппи</t>
  </si>
  <si>
    <t>xiaomi mi 9 lite стекло</t>
  </si>
  <si>
    <t>cernit translucent</t>
  </si>
  <si>
    <t>gurmet паштет</t>
  </si>
  <si>
    <t>комплект для сауны женский</t>
  </si>
  <si>
    <t>вещи в дорогу</t>
  </si>
  <si>
    <t>acoola для мальчиков шорты</t>
  </si>
  <si>
    <t>mister box</t>
  </si>
  <si>
    <t>спортивные шортв</t>
  </si>
  <si>
    <t>голубое платье детское</t>
  </si>
  <si>
    <t>68709322</t>
  </si>
  <si>
    <t>твидовые костюмы</t>
  </si>
  <si>
    <t>парта дэми</t>
  </si>
  <si>
    <t>декор для комнаты мальчика</t>
  </si>
  <si>
    <t>прожектор космос</t>
  </si>
  <si>
    <t>вьюга порошок</t>
  </si>
  <si>
    <t>рюкзак первый класс</t>
  </si>
  <si>
    <t xml:space="preserve">кофе максим </t>
  </si>
  <si>
    <t>накидка для качелей</t>
  </si>
  <si>
    <t>estel professional краска</t>
  </si>
  <si>
    <t>палатка с шатром</t>
  </si>
  <si>
    <t>плита газовая встраиваемая</t>
  </si>
  <si>
    <t>пикамелон</t>
  </si>
  <si>
    <t>сетка юбка</t>
  </si>
  <si>
    <t>67775233</t>
  </si>
  <si>
    <t>рокс детская щетка</t>
  </si>
  <si>
    <t>куб проектор</t>
  </si>
  <si>
    <t>наклейки для ногтей девушки</t>
  </si>
  <si>
    <t xml:space="preserve">все дороги ведут к себе </t>
  </si>
  <si>
    <t>черные женские штаны</t>
  </si>
  <si>
    <t>k-pop одежда</t>
  </si>
  <si>
    <t>49243275</t>
  </si>
  <si>
    <t>подушка для сна 50х70</t>
  </si>
  <si>
    <t>зеркало настольное дерево</t>
  </si>
  <si>
    <t>юбка летняя шелковая</t>
  </si>
  <si>
    <t>переходник с usb</t>
  </si>
  <si>
    <t xml:space="preserve">духи chanel </t>
  </si>
  <si>
    <t>beautyboutique</t>
  </si>
  <si>
    <t>подвеска мармеладный мишка</t>
  </si>
  <si>
    <t>rocs medical</t>
  </si>
  <si>
    <t>21506588</t>
  </si>
  <si>
    <t>носочные монстры игра</t>
  </si>
  <si>
    <t>сумка кан</t>
  </si>
  <si>
    <t>frudia гель</t>
  </si>
  <si>
    <t xml:space="preserve">viktoria </t>
  </si>
  <si>
    <t>головной убор пограничника</t>
  </si>
  <si>
    <t>дуга жирафики</t>
  </si>
  <si>
    <t xml:space="preserve">мыло от пятен </t>
  </si>
  <si>
    <t>футболки ac dc</t>
  </si>
  <si>
    <t>формула секса</t>
  </si>
  <si>
    <t>хлопковая шляпа</t>
  </si>
  <si>
    <t>батут манеж</t>
  </si>
  <si>
    <t>поко f3 чехол</t>
  </si>
  <si>
    <t>супер софт</t>
  </si>
  <si>
    <t>всё для гель лака</t>
  </si>
  <si>
    <t xml:space="preserve">гамаки для крыс </t>
  </si>
  <si>
    <t>кеды фила</t>
  </si>
  <si>
    <t>oll</t>
  </si>
  <si>
    <t>гель корректор</t>
  </si>
  <si>
    <t>toni.meb</t>
  </si>
  <si>
    <t>лестница для дачи</t>
  </si>
  <si>
    <t>куртка женская рубашечного кроя</t>
  </si>
  <si>
    <t>парные браслеты на 4</t>
  </si>
  <si>
    <t>play today для девочек платья</t>
  </si>
  <si>
    <t>подставка для телевизора lg</t>
  </si>
  <si>
    <t>huawei mediapad m5</t>
  </si>
  <si>
    <t>vika краска</t>
  </si>
  <si>
    <t>леггинсы зебра</t>
  </si>
  <si>
    <t>фенистил мазь</t>
  </si>
  <si>
    <t>наклейки для крафт пакетов</t>
  </si>
  <si>
    <t>платье летнее же</t>
  </si>
  <si>
    <t>bionime</t>
  </si>
  <si>
    <t>крем чиз для торта</t>
  </si>
  <si>
    <t>белорусские крема для лица</t>
  </si>
  <si>
    <t>линзы 2 недели</t>
  </si>
  <si>
    <t>32890772</t>
  </si>
  <si>
    <t>сыродавленные масла</t>
  </si>
  <si>
    <t>xiaomi k20</t>
  </si>
  <si>
    <t>вышивки на одежду</t>
  </si>
  <si>
    <t>кукольный домик барби</t>
  </si>
  <si>
    <t xml:space="preserve">халва в шоколаде </t>
  </si>
  <si>
    <t>тормоза механические дисковые</t>
  </si>
  <si>
    <t>постельное белье семейный сатин</t>
  </si>
  <si>
    <t>люстра xiaomi</t>
  </si>
  <si>
    <t>перчатка для кошки</t>
  </si>
  <si>
    <t>samsung galaxy watch 42 mm</t>
  </si>
  <si>
    <t>70458787</t>
  </si>
  <si>
    <t>compliment крем для рук</t>
  </si>
  <si>
    <t>dtqg</t>
  </si>
  <si>
    <t>сумка в аэропорт</t>
  </si>
  <si>
    <t>торшер деревянный</t>
  </si>
  <si>
    <t>женская домашняя одежда фирмы лори</t>
  </si>
  <si>
    <t>бермуды манго</t>
  </si>
  <si>
    <t>мелкая моторика для малышей</t>
  </si>
  <si>
    <t>для малыша носки</t>
  </si>
  <si>
    <t>петерсон математика 3 класс</t>
  </si>
  <si>
    <t>chevrolet orlando</t>
  </si>
  <si>
    <t>18477298</t>
  </si>
  <si>
    <t>топпер для матраса 140</t>
  </si>
  <si>
    <t>роберт рождественский стихи</t>
  </si>
  <si>
    <t>бабачкари</t>
  </si>
  <si>
    <t xml:space="preserve">праймер для волос </t>
  </si>
  <si>
    <t>mayoral жилет</t>
  </si>
  <si>
    <t>gravity falls книга</t>
  </si>
  <si>
    <t>elari браслет</t>
  </si>
  <si>
    <t>гибкое стекло на овальный стол</t>
  </si>
  <si>
    <t>лосины на девочек</t>
  </si>
  <si>
    <t>держатель на велосипед для телефона</t>
  </si>
  <si>
    <t xml:space="preserve">электронные книги </t>
  </si>
  <si>
    <t>носки мики маус</t>
  </si>
  <si>
    <t>микрофибра для пола</t>
  </si>
  <si>
    <t>футболка белая с длинным рукавом</t>
  </si>
  <si>
    <t xml:space="preserve">бокал под шампанское </t>
  </si>
  <si>
    <t>бутсы детские с шипами</t>
  </si>
  <si>
    <t>18103261</t>
  </si>
  <si>
    <t>bb socks</t>
  </si>
  <si>
    <t>кордиамин</t>
  </si>
  <si>
    <t xml:space="preserve">порошок в капсулах </t>
  </si>
  <si>
    <t>ажна матрешка</t>
  </si>
  <si>
    <t>тени для губ</t>
  </si>
  <si>
    <t>грызунок охлаждающий</t>
  </si>
  <si>
    <t>штамп для детей</t>
  </si>
  <si>
    <t>пазлы мстители</t>
  </si>
  <si>
    <t>карандаш для бровей корейский</t>
  </si>
  <si>
    <t>fru.it</t>
  </si>
  <si>
    <t>полка ваз 2114</t>
  </si>
  <si>
    <t>насос gardena</t>
  </si>
  <si>
    <t>трюковые самокаты для подростков</t>
  </si>
  <si>
    <t>радиоуправляемый конструктор</t>
  </si>
  <si>
    <t>пластиковый нож для резки теста</t>
  </si>
  <si>
    <t>материнская плата msi</t>
  </si>
  <si>
    <t>крем сливки</t>
  </si>
  <si>
    <t>котоф</t>
  </si>
  <si>
    <t xml:space="preserve">смесь кисломолочная </t>
  </si>
  <si>
    <t>nishoomi памперсы</t>
  </si>
  <si>
    <t>хозяйственное мыло 72%</t>
  </si>
  <si>
    <t>джоггеры для девочки глория джинс</t>
  </si>
  <si>
    <t>divace</t>
  </si>
  <si>
    <t>большой пуф</t>
  </si>
  <si>
    <t>примерка товаров</t>
  </si>
  <si>
    <t>печенье бискотти</t>
  </si>
  <si>
    <t>ультра фиолетовый фонарь</t>
  </si>
  <si>
    <t>лежанка для собаки крупных пород</t>
  </si>
  <si>
    <t xml:space="preserve">вайфай адаптер </t>
  </si>
  <si>
    <t>стеллаж напольный для ванной</t>
  </si>
  <si>
    <t>гель с мочевиной</t>
  </si>
  <si>
    <t>тапки женские легкие в дырочку</t>
  </si>
  <si>
    <t>игровой коврик для мыши с подсветкой</t>
  </si>
  <si>
    <t>корсетные трусы</t>
  </si>
  <si>
    <t>novo тени</t>
  </si>
  <si>
    <t>72468231</t>
  </si>
  <si>
    <t>майка женская летняя желтая</t>
  </si>
  <si>
    <t>тиет</t>
  </si>
  <si>
    <t xml:space="preserve">раскраска для малышей </t>
  </si>
  <si>
    <t>кашпо с мохом</t>
  </si>
  <si>
    <t>ваза в скандинавском стиле</t>
  </si>
  <si>
    <t>чехол на самсунг s 20fe</t>
  </si>
  <si>
    <t>стойка для документов</t>
  </si>
  <si>
    <t>миролла красота</t>
  </si>
  <si>
    <t>органайзер на солнцезащитный козырек</t>
  </si>
  <si>
    <t>пума игрушка</t>
  </si>
  <si>
    <t xml:space="preserve">жидкость для снятия </t>
  </si>
  <si>
    <t>fp</t>
  </si>
  <si>
    <t>louis widmer</t>
  </si>
  <si>
    <t>мужские наборы подарочные</t>
  </si>
  <si>
    <t>электра шокер</t>
  </si>
  <si>
    <t>гель для мужчин для душа</t>
  </si>
  <si>
    <t xml:space="preserve">детский портфель </t>
  </si>
  <si>
    <t>пудра l'oreal alliance perfect</t>
  </si>
  <si>
    <t>рубашка для девочек в клетку</t>
  </si>
  <si>
    <t>бутыли для воды</t>
  </si>
  <si>
    <t>батарейка cr 2016</t>
  </si>
  <si>
    <t>каскадия</t>
  </si>
  <si>
    <t>angel-a</t>
  </si>
  <si>
    <t>ravon r3</t>
  </si>
  <si>
    <t>картина музыка</t>
  </si>
  <si>
    <t>closy</t>
  </si>
  <si>
    <t xml:space="preserve">толстовка для девочки на молнии </t>
  </si>
  <si>
    <t>спрей от комаров для тела детский</t>
  </si>
  <si>
    <t>snaq fabriq milk</t>
  </si>
  <si>
    <t>смекалочка</t>
  </si>
  <si>
    <t>туника поло</t>
  </si>
  <si>
    <t>шейное украшение серебро</t>
  </si>
  <si>
    <t>sven ps750</t>
  </si>
  <si>
    <t>пила цепная ручная</t>
  </si>
  <si>
    <t>футболка в корейском стиле</t>
  </si>
  <si>
    <t xml:space="preserve">фантаны </t>
  </si>
  <si>
    <t>ручка фломастер</t>
  </si>
  <si>
    <t>ваза конфетница</t>
  </si>
  <si>
    <t>брюки benetton мужские</t>
  </si>
  <si>
    <t>кроссовки асикс волейбольные</t>
  </si>
  <si>
    <t>джоггеры найк</t>
  </si>
  <si>
    <t>оружия стреляют резинками</t>
  </si>
  <si>
    <t>юбка летняя бежевая</t>
  </si>
  <si>
    <t>sarma антиржавчина</t>
  </si>
  <si>
    <t xml:space="preserve">спортивные женские </t>
  </si>
  <si>
    <t>носки с хэллоу китти</t>
  </si>
  <si>
    <t>муз</t>
  </si>
  <si>
    <t>наклейка ведьма</t>
  </si>
  <si>
    <t>чехол для xiaomi redmi note 4</t>
  </si>
  <si>
    <t>влажный корм вискас</t>
  </si>
  <si>
    <t>мясное пюре агуша</t>
  </si>
  <si>
    <t>цветной порошок</t>
  </si>
  <si>
    <t>поводок для черепах</t>
  </si>
  <si>
    <t>сумка женская прадо</t>
  </si>
  <si>
    <t>профессиональный маникюрный набор</t>
  </si>
  <si>
    <t>картины по номерам на холсте 30</t>
  </si>
  <si>
    <t>джинсы саваж</t>
  </si>
  <si>
    <t>18166976</t>
  </si>
  <si>
    <t>стекло honor 9s</t>
  </si>
  <si>
    <t>свитер женский оверсайз бежевый</t>
  </si>
  <si>
    <t>lancome poeme</t>
  </si>
  <si>
    <t xml:space="preserve">don’t touch </t>
  </si>
  <si>
    <t>презервативы 0.02</t>
  </si>
  <si>
    <t>платья вечерние макси</t>
  </si>
  <si>
    <t>очки защитные прозрачные</t>
  </si>
  <si>
    <t>футболки с принтами женские</t>
  </si>
  <si>
    <t>скаклка</t>
  </si>
  <si>
    <t>кот батон 200 см</t>
  </si>
  <si>
    <t>носовая флейта</t>
  </si>
  <si>
    <t>лето костюм женский</t>
  </si>
  <si>
    <t>мульчирующая ткань</t>
  </si>
  <si>
    <t>marshall emberton</t>
  </si>
  <si>
    <t>праймер база</t>
  </si>
  <si>
    <t>риофлора</t>
  </si>
  <si>
    <t>листа мини</t>
  </si>
  <si>
    <t>подарочная флешка</t>
  </si>
  <si>
    <t>наклейка на компьютер</t>
  </si>
  <si>
    <t>маленькая кастрюлька</t>
  </si>
  <si>
    <t>краска для штампов</t>
  </si>
  <si>
    <t xml:space="preserve">спортивные штаны адидас мужские </t>
  </si>
  <si>
    <t>помада с спф</t>
  </si>
  <si>
    <t>велосипедки корректирующий</t>
  </si>
  <si>
    <t>шорты с майкой костюм</t>
  </si>
  <si>
    <t>штаны ostin</t>
  </si>
  <si>
    <t>кофта женская на флисе</t>
  </si>
  <si>
    <t>сменный блок салфеток</t>
  </si>
  <si>
    <t>масло против секущихся кончиков</t>
  </si>
  <si>
    <t>джинни уизли</t>
  </si>
  <si>
    <t>накрутка титан</t>
  </si>
  <si>
    <t xml:space="preserve">ralf lauren </t>
  </si>
  <si>
    <t xml:space="preserve">массажные банки </t>
  </si>
  <si>
    <t>карнавальные очки для праздника</t>
  </si>
  <si>
    <t>bonny girl</t>
  </si>
  <si>
    <t>форма для пирога силиконовая</t>
  </si>
  <si>
    <t>подставка под чайный сервиз</t>
  </si>
  <si>
    <t>midecor</t>
  </si>
  <si>
    <t>флаг на машину</t>
  </si>
  <si>
    <t>лореаль гель для бритья</t>
  </si>
  <si>
    <t>валик для мебели</t>
  </si>
  <si>
    <t>hot chill</t>
  </si>
  <si>
    <t xml:space="preserve">рисовая пудра </t>
  </si>
  <si>
    <t>батончики здоровый перекус</t>
  </si>
  <si>
    <t xml:space="preserve">джинсовые шорты белые </t>
  </si>
  <si>
    <t>часы камасутра</t>
  </si>
  <si>
    <t>комбинезон с разрезами</t>
  </si>
  <si>
    <t>редми 7а чехол</t>
  </si>
  <si>
    <t>самсунг а 52 стекло</t>
  </si>
  <si>
    <t>veet теплый воск</t>
  </si>
  <si>
    <t>ортопедический мячик</t>
  </si>
  <si>
    <t>белая рамка для фото</t>
  </si>
  <si>
    <t>трейдинг для начинающих</t>
  </si>
  <si>
    <t>гортензия древовидная</t>
  </si>
  <si>
    <t>ветровка мембранная</t>
  </si>
  <si>
    <t>кольца эпоксидная смола</t>
  </si>
  <si>
    <t>карандаш межресничный</t>
  </si>
  <si>
    <t>nik.arin</t>
  </si>
  <si>
    <t>джоггеры мужские серые</t>
  </si>
  <si>
    <t>репост</t>
  </si>
  <si>
    <t>рулонные шторы 60 на 160</t>
  </si>
  <si>
    <t>harvex</t>
  </si>
  <si>
    <t>тетрадь 48л</t>
  </si>
  <si>
    <t>luludesign</t>
  </si>
  <si>
    <t>екатерина 2 книга</t>
  </si>
  <si>
    <t>набор инструмента стелс</t>
  </si>
  <si>
    <t>осьминожки игрушки</t>
  </si>
  <si>
    <t>сухой корм monge</t>
  </si>
  <si>
    <t>кружка бирюзовая</t>
  </si>
  <si>
    <t xml:space="preserve">рубашка утепленная женская </t>
  </si>
  <si>
    <t>alamure</t>
  </si>
  <si>
    <t>история крепостного мальчика</t>
  </si>
  <si>
    <t>проза великий из бродячих псов</t>
  </si>
  <si>
    <t>полиэтиленовые шорты</t>
  </si>
  <si>
    <t>брюки футер детские</t>
  </si>
  <si>
    <t>bjorn daehlie</t>
  </si>
  <si>
    <t xml:space="preserve">лоск детский </t>
  </si>
  <si>
    <t xml:space="preserve">клипсы автомобильные </t>
  </si>
  <si>
    <t>мячик на резинке на голову</t>
  </si>
  <si>
    <t>пеленка фотофон</t>
  </si>
  <si>
    <t>анкета для взрослых</t>
  </si>
  <si>
    <t>флюид loreal</t>
  </si>
  <si>
    <t xml:space="preserve">древние </t>
  </si>
  <si>
    <t>закатная машина для значков</t>
  </si>
  <si>
    <t>костюм школьный для мальчика синяя</t>
  </si>
  <si>
    <t xml:space="preserve">крем от солнца детский </t>
  </si>
  <si>
    <t>поло modis</t>
  </si>
  <si>
    <t>дёготь берёзовый</t>
  </si>
  <si>
    <t>clarins спрей</t>
  </si>
  <si>
    <t>защита от уф</t>
  </si>
  <si>
    <t>мини кофта</t>
  </si>
  <si>
    <t>стержень пилот</t>
  </si>
  <si>
    <t>самуин</t>
  </si>
  <si>
    <t>авантюрин браслет</t>
  </si>
  <si>
    <t>костюм русалка</t>
  </si>
  <si>
    <t>мишель монтень</t>
  </si>
  <si>
    <t xml:space="preserve">молочница </t>
  </si>
  <si>
    <t>на 18 лет</t>
  </si>
  <si>
    <t>тушь для ресниц беларусь</t>
  </si>
  <si>
    <t>glomart</t>
  </si>
  <si>
    <t>топ женский купальный</t>
  </si>
  <si>
    <t>чемодан до 55 см.</t>
  </si>
  <si>
    <t>магникон магнитный конструктор игрушки</t>
  </si>
  <si>
    <t>трусы для девочки 140</t>
  </si>
  <si>
    <t xml:space="preserve">набор гель-лаков </t>
  </si>
  <si>
    <t xml:space="preserve">маркер для вязания </t>
  </si>
  <si>
    <t>plexiglass</t>
  </si>
  <si>
    <t>тоника оттеночный бальзам черный</t>
  </si>
  <si>
    <t xml:space="preserve">тент для надувного бассейна </t>
  </si>
  <si>
    <t>паровые утюги</t>
  </si>
  <si>
    <t>батончик турбослим</t>
  </si>
  <si>
    <t>карты таро коты</t>
  </si>
  <si>
    <t>телефон редми 8а</t>
  </si>
  <si>
    <t>цици геншин</t>
  </si>
  <si>
    <t>женские духи сладкие</t>
  </si>
  <si>
    <t>боссонодки</t>
  </si>
  <si>
    <t>аксессуар на волосы</t>
  </si>
  <si>
    <t>49279408</t>
  </si>
  <si>
    <t>глиттер рассыпчатый</t>
  </si>
  <si>
    <t>трусы суприм</t>
  </si>
  <si>
    <t xml:space="preserve">бум коробка </t>
  </si>
  <si>
    <t>полка на дверцу шкафа</t>
  </si>
  <si>
    <t xml:space="preserve">оберег от сглаза </t>
  </si>
  <si>
    <t xml:space="preserve">туфли лодочки на шпильке </t>
  </si>
  <si>
    <t>детский костюм для малыша</t>
  </si>
  <si>
    <t>монитоо</t>
  </si>
  <si>
    <t>книга со звуками</t>
  </si>
  <si>
    <t>автомобильные колонки jbl</t>
  </si>
  <si>
    <t>замок прицепа</t>
  </si>
  <si>
    <t>экран хонор 8 а</t>
  </si>
  <si>
    <t>салатовые джинсы</t>
  </si>
  <si>
    <t>кофта широкая</t>
  </si>
  <si>
    <t>меховые помпоны</t>
  </si>
  <si>
    <t xml:space="preserve">туфли с </t>
  </si>
  <si>
    <t>телодвижения футболка</t>
  </si>
  <si>
    <t>футболкаа</t>
  </si>
  <si>
    <t>jbl party box 300</t>
  </si>
  <si>
    <t xml:space="preserve">лана дель рей </t>
  </si>
  <si>
    <t>обувь джинсовая женская</t>
  </si>
  <si>
    <t>салфетки для снятия макияжа корея</t>
  </si>
  <si>
    <t xml:space="preserve">ellami </t>
  </si>
  <si>
    <t xml:space="preserve">голова давида </t>
  </si>
  <si>
    <t>комбинезон женскиц</t>
  </si>
  <si>
    <t>зд принтер</t>
  </si>
  <si>
    <t>шопер из ткани</t>
  </si>
  <si>
    <t>сюрпризбокс</t>
  </si>
  <si>
    <t>момент гермент</t>
  </si>
  <si>
    <t>281131r100</t>
  </si>
  <si>
    <t xml:space="preserve">рулонные шторы блекаут </t>
  </si>
  <si>
    <t>мужские кальсоны</t>
  </si>
  <si>
    <t>рубашка для платья</t>
  </si>
  <si>
    <t>платье пастельных цветов вечернее</t>
  </si>
  <si>
    <t>ладанки</t>
  </si>
  <si>
    <t>igora vario blond</t>
  </si>
  <si>
    <t>наклейка на диски</t>
  </si>
  <si>
    <t>чешки для девочки натуральная кожа</t>
  </si>
  <si>
    <t>гейгер</t>
  </si>
  <si>
    <t>fynch-hatton</t>
  </si>
  <si>
    <t>защита для apple watch</t>
  </si>
  <si>
    <t>боди летние для девочек</t>
  </si>
  <si>
    <t>полезные мелочи для кухни</t>
  </si>
  <si>
    <t>шаровая опора гранта</t>
  </si>
  <si>
    <t xml:space="preserve">электрическая печь </t>
  </si>
  <si>
    <t>растворимый кофе со сливками</t>
  </si>
  <si>
    <t>зимний женский костюм</t>
  </si>
  <si>
    <t>светодиодные ленты rgb</t>
  </si>
  <si>
    <t>футболка кринж</t>
  </si>
  <si>
    <t>смартфон tecno spark 8p</t>
  </si>
  <si>
    <t>смарт часы m7</t>
  </si>
  <si>
    <t>зип пакет на молнии</t>
  </si>
  <si>
    <t>термомумка</t>
  </si>
  <si>
    <t>флориан</t>
  </si>
  <si>
    <t>для моркови</t>
  </si>
  <si>
    <t>рюкзак уличный</t>
  </si>
  <si>
    <t>найди потеряшку</t>
  </si>
  <si>
    <t xml:space="preserve">браслет с кольцом </t>
  </si>
  <si>
    <t>простыня серая</t>
  </si>
  <si>
    <t>кофе meseta</t>
  </si>
  <si>
    <t>сфинкс статуэтка</t>
  </si>
  <si>
    <t xml:space="preserve">футболка polo </t>
  </si>
  <si>
    <t>камера 4.00-10</t>
  </si>
  <si>
    <t>anna lafarg посуда и инвентарь</t>
  </si>
  <si>
    <t>кружка с сиськами</t>
  </si>
  <si>
    <t>мужская футболка хб</t>
  </si>
  <si>
    <t>женские дутики</t>
  </si>
  <si>
    <t>серьги дед инсайд</t>
  </si>
  <si>
    <t>плюшевый кот басик</t>
  </si>
  <si>
    <t>36137545</t>
  </si>
  <si>
    <t>корзина для младенца</t>
  </si>
  <si>
    <t>силикон для форм полидел mold</t>
  </si>
  <si>
    <t>перчатки поварские</t>
  </si>
  <si>
    <t>полотенце 50 на 90</t>
  </si>
  <si>
    <t>белье с надписью</t>
  </si>
  <si>
    <t>женский костюм сингапур</t>
  </si>
  <si>
    <t>allana</t>
  </si>
  <si>
    <t xml:space="preserve">ковер с ворсом </t>
  </si>
  <si>
    <t>стеклянная масленка</t>
  </si>
  <si>
    <t>фальш погоны полиция</t>
  </si>
  <si>
    <t>бабанка</t>
  </si>
  <si>
    <t>качели бари</t>
  </si>
  <si>
    <t>ип звягин д.а</t>
  </si>
  <si>
    <t>poopsie слайм</t>
  </si>
  <si>
    <t>лента выпускника голубая набор 5 штук</t>
  </si>
  <si>
    <t>конус для рожков</t>
  </si>
  <si>
    <t>зальтен бемби</t>
  </si>
  <si>
    <t>adidas retro</t>
  </si>
  <si>
    <t>серьги тоннели</t>
  </si>
  <si>
    <t>большая</t>
  </si>
  <si>
    <t>один из нас следующий</t>
  </si>
  <si>
    <t>повседневные летние платья</t>
  </si>
  <si>
    <t>205 65 15</t>
  </si>
  <si>
    <t>fitman</t>
  </si>
  <si>
    <t>beroma</t>
  </si>
  <si>
    <t>теплая обувь</t>
  </si>
  <si>
    <t>наклейки на колпачки</t>
  </si>
  <si>
    <t>кепка с лошадью</t>
  </si>
  <si>
    <t>удочка с камерой</t>
  </si>
  <si>
    <t>майка женская летняя со стразами</t>
  </si>
  <si>
    <t xml:space="preserve">serginnetti </t>
  </si>
  <si>
    <t>для взрослих</t>
  </si>
  <si>
    <t>оджи платье осень</t>
  </si>
  <si>
    <t>рулетка измерительная 5 м</t>
  </si>
  <si>
    <t>natpainting</t>
  </si>
  <si>
    <t>планшет чехол</t>
  </si>
  <si>
    <t>copic sketch</t>
  </si>
  <si>
    <t>пижама муслиновая</t>
  </si>
  <si>
    <t>бескаркасное авто кресло</t>
  </si>
  <si>
    <t>те гуань инь premium</t>
  </si>
  <si>
    <t>28762486</t>
  </si>
  <si>
    <t xml:space="preserve">tecno pova </t>
  </si>
  <si>
    <t>lego самолёт</t>
  </si>
  <si>
    <t>набор формочек</t>
  </si>
  <si>
    <t xml:space="preserve">трусы женские глория джинс </t>
  </si>
  <si>
    <t>15926001</t>
  </si>
  <si>
    <t>джинсы pull and bear</t>
  </si>
  <si>
    <t>гитарлеле</t>
  </si>
  <si>
    <t>редми нот 8про</t>
  </si>
  <si>
    <t>ушамтый нянь</t>
  </si>
  <si>
    <t>жилет женский твое</t>
  </si>
  <si>
    <t>тонировка мтф</t>
  </si>
  <si>
    <t>хейнли</t>
  </si>
  <si>
    <t>шнур асбестовый</t>
  </si>
  <si>
    <t>золотистая сумка</t>
  </si>
  <si>
    <t>пиджак женский удлиненный бежевый</t>
  </si>
  <si>
    <t>царевны кукла</t>
  </si>
  <si>
    <t>жидкость для charon</t>
  </si>
  <si>
    <t>burmatikov</t>
  </si>
  <si>
    <t>смарт часы watch 7</t>
  </si>
  <si>
    <t>светодиодные ленты 5м</t>
  </si>
  <si>
    <t xml:space="preserve">кеды с рисунком </t>
  </si>
  <si>
    <t>topface для бровей</t>
  </si>
  <si>
    <t>5 элемент</t>
  </si>
  <si>
    <t>мужской пуховик пух перо</t>
  </si>
  <si>
    <t>erfolg</t>
  </si>
  <si>
    <t>чёрные шарики</t>
  </si>
  <si>
    <t>sun x5 plus</t>
  </si>
  <si>
    <t>тоник мужской</t>
  </si>
  <si>
    <t>корыто пластиковое</t>
  </si>
  <si>
    <t>beach vibes</t>
  </si>
  <si>
    <t>peter kaiser waldlaufer</t>
  </si>
  <si>
    <t xml:space="preserve">ночные подгузники </t>
  </si>
  <si>
    <t>bed head воск</t>
  </si>
  <si>
    <t>босоножки женские на низкой подошве</t>
  </si>
  <si>
    <t>амарант для волос</t>
  </si>
  <si>
    <t>лего техник оружие</t>
  </si>
  <si>
    <t>форма силиконовая для мармелада</t>
  </si>
  <si>
    <t>aleo</t>
  </si>
  <si>
    <t>подлокотник киа спектра</t>
  </si>
  <si>
    <t>68745902</t>
  </si>
  <si>
    <t>картина по номерам фильм</t>
  </si>
  <si>
    <t>авен клинанс</t>
  </si>
  <si>
    <t>гель для умывания от акне</t>
  </si>
  <si>
    <t>вино ежевичное</t>
  </si>
  <si>
    <t>обувь женская betsy</t>
  </si>
  <si>
    <t>дверные ручки на автомобиль</t>
  </si>
  <si>
    <t>вераксо</t>
  </si>
  <si>
    <t>желтая бумага для печати</t>
  </si>
  <si>
    <t>swimtraining круг</t>
  </si>
  <si>
    <t>43169090</t>
  </si>
  <si>
    <t>чехол книжка iphone 11 pro max</t>
  </si>
  <si>
    <t>уценка телефон</t>
  </si>
  <si>
    <t>лёвкина пряничная</t>
  </si>
  <si>
    <t>lightning apple</t>
  </si>
  <si>
    <t xml:space="preserve">чехол бтс </t>
  </si>
  <si>
    <t>x3 pro чехол</t>
  </si>
  <si>
    <t>яблоко с червяками</t>
  </si>
  <si>
    <t>спрей окрашивающий</t>
  </si>
  <si>
    <t>корм для собак вкусмясина</t>
  </si>
  <si>
    <t>воскресение толстой</t>
  </si>
  <si>
    <t>чертог коня</t>
  </si>
  <si>
    <t>bioplast</t>
  </si>
  <si>
    <t>соски-пустышки 0</t>
  </si>
  <si>
    <t>62556357</t>
  </si>
  <si>
    <t>вискас рагу</t>
  </si>
  <si>
    <t>очиститель экранов</t>
  </si>
  <si>
    <t>перстень мужской золотой</t>
  </si>
  <si>
    <t>she is</t>
  </si>
  <si>
    <t>каменное масло бальзам</t>
  </si>
  <si>
    <t>чеченский</t>
  </si>
  <si>
    <t>миска для птиц</t>
  </si>
  <si>
    <t>ши тцу</t>
  </si>
  <si>
    <t>видеоигра</t>
  </si>
  <si>
    <t>каляан</t>
  </si>
  <si>
    <t>фери 900</t>
  </si>
  <si>
    <t>минибук</t>
  </si>
  <si>
    <t xml:space="preserve">назальный аспиратор </t>
  </si>
  <si>
    <t>кеды женские белые с перфорацией</t>
  </si>
  <si>
    <t>маска для лица распаривающая</t>
  </si>
  <si>
    <t>турмалин камень</t>
  </si>
  <si>
    <t>антиго</t>
  </si>
  <si>
    <t>женский купальный костюм</t>
  </si>
  <si>
    <t xml:space="preserve">игрушка гусеница </t>
  </si>
  <si>
    <t>parachichi</t>
  </si>
  <si>
    <t>so cute kids</t>
  </si>
  <si>
    <t>вартек</t>
  </si>
  <si>
    <t>плойка baby</t>
  </si>
  <si>
    <t>оконная кормушка для птиц</t>
  </si>
  <si>
    <t>белая кружка без</t>
  </si>
  <si>
    <t xml:space="preserve">футболка для мальчика  </t>
  </si>
  <si>
    <t>безрукавка жилет женская</t>
  </si>
  <si>
    <t>насадка для oral b</t>
  </si>
  <si>
    <t>китайская аптека</t>
  </si>
  <si>
    <t>thierry mugler angel</t>
  </si>
  <si>
    <t>леший 2</t>
  </si>
  <si>
    <t>north face футболка</t>
  </si>
  <si>
    <t>атласные трусики</t>
  </si>
  <si>
    <t>контейнеры для страз</t>
  </si>
  <si>
    <t xml:space="preserve">икра летучей рыбы </t>
  </si>
  <si>
    <t xml:space="preserve">букет из чая </t>
  </si>
  <si>
    <t>малыш каша</t>
  </si>
  <si>
    <t>масло-воск</t>
  </si>
  <si>
    <t>вишневый гель лак</t>
  </si>
  <si>
    <t>ярко зеленая сумка</t>
  </si>
  <si>
    <t>колечки модные</t>
  </si>
  <si>
    <t>костюм единорога взрослый</t>
  </si>
  <si>
    <t>желтые перчатки</t>
  </si>
  <si>
    <t>водоотталкивающий костюм</t>
  </si>
  <si>
    <t>мецелярка</t>
  </si>
  <si>
    <t>даф дезодорант</t>
  </si>
  <si>
    <t xml:space="preserve">салфетница деревянная </t>
  </si>
  <si>
    <t>на пляж покрывало</t>
  </si>
  <si>
    <t>batushka</t>
  </si>
  <si>
    <t>гелиопсис</t>
  </si>
  <si>
    <t>для самых преданных корм для кошек</t>
  </si>
  <si>
    <t>пеленки 60х90 впитывающие</t>
  </si>
  <si>
    <t>светланова</t>
  </si>
  <si>
    <t>семена эвкалипт</t>
  </si>
  <si>
    <t>маленький магнит</t>
  </si>
  <si>
    <t>любовь и мороженое</t>
  </si>
  <si>
    <t>чистый носик</t>
  </si>
  <si>
    <t>esprit платье</t>
  </si>
  <si>
    <t>converse фиолетовый</t>
  </si>
  <si>
    <t xml:space="preserve">кольцо доя подростков </t>
  </si>
  <si>
    <t xml:space="preserve">чехол на хонор 8 s </t>
  </si>
  <si>
    <t>худи acoola</t>
  </si>
  <si>
    <t>кольцо для удочки</t>
  </si>
  <si>
    <t>depend нижнее белье</t>
  </si>
  <si>
    <t>большой ластик</t>
  </si>
  <si>
    <t>кроссовки для малышей 21 размер</t>
  </si>
  <si>
    <t>футболки colin's</t>
  </si>
  <si>
    <t xml:space="preserve">shtil </t>
  </si>
  <si>
    <t>джинсы женские темно-синие прямые</t>
  </si>
  <si>
    <t>kiko пудра</t>
  </si>
  <si>
    <t>брюки летние женские зеленые</t>
  </si>
  <si>
    <t>50524884</t>
  </si>
  <si>
    <t>58442391</t>
  </si>
  <si>
    <t xml:space="preserve">говорящий плакат </t>
  </si>
  <si>
    <t xml:space="preserve">aqa baby </t>
  </si>
  <si>
    <t>покрывало пикейное</t>
  </si>
  <si>
    <t>siberica пенка</t>
  </si>
  <si>
    <t>мягкие резинки</t>
  </si>
  <si>
    <t>ветровка верхняя одежда</t>
  </si>
  <si>
    <t>подушка кирпич</t>
  </si>
  <si>
    <t>18813597</t>
  </si>
  <si>
    <t>самокат navigator</t>
  </si>
  <si>
    <t>чехол на айфон 12 силиконовый</t>
  </si>
  <si>
    <t>бисерный чокер</t>
  </si>
  <si>
    <t>келвин кляин</t>
  </si>
  <si>
    <t>marespa соль для ванн</t>
  </si>
  <si>
    <t>с днём рождения сынок</t>
  </si>
  <si>
    <t>inaba лакомство</t>
  </si>
  <si>
    <t>кардиган женский s.oliver</t>
  </si>
  <si>
    <t xml:space="preserve">перчатки для огорода </t>
  </si>
  <si>
    <t>кардиган женский голубой</t>
  </si>
  <si>
    <t>шрек футболка</t>
  </si>
  <si>
    <t>mothercare шорты для малыша</t>
  </si>
  <si>
    <t>ножницы парикмахерские jaguar</t>
  </si>
  <si>
    <t>lupilu кунибо</t>
  </si>
  <si>
    <t>туалетная вода женская ручка</t>
  </si>
  <si>
    <t>сменный диффузор</t>
  </si>
  <si>
    <t>смеситель золото</t>
  </si>
  <si>
    <t>тапочки виктория сикрет</t>
  </si>
  <si>
    <t>форма для шоколада малина</t>
  </si>
  <si>
    <t>стоп аппетит</t>
  </si>
  <si>
    <t>гадальный шар</t>
  </si>
  <si>
    <t>зонтик от дождя</t>
  </si>
  <si>
    <t>сменные зубные щетки</t>
  </si>
  <si>
    <t>odda</t>
  </si>
  <si>
    <t>спрей для загара солнцезащитный</t>
  </si>
  <si>
    <t>иригатор пионер</t>
  </si>
  <si>
    <t>стефадизайн</t>
  </si>
  <si>
    <t>клей для карпета</t>
  </si>
  <si>
    <t xml:space="preserve">гимнастический коврик </t>
  </si>
  <si>
    <t>4-5 лет</t>
  </si>
  <si>
    <t>леска рыболовная 0.3</t>
  </si>
  <si>
    <t>игрушка на липучке</t>
  </si>
  <si>
    <t>космос аксессуары</t>
  </si>
  <si>
    <t>мастерки мужские</t>
  </si>
  <si>
    <t>неопалимая купина</t>
  </si>
  <si>
    <t>70464012</t>
  </si>
  <si>
    <t>revolution friends</t>
  </si>
  <si>
    <t>фелиция</t>
  </si>
  <si>
    <t>носки детские праздничные</t>
  </si>
  <si>
    <t>25957087</t>
  </si>
  <si>
    <t>urban yoga</t>
  </si>
  <si>
    <t>полотенца спортивные</t>
  </si>
  <si>
    <t>клей барбара эксклюзив</t>
  </si>
  <si>
    <t>подушка заяц</t>
  </si>
  <si>
    <t>экстендер вакуумный</t>
  </si>
  <si>
    <t>леди ночь конфеты</t>
  </si>
  <si>
    <t xml:space="preserve">костюмы женские лето </t>
  </si>
  <si>
    <t>раковина садовая</t>
  </si>
  <si>
    <t xml:space="preserve">корм для шиншил </t>
  </si>
  <si>
    <t xml:space="preserve">твоё носки </t>
  </si>
  <si>
    <t>музыкальная юла</t>
  </si>
  <si>
    <t>sobaka-zhevaka</t>
  </si>
  <si>
    <t>флаг россии значок</t>
  </si>
  <si>
    <t xml:space="preserve">неокуб магнитный </t>
  </si>
  <si>
    <t>электронные детские часы</t>
  </si>
  <si>
    <t>карбюратор микуни</t>
  </si>
  <si>
    <t>siciland обувь</t>
  </si>
  <si>
    <t>провод двухжильный</t>
  </si>
  <si>
    <t>чехол с карманом для карты айфон 13</t>
  </si>
  <si>
    <t>кукла белоснежка дисней</t>
  </si>
  <si>
    <t>psp аккумулятор</t>
  </si>
  <si>
    <t>air optix color</t>
  </si>
  <si>
    <t>соколов серьги серебро с позолотой</t>
  </si>
  <si>
    <t>клеш костюм</t>
  </si>
  <si>
    <t>четки роза ветров</t>
  </si>
  <si>
    <t>жалюзи 65</t>
  </si>
  <si>
    <t>трусы мужские indefini</t>
  </si>
  <si>
    <t>абориген из дерева</t>
  </si>
  <si>
    <t>матовый топ с хлопьями</t>
  </si>
  <si>
    <t>колба для самогона</t>
  </si>
  <si>
    <t>платье рваное</t>
  </si>
  <si>
    <t>колпачки на ниппель лада</t>
  </si>
  <si>
    <t>дао дэ цзин.</t>
  </si>
  <si>
    <t>варежка для загара</t>
  </si>
  <si>
    <t>78171779</t>
  </si>
  <si>
    <t>бермуды широкие</t>
  </si>
  <si>
    <t>78155843</t>
  </si>
  <si>
    <t>внешний аккумулятор magsafe</t>
  </si>
  <si>
    <t>ветровки на девочек</t>
  </si>
  <si>
    <t>48041142</t>
  </si>
  <si>
    <t>iphone 8 чехол с рисунком</t>
  </si>
  <si>
    <t>kickers леггинсы</t>
  </si>
  <si>
    <t>конус для убоя птицы</t>
  </si>
  <si>
    <t>духовой шкаф bosh</t>
  </si>
  <si>
    <t>молд кирпич</t>
  </si>
  <si>
    <t>джинсовая куртка для девочки modis</t>
  </si>
  <si>
    <t>статуэтка мама</t>
  </si>
  <si>
    <t xml:space="preserve">визитница мужская </t>
  </si>
  <si>
    <t>31297812</t>
  </si>
  <si>
    <t xml:space="preserve">шорты женские лен </t>
  </si>
  <si>
    <t>элевит 1</t>
  </si>
  <si>
    <t>15003580</t>
  </si>
  <si>
    <t>парфюм женский набор</t>
  </si>
  <si>
    <t>колготки женские 40 ден капроновые бежевые</t>
  </si>
  <si>
    <t>мыльная основа выдумщик</t>
  </si>
  <si>
    <t>26628417</t>
  </si>
  <si>
    <t>рубашка в клетку синяя</t>
  </si>
  <si>
    <t>болотные монстры</t>
  </si>
  <si>
    <t>lakestone сумка</t>
  </si>
  <si>
    <t>bungle boo жилетка</t>
  </si>
  <si>
    <t xml:space="preserve">клетки для кроликов </t>
  </si>
  <si>
    <t xml:space="preserve">столик в машину </t>
  </si>
  <si>
    <t>носки с гарри поттером</t>
  </si>
  <si>
    <t xml:space="preserve">ручка стилус </t>
  </si>
  <si>
    <t>джгут</t>
  </si>
  <si>
    <t>80293733</t>
  </si>
  <si>
    <t>цветной мини принтер</t>
  </si>
  <si>
    <t>красная бабочка для мальчика</t>
  </si>
  <si>
    <t>звездный путь</t>
  </si>
  <si>
    <t xml:space="preserve">бутсы для детей </t>
  </si>
  <si>
    <t>сетки в машину</t>
  </si>
  <si>
    <t>босоножки bonavi</t>
  </si>
  <si>
    <t>толстовка жегская</t>
  </si>
  <si>
    <t>туалетная вода aqua</t>
  </si>
  <si>
    <t>силиконовый чехол на iphone 13</t>
  </si>
  <si>
    <t>бомбер женский красный</t>
  </si>
  <si>
    <t>лёгкая кофточка</t>
  </si>
  <si>
    <t>nutrilak соя</t>
  </si>
  <si>
    <t xml:space="preserve">женская обувь больших размеров </t>
  </si>
  <si>
    <t>5250250</t>
  </si>
  <si>
    <t>кондиционер для волос для объема</t>
  </si>
  <si>
    <t>духи детские для мальчика</t>
  </si>
  <si>
    <t>стикеры пустые</t>
  </si>
  <si>
    <t>zarina топ спортивный</t>
  </si>
  <si>
    <t>46513993</t>
  </si>
  <si>
    <t>amazfit gts 2e ремешок</t>
  </si>
  <si>
    <t>кондиционер gree</t>
  </si>
  <si>
    <t>katryzbrand</t>
  </si>
  <si>
    <t>костюм беркут</t>
  </si>
  <si>
    <t>карабин фурнитура</t>
  </si>
  <si>
    <t xml:space="preserve">машинка для долмы </t>
  </si>
  <si>
    <t>бейсболка женская icon</t>
  </si>
  <si>
    <t>помада для губ стелари</t>
  </si>
  <si>
    <t>качели подвесные круглые</t>
  </si>
  <si>
    <t>термометр для животных</t>
  </si>
  <si>
    <t>ароматизатор спрей в машину</t>
  </si>
  <si>
    <t>multi cleaner</t>
  </si>
  <si>
    <t xml:space="preserve">летняя обувь для мальчика </t>
  </si>
  <si>
    <t>заготовка для заколки</t>
  </si>
  <si>
    <t>степлер 10</t>
  </si>
  <si>
    <t>куртка женская из эко кожи</t>
  </si>
  <si>
    <t>футболка с 13 карт</t>
  </si>
  <si>
    <t>42765025</t>
  </si>
  <si>
    <t>hipe xl</t>
  </si>
  <si>
    <t xml:space="preserve">номер телефона </t>
  </si>
  <si>
    <t>брюки женские с высокой посадкой большие размеры на резинке</t>
  </si>
  <si>
    <t>плакат футбол</t>
  </si>
  <si>
    <t>вытяжка для наращивания ресниц</t>
  </si>
  <si>
    <t>центр игровой</t>
  </si>
  <si>
    <t>lolly dress</t>
  </si>
  <si>
    <t>флаг рэб</t>
  </si>
  <si>
    <t>подсачник складной</t>
  </si>
  <si>
    <t>пиджак черно белый</t>
  </si>
  <si>
    <t>марселье</t>
  </si>
  <si>
    <t>venus rosegold</t>
  </si>
  <si>
    <t>щётка от катышков</t>
  </si>
  <si>
    <t>сухпаëк</t>
  </si>
  <si>
    <t xml:space="preserve">фильтр маслянный </t>
  </si>
  <si>
    <t>раздельный купальник стринги</t>
  </si>
  <si>
    <t>mustela крем от растяжек</t>
  </si>
  <si>
    <t>gel-contend 7</t>
  </si>
  <si>
    <t>space team</t>
  </si>
  <si>
    <t>beauty creations ilovemakeup</t>
  </si>
  <si>
    <t>наборы для вышивки крестиком</t>
  </si>
  <si>
    <t>карман для документов</t>
  </si>
  <si>
    <t>плинтус в ванную</t>
  </si>
  <si>
    <t xml:space="preserve">crossfit </t>
  </si>
  <si>
    <t>gillete mach3</t>
  </si>
  <si>
    <t>мифы древней греции подвиги геракла</t>
  </si>
  <si>
    <t>женские трусики набор</t>
  </si>
  <si>
    <t>штаны для беременных лето</t>
  </si>
  <si>
    <t>гусь музыкальный</t>
  </si>
  <si>
    <t>nioxin маска для волос</t>
  </si>
  <si>
    <t>ollis</t>
  </si>
  <si>
    <t>батарейка usb</t>
  </si>
  <si>
    <t>фототур</t>
  </si>
  <si>
    <t>унечтожь меня</t>
  </si>
  <si>
    <t>укороченные штаны мужские</t>
  </si>
  <si>
    <t xml:space="preserve">комбинезон праздничный </t>
  </si>
  <si>
    <t>пенка для умывания для комбинированной кожи</t>
  </si>
  <si>
    <t>карты похер</t>
  </si>
  <si>
    <t>масло для дверей</t>
  </si>
  <si>
    <t>топ цветы</t>
  </si>
  <si>
    <t xml:space="preserve">серги женские </t>
  </si>
  <si>
    <t xml:space="preserve">игрушки в коляску </t>
  </si>
  <si>
    <t>tomi hilfiger</t>
  </si>
  <si>
    <t>чехол самсунг a32</t>
  </si>
  <si>
    <t>впитывающие пояса для кобелей</t>
  </si>
  <si>
    <t>шарики цветы</t>
  </si>
  <si>
    <t>утюг для пайки труб</t>
  </si>
  <si>
    <t xml:space="preserve">олимпика </t>
  </si>
  <si>
    <t>эпика краска</t>
  </si>
  <si>
    <t>симилак классик 1</t>
  </si>
  <si>
    <t>кактус поющий modest style</t>
  </si>
  <si>
    <t>джинсы светло голубые мужские</t>
  </si>
  <si>
    <t>вафельница ariete</t>
  </si>
  <si>
    <t>65853831</t>
  </si>
  <si>
    <t>мыло для удаления пятен</t>
  </si>
  <si>
    <t>ваз2112</t>
  </si>
  <si>
    <t>покемон мягкая игрушка</t>
  </si>
  <si>
    <t>юька летняя</t>
  </si>
  <si>
    <t>мужская сумка на грудь</t>
  </si>
  <si>
    <t>часы sunlight женские</t>
  </si>
  <si>
    <t>туника дисней</t>
  </si>
  <si>
    <t>ева коврики с бортами</t>
  </si>
  <si>
    <t>картридж smok novo</t>
  </si>
  <si>
    <t>kinetics топ</t>
  </si>
  <si>
    <t xml:space="preserve">как отменить заказ </t>
  </si>
  <si>
    <t>толстовка для девочки одежда на молнии</t>
  </si>
  <si>
    <t>азопирамовая проба</t>
  </si>
  <si>
    <t>запчасти на робот пылесос</t>
  </si>
  <si>
    <t>велисопедки</t>
  </si>
  <si>
    <t>серьги жемчуг серебро барокко</t>
  </si>
  <si>
    <t>тельняшка женская летняя</t>
  </si>
  <si>
    <t>биффри</t>
  </si>
  <si>
    <t>вентиляционный канал</t>
  </si>
  <si>
    <t>семена венериной мухоловки</t>
  </si>
  <si>
    <t>топ бра asics</t>
  </si>
  <si>
    <t>extra hair</t>
  </si>
  <si>
    <t>пылесос моющий керхер</t>
  </si>
  <si>
    <t>37254176</t>
  </si>
  <si>
    <t>пижама женская оджи</t>
  </si>
  <si>
    <t>детские штаны в клетку</t>
  </si>
  <si>
    <t>кабель dc</t>
  </si>
  <si>
    <t>сережки пандора</t>
  </si>
  <si>
    <t>mediterranea обувь</t>
  </si>
  <si>
    <t>nagaraku c</t>
  </si>
  <si>
    <t>матовая стойкая помада для губ</t>
  </si>
  <si>
    <t>перчатки для самбо</t>
  </si>
  <si>
    <t>футболка мужская синяя мчс</t>
  </si>
  <si>
    <t>майка женская на лето</t>
  </si>
  <si>
    <t>гешин</t>
  </si>
  <si>
    <t>беспроводные наушники реалми</t>
  </si>
  <si>
    <t>timir</t>
  </si>
  <si>
    <t>коробки сладостей</t>
  </si>
  <si>
    <t>складной стол на балкон</t>
  </si>
  <si>
    <t>65075502</t>
  </si>
  <si>
    <t>ночная рубашка с халатом</t>
  </si>
  <si>
    <t>блузка аниме</t>
  </si>
  <si>
    <t>японский виноград</t>
  </si>
  <si>
    <t>для утепления курток</t>
  </si>
  <si>
    <t>раптор для авто</t>
  </si>
  <si>
    <t>таз для пищевой продукт</t>
  </si>
  <si>
    <t>чехлы дастер</t>
  </si>
  <si>
    <t>rozovaya koza</t>
  </si>
  <si>
    <t>бусины с сердцем</t>
  </si>
  <si>
    <t>волчки бей блейд</t>
  </si>
  <si>
    <t>лонтрел 300д</t>
  </si>
  <si>
    <t>блузка школьная на девочку</t>
  </si>
  <si>
    <t>шар цыфра 4</t>
  </si>
  <si>
    <t>органайзер под специи</t>
  </si>
  <si>
    <t>blauz одежда</t>
  </si>
  <si>
    <t>cp-1 эссенция</t>
  </si>
  <si>
    <t>платье комбинация с кружевом</t>
  </si>
  <si>
    <t>жакет панда</t>
  </si>
  <si>
    <t>бетоновоз</t>
  </si>
  <si>
    <t>блокнот крафтовой бумагой</t>
  </si>
  <si>
    <t xml:space="preserve">лонгидаза </t>
  </si>
  <si>
    <t>чехол на телефон oppo reno 5</t>
  </si>
  <si>
    <t>1563679</t>
  </si>
  <si>
    <t>26121745</t>
  </si>
  <si>
    <t>полисорб 50</t>
  </si>
  <si>
    <t>gigaset</t>
  </si>
  <si>
    <t>3m 1100</t>
  </si>
  <si>
    <t>шапочка чалма</t>
  </si>
  <si>
    <t>колечки серебро</t>
  </si>
  <si>
    <t>69178969</t>
  </si>
  <si>
    <t>чесночные капсулы</t>
  </si>
  <si>
    <t xml:space="preserve">сумка большая дорожная </t>
  </si>
  <si>
    <t>шорты свитшот</t>
  </si>
  <si>
    <t>саф</t>
  </si>
  <si>
    <t>прифоратор</t>
  </si>
  <si>
    <t>шоппер лен</t>
  </si>
  <si>
    <t>пленка полиуретановая</t>
  </si>
  <si>
    <t>puma ignite</t>
  </si>
  <si>
    <t>монже</t>
  </si>
  <si>
    <t>баллада о маленьком буксире</t>
  </si>
  <si>
    <t>кроссовки wrangler</t>
  </si>
  <si>
    <t>формочки для яиц</t>
  </si>
  <si>
    <t>concept косметика</t>
  </si>
  <si>
    <t>платье летнее женское цветочек</t>
  </si>
  <si>
    <t>azzaro wanted by night</t>
  </si>
  <si>
    <t>трусы mf</t>
  </si>
  <si>
    <t>кроссовки экко мужские</t>
  </si>
  <si>
    <t>чехол на айпад 8</t>
  </si>
  <si>
    <t>краска 7.0</t>
  </si>
  <si>
    <t>звезда 1/35</t>
  </si>
  <si>
    <t>брюка палаццо</t>
  </si>
  <si>
    <t xml:space="preserve">спортивная женская сумка </t>
  </si>
  <si>
    <t xml:space="preserve">полки белые </t>
  </si>
  <si>
    <t>набор для гравировки</t>
  </si>
  <si>
    <t>рюкзаки для школы для подростков мальчиков ecco</t>
  </si>
  <si>
    <t>книга чуковский</t>
  </si>
  <si>
    <t>повязка на голову домашняя</t>
  </si>
  <si>
    <t>копилка взрослая</t>
  </si>
  <si>
    <t>раковина с водой детская</t>
  </si>
  <si>
    <t>лакомство для дрессировки собак</t>
  </si>
  <si>
    <t xml:space="preserve">обувь женская лоферы </t>
  </si>
  <si>
    <t>мокасины детские для мальчика</t>
  </si>
  <si>
    <t>sup board shop сапборд</t>
  </si>
  <si>
    <t>йогурт агуша</t>
  </si>
  <si>
    <t>polline одежда женский</t>
  </si>
  <si>
    <t xml:space="preserve">баскетбольный щит </t>
  </si>
  <si>
    <t>ковер безворсовой</t>
  </si>
  <si>
    <t>жевачка прикол</t>
  </si>
  <si>
    <t>hema complex</t>
  </si>
  <si>
    <t>вспышки на авто</t>
  </si>
  <si>
    <t>накидки на автокресла</t>
  </si>
  <si>
    <t>oasics</t>
  </si>
  <si>
    <t>высокие трусы купальные</t>
  </si>
  <si>
    <t>73285706</t>
  </si>
  <si>
    <t>lucas cosmetics</t>
  </si>
  <si>
    <t>знак о высшем образовании</t>
  </si>
  <si>
    <t>кукла негритянка</t>
  </si>
  <si>
    <t>аравия скраб для тела</t>
  </si>
  <si>
    <t>lisaweta</t>
  </si>
  <si>
    <t>сок детский агуша</t>
  </si>
  <si>
    <t>пол клейнман</t>
  </si>
  <si>
    <t>на плиту</t>
  </si>
  <si>
    <t>крестильная рубашка для взрослых</t>
  </si>
  <si>
    <t>portable</t>
  </si>
  <si>
    <t>подвес для штор</t>
  </si>
  <si>
    <t>правдивая история деда мороза</t>
  </si>
  <si>
    <t>розовая оверсайз футболка</t>
  </si>
  <si>
    <t>белая фу</t>
  </si>
  <si>
    <t>пластырь с принтом</t>
  </si>
  <si>
    <t>клей кондитерский</t>
  </si>
  <si>
    <t>lanni mode женский</t>
  </si>
  <si>
    <t>босоножки с сеточкой</t>
  </si>
  <si>
    <t xml:space="preserve">38643074 </t>
  </si>
  <si>
    <t>настольная игра элементарно</t>
  </si>
  <si>
    <t>летние сарафаны короткие</t>
  </si>
  <si>
    <t>rnk</t>
  </si>
  <si>
    <t>куртка коженая</t>
  </si>
  <si>
    <t>шлепки kappa</t>
  </si>
  <si>
    <t>тен на садовые качели</t>
  </si>
  <si>
    <t>miui</t>
  </si>
  <si>
    <t>tony moly тушь</t>
  </si>
  <si>
    <t xml:space="preserve">микробанан </t>
  </si>
  <si>
    <t>80655504</t>
  </si>
  <si>
    <t>херобрин</t>
  </si>
  <si>
    <t>кэрролл</t>
  </si>
  <si>
    <t>шорты женские летние оверсайз</t>
  </si>
  <si>
    <t>легинсы gloria jeans</t>
  </si>
  <si>
    <t>18412936</t>
  </si>
  <si>
    <t>женский джинсовый жакет</t>
  </si>
  <si>
    <t>коврик искусственная трава</t>
  </si>
  <si>
    <t>магнитная доска для записей</t>
  </si>
  <si>
    <t>яйца киндер</t>
  </si>
  <si>
    <t xml:space="preserve">скатерть на овальный стол </t>
  </si>
  <si>
    <t>66124309</t>
  </si>
  <si>
    <t>астория соус</t>
  </si>
  <si>
    <t>фитококтейль</t>
  </si>
  <si>
    <t>трусы мужские для секса</t>
  </si>
  <si>
    <t>плавки мужчкие</t>
  </si>
  <si>
    <t>мяч telstar</t>
  </si>
  <si>
    <t>бежевый боди женский</t>
  </si>
  <si>
    <t>автостекло</t>
  </si>
  <si>
    <t>красивые конверты</t>
  </si>
  <si>
    <t xml:space="preserve">гарри поттер и тайная комната </t>
  </si>
  <si>
    <t>26145027</t>
  </si>
  <si>
    <t>краска для волос syoss 3-3</t>
  </si>
  <si>
    <t>шторка на заднее стекло</t>
  </si>
  <si>
    <t>ласьон после бритья</t>
  </si>
  <si>
    <t>гп5</t>
  </si>
  <si>
    <t>chacot</t>
  </si>
  <si>
    <t>шапка для девочки однослойная</t>
  </si>
  <si>
    <t>redmi note 9 pro чехол книжка xiaomi</t>
  </si>
  <si>
    <t>3647147</t>
  </si>
  <si>
    <t>футболка сеткой</t>
  </si>
  <si>
    <t>мои любимцы</t>
  </si>
  <si>
    <t>что лишнее книга</t>
  </si>
  <si>
    <t>сироп barbados</t>
  </si>
  <si>
    <t>ластик крем</t>
  </si>
  <si>
    <t>крышка для гриля</t>
  </si>
  <si>
    <t>жилетка для собак средних пород</t>
  </si>
  <si>
    <t>пудра фиксатор прозрачная</t>
  </si>
  <si>
    <t xml:space="preserve"> кроксы женские</t>
  </si>
  <si>
    <t>rum-kokos</t>
  </si>
  <si>
    <t xml:space="preserve">чехол на xiaomi redmi 9a </t>
  </si>
  <si>
    <t>лосьон для глаз кошек</t>
  </si>
  <si>
    <t>футболка с диномайком</t>
  </si>
  <si>
    <t>маленькая фея духи</t>
  </si>
  <si>
    <t xml:space="preserve">игрушка три кота </t>
  </si>
  <si>
    <t>жалюзи гофрированные</t>
  </si>
  <si>
    <t>художественная литература классика</t>
  </si>
  <si>
    <t>sls</t>
  </si>
  <si>
    <t>толстовка молния</t>
  </si>
  <si>
    <t xml:space="preserve">вайлдбериз </t>
  </si>
  <si>
    <t>заглушки на столбы</t>
  </si>
  <si>
    <t>москитная сетка для сна</t>
  </si>
  <si>
    <t>икона ирина</t>
  </si>
  <si>
    <t>рабочая тетрадь по математике 6 класс мерзляк</t>
  </si>
  <si>
    <t xml:space="preserve">подставка для бумажных полотенец </t>
  </si>
  <si>
    <t>идея на закуску</t>
  </si>
  <si>
    <t>78325956</t>
  </si>
  <si>
    <t>брюки жегские</t>
  </si>
  <si>
    <t>чехол самсунг а 30с</t>
  </si>
  <si>
    <t>резистор вентилятора</t>
  </si>
  <si>
    <t xml:space="preserve">ucandy </t>
  </si>
  <si>
    <t>худи jojo</t>
  </si>
  <si>
    <t xml:space="preserve">платье в мелкий цветочек </t>
  </si>
  <si>
    <t>свит кет</t>
  </si>
  <si>
    <t xml:space="preserve">брюки лёгкие женские </t>
  </si>
  <si>
    <t>украшение для волос с перьями</t>
  </si>
  <si>
    <t xml:space="preserve">шоппер с замком </t>
  </si>
  <si>
    <t>очиститель экрана</t>
  </si>
  <si>
    <t>чехол на стульчак</t>
  </si>
  <si>
    <t>колечки фурнитура</t>
  </si>
  <si>
    <t>чайник из стекла</t>
  </si>
  <si>
    <t>воздушные шары серебристые</t>
  </si>
  <si>
    <t>36123002</t>
  </si>
  <si>
    <t>пакет пвд</t>
  </si>
  <si>
    <t>специи для сухариков</t>
  </si>
  <si>
    <t>футболка следственный комитет</t>
  </si>
  <si>
    <t>ручная швейная машина</t>
  </si>
  <si>
    <t xml:space="preserve">штора в спальню </t>
  </si>
  <si>
    <t xml:space="preserve">ланч бокс с отделениями </t>
  </si>
  <si>
    <t>бриллианты якутии серьги</t>
  </si>
  <si>
    <t>фломастеры 168 цветов</t>
  </si>
  <si>
    <t>свитер без горла</t>
  </si>
  <si>
    <t>крышка 23 см</t>
  </si>
  <si>
    <t>22219260</t>
  </si>
  <si>
    <t>royal canin для щенков крупных пород</t>
  </si>
  <si>
    <t>капучино капучинатором</t>
  </si>
  <si>
    <t>baldy</t>
  </si>
  <si>
    <t>периндоприл</t>
  </si>
  <si>
    <t>aspasia</t>
  </si>
  <si>
    <t>белая хлопковая рубашка женская</t>
  </si>
  <si>
    <t>коврик придвеоный</t>
  </si>
  <si>
    <t>резиновый анус</t>
  </si>
  <si>
    <t>мяч массажный для фитнеса</t>
  </si>
  <si>
    <t xml:space="preserve">infinity мужская рубашка </t>
  </si>
  <si>
    <t>маска для волос профессиональная капус</t>
  </si>
  <si>
    <t>дискрет</t>
  </si>
  <si>
    <t>лежанка для мопса</t>
  </si>
  <si>
    <t>цифра 20</t>
  </si>
  <si>
    <t>груша саженец</t>
  </si>
  <si>
    <t>фары на автомобиль нива</t>
  </si>
  <si>
    <t>64279925,</t>
  </si>
  <si>
    <t>рукавица массажная</t>
  </si>
  <si>
    <t xml:space="preserve">адидас спортивные штаны </t>
  </si>
  <si>
    <t>курительная бумага</t>
  </si>
  <si>
    <t>понпон</t>
  </si>
  <si>
    <t xml:space="preserve">мужские кроссовки весна лето </t>
  </si>
  <si>
    <t>семена кураж</t>
  </si>
  <si>
    <t>lte модем</t>
  </si>
  <si>
    <t xml:space="preserve">lacalut </t>
  </si>
  <si>
    <t xml:space="preserve">накладные ногти на ноги </t>
  </si>
  <si>
    <t>victorinox tinker</t>
  </si>
  <si>
    <t>покрывало детское 160</t>
  </si>
  <si>
    <t>карандаш мис тайс</t>
  </si>
  <si>
    <t>животные севера</t>
  </si>
  <si>
    <t>biennale</t>
  </si>
  <si>
    <t xml:space="preserve">пижма </t>
  </si>
  <si>
    <t>uteki</t>
  </si>
  <si>
    <t>денское платье</t>
  </si>
  <si>
    <t>figura active wear</t>
  </si>
  <si>
    <t>серёжки с лягушкой</t>
  </si>
  <si>
    <t>нюдовая помада для губ color riche</t>
  </si>
  <si>
    <t>рубашка toptop</t>
  </si>
  <si>
    <t>сахарница нержавейка</t>
  </si>
  <si>
    <t>рик и морти обложка</t>
  </si>
  <si>
    <t xml:space="preserve">герлен </t>
  </si>
  <si>
    <t>мастика полимерно битумная</t>
  </si>
  <si>
    <t>платье полло</t>
  </si>
  <si>
    <t>cho kote</t>
  </si>
  <si>
    <t>кокон свободного пеленания</t>
  </si>
  <si>
    <t>вкусовой лубрикант</t>
  </si>
  <si>
    <t>кожанные сабо</t>
  </si>
  <si>
    <t>фломастеры 60 штук</t>
  </si>
  <si>
    <t xml:space="preserve">воблера </t>
  </si>
  <si>
    <t>color kit</t>
  </si>
  <si>
    <t>natural house</t>
  </si>
  <si>
    <t>миладзе</t>
  </si>
  <si>
    <t>робот палесос</t>
  </si>
  <si>
    <t>батарейка gp</t>
  </si>
  <si>
    <t>драконы на голову</t>
  </si>
  <si>
    <t>платье летнее вязаное женское</t>
  </si>
  <si>
    <t>самостоятельные и контрольные работы по математике 3 класс</t>
  </si>
  <si>
    <t>naked wolf</t>
  </si>
  <si>
    <t>western digital blue</t>
  </si>
  <si>
    <t>шорты на лямках детские</t>
  </si>
  <si>
    <t>топпер буквы</t>
  </si>
  <si>
    <t>многоразовые пакеты для овощей</t>
  </si>
  <si>
    <t>gloria jeans женские брюки</t>
  </si>
  <si>
    <t>lacoste мужской белье</t>
  </si>
  <si>
    <t>елизаветинский воротник</t>
  </si>
  <si>
    <t>горшок цветочный низкий</t>
  </si>
  <si>
    <t>плоский сифон</t>
  </si>
  <si>
    <t>вода мужская туалетная красота</t>
  </si>
  <si>
    <t>трава осока</t>
  </si>
  <si>
    <t>купальник бифлекс</t>
  </si>
  <si>
    <t>67181153</t>
  </si>
  <si>
    <t xml:space="preserve">сумка zara </t>
  </si>
  <si>
    <t>ножи tramontina century</t>
  </si>
  <si>
    <t>чехол на диван жаккард</t>
  </si>
  <si>
    <t>немигрирующий краситель</t>
  </si>
  <si>
    <t>радиоуправляемые танки</t>
  </si>
  <si>
    <t>кюлоты рубчик</t>
  </si>
  <si>
    <t>lonax</t>
  </si>
  <si>
    <t>каныеты</t>
  </si>
  <si>
    <t>kostan мужской</t>
  </si>
  <si>
    <t xml:space="preserve">сумки денские </t>
  </si>
  <si>
    <t>робот пёс</t>
  </si>
  <si>
    <t>apple watch series 6 44 мм</t>
  </si>
  <si>
    <t>серия белая птица</t>
  </si>
  <si>
    <t>бронзер стик</t>
  </si>
  <si>
    <t xml:space="preserve">плед 220х240 </t>
  </si>
  <si>
    <t>декоративные цветы в горшке</t>
  </si>
  <si>
    <t>карнавальная маска лисы</t>
  </si>
  <si>
    <t>elikamed</t>
  </si>
  <si>
    <t>mertz набор</t>
  </si>
  <si>
    <t>банка для мочи</t>
  </si>
  <si>
    <t>щиток приборов приора</t>
  </si>
  <si>
    <t>gehwol для ног от трещин</t>
  </si>
  <si>
    <t>16150340</t>
  </si>
  <si>
    <t xml:space="preserve">стеклоткань </t>
  </si>
  <si>
    <t>трусы бесшовные для беременных</t>
  </si>
  <si>
    <t xml:space="preserve">syn-ake </t>
  </si>
  <si>
    <t>плед 150 200</t>
  </si>
  <si>
    <t>велосипедки женские sela</t>
  </si>
  <si>
    <t>бодминтон</t>
  </si>
  <si>
    <t>лонгслив нарядный</t>
  </si>
  <si>
    <t>levi's® мужские джинсы</t>
  </si>
  <si>
    <t>носки детские 6-12 мес</t>
  </si>
  <si>
    <t>l'oréal помада</t>
  </si>
  <si>
    <t>пепельница айкос</t>
  </si>
  <si>
    <t>заварка чая</t>
  </si>
  <si>
    <t>рубашка женская бордовая</t>
  </si>
  <si>
    <t>орто обувь</t>
  </si>
  <si>
    <t>торфяной грунт</t>
  </si>
  <si>
    <t>чехол на туалет</t>
  </si>
  <si>
    <t xml:space="preserve">партмоне </t>
  </si>
  <si>
    <t>садовый лежак</t>
  </si>
  <si>
    <t>украшение из бисера на шею</t>
  </si>
  <si>
    <t>макн чиз</t>
  </si>
  <si>
    <t>roshal</t>
  </si>
  <si>
    <t>джинсы для девочек черные</t>
  </si>
  <si>
    <t>менделеев</t>
  </si>
  <si>
    <t>чехол для гироскутера</t>
  </si>
  <si>
    <t xml:space="preserve">мото защита </t>
  </si>
  <si>
    <t>детский набор стоматолога</t>
  </si>
  <si>
    <t>юбка джинсовая женская рваная</t>
  </si>
  <si>
    <t>туфли осень</t>
  </si>
  <si>
    <t>телевизор smart tv 43 samsung</t>
  </si>
  <si>
    <t>декоративный кирпич панели ремонт дача</t>
  </si>
  <si>
    <t>лампочка красная</t>
  </si>
  <si>
    <t>wonderlash</t>
  </si>
  <si>
    <t>карта сша</t>
  </si>
  <si>
    <t>прикольный брелок</t>
  </si>
  <si>
    <t>полусфера для шоколада</t>
  </si>
  <si>
    <t>модис  одежда женская</t>
  </si>
  <si>
    <t>75021193</t>
  </si>
  <si>
    <t xml:space="preserve">пеностекло </t>
  </si>
  <si>
    <t>лактометр</t>
  </si>
  <si>
    <t>брюки женские клешь</t>
  </si>
  <si>
    <t>майка цветная</t>
  </si>
  <si>
    <t>электрокусторез</t>
  </si>
  <si>
    <t>сарафан на малыша</t>
  </si>
  <si>
    <t>головной убор от солнца для малышей</t>
  </si>
  <si>
    <t>чехол с пивом</t>
  </si>
  <si>
    <t>опрыскиватель аккумуляторный 2л</t>
  </si>
  <si>
    <t>магнит доставка</t>
  </si>
  <si>
    <t>наушники басс</t>
  </si>
  <si>
    <t>la selva одежда</t>
  </si>
  <si>
    <t>игрушка овощи</t>
  </si>
  <si>
    <t>жмых кедровый</t>
  </si>
  <si>
    <t>слитый купальник женский</t>
  </si>
  <si>
    <t>lambertz</t>
  </si>
  <si>
    <t>чехол на эйрподс 3</t>
  </si>
  <si>
    <t>stillok</t>
  </si>
  <si>
    <t>духи формула секси</t>
  </si>
  <si>
    <t>удочка для морской рыбалки</t>
  </si>
  <si>
    <t>соус для кимчи</t>
  </si>
  <si>
    <t>для ноутбука 15.6</t>
  </si>
  <si>
    <t>аппарат для маникюра и педикюра 45000</t>
  </si>
  <si>
    <t>эгоист кофе в зернах</t>
  </si>
  <si>
    <t>стяжка липучка</t>
  </si>
  <si>
    <t>lewis джинсы</t>
  </si>
  <si>
    <t>59344070</t>
  </si>
  <si>
    <t>аккумулятор и зу макита</t>
  </si>
  <si>
    <t>стикер для телефона</t>
  </si>
  <si>
    <t>вешалка для мочалки</t>
  </si>
  <si>
    <t>средневековая крепость</t>
  </si>
  <si>
    <t xml:space="preserve">футбольная форма  </t>
  </si>
  <si>
    <t>веревочный пояс</t>
  </si>
  <si>
    <t xml:space="preserve">коверлок </t>
  </si>
  <si>
    <t>автономный душ</t>
  </si>
  <si>
    <t>замки на окно</t>
  </si>
  <si>
    <t>маска мортал комбат</t>
  </si>
  <si>
    <t>ваз нива</t>
  </si>
  <si>
    <t>краска для волос fito color</t>
  </si>
  <si>
    <t>лиф леопардовый</t>
  </si>
  <si>
    <t xml:space="preserve">змея игрушка </t>
  </si>
  <si>
    <t>медицинский жакет</t>
  </si>
  <si>
    <t>солипод</t>
  </si>
  <si>
    <t>moison</t>
  </si>
  <si>
    <t>пижама мужская со шортами</t>
  </si>
  <si>
    <t>коротка футболка</t>
  </si>
  <si>
    <t>33911883</t>
  </si>
  <si>
    <t>широкие джинсы на низкой посадке</t>
  </si>
  <si>
    <t>pujur детский</t>
  </si>
  <si>
    <t>пластилин для школьников</t>
  </si>
  <si>
    <t xml:space="preserve">стайлинг пудра </t>
  </si>
  <si>
    <t xml:space="preserve">карта мира из дерева </t>
  </si>
  <si>
    <t xml:space="preserve">rare </t>
  </si>
  <si>
    <t>кофе молотый в чашку</t>
  </si>
  <si>
    <t>масло моторное ngn</t>
  </si>
  <si>
    <t>свитшот наруто</t>
  </si>
  <si>
    <t>подвеска парные</t>
  </si>
  <si>
    <t>ssm</t>
  </si>
  <si>
    <t>серьги genshin</t>
  </si>
  <si>
    <t>шеврон спецназ</t>
  </si>
  <si>
    <t>джинсовая юбка levis</t>
  </si>
  <si>
    <t>петроканада</t>
  </si>
  <si>
    <t>силиконовый коврик в раковину</t>
  </si>
  <si>
    <t>наушники для хонор</t>
  </si>
  <si>
    <t>коричневые джинсы широкие</t>
  </si>
  <si>
    <t>простынь 120*200</t>
  </si>
  <si>
    <t>усб для телефона</t>
  </si>
  <si>
    <t>sugar brand</t>
  </si>
  <si>
    <t>кружевной топ бра</t>
  </si>
  <si>
    <t>полочка для душевой</t>
  </si>
  <si>
    <t>полынь капсулы</t>
  </si>
  <si>
    <t>культиватор новатор</t>
  </si>
  <si>
    <t>брюки для мальчиков летние</t>
  </si>
  <si>
    <t>сарафон женский</t>
  </si>
  <si>
    <t>набор пони игрушки</t>
  </si>
  <si>
    <t>кофе далмаер</t>
  </si>
  <si>
    <t>алоэ вера для волос</t>
  </si>
  <si>
    <t>14637803</t>
  </si>
  <si>
    <t>ipad pro max</t>
  </si>
  <si>
    <t>носки для рыбалки</t>
  </si>
  <si>
    <t>ржаные хлебцы</t>
  </si>
  <si>
    <t>подарок  учителю</t>
  </si>
  <si>
    <t>пояс боевой</t>
  </si>
  <si>
    <t xml:space="preserve">byphasse </t>
  </si>
  <si>
    <t>книга игорь рызов</t>
  </si>
  <si>
    <t xml:space="preserve">шарики цифра </t>
  </si>
  <si>
    <t>бюстгальтер золла</t>
  </si>
  <si>
    <t>кожаные шорты befree</t>
  </si>
  <si>
    <t>купальник noble people</t>
  </si>
  <si>
    <t>хедкраб</t>
  </si>
  <si>
    <t>camper обувь для женщин</t>
  </si>
  <si>
    <t>маска макадамия</t>
  </si>
  <si>
    <t>нейл преп</t>
  </si>
  <si>
    <t>пылесос для животных</t>
  </si>
  <si>
    <t>костюм мужской строгий</t>
  </si>
  <si>
    <t xml:space="preserve">голубой купальник </t>
  </si>
  <si>
    <t>испаритель на nevoks</t>
  </si>
  <si>
    <t>byredo 1996</t>
  </si>
  <si>
    <t>беспроводные наушники redmi airdots</t>
  </si>
  <si>
    <t>mylittlechair</t>
  </si>
  <si>
    <t>кольцо с надписью меняй</t>
  </si>
  <si>
    <t>таро классическое</t>
  </si>
  <si>
    <t>likatto</t>
  </si>
  <si>
    <t>книга для пожеланий</t>
  </si>
  <si>
    <t>маленький ежедневник</t>
  </si>
  <si>
    <t xml:space="preserve">детский слитный купальник </t>
  </si>
  <si>
    <t>red dead</t>
  </si>
  <si>
    <t xml:space="preserve">женские цепочки </t>
  </si>
  <si>
    <t>рыбаков бронзовая птица</t>
  </si>
  <si>
    <t>полочка для рейлинга</t>
  </si>
  <si>
    <t>носки детские для девочки глория джинс</t>
  </si>
  <si>
    <t>зонтики от солнца</t>
  </si>
  <si>
    <t>куртки бомбер</t>
  </si>
  <si>
    <t>horn</t>
  </si>
  <si>
    <t>wilmax сахарница</t>
  </si>
  <si>
    <t>кастрол 10w40</t>
  </si>
  <si>
    <t>кофта с полосатыми рукавами</t>
  </si>
  <si>
    <t>moneskin</t>
  </si>
  <si>
    <t>тициан</t>
  </si>
  <si>
    <t>кнопки кобурные</t>
  </si>
  <si>
    <t>платье из хлопка женское</t>
  </si>
  <si>
    <t>charon baby испарители</t>
  </si>
  <si>
    <t>bta</t>
  </si>
  <si>
    <t xml:space="preserve">zara пиджак </t>
  </si>
  <si>
    <t>красовский мужские</t>
  </si>
  <si>
    <t>budasshop</t>
  </si>
  <si>
    <t>zalchem</t>
  </si>
  <si>
    <t>туника под брюки</t>
  </si>
  <si>
    <t>конссилер</t>
  </si>
  <si>
    <t>бусины из жемчуга</t>
  </si>
  <si>
    <t>защитное стекло на самсунг j4</t>
  </si>
  <si>
    <t xml:space="preserve">zic </t>
  </si>
  <si>
    <t>сникеры puma</t>
  </si>
  <si>
    <t>пряжа raffia</t>
  </si>
  <si>
    <t>щипцы волны</t>
  </si>
  <si>
    <t>подарочный бокс косметика</t>
  </si>
  <si>
    <t>металлический ободок</t>
  </si>
  <si>
    <t>костюмы медицинские женские</t>
  </si>
  <si>
    <t xml:space="preserve">кикбоксинг </t>
  </si>
  <si>
    <t>метио станция</t>
  </si>
  <si>
    <t>brawlstars</t>
  </si>
  <si>
    <t>fortevit</t>
  </si>
  <si>
    <t>плёнка самоклеющиеся</t>
  </si>
  <si>
    <t>картриджи для шугаринга</t>
  </si>
  <si>
    <t>одежда на утку</t>
  </si>
  <si>
    <t>раскоксойл</t>
  </si>
  <si>
    <t>atlas sport</t>
  </si>
  <si>
    <t>стеклянная копилка</t>
  </si>
  <si>
    <t>зонты прозрачные складные</t>
  </si>
  <si>
    <t>широкие белые брюки</t>
  </si>
  <si>
    <t>biothal крем</t>
  </si>
  <si>
    <t>7901193</t>
  </si>
  <si>
    <t>яркие майки женские</t>
  </si>
  <si>
    <t>назальный аспиратор электрический</t>
  </si>
  <si>
    <t>носки белые женские 3 пары</t>
  </si>
  <si>
    <t xml:space="preserve">колодка </t>
  </si>
  <si>
    <t>венник</t>
  </si>
  <si>
    <t>шерсть для валяния белая</t>
  </si>
  <si>
    <t>рубашка подростковая для девочки</t>
  </si>
  <si>
    <t>человек уставший</t>
  </si>
  <si>
    <t xml:space="preserve"> для карт</t>
  </si>
  <si>
    <t>прокладки женские la fresh</t>
  </si>
  <si>
    <t>хладогены</t>
  </si>
  <si>
    <t>clear vitabe men</t>
  </si>
  <si>
    <t xml:space="preserve">благодарности </t>
  </si>
  <si>
    <t>leeshop</t>
  </si>
  <si>
    <t>montserrat</t>
  </si>
  <si>
    <t>атланта спорт</t>
  </si>
  <si>
    <t>босоножки закрытые на каблуке</t>
  </si>
  <si>
    <t>косыночки</t>
  </si>
  <si>
    <t>медная царга</t>
  </si>
  <si>
    <t>53523598</t>
  </si>
  <si>
    <t>sushi</t>
  </si>
  <si>
    <t>шариковые направляющие полного выдвижения</t>
  </si>
  <si>
    <t xml:space="preserve">ecco мужская </t>
  </si>
  <si>
    <t>84938674</t>
  </si>
  <si>
    <t>гирлянда 3 метра</t>
  </si>
  <si>
    <t>доктор гарин</t>
  </si>
  <si>
    <t>мешочек таро</t>
  </si>
  <si>
    <t>природные камни</t>
  </si>
  <si>
    <t>товары для детского сада</t>
  </si>
  <si>
    <t>корзина для пикника плетеная</t>
  </si>
  <si>
    <t>ли бардуго правление волков</t>
  </si>
  <si>
    <t>духи amway</t>
  </si>
  <si>
    <t>керка найк</t>
  </si>
  <si>
    <t>барсик кот</t>
  </si>
  <si>
    <t>colins karl</t>
  </si>
  <si>
    <t>13 айфон про</t>
  </si>
  <si>
    <t>clean id</t>
  </si>
  <si>
    <t>собачий шоколад</t>
  </si>
  <si>
    <t>почвогрунт для растений</t>
  </si>
  <si>
    <t xml:space="preserve">тетрадь по биологии </t>
  </si>
  <si>
    <t>мячи для тениса</t>
  </si>
  <si>
    <t>зубная паста детская 0+</t>
  </si>
  <si>
    <t>подарочный пакеь</t>
  </si>
  <si>
    <t>коврик для ванной зеленый</t>
  </si>
  <si>
    <t>ремень вдв</t>
  </si>
  <si>
    <t>индукционный диск</t>
  </si>
  <si>
    <t>футболки tboe</t>
  </si>
  <si>
    <t>набор красоты детский</t>
  </si>
  <si>
    <t>пряжа для рукоделия</t>
  </si>
  <si>
    <t>berocca</t>
  </si>
  <si>
    <t>ножницы угловые</t>
  </si>
  <si>
    <t>купальник лимонный</t>
  </si>
  <si>
    <t>canabis</t>
  </si>
  <si>
    <t>шампунь детский белорусский</t>
  </si>
  <si>
    <t>смартфон xiomi</t>
  </si>
  <si>
    <t>патриотия</t>
  </si>
  <si>
    <t>оксана путан</t>
  </si>
  <si>
    <t>носов дневник коли синицына</t>
  </si>
  <si>
    <t>золото абхазии</t>
  </si>
  <si>
    <t>гранола фруктовая</t>
  </si>
  <si>
    <t>ursula</t>
  </si>
  <si>
    <t>детские крючки</t>
  </si>
  <si>
    <t>indigo epica lux</t>
  </si>
  <si>
    <t xml:space="preserve">оксигент estel </t>
  </si>
  <si>
    <t>пряжа для корзинок</t>
  </si>
  <si>
    <t>помада коралловый цвет</t>
  </si>
  <si>
    <t>заготовка для куклы</t>
  </si>
  <si>
    <t>мужские футболки z</t>
  </si>
  <si>
    <t>inmedstyle</t>
  </si>
  <si>
    <t xml:space="preserve">tcl 20b </t>
  </si>
  <si>
    <t>купальник раздельный польша</t>
  </si>
  <si>
    <t>summit для собак</t>
  </si>
  <si>
    <t>спортивка мужские</t>
  </si>
  <si>
    <t>набор биолога</t>
  </si>
  <si>
    <t>система видеонаблюдения 8 камер</t>
  </si>
  <si>
    <t>юбка шорты женские лето</t>
  </si>
  <si>
    <t>чертог лисы</t>
  </si>
  <si>
    <t>кроссовки для хотьбы</t>
  </si>
  <si>
    <t>обувь для футзала</t>
  </si>
  <si>
    <t>волговский сигнал</t>
  </si>
  <si>
    <t>smeg чайник</t>
  </si>
  <si>
    <t>12314683</t>
  </si>
  <si>
    <t>жалюзи на окна 50</t>
  </si>
  <si>
    <t>юбки для женщин длинные</t>
  </si>
  <si>
    <t>бокс для чая</t>
  </si>
  <si>
    <t>для нот</t>
  </si>
  <si>
    <t xml:space="preserve">оби </t>
  </si>
  <si>
    <t xml:space="preserve">игрушка лошадь </t>
  </si>
  <si>
    <t>сахар нерафинированный</t>
  </si>
  <si>
    <t>шампунь шанту</t>
  </si>
  <si>
    <t>изолента коричневая</t>
  </si>
  <si>
    <t>плакат джоджо</t>
  </si>
  <si>
    <t>безглютеновые каши</t>
  </si>
  <si>
    <t>sharliz</t>
  </si>
  <si>
    <t>наборы в ванную</t>
  </si>
  <si>
    <t>скраб пилинг</t>
  </si>
  <si>
    <t>сапоги для девочки весна осень</t>
  </si>
  <si>
    <t>музыка декора</t>
  </si>
  <si>
    <t>зеркальная камера</t>
  </si>
  <si>
    <t>шампунь для париков</t>
  </si>
  <si>
    <t>меломиновые губки</t>
  </si>
  <si>
    <t>медецинский сплав</t>
  </si>
  <si>
    <t>духи faberlik</t>
  </si>
  <si>
    <t>замок на цепь велосипеда</t>
  </si>
  <si>
    <t>зонт женский 12 спиц</t>
  </si>
  <si>
    <t>bosstoys игрушки</t>
  </si>
  <si>
    <t>баунти паста</t>
  </si>
  <si>
    <t>краска для волос tnl</t>
  </si>
  <si>
    <t>мужские  сандали</t>
  </si>
  <si>
    <t>блестящий комбинезон</t>
  </si>
  <si>
    <t>мягкая игрушка хуй</t>
  </si>
  <si>
    <t>сандали массивные</t>
  </si>
  <si>
    <t>карандаш для глаз корея</t>
  </si>
  <si>
    <t>глобус-бар</t>
  </si>
  <si>
    <t>посуда для кухни набор</t>
  </si>
  <si>
    <t>таро ктулху</t>
  </si>
  <si>
    <t xml:space="preserve">безрукавка для мальчика </t>
  </si>
  <si>
    <t>морозильные камеры бежевого цвета</t>
  </si>
  <si>
    <t>телефоны за 5000</t>
  </si>
  <si>
    <t>радиоуправляемые лодки</t>
  </si>
  <si>
    <t>33 пингвина</t>
  </si>
  <si>
    <t>декоративная доска</t>
  </si>
  <si>
    <t>morozov</t>
  </si>
  <si>
    <t>чехол на xiaomi redmi 8 pro note</t>
  </si>
  <si>
    <t>чистые трубы</t>
  </si>
  <si>
    <t>аварийное зажигание</t>
  </si>
  <si>
    <t>сетка для ягод от птиц</t>
  </si>
  <si>
    <t>мыло-пенка grass</t>
  </si>
  <si>
    <t>65272622</t>
  </si>
  <si>
    <t>polo assn сумка</t>
  </si>
  <si>
    <t>susan чай</t>
  </si>
  <si>
    <t xml:space="preserve">hb3 </t>
  </si>
  <si>
    <t>белый топ на брительках</t>
  </si>
  <si>
    <t xml:space="preserve"> линзы</t>
  </si>
  <si>
    <t>manuka</t>
  </si>
  <si>
    <t>9228297</t>
  </si>
  <si>
    <t xml:space="preserve">ночная сорочка для девочки </t>
  </si>
  <si>
    <t>для распутывания волос</t>
  </si>
  <si>
    <t>отбеливатели елизар</t>
  </si>
  <si>
    <t>браслет женский 925 серебро</t>
  </si>
  <si>
    <t>наклейка на автомобиль z</t>
  </si>
  <si>
    <t>прозрачный зонт трость</t>
  </si>
  <si>
    <t>замочек для цепочки</t>
  </si>
  <si>
    <t>мультиварка скороварка редмонд</t>
  </si>
  <si>
    <t>gillette satin care</t>
  </si>
  <si>
    <t>вилка велосипедная 26</t>
  </si>
  <si>
    <t xml:space="preserve">штаны чёрные мужские </t>
  </si>
  <si>
    <t>комиксы для подростков</t>
  </si>
  <si>
    <t>twinset обувь женский</t>
  </si>
  <si>
    <t>модекс</t>
  </si>
  <si>
    <t>для пучков</t>
  </si>
  <si>
    <t>kazi</t>
  </si>
  <si>
    <t>4 blank</t>
  </si>
  <si>
    <t>zoo son beautiful патчи</t>
  </si>
  <si>
    <t>сделано с любовью вышивка</t>
  </si>
  <si>
    <t>фунтик игрушка</t>
  </si>
  <si>
    <t>затейники книга</t>
  </si>
  <si>
    <t>радуга ароматов</t>
  </si>
  <si>
    <t>сумочка детская маленькая</t>
  </si>
  <si>
    <t>игрушка 18</t>
  </si>
  <si>
    <t xml:space="preserve">шарф труба </t>
  </si>
  <si>
    <t>костюм ретро</t>
  </si>
  <si>
    <t>ламарк</t>
  </si>
  <si>
    <t>кулер 120</t>
  </si>
  <si>
    <t>комплект одеяло подушки 2 спальный</t>
  </si>
  <si>
    <t xml:space="preserve">цветной гель </t>
  </si>
  <si>
    <t>футболки глория джинс для девочки</t>
  </si>
  <si>
    <t>чашка красивая</t>
  </si>
  <si>
    <t>dc shoes обувь для мужчин</t>
  </si>
  <si>
    <t>phg</t>
  </si>
  <si>
    <t xml:space="preserve">рюкзак школьный grizzly </t>
  </si>
  <si>
    <t>72827392</t>
  </si>
  <si>
    <t xml:space="preserve">походный </t>
  </si>
  <si>
    <t>befree майки</t>
  </si>
  <si>
    <t>генрих белль</t>
  </si>
  <si>
    <t>56242332</t>
  </si>
  <si>
    <t>перчатки для косметических процедур</t>
  </si>
  <si>
    <t>мультозвуки</t>
  </si>
  <si>
    <t>набор стоматолог</t>
  </si>
  <si>
    <t>колониальный шлем</t>
  </si>
  <si>
    <t>селиконовые коврики</t>
  </si>
  <si>
    <t>мед дягилевый</t>
  </si>
  <si>
    <t>жилет медицинский ivuniforma</t>
  </si>
  <si>
    <t>удлинитель высоты рулевого штока</t>
  </si>
  <si>
    <t>тина силиг</t>
  </si>
  <si>
    <t>trussardi шлепанцы</t>
  </si>
  <si>
    <t>брелок с песней</t>
  </si>
  <si>
    <t>веник савок</t>
  </si>
  <si>
    <t>fc9170</t>
  </si>
  <si>
    <t xml:space="preserve">для кольца </t>
  </si>
  <si>
    <t>сказки сутеев</t>
  </si>
  <si>
    <t>ollin 5.5</t>
  </si>
  <si>
    <t>пенал для девочки 5 класс</t>
  </si>
  <si>
    <t>брелок на ключи девушке</t>
  </si>
  <si>
    <t>зимние наушники</t>
  </si>
  <si>
    <t>брелок мороженое</t>
  </si>
  <si>
    <t>яой слайдеры</t>
  </si>
  <si>
    <t>ultramax</t>
  </si>
  <si>
    <t>сисси</t>
  </si>
  <si>
    <t>la print house кружка</t>
  </si>
  <si>
    <t>звездные войны меч</t>
  </si>
  <si>
    <t>asics onitsuka</t>
  </si>
  <si>
    <t>прыгун единорог</t>
  </si>
  <si>
    <t>лодочки женские бежевые</t>
  </si>
  <si>
    <t>надувные матрацы</t>
  </si>
  <si>
    <t>директор бани</t>
  </si>
  <si>
    <t xml:space="preserve">счётчик электроэнергии </t>
  </si>
  <si>
    <t>корзина продуктовая</t>
  </si>
  <si>
    <t>play and learn</t>
  </si>
  <si>
    <t>баллончик co2 для пневматического пистолета</t>
  </si>
  <si>
    <t>оверсайз мужские футболка</t>
  </si>
  <si>
    <t>хот вилс колесо</t>
  </si>
  <si>
    <t xml:space="preserve">кошелек кожаный </t>
  </si>
  <si>
    <t>чехол на рэдми 9т</t>
  </si>
  <si>
    <t>стружка миндаля</t>
  </si>
  <si>
    <t>бутылка воды спортивная</t>
  </si>
  <si>
    <t>маска с зеленым чаем</t>
  </si>
  <si>
    <t>самокат надувные колеса</t>
  </si>
  <si>
    <t>опрыскиватель помповый ручной</t>
  </si>
  <si>
    <t>запчасти для опрыскивателя жук</t>
  </si>
  <si>
    <t>кроссовки caterpillar</t>
  </si>
  <si>
    <t>ar944m</t>
  </si>
  <si>
    <t>топ с штанами</t>
  </si>
  <si>
    <t>вольво s60</t>
  </si>
  <si>
    <t>резиновая корова</t>
  </si>
  <si>
    <t xml:space="preserve">травянчик </t>
  </si>
  <si>
    <t xml:space="preserve">кеды на липучках </t>
  </si>
  <si>
    <t>топ с длинным рукавом спортивный</t>
  </si>
  <si>
    <t>76877548</t>
  </si>
  <si>
    <t>подставка для второго ребенка</t>
  </si>
  <si>
    <t>кето рецепты</t>
  </si>
  <si>
    <t>фелина трусы</t>
  </si>
  <si>
    <t>маска лыжная</t>
  </si>
  <si>
    <t>очки для зрения -4.5</t>
  </si>
  <si>
    <t xml:space="preserve">хеллоу китти наклейки </t>
  </si>
  <si>
    <t>тибетский сбор</t>
  </si>
  <si>
    <t>бюстье со стразами</t>
  </si>
  <si>
    <t>турецкие женские брюки</t>
  </si>
  <si>
    <t>сушилка для гель лака</t>
  </si>
  <si>
    <t>набор ежедневник и ручка</t>
  </si>
  <si>
    <t>пена для волос эстель</t>
  </si>
  <si>
    <t>масло nivea</t>
  </si>
  <si>
    <t>гиалуроновая алоэ сыворотка</t>
  </si>
  <si>
    <t>сандали 41 размер</t>
  </si>
  <si>
    <t>ptenchiki</t>
  </si>
  <si>
    <t>кошелек мягкий</t>
  </si>
  <si>
    <t>кожанные рюкзаки</t>
  </si>
  <si>
    <t xml:space="preserve">салатник стеклянный </t>
  </si>
  <si>
    <t xml:space="preserve">amway home </t>
  </si>
  <si>
    <t>lucky shop7 одежда</t>
  </si>
  <si>
    <t>леска для тримера 3 мм</t>
  </si>
  <si>
    <t>мерч арсения попова</t>
  </si>
  <si>
    <t>манеж детский с горкой</t>
  </si>
  <si>
    <t xml:space="preserve">кеды geox </t>
  </si>
  <si>
    <t>оружейный шкаф</t>
  </si>
  <si>
    <t>глицин для детей</t>
  </si>
  <si>
    <t>ароматизатор для автомобиля вишня</t>
  </si>
  <si>
    <t>куртка шерсть</t>
  </si>
  <si>
    <t>трям здравствуйте</t>
  </si>
  <si>
    <t>сандали 17 размер</t>
  </si>
  <si>
    <t>футболки с</t>
  </si>
  <si>
    <t>1660 видеокарта</t>
  </si>
  <si>
    <t>наборы парфюма</t>
  </si>
  <si>
    <t>адаптер питания type c</t>
  </si>
  <si>
    <t>крокид девочки</t>
  </si>
  <si>
    <t>нижнее белье черное</t>
  </si>
  <si>
    <t>стивен кинг долгая прогулка</t>
  </si>
  <si>
    <t>поляризационные очки антиблик</t>
  </si>
  <si>
    <t>дешевые дубленка</t>
  </si>
  <si>
    <t>махровая пижама детская</t>
  </si>
  <si>
    <t>материнская плата комплект</t>
  </si>
  <si>
    <t>корсет для коррекции фигуры</t>
  </si>
  <si>
    <t>водолазка женская с длинным рукавом теплая</t>
  </si>
  <si>
    <t>обувницы с сидением</t>
  </si>
  <si>
    <t>azario</t>
  </si>
  <si>
    <t>23368155</t>
  </si>
  <si>
    <t>носки с мехом</t>
  </si>
  <si>
    <t>45371533</t>
  </si>
  <si>
    <t>инструменты для моделирования</t>
  </si>
  <si>
    <t>полезно и вкусно!</t>
  </si>
  <si>
    <t>опыты а4</t>
  </si>
  <si>
    <t>сандалии мягкие</t>
  </si>
  <si>
    <t>юбка женская летняя белая</t>
  </si>
  <si>
    <t>рыба мягкая игрушка</t>
  </si>
  <si>
    <t xml:space="preserve">тойота королла </t>
  </si>
  <si>
    <t>походная вилка</t>
  </si>
  <si>
    <t>чехлы на iphone 11 с надписями</t>
  </si>
  <si>
    <t>сабвуфер для дома</t>
  </si>
  <si>
    <t>50991644</t>
  </si>
  <si>
    <t>blavert обувь женский</t>
  </si>
  <si>
    <t xml:space="preserve">брюки клеш летние </t>
  </si>
  <si>
    <t>mega drive</t>
  </si>
  <si>
    <t>мерч а4 для девочек футболки</t>
  </si>
  <si>
    <t>вибро шарики</t>
  </si>
  <si>
    <t>браслеты мужской</t>
  </si>
  <si>
    <t>пуф для рыбалки</t>
  </si>
  <si>
    <t>ботинки водонепроницаемые</t>
  </si>
  <si>
    <t>wella эмульсия</t>
  </si>
  <si>
    <t>pole косметика</t>
  </si>
  <si>
    <t>защита велосипеда детская</t>
  </si>
  <si>
    <t>для вентилятора</t>
  </si>
  <si>
    <t>сандалии женские летние с бантиком</t>
  </si>
  <si>
    <t>русский винтаж</t>
  </si>
  <si>
    <t>boss платье</t>
  </si>
  <si>
    <t>тема детское питание</t>
  </si>
  <si>
    <t>платье шифоновое женское нарядное</t>
  </si>
  <si>
    <t>haglofs</t>
  </si>
  <si>
    <t>футболка стандофф</t>
  </si>
  <si>
    <t>льняное платье с вышивкой</t>
  </si>
  <si>
    <t>для машины ручкой</t>
  </si>
  <si>
    <t>манго джинсы мужские</t>
  </si>
  <si>
    <t>игрушки для корги</t>
  </si>
  <si>
    <t>шильникова</t>
  </si>
  <si>
    <t>cjkywtpfobnysq rhtv</t>
  </si>
  <si>
    <t>сумка в автомобиль</t>
  </si>
  <si>
    <t>дырокол на 1 отверстие</t>
  </si>
  <si>
    <t>стол из спила</t>
  </si>
  <si>
    <t>25 рублей умка</t>
  </si>
  <si>
    <t>раскладушкп</t>
  </si>
  <si>
    <t>пипито</t>
  </si>
  <si>
    <t>огромный конструктор</t>
  </si>
  <si>
    <t>путин картина</t>
  </si>
  <si>
    <t>фонарь led</t>
  </si>
  <si>
    <t>пряжа на бобине</t>
  </si>
  <si>
    <t>белые боюки</t>
  </si>
  <si>
    <t>nissan модель</t>
  </si>
  <si>
    <t>adidas speedflow</t>
  </si>
  <si>
    <t>эко коврик для ползания</t>
  </si>
  <si>
    <t>зонтик с ушками</t>
  </si>
  <si>
    <t>сифон для душа</t>
  </si>
  <si>
    <t>апельсиновые палочки 50 шт</t>
  </si>
  <si>
    <t>печенье творожное</t>
  </si>
  <si>
    <t xml:space="preserve">ализе пуффи пряжа </t>
  </si>
  <si>
    <t>sennheiser cx 300s</t>
  </si>
  <si>
    <t>ola viola</t>
  </si>
  <si>
    <t>фирма акула</t>
  </si>
  <si>
    <t>мармелат</t>
  </si>
  <si>
    <t>63642113</t>
  </si>
  <si>
    <t>книга гарри поттер и проклятое дитя</t>
  </si>
  <si>
    <t>туфли на коблуке</t>
  </si>
  <si>
    <t xml:space="preserve">флешка микро </t>
  </si>
  <si>
    <t xml:space="preserve">зайчик алило </t>
  </si>
  <si>
    <t>беговая дорожка с наклоном</t>
  </si>
  <si>
    <t xml:space="preserve">майка летняя для мальчика </t>
  </si>
  <si>
    <t>раскин</t>
  </si>
  <si>
    <t xml:space="preserve">попсоке </t>
  </si>
  <si>
    <t>гидролат увлажняющий</t>
  </si>
  <si>
    <t>эргорюкзак щедрый лев</t>
  </si>
  <si>
    <t>рыбалка для малышей</t>
  </si>
  <si>
    <t>обувь мужская рабочая летняя</t>
  </si>
  <si>
    <t>ингалятор для дыхания</t>
  </si>
  <si>
    <t>бампер на ваз 2110</t>
  </si>
  <si>
    <t>кабель для флешки</t>
  </si>
  <si>
    <t>простынь и наволочка</t>
  </si>
  <si>
    <t>биокон детский</t>
  </si>
  <si>
    <t>sunlight кольцо серебряное</t>
  </si>
  <si>
    <t>kimsgroup</t>
  </si>
  <si>
    <t>twins перчатки</t>
  </si>
  <si>
    <t>пектин бад</t>
  </si>
  <si>
    <t>тельняшка на мальчика</t>
  </si>
  <si>
    <t xml:space="preserve">рубашка тонкая </t>
  </si>
  <si>
    <t>растительный йогурт</t>
  </si>
  <si>
    <t>gabar</t>
  </si>
  <si>
    <t>черная футболка однотонная</t>
  </si>
  <si>
    <t>стеклянная сковорода</t>
  </si>
  <si>
    <t>игрушки для 2 года</t>
  </si>
  <si>
    <t>вербейник монетчатый</t>
  </si>
  <si>
    <t>верещагин</t>
  </si>
  <si>
    <t>smart element</t>
  </si>
  <si>
    <t>гравити фолз картина по номерам</t>
  </si>
  <si>
    <t>ботинки броги</t>
  </si>
  <si>
    <t>пружина пластиковая</t>
  </si>
  <si>
    <t>сайлент хилл</t>
  </si>
  <si>
    <t>redmi note11</t>
  </si>
  <si>
    <t>обувь для девочек зима</t>
  </si>
  <si>
    <t>дутка</t>
  </si>
  <si>
    <t>emi natural composite gel</t>
  </si>
  <si>
    <t>джоджо косплей</t>
  </si>
  <si>
    <t>игровая приставка сони</t>
  </si>
  <si>
    <t>гель лаки для ногтей oly</t>
  </si>
  <si>
    <t>matrix biolage кондиционер</t>
  </si>
  <si>
    <t>гардеробный шкаф</t>
  </si>
  <si>
    <t>tommy hilfiger для мужчин кроссовки</t>
  </si>
  <si>
    <t>самоклейка на холодильник</t>
  </si>
  <si>
    <t xml:space="preserve">ветровка женская белая </t>
  </si>
  <si>
    <t>белая юбка с шортами</t>
  </si>
  <si>
    <t>четки из туласи</t>
  </si>
  <si>
    <t>марвел футболка мужская</t>
  </si>
  <si>
    <t>силиконовые межпальцевые</t>
  </si>
  <si>
    <t>плакат говорящий</t>
  </si>
  <si>
    <t xml:space="preserve">летающий шар </t>
  </si>
  <si>
    <t xml:space="preserve">дом теней </t>
  </si>
  <si>
    <t>римская</t>
  </si>
  <si>
    <t>автополив цветов</t>
  </si>
  <si>
    <t>нож охотник</t>
  </si>
  <si>
    <t>костюм спортивный kappa</t>
  </si>
  <si>
    <t xml:space="preserve">берет черный </t>
  </si>
  <si>
    <t>окружающий мир тесты 4 класс</t>
  </si>
  <si>
    <t>переключатель режимов духовки</t>
  </si>
  <si>
    <t>сковорода для жарки яиц</t>
  </si>
  <si>
    <t>сказка на ночь</t>
  </si>
  <si>
    <t>estel делюкс</t>
  </si>
  <si>
    <t>энчималс</t>
  </si>
  <si>
    <t>finetoo белье</t>
  </si>
  <si>
    <t>ваза женский силуэт</t>
  </si>
  <si>
    <t>12 в 1 для волос олин</t>
  </si>
  <si>
    <t>трусы женские слипы набор</t>
  </si>
  <si>
    <t>modis девочкам</t>
  </si>
  <si>
    <t>коляска черная</t>
  </si>
  <si>
    <t>innovator cosmetics ламинирование бровей</t>
  </si>
  <si>
    <t>колготки для девочки в сеточку</t>
  </si>
  <si>
    <t>niu.n футболки</t>
  </si>
  <si>
    <t>тарелка для свечи</t>
  </si>
  <si>
    <t>манго куртка стеганая</t>
  </si>
  <si>
    <t>ремень толстый</t>
  </si>
  <si>
    <t>туалетная вода с запахом вишни</t>
  </si>
  <si>
    <t>сарафаны с открытыми плечами</t>
  </si>
  <si>
    <t>петля карточная</t>
  </si>
  <si>
    <t xml:space="preserve">бананы женские джинсы </t>
  </si>
  <si>
    <t>71864691</t>
  </si>
  <si>
    <t>мешок для второй обуви</t>
  </si>
  <si>
    <t>глория джинс для мальчиков шорты</t>
  </si>
  <si>
    <t>кепка алга</t>
  </si>
  <si>
    <t>тайд 6кг</t>
  </si>
  <si>
    <t xml:space="preserve">форма для мармелада </t>
  </si>
  <si>
    <t>кэтисбел женский</t>
  </si>
  <si>
    <t>куртка весеняя мужская</t>
  </si>
  <si>
    <t xml:space="preserve">ягоды годжи </t>
  </si>
  <si>
    <t>можжевельник саженец</t>
  </si>
  <si>
    <t>топпер 80</t>
  </si>
  <si>
    <t>летний косюм женский</t>
  </si>
  <si>
    <t>комплект домашний женский с шорты и халат</t>
  </si>
  <si>
    <t xml:space="preserve">нарукавники детские для плавания </t>
  </si>
  <si>
    <t>peeling</t>
  </si>
  <si>
    <t>простопостер</t>
  </si>
  <si>
    <t xml:space="preserve">крос </t>
  </si>
  <si>
    <t>топ луи филлип</t>
  </si>
  <si>
    <t>вейп манто</t>
  </si>
  <si>
    <t>форма силиконовая прямоугольная</t>
  </si>
  <si>
    <t>эстрогиал здоровье</t>
  </si>
  <si>
    <t>energy shot</t>
  </si>
  <si>
    <t xml:space="preserve">сова игрушка </t>
  </si>
  <si>
    <t>бородино книга</t>
  </si>
  <si>
    <t>роял канин медиум</t>
  </si>
  <si>
    <t>мартидерм</t>
  </si>
  <si>
    <t>брючный костюм большого размера</t>
  </si>
  <si>
    <t>кукла-манекен</t>
  </si>
  <si>
    <t>басик 30 см девочка</t>
  </si>
  <si>
    <t>утепленные штаны</t>
  </si>
  <si>
    <t>бужитерия</t>
  </si>
  <si>
    <t xml:space="preserve">босоножки для подростков </t>
  </si>
  <si>
    <t>прп</t>
  </si>
  <si>
    <t>шоколад кондитерский молочный</t>
  </si>
  <si>
    <t xml:space="preserve">дождивик детский </t>
  </si>
  <si>
    <t>собо женские</t>
  </si>
  <si>
    <t>конденсатор электролитический к50-35 150мкф * 450в</t>
  </si>
  <si>
    <t>карманный кальян</t>
  </si>
  <si>
    <t>брюки для бальных танцев женские</t>
  </si>
  <si>
    <t>лингерия</t>
  </si>
  <si>
    <t>50181978</t>
  </si>
  <si>
    <t>86694112</t>
  </si>
  <si>
    <t>женские лофферы</t>
  </si>
  <si>
    <t>книги лии стеффи</t>
  </si>
  <si>
    <t>машинка для снятия катышек</t>
  </si>
  <si>
    <t>трос рывковый</t>
  </si>
  <si>
    <t>дойл</t>
  </si>
  <si>
    <t>шоппер замша</t>
  </si>
  <si>
    <t>жемчуг кулон</t>
  </si>
  <si>
    <t>монитор электроника</t>
  </si>
  <si>
    <t>lamiso</t>
  </si>
  <si>
    <t>женский пиджак лен</t>
  </si>
  <si>
    <t xml:space="preserve">футболка стиль </t>
  </si>
  <si>
    <t>мокасины без пятки</t>
  </si>
  <si>
    <t>ревлон шампунь</t>
  </si>
  <si>
    <t>виктория холт</t>
  </si>
  <si>
    <t>берсерк картина</t>
  </si>
  <si>
    <t xml:space="preserve">кресло самбо </t>
  </si>
  <si>
    <t>эпо вотч</t>
  </si>
  <si>
    <t>tech team трюковой самокат</t>
  </si>
  <si>
    <t xml:space="preserve">кольца. </t>
  </si>
  <si>
    <t>ключи от наручников</t>
  </si>
  <si>
    <t>клёши штаны</t>
  </si>
  <si>
    <t xml:space="preserve">однотонное платье </t>
  </si>
  <si>
    <t>номер телефона для машины</t>
  </si>
  <si>
    <t>пудра бьюти бомб</t>
  </si>
  <si>
    <t xml:space="preserve">кухня для детей </t>
  </si>
  <si>
    <t>автосканеры для диагностики</t>
  </si>
  <si>
    <t>крем для ног с мочевиной от трещин и натоптышей с витамином е, f, 500 мл</t>
  </si>
  <si>
    <t xml:space="preserve">чехлы на ниву </t>
  </si>
  <si>
    <t>шапочка с пенопластом</t>
  </si>
  <si>
    <t>donic-schildkrot</t>
  </si>
  <si>
    <t>платье в стиле 90х</t>
  </si>
  <si>
    <t>аксессуар для кукол</t>
  </si>
  <si>
    <t xml:space="preserve">кепки белые </t>
  </si>
  <si>
    <t>oppo x3 pro</t>
  </si>
  <si>
    <t>feet</t>
  </si>
  <si>
    <t>маскитная сетка на лицо</t>
  </si>
  <si>
    <t>тени том форд</t>
  </si>
  <si>
    <t>парашок тайд</t>
  </si>
  <si>
    <t>кольца неделька</t>
  </si>
  <si>
    <t>топ baby</t>
  </si>
  <si>
    <t>свит шот на молнии</t>
  </si>
  <si>
    <t>вкусняшки корейские</t>
  </si>
  <si>
    <t>кросовки женские без шнурков</t>
  </si>
  <si>
    <t>женские духи avon</t>
  </si>
  <si>
    <t>горшок цветочный 7 л</t>
  </si>
  <si>
    <t>порционный</t>
  </si>
  <si>
    <t>помощнику воспитателя</t>
  </si>
  <si>
    <t>wella blonde</t>
  </si>
  <si>
    <t>gross инструмент</t>
  </si>
  <si>
    <t>халат мужской большого размера</t>
  </si>
  <si>
    <t>лента для декора  3см</t>
  </si>
  <si>
    <t>наклейки lada</t>
  </si>
  <si>
    <t>jordan женские</t>
  </si>
  <si>
    <t>дегидратор oberhof</t>
  </si>
  <si>
    <t>ершик ортодонтический</t>
  </si>
  <si>
    <t>рыболовные ножницы и зажим</t>
  </si>
  <si>
    <t>хлебцы безглютеновые</t>
  </si>
  <si>
    <t>тарелка леди баг</t>
  </si>
  <si>
    <t>изопропил</t>
  </si>
  <si>
    <t xml:space="preserve">белизна в таблетках </t>
  </si>
  <si>
    <t>подарок на пенсию</t>
  </si>
  <si>
    <t>mixit aha</t>
  </si>
  <si>
    <t>платье / офисное женское платье / платье женское одежда / платье повседневное , a-a awesome apparel by ksenia avakyan</t>
  </si>
  <si>
    <t>deko dktr21</t>
  </si>
  <si>
    <t>19450640</t>
  </si>
  <si>
    <t>значок панк</t>
  </si>
  <si>
    <t>aravia лифтинг</t>
  </si>
  <si>
    <t>saap</t>
  </si>
  <si>
    <t>лэш гоу</t>
  </si>
  <si>
    <t>подушка дипинс</t>
  </si>
  <si>
    <t>погремушка подвеска на коляску</t>
  </si>
  <si>
    <t xml:space="preserve">пидамы </t>
  </si>
  <si>
    <t>13484703</t>
  </si>
  <si>
    <t>espresso капсулы</t>
  </si>
  <si>
    <t>спортивные боюки</t>
  </si>
  <si>
    <t>nacomi</t>
  </si>
  <si>
    <t>уголки для ковра</t>
  </si>
  <si>
    <t>серьги ананас</t>
  </si>
  <si>
    <t>платье летнее льняное размер 42 44</t>
  </si>
  <si>
    <t>подсветка деревьев</t>
  </si>
  <si>
    <t xml:space="preserve">держатель для удочки </t>
  </si>
  <si>
    <t>фрукты и овощи на липучке</t>
  </si>
  <si>
    <t>honor 20e</t>
  </si>
  <si>
    <t>йохимбина форте</t>
  </si>
  <si>
    <t xml:space="preserve">сумкт </t>
  </si>
  <si>
    <t>полка для кухонных принадлежностей</t>
  </si>
  <si>
    <t>бутылочки для зелья</t>
  </si>
  <si>
    <t>чай черный с добавками</t>
  </si>
  <si>
    <t>ало</t>
  </si>
  <si>
    <t xml:space="preserve">детский кондиционер </t>
  </si>
  <si>
    <t xml:space="preserve">короткие накладные ногти </t>
  </si>
  <si>
    <t>пупырчатая плёнка</t>
  </si>
  <si>
    <t>лего дурло</t>
  </si>
  <si>
    <t xml:space="preserve">kira </t>
  </si>
  <si>
    <t>емкость для пива</t>
  </si>
  <si>
    <t>купальник на девочку 13 лет</t>
  </si>
  <si>
    <t xml:space="preserve">сумка бананка для девочек </t>
  </si>
  <si>
    <t>гель-лак молочный</t>
  </si>
  <si>
    <t>стол реечный</t>
  </si>
  <si>
    <t>книга белоснежка</t>
  </si>
  <si>
    <t>кросовки fila женские</t>
  </si>
  <si>
    <t>каша nutrilak</t>
  </si>
  <si>
    <t>коврик для ванной комнаты пушистый</t>
  </si>
  <si>
    <t xml:space="preserve">3060 видеокарта </t>
  </si>
  <si>
    <t>для пластиковой карты</t>
  </si>
  <si>
    <t>5612591</t>
  </si>
  <si>
    <t>пикфлуометр</t>
  </si>
  <si>
    <t>71358763</t>
  </si>
  <si>
    <t>сандали блестящие</t>
  </si>
  <si>
    <t>постельное белье семейное белое</t>
  </si>
  <si>
    <t>триммер для фитиля</t>
  </si>
  <si>
    <t>primavera бюстгальтеры</t>
  </si>
  <si>
    <t>disaar масло для волос</t>
  </si>
  <si>
    <t>блузка оливкового цвета</t>
  </si>
  <si>
    <t>аибратор</t>
  </si>
  <si>
    <t>anaheim ducks</t>
  </si>
  <si>
    <t>платья джинс</t>
  </si>
  <si>
    <t>rothmans</t>
  </si>
  <si>
    <t>tropikana шампунь</t>
  </si>
  <si>
    <t>приправа для чая и кофе</t>
  </si>
  <si>
    <t xml:space="preserve">железный король </t>
  </si>
  <si>
    <t>седло для унитаза</t>
  </si>
  <si>
    <t xml:space="preserve">платье макси летнее </t>
  </si>
  <si>
    <t>ультрафиолет духи</t>
  </si>
  <si>
    <t xml:space="preserve">зим худи </t>
  </si>
  <si>
    <t xml:space="preserve">наушники белые </t>
  </si>
  <si>
    <t>шляпа денская</t>
  </si>
  <si>
    <t>грипсы мотоцикл</t>
  </si>
  <si>
    <t>ручка кпп bmw</t>
  </si>
  <si>
    <t>крем для лица спф 30</t>
  </si>
  <si>
    <t>заглушки на трубу</t>
  </si>
  <si>
    <t xml:space="preserve">средство для роста бороды </t>
  </si>
  <si>
    <t>нож для пяток</t>
  </si>
  <si>
    <t>комуфляж летний</t>
  </si>
  <si>
    <t>51380539</t>
  </si>
  <si>
    <t>брюки -юбка</t>
  </si>
  <si>
    <t>игрушки с большими глазами</t>
  </si>
  <si>
    <t>сумочка уточка</t>
  </si>
  <si>
    <t>кеды vans old skool</t>
  </si>
  <si>
    <t>компрессор 50 л</t>
  </si>
  <si>
    <t>блочные листы</t>
  </si>
  <si>
    <t>васельки</t>
  </si>
  <si>
    <t>постельное белье зебра</t>
  </si>
  <si>
    <t>моторное масло genesis</t>
  </si>
  <si>
    <t>clokarp</t>
  </si>
  <si>
    <t>стельки меховые</t>
  </si>
  <si>
    <t>палочки ароматные</t>
  </si>
  <si>
    <t>сандалии оранжевые детские</t>
  </si>
  <si>
    <t>bn59-01259b</t>
  </si>
  <si>
    <t xml:space="preserve">аромолампа </t>
  </si>
  <si>
    <t>маска для лица кристина</t>
  </si>
  <si>
    <t xml:space="preserve"> мебель</t>
  </si>
  <si>
    <t>снежная королева платье для женщин</t>
  </si>
  <si>
    <t>резиновый анал</t>
  </si>
  <si>
    <t>мебель из массива</t>
  </si>
  <si>
    <t>67956589</t>
  </si>
  <si>
    <t>термобифлекс</t>
  </si>
  <si>
    <t>кристаллы для люстры</t>
  </si>
  <si>
    <t>шорты двухцветный</t>
  </si>
  <si>
    <t>фианиты</t>
  </si>
  <si>
    <t>женская рубашка туника</t>
  </si>
  <si>
    <t>свитшот лето</t>
  </si>
  <si>
    <t>джамбо чай</t>
  </si>
  <si>
    <t>лампочки в подсветку номера</t>
  </si>
  <si>
    <t>органайзеры для книг</t>
  </si>
  <si>
    <t>костюмы женские легкие</t>
  </si>
  <si>
    <t>манго детское</t>
  </si>
  <si>
    <t xml:space="preserve">ткань обивочная </t>
  </si>
  <si>
    <t>костюм принцессы для девочки</t>
  </si>
  <si>
    <t>38600407</t>
  </si>
  <si>
    <t>lanbeauty</t>
  </si>
  <si>
    <t xml:space="preserve">белые носочки </t>
  </si>
  <si>
    <t>реле напряжения для авто</t>
  </si>
  <si>
    <t>крем для ног с каштаном</t>
  </si>
  <si>
    <t>шампунь для волос шварцкопф</t>
  </si>
  <si>
    <t>экстракт мяты пищевой</t>
  </si>
  <si>
    <t>платье с завязками на бедрах</t>
  </si>
  <si>
    <t>sigma помада</t>
  </si>
  <si>
    <t>чехол на телефон поп ит</t>
  </si>
  <si>
    <t>зарядное устройство для тонометра</t>
  </si>
  <si>
    <t>girls can be crazy</t>
  </si>
  <si>
    <t>сетка на кольцо</t>
  </si>
  <si>
    <t>письменный набор руководителя</t>
  </si>
  <si>
    <t>флипер</t>
  </si>
  <si>
    <t>гибкий смеситель</t>
  </si>
  <si>
    <t>иголки для вязания</t>
  </si>
  <si>
    <t>игрушка полицейский</t>
  </si>
  <si>
    <t>босоножки женские черные на шпильке</t>
  </si>
  <si>
    <t>ю_микс</t>
  </si>
  <si>
    <t>био коктейль для капусты</t>
  </si>
  <si>
    <t>защитное стекло на xiaomi redmi note 8t</t>
  </si>
  <si>
    <t>попеорн</t>
  </si>
  <si>
    <t xml:space="preserve">футболка цветная </t>
  </si>
  <si>
    <t>чехол для фонендоскопа</t>
  </si>
  <si>
    <t>стеллаж для книг детский</t>
  </si>
  <si>
    <t>детский шорты</t>
  </si>
  <si>
    <t>бустер тестестерона</t>
  </si>
  <si>
    <t>обезболивающее для тату</t>
  </si>
  <si>
    <t>incity женское</t>
  </si>
  <si>
    <t>фрезы кристал</t>
  </si>
  <si>
    <t>lt for kids</t>
  </si>
  <si>
    <t>acuvue линзы</t>
  </si>
  <si>
    <t xml:space="preserve">the act labs </t>
  </si>
  <si>
    <t>бигуди металлические</t>
  </si>
  <si>
    <t xml:space="preserve">пельменица </t>
  </si>
  <si>
    <t xml:space="preserve">юбка пиджак </t>
  </si>
  <si>
    <t>hp pavilion gaming</t>
  </si>
  <si>
    <t>noname лето</t>
  </si>
  <si>
    <t>i love mum велосипедки</t>
  </si>
  <si>
    <t>на ушники</t>
  </si>
  <si>
    <t xml:space="preserve">электро щётка </t>
  </si>
  <si>
    <t>перчатки для кроссфита</t>
  </si>
  <si>
    <t>оттеночный бальзам palette</t>
  </si>
  <si>
    <t>мужские трусы хлопок 100 боксеры</t>
  </si>
  <si>
    <t>woodshir</t>
  </si>
  <si>
    <t>рубашка-туника женская</t>
  </si>
  <si>
    <t>газовые болоны</t>
  </si>
  <si>
    <t>светильник игрушка</t>
  </si>
  <si>
    <t>ховея</t>
  </si>
  <si>
    <t xml:space="preserve">масажер для лица </t>
  </si>
  <si>
    <t>платье летнее вискоза 100</t>
  </si>
  <si>
    <t>анкеты</t>
  </si>
  <si>
    <t>ножницы katachi</t>
  </si>
  <si>
    <t>три картины</t>
  </si>
  <si>
    <t>брюки с разными штанинами</t>
  </si>
  <si>
    <t>нарцис</t>
  </si>
  <si>
    <t>bagi акрилан</t>
  </si>
  <si>
    <t>фиолетовое боди</t>
  </si>
  <si>
    <t>провода для музыки в машину</t>
  </si>
  <si>
    <t>волейбол фигурки</t>
  </si>
  <si>
    <t>наруто шорты</t>
  </si>
  <si>
    <t xml:space="preserve">тюль цветная </t>
  </si>
  <si>
    <t>4308272</t>
  </si>
  <si>
    <t>игрушка мягкая длинная</t>
  </si>
  <si>
    <t>стиральный порошок ариэль 15 кг</t>
  </si>
  <si>
    <t>дисплей на iphone 8</t>
  </si>
  <si>
    <t>градусник для шоколада</t>
  </si>
  <si>
    <t>рюкзаки пума</t>
  </si>
  <si>
    <t>карнаж фигурка</t>
  </si>
  <si>
    <t>ароматизатор карамель</t>
  </si>
  <si>
    <t>зарядки на телефон</t>
  </si>
  <si>
    <t>одежда платье женское летнее</t>
  </si>
  <si>
    <t>хаги вагги добрый</t>
  </si>
  <si>
    <t>пенал nbx</t>
  </si>
  <si>
    <t>поэты</t>
  </si>
  <si>
    <t>чехол на iphone xr с яблоком</t>
  </si>
  <si>
    <t>lol чемодан</t>
  </si>
  <si>
    <t>накладки на джойстик</t>
  </si>
  <si>
    <t>seven lash</t>
  </si>
  <si>
    <t>trimay сыворотка</t>
  </si>
  <si>
    <t>детский фонтан</t>
  </si>
  <si>
    <t>тюль 800 на 250</t>
  </si>
  <si>
    <t xml:space="preserve">костюм девочке </t>
  </si>
  <si>
    <t>золотые серьги колечки</t>
  </si>
  <si>
    <t>нашивка звезда</t>
  </si>
  <si>
    <t>коврик в ванную пвх</t>
  </si>
  <si>
    <t>апрель платья</t>
  </si>
  <si>
    <t>детский микроскоп scientific microscope</t>
  </si>
  <si>
    <t>чехол на телефон 12 pro max</t>
  </si>
  <si>
    <t>книги для воспитателей</t>
  </si>
  <si>
    <t>италвакс кристалл</t>
  </si>
  <si>
    <t>для уаз</t>
  </si>
  <si>
    <t>нашивки на одежду детские</t>
  </si>
  <si>
    <t>коробка для зранения</t>
  </si>
  <si>
    <t>32679667</t>
  </si>
  <si>
    <t>кофта-топ</t>
  </si>
  <si>
    <t>mikasa v330w</t>
  </si>
  <si>
    <t>case iphone xr</t>
  </si>
  <si>
    <t xml:space="preserve">перец черный </t>
  </si>
  <si>
    <t>крем с воском</t>
  </si>
  <si>
    <t>панама gant</t>
  </si>
  <si>
    <t>сумка ferretti</t>
  </si>
  <si>
    <t>галстук детский красный</t>
  </si>
  <si>
    <t>платья розовое</t>
  </si>
  <si>
    <t>7986 in</t>
  </si>
  <si>
    <t>тональный крем для лица максфактор</t>
  </si>
  <si>
    <t>шорты спортивные оверсайз</t>
  </si>
  <si>
    <t>диски пильные</t>
  </si>
  <si>
    <t>эмалированные кружки</t>
  </si>
  <si>
    <t>тайтсы велосипедки</t>
  </si>
  <si>
    <t>набор кофейных ложек</t>
  </si>
  <si>
    <t>шлепцы</t>
  </si>
  <si>
    <t>фери для посуды 5 л</t>
  </si>
  <si>
    <t>модные мужские штаны</t>
  </si>
  <si>
    <t>коктель белковый</t>
  </si>
  <si>
    <t>пюре детское картофель</t>
  </si>
  <si>
    <t>пудра холика ритейл</t>
  </si>
  <si>
    <t>силиконовая форма ваза</t>
  </si>
  <si>
    <t>масло letique</t>
  </si>
  <si>
    <t>римские шторы 160</t>
  </si>
  <si>
    <t>kia stinger</t>
  </si>
  <si>
    <t>salomeя</t>
  </si>
  <si>
    <t>пижама доя мальчика</t>
  </si>
  <si>
    <t>подушка из овечьей шерсти</t>
  </si>
  <si>
    <t>танцевальная обувь на каблуке</t>
  </si>
  <si>
    <t>rth шампунь</t>
  </si>
  <si>
    <t>prius 20</t>
  </si>
  <si>
    <t>feberlik</t>
  </si>
  <si>
    <t>белые босоножки женские на шпильке</t>
  </si>
  <si>
    <t>моторчик 12 вольт</t>
  </si>
  <si>
    <t xml:space="preserve">лосины женские яркие </t>
  </si>
  <si>
    <t>корсар 10</t>
  </si>
  <si>
    <t>разукрашка водой</t>
  </si>
  <si>
    <t xml:space="preserve">худи женское с принтом </t>
  </si>
  <si>
    <t>ожерелье мишка</t>
  </si>
  <si>
    <t>соколов часы мужские</t>
  </si>
  <si>
    <t xml:space="preserve">сухой напиток </t>
  </si>
  <si>
    <t xml:space="preserve">костюм для подростков </t>
  </si>
  <si>
    <t>подкачка</t>
  </si>
  <si>
    <t>мой ребёнок ест сам</t>
  </si>
  <si>
    <t>staff женский</t>
  </si>
  <si>
    <t>репейное масло для бороды</t>
  </si>
  <si>
    <t>палетка консиллеров</t>
  </si>
  <si>
    <t>свитера для девочек мода 2021</t>
  </si>
  <si>
    <t>эстель оттеночная краска</t>
  </si>
  <si>
    <t>ночник для спальни</t>
  </si>
  <si>
    <t>ecokraft</t>
  </si>
  <si>
    <t>нитки ideal</t>
  </si>
  <si>
    <t>ssd msata</t>
  </si>
  <si>
    <t>менеджер мафии</t>
  </si>
  <si>
    <t>триггер для телефона</t>
  </si>
  <si>
    <t>подстилка под посуду</t>
  </si>
  <si>
    <t>сережки в уши</t>
  </si>
  <si>
    <t>dior addict 2</t>
  </si>
  <si>
    <t>сумки белые женские</t>
  </si>
  <si>
    <t>погремушка бабочка</t>
  </si>
  <si>
    <t>63006225</t>
  </si>
  <si>
    <t>картриджи для бритья</t>
  </si>
  <si>
    <t>маска привет сосед</t>
  </si>
  <si>
    <t>повязка на голову женская от солнца</t>
  </si>
  <si>
    <t>постельное белье 1.5 холодное сердце</t>
  </si>
  <si>
    <t>часы хонор 5</t>
  </si>
  <si>
    <t xml:space="preserve">сотуар </t>
  </si>
  <si>
    <t>сумка шоппер с рисунком</t>
  </si>
  <si>
    <t>чаша для взбивания пены</t>
  </si>
  <si>
    <t>брелок талисман</t>
  </si>
  <si>
    <t>шкатулка органайзер</t>
  </si>
  <si>
    <t>stain</t>
  </si>
  <si>
    <t>massimo dutti ремень</t>
  </si>
  <si>
    <t>прищепки пляжные</t>
  </si>
  <si>
    <t>сердце умирает медленно книга</t>
  </si>
  <si>
    <t>книга триллер</t>
  </si>
  <si>
    <t>кука курортная</t>
  </si>
  <si>
    <t>костюм мужской милитари</t>
  </si>
  <si>
    <t>73209386</t>
  </si>
  <si>
    <t>пробки электрические</t>
  </si>
  <si>
    <t>40661532</t>
  </si>
  <si>
    <t>стол обеденый</t>
  </si>
  <si>
    <t>номер дверной</t>
  </si>
  <si>
    <t>газовая горелка с баллоном</t>
  </si>
  <si>
    <t>павел чжан</t>
  </si>
  <si>
    <t>контурные карты история 6 класс</t>
  </si>
  <si>
    <t>кус кус с овощами</t>
  </si>
  <si>
    <t>рюкзак 4 в одном</t>
  </si>
  <si>
    <t>туфли лоли</t>
  </si>
  <si>
    <t>круг для обучения плаванию</t>
  </si>
  <si>
    <t>интерьерный постер</t>
  </si>
  <si>
    <t>леггинсы для девочки 140</t>
  </si>
  <si>
    <t>книга уроки французского</t>
  </si>
  <si>
    <t>шапка мальчику</t>
  </si>
  <si>
    <t>багажные сумки</t>
  </si>
  <si>
    <t>кашпо тело</t>
  </si>
  <si>
    <t>эсвирост</t>
  </si>
  <si>
    <t>сантекс</t>
  </si>
  <si>
    <t>прожектор светодиодный с датчиком движения</t>
  </si>
  <si>
    <t>пиджак остин женский</t>
  </si>
  <si>
    <t>палочки савоярди</t>
  </si>
  <si>
    <t>благовония сатья</t>
  </si>
  <si>
    <t>наушники ксиаоми</t>
  </si>
  <si>
    <t>25508294</t>
  </si>
  <si>
    <t>mexx поло</t>
  </si>
  <si>
    <t>крутая кепка</t>
  </si>
  <si>
    <t>нивея лак</t>
  </si>
  <si>
    <t>открытка на годик</t>
  </si>
  <si>
    <t>фатзорб плюс</t>
  </si>
  <si>
    <t>стекло скатерть</t>
  </si>
  <si>
    <t>мустела шампунь</t>
  </si>
  <si>
    <t>юбка женская сетка</t>
  </si>
  <si>
    <t>лампочка на солнечной батарее</t>
  </si>
  <si>
    <t>милые ручки набор</t>
  </si>
  <si>
    <t>борец</t>
  </si>
  <si>
    <t xml:space="preserve">модель танка </t>
  </si>
  <si>
    <t xml:space="preserve">колье цепь </t>
  </si>
  <si>
    <t>бумага гафрированная</t>
  </si>
  <si>
    <t>защитная сетка на окно</t>
  </si>
  <si>
    <t>игрушки 11 лет</t>
  </si>
  <si>
    <t>умывалка dr.jart</t>
  </si>
  <si>
    <t>modlook</t>
  </si>
  <si>
    <t>комбинезон для новорожденной девочки</t>
  </si>
  <si>
    <t>сарафан женский с футболкой</t>
  </si>
  <si>
    <t>откидной ключ</t>
  </si>
  <si>
    <t>носки женские набор 6 пар</t>
  </si>
  <si>
    <t>31049747</t>
  </si>
  <si>
    <t>наклейка рено</t>
  </si>
  <si>
    <t xml:space="preserve">костюм женский хлопок </t>
  </si>
  <si>
    <t xml:space="preserve">порошковая краска </t>
  </si>
  <si>
    <t>тюль для спальни высота 250 ширина 300</t>
  </si>
  <si>
    <t>29453039</t>
  </si>
  <si>
    <t>футболка москино</t>
  </si>
  <si>
    <t>пластмассовые очки</t>
  </si>
  <si>
    <t>подушки подголовник в авто</t>
  </si>
  <si>
    <t>чехол на iphone xs max с логотипом</t>
  </si>
  <si>
    <t>wifi camera</t>
  </si>
  <si>
    <t xml:space="preserve">летние платья  женские </t>
  </si>
  <si>
    <t xml:space="preserve">блузка женская с рукавом </t>
  </si>
  <si>
    <t>резиновая акула</t>
  </si>
  <si>
    <t>тонкие тетради</t>
  </si>
  <si>
    <t>раческа</t>
  </si>
  <si>
    <t xml:space="preserve">пиджак zarina </t>
  </si>
  <si>
    <t>smile ann</t>
  </si>
  <si>
    <t>wonderstyle</t>
  </si>
  <si>
    <t>детокс для ног</t>
  </si>
  <si>
    <t>чалма для малыша</t>
  </si>
  <si>
    <t>пудра белая рассыпчатая для лица</t>
  </si>
  <si>
    <t>постельное белье евро мона лиза</t>
  </si>
  <si>
    <t>юбка этно</t>
  </si>
  <si>
    <t xml:space="preserve">женская зимняя куртка </t>
  </si>
  <si>
    <t>ролики для душевой кабины 22</t>
  </si>
  <si>
    <t xml:space="preserve">агрессор </t>
  </si>
  <si>
    <t>39409248</t>
  </si>
  <si>
    <t>чехол на телефон samsung а6</t>
  </si>
  <si>
    <t>для повышения либидо</t>
  </si>
  <si>
    <t>раскраска 18+</t>
  </si>
  <si>
    <t>asics для бега кроссовки женские</t>
  </si>
  <si>
    <t>united dreams love yourself</t>
  </si>
  <si>
    <t>30750490</t>
  </si>
  <si>
    <t>37470332</t>
  </si>
  <si>
    <t>апполон</t>
  </si>
  <si>
    <t>флакон косметический 50 мл</t>
  </si>
  <si>
    <t>подтяжка век</t>
  </si>
  <si>
    <t>лифчик из страз</t>
  </si>
  <si>
    <t>книги по психологии для женщин</t>
  </si>
  <si>
    <t>киндинорм</t>
  </si>
  <si>
    <t>лонглисв</t>
  </si>
  <si>
    <t>платье рубашка сафари</t>
  </si>
  <si>
    <t>чехол для xiaomi redmi note 10 s</t>
  </si>
  <si>
    <t>летняя курточка женская</t>
  </si>
  <si>
    <t>ящики для шкафа</t>
  </si>
  <si>
    <t>sam and fox</t>
  </si>
  <si>
    <t>barex кондиционер</t>
  </si>
  <si>
    <t>невидимки маленькие</t>
  </si>
  <si>
    <t>масло фундука</t>
  </si>
  <si>
    <t>браслет марвел</t>
  </si>
  <si>
    <t>led свечи</t>
  </si>
  <si>
    <t>commo</t>
  </si>
  <si>
    <t>шлифовальные машинки</t>
  </si>
  <si>
    <t xml:space="preserve">широкие мужские штаны </t>
  </si>
  <si>
    <t>длинный бомбер</t>
  </si>
  <si>
    <t>росилак</t>
  </si>
  <si>
    <t>дома все в порядке книга</t>
  </si>
  <si>
    <t>33467188</t>
  </si>
  <si>
    <t>паста эксфолиант</t>
  </si>
  <si>
    <t>loreal тональный</t>
  </si>
  <si>
    <t>сумах специя</t>
  </si>
  <si>
    <t>петронелла и снежная буря</t>
  </si>
  <si>
    <t>35513264</t>
  </si>
  <si>
    <t>шорты текстильные</t>
  </si>
  <si>
    <t>детский крем солнышко</t>
  </si>
  <si>
    <t>одноразовая детская посуда</t>
  </si>
  <si>
    <t>топ hm</t>
  </si>
  <si>
    <t>ракланова</t>
  </si>
  <si>
    <t>алмазная картина сакура</t>
  </si>
  <si>
    <t>высокотемпературный герметик</t>
  </si>
  <si>
    <t>картина мотоцикл</t>
  </si>
  <si>
    <t>estel от перхоти</t>
  </si>
  <si>
    <t>комбикорм для рыб</t>
  </si>
  <si>
    <t>туника свободного кроя</t>
  </si>
  <si>
    <t xml:space="preserve">кеды с принтом </t>
  </si>
  <si>
    <t>ручка 50 шт</t>
  </si>
  <si>
    <t>fm трансмиттер bluetooth</t>
  </si>
  <si>
    <t>монета германия</t>
  </si>
  <si>
    <t>кеды детские adidas</t>
  </si>
  <si>
    <t>органик микс бельгийская серия</t>
  </si>
  <si>
    <t>насадка на фен philips</t>
  </si>
  <si>
    <t>трусы слипы женские хлопок</t>
  </si>
  <si>
    <t>bohemian silk</t>
  </si>
  <si>
    <t>футболка женская moschino</t>
  </si>
  <si>
    <t>навесной шкаф в ванную с зеркалом</t>
  </si>
  <si>
    <t>липкая игрушка</t>
  </si>
  <si>
    <t>аппарат для чистки ушей</t>
  </si>
  <si>
    <t>freetime</t>
  </si>
  <si>
    <t xml:space="preserve">клирвин крем </t>
  </si>
  <si>
    <t>классические туфли женские</t>
  </si>
  <si>
    <t>60714926</t>
  </si>
  <si>
    <t>лапша лагман</t>
  </si>
  <si>
    <t>спонж skinkey</t>
  </si>
  <si>
    <t>аккумуляторные цепные пилы</t>
  </si>
  <si>
    <t>шорты с пуговицами</t>
  </si>
  <si>
    <t>силиконовая подушка для массажа</t>
  </si>
  <si>
    <t>шкатулка под часы</t>
  </si>
  <si>
    <t>спорт одежда фитнес и тренажеры фитнес</t>
  </si>
  <si>
    <t>сапоги с острым носом</t>
  </si>
  <si>
    <t>просекатель для профилей</t>
  </si>
  <si>
    <t>футболка картун кет</t>
  </si>
  <si>
    <t xml:space="preserve">семена подсолнечника </t>
  </si>
  <si>
    <t>памперс 5 подгузники</t>
  </si>
  <si>
    <t>защитное стекло samsung a6 plus</t>
  </si>
  <si>
    <t>бальзам для иммунитета</t>
  </si>
  <si>
    <t>стул лондон</t>
  </si>
  <si>
    <t>ostin одежда платье</t>
  </si>
  <si>
    <t xml:space="preserve">колесные гайки </t>
  </si>
  <si>
    <t>кошачий корм сухой вискас</t>
  </si>
  <si>
    <t>семена лук репчатый</t>
  </si>
  <si>
    <t>тихоокеанский флот</t>
  </si>
  <si>
    <t>ограничитель для штор</t>
  </si>
  <si>
    <t>дохлос</t>
  </si>
  <si>
    <t>kudo корм сухой</t>
  </si>
  <si>
    <t>80025543</t>
  </si>
  <si>
    <t>очки мужчкие</t>
  </si>
  <si>
    <t>набор острых соусов</t>
  </si>
  <si>
    <t>волшебные неудачники</t>
  </si>
  <si>
    <t>диск пильный 185</t>
  </si>
  <si>
    <t>купальник женский слитные с косточками</t>
  </si>
  <si>
    <t>shamtu бальзам</t>
  </si>
  <si>
    <t>дживс и вустер</t>
  </si>
  <si>
    <t>джинсы оранжевые женские</t>
  </si>
  <si>
    <t>мужские брюки милитари</t>
  </si>
  <si>
    <t>дакфосал антикрот</t>
  </si>
  <si>
    <t>памперсы 5 кг</t>
  </si>
  <si>
    <t>кофемашина электрическая</t>
  </si>
  <si>
    <t>чайник электрический поларис</t>
  </si>
  <si>
    <t>икея кровать</t>
  </si>
  <si>
    <t>intersection</t>
  </si>
  <si>
    <t>футболка для мальчика ostin</t>
  </si>
  <si>
    <t xml:space="preserve">мягкие игрушки фнаф </t>
  </si>
  <si>
    <t>консилер tf</t>
  </si>
  <si>
    <t>каша кукурузная быстрого приготовления</t>
  </si>
  <si>
    <t>06l103801</t>
  </si>
  <si>
    <t>блюдо лопатка</t>
  </si>
  <si>
    <t>bracelets</t>
  </si>
  <si>
    <t>farmina для кошек влажный</t>
  </si>
  <si>
    <t>ип файзиев</t>
  </si>
  <si>
    <t>body spray</t>
  </si>
  <si>
    <t xml:space="preserve">зонтик для пляжа </t>
  </si>
  <si>
    <t>esco pro</t>
  </si>
  <si>
    <t xml:space="preserve">обтягивающие шорты </t>
  </si>
  <si>
    <t xml:space="preserve">накладки на стики </t>
  </si>
  <si>
    <t>lion belt</t>
  </si>
  <si>
    <t>соколова</t>
  </si>
  <si>
    <t>ayoume bb-крем</t>
  </si>
  <si>
    <t>тапки с перьями</t>
  </si>
  <si>
    <t>босоножки на танкетке летние женские</t>
  </si>
  <si>
    <t>набор для дайвинга</t>
  </si>
  <si>
    <t>подложница</t>
  </si>
  <si>
    <t>mexx мужской духи</t>
  </si>
  <si>
    <t>кружка из полимерной глины</t>
  </si>
  <si>
    <t>дымовая шашка от кротов</t>
  </si>
  <si>
    <t>сумка poshete</t>
  </si>
  <si>
    <t>очарование</t>
  </si>
  <si>
    <t xml:space="preserve">начнушки </t>
  </si>
  <si>
    <t>комбинезон cave</t>
  </si>
  <si>
    <t>baby go игрушка</t>
  </si>
  <si>
    <t>джинсы на подростка широкие</t>
  </si>
  <si>
    <t xml:space="preserve">ромика </t>
  </si>
  <si>
    <t>рубашка love republik</t>
  </si>
  <si>
    <t>зеркальные плитки</t>
  </si>
  <si>
    <t>фильтр для пылесоса zelmer</t>
  </si>
  <si>
    <t>маскировка пор</t>
  </si>
  <si>
    <t>короб 30х30</t>
  </si>
  <si>
    <t>детский резиновый мяч</t>
  </si>
  <si>
    <t>30614243</t>
  </si>
  <si>
    <t>5 лет вместе</t>
  </si>
  <si>
    <t xml:space="preserve">вобла </t>
  </si>
  <si>
    <t>веналиса</t>
  </si>
  <si>
    <t xml:space="preserve">пакет крафтовый </t>
  </si>
  <si>
    <t>карандащ для губ</t>
  </si>
  <si>
    <t xml:space="preserve">make up factory </t>
  </si>
  <si>
    <t>чехол для 6</t>
  </si>
  <si>
    <t>кружки гарри поттер</t>
  </si>
  <si>
    <t>фермер центр</t>
  </si>
  <si>
    <t>воздушная блузка</t>
  </si>
  <si>
    <t>картина 30x40</t>
  </si>
  <si>
    <t>кардиганы женские хлопок</t>
  </si>
  <si>
    <t>азбука синий трактор</t>
  </si>
  <si>
    <t>42105190</t>
  </si>
  <si>
    <t>игрушечный робот</t>
  </si>
  <si>
    <t>beloved room</t>
  </si>
  <si>
    <t>штучки для кухни</t>
  </si>
  <si>
    <t>my size 53</t>
  </si>
  <si>
    <t>развивайки</t>
  </si>
  <si>
    <t>неудачная карьера мегеры</t>
  </si>
  <si>
    <t>чипсы с икрой</t>
  </si>
  <si>
    <t>батарейка аккумуляторная</t>
  </si>
  <si>
    <t>оттеночный бальзам для русых волос</t>
  </si>
  <si>
    <t>bed boy</t>
  </si>
  <si>
    <t xml:space="preserve">молчание ягнят </t>
  </si>
  <si>
    <t>парники и теплицы для дома</t>
  </si>
  <si>
    <t>штаны зимние женские утепленные</t>
  </si>
  <si>
    <t xml:space="preserve">стёрка </t>
  </si>
  <si>
    <t>анна платунова</t>
  </si>
  <si>
    <t>обложка для паспорта с котом</t>
  </si>
  <si>
    <t xml:space="preserve">maxxis </t>
  </si>
  <si>
    <t xml:space="preserve">ночная пижама </t>
  </si>
  <si>
    <t>резинка для волос оранжевая</t>
  </si>
  <si>
    <t>ая</t>
  </si>
  <si>
    <t>гель для душа 150 мл</t>
  </si>
  <si>
    <t>пластиковая переноска для животных</t>
  </si>
  <si>
    <t>французкий маникюр</t>
  </si>
  <si>
    <t>крем бальзам после бритья</t>
  </si>
  <si>
    <t>москитная сетка на дверь на липучках</t>
  </si>
  <si>
    <t>шорты umbro</t>
  </si>
  <si>
    <t xml:space="preserve">юбка женская на лето </t>
  </si>
  <si>
    <t>ремень для эпл вотч</t>
  </si>
  <si>
    <t>тонкая ветровка женская</t>
  </si>
  <si>
    <t>наматрацник</t>
  </si>
  <si>
    <t>комплект фурнитуры</t>
  </si>
  <si>
    <t>защитное стекло для samsung galaxy a12</t>
  </si>
  <si>
    <t>джостик для пабг</t>
  </si>
  <si>
    <t xml:space="preserve">держатель канцелярский </t>
  </si>
  <si>
    <t>сетевой кабель для пк</t>
  </si>
  <si>
    <t>поппинг боба</t>
  </si>
  <si>
    <t>шорты джинсовые манго</t>
  </si>
  <si>
    <t>спортивные снаряды для детей</t>
  </si>
  <si>
    <t>mad wave очки</t>
  </si>
  <si>
    <t>33956131</t>
  </si>
  <si>
    <t>крем от ушибов и ссадин</t>
  </si>
  <si>
    <t>для зранения</t>
  </si>
  <si>
    <t>фигурки животных играем вместе</t>
  </si>
  <si>
    <t>серьги желтое золото</t>
  </si>
  <si>
    <t>трафареты для французского маникюра</t>
  </si>
  <si>
    <t>люстры потолочная светодиодная в детскую</t>
  </si>
  <si>
    <t>джинсы с завязками</t>
  </si>
  <si>
    <t xml:space="preserve">аравия скраб </t>
  </si>
  <si>
    <t>книжки в дорогу</t>
  </si>
  <si>
    <t>лак для волос loreal</t>
  </si>
  <si>
    <t>кофе 3 в 1 нескафе</t>
  </si>
  <si>
    <t>портативная калонка</t>
  </si>
  <si>
    <t xml:space="preserve">гель лаки для ногтей розовый </t>
  </si>
  <si>
    <t>наколенный бандаж</t>
  </si>
  <si>
    <t>детский робот</t>
  </si>
  <si>
    <t xml:space="preserve">домино детское </t>
  </si>
  <si>
    <t>буквы love</t>
  </si>
  <si>
    <t>кошьца</t>
  </si>
  <si>
    <t>искусство подбора персонала</t>
  </si>
  <si>
    <t>пуховик баон</t>
  </si>
  <si>
    <t xml:space="preserve">банки массажные </t>
  </si>
  <si>
    <t>судная ночь</t>
  </si>
  <si>
    <t>алмазная мозаика осень</t>
  </si>
  <si>
    <t>утяжка трусы</t>
  </si>
  <si>
    <t xml:space="preserve">детские футболки для девочки </t>
  </si>
  <si>
    <t>готик</t>
  </si>
  <si>
    <t>полли и нейл</t>
  </si>
  <si>
    <t xml:space="preserve">комплект защиты </t>
  </si>
  <si>
    <t>костюм для девочки 146</t>
  </si>
  <si>
    <t xml:space="preserve">защитное стекло samsung a51 </t>
  </si>
  <si>
    <t>69552766</t>
  </si>
  <si>
    <t>диски фишера</t>
  </si>
  <si>
    <t>мешок кондитерский силиконовый</t>
  </si>
  <si>
    <t>ходст</t>
  </si>
  <si>
    <t>коврик рулонный</t>
  </si>
  <si>
    <t>стимулирующий лубрикант</t>
  </si>
  <si>
    <t>платье женское бальное</t>
  </si>
  <si>
    <t>byredo la tulipe</t>
  </si>
  <si>
    <t>рюкзак solo</t>
  </si>
  <si>
    <t>платок тонкий</t>
  </si>
  <si>
    <t xml:space="preserve">детский журнал </t>
  </si>
  <si>
    <t>тетрадь 18 л</t>
  </si>
  <si>
    <t>купальник termit</t>
  </si>
  <si>
    <t>зерцалия наследники</t>
  </si>
  <si>
    <t>переходник для флешки к компьютеру</t>
  </si>
  <si>
    <t>резинка шнурок</t>
  </si>
  <si>
    <t>мужские духи lacoste</t>
  </si>
  <si>
    <t xml:space="preserve">filly </t>
  </si>
  <si>
    <t>charmante белье</t>
  </si>
  <si>
    <t>простыня на резинке 70х160</t>
  </si>
  <si>
    <t>платье мусульман</t>
  </si>
  <si>
    <t xml:space="preserve">виктория сикрет бюстгальтер </t>
  </si>
  <si>
    <t>43264602</t>
  </si>
  <si>
    <t>кофе  якобс</t>
  </si>
  <si>
    <t>флора бай гуччи</t>
  </si>
  <si>
    <t>марко поло 2</t>
  </si>
  <si>
    <t>перчатки 10 унций</t>
  </si>
  <si>
    <t xml:space="preserve">человек-бензопила </t>
  </si>
  <si>
    <t>летний сарафан женский больших размеров</t>
  </si>
  <si>
    <t>красивые платья для женщин</t>
  </si>
  <si>
    <t>altura_3769</t>
  </si>
  <si>
    <t>лоток для животных с бортиками</t>
  </si>
  <si>
    <t>кисло-сладкий</t>
  </si>
  <si>
    <t>стекляные стаканы</t>
  </si>
  <si>
    <t>чехол realme 9pro</t>
  </si>
  <si>
    <t>73069614</t>
  </si>
  <si>
    <t>xiaomi mop p</t>
  </si>
  <si>
    <t>эл плита</t>
  </si>
  <si>
    <t>57168850</t>
  </si>
  <si>
    <t>кружка анимэ</t>
  </si>
  <si>
    <t>умный кубик рубика</t>
  </si>
  <si>
    <t>antikalk</t>
  </si>
  <si>
    <t>гель для цветного</t>
  </si>
  <si>
    <t>чехол книжка на самсунг м31</t>
  </si>
  <si>
    <t>кроп футболка с открытой спиной</t>
  </si>
  <si>
    <t>сумка через плечо мужская спортивная</t>
  </si>
  <si>
    <t>ореховый кофе</t>
  </si>
  <si>
    <t>крепеж для телефона в машину</t>
  </si>
  <si>
    <t xml:space="preserve">пила электрическая цепная </t>
  </si>
  <si>
    <t>маска дьявола</t>
  </si>
  <si>
    <t>профилированная мембрана</t>
  </si>
  <si>
    <t>аравия жидкие патчи</t>
  </si>
  <si>
    <t>шапка детская для девочек лето</t>
  </si>
  <si>
    <t>шариковый дезодорант амвей</t>
  </si>
  <si>
    <t>куртка удлиненная женская</t>
  </si>
  <si>
    <t>горшок для кукол</t>
  </si>
  <si>
    <t xml:space="preserve">качели детские подвесные </t>
  </si>
  <si>
    <t>корейская декоративная косметика для лица</t>
  </si>
  <si>
    <t>воздушный пластилин набор</t>
  </si>
  <si>
    <t>толстовки женские твое</t>
  </si>
  <si>
    <t>алмазная мозаика сфинкс</t>
  </si>
  <si>
    <t>застёжки для фенечек</t>
  </si>
  <si>
    <t>супер скидки</t>
  </si>
  <si>
    <t>chocolatt</t>
  </si>
  <si>
    <t>abc gifts</t>
  </si>
  <si>
    <t>vitanorm</t>
  </si>
  <si>
    <t xml:space="preserve">бюстгальтер чёрный </t>
  </si>
  <si>
    <t>сумки для еды</t>
  </si>
  <si>
    <t>uzcotton демисезон</t>
  </si>
  <si>
    <t>горшок little angel</t>
  </si>
  <si>
    <t>ив раше</t>
  </si>
  <si>
    <t>слоговые карточки</t>
  </si>
  <si>
    <t>платья открытые</t>
  </si>
  <si>
    <t>книжки в твердом переплете</t>
  </si>
  <si>
    <t>юбка прозрачная с апликацией</t>
  </si>
  <si>
    <t>аниме баскетбол куроко</t>
  </si>
  <si>
    <t>лифчик 70а</t>
  </si>
  <si>
    <t xml:space="preserve">детройт </t>
  </si>
  <si>
    <t xml:space="preserve">куст сирени </t>
  </si>
  <si>
    <t>пятновыволитель</t>
  </si>
  <si>
    <t>свитшот hello kitty</t>
  </si>
  <si>
    <t>pebeo акриловая</t>
  </si>
  <si>
    <t>nyx taupe</t>
  </si>
  <si>
    <t>бур торнадика</t>
  </si>
  <si>
    <t>6 масел</t>
  </si>
  <si>
    <t>шоппер магическая битва</t>
  </si>
  <si>
    <t>фильтр для воды барьер 4</t>
  </si>
  <si>
    <t>топ для гель лака tnl</t>
  </si>
  <si>
    <t>счетчик кликер</t>
  </si>
  <si>
    <t>purina one для собак средних и крупных пород</t>
  </si>
  <si>
    <t>64330373</t>
  </si>
  <si>
    <t>кеппи мужская</t>
  </si>
  <si>
    <t>нюша мягкая игрушка</t>
  </si>
  <si>
    <t>капсулы какао</t>
  </si>
  <si>
    <t>основы психологии</t>
  </si>
  <si>
    <t>кольца муржские</t>
  </si>
  <si>
    <t>taveda</t>
  </si>
  <si>
    <t>крем черный жемчуг 46</t>
  </si>
  <si>
    <t>аквабокс для телефона</t>
  </si>
  <si>
    <t>диск для велосипеда</t>
  </si>
  <si>
    <t xml:space="preserve">бутикле </t>
  </si>
  <si>
    <t>шары воздушные большие</t>
  </si>
  <si>
    <t>флёр пудра</t>
  </si>
  <si>
    <t>спица киршнера</t>
  </si>
  <si>
    <t>учебные пособия</t>
  </si>
  <si>
    <t>спортивный велюровый костюм</t>
  </si>
  <si>
    <t>термощетка для волос</t>
  </si>
  <si>
    <t>лучший папа футболка</t>
  </si>
  <si>
    <t xml:space="preserve">бальзам тинт </t>
  </si>
  <si>
    <t>триммер для детей</t>
  </si>
  <si>
    <t>бомбер lonsdale</t>
  </si>
  <si>
    <t>fullmetal alchemist</t>
  </si>
  <si>
    <t>пластиковый тазик</t>
  </si>
  <si>
    <t xml:space="preserve">салфетка для кормления </t>
  </si>
  <si>
    <t>элари</t>
  </si>
  <si>
    <t>легинсы домашние</t>
  </si>
  <si>
    <t>купальник слитный 2022</t>
  </si>
  <si>
    <t>спортивный костюм жеский</t>
  </si>
  <si>
    <t>гольфф</t>
  </si>
  <si>
    <t>советский</t>
  </si>
  <si>
    <t>стиральная гель</t>
  </si>
  <si>
    <t>шампунь marussia</t>
  </si>
  <si>
    <t>защитное стекло на honor 20s</t>
  </si>
  <si>
    <t>krok po kroku</t>
  </si>
  <si>
    <t>biopoint</t>
  </si>
  <si>
    <t>набор предохранителей для авто</t>
  </si>
  <si>
    <t>сонтекс</t>
  </si>
  <si>
    <t>тонировка для авто хамелеон</t>
  </si>
  <si>
    <t>когти монтерские</t>
  </si>
  <si>
    <t>кольцо лягушки</t>
  </si>
  <si>
    <t>фуболка твое</t>
  </si>
  <si>
    <t>кки</t>
  </si>
  <si>
    <t>платье zimmerman</t>
  </si>
  <si>
    <t>нейротетрадь</t>
  </si>
  <si>
    <t>платье футболка befree</t>
  </si>
  <si>
    <t>серьги sokolov с фианитом серебряные</t>
  </si>
  <si>
    <t>мне пох</t>
  </si>
  <si>
    <t>кулоны на 3</t>
  </si>
  <si>
    <t>кроссовки для девочки adidas</t>
  </si>
  <si>
    <t>кольцо на хрящ</t>
  </si>
  <si>
    <t xml:space="preserve">футболка oversize женская </t>
  </si>
  <si>
    <t>покрывало красное</t>
  </si>
  <si>
    <t>мини карточки</t>
  </si>
  <si>
    <t>офисные туфли</t>
  </si>
  <si>
    <t>энциклопедия про лошадей</t>
  </si>
  <si>
    <t>70284131</t>
  </si>
  <si>
    <t>подарочный бокс 18+</t>
  </si>
  <si>
    <t>джинсовое платье рубашка турция</t>
  </si>
  <si>
    <t>18691949</t>
  </si>
  <si>
    <t>копилка 100 тысяч</t>
  </si>
  <si>
    <t>кокосовое нерафинированное масло</t>
  </si>
  <si>
    <t>шнурки 40 см</t>
  </si>
  <si>
    <t xml:space="preserve">плащи женские на весну большие размеры </t>
  </si>
  <si>
    <t xml:space="preserve">масло для лодочного мотора </t>
  </si>
  <si>
    <t>kindikids mini</t>
  </si>
  <si>
    <t>49556071</t>
  </si>
  <si>
    <t>батун</t>
  </si>
  <si>
    <t>маска для гладкости волос</t>
  </si>
  <si>
    <t>портативная штора блэкаут</t>
  </si>
  <si>
    <t>ysl ремень</t>
  </si>
  <si>
    <t>синька для аквариума</t>
  </si>
  <si>
    <t>коробка для обуви ikea</t>
  </si>
  <si>
    <t>костюмы вельвет</t>
  </si>
  <si>
    <t>pull&amp;bear для женщин духи</t>
  </si>
  <si>
    <t>28214959</t>
  </si>
  <si>
    <t xml:space="preserve">наличник </t>
  </si>
  <si>
    <t>шары пенопласт</t>
  </si>
  <si>
    <t>подставка под торт дерево</t>
  </si>
  <si>
    <t>вигвам для кошек</t>
  </si>
  <si>
    <t>тоник пайот</t>
  </si>
  <si>
    <t>штора пвх</t>
  </si>
  <si>
    <t>лук классический</t>
  </si>
  <si>
    <t>чехлы для наушников пластик</t>
  </si>
  <si>
    <t>ab toys</t>
  </si>
  <si>
    <t>накидка детская пляжная</t>
  </si>
  <si>
    <t>шарики 14 лет</t>
  </si>
  <si>
    <t>черная оверсайз футболка женская</t>
  </si>
  <si>
    <t xml:space="preserve">раскладушка телефон </t>
  </si>
  <si>
    <t>панама пикачу</t>
  </si>
  <si>
    <t>гильзы для сигарет слим</t>
  </si>
  <si>
    <t>эмаль фазенда</t>
  </si>
  <si>
    <t>дивайс</t>
  </si>
  <si>
    <t>белоеплатье</t>
  </si>
  <si>
    <t>dolce and gabbana одежда</t>
  </si>
  <si>
    <t xml:space="preserve">декоративная ваза </t>
  </si>
  <si>
    <t>дневник хоккей</t>
  </si>
  <si>
    <t>пастилки для детей</t>
  </si>
  <si>
    <t>средство от простуды</t>
  </si>
  <si>
    <t>катя лейт</t>
  </si>
  <si>
    <t>mechtay топ</t>
  </si>
  <si>
    <t xml:space="preserve">книги 12+ </t>
  </si>
  <si>
    <t>подушка 65х65</t>
  </si>
  <si>
    <t>ручка для сумок</t>
  </si>
  <si>
    <t>21470559</t>
  </si>
  <si>
    <t>для обмена веществ</t>
  </si>
  <si>
    <t>альфапет</t>
  </si>
  <si>
    <t>кепка женская летняя белая</t>
  </si>
  <si>
    <t>ok beauty блеск для губ</t>
  </si>
  <si>
    <t xml:space="preserve">herlitz </t>
  </si>
  <si>
    <t xml:space="preserve">чёрный блокнот </t>
  </si>
  <si>
    <t>43818603</t>
  </si>
  <si>
    <t>гуарана таблетки</t>
  </si>
  <si>
    <t>iphone pro max 13</t>
  </si>
  <si>
    <t>чехол на фитнес часы</t>
  </si>
  <si>
    <t>летний комбинезон для беременных</t>
  </si>
  <si>
    <t>шорты мужские зара</t>
  </si>
  <si>
    <t>bio marine</t>
  </si>
  <si>
    <t>сумка маскотте</t>
  </si>
  <si>
    <t>superdry футболка</t>
  </si>
  <si>
    <t>ремень мужской натуральная кожа белый</t>
  </si>
  <si>
    <t>светодиодные вывески</t>
  </si>
  <si>
    <t>ступка с пестиком металлическая</t>
  </si>
  <si>
    <t>longsleeve</t>
  </si>
  <si>
    <t>73015634</t>
  </si>
  <si>
    <t>убтаны</t>
  </si>
  <si>
    <t>чурчела</t>
  </si>
  <si>
    <t>детские солнцезащитные очки для мальчика</t>
  </si>
  <si>
    <t>justores</t>
  </si>
  <si>
    <t>кисмит косметика</t>
  </si>
  <si>
    <t>50720865</t>
  </si>
  <si>
    <t>интерактивный мяч</t>
  </si>
  <si>
    <t>мериме маттео</t>
  </si>
  <si>
    <t>кукла бебибон</t>
  </si>
  <si>
    <t>спирт для рук</t>
  </si>
  <si>
    <t>61125622</t>
  </si>
  <si>
    <t xml:space="preserve">кольцо для мальчиков </t>
  </si>
  <si>
    <t>хахатушка</t>
  </si>
  <si>
    <t>зелёная стена</t>
  </si>
  <si>
    <t>3475063</t>
  </si>
  <si>
    <t>клинок рассекающий демонов карты</t>
  </si>
  <si>
    <t>кружево гипюр</t>
  </si>
  <si>
    <t>роб скоттон</t>
  </si>
  <si>
    <t>своя культура для мужчин одежда</t>
  </si>
  <si>
    <t>лонда для волос масло</t>
  </si>
  <si>
    <t>мужской кардиган на молнии</t>
  </si>
  <si>
    <t>светлогорье</t>
  </si>
  <si>
    <t xml:space="preserve">maybelline superstay </t>
  </si>
  <si>
    <t>рекавери</t>
  </si>
  <si>
    <t xml:space="preserve">шопер с карманом </t>
  </si>
  <si>
    <t>stels детский</t>
  </si>
  <si>
    <t>гарри поттер плакат</t>
  </si>
  <si>
    <t>цыплята пасха</t>
  </si>
  <si>
    <t>северная корона</t>
  </si>
  <si>
    <t>kitsune</t>
  </si>
  <si>
    <t>джинсы сигареты</t>
  </si>
  <si>
    <t>aida 16</t>
  </si>
  <si>
    <t>юбка летняя льняная</t>
  </si>
  <si>
    <t>футболка спортивная женская найк</t>
  </si>
  <si>
    <t>банка с пожеланиями</t>
  </si>
  <si>
    <t>подвеска пара</t>
  </si>
  <si>
    <t>брошь жираф</t>
  </si>
  <si>
    <t>бандана кизару</t>
  </si>
  <si>
    <t>nano silver step</t>
  </si>
  <si>
    <t>zxc шапка</t>
  </si>
  <si>
    <t xml:space="preserve">gerry weber одежда для женщин </t>
  </si>
  <si>
    <t>органик оил</t>
  </si>
  <si>
    <t xml:space="preserve">чайник френч пресс </t>
  </si>
  <si>
    <t>наклейки на одежду в сад</t>
  </si>
  <si>
    <t>джус боллы</t>
  </si>
  <si>
    <t>твое женское белье</t>
  </si>
  <si>
    <t>блузка кружева</t>
  </si>
  <si>
    <t xml:space="preserve">x-series </t>
  </si>
  <si>
    <t>мыльницы для женщин обувь</t>
  </si>
  <si>
    <t>звёздный английский</t>
  </si>
  <si>
    <t>уселок</t>
  </si>
  <si>
    <t>каптоновый скотч</t>
  </si>
  <si>
    <t>амангас игрушки</t>
  </si>
  <si>
    <t>водонасос</t>
  </si>
  <si>
    <t>69037815</t>
  </si>
  <si>
    <t>стайлер 5 в 1</t>
  </si>
  <si>
    <t>пиджаки женские mango</t>
  </si>
  <si>
    <t>шампунь olaplex</t>
  </si>
  <si>
    <t>серьги ванклиф</t>
  </si>
  <si>
    <t>умный унитаз</t>
  </si>
  <si>
    <t>кошелек перевёртыш</t>
  </si>
  <si>
    <t xml:space="preserve">крем для солярия с бронзатором </t>
  </si>
  <si>
    <t>маска ласты</t>
  </si>
  <si>
    <t>домик для животных из войлока</t>
  </si>
  <si>
    <t xml:space="preserve">подарок на новый год </t>
  </si>
  <si>
    <t>рюкзак школьный ортопедический для девочки</t>
  </si>
  <si>
    <t>бальзам для волос одноразовый</t>
  </si>
  <si>
    <t>34247682</t>
  </si>
  <si>
    <t xml:space="preserve"> тайтсы</t>
  </si>
  <si>
    <t>тетрадь блок а4</t>
  </si>
  <si>
    <t>нарядное белое платье</t>
  </si>
  <si>
    <t>полки для кухни в шкаф</t>
  </si>
  <si>
    <t>рубин браслет</t>
  </si>
  <si>
    <t>короткая фата</t>
  </si>
  <si>
    <t>самокат z53</t>
  </si>
  <si>
    <t xml:space="preserve">летние брюки женские больших размеров </t>
  </si>
  <si>
    <t>puma парфюмерия</t>
  </si>
  <si>
    <t xml:space="preserve">70mai </t>
  </si>
  <si>
    <t>камуфляжная бумага</t>
  </si>
  <si>
    <t>пэчворк рубашка</t>
  </si>
  <si>
    <t>корзины для тюльпанов</t>
  </si>
  <si>
    <t>davaylama</t>
  </si>
  <si>
    <t xml:space="preserve">система видеонаблюдения </t>
  </si>
  <si>
    <t>торт москва</t>
  </si>
  <si>
    <t>сухой шампунь kapous</t>
  </si>
  <si>
    <t>i love hair</t>
  </si>
  <si>
    <t>сабо с прозрачным каблуком</t>
  </si>
  <si>
    <t xml:space="preserve">лифчик купальник </t>
  </si>
  <si>
    <t xml:space="preserve">чехол на стул для кормления </t>
  </si>
  <si>
    <t>рубаха казачья</t>
  </si>
  <si>
    <t>алгебра 9 класс макарычев</t>
  </si>
  <si>
    <t>косметика nl</t>
  </si>
  <si>
    <t>grass g-oxi</t>
  </si>
  <si>
    <t>спрей виктория</t>
  </si>
  <si>
    <t>зеленый жилет</t>
  </si>
  <si>
    <t>светильник настенный в ванную комнату</t>
  </si>
  <si>
    <t>лекарственные сборы</t>
  </si>
  <si>
    <t>сумка женская варенка</t>
  </si>
  <si>
    <t>топ с бюстом</t>
  </si>
  <si>
    <t>суровая тарелка</t>
  </si>
  <si>
    <t>orgazma</t>
  </si>
  <si>
    <t xml:space="preserve">select </t>
  </si>
  <si>
    <t>леггинсы со стрелкой</t>
  </si>
  <si>
    <t>талем</t>
  </si>
  <si>
    <t>автономный дизельный отопитель</t>
  </si>
  <si>
    <t>футбольная форма россии</t>
  </si>
  <si>
    <t>тренажёр для растяжки</t>
  </si>
  <si>
    <t>70370712</t>
  </si>
  <si>
    <t>11502141</t>
  </si>
  <si>
    <t>fashion vibe</t>
  </si>
  <si>
    <t>кроксы для мальчика сандали</t>
  </si>
  <si>
    <t>хорошие сувениры</t>
  </si>
  <si>
    <t>зеркало книжка</t>
  </si>
  <si>
    <t>39230426</t>
  </si>
  <si>
    <t>гриб эноки</t>
  </si>
  <si>
    <t xml:space="preserve">комбоскини </t>
  </si>
  <si>
    <t>увлажнитель маленький</t>
  </si>
  <si>
    <t>триммер на колесах</t>
  </si>
  <si>
    <t>смарт часы сиоми</t>
  </si>
  <si>
    <t>a 51</t>
  </si>
  <si>
    <t>veronese статуэтка</t>
  </si>
  <si>
    <t>аромо свеча</t>
  </si>
  <si>
    <t>бальзам для губ мужской</t>
  </si>
  <si>
    <t>экон</t>
  </si>
  <si>
    <t>юбка белая атласная</t>
  </si>
  <si>
    <t>джинсы на резиеке женские</t>
  </si>
  <si>
    <t>бритва аккумуляторная</t>
  </si>
  <si>
    <t>чехол poco m 3 pro</t>
  </si>
  <si>
    <t>маленькие вилки</t>
  </si>
  <si>
    <t>чай казахский</t>
  </si>
  <si>
    <t>выпечка хлеба</t>
  </si>
  <si>
    <t>титановый утюжок</t>
  </si>
  <si>
    <t>уютный край</t>
  </si>
  <si>
    <t>мои первые сказки</t>
  </si>
  <si>
    <t xml:space="preserve">виниловая наклейка </t>
  </si>
  <si>
    <t>чудаки</t>
  </si>
  <si>
    <t>mtg колода</t>
  </si>
  <si>
    <t>невеста крем</t>
  </si>
  <si>
    <t>плиты с духовкой</t>
  </si>
  <si>
    <t>71916755</t>
  </si>
  <si>
    <t>сумка женская с птичками</t>
  </si>
  <si>
    <t xml:space="preserve">бумажные полотенце </t>
  </si>
  <si>
    <t>be free блузка</t>
  </si>
  <si>
    <t xml:space="preserve">spf 50 детский </t>
  </si>
  <si>
    <t>туалетная бумага zewa 12</t>
  </si>
  <si>
    <t>лактофильтрум таблетки</t>
  </si>
  <si>
    <t>кирито</t>
  </si>
  <si>
    <t>светоотражающие браслеты</t>
  </si>
  <si>
    <t>avene akerat</t>
  </si>
  <si>
    <t xml:space="preserve">кроссовки для женщин </t>
  </si>
  <si>
    <t>кери смит</t>
  </si>
  <si>
    <t>летто белье 2 спальное постельное</t>
  </si>
  <si>
    <t>кронштейн телевизора</t>
  </si>
  <si>
    <t>29613628</t>
  </si>
  <si>
    <t>приставкин</t>
  </si>
  <si>
    <t>сумка для подростка девочки</t>
  </si>
  <si>
    <t>14747539</t>
  </si>
  <si>
    <t>доска магнитная детская</t>
  </si>
  <si>
    <t>ar&amp;vi</t>
  </si>
  <si>
    <t>ветровка тканевая женская</t>
  </si>
  <si>
    <t>коктейльные трубочки многоразовые</t>
  </si>
  <si>
    <t xml:space="preserve">плед коричневый </t>
  </si>
  <si>
    <t>english file pre-intermediate</t>
  </si>
  <si>
    <t>для самых преданных корм для собак</t>
  </si>
  <si>
    <t>choupette лето</t>
  </si>
  <si>
    <t>краш тест</t>
  </si>
  <si>
    <t>наматрасник 160х220</t>
  </si>
  <si>
    <t>перекус в роддом</t>
  </si>
  <si>
    <t>мишка тедди костюм</t>
  </si>
  <si>
    <t>unicsev</t>
  </si>
  <si>
    <t>одеяла летние</t>
  </si>
  <si>
    <t>носки теплые для новорожденных</t>
  </si>
  <si>
    <t>consowear одежда</t>
  </si>
  <si>
    <t>балетки денские</t>
  </si>
  <si>
    <t>кофта с открытой грудью</t>
  </si>
  <si>
    <t>ремувер salu</t>
  </si>
  <si>
    <t>зарядка для планшета леново</t>
  </si>
  <si>
    <t>запчасти на бензопилы</t>
  </si>
  <si>
    <t>рубашка мужская с коротким рукавом синяя</t>
  </si>
  <si>
    <t xml:space="preserve">веники </t>
  </si>
  <si>
    <t>база капус</t>
  </si>
  <si>
    <t>складная рюмка</t>
  </si>
  <si>
    <t>крем для лица елизавека</t>
  </si>
  <si>
    <t>коврики на форд фокус 3</t>
  </si>
  <si>
    <t>олимпийка adidas мужская</t>
  </si>
  <si>
    <t>футболка для мальчика спортивная</t>
  </si>
  <si>
    <t>катушка для бензотриммера</t>
  </si>
  <si>
    <t>держатели на кухню</t>
  </si>
  <si>
    <t>льняные семена</t>
  </si>
  <si>
    <t>tommy sport женский</t>
  </si>
  <si>
    <t>подошва для шлифмашины</t>
  </si>
  <si>
    <t>66675351</t>
  </si>
  <si>
    <t>хрестоматия 5</t>
  </si>
  <si>
    <t>грибная аптека</t>
  </si>
  <si>
    <t>бижутерия колье под серебро</t>
  </si>
  <si>
    <t>сублимированные</t>
  </si>
  <si>
    <t>мужской спортивный костюм без начеса</t>
  </si>
  <si>
    <t>талисман любви</t>
  </si>
  <si>
    <t>джемпер с разрезами</t>
  </si>
  <si>
    <t>кеды  для мальчика</t>
  </si>
  <si>
    <t>рубашка для  мальчика</t>
  </si>
  <si>
    <t>мыло белое</t>
  </si>
  <si>
    <t xml:space="preserve">домашнее платье для женщин </t>
  </si>
  <si>
    <t xml:space="preserve">издательство речь </t>
  </si>
  <si>
    <t>ашкуде</t>
  </si>
  <si>
    <t>@bubzochka：помада divage (forbidden fruif) 07</t>
  </si>
  <si>
    <t>комбинезон с корсетом</t>
  </si>
  <si>
    <t>тоник с гамамелисом</t>
  </si>
  <si>
    <t>breesal саше ароматическое</t>
  </si>
  <si>
    <t>вибромоторчик</t>
  </si>
  <si>
    <t>honor 7a prime</t>
  </si>
  <si>
    <t>vanila lace</t>
  </si>
  <si>
    <t>senorita</t>
  </si>
  <si>
    <t>фильтры для душа</t>
  </si>
  <si>
    <t>плакат 1 год</t>
  </si>
  <si>
    <t>кроссовки белые женские кожа</t>
  </si>
  <si>
    <t>костюм твидовый женский</t>
  </si>
  <si>
    <t>21005149</t>
  </si>
  <si>
    <t xml:space="preserve">платье штапельное </t>
  </si>
  <si>
    <t>витамины в ампулах</t>
  </si>
  <si>
    <t>бермуды на резинке</t>
  </si>
  <si>
    <t>шлем игрушка</t>
  </si>
  <si>
    <t>mommy's bliss</t>
  </si>
  <si>
    <t>шампунь питание</t>
  </si>
  <si>
    <t xml:space="preserve">орден </t>
  </si>
  <si>
    <t>микс масел для ресниц</t>
  </si>
  <si>
    <t>маленькая злая книга 2</t>
  </si>
  <si>
    <t>фигурка фея</t>
  </si>
  <si>
    <t>16599680</t>
  </si>
  <si>
    <t>хлопковая мужская рубашка</t>
  </si>
  <si>
    <t>thomas munz лето</t>
  </si>
  <si>
    <t>термокружка для супа</t>
  </si>
  <si>
    <t>картины стразы</t>
  </si>
  <si>
    <t>кока колла</t>
  </si>
  <si>
    <t>embertex</t>
  </si>
  <si>
    <t>украшения для apple watch</t>
  </si>
  <si>
    <t>патчи противоотечные</t>
  </si>
  <si>
    <t>compliment для ног</t>
  </si>
  <si>
    <t>крем для рук с бананом</t>
  </si>
  <si>
    <t>ahmad earl grey</t>
  </si>
  <si>
    <t>набоков защита лужина</t>
  </si>
  <si>
    <t xml:space="preserve">super stay </t>
  </si>
  <si>
    <t>ножи victorinox</t>
  </si>
  <si>
    <t>gres</t>
  </si>
  <si>
    <t>против мошек</t>
  </si>
  <si>
    <t>красивая ночнушка</t>
  </si>
  <si>
    <t xml:space="preserve">сетка в раковину </t>
  </si>
  <si>
    <t>ароматы апреля</t>
  </si>
  <si>
    <t>корзина для расстойки</t>
  </si>
  <si>
    <t>фраза для маникюра</t>
  </si>
  <si>
    <t xml:space="preserve">муслиновый песочник </t>
  </si>
  <si>
    <t>doctorwax</t>
  </si>
  <si>
    <t>фертика старт</t>
  </si>
  <si>
    <t>лёгкие женские кроссовки</t>
  </si>
  <si>
    <t>оу</t>
  </si>
  <si>
    <t>пожарная машинка игрушка</t>
  </si>
  <si>
    <t>советский спорт</t>
  </si>
  <si>
    <t>нотная книга</t>
  </si>
  <si>
    <t>c:enko</t>
  </si>
  <si>
    <t>картины по номерам дети</t>
  </si>
  <si>
    <t>рюкзак детский адидас</t>
  </si>
  <si>
    <t>пружинкин</t>
  </si>
  <si>
    <t>школьная форма апрель</t>
  </si>
  <si>
    <t>детская двухярусная кровать</t>
  </si>
  <si>
    <t xml:space="preserve">fazo-r </t>
  </si>
  <si>
    <t>бескозырка детская</t>
  </si>
  <si>
    <t>наушники jb</t>
  </si>
  <si>
    <t>sony extra bass</t>
  </si>
  <si>
    <t>заколкидля волос</t>
  </si>
  <si>
    <t>сапоги летние женские ажурные</t>
  </si>
  <si>
    <t xml:space="preserve">шлем военный </t>
  </si>
  <si>
    <t>силиконовые накладки на кроватку</t>
  </si>
  <si>
    <t>женское летнее длинное платье</t>
  </si>
  <si>
    <t>аргентум fishing</t>
  </si>
  <si>
    <t xml:space="preserve">блузка праздничная </t>
  </si>
  <si>
    <t>посуда для кухни детская</t>
  </si>
  <si>
    <t>strong man</t>
  </si>
  <si>
    <t>стол туриста</t>
  </si>
  <si>
    <t>лампочка с аккумулятором</t>
  </si>
  <si>
    <t>джинсы рваные для мальчика</t>
  </si>
  <si>
    <t>чехол для samsung а31</t>
  </si>
  <si>
    <t>очки в прозрачной акриловой оправе</t>
  </si>
  <si>
    <t>пореро</t>
  </si>
  <si>
    <t>локоны для волос</t>
  </si>
  <si>
    <t xml:space="preserve">сиба ину </t>
  </si>
  <si>
    <t>плей тудей платье</t>
  </si>
  <si>
    <t>ночник ангел</t>
  </si>
  <si>
    <t>защита на угол</t>
  </si>
  <si>
    <t>шуруповерт аккумуляторы макита</t>
  </si>
  <si>
    <t>кровати двухспальные</t>
  </si>
  <si>
    <t>скакалка pastorelli</t>
  </si>
  <si>
    <t>revolution для глаз</t>
  </si>
  <si>
    <t>браслеты бисер</t>
  </si>
  <si>
    <t>стол для еды в коесле</t>
  </si>
  <si>
    <t>гидрогелевая пленка на самсунг</t>
  </si>
  <si>
    <t>50937101</t>
  </si>
  <si>
    <t>motorola moto g7 power</t>
  </si>
  <si>
    <t>тушь evelin</t>
  </si>
  <si>
    <t>брюки мужские камуфляжные</t>
  </si>
  <si>
    <t>батарейка алкалиновая</t>
  </si>
  <si>
    <t>барсетка codred</t>
  </si>
  <si>
    <t>дизайн интерьера книга</t>
  </si>
  <si>
    <t>наклейка на ниву</t>
  </si>
  <si>
    <t xml:space="preserve">сабы женские </t>
  </si>
  <si>
    <t xml:space="preserve">бахур </t>
  </si>
  <si>
    <t>медведь большой 150см</t>
  </si>
  <si>
    <t>женские летние шлёпанцы</t>
  </si>
  <si>
    <t xml:space="preserve">зелински </t>
  </si>
  <si>
    <t xml:space="preserve">ингалятор одноразовый </t>
  </si>
  <si>
    <t>ализе омбре батик</t>
  </si>
  <si>
    <t>санитарное кресло</t>
  </si>
  <si>
    <t>эйсипи</t>
  </si>
  <si>
    <t xml:space="preserve">сумки для девушек </t>
  </si>
  <si>
    <t>влажный корм для кошек felix</t>
  </si>
  <si>
    <t xml:space="preserve">сигареты  </t>
  </si>
  <si>
    <t>адидас мужская</t>
  </si>
  <si>
    <t xml:space="preserve">рамка на номер </t>
  </si>
  <si>
    <t>рисовое тесто</t>
  </si>
  <si>
    <t xml:space="preserve">такийский гуль </t>
  </si>
  <si>
    <t>feelz велосипедки</t>
  </si>
  <si>
    <t>mexx куртка</t>
  </si>
  <si>
    <t xml:space="preserve">майки на мальчика </t>
  </si>
  <si>
    <t>купить кроссовки мужские</t>
  </si>
  <si>
    <t>бунт удобной жены</t>
  </si>
  <si>
    <t>вигор медсорс лайт</t>
  </si>
  <si>
    <t>lovato</t>
  </si>
  <si>
    <t>inuikii</t>
  </si>
  <si>
    <t>блузка разноцветная</t>
  </si>
  <si>
    <t>фигурки из полимерной глины</t>
  </si>
  <si>
    <t>светильник для фото</t>
  </si>
  <si>
    <t xml:space="preserve">платье с короткими рукавами </t>
  </si>
  <si>
    <t>ждинсовая куртка</t>
  </si>
  <si>
    <t>стул франкфурт</t>
  </si>
  <si>
    <t>мишки спокойствие</t>
  </si>
  <si>
    <t>74190724</t>
  </si>
  <si>
    <t>леска для триммера huter</t>
  </si>
  <si>
    <t>фумарат железа</t>
  </si>
  <si>
    <t>температура</t>
  </si>
  <si>
    <t xml:space="preserve">линзы шаринган </t>
  </si>
  <si>
    <t>diora.rim обувь женский</t>
  </si>
  <si>
    <t>7559073</t>
  </si>
  <si>
    <t>брызгалка от комаров</t>
  </si>
  <si>
    <t>кольца из полимерной глины</t>
  </si>
  <si>
    <t>женская обувь на очень широкую ногу</t>
  </si>
  <si>
    <t>вазоны для улицы</t>
  </si>
  <si>
    <t xml:space="preserve">конфеты кокосовые </t>
  </si>
  <si>
    <t>shauma сухой шампунь</t>
  </si>
  <si>
    <t>valeri marcon</t>
  </si>
  <si>
    <t>истоки</t>
  </si>
  <si>
    <t>37765355</t>
  </si>
  <si>
    <t>оксиджен</t>
  </si>
  <si>
    <t>защитное стекло на самсунг а30s</t>
  </si>
  <si>
    <t>защитное стекло oppo a53</t>
  </si>
  <si>
    <t>must have white tea духи</t>
  </si>
  <si>
    <t>шампунь от перхоти и зуда</t>
  </si>
  <si>
    <t>motorola e398</t>
  </si>
  <si>
    <t>айвон туалетная вода</t>
  </si>
  <si>
    <t>хагес 4</t>
  </si>
  <si>
    <t>so nice</t>
  </si>
  <si>
    <t>bosch тостер</t>
  </si>
  <si>
    <t>блоки для записей</t>
  </si>
  <si>
    <t>лилия аббясова</t>
  </si>
  <si>
    <t>бейсьолка</t>
  </si>
  <si>
    <t>vibra tone</t>
  </si>
  <si>
    <t>42129518</t>
  </si>
  <si>
    <t>стекло на самсунг j7</t>
  </si>
  <si>
    <t>циркуляр с акриловыми разноцветными шариками</t>
  </si>
  <si>
    <t xml:space="preserve">соль магниевая </t>
  </si>
  <si>
    <t>девочке 10 лет</t>
  </si>
  <si>
    <t>адидас дети девочки</t>
  </si>
  <si>
    <t>готовальня профессиональная</t>
  </si>
  <si>
    <t>комплект штор на люверсах</t>
  </si>
  <si>
    <t xml:space="preserve">сухой корм для кошек cat chow </t>
  </si>
  <si>
    <t>sonic x</t>
  </si>
  <si>
    <t>пижамо</t>
  </si>
  <si>
    <t>поастиковый комод</t>
  </si>
  <si>
    <t>мешки для обуви для девочек</t>
  </si>
  <si>
    <t>серьги с цитрином золотые</t>
  </si>
  <si>
    <t>сережки детские 585 пробы</t>
  </si>
  <si>
    <t>кофемашина капсульного типа nespresso</t>
  </si>
  <si>
    <t>8615601</t>
  </si>
  <si>
    <t>69199431</t>
  </si>
  <si>
    <t>mauve</t>
  </si>
  <si>
    <t>грунтовка ceresit</t>
  </si>
  <si>
    <t>каши беллакт</t>
  </si>
  <si>
    <t>маска ресанта</t>
  </si>
  <si>
    <t>нарут</t>
  </si>
  <si>
    <t xml:space="preserve">защитное стекло на 6 айфон </t>
  </si>
  <si>
    <t>толстовка на молнии на девочку</t>
  </si>
  <si>
    <t>asics толстовка</t>
  </si>
  <si>
    <t>белая штора</t>
  </si>
  <si>
    <t>brusco favostix</t>
  </si>
  <si>
    <t>джинсы для девочки серые</t>
  </si>
  <si>
    <t>линейная лампа</t>
  </si>
  <si>
    <t>зубная паста кальций</t>
  </si>
  <si>
    <t>юбка в складку длинная</t>
  </si>
  <si>
    <t xml:space="preserve">старая книга </t>
  </si>
  <si>
    <t xml:space="preserve">sella </t>
  </si>
  <si>
    <t>металические трубочки</t>
  </si>
  <si>
    <t>alessio nesca туфли</t>
  </si>
  <si>
    <t>летние пляжные туники</t>
  </si>
  <si>
    <t>лакри пенка</t>
  </si>
  <si>
    <t>26552784</t>
  </si>
  <si>
    <t>детская картина</t>
  </si>
  <si>
    <t>одежда крокид для мальчика</t>
  </si>
  <si>
    <t>твердый шампунь для объема</t>
  </si>
  <si>
    <t>35728264</t>
  </si>
  <si>
    <t>звездный мальчик</t>
  </si>
  <si>
    <t>кубитрон</t>
  </si>
  <si>
    <t xml:space="preserve">защитное стекло samsung a50 </t>
  </si>
  <si>
    <t>худи чёрное оверсайз</t>
  </si>
  <si>
    <t>корм жидкий для собак</t>
  </si>
  <si>
    <t>26476812</t>
  </si>
  <si>
    <t>вибратор уточка</t>
  </si>
  <si>
    <t>план счетов</t>
  </si>
  <si>
    <t>чехол для zte blade v2020</t>
  </si>
  <si>
    <t>tago</t>
  </si>
  <si>
    <t>спортивная сумка для футбола</t>
  </si>
  <si>
    <t>краги для сварки</t>
  </si>
  <si>
    <t>60385025</t>
  </si>
  <si>
    <t xml:space="preserve">чайник белый </t>
  </si>
  <si>
    <t>рубашки ржд</t>
  </si>
  <si>
    <t>с днём медика</t>
  </si>
  <si>
    <t>ходилки для детей</t>
  </si>
  <si>
    <t>reima для мальчика</t>
  </si>
  <si>
    <t>фильтр для капельной кофеварки</t>
  </si>
  <si>
    <t>русская артель</t>
  </si>
  <si>
    <t>нити для век</t>
  </si>
  <si>
    <t>шампунь белита кефирный</t>
  </si>
  <si>
    <t>голые сиськи</t>
  </si>
  <si>
    <t xml:space="preserve">xiaomi mi band 4 </t>
  </si>
  <si>
    <t xml:space="preserve">кронин </t>
  </si>
  <si>
    <t>стекло для холодильника</t>
  </si>
  <si>
    <t xml:space="preserve">аниме тетради </t>
  </si>
  <si>
    <t>повязка на лето</t>
  </si>
  <si>
    <t>юз алешковский</t>
  </si>
  <si>
    <t>амбассадор кофе</t>
  </si>
  <si>
    <t>чемодан супер легкий</t>
  </si>
  <si>
    <t>набор драконов</t>
  </si>
  <si>
    <t>ремень женский на джинсы</t>
  </si>
  <si>
    <t>букварь косинова</t>
  </si>
  <si>
    <t>сырокопченые колбаски</t>
  </si>
  <si>
    <t>профессиональная химия</t>
  </si>
  <si>
    <t>xiaomi утюг</t>
  </si>
  <si>
    <t>travel bag</t>
  </si>
  <si>
    <t>столовые приборы золотого цвета</t>
  </si>
  <si>
    <t>конструктор 6+</t>
  </si>
  <si>
    <t>скретч открытка с конвертом</t>
  </si>
  <si>
    <t>74920628</t>
  </si>
  <si>
    <t>мыло johnson</t>
  </si>
  <si>
    <t>чехол для планшета huawei mediapad m5 lite</t>
  </si>
  <si>
    <t>жидкость для растяжки обуви</t>
  </si>
  <si>
    <t>кавказ бунин</t>
  </si>
  <si>
    <t>69256818</t>
  </si>
  <si>
    <t>сланцы с авокадо</t>
  </si>
  <si>
    <t>косилка штиль</t>
  </si>
  <si>
    <t>сумка в песочницу</t>
  </si>
  <si>
    <t>в платье</t>
  </si>
  <si>
    <t>детский спасательный круг</t>
  </si>
  <si>
    <t>тайские сладости</t>
  </si>
  <si>
    <t>сига</t>
  </si>
  <si>
    <t xml:space="preserve">барсетка север </t>
  </si>
  <si>
    <t>набор стол стулья</t>
  </si>
  <si>
    <t xml:space="preserve">электростимулятор </t>
  </si>
  <si>
    <t>34628884</t>
  </si>
  <si>
    <t xml:space="preserve">dark </t>
  </si>
  <si>
    <t>колёсики мебельные</t>
  </si>
  <si>
    <t>умное кольцо с поддержкой</t>
  </si>
  <si>
    <t>айфон x max</t>
  </si>
  <si>
    <t>зеркальный чехол книжка</t>
  </si>
  <si>
    <t>брошь гарри поттер</t>
  </si>
  <si>
    <t>тройник в прикуриватель авто</t>
  </si>
  <si>
    <t>13528191</t>
  </si>
  <si>
    <t>mollena</t>
  </si>
  <si>
    <t>настенный светодиодный светильник</t>
  </si>
  <si>
    <t>кофе самокат</t>
  </si>
  <si>
    <t>втф</t>
  </si>
  <si>
    <t>свобода косметика мыло</t>
  </si>
  <si>
    <t>мыло хозяйственное жидкое 5 литров</t>
  </si>
  <si>
    <t>боди для новорожденных с надписями</t>
  </si>
  <si>
    <t>салатник гуси</t>
  </si>
  <si>
    <t>детские сандали резиновые</t>
  </si>
  <si>
    <t>78014621</t>
  </si>
  <si>
    <t>босоножки беларусь</t>
  </si>
  <si>
    <t>полочка на рейлинг</t>
  </si>
  <si>
    <t>садовые держатели</t>
  </si>
  <si>
    <t>jbl наушники с микрофоном</t>
  </si>
  <si>
    <t>скатерть жидкая кожа</t>
  </si>
  <si>
    <t>открытка с днем рождения дочери</t>
  </si>
  <si>
    <t>пряжка фурнитура</t>
  </si>
  <si>
    <t>сумка для документов через плечо женская</t>
  </si>
  <si>
    <t>грин воркс</t>
  </si>
  <si>
    <t>66989867</t>
  </si>
  <si>
    <t>90023950</t>
  </si>
  <si>
    <t>люстра жаклин</t>
  </si>
  <si>
    <t>прыгающая лягушка</t>
  </si>
  <si>
    <t>сумка под раму</t>
  </si>
  <si>
    <t xml:space="preserve">комбинезон женский летний с брюками </t>
  </si>
  <si>
    <t xml:space="preserve">нож для самообороны </t>
  </si>
  <si>
    <t>носки фрукты</t>
  </si>
  <si>
    <t>биоразлагаемый стиральный порошок</t>
  </si>
  <si>
    <t>кофта на замке на мальчика</t>
  </si>
  <si>
    <t>лейка с подсветкой</t>
  </si>
  <si>
    <t>штаны levis</t>
  </si>
  <si>
    <t>бейсболка детская с ушками</t>
  </si>
  <si>
    <t>футболка мбаппе</t>
  </si>
  <si>
    <t>masimo</t>
  </si>
  <si>
    <t>шелковая простыня</t>
  </si>
  <si>
    <t>накопительный электрический водонагреватель</t>
  </si>
  <si>
    <t>футболка короткая широкая</t>
  </si>
  <si>
    <t>selin</t>
  </si>
  <si>
    <t>15479402</t>
  </si>
  <si>
    <t>мягкая игрушка хорёк</t>
  </si>
  <si>
    <t>футболочки для девочек</t>
  </si>
  <si>
    <t>линейка для доски</t>
  </si>
  <si>
    <t>средства от кротов</t>
  </si>
  <si>
    <t>обувь tommy hilfiger мужская</t>
  </si>
  <si>
    <t>ssy</t>
  </si>
  <si>
    <t>кигуруми для мальчиков динозавр</t>
  </si>
  <si>
    <t>мешок для фильтрации</t>
  </si>
  <si>
    <t>джегинсы детские</t>
  </si>
  <si>
    <t>детские наборы посуды</t>
  </si>
  <si>
    <t>blackview a95 смартфон</t>
  </si>
  <si>
    <t>63195902</t>
  </si>
  <si>
    <t>цепной замок</t>
  </si>
  <si>
    <t>уход для окрашенных волос</t>
  </si>
  <si>
    <t>куртка мужская tommy hilfiger</t>
  </si>
  <si>
    <t>поп-фильтр для микрофона</t>
  </si>
  <si>
    <t>denim одежда женский</t>
  </si>
  <si>
    <t xml:space="preserve">набор воздушных шариков </t>
  </si>
  <si>
    <t>переноска доя кошек</t>
  </si>
  <si>
    <t xml:space="preserve">обувь рикер </t>
  </si>
  <si>
    <t>подарки из кожи</t>
  </si>
  <si>
    <t>26976453</t>
  </si>
  <si>
    <t>рюкзак для бокса</t>
  </si>
  <si>
    <t>30300986</t>
  </si>
  <si>
    <t>этажерка для балкона</t>
  </si>
  <si>
    <t>платья  лето</t>
  </si>
  <si>
    <t>лежанка для хомяка</t>
  </si>
  <si>
    <t>для легких</t>
  </si>
  <si>
    <t>стеллаж для лаков</t>
  </si>
  <si>
    <t>zanoza</t>
  </si>
  <si>
    <t>эльтироксин</t>
  </si>
  <si>
    <t xml:space="preserve">банкомат </t>
  </si>
  <si>
    <t>подсвечник на стену</t>
  </si>
  <si>
    <t>доя новорожденных</t>
  </si>
  <si>
    <t>туфли мокасины</t>
  </si>
  <si>
    <t>беспроводной приемник</t>
  </si>
  <si>
    <t>home&amp;beauty</t>
  </si>
  <si>
    <t xml:space="preserve">увлажняющая помада </t>
  </si>
  <si>
    <t>шампунь про</t>
  </si>
  <si>
    <t>magic home</t>
  </si>
  <si>
    <t>широкая повязка на голову</t>
  </si>
  <si>
    <t>геды</t>
  </si>
  <si>
    <t>h&amp;m брюки</t>
  </si>
  <si>
    <t>наушники с чехлом</t>
  </si>
  <si>
    <t>джафарова</t>
  </si>
  <si>
    <t>мужской джемпер турция</t>
  </si>
  <si>
    <t>зеркало на магните</t>
  </si>
  <si>
    <t>маска для волос 3 в 1</t>
  </si>
  <si>
    <t>бейсболка детская для мальчика с прямым козырьком</t>
  </si>
  <si>
    <t>кружка ударопрочная</t>
  </si>
  <si>
    <t>низкий стол</t>
  </si>
  <si>
    <t>дворники приора</t>
  </si>
  <si>
    <t>головной убор летний женский</t>
  </si>
  <si>
    <t>блузка с широким рукавом</t>
  </si>
  <si>
    <t>серьги наклейки</t>
  </si>
  <si>
    <t>67944318</t>
  </si>
  <si>
    <t>витамины перфектил</t>
  </si>
  <si>
    <t>подвеска хиппи</t>
  </si>
  <si>
    <t>футболка дембель</t>
  </si>
  <si>
    <t>босоножки женские instreet</t>
  </si>
  <si>
    <t>свобода гель для душа</t>
  </si>
  <si>
    <t>71168738</t>
  </si>
  <si>
    <t>одежда женская верхняя</t>
  </si>
  <si>
    <t>телефон айфон se</t>
  </si>
  <si>
    <t>паста badlands</t>
  </si>
  <si>
    <t>сушенные грибы</t>
  </si>
  <si>
    <t>чехол на honor 8x с надписями</t>
  </si>
  <si>
    <t>тональный крем bielita</t>
  </si>
  <si>
    <t>картина по номерам влюбленная пара</t>
  </si>
  <si>
    <t>футболки подростковые для мальчика</t>
  </si>
  <si>
    <t>митсубиши паджеро спорт</t>
  </si>
  <si>
    <t>камаз шторки</t>
  </si>
  <si>
    <t xml:space="preserve">рубашка женская зелёная </t>
  </si>
  <si>
    <t>солнцезащитные очки для малыша</t>
  </si>
  <si>
    <t>дивный магический мир</t>
  </si>
  <si>
    <t>салфетки безворсовые спанлейс</t>
  </si>
  <si>
    <t>красивые цепочки</t>
  </si>
  <si>
    <t>открытка космос</t>
  </si>
  <si>
    <t xml:space="preserve">штаны мужские чёрные </t>
  </si>
  <si>
    <t>селиконовые</t>
  </si>
  <si>
    <t xml:space="preserve">кокон для новорождённых </t>
  </si>
  <si>
    <t xml:space="preserve">чехол редми 9 а </t>
  </si>
  <si>
    <t xml:space="preserve">майка для собак </t>
  </si>
  <si>
    <t>накладка на коляску</t>
  </si>
  <si>
    <t xml:space="preserve">защитное стекло iphone 13 </t>
  </si>
  <si>
    <t xml:space="preserve">домик для котов </t>
  </si>
  <si>
    <t>комбинезон женский праздничный с шортами</t>
  </si>
  <si>
    <t>гель против акне</t>
  </si>
  <si>
    <t>dress code street</t>
  </si>
  <si>
    <t>прогулочная коляска yoyo</t>
  </si>
  <si>
    <t>салфетки влажные детские солнце и луна</t>
  </si>
  <si>
    <t>цепочка бронза</t>
  </si>
  <si>
    <t>костюм детский с шортами для мальчика</t>
  </si>
  <si>
    <t>коллекционные карточки аниме</t>
  </si>
  <si>
    <t>обувь на грудничка</t>
  </si>
  <si>
    <t>банановое дерево</t>
  </si>
  <si>
    <t>levissime крем для лица</t>
  </si>
  <si>
    <t>фигурки из натурального камня</t>
  </si>
  <si>
    <t>tresemmé</t>
  </si>
  <si>
    <t>значок шерифа</t>
  </si>
  <si>
    <t>трубка для ингалятора омрон</t>
  </si>
  <si>
    <t>миндаль очищенный</t>
  </si>
  <si>
    <t xml:space="preserve">чехол для iphone 6s </t>
  </si>
  <si>
    <t>кеды доя мальчика</t>
  </si>
  <si>
    <t>мусорное ведро в комнату</t>
  </si>
  <si>
    <t>свитер boys</t>
  </si>
  <si>
    <t>фабрика горицкой</t>
  </si>
  <si>
    <t>мюнхаузен</t>
  </si>
  <si>
    <t>шампунь мужской 3 в 1</t>
  </si>
  <si>
    <t>слива вяленая</t>
  </si>
  <si>
    <t>маленькая микроволновка</t>
  </si>
  <si>
    <t>корзина для ларя</t>
  </si>
  <si>
    <t>хлопья миндаля</t>
  </si>
  <si>
    <t>как работает пропаганда</t>
  </si>
  <si>
    <t xml:space="preserve">exxe </t>
  </si>
  <si>
    <t xml:space="preserve">полотенце на крещение </t>
  </si>
  <si>
    <t>брюки женские бананы летние</t>
  </si>
  <si>
    <t>масло motul 5w40</t>
  </si>
  <si>
    <t>дневник по чтению</t>
  </si>
  <si>
    <t>шорты доя бега</t>
  </si>
  <si>
    <t>кроп топ кофта</t>
  </si>
  <si>
    <t xml:space="preserve">дети подземелья </t>
  </si>
  <si>
    <t>светлый тональник</t>
  </si>
  <si>
    <t>брелок компас</t>
  </si>
  <si>
    <t>ободок день рождения</t>
  </si>
  <si>
    <t>ночнушка секси</t>
  </si>
  <si>
    <t>панама для девушек</t>
  </si>
  <si>
    <t>патина серебро</t>
  </si>
  <si>
    <t>браслеты для мужчин черного цвета</t>
  </si>
  <si>
    <t>sentry</t>
  </si>
  <si>
    <t>yokosan трусики</t>
  </si>
  <si>
    <t>тэн для душа</t>
  </si>
  <si>
    <t xml:space="preserve">кист </t>
  </si>
  <si>
    <t>порошок mystik</t>
  </si>
  <si>
    <t xml:space="preserve">геометрические фигуры </t>
  </si>
  <si>
    <t>майнкрафт пижама</t>
  </si>
  <si>
    <t>косплей сакура</t>
  </si>
  <si>
    <t xml:space="preserve">wifi адаптер для компьютера </t>
  </si>
  <si>
    <t>босоножки женские тонкие</t>
  </si>
  <si>
    <t>лореаль для глаз</t>
  </si>
  <si>
    <t>внешний аккумулятор tfn</t>
  </si>
  <si>
    <t>пакет полиэтилен</t>
  </si>
  <si>
    <t>ленинградские конфеты</t>
  </si>
  <si>
    <t>бисер набор с леской</t>
  </si>
  <si>
    <t>biopractika</t>
  </si>
  <si>
    <t>фонарь на спицы</t>
  </si>
  <si>
    <t xml:space="preserve">удобрение для петуний </t>
  </si>
  <si>
    <t>табак адалия</t>
  </si>
  <si>
    <t xml:space="preserve">фризер для мороженого </t>
  </si>
  <si>
    <t>чехол прозрачный на айфон 8</t>
  </si>
  <si>
    <t>красивые картины</t>
  </si>
  <si>
    <t>стойка для манекена</t>
  </si>
  <si>
    <t>керамика тарелка</t>
  </si>
  <si>
    <t>the.vaflya</t>
  </si>
  <si>
    <t>пиджак женский рукав три четверти</t>
  </si>
  <si>
    <t>термо водолазка</t>
  </si>
  <si>
    <t xml:space="preserve">пастельное белье бязь </t>
  </si>
  <si>
    <t>халат для девочки 164</t>
  </si>
  <si>
    <t>самсунг а31 чехол</t>
  </si>
  <si>
    <t>матовая краска для мебели</t>
  </si>
  <si>
    <t xml:space="preserve">отпариватель для одежды напольный </t>
  </si>
  <si>
    <t>зубная щетка 360</t>
  </si>
  <si>
    <t>чехол для пластин</t>
  </si>
  <si>
    <t>meela meela</t>
  </si>
  <si>
    <t>sami home</t>
  </si>
  <si>
    <t>рубашка белая тонкая</t>
  </si>
  <si>
    <t>золотые кольца без вставки</t>
  </si>
  <si>
    <t>irask fashion</t>
  </si>
  <si>
    <t>брелок итачи</t>
  </si>
  <si>
    <t>блузка с длинным рукавом для девочки</t>
  </si>
  <si>
    <t>stylist</t>
  </si>
  <si>
    <t>перчатки набор</t>
  </si>
  <si>
    <t>книга мой любимый враг</t>
  </si>
  <si>
    <t>xuping цепочка</t>
  </si>
  <si>
    <t>полный курс русского языка 2 класс</t>
  </si>
  <si>
    <t>ремешок для apple watch 44 nike</t>
  </si>
  <si>
    <t>детский чемодан для девочек с рюкзаком</t>
  </si>
  <si>
    <t>aqua nature</t>
  </si>
  <si>
    <t>растущее кресло</t>
  </si>
  <si>
    <t>искусственная борода</t>
  </si>
  <si>
    <t>kiki лак для ногтей</t>
  </si>
  <si>
    <t>парфюмированный гель для душа корея</t>
  </si>
  <si>
    <t>лампа ксенон d1s</t>
  </si>
  <si>
    <t>динозавр маска</t>
  </si>
  <si>
    <t xml:space="preserve">пояс для </t>
  </si>
  <si>
    <t xml:space="preserve">фертика люкс </t>
  </si>
  <si>
    <t>автохтмия</t>
  </si>
  <si>
    <t>epica professional краска для волос</t>
  </si>
  <si>
    <t>худи и свитшоты женские</t>
  </si>
  <si>
    <t xml:space="preserve">посудомоечные таблетки </t>
  </si>
  <si>
    <t>ac/dc адаптер</t>
  </si>
  <si>
    <t>аванпост</t>
  </si>
  <si>
    <t xml:space="preserve">чёрное короткое платье </t>
  </si>
  <si>
    <t>ручка hatber</t>
  </si>
  <si>
    <t>pirsa</t>
  </si>
  <si>
    <t>футболка z женская</t>
  </si>
  <si>
    <t>кенгуруми для взрослых</t>
  </si>
  <si>
    <t>ресницы для маникена</t>
  </si>
  <si>
    <t>влажные салфетки йокосан</t>
  </si>
  <si>
    <t>учебник литературы 8 класс</t>
  </si>
  <si>
    <t xml:space="preserve">летняя женская </t>
  </si>
  <si>
    <t>баскетболка</t>
  </si>
  <si>
    <t>соль для ногтей</t>
  </si>
  <si>
    <t>restart</t>
  </si>
  <si>
    <t>панама со смайликом</t>
  </si>
  <si>
    <t>сс крем для проблемной кожи</t>
  </si>
  <si>
    <t>один годик для праздника</t>
  </si>
  <si>
    <t>набор уточек</t>
  </si>
  <si>
    <t>ветровка для девочки 146</t>
  </si>
  <si>
    <t>mara_pluse</t>
  </si>
  <si>
    <t>i president</t>
  </si>
  <si>
    <t>arm</t>
  </si>
  <si>
    <t>кемпинговая кровать</t>
  </si>
  <si>
    <t>тов</t>
  </si>
  <si>
    <t>летние платье для девушек</t>
  </si>
  <si>
    <t>босоножки женские плетёные</t>
  </si>
  <si>
    <t>гартекс</t>
  </si>
  <si>
    <t>макароны из амарантовой муки</t>
  </si>
  <si>
    <t>нож клинок</t>
  </si>
  <si>
    <t>шкафы для хранения вещей деревянный</t>
  </si>
  <si>
    <t>костюм шорты и жакет</t>
  </si>
  <si>
    <t>жалюзи шоттис</t>
  </si>
  <si>
    <t>черная краска для стен</t>
  </si>
  <si>
    <t>velove</t>
  </si>
  <si>
    <t xml:space="preserve">ловушка </t>
  </si>
  <si>
    <t>носки синтетика</t>
  </si>
  <si>
    <t>эко губка</t>
  </si>
  <si>
    <t>63918643</t>
  </si>
  <si>
    <t>лонда профессиональный маска</t>
  </si>
  <si>
    <t>куртка для подростков</t>
  </si>
  <si>
    <t>органайзеры для инструментов</t>
  </si>
  <si>
    <t>футболка поло дпс</t>
  </si>
  <si>
    <t>футболка белая с принтом твое</t>
  </si>
  <si>
    <t>кроссовки archibald'o</t>
  </si>
  <si>
    <t>wellweek</t>
  </si>
  <si>
    <t>чоккр</t>
  </si>
  <si>
    <t>лак для ногтей relouis</t>
  </si>
  <si>
    <t>футболка белая с аниме</t>
  </si>
  <si>
    <t>артбук по игре</t>
  </si>
  <si>
    <t>табличка информационная ламинированная</t>
  </si>
  <si>
    <t xml:space="preserve">нлп </t>
  </si>
  <si>
    <t>percato</t>
  </si>
  <si>
    <t>платье с поедками</t>
  </si>
  <si>
    <t>член на поясе</t>
  </si>
  <si>
    <t>очки 1.75</t>
  </si>
  <si>
    <t>средства для защиты от солнца</t>
  </si>
  <si>
    <t>спортивный костюм с широкими брюками</t>
  </si>
  <si>
    <t>вибратор для пениса</t>
  </si>
  <si>
    <t xml:space="preserve">boto </t>
  </si>
  <si>
    <t>глония джинс</t>
  </si>
  <si>
    <t>дискеты</t>
  </si>
  <si>
    <t>задачник</t>
  </si>
  <si>
    <t>70085683</t>
  </si>
  <si>
    <t>пазлы для детей на 80 элементов</t>
  </si>
  <si>
    <t>рюкзак фиксики</t>
  </si>
  <si>
    <t xml:space="preserve">сухое молоко обезжиренное </t>
  </si>
  <si>
    <t xml:space="preserve">резинки для рукоделия </t>
  </si>
  <si>
    <t>серьги павлин</t>
  </si>
  <si>
    <t xml:space="preserve">ксения </t>
  </si>
  <si>
    <t>organic kitchen звездный взгляд</t>
  </si>
  <si>
    <t>зажигалки пьезо</t>
  </si>
  <si>
    <t>рулетка для собак flexi 8 метров</t>
  </si>
  <si>
    <t xml:space="preserve">just hair шампунь </t>
  </si>
  <si>
    <t>smart band m6</t>
  </si>
  <si>
    <t>кощелек</t>
  </si>
  <si>
    <t xml:space="preserve">обшивка на руль </t>
  </si>
  <si>
    <t>selfilab</t>
  </si>
  <si>
    <t>футболки подросковые</t>
  </si>
  <si>
    <t>кардиган футер</t>
  </si>
  <si>
    <t>бавария футболка</t>
  </si>
  <si>
    <t>аладин</t>
  </si>
  <si>
    <t>crocs sabo</t>
  </si>
  <si>
    <t>судный день книга</t>
  </si>
  <si>
    <t>гитара для новичков</t>
  </si>
  <si>
    <t>stiga хоккей</t>
  </si>
  <si>
    <t>28982398</t>
  </si>
  <si>
    <t>pepe jeans дети</t>
  </si>
  <si>
    <t>зубная щетка и паста</t>
  </si>
  <si>
    <t>point оксид</t>
  </si>
  <si>
    <t>сыворотка для лица d alba</t>
  </si>
  <si>
    <t>75420579</t>
  </si>
  <si>
    <t>юбка фатин детская</t>
  </si>
  <si>
    <t>женские босоножки летние красные</t>
  </si>
  <si>
    <t>шланг с грушей для перекачки топлива</t>
  </si>
  <si>
    <t>топас</t>
  </si>
  <si>
    <t>хайлайтер luxvisage</t>
  </si>
  <si>
    <t>мокасины rieker</t>
  </si>
  <si>
    <t>светильник звёздное небо</t>
  </si>
  <si>
    <t>lador для волос филлер</t>
  </si>
  <si>
    <t>красивые джинсы</t>
  </si>
  <si>
    <t>носки с коровой</t>
  </si>
  <si>
    <t>siammsiamm</t>
  </si>
  <si>
    <t>водный пистолет для детей</t>
  </si>
  <si>
    <t>therma</t>
  </si>
  <si>
    <t>water game</t>
  </si>
  <si>
    <t xml:space="preserve">шортики для девочки </t>
  </si>
  <si>
    <t>головной убор для церкви</t>
  </si>
  <si>
    <t>футболка хаки для девочки</t>
  </si>
  <si>
    <t>silvano textil</t>
  </si>
  <si>
    <t>шармы для пандоры</t>
  </si>
  <si>
    <t>краска для волос  блонд</t>
  </si>
  <si>
    <t>iehegjdthn</t>
  </si>
  <si>
    <t>заводная лягушка</t>
  </si>
  <si>
    <t>финиковая пальма</t>
  </si>
  <si>
    <t>веселая артикуляционная гимнастика</t>
  </si>
  <si>
    <t>нож кольцо</t>
  </si>
  <si>
    <t>sokolov детский</t>
  </si>
  <si>
    <t>hdmi тюльпаны</t>
  </si>
  <si>
    <t>пенный распылитель</t>
  </si>
  <si>
    <t>мисочка для окрашивания</t>
  </si>
  <si>
    <t>ринат</t>
  </si>
  <si>
    <t>футболка с приниом</t>
  </si>
  <si>
    <t>еженедельник а6</t>
  </si>
  <si>
    <t>ламинация бровей</t>
  </si>
  <si>
    <t>кампрессор</t>
  </si>
  <si>
    <t>чехол с карманом iphone 11</t>
  </si>
  <si>
    <t>пепельница керамическая</t>
  </si>
  <si>
    <t>колье из белого золота</t>
  </si>
  <si>
    <t xml:space="preserve">безмолвный пациент </t>
  </si>
  <si>
    <t>костюм для природы</t>
  </si>
  <si>
    <t>52027773</t>
  </si>
  <si>
    <t>фаворит актив</t>
  </si>
  <si>
    <t>кахолонг бусины</t>
  </si>
  <si>
    <t>клей наирит</t>
  </si>
  <si>
    <t>кронштейн для камеры заднего вида</t>
  </si>
  <si>
    <t>стекло на honor 7x</t>
  </si>
  <si>
    <t>детский шарф девочки</t>
  </si>
  <si>
    <t>блузка оливковая</t>
  </si>
  <si>
    <t>носки короткие белые мужские</t>
  </si>
  <si>
    <t>лонгслив с капюшоном женский</t>
  </si>
  <si>
    <t>рюкзак со стулом</t>
  </si>
  <si>
    <t>маска косметика корейская для лица</t>
  </si>
  <si>
    <t>ксенон h3</t>
  </si>
  <si>
    <t xml:space="preserve">адидас мужской </t>
  </si>
  <si>
    <t>костюм перья</t>
  </si>
  <si>
    <t xml:space="preserve">florida </t>
  </si>
  <si>
    <t>математика 5 класс дорофеев</t>
  </si>
  <si>
    <t xml:space="preserve">духи на распив </t>
  </si>
  <si>
    <t>dilbar</t>
  </si>
  <si>
    <t>костум</t>
  </si>
  <si>
    <t>сухой корм для кошек стерилизованных пурина</t>
  </si>
  <si>
    <t>estel тонирующая маска для волос</t>
  </si>
  <si>
    <t>кроссовки pepe jeans женские</t>
  </si>
  <si>
    <t>серёжки для мальчиков</t>
  </si>
  <si>
    <t>нарцисы луковицы</t>
  </si>
  <si>
    <t>алмазная мозаика цветы розы</t>
  </si>
  <si>
    <t>товары для уюта</t>
  </si>
  <si>
    <t>наборы для украшений</t>
  </si>
  <si>
    <t xml:space="preserve">гель лак с хлопьями </t>
  </si>
  <si>
    <t xml:space="preserve">мистери бокс чарон </t>
  </si>
  <si>
    <t>автозапчасти киа</t>
  </si>
  <si>
    <t>солнцезащитные очки -1</t>
  </si>
  <si>
    <t>малинник</t>
  </si>
  <si>
    <t>clearlight</t>
  </si>
  <si>
    <t xml:space="preserve">phardi </t>
  </si>
  <si>
    <t>для котелка</t>
  </si>
  <si>
    <t>ремни для джинс мужские</t>
  </si>
  <si>
    <t>заглушки для шкафа</t>
  </si>
  <si>
    <t>комбинезон для малыша на осень</t>
  </si>
  <si>
    <t>набор пластилин</t>
  </si>
  <si>
    <t>босоножки женские натуральная</t>
  </si>
  <si>
    <t>кофр для хранения вещей 48 см</t>
  </si>
  <si>
    <t>подвеска на шею капелька</t>
  </si>
  <si>
    <t>платье с принтом вишни</t>
  </si>
  <si>
    <t>wainer</t>
  </si>
  <si>
    <t>кейс makita</t>
  </si>
  <si>
    <t>средство для самообороны</t>
  </si>
  <si>
    <t>автошампунь для бесконтактной мойки 5 литров</t>
  </si>
  <si>
    <t>nyz</t>
  </si>
  <si>
    <t>стекло хонор 9х премиум</t>
  </si>
  <si>
    <t>пылесос bq</t>
  </si>
  <si>
    <t>флажки гирлянда уличные</t>
  </si>
  <si>
    <t>колпаки р14</t>
  </si>
  <si>
    <t>аравиа. для лица</t>
  </si>
  <si>
    <t>чемодан inwin</t>
  </si>
  <si>
    <t>проектор портативный</t>
  </si>
  <si>
    <t>защитное стекло на а51</t>
  </si>
  <si>
    <t>41306989</t>
  </si>
  <si>
    <t>от чесотки</t>
  </si>
  <si>
    <t>футболка женская оверсайз сиреневая</t>
  </si>
  <si>
    <t>all wear одежда</t>
  </si>
  <si>
    <t>мужские тапочки спортивные</t>
  </si>
  <si>
    <t xml:space="preserve">футболка черная оверзайс </t>
  </si>
  <si>
    <t>прокладки женские без крылышек</t>
  </si>
  <si>
    <t>колпачок на зубную щетку</t>
  </si>
  <si>
    <t>happy cat для стерилизованных</t>
  </si>
  <si>
    <t>бобби браун макияж</t>
  </si>
  <si>
    <t>чехол под наручники</t>
  </si>
  <si>
    <t>провод для андроида</t>
  </si>
  <si>
    <t>galtex наволочка</t>
  </si>
  <si>
    <t>планета садовод</t>
  </si>
  <si>
    <t>marrot</t>
  </si>
  <si>
    <t xml:space="preserve">time jump </t>
  </si>
  <si>
    <t>щетка для сбора мусора</t>
  </si>
  <si>
    <t>масло для волос гарниер</t>
  </si>
  <si>
    <t>kenzo парфюмерная вода</t>
  </si>
  <si>
    <t>детская зубная счетка</t>
  </si>
  <si>
    <t>детские бомбочки</t>
  </si>
  <si>
    <t xml:space="preserve">женская сумочка через плечо </t>
  </si>
  <si>
    <t>винтовая горка детская</t>
  </si>
  <si>
    <t>red micro</t>
  </si>
  <si>
    <t>81601200</t>
  </si>
  <si>
    <t>бутылка дозатор для масла</t>
  </si>
  <si>
    <t>мыло член на присоске</t>
  </si>
  <si>
    <t>платье  для женщин</t>
  </si>
  <si>
    <t xml:space="preserve">шорты женщина </t>
  </si>
  <si>
    <t>купить беспроводные наушники</t>
  </si>
  <si>
    <t>ожерелье с буквами</t>
  </si>
  <si>
    <t xml:space="preserve">мфи </t>
  </si>
  <si>
    <t xml:space="preserve">стейпинг </t>
  </si>
  <si>
    <t>пылесос вертикальный беспроводной дайсон</t>
  </si>
  <si>
    <t>кувшин brita</t>
  </si>
  <si>
    <t>веледа от растяжек</t>
  </si>
  <si>
    <t xml:space="preserve">самогоноварение </t>
  </si>
  <si>
    <t>чехол для автоключей</t>
  </si>
  <si>
    <t>доброта</t>
  </si>
  <si>
    <t>традиция косметика</t>
  </si>
  <si>
    <t>спонжик для маникюра</t>
  </si>
  <si>
    <t>showroom by love</t>
  </si>
  <si>
    <t>тапки eva</t>
  </si>
  <si>
    <t>костюмы  женские</t>
  </si>
  <si>
    <t>70155052</t>
  </si>
  <si>
    <t>сковороды гриль</t>
  </si>
  <si>
    <t>блузка белая zolla</t>
  </si>
  <si>
    <t>инструменты для автомобиля</t>
  </si>
  <si>
    <t>гиалуроновая кислота для волос</t>
  </si>
  <si>
    <t>agant</t>
  </si>
  <si>
    <t>щеточка для пыли</t>
  </si>
  <si>
    <t>португальский язык</t>
  </si>
  <si>
    <t xml:space="preserve">водяные бомбочки </t>
  </si>
  <si>
    <t>штаны школьные для мальчика</t>
  </si>
  <si>
    <t>коробка для платья</t>
  </si>
  <si>
    <t>чемодан lcase</t>
  </si>
  <si>
    <t>бейсболка мужская светлая</t>
  </si>
  <si>
    <t>печать пуговичная</t>
  </si>
  <si>
    <t>брючный костюм женский с шортами</t>
  </si>
  <si>
    <t>юбка для праздника</t>
  </si>
  <si>
    <t>лабрадорит камень</t>
  </si>
  <si>
    <t>наклейки на авто герб</t>
  </si>
  <si>
    <t>ремень на юбку</t>
  </si>
  <si>
    <t>собака антистресс силиконовая</t>
  </si>
  <si>
    <t xml:space="preserve">кукла софия </t>
  </si>
  <si>
    <t>ddr3 16gb</t>
  </si>
  <si>
    <t>гурман корм</t>
  </si>
  <si>
    <t xml:space="preserve">термодатчик </t>
  </si>
  <si>
    <t>серая худи на молнии</t>
  </si>
  <si>
    <t>all time</t>
  </si>
  <si>
    <t>бочка для мусора</t>
  </si>
  <si>
    <t>конфеты электрошок</t>
  </si>
  <si>
    <t>бейсболка для мальчика сетка</t>
  </si>
  <si>
    <t>поатье домашне</t>
  </si>
  <si>
    <t>крем депиляционный</t>
  </si>
  <si>
    <t>15812854</t>
  </si>
  <si>
    <t xml:space="preserve">aravia паста </t>
  </si>
  <si>
    <t>mercy</t>
  </si>
  <si>
    <t xml:space="preserve">горшок для запекания </t>
  </si>
  <si>
    <t>цветные сны</t>
  </si>
  <si>
    <t>решетка антикошка</t>
  </si>
  <si>
    <t>mil</t>
  </si>
  <si>
    <t>смартфон хуавей p40 лайт</t>
  </si>
  <si>
    <t>пижама с пивом</t>
  </si>
  <si>
    <t>шнурки плоские 120 см</t>
  </si>
  <si>
    <t>eniki</t>
  </si>
  <si>
    <t>70922584</t>
  </si>
  <si>
    <t xml:space="preserve">обложка для зачетки </t>
  </si>
  <si>
    <t>shunga масло</t>
  </si>
  <si>
    <t>сумка на ручку коляски</t>
  </si>
  <si>
    <t>22629210</t>
  </si>
  <si>
    <t>разграничители</t>
  </si>
  <si>
    <t>стекло на redmi 6 xiaomi</t>
  </si>
  <si>
    <t>зубная паста поморин</t>
  </si>
  <si>
    <t>столовая группа</t>
  </si>
  <si>
    <t>басик мягкая игрушка</t>
  </si>
  <si>
    <t>baseus aux</t>
  </si>
  <si>
    <t>сноубордическая куртка женская</t>
  </si>
  <si>
    <t>органайзер в полку</t>
  </si>
  <si>
    <t xml:space="preserve">хаге ваге </t>
  </si>
  <si>
    <t>остин футболка для мальчика</t>
  </si>
  <si>
    <t>корзина для подгузников</t>
  </si>
  <si>
    <t>katrinaa sii</t>
  </si>
  <si>
    <t>чехол на сам</t>
  </si>
  <si>
    <t>садовые фигурки лягушки</t>
  </si>
  <si>
    <t>regatta лето</t>
  </si>
  <si>
    <t>кепка комуфляжная</t>
  </si>
  <si>
    <t>the saem тонер</t>
  </si>
  <si>
    <t>миска одноразовая</t>
  </si>
  <si>
    <t>safeco</t>
  </si>
  <si>
    <t>устройство рот в рот</t>
  </si>
  <si>
    <t>вибратор на батарейках</t>
  </si>
  <si>
    <t xml:space="preserve">миоки </t>
  </si>
  <si>
    <t>костюм космонавта для детей</t>
  </si>
  <si>
    <t>кисти для клея</t>
  </si>
  <si>
    <t>54051463</t>
  </si>
  <si>
    <t>клетчатая юбка короткая</t>
  </si>
  <si>
    <t>носки белые 3 пары</t>
  </si>
  <si>
    <t>колибри книги</t>
  </si>
  <si>
    <t>mothercare футболка для малыша</t>
  </si>
  <si>
    <t>футболка мужская с листьями</t>
  </si>
  <si>
    <t xml:space="preserve">белый комбинезон женский </t>
  </si>
  <si>
    <t>порошок стиральный автомат 3кг</t>
  </si>
  <si>
    <t>samsung galaxy a32 смартфон</t>
  </si>
  <si>
    <t>картина по номерам 40 на 60</t>
  </si>
  <si>
    <t>72003529</t>
  </si>
  <si>
    <t xml:space="preserve">малевичъ </t>
  </si>
  <si>
    <t>игрушка звездные войны</t>
  </si>
  <si>
    <t>юнармия футболка</t>
  </si>
  <si>
    <t>royal canin для кошек паштет</t>
  </si>
  <si>
    <t>вкладки в бюстгальтер пушап</t>
  </si>
  <si>
    <t>перцовый балончик струйный</t>
  </si>
  <si>
    <t>крышка багажника</t>
  </si>
  <si>
    <t>henry backer</t>
  </si>
  <si>
    <t>redmi 9t смартфон</t>
  </si>
  <si>
    <t xml:space="preserve">картины аниме </t>
  </si>
  <si>
    <t>исправляем дисграфию</t>
  </si>
  <si>
    <t>xiaomi redmi note 10s чехол книжка</t>
  </si>
  <si>
    <t>bn59-01315g</t>
  </si>
  <si>
    <t>пальто для мальчика осеннее</t>
  </si>
  <si>
    <t>светодиодная лениа</t>
  </si>
  <si>
    <t>магазин house</t>
  </si>
  <si>
    <t>букварь clever</t>
  </si>
  <si>
    <t>одноразовый стакан с крышкой</t>
  </si>
  <si>
    <t>шлепанцы лакост</t>
  </si>
  <si>
    <t>надувная лодка для рыбалки</t>
  </si>
  <si>
    <t>чай  листовой</t>
  </si>
  <si>
    <t>first kids</t>
  </si>
  <si>
    <t>сумка dg</t>
  </si>
  <si>
    <t>сланцы пума женские</t>
  </si>
  <si>
    <t>10247692</t>
  </si>
  <si>
    <t>женские кроссовки demix</t>
  </si>
  <si>
    <t>нивидимка ручка</t>
  </si>
  <si>
    <t>держатель для сигареты</t>
  </si>
  <si>
    <t>dissona</t>
  </si>
  <si>
    <t xml:space="preserve">рюкзак женский школьный подростковый </t>
  </si>
  <si>
    <t>фотошторы цветы</t>
  </si>
  <si>
    <t>лего фиксики</t>
  </si>
  <si>
    <t>фишки покерные</t>
  </si>
  <si>
    <t xml:space="preserve">spotify </t>
  </si>
  <si>
    <t>21440924</t>
  </si>
  <si>
    <t>acedo</t>
  </si>
  <si>
    <t xml:space="preserve">трусы целуй </t>
  </si>
  <si>
    <t>essens 174</t>
  </si>
  <si>
    <t>10920935</t>
  </si>
  <si>
    <t>кренолин</t>
  </si>
  <si>
    <t>набор для праздника микки маус</t>
  </si>
  <si>
    <t>пшикалка от комаров</t>
  </si>
  <si>
    <t>сарафан женский трикотаж</t>
  </si>
  <si>
    <t>чехол на телефон с принтом</t>
  </si>
  <si>
    <t>roja oligarch</t>
  </si>
  <si>
    <t>робаксы</t>
  </si>
  <si>
    <t>женские спортивные костюмы на молнии</t>
  </si>
  <si>
    <t>флюрокарбоновые поводки</t>
  </si>
  <si>
    <t>copic ciao</t>
  </si>
  <si>
    <t>sixth june</t>
  </si>
  <si>
    <t>сыр крем чиз</t>
  </si>
  <si>
    <t>harry hatchet мужской</t>
  </si>
  <si>
    <t>нет игры нет жизни манга</t>
  </si>
  <si>
    <t xml:space="preserve">ярослав </t>
  </si>
  <si>
    <t>кембриджская история</t>
  </si>
  <si>
    <t>формы для наращивания длинные</t>
  </si>
  <si>
    <t>32880373</t>
  </si>
  <si>
    <t>штаны  оверсайз</t>
  </si>
  <si>
    <t>термоколпак</t>
  </si>
  <si>
    <t xml:space="preserve">сарафан денский </t>
  </si>
  <si>
    <t>щипчики маникюрные зингер</t>
  </si>
  <si>
    <t>панель в ванну</t>
  </si>
  <si>
    <t>для геймпада</t>
  </si>
  <si>
    <t>exegate</t>
  </si>
  <si>
    <t>будет больно адам кей</t>
  </si>
  <si>
    <t>бронь стекло на айфон 7</t>
  </si>
  <si>
    <t>маска для волос organic kitchen</t>
  </si>
  <si>
    <t>погоны вкс</t>
  </si>
  <si>
    <t>подарок учителю физкультуры</t>
  </si>
  <si>
    <t>61871138</t>
  </si>
  <si>
    <t>маскитная шторка</t>
  </si>
  <si>
    <t xml:space="preserve">лореаль париж </t>
  </si>
  <si>
    <t>fabretti шляпа</t>
  </si>
  <si>
    <t>decathlon бутылка</t>
  </si>
  <si>
    <t>milki</t>
  </si>
  <si>
    <t>автохимич</t>
  </si>
  <si>
    <t>янтарь в золоте</t>
  </si>
  <si>
    <t>купальник парео</t>
  </si>
  <si>
    <t>фиолетовые трусы</t>
  </si>
  <si>
    <t>утюк для волос</t>
  </si>
  <si>
    <t>альмера классик</t>
  </si>
  <si>
    <t>рубашки летнии</t>
  </si>
  <si>
    <t>камера на детский велосипед</t>
  </si>
  <si>
    <t xml:space="preserve">тени белые </t>
  </si>
  <si>
    <t>масло 75w80</t>
  </si>
  <si>
    <t>дакимакура зеницу</t>
  </si>
  <si>
    <t>термозащита redken</t>
  </si>
  <si>
    <t xml:space="preserve">рубашка с длинным рукавом </t>
  </si>
  <si>
    <t>5550118</t>
  </si>
  <si>
    <t>мусульманская подвеска серебро для мужчин</t>
  </si>
  <si>
    <t>lettiger</t>
  </si>
  <si>
    <t>кроссовки baas</t>
  </si>
  <si>
    <t>пуховик feelz</t>
  </si>
  <si>
    <t>аврора лето</t>
  </si>
  <si>
    <t>юбка джинсовая женская карандаш</t>
  </si>
  <si>
    <t>королева иван чай</t>
  </si>
  <si>
    <t>машенька мелок</t>
  </si>
  <si>
    <t>спортивный топ для девочки 12 лет</t>
  </si>
  <si>
    <t xml:space="preserve">китайская </t>
  </si>
  <si>
    <t>naturalsupp пищевая добавка</t>
  </si>
  <si>
    <t>charge 4 jbl</t>
  </si>
  <si>
    <t>монитор для ноутбука</t>
  </si>
  <si>
    <t>беллакт пре</t>
  </si>
  <si>
    <t>деревянный фотоаппарат</t>
  </si>
  <si>
    <t>диск сцепления ваз</t>
  </si>
  <si>
    <t>пеньюар парикмахерский красота</t>
  </si>
  <si>
    <t xml:space="preserve">new balance 327 </t>
  </si>
  <si>
    <t>рубашка черная лен</t>
  </si>
  <si>
    <t>вафельная картинка синий трактор</t>
  </si>
  <si>
    <t>сахар песок 1</t>
  </si>
  <si>
    <t>петли вешалки</t>
  </si>
  <si>
    <t>шампунь silver</t>
  </si>
  <si>
    <t>сидушка на стул 45</t>
  </si>
  <si>
    <t>супер слим 2000</t>
  </si>
  <si>
    <t>12296873</t>
  </si>
  <si>
    <t>37748644</t>
  </si>
  <si>
    <t>30030681</t>
  </si>
  <si>
    <t xml:space="preserve">логотип </t>
  </si>
  <si>
    <t>балетки 33 размер</t>
  </si>
  <si>
    <t>buty bomb</t>
  </si>
  <si>
    <t>венок на голову греческий</t>
  </si>
  <si>
    <t>32302846</t>
  </si>
  <si>
    <t>bb cream missha</t>
  </si>
  <si>
    <t>пенал авакадо</t>
  </si>
  <si>
    <t>средства для чистки мебели</t>
  </si>
  <si>
    <t>рубашки джинсовые мужские</t>
  </si>
  <si>
    <t>абакасы</t>
  </si>
  <si>
    <t>подотенца</t>
  </si>
  <si>
    <t>мазь от геморроя безорнил</t>
  </si>
  <si>
    <t>пчёлы</t>
  </si>
  <si>
    <t>кошачий корм 10 кг</t>
  </si>
  <si>
    <t>фломастеры стирающиеся</t>
  </si>
  <si>
    <t>часы хонор мэджик</t>
  </si>
  <si>
    <t>uppy toys</t>
  </si>
  <si>
    <t>антипригарная форма</t>
  </si>
  <si>
    <t>годзилла набор</t>
  </si>
  <si>
    <t>нож роликовый</t>
  </si>
  <si>
    <t>тесторез</t>
  </si>
  <si>
    <t>кожаная куртка твое</t>
  </si>
  <si>
    <t>пластиковые лотки</t>
  </si>
  <si>
    <t>stay</t>
  </si>
  <si>
    <t>детская смесь фрисо</t>
  </si>
  <si>
    <t>туника-платье</t>
  </si>
  <si>
    <t>таймер кухонный механический</t>
  </si>
  <si>
    <t>футболка с ребрами</t>
  </si>
  <si>
    <t>solins</t>
  </si>
  <si>
    <t xml:space="preserve">футболка gap женская </t>
  </si>
  <si>
    <t>кодовый замок для велосипеда</t>
  </si>
  <si>
    <t>держатель для гитары напольный</t>
  </si>
  <si>
    <t>подарки любимой</t>
  </si>
  <si>
    <t>хемнес</t>
  </si>
  <si>
    <t>сейф aiko</t>
  </si>
  <si>
    <t>трусы tom tailor</t>
  </si>
  <si>
    <t>монетница детская</t>
  </si>
  <si>
    <t xml:space="preserve">раздвижная полка </t>
  </si>
  <si>
    <t>вечерние платья больших размеров в пол</t>
  </si>
  <si>
    <t>бантики для новорожденных</t>
  </si>
  <si>
    <t>большая клетка для попугая</t>
  </si>
  <si>
    <t>уличный термометр дом и дача</t>
  </si>
  <si>
    <t>трусы мужские боксеры ck</t>
  </si>
  <si>
    <t>орехи подарочные</t>
  </si>
  <si>
    <t>стекло на самсунг s20fe</t>
  </si>
  <si>
    <t>белый  топ</t>
  </si>
  <si>
    <t>защитные стекла на айфон  12 pro</t>
  </si>
  <si>
    <t>прозрачная сумка женская</t>
  </si>
  <si>
    <t>пирсинг для хряща с проколом</t>
  </si>
  <si>
    <t>сумка органайзер для путешествий</t>
  </si>
  <si>
    <t xml:space="preserve">хранение чая </t>
  </si>
  <si>
    <t>мезотерапия лица</t>
  </si>
  <si>
    <t>вязанные брюки женские</t>
  </si>
  <si>
    <t>палладий</t>
  </si>
  <si>
    <t>с замиранием сердца том 1</t>
  </si>
  <si>
    <t>бутсы рибок</t>
  </si>
  <si>
    <t>olegro</t>
  </si>
  <si>
    <t>35691372</t>
  </si>
  <si>
    <t>комплект белья на мальчика</t>
  </si>
  <si>
    <t>велосипедки в рубчик костюм</t>
  </si>
  <si>
    <t>аппликация пайетками</t>
  </si>
  <si>
    <t>штаны слоучи</t>
  </si>
  <si>
    <t>13914291</t>
  </si>
  <si>
    <t>для пляжа сумка</t>
  </si>
  <si>
    <t xml:space="preserve">чехол xiaomi redmi note 10 pro </t>
  </si>
  <si>
    <t>36347667</t>
  </si>
  <si>
    <t>шар хагги вагги</t>
  </si>
  <si>
    <t>астрадез септ</t>
  </si>
  <si>
    <t>духи женские с ферамонами</t>
  </si>
  <si>
    <t>puma толстовка женская</t>
  </si>
  <si>
    <t>панель на ваз 2107</t>
  </si>
  <si>
    <t>старая мельница ячмень</t>
  </si>
  <si>
    <t>thelema</t>
  </si>
  <si>
    <t>пип</t>
  </si>
  <si>
    <t>самарская лидия</t>
  </si>
  <si>
    <t>емкости для жидкостей</t>
  </si>
  <si>
    <t>sendo сыворотка</t>
  </si>
  <si>
    <t>чехол на realme с11</t>
  </si>
  <si>
    <t>55001127</t>
  </si>
  <si>
    <t>ранчо мяссури</t>
  </si>
  <si>
    <t>игры ps4 resident</t>
  </si>
  <si>
    <t>электронная сигарета smoant</t>
  </si>
  <si>
    <t>медицинская рубашка для женщин</t>
  </si>
  <si>
    <t>зеленый пакет</t>
  </si>
  <si>
    <t>рубашка классическая прямая</t>
  </si>
  <si>
    <t xml:space="preserve">b. </t>
  </si>
  <si>
    <t>развиваем мелкую моторику</t>
  </si>
  <si>
    <t xml:space="preserve">кондитерский термометр </t>
  </si>
  <si>
    <t>tiya moda</t>
  </si>
  <si>
    <t>блок питания для светодиодной лампы</t>
  </si>
  <si>
    <t>комбенезон детский</t>
  </si>
  <si>
    <t>pro-fit</t>
  </si>
  <si>
    <t>кот по имени боб</t>
  </si>
  <si>
    <t xml:space="preserve">xiaomi redmi 8 </t>
  </si>
  <si>
    <t>клубки для вязания</t>
  </si>
  <si>
    <t>wella маска косметическая</t>
  </si>
  <si>
    <t>присыпка детская джонсонс</t>
  </si>
  <si>
    <t>худи оджи</t>
  </si>
  <si>
    <t xml:space="preserve">подставка под посуду </t>
  </si>
  <si>
    <t>чехол для айфон se 2020</t>
  </si>
  <si>
    <t>карбокси терапия</t>
  </si>
  <si>
    <t>fatal obsession</t>
  </si>
  <si>
    <t>штаны в черно белую клетку</t>
  </si>
  <si>
    <t>капроновые шторы</t>
  </si>
  <si>
    <t>робот emo</t>
  </si>
  <si>
    <t>iphone 11 чехол на</t>
  </si>
  <si>
    <t>лубрикант с охлаждающим эффектом</t>
  </si>
  <si>
    <t xml:space="preserve">лампа потолочная </t>
  </si>
  <si>
    <t>франсуа мориак</t>
  </si>
  <si>
    <t>рюкзак michael</t>
  </si>
  <si>
    <t>трубка для кольяна</t>
  </si>
  <si>
    <t>чупа чупс пиво</t>
  </si>
  <si>
    <t>защитное стекло редми 6</t>
  </si>
  <si>
    <t>38006073</t>
  </si>
  <si>
    <t>гель для бровей sabo</t>
  </si>
  <si>
    <t>колёса мебельные</t>
  </si>
  <si>
    <t xml:space="preserve">наушники сяоми </t>
  </si>
  <si>
    <t>люстры для коридора</t>
  </si>
  <si>
    <t>колготки омса 40 ден 5</t>
  </si>
  <si>
    <t>монеты да нет</t>
  </si>
  <si>
    <t>пазлы собаки</t>
  </si>
  <si>
    <t xml:space="preserve">к пиву </t>
  </si>
  <si>
    <t>бутылочка для кормления товары для малышей</t>
  </si>
  <si>
    <t>ошейник красный</t>
  </si>
  <si>
    <t>термос спортивный</t>
  </si>
  <si>
    <t>шнурок для волос</t>
  </si>
  <si>
    <t>галоши садовые утепленные</t>
  </si>
  <si>
    <t>coringco</t>
  </si>
  <si>
    <t>зеркало с подогревом</t>
  </si>
  <si>
    <t>аларм</t>
  </si>
  <si>
    <t>lador шампунь с кератином</t>
  </si>
  <si>
    <t>клей пва для слайма</t>
  </si>
  <si>
    <t>кулон черный</t>
  </si>
  <si>
    <t>фигурки из полистоуна</t>
  </si>
  <si>
    <t>aksmarsel</t>
  </si>
  <si>
    <t>super decor</t>
  </si>
  <si>
    <t>берцы мужские уставные</t>
  </si>
  <si>
    <t>полка для сушки посуды</t>
  </si>
  <si>
    <t>шорты камуфляж женские</t>
  </si>
  <si>
    <t>игрушка гриб</t>
  </si>
  <si>
    <t>пневматический степлер</t>
  </si>
  <si>
    <t>футболка женская варенка</t>
  </si>
  <si>
    <t>губка для мытья посуды с дозатором</t>
  </si>
  <si>
    <t>maxvi b5</t>
  </si>
  <si>
    <t>лопата для снега автомобильная</t>
  </si>
  <si>
    <t>балаклава спецназ</t>
  </si>
  <si>
    <t>спортивный костюм женский хлопок лето</t>
  </si>
  <si>
    <t>скичерс</t>
  </si>
  <si>
    <t>маленькие диваны</t>
  </si>
  <si>
    <t>кож зам ткань</t>
  </si>
  <si>
    <t>лонгслив короткий с длинным рукавом женский</t>
  </si>
  <si>
    <t>чехол на айфон 7 розовый</t>
  </si>
  <si>
    <t>цепная пила ручная</t>
  </si>
  <si>
    <t>смесь нистожен 3</t>
  </si>
  <si>
    <t>кроссовки лакосте</t>
  </si>
  <si>
    <t>обувь женская летняя кожаная</t>
  </si>
  <si>
    <t>шорты л</t>
  </si>
  <si>
    <t>сумка серая женская</t>
  </si>
  <si>
    <t xml:space="preserve">сигнал воздушный </t>
  </si>
  <si>
    <t>карточки для малышей 1 год</t>
  </si>
  <si>
    <t>шапка для мальчика с завязками</t>
  </si>
  <si>
    <t>органайзер для бара</t>
  </si>
  <si>
    <t>декор на ногти полоски  серебро</t>
  </si>
  <si>
    <t>спортивные резинки для фитнес</t>
  </si>
  <si>
    <t>полный курс шитья</t>
  </si>
  <si>
    <t>тональный крем альянс перфект</t>
  </si>
  <si>
    <t>штаны с лямками мужские</t>
  </si>
  <si>
    <t>кала намак</t>
  </si>
  <si>
    <t xml:space="preserve">фигурные ножницы </t>
  </si>
  <si>
    <t>покрывало 280</t>
  </si>
  <si>
    <t>костюм летний  для девочки</t>
  </si>
  <si>
    <t>desam</t>
  </si>
  <si>
    <t>индовазин</t>
  </si>
  <si>
    <t xml:space="preserve">обои в кепичек </t>
  </si>
  <si>
    <t>чехол iphone 11 как на 12</t>
  </si>
  <si>
    <t>набор для вышивания крестом чудесная игла</t>
  </si>
  <si>
    <t>полукомбинезон рыболовный</t>
  </si>
  <si>
    <t>кроссовки jordan мужские</t>
  </si>
  <si>
    <t>прогулочный шар большой</t>
  </si>
  <si>
    <t xml:space="preserve">миска пластиковая </t>
  </si>
  <si>
    <t>карлхен книга</t>
  </si>
  <si>
    <t>sleepy подгузники</t>
  </si>
  <si>
    <t>коврики под миски для кошек</t>
  </si>
  <si>
    <t>тележка для дачи</t>
  </si>
  <si>
    <t>крышки для консервирование винтовые</t>
  </si>
  <si>
    <t>хлоя игрушка</t>
  </si>
  <si>
    <t>футблки мужские</t>
  </si>
  <si>
    <t>футболка поддержим наших</t>
  </si>
  <si>
    <t>70223944</t>
  </si>
  <si>
    <t>пена для салона</t>
  </si>
  <si>
    <t>кросовки анта</t>
  </si>
  <si>
    <t>шорты sela для девочки</t>
  </si>
  <si>
    <t xml:space="preserve">hand cream </t>
  </si>
  <si>
    <t>кроссовки женские тряпичные</t>
  </si>
  <si>
    <t xml:space="preserve">майка в полоску </t>
  </si>
  <si>
    <t xml:space="preserve">redmi note 8t </t>
  </si>
  <si>
    <t xml:space="preserve">зубная паста для брекетов </t>
  </si>
  <si>
    <t>zara women</t>
  </si>
  <si>
    <t>sbox коллекционная игрушка</t>
  </si>
  <si>
    <t>чем заняться на каникулах</t>
  </si>
  <si>
    <t>доска гладильная настенная</t>
  </si>
  <si>
    <t>tsl телевизор</t>
  </si>
  <si>
    <t xml:space="preserve">сумка спортивная большая </t>
  </si>
  <si>
    <t>рекламная доска</t>
  </si>
  <si>
    <t>платье летнее женское распродажа</t>
  </si>
  <si>
    <t>очки солнечные женские манго</t>
  </si>
  <si>
    <t>фитнес обруч</t>
  </si>
  <si>
    <t>пенал школьный с большой молнией</t>
  </si>
  <si>
    <t xml:space="preserve">голубое летнее платье </t>
  </si>
  <si>
    <t>боровичи мебель</t>
  </si>
  <si>
    <t>легкие кроссовки для мальчика</t>
  </si>
  <si>
    <t xml:space="preserve">крючки самоклеящиеся </t>
  </si>
  <si>
    <t xml:space="preserve">сыворотка альба </t>
  </si>
  <si>
    <t>eva mosaic тени mono 03</t>
  </si>
  <si>
    <t>джойскин гель</t>
  </si>
  <si>
    <t>v tope</t>
  </si>
  <si>
    <t>электронная сигарета гло</t>
  </si>
  <si>
    <t>подставка для тряпок</t>
  </si>
  <si>
    <t>чайники самовары</t>
  </si>
  <si>
    <t>плавки хлопок</t>
  </si>
  <si>
    <t>сабвуфер в машину</t>
  </si>
  <si>
    <t>классические серые</t>
  </si>
  <si>
    <t>гель для стирки для белого</t>
  </si>
  <si>
    <t xml:space="preserve">ford fusion </t>
  </si>
  <si>
    <t>лоферы женские кари</t>
  </si>
  <si>
    <t>оксана самойлова косметика</t>
  </si>
  <si>
    <t>не молоко кокосовое</t>
  </si>
  <si>
    <t>air apple</t>
  </si>
  <si>
    <t>беспроводные наушники  jbl</t>
  </si>
  <si>
    <t>kenzo одежда мужской</t>
  </si>
  <si>
    <t>ну не может моя сестренка быть такой милой</t>
  </si>
  <si>
    <t>расстоп</t>
  </si>
  <si>
    <t>очки стразы</t>
  </si>
  <si>
    <t>лента металлическая</t>
  </si>
  <si>
    <t>стул складной для дома</t>
  </si>
  <si>
    <t>chantemely белье</t>
  </si>
  <si>
    <t>подарочный набор еда</t>
  </si>
  <si>
    <t>денверская модель</t>
  </si>
  <si>
    <t>pepe jeans london платье</t>
  </si>
  <si>
    <t>превращение кафка</t>
  </si>
  <si>
    <t>венчик матча</t>
  </si>
  <si>
    <t>ramil'</t>
  </si>
  <si>
    <t>s7 edge</t>
  </si>
  <si>
    <t>боди  милитари</t>
  </si>
  <si>
    <t>легко быть собой</t>
  </si>
  <si>
    <t>задвижка для ворот</t>
  </si>
  <si>
    <t>валик для декора</t>
  </si>
  <si>
    <t xml:space="preserve">pepe jeans обувь </t>
  </si>
  <si>
    <t>водный освежитель воздуха</t>
  </si>
  <si>
    <t>денская футболка белая</t>
  </si>
  <si>
    <t>3149878</t>
  </si>
  <si>
    <t>серёжки кисточки</t>
  </si>
  <si>
    <t>худи женский серый</t>
  </si>
  <si>
    <t>марки авто</t>
  </si>
  <si>
    <t>миниколонка</t>
  </si>
  <si>
    <t xml:space="preserve">хонда фит </t>
  </si>
  <si>
    <t>dolinamod платье</t>
  </si>
  <si>
    <t>пульт для лебедки</t>
  </si>
  <si>
    <t>футболки мужские с принтом подростковые</t>
  </si>
  <si>
    <t>sultan корм</t>
  </si>
  <si>
    <t>синаморол</t>
  </si>
  <si>
    <t>математика 1 класс проверочные работы</t>
  </si>
  <si>
    <t>как растут овощи</t>
  </si>
  <si>
    <t>skin illusion</t>
  </si>
  <si>
    <t>nike кроссовки для мальчиков</t>
  </si>
  <si>
    <t>leox</t>
  </si>
  <si>
    <t xml:space="preserve">краска для мангала </t>
  </si>
  <si>
    <t>алмазная мозаика холодное сердце</t>
  </si>
  <si>
    <t>sail таро</t>
  </si>
  <si>
    <t>гибкие ленты для маникюра</t>
  </si>
  <si>
    <t>78166349</t>
  </si>
  <si>
    <t>майка с надписями</t>
  </si>
  <si>
    <t>луковичные цветы георгины</t>
  </si>
  <si>
    <t>пенал для мальчиков с 2 отделениями</t>
  </si>
  <si>
    <t>открытка с днем рождения прикольная</t>
  </si>
  <si>
    <t>патчи лифтинг</t>
  </si>
  <si>
    <t>90006848</t>
  </si>
  <si>
    <t>чехол на телефон tecno pouvoir 4</t>
  </si>
  <si>
    <t>шнурки бирюзовые</t>
  </si>
  <si>
    <t>напальчник для огорода</t>
  </si>
  <si>
    <t>силиконовые замки для сережек</t>
  </si>
  <si>
    <t>фланелевые пелёнки</t>
  </si>
  <si>
    <t>детский найк</t>
  </si>
  <si>
    <t>май литл пони луна</t>
  </si>
  <si>
    <t>хот вилс машинки премиум</t>
  </si>
  <si>
    <t>обувь женская новинки</t>
  </si>
  <si>
    <t>рюкзак барби</t>
  </si>
  <si>
    <t>домашние брюки клеш</t>
  </si>
  <si>
    <t>набор для праздника три кота</t>
  </si>
  <si>
    <t>honor 10i чехол на магнитный</t>
  </si>
  <si>
    <t>the pants</t>
  </si>
  <si>
    <t>темпер для кофемашин</t>
  </si>
  <si>
    <t>3д лампа</t>
  </si>
  <si>
    <t>шлепанцы стразы</t>
  </si>
  <si>
    <t>роторная терка</t>
  </si>
  <si>
    <t xml:space="preserve">адидас кросовки женские </t>
  </si>
  <si>
    <t>gap мужская</t>
  </si>
  <si>
    <t>kia soul 3</t>
  </si>
  <si>
    <t>олеша</t>
  </si>
  <si>
    <t>кронштейн для качелей</t>
  </si>
  <si>
    <t>фло</t>
  </si>
  <si>
    <t>lavellecollection тени</t>
  </si>
  <si>
    <t>паста synergetic</t>
  </si>
  <si>
    <t>насос на дрель</t>
  </si>
  <si>
    <t>чехол на хонор 9х с подставкой</t>
  </si>
  <si>
    <t>настольная игра для пары</t>
  </si>
  <si>
    <t>звездное небо люстра</t>
  </si>
  <si>
    <t>киностар</t>
  </si>
  <si>
    <t xml:space="preserve">фурнитура для бисера </t>
  </si>
  <si>
    <t>акрил для рисования</t>
  </si>
  <si>
    <t>intimissimi боди</t>
  </si>
  <si>
    <t xml:space="preserve">coco батончики </t>
  </si>
  <si>
    <t>пеленки детские трикотажные</t>
  </si>
  <si>
    <t>лосьон для глубокого очищения</t>
  </si>
  <si>
    <t>кроссовки и кеды для мальчика</t>
  </si>
  <si>
    <t>75210316</t>
  </si>
  <si>
    <t>палка для бассейна</t>
  </si>
  <si>
    <t>стойка для цветов на окно</t>
  </si>
  <si>
    <t>mahorka</t>
  </si>
  <si>
    <t>брелок для ключей для мальчика</t>
  </si>
  <si>
    <t>светильник потолочный деревянный</t>
  </si>
  <si>
    <t>полотенца для моря</t>
  </si>
  <si>
    <t>лавандовые шорты</t>
  </si>
  <si>
    <t>блекаут ткань</t>
  </si>
  <si>
    <t xml:space="preserve">кактус танцующий </t>
  </si>
  <si>
    <t>банданы на голову</t>
  </si>
  <si>
    <t>креатин geneticlab</t>
  </si>
  <si>
    <t xml:space="preserve">superstar adidas </t>
  </si>
  <si>
    <t xml:space="preserve">кожаный тренч </t>
  </si>
  <si>
    <t>каарал шампунь</t>
  </si>
  <si>
    <t>dolce milk блеск для губ</t>
  </si>
  <si>
    <t>агровита</t>
  </si>
  <si>
    <t xml:space="preserve">свободная рубашка </t>
  </si>
  <si>
    <t>контактные линзы для глаз -2</t>
  </si>
  <si>
    <t>джинсы tommy jeans</t>
  </si>
  <si>
    <t>платье летнее для девочки 122</t>
  </si>
  <si>
    <t>коробка для пустышки</t>
  </si>
  <si>
    <t>папки на документы</t>
  </si>
  <si>
    <t>набор пряжи для вязания</t>
  </si>
  <si>
    <t>канцелярские мелочи</t>
  </si>
  <si>
    <t>вентиляторы для ноутбука</t>
  </si>
  <si>
    <t>перчатки мед</t>
  </si>
  <si>
    <t>лак витекс</t>
  </si>
  <si>
    <t>футболка венум</t>
  </si>
  <si>
    <t>большие татуировки</t>
  </si>
  <si>
    <t>салфетки икеа</t>
  </si>
  <si>
    <t>брюки nobby</t>
  </si>
  <si>
    <t>компанцев</t>
  </si>
  <si>
    <t>синий глаз</t>
  </si>
  <si>
    <t>для равновесия</t>
  </si>
  <si>
    <t>тикарди</t>
  </si>
  <si>
    <t>посуда жаропрочная</t>
  </si>
  <si>
    <t>тушь балерина</t>
  </si>
  <si>
    <t>полуботинки мужские классические</t>
  </si>
  <si>
    <t xml:space="preserve">отпариватель напольный </t>
  </si>
  <si>
    <t>чистка плиты</t>
  </si>
  <si>
    <t>жилет нерф</t>
  </si>
  <si>
    <t>74124095</t>
  </si>
  <si>
    <t>детское солнцезащитное</t>
  </si>
  <si>
    <t>искусственная трава для декора в горшках</t>
  </si>
  <si>
    <t>сандалии для девочек капитошка</t>
  </si>
  <si>
    <t>курс по уходу за кожей</t>
  </si>
  <si>
    <t>спинг</t>
  </si>
  <si>
    <t>ветровка розовая женская</t>
  </si>
  <si>
    <t>подставка под мобильный телефон</t>
  </si>
  <si>
    <t>70293071</t>
  </si>
  <si>
    <t>слаецы</t>
  </si>
  <si>
    <t>дождевик с карманами</t>
  </si>
  <si>
    <t>матка боровая</t>
  </si>
  <si>
    <t>канистра 20</t>
  </si>
  <si>
    <t>форма мвд женская</t>
  </si>
  <si>
    <t>лассо на пенис</t>
  </si>
  <si>
    <t>purina one для кошек 1.5</t>
  </si>
  <si>
    <t>alatoys сортер</t>
  </si>
  <si>
    <t>5 probiotics</t>
  </si>
  <si>
    <t>костюм бархатный женский</t>
  </si>
  <si>
    <t>базовое массажное масло</t>
  </si>
  <si>
    <t>плед детский 1,5</t>
  </si>
  <si>
    <t>губная помада диваж</t>
  </si>
  <si>
    <t xml:space="preserve">jeanmishel </t>
  </si>
  <si>
    <t>оперативная память 8 гб ddr3</t>
  </si>
  <si>
    <t>синие розы</t>
  </si>
  <si>
    <t>арко гель</t>
  </si>
  <si>
    <t>стропа 50 мм</t>
  </si>
  <si>
    <t>платье bodo</t>
  </si>
  <si>
    <t>кресло раскладное для рыбалки</t>
  </si>
  <si>
    <t>59457505</t>
  </si>
  <si>
    <t>ночная рубашка женская хлопок 50</t>
  </si>
  <si>
    <t>капы для бокса</t>
  </si>
  <si>
    <t>кондиционер для волос олин</t>
  </si>
  <si>
    <t>66266677</t>
  </si>
  <si>
    <t>трусы мужские семейные турция</t>
  </si>
  <si>
    <t>гидрокортизон мазь</t>
  </si>
  <si>
    <t>vulpes зима</t>
  </si>
  <si>
    <t>lady boss</t>
  </si>
  <si>
    <t>бтс блокнот</t>
  </si>
  <si>
    <t xml:space="preserve">обезжирователь </t>
  </si>
  <si>
    <t>78401074</t>
  </si>
  <si>
    <t>наручи кожаные</t>
  </si>
  <si>
    <t>щетка для пылесоса дайсон</t>
  </si>
  <si>
    <t>чехол на телефон редко 9т</t>
  </si>
  <si>
    <t>от грибка на ногтях</t>
  </si>
  <si>
    <t xml:space="preserve">боты </t>
  </si>
  <si>
    <t xml:space="preserve">трусики 5 </t>
  </si>
  <si>
    <t>ресанта полуавтомат</t>
  </si>
  <si>
    <t>плакат карта мира</t>
  </si>
  <si>
    <t>мужской костюм с брюками</t>
  </si>
  <si>
    <t>jbl 115bt</t>
  </si>
  <si>
    <t>кафеварка</t>
  </si>
  <si>
    <t>хилс корм</t>
  </si>
  <si>
    <t>накладка для ноутбука</t>
  </si>
  <si>
    <t>bartolomeo</t>
  </si>
  <si>
    <t>сарафан кожаный женский</t>
  </si>
  <si>
    <t>корзина пикник</t>
  </si>
  <si>
    <t>38042620</t>
  </si>
  <si>
    <t xml:space="preserve">бутсы футбольные детские с шипами </t>
  </si>
  <si>
    <t>camon 18 premier</t>
  </si>
  <si>
    <t>азовский мармелад</t>
  </si>
  <si>
    <t>kerasys homme</t>
  </si>
  <si>
    <t>поддержим наших</t>
  </si>
  <si>
    <t>тарелка ikea</t>
  </si>
  <si>
    <t>грунтовка автомобильная серая</t>
  </si>
  <si>
    <t>костюм топ и леггинсы</t>
  </si>
  <si>
    <t>кошачий корм фрискис</t>
  </si>
  <si>
    <t>10646193</t>
  </si>
  <si>
    <t>маска собака</t>
  </si>
  <si>
    <t xml:space="preserve">толстовка с надписью </t>
  </si>
  <si>
    <t>endea одежда</t>
  </si>
  <si>
    <t>платье атласное на запах</t>
  </si>
  <si>
    <t>paradise паста</t>
  </si>
  <si>
    <t>24594502</t>
  </si>
  <si>
    <t xml:space="preserve">чехлы на наушники airpods </t>
  </si>
  <si>
    <t>anika</t>
  </si>
  <si>
    <t>учим слова</t>
  </si>
  <si>
    <t>игрушки с пледом внутри</t>
  </si>
  <si>
    <t>таблетки финиш 100</t>
  </si>
  <si>
    <t>каркас шкафа</t>
  </si>
  <si>
    <t>костюм топ и юбка женский</t>
  </si>
  <si>
    <t>футбол перчатки</t>
  </si>
  <si>
    <t xml:space="preserve">кейс для очков </t>
  </si>
  <si>
    <t>папка маленькая</t>
  </si>
  <si>
    <t>деревянные шампура</t>
  </si>
  <si>
    <t>фильтр для робота пылесоса тефаль</t>
  </si>
  <si>
    <t>серьги не дорогие</t>
  </si>
  <si>
    <t>любимым родителям</t>
  </si>
  <si>
    <t xml:space="preserve">электрогриль с решеткой </t>
  </si>
  <si>
    <t xml:space="preserve">стекло iphone 7 </t>
  </si>
  <si>
    <t>арбузы выращивать</t>
  </si>
  <si>
    <t>стекло защитное самсунг а12</t>
  </si>
  <si>
    <t>хрустикоид</t>
  </si>
  <si>
    <t>неуязвимый</t>
  </si>
  <si>
    <t>crockid боди</t>
  </si>
  <si>
    <t>мусульманские кулоны</t>
  </si>
  <si>
    <t>счётчик лески</t>
  </si>
  <si>
    <t>противозачаточные салфетки</t>
  </si>
  <si>
    <t>cleanup инновационное чистящее средство</t>
  </si>
  <si>
    <t>столовые приборы золотые</t>
  </si>
  <si>
    <t>кеды мужские замшевые</t>
  </si>
  <si>
    <t>уличная детская площадка</t>
  </si>
  <si>
    <t>член шоколад</t>
  </si>
  <si>
    <t>термометр пустышка</t>
  </si>
  <si>
    <t>очки shein</t>
  </si>
  <si>
    <t>jb vitamin</t>
  </si>
  <si>
    <t>купальник женский раздельные яркие</t>
  </si>
  <si>
    <t>кроп топ рубчик</t>
  </si>
  <si>
    <t>ведро трансформер</t>
  </si>
  <si>
    <t>письма на заметку</t>
  </si>
  <si>
    <t>удивительное путешествие кролика эдварда</t>
  </si>
  <si>
    <t>картридж для принтера hp 1102</t>
  </si>
  <si>
    <t>джинсы женские bootcut</t>
  </si>
  <si>
    <t>подарочные чаи</t>
  </si>
  <si>
    <t>mepps syclops</t>
  </si>
  <si>
    <t>sokolov кольцо с фианитами</t>
  </si>
  <si>
    <t>пояс для чудок</t>
  </si>
  <si>
    <t>соломатина</t>
  </si>
  <si>
    <t>рамка 30х40 белая</t>
  </si>
  <si>
    <t>шумеры</t>
  </si>
  <si>
    <t>champion толстовка</t>
  </si>
  <si>
    <t>кошелек или жизнь</t>
  </si>
  <si>
    <t>кисть радиаторная</t>
  </si>
  <si>
    <t>клавиатура на ipad</t>
  </si>
  <si>
    <t>apple mouse</t>
  </si>
  <si>
    <t>фитолиния</t>
  </si>
  <si>
    <t>грунт для венериной мухоловки</t>
  </si>
  <si>
    <t>внтровка</t>
  </si>
  <si>
    <t>ланч бокс герметичный</t>
  </si>
  <si>
    <t>комплексные задания на лето</t>
  </si>
  <si>
    <t>сковорода блинная для индукционной плиты 22</t>
  </si>
  <si>
    <t>68475769</t>
  </si>
  <si>
    <t>naturella normal</t>
  </si>
  <si>
    <t xml:space="preserve">крестик детский </t>
  </si>
  <si>
    <t>для собак одежда для мелких и средних пород</t>
  </si>
  <si>
    <t>джинсовые комбинезоны для девочек</t>
  </si>
  <si>
    <t>розетка для улицы</t>
  </si>
  <si>
    <t>58488851</t>
  </si>
  <si>
    <t>одеяло байковое 1,5</t>
  </si>
  <si>
    <t>filippo berio масло растительное</t>
  </si>
  <si>
    <t>универсальное средство</t>
  </si>
  <si>
    <t>смесители в раковину</t>
  </si>
  <si>
    <t>заповедник здоровья</t>
  </si>
  <si>
    <t>светильники на улицу</t>
  </si>
  <si>
    <t>стик для обуви</t>
  </si>
  <si>
    <t>78181203</t>
  </si>
  <si>
    <t>славянское</t>
  </si>
  <si>
    <t>перчатки вратарские nike</t>
  </si>
  <si>
    <t>спортмастер носки</t>
  </si>
  <si>
    <t>обувь осенняя женская</t>
  </si>
  <si>
    <t>hn</t>
  </si>
  <si>
    <t>пюре с черносливом</t>
  </si>
  <si>
    <t>флакон косметический дорожный</t>
  </si>
  <si>
    <t>гольфы женские с принтом</t>
  </si>
  <si>
    <t>укулеле flight концерт</t>
  </si>
  <si>
    <t>средство для лица очищающее</t>
  </si>
  <si>
    <t>блеск для губ кико</t>
  </si>
  <si>
    <t>босоножки райкер</t>
  </si>
  <si>
    <t>8311897</t>
  </si>
  <si>
    <t>54977487</t>
  </si>
  <si>
    <t>122</t>
  </si>
  <si>
    <t>толокушка</t>
  </si>
  <si>
    <t>резинка для волос с крючком</t>
  </si>
  <si>
    <t>шар цифра 11</t>
  </si>
  <si>
    <t>игрушка бусы</t>
  </si>
  <si>
    <t>редуксин-лайт</t>
  </si>
  <si>
    <t>olga k</t>
  </si>
  <si>
    <t>falkon</t>
  </si>
  <si>
    <t>домашняя одежда для женщин пижама</t>
  </si>
  <si>
    <t>колаут</t>
  </si>
  <si>
    <t>купальник детские раздельные</t>
  </si>
  <si>
    <t xml:space="preserve">феромон </t>
  </si>
  <si>
    <t>пантерные мухоморы</t>
  </si>
  <si>
    <t>постельное белье хоккей</t>
  </si>
  <si>
    <t>eveline для лица</t>
  </si>
  <si>
    <t>л карнитин капли</t>
  </si>
  <si>
    <t>открытка любимому мужу</t>
  </si>
  <si>
    <t>сковородка туристическая</t>
  </si>
  <si>
    <t xml:space="preserve">аквасоки женские </t>
  </si>
  <si>
    <t xml:space="preserve">виола </t>
  </si>
  <si>
    <t>барин</t>
  </si>
  <si>
    <t>чехол для банковской карты серебристая</t>
  </si>
  <si>
    <t>стекло на самсунг а 5</t>
  </si>
  <si>
    <t>корм acari</t>
  </si>
  <si>
    <t>робот пылесос samsung</t>
  </si>
  <si>
    <t>шопер пошлая молли</t>
  </si>
  <si>
    <t>конфеты pink</t>
  </si>
  <si>
    <t>пищевая нить</t>
  </si>
  <si>
    <t>детские истерики</t>
  </si>
  <si>
    <t>спрей для волос тафт</t>
  </si>
  <si>
    <t>самсунг гелакси а03</t>
  </si>
  <si>
    <t>женский костюм nike</t>
  </si>
  <si>
    <t>фонарики небесные</t>
  </si>
  <si>
    <t xml:space="preserve">kari сумки </t>
  </si>
  <si>
    <t xml:space="preserve">памперсы 5 размер </t>
  </si>
  <si>
    <t>лактоферин</t>
  </si>
  <si>
    <t>pheromax eroshop</t>
  </si>
  <si>
    <t>5044558</t>
  </si>
  <si>
    <t xml:space="preserve">тележка косметологическая </t>
  </si>
  <si>
    <t>бездомный бог 2 том</t>
  </si>
  <si>
    <t xml:space="preserve">гетры для футбола </t>
  </si>
  <si>
    <t>кольца серебро с позолотой</t>
  </si>
  <si>
    <t>крем для тела 1000 мл</t>
  </si>
  <si>
    <t>кресло рыбаловное</t>
  </si>
  <si>
    <t>детская горка труба пластиковая</t>
  </si>
  <si>
    <t>тряпка для зеркала</t>
  </si>
  <si>
    <t>подлокотник на ниву</t>
  </si>
  <si>
    <t>ольга громова</t>
  </si>
  <si>
    <t>часы хублот</t>
  </si>
  <si>
    <t>пиджак кэжуал</t>
  </si>
  <si>
    <t xml:space="preserve">тампоны мини </t>
  </si>
  <si>
    <t>для книги свет</t>
  </si>
  <si>
    <t>акция 3 по цене 2</t>
  </si>
  <si>
    <t>тапиока в шариках</t>
  </si>
  <si>
    <t>фигурки жениха и невесты</t>
  </si>
  <si>
    <t>vitacci обувь женская туфли</t>
  </si>
  <si>
    <t>72233277</t>
  </si>
  <si>
    <t>46553299</t>
  </si>
  <si>
    <t>чехол на samsung galaxy j6 plus</t>
  </si>
  <si>
    <t>водонагреватель накопительный плоский</t>
  </si>
  <si>
    <t>сумочка для купальника</t>
  </si>
  <si>
    <t>рюкзак для девочек в школу</t>
  </si>
  <si>
    <t>тапочки бабуш</t>
  </si>
  <si>
    <t>фильтр для мойки высокого давления керхер</t>
  </si>
  <si>
    <t xml:space="preserve">китайские вкусняшки </t>
  </si>
  <si>
    <t>lunar lab</t>
  </si>
  <si>
    <t>спортивная одежда для девочки</t>
  </si>
  <si>
    <t>шампунь аптечный</t>
  </si>
  <si>
    <t>получулки женские</t>
  </si>
  <si>
    <t>2go</t>
  </si>
  <si>
    <t>панель приборов приора</t>
  </si>
  <si>
    <t>термоэтикетка 75х120 мм</t>
  </si>
  <si>
    <t xml:space="preserve">duru </t>
  </si>
  <si>
    <t>набор для раковины</t>
  </si>
  <si>
    <t>толстовка demix</t>
  </si>
  <si>
    <t>стекло для xiaomi redmi 9c</t>
  </si>
  <si>
    <t xml:space="preserve">ремешки для смарт часов </t>
  </si>
  <si>
    <t>гипс рук</t>
  </si>
  <si>
    <t>гель для узи тюбик</t>
  </si>
  <si>
    <t xml:space="preserve">воблеры на щуку </t>
  </si>
  <si>
    <t>зонт самурайский меч</t>
  </si>
  <si>
    <t>фалоимитатор с вибрацией</t>
  </si>
  <si>
    <t>рюкзак hp</t>
  </si>
  <si>
    <t>диски dvd rw</t>
  </si>
  <si>
    <t>постельное белье 1.5 спальное однотонное</t>
  </si>
  <si>
    <t>дозатор для масло</t>
  </si>
  <si>
    <t>плитка с духовкой</t>
  </si>
  <si>
    <t>лоток для кошек узкий</t>
  </si>
  <si>
    <t>ежевичная поляна</t>
  </si>
  <si>
    <t>бандаж для ключицы</t>
  </si>
  <si>
    <t>горшки для цветов на стену</t>
  </si>
  <si>
    <t>вешалка зми</t>
  </si>
  <si>
    <t>ifurs</t>
  </si>
  <si>
    <t xml:space="preserve">курок </t>
  </si>
  <si>
    <t>браслет массивный</t>
  </si>
  <si>
    <t>шляпа рафия</t>
  </si>
  <si>
    <t>86831143</t>
  </si>
  <si>
    <t>чехол iphone 11 стекляный</t>
  </si>
  <si>
    <t>соедини точки</t>
  </si>
  <si>
    <t>72971163</t>
  </si>
  <si>
    <t>37895984</t>
  </si>
  <si>
    <t xml:space="preserve">цепочка для девочек </t>
  </si>
  <si>
    <t xml:space="preserve">светящаяся кружка </t>
  </si>
  <si>
    <t>self мама</t>
  </si>
  <si>
    <t>тени золото</t>
  </si>
  <si>
    <t>трусики на памперсы</t>
  </si>
  <si>
    <t>шляпа диор</t>
  </si>
  <si>
    <t xml:space="preserve">картины из страз </t>
  </si>
  <si>
    <t xml:space="preserve">топ и шорты комплект </t>
  </si>
  <si>
    <t>лемонграсс приправа</t>
  </si>
  <si>
    <t>природные материалы для творчества</t>
  </si>
  <si>
    <t>платье цвета морской волны</t>
  </si>
  <si>
    <t>omedi</t>
  </si>
  <si>
    <t>брюки женские летние джоггеры</t>
  </si>
  <si>
    <t xml:space="preserve">летние украшения </t>
  </si>
  <si>
    <t>tefia лак для волос</t>
  </si>
  <si>
    <t>пудра инзимная</t>
  </si>
  <si>
    <t>от сглаза серебро</t>
  </si>
  <si>
    <t>75871399</t>
  </si>
  <si>
    <t>антистрес собачки</t>
  </si>
  <si>
    <t>товары в расрочку</t>
  </si>
  <si>
    <t>галстук бежевый</t>
  </si>
  <si>
    <t>ранец херлиц</t>
  </si>
  <si>
    <t>средство для стирки лоск</t>
  </si>
  <si>
    <t>очки+2</t>
  </si>
  <si>
    <t>колпачки игра</t>
  </si>
  <si>
    <t>швепс тоник</t>
  </si>
  <si>
    <t>юбка вуаль</t>
  </si>
  <si>
    <t xml:space="preserve">кофе капучино </t>
  </si>
  <si>
    <t>адаптер зарядки</t>
  </si>
  <si>
    <t>клервин</t>
  </si>
  <si>
    <t xml:space="preserve">розовый тоник для волос </t>
  </si>
  <si>
    <t xml:space="preserve">корм брит </t>
  </si>
  <si>
    <t>щетка для пола с совком</t>
  </si>
  <si>
    <t>clever джемпер женский</t>
  </si>
  <si>
    <t>держатель для телефона для спорта</t>
  </si>
  <si>
    <t>капус краска для волос 5.8</t>
  </si>
  <si>
    <t>крем от черных точек зеленый чай</t>
  </si>
  <si>
    <t>планер маленький</t>
  </si>
  <si>
    <t>чеснок нсп</t>
  </si>
  <si>
    <t>salmo group</t>
  </si>
  <si>
    <t xml:space="preserve">платье женское глория джинс </t>
  </si>
  <si>
    <t>вышивка бисером наборы</t>
  </si>
  <si>
    <t>сопоги</t>
  </si>
  <si>
    <t>мася</t>
  </si>
  <si>
    <t xml:space="preserve">флаг победы </t>
  </si>
  <si>
    <t>пеммикан</t>
  </si>
  <si>
    <t>мемасик</t>
  </si>
  <si>
    <t>руль для авто</t>
  </si>
  <si>
    <t>форма для разрезания коржей</t>
  </si>
  <si>
    <t>крем с spf 50 для лица</t>
  </si>
  <si>
    <t>корейское мыло хозяйственное</t>
  </si>
  <si>
    <t>барашка</t>
  </si>
  <si>
    <t>compliment контрастное обертывание</t>
  </si>
  <si>
    <t>твердая зубная паста</t>
  </si>
  <si>
    <t>дроппер</t>
  </si>
  <si>
    <t>аниме волейбол блокнот</t>
  </si>
  <si>
    <t>кристина косметика тоник</t>
  </si>
  <si>
    <t>blu-ray фильмы</t>
  </si>
  <si>
    <t>ласины для беременных</t>
  </si>
  <si>
    <t xml:space="preserve">футболка женская с цепочкой </t>
  </si>
  <si>
    <t xml:space="preserve">кожанный топ </t>
  </si>
  <si>
    <t>38880477</t>
  </si>
  <si>
    <t>купальник с принтом коровы</t>
  </si>
  <si>
    <t>karl lagerfeld кроссовки</t>
  </si>
  <si>
    <t>противопаразитарный комплекс</t>
  </si>
  <si>
    <t>74200920</t>
  </si>
  <si>
    <t>гербалайф коктель</t>
  </si>
  <si>
    <t>ошейник с чипом</t>
  </si>
  <si>
    <t>кетон малины</t>
  </si>
  <si>
    <t>редми 9а чехлы</t>
  </si>
  <si>
    <t>порядкофф</t>
  </si>
  <si>
    <t>платье жакет зарина</t>
  </si>
  <si>
    <t xml:space="preserve">вывернушка </t>
  </si>
  <si>
    <t xml:space="preserve">большая ваза </t>
  </si>
  <si>
    <t>тетради в клетку 12 листов с рисунком</t>
  </si>
  <si>
    <t xml:space="preserve">avizor </t>
  </si>
  <si>
    <t>honor 9c смартфон</t>
  </si>
  <si>
    <t>44105252</t>
  </si>
  <si>
    <t>unanoff</t>
  </si>
  <si>
    <t>портфель наруто</t>
  </si>
  <si>
    <t>лем солярис</t>
  </si>
  <si>
    <t xml:space="preserve">летне платье </t>
  </si>
  <si>
    <t>детский ксилофон</t>
  </si>
  <si>
    <t xml:space="preserve">рубашка с вышивкой </t>
  </si>
  <si>
    <t>краски школьные</t>
  </si>
  <si>
    <t>reno</t>
  </si>
  <si>
    <t>crosby слипоны</t>
  </si>
  <si>
    <t>тросс для велосипеда</t>
  </si>
  <si>
    <t>шар бильярдный</t>
  </si>
  <si>
    <t>защита для авто</t>
  </si>
  <si>
    <t>кроссовки мужские а</t>
  </si>
  <si>
    <t>детская тату</t>
  </si>
  <si>
    <t>карточки блекпинк</t>
  </si>
  <si>
    <t xml:space="preserve">чехлы на iphone xr </t>
  </si>
  <si>
    <t xml:space="preserve">ревит </t>
  </si>
  <si>
    <t>аниме чокер</t>
  </si>
  <si>
    <t xml:space="preserve">коллаген крем </t>
  </si>
  <si>
    <t>панель для вафель</t>
  </si>
  <si>
    <t>бордовая футболка женская</t>
  </si>
  <si>
    <t>earl grey fantasy</t>
  </si>
  <si>
    <t>кофемолка делонги</t>
  </si>
  <si>
    <t>ковер овальный 250</t>
  </si>
  <si>
    <t>wind breaker</t>
  </si>
  <si>
    <t>паста для детей</t>
  </si>
  <si>
    <t>смарт часы xiaomi mi band 3</t>
  </si>
  <si>
    <t>блокнот прозрачный</t>
  </si>
  <si>
    <t>honor 8 a стекло</t>
  </si>
  <si>
    <t>коврик под горшок</t>
  </si>
  <si>
    <t>футболка женская кружево</t>
  </si>
  <si>
    <t>тонкие кисти для рисования</t>
  </si>
  <si>
    <t xml:space="preserve">tiam </t>
  </si>
  <si>
    <t>minimi белье женский</t>
  </si>
  <si>
    <t>19425172</t>
  </si>
  <si>
    <t>дурак карты</t>
  </si>
  <si>
    <t>million kisses</t>
  </si>
  <si>
    <t>ударно волновой массажер</t>
  </si>
  <si>
    <t xml:space="preserve">диски на авто </t>
  </si>
  <si>
    <t>подарок друзьям</t>
  </si>
  <si>
    <t>самоклеящаяся пленка для окон</t>
  </si>
  <si>
    <t>nike перчатки спортивные</t>
  </si>
  <si>
    <t>атласная юбка в пол</t>
  </si>
  <si>
    <t>роял канин для кошек 4 кг</t>
  </si>
  <si>
    <t>kimfish</t>
  </si>
  <si>
    <t>акриловые краски для стен</t>
  </si>
  <si>
    <t>консилер lumene</t>
  </si>
  <si>
    <t>черенок gardena</t>
  </si>
  <si>
    <t>короб пластиковый для хранения игрушек</t>
  </si>
  <si>
    <t>aqua planet</t>
  </si>
  <si>
    <t>натуральный соевый соус</t>
  </si>
  <si>
    <t>60904050</t>
  </si>
  <si>
    <t>хозяйственный пылесос</t>
  </si>
  <si>
    <t>трусы женские бесшовные слипы</t>
  </si>
  <si>
    <t>топ гладкий</t>
  </si>
  <si>
    <t>графарики</t>
  </si>
  <si>
    <t xml:space="preserve">простынь непромокаемая </t>
  </si>
  <si>
    <t xml:space="preserve">золотые подвески </t>
  </si>
  <si>
    <t>занавески на магните</t>
  </si>
  <si>
    <t>держать ручку</t>
  </si>
  <si>
    <t>кулон монетка</t>
  </si>
  <si>
    <t>духи сильвана</t>
  </si>
  <si>
    <t>original marines футболка</t>
  </si>
  <si>
    <t>смесь для кекса в кружке</t>
  </si>
  <si>
    <t>apagard</t>
  </si>
  <si>
    <t>ленты выпускной</t>
  </si>
  <si>
    <t>наклей смелей</t>
  </si>
  <si>
    <t>зелёные платья</t>
  </si>
  <si>
    <t>купальник с разрезами</t>
  </si>
  <si>
    <t>часы vst</t>
  </si>
  <si>
    <t>ollin фуксия</t>
  </si>
  <si>
    <t>евроручки</t>
  </si>
  <si>
    <t>авточехлы на автомобиль тойота</t>
  </si>
  <si>
    <t>рубашка льняная белая</t>
  </si>
  <si>
    <t>ошейник с гравировкой</t>
  </si>
  <si>
    <t>shin</t>
  </si>
  <si>
    <t xml:space="preserve">jordan футболка </t>
  </si>
  <si>
    <t>xiaomi d9</t>
  </si>
  <si>
    <t>ручной пароочиститель</t>
  </si>
  <si>
    <t>aqua hyaluronic acid water drop cream</t>
  </si>
  <si>
    <t xml:space="preserve">пряжа для вязания крючком </t>
  </si>
  <si>
    <t>кресло мешок груша детское</t>
  </si>
  <si>
    <t>юрий ситников</t>
  </si>
  <si>
    <t xml:space="preserve">коляска 2 в 1 для новорожденных </t>
  </si>
  <si>
    <t>41478885</t>
  </si>
  <si>
    <t>зип худи для детей</t>
  </si>
  <si>
    <t>balidoner</t>
  </si>
  <si>
    <t>skin1004 красота</t>
  </si>
  <si>
    <t>соль валитек</t>
  </si>
  <si>
    <t xml:space="preserve">руль игрушечный </t>
  </si>
  <si>
    <t>любодом</t>
  </si>
  <si>
    <t>сандалии со шнуровкой женские</t>
  </si>
  <si>
    <t>аккумуляторная батарея ааа</t>
  </si>
  <si>
    <t>golds gym</t>
  </si>
  <si>
    <t>volkswagen брелок</t>
  </si>
  <si>
    <t>сумка через плечо женская спортивная</t>
  </si>
  <si>
    <t>дротики дартс</t>
  </si>
  <si>
    <t>решето</t>
  </si>
  <si>
    <t>кофта карра</t>
  </si>
  <si>
    <t>цифра 50</t>
  </si>
  <si>
    <t>rastar bmw</t>
  </si>
  <si>
    <t>o'stin сумки</t>
  </si>
  <si>
    <t>пляжный бадминтон</t>
  </si>
  <si>
    <t>просвечивающее платье</t>
  </si>
  <si>
    <t>интерактивная кукла игрушки</t>
  </si>
  <si>
    <t>качель плетеная</t>
  </si>
  <si>
    <t>игрушка бакуган</t>
  </si>
  <si>
    <t>sd карта памяти micro 256</t>
  </si>
  <si>
    <t>трусы от недержания</t>
  </si>
  <si>
    <t>68554302</t>
  </si>
  <si>
    <t xml:space="preserve">штаны женские лапша </t>
  </si>
  <si>
    <t>обложка на классный журнал</t>
  </si>
  <si>
    <t>катридж брита</t>
  </si>
  <si>
    <t xml:space="preserve">футболка на пуговицах </t>
  </si>
  <si>
    <t>галатея одежда</t>
  </si>
  <si>
    <t xml:space="preserve">смартфоны  самсунг </t>
  </si>
  <si>
    <t>витамины для мышц</t>
  </si>
  <si>
    <t>средство от комаров дэта</t>
  </si>
  <si>
    <t>biomecanics обувь детский</t>
  </si>
  <si>
    <t xml:space="preserve">gigwi </t>
  </si>
  <si>
    <t>гольфстрим</t>
  </si>
  <si>
    <t xml:space="preserve">свитшот розовый </t>
  </si>
  <si>
    <t>спасти пухлую</t>
  </si>
  <si>
    <t>фнаф чика</t>
  </si>
  <si>
    <t>nillkin стекло</t>
  </si>
  <si>
    <t>женская одежда лён</t>
  </si>
  <si>
    <t xml:space="preserve">снекер </t>
  </si>
  <si>
    <t>punchalee</t>
  </si>
  <si>
    <t>базовая кофта</t>
  </si>
  <si>
    <t>босоножки соломенные</t>
  </si>
  <si>
    <t>комплект шапка шарф варежки</t>
  </si>
  <si>
    <t>чехол на samsung a5 2016</t>
  </si>
  <si>
    <t>nokia 225</t>
  </si>
  <si>
    <t>платья.</t>
  </si>
  <si>
    <t>карты м5</t>
  </si>
  <si>
    <t>castle malting</t>
  </si>
  <si>
    <t>магия беды</t>
  </si>
  <si>
    <t>belbal</t>
  </si>
  <si>
    <t>эдектросамокат</t>
  </si>
  <si>
    <t>avon туалетная вода eclat</t>
  </si>
  <si>
    <t>резиновый пупс</t>
  </si>
  <si>
    <t>жгучий перец</t>
  </si>
  <si>
    <t>velina fabbiano сумка</t>
  </si>
  <si>
    <t xml:space="preserve">купальник женский раздельные  </t>
  </si>
  <si>
    <t xml:space="preserve">игрушечный нож </t>
  </si>
  <si>
    <t>demix перчатки</t>
  </si>
  <si>
    <t>hijabs женский</t>
  </si>
  <si>
    <t>бюстгальтер кружевной без косточек</t>
  </si>
  <si>
    <t>adidas лосьон</t>
  </si>
  <si>
    <t>колонка jbl pulse</t>
  </si>
  <si>
    <t>хоккей игра настольная</t>
  </si>
  <si>
    <t>fitness food factory энергетический напиток</t>
  </si>
  <si>
    <t xml:space="preserve">стаканчики для мороженого </t>
  </si>
  <si>
    <t>золото 585 подвески религиозные</t>
  </si>
  <si>
    <t>33806228</t>
  </si>
  <si>
    <t>топик с тонкими лямками</t>
  </si>
  <si>
    <t>quadro</t>
  </si>
  <si>
    <t>тесты по окружающему миру 2 класс</t>
  </si>
  <si>
    <t>лес душ</t>
  </si>
  <si>
    <t>румяна ninelle</t>
  </si>
  <si>
    <t>полюби себя</t>
  </si>
  <si>
    <t xml:space="preserve">чехол на телефон самсунг а 12 </t>
  </si>
  <si>
    <t>восхитительная</t>
  </si>
  <si>
    <t>кепка женская бейсболка яркая</t>
  </si>
  <si>
    <t>шары 35</t>
  </si>
  <si>
    <t>колонки edge</t>
  </si>
  <si>
    <t>peche monnaie evateks</t>
  </si>
  <si>
    <t>прокладки ежедневные carefree</t>
  </si>
  <si>
    <t>смартфон xiaomi redmi 9c 4/128gb</t>
  </si>
  <si>
    <t>энзимняя пудра</t>
  </si>
  <si>
    <t>после воска</t>
  </si>
  <si>
    <t>куртка весна лето мужская</t>
  </si>
  <si>
    <t>тент для  бассейна</t>
  </si>
  <si>
    <t>твоё трусы мужские</t>
  </si>
  <si>
    <t>носки для малыша тонкие</t>
  </si>
  <si>
    <t>набор посуды маша и медведь</t>
  </si>
  <si>
    <t>доска разделочная стеклянная круглая</t>
  </si>
  <si>
    <t>бабочка с подтяжками</t>
  </si>
  <si>
    <t>неодимовый магнит 6</t>
  </si>
  <si>
    <t>лампочка на веревке</t>
  </si>
  <si>
    <t>фартук маникюр</t>
  </si>
  <si>
    <t>tes</t>
  </si>
  <si>
    <t>ck свитшот</t>
  </si>
  <si>
    <t>статуэтка слоник</t>
  </si>
  <si>
    <t>материал хлопок</t>
  </si>
  <si>
    <t>планшет недорогой</t>
  </si>
  <si>
    <t>наклейки на кнопки авто</t>
  </si>
  <si>
    <t>декор статуи</t>
  </si>
  <si>
    <t>покрывало на детскую кровать 160</t>
  </si>
  <si>
    <t xml:space="preserve">утка резиновая </t>
  </si>
  <si>
    <t>rosso nobile</t>
  </si>
  <si>
    <t>libra plast</t>
  </si>
  <si>
    <t>футболь</t>
  </si>
  <si>
    <t>pierre cardin обувь женская</t>
  </si>
  <si>
    <t>вельветовые брюки женск  больших размеров</t>
  </si>
  <si>
    <t xml:space="preserve">ортопедический матрац </t>
  </si>
  <si>
    <t>секатор флорист</t>
  </si>
  <si>
    <t>газовый баллон 27л</t>
  </si>
  <si>
    <t>качельки для детей</t>
  </si>
  <si>
    <t>чехол galaxy buds</t>
  </si>
  <si>
    <t>не дай мне упасть</t>
  </si>
  <si>
    <t>вафельница электрическая galaxy</t>
  </si>
  <si>
    <t xml:space="preserve">акувью </t>
  </si>
  <si>
    <t>футболка люблю</t>
  </si>
  <si>
    <t>чехол  redmi 10c</t>
  </si>
  <si>
    <t>13827748</t>
  </si>
  <si>
    <t>печи для казана 22 л.</t>
  </si>
  <si>
    <t>джинсы calvin klein jeans</t>
  </si>
  <si>
    <t>north face рюкзак</t>
  </si>
  <si>
    <t>женские зимние дутики</t>
  </si>
  <si>
    <t>коричневая помада матовая</t>
  </si>
  <si>
    <t>геншин тетрадь</t>
  </si>
  <si>
    <t>шарф хомут</t>
  </si>
  <si>
    <t>ростовая кукла мишка</t>
  </si>
  <si>
    <t>металлические пластины магнитного держателя</t>
  </si>
  <si>
    <t>контактные линзы для глаз -4</t>
  </si>
  <si>
    <t>тейп пластырь</t>
  </si>
  <si>
    <t>ткань муслим</t>
  </si>
  <si>
    <t>кофты подростковые</t>
  </si>
  <si>
    <t xml:space="preserve">аэрподсы </t>
  </si>
  <si>
    <t>apple iphone 12 mini 128gb</t>
  </si>
  <si>
    <t>белокрылка</t>
  </si>
  <si>
    <t>обогреватель в ванную</t>
  </si>
  <si>
    <t>конструктор юниор</t>
  </si>
  <si>
    <t>защита от царапания</t>
  </si>
  <si>
    <t xml:space="preserve">садовый триммер </t>
  </si>
  <si>
    <t>праздничные пакеты</t>
  </si>
  <si>
    <t>перчатки зеленые</t>
  </si>
  <si>
    <t>шар желаний воздушный</t>
  </si>
  <si>
    <t>советская тематика</t>
  </si>
  <si>
    <t>лореаль умывалка</t>
  </si>
  <si>
    <t>lihit lab.</t>
  </si>
  <si>
    <t>стекло на xiaomi 10s</t>
  </si>
  <si>
    <t>чемодан размер s из полипропилена</t>
  </si>
  <si>
    <t xml:space="preserve">u.s. polo </t>
  </si>
  <si>
    <t>обработка пяток</t>
  </si>
  <si>
    <t>валентина москаленко</t>
  </si>
  <si>
    <t>рюкзаки мужской</t>
  </si>
  <si>
    <t>растяжка поздравляем</t>
  </si>
  <si>
    <t>хб брюки</t>
  </si>
  <si>
    <t>бумага плотность 160</t>
  </si>
  <si>
    <t>чаэс</t>
  </si>
  <si>
    <t>контейнер для проращивания микрозелени</t>
  </si>
  <si>
    <t>наклейки англия</t>
  </si>
  <si>
    <t>реборн можно купать</t>
  </si>
  <si>
    <t>rgb контролер</t>
  </si>
  <si>
    <t>more&amp;more</t>
  </si>
  <si>
    <t>пижама черепашки ниндзя</t>
  </si>
  <si>
    <t>хайвей smart 2021</t>
  </si>
  <si>
    <t>vankeev plus</t>
  </si>
  <si>
    <t>лонгслив в рубчик женский</t>
  </si>
  <si>
    <t>горшок цветочный серый</t>
  </si>
  <si>
    <t>егэ по биологии практическая подготовка</t>
  </si>
  <si>
    <t xml:space="preserve">велосипед детский трехколесный с ручкой </t>
  </si>
  <si>
    <t>зажим сварочный</t>
  </si>
  <si>
    <t>детский стол для кормления</t>
  </si>
  <si>
    <t>цифркс</t>
  </si>
  <si>
    <t>grass для авто</t>
  </si>
  <si>
    <t>профоам</t>
  </si>
  <si>
    <t>лак чистая линия</t>
  </si>
  <si>
    <t>76691156</t>
  </si>
  <si>
    <t>сандалии женские испания</t>
  </si>
  <si>
    <t>для хранения игрушек принадлежностей мелочей</t>
  </si>
  <si>
    <t>кроссовки н</t>
  </si>
  <si>
    <t>kt-744</t>
  </si>
  <si>
    <t>эдда</t>
  </si>
  <si>
    <t>персив спрей</t>
  </si>
  <si>
    <t xml:space="preserve">босоножки и сандали женские </t>
  </si>
  <si>
    <t>чего</t>
  </si>
  <si>
    <t>кофта женская кардиган</t>
  </si>
  <si>
    <t>body mist essens</t>
  </si>
  <si>
    <t>чехол на планшет lenovo таб м10</t>
  </si>
  <si>
    <t>гарри поттер и философский камень гриффиндор</t>
  </si>
  <si>
    <t>для создания браслетов набор</t>
  </si>
  <si>
    <t>dior костюм</t>
  </si>
  <si>
    <t>обогреватель polaris</t>
  </si>
  <si>
    <t>чай с ванилью</t>
  </si>
  <si>
    <t>насекомые россии книга</t>
  </si>
  <si>
    <t>миски для кошки на подставке</t>
  </si>
  <si>
    <t>кольцо серебряное с позолотой</t>
  </si>
  <si>
    <t>пололник</t>
  </si>
  <si>
    <t>кисло</t>
  </si>
  <si>
    <t xml:space="preserve">слайдеры с аниме </t>
  </si>
  <si>
    <t>боксы с игрушками</t>
  </si>
  <si>
    <t xml:space="preserve">машинка полесье </t>
  </si>
  <si>
    <t>лазерная указка usb</t>
  </si>
  <si>
    <t>nhl диск</t>
  </si>
  <si>
    <t>sisi be free</t>
  </si>
  <si>
    <t>шлепанцы женские резиновые розовые мягкие</t>
  </si>
  <si>
    <t>сифон для раковины на кухню</t>
  </si>
  <si>
    <t>бейсболка мужская russia</t>
  </si>
  <si>
    <t>71732267</t>
  </si>
  <si>
    <t>66412153</t>
  </si>
  <si>
    <t>толстовка для мальчика play today</t>
  </si>
  <si>
    <t>фрутоняня каша жидкая</t>
  </si>
  <si>
    <t>валик фигурный</t>
  </si>
  <si>
    <t>на скамейку</t>
  </si>
  <si>
    <t>варган поткина</t>
  </si>
  <si>
    <t>свидетельство о рождении а4</t>
  </si>
  <si>
    <t>бостон селтикс</t>
  </si>
  <si>
    <t>загуститель для волос спрей</t>
  </si>
  <si>
    <t>пиджак с плечиками</t>
  </si>
  <si>
    <t>60617184</t>
  </si>
  <si>
    <t>платье трикотажное с капюшоном</t>
  </si>
  <si>
    <t>молоховец</t>
  </si>
  <si>
    <t>бимакс колор</t>
  </si>
  <si>
    <t>штора макраме</t>
  </si>
  <si>
    <t>27358724</t>
  </si>
  <si>
    <t>тюль для комнаты 250</t>
  </si>
  <si>
    <t>мой детский сад</t>
  </si>
  <si>
    <t>сладости для собак</t>
  </si>
  <si>
    <t>i love dick</t>
  </si>
  <si>
    <t xml:space="preserve">тональный крем catrice </t>
  </si>
  <si>
    <t>дневник для гимнастики</t>
  </si>
  <si>
    <t>rowenta машинка для стрижки волос</t>
  </si>
  <si>
    <t>очки для зрения +3,75</t>
  </si>
  <si>
    <t>платье мини пышное</t>
  </si>
  <si>
    <t>набор ленеек</t>
  </si>
  <si>
    <t>корзинка для хранения тканевая</t>
  </si>
  <si>
    <t>браслет этно</t>
  </si>
  <si>
    <t>самокат для детей 2 лет</t>
  </si>
  <si>
    <t>maybelline new york affinitone</t>
  </si>
  <si>
    <t>44719337</t>
  </si>
  <si>
    <t>защитка на iphone</t>
  </si>
  <si>
    <t>крем бионетика</t>
  </si>
  <si>
    <t>покрывало на кровать 120</t>
  </si>
  <si>
    <t>кроссовки на большой подошве детские</t>
  </si>
  <si>
    <t>bone forte</t>
  </si>
  <si>
    <t>перчатки нитриловые s 100 штук</t>
  </si>
  <si>
    <t>калготки в сеточку</t>
  </si>
  <si>
    <t>household</t>
  </si>
  <si>
    <t>босоножки женские новинки</t>
  </si>
  <si>
    <t xml:space="preserve">бридж </t>
  </si>
  <si>
    <t>занавески плотные</t>
  </si>
  <si>
    <t>13 карт мерч</t>
  </si>
  <si>
    <t xml:space="preserve">смывка краски с волос </t>
  </si>
  <si>
    <t>слайм за 50</t>
  </si>
  <si>
    <t>ткань хеллоу китти</t>
  </si>
  <si>
    <t>ободок для волос женский с ушками</t>
  </si>
  <si>
    <t>poco f3 256gb</t>
  </si>
  <si>
    <t>cherokee брюки медицинские</t>
  </si>
  <si>
    <t>косточки корсетные</t>
  </si>
  <si>
    <t>carcape</t>
  </si>
  <si>
    <t>apple 9</t>
  </si>
  <si>
    <t>мужские рабочие ботинки</t>
  </si>
  <si>
    <t>браслет под картье из золота</t>
  </si>
  <si>
    <t>игрушки пони май литл пони</t>
  </si>
  <si>
    <t>прыг скок</t>
  </si>
  <si>
    <t>вкладыши в обувь силиконовые гелевые полустельки</t>
  </si>
  <si>
    <t>футболка атлас</t>
  </si>
  <si>
    <t>лампа для маникюра профессиональная</t>
  </si>
  <si>
    <t>джибитсы для мальчика</t>
  </si>
  <si>
    <t>меррел</t>
  </si>
  <si>
    <t>простынь покрывало</t>
  </si>
  <si>
    <t>штаны поход</t>
  </si>
  <si>
    <t>увлажнитель воздуха xiaomi deerma</t>
  </si>
  <si>
    <t>алмазная мозаика стразами</t>
  </si>
  <si>
    <t>брючный костюм женский синий</t>
  </si>
  <si>
    <t>пенка для умывания лица с щеткой</t>
  </si>
  <si>
    <t>тарелки с крышкой</t>
  </si>
  <si>
    <t>диорелла</t>
  </si>
  <si>
    <t>футер начес</t>
  </si>
  <si>
    <t xml:space="preserve">тонировка для авто </t>
  </si>
  <si>
    <t>стопоры для дверей</t>
  </si>
  <si>
    <t>светильник солнечная батарея</t>
  </si>
  <si>
    <t>платье леопардовый принт</t>
  </si>
  <si>
    <t>ступица опель</t>
  </si>
  <si>
    <t>таз 90 л</t>
  </si>
  <si>
    <t>61238615</t>
  </si>
  <si>
    <t xml:space="preserve">чокер с сердечками </t>
  </si>
  <si>
    <t>слоновая кость тональный крем</t>
  </si>
  <si>
    <t>кукольная мебель огонек</t>
  </si>
  <si>
    <t>сапоги куома</t>
  </si>
  <si>
    <t>плед на кровать 160х200</t>
  </si>
  <si>
    <t>варенье из розы</t>
  </si>
  <si>
    <t>телефон iphone se</t>
  </si>
  <si>
    <t>мальчикам настольная игра</t>
  </si>
  <si>
    <t>шлейка для рептилий</t>
  </si>
  <si>
    <t>кедыбелые</t>
  </si>
  <si>
    <t>lego trolls</t>
  </si>
  <si>
    <t xml:space="preserve"> в машину</t>
  </si>
  <si>
    <t>футболки 3d</t>
  </si>
  <si>
    <t>crime london</t>
  </si>
  <si>
    <t>никита платонов</t>
  </si>
  <si>
    <t>тематический контроль знаний</t>
  </si>
  <si>
    <t>обувь кларкс</t>
  </si>
  <si>
    <t>видеорегистратор для мотоцикла</t>
  </si>
  <si>
    <t>денская рубашка</t>
  </si>
  <si>
    <t>будильник с мишенью в для пистолетом</t>
  </si>
  <si>
    <t>салфетки для уборки вискоза</t>
  </si>
  <si>
    <t>наследникъ выжанова зима</t>
  </si>
  <si>
    <t>34034618</t>
  </si>
  <si>
    <t>штаны dickies</t>
  </si>
  <si>
    <t>соус кокосовый</t>
  </si>
  <si>
    <t>трусы donella женские</t>
  </si>
  <si>
    <t>белый ремень широкий</t>
  </si>
  <si>
    <t>альбом для ребенка</t>
  </si>
  <si>
    <t>летние задания за 1 класс</t>
  </si>
  <si>
    <t>кондитерский молд</t>
  </si>
  <si>
    <t>63685621</t>
  </si>
  <si>
    <t>вывеска на дом</t>
  </si>
  <si>
    <t>блузка женская летняя шитье</t>
  </si>
  <si>
    <t>ollin шампунь черный рис</t>
  </si>
  <si>
    <t>синергетик средство для стирки</t>
  </si>
  <si>
    <t>beilenda</t>
  </si>
  <si>
    <t>пиджак женский на молнии</t>
  </si>
  <si>
    <t>бейджики на ленте</t>
  </si>
  <si>
    <t>настольные электрические часы</t>
  </si>
  <si>
    <t>28993663</t>
  </si>
  <si>
    <t>утяжилители для ног</t>
  </si>
  <si>
    <t>dekorelle</t>
  </si>
  <si>
    <t>нитки с иголками</t>
  </si>
  <si>
    <t>компрессионный пояс</t>
  </si>
  <si>
    <t>набор знаток</t>
  </si>
  <si>
    <t xml:space="preserve">язык </t>
  </si>
  <si>
    <t xml:space="preserve">ткань плательная </t>
  </si>
  <si>
    <t>краски для ткани декола</t>
  </si>
  <si>
    <t>ремешок galaxy watch</t>
  </si>
  <si>
    <t>гель  для волос</t>
  </si>
  <si>
    <t>костюм лапша лето</t>
  </si>
  <si>
    <t>крупа пшеничная в пакетах</t>
  </si>
  <si>
    <t>чехол на телефон itel vision</t>
  </si>
  <si>
    <t>33603107</t>
  </si>
  <si>
    <t>феи дисней</t>
  </si>
  <si>
    <t>доска липа</t>
  </si>
  <si>
    <t>круг для напитков</t>
  </si>
  <si>
    <t>дольше милк</t>
  </si>
  <si>
    <t>чехлы рено логан 2</t>
  </si>
  <si>
    <t>pharmaline</t>
  </si>
  <si>
    <t>angel like me</t>
  </si>
  <si>
    <t>нож бабочка пластиковый</t>
  </si>
  <si>
    <t>пнальная пробка</t>
  </si>
  <si>
    <t xml:space="preserve">линзы зеленые </t>
  </si>
  <si>
    <t>цифра один шар</t>
  </si>
  <si>
    <t>брелок книга</t>
  </si>
  <si>
    <t>крем адмера</t>
  </si>
  <si>
    <t xml:space="preserve">штонымвельветоаые </t>
  </si>
  <si>
    <t>однжда для беременных</t>
  </si>
  <si>
    <t>крем для лица сто рецептов красоты</t>
  </si>
  <si>
    <t>чайный сервиз lefard</t>
  </si>
  <si>
    <t>время шаров</t>
  </si>
  <si>
    <t>дольче согно</t>
  </si>
  <si>
    <t>рога на стену</t>
  </si>
  <si>
    <t>самоварыч.рф посуда и инвентарь</t>
  </si>
  <si>
    <t xml:space="preserve">урбеч кокосовый </t>
  </si>
  <si>
    <t>кормушка в аквариум</t>
  </si>
  <si>
    <t>пончо для пляжа женское</t>
  </si>
  <si>
    <t>платья зеленое</t>
  </si>
  <si>
    <t>педали на промподшипниках</t>
  </si>
  <si>
    <t xml:space="preserve">салфетница на стол </t>
  </si>
  <si>
    <t>летняя шапочка детская</t>
  </si>
  <si>
    <t>alif</t>
  </si>
  <si>
    <t>браслет водолей</t>
  </si>
  <si>
    <t>имитация камина</t>
  </si>
  <si>
    <t>юбка sela женская</t>
  </si>
  <si>
    <t>для ароидных</t>
  </si>
  <si>
    <t>17249474</t>
  </si>
  <si>
    <t>картины по номерам италия</t>
  </si>
  <si>
    <t>gamakatsu крючки 12</t>
  </si>
  <si>
    <t xml:space="preserve">костюм женский из льна </t>
  </si>
  <si>
    <t>iq спутник гения</t>
  </si>
  <si>
    <t>шпател</t>
  </si>
  <si>
    <t>пакет для колес</t>
  </si>
  <si>
    <t>73046553</t>
  </si>
  <si>
    <t>все для интима</t>
  </si>
  <si>
    <t>трусы с корсетом</t>
  </si>
  <si>
    <t>чехол на ксяоми 11 лайт</t>
  </si>
  <si>
    <t>овес для попугаев</t>
  </si>
  <si>
    <t>футзальные бутсы</t>
  </si>
  <si>
    <t>16642457</t>
  </si>
  <si>
    <t>миниролл</t>
  </si>
  <si>
    <t>ребусы для детей книги</t>
  </si>
  <si>
    <t>miumiu</t>
  </si>
  <si>
    <t>east shark</t>
  </si>
  <si>
    <t>подставка для ручек и карандашей. белый</t>
  </si>
  <si>
    <t>стекло на xiaomi 11 lite 5g ne</t>
  </si>
  <si>
    <t xml:space="preserve">двойная игла </t>
  </si>
  <si>
    <t xml:space="preserve">футболка лапша женская </t>
  </si>
  <si>
    <t>майка с карманами</t>
  </si>
  <si>
    <t>майк вазовский</t>
  </si>
  <si>
    <t>сюртук мужской</t>
  </si>
  <si>
    <t>шкатулка гарри</t>
  </si>
  <si>
    <t>часы настенные россия</t>
  </si>
  <si>
    <t>51868297</t>
  </si>
  <si>
    <t>сумочка для еды</t>
  </si>
  <si>
    <t>кеды женские белые кожа натуральная</t>
  </si>
  <si>
    <t>кукла с косметикой</t>
  </si>
  <si>
    <t>набор обуви для барби</t>
  </si>
  <si>
    <t xml:space="preserve">купальник зелёный </t>
  </si>
  <si>
    <t>блузка ассиметричная</t>
  </si>
  <si>
    <t>костюм мужской с принтом</t>
  </si>
  <si>
    <t xml:space="preserve">ализе пуфи </t>
  </si>
  <si>
    <t>школа ломоносова для детей</t>
  </si>
  <si>
    <t xml:space="preserve">dc кроссовки </t>
  </si>
  <si>
    <t>набор слайма для изготовления</t>
  </si>
  <si>
    <t>34561745</t>
  </si>
  <si>
    <t>стекло для айфона 8</t>
  </si>
  <si>
    <t>пылесос philips fc9733 powerpro expert</t>
  </si>
  <si>
    <t>кофе растворимый 3 в 1 вьетнам</t>
  </si>
  <si>
    <t>полотно для вышивания</t>
  </si>
  <si>
    <t>кабель hdmi usb</t>
  </si>
  <si>
    <t>чехол 5se</t>
  </si>
  <si>
    <t>носки черные женские длинные</t>
  </si>
  <si>
    <t>квадратный рюкзак</t>
  </si>
  <si>
    <t>батончик зебра</t>
  </si>
  <si>
    <t>комплекты на девочку</t>
  </si>
  <si>
    <t>люстра подвес</t>
  </si>
  <si>
    <t>шорты mavi</t>
  </si>
  <si>
    <t>лосьен для тела avon</t>
  </si>
  <si>
    <t>dilvin blue</t>
  </si>
  <si>
    <t>толстовка компот</t>
  </si>
  <si>
    <t>зернодробилка бытовая</t>
  </si>
  <si>
    <t>31313155</t>
  </si>
  <si>
    <t>шорты для женщины</t>
  </si>
  <si>
    <t xml:space="preserve">майки короткие </t>
  </si>
  <si>
    <t>guggi</t>
  </si>
  <si>
    <t>вьетнамка шляпа</t>
  </si>
  <si>
    <t xml:space="preserve">противостояние </t>
  </si>
  <si>
    <t>джесс таблетки</t>
  </si>
  <si>
    <t>легинсы 3/4</t>
  </si>
  <si>
    <t>штаны декатлон</t>
  </si>
  <si>
    <t xml:space="preserve">геншин импакт брелок </t>
  </si>
  <si>
    <t>люстры для натяжного потолка</t>
  </si>
  <si>
    <t xml:space="preserve">моторола </t>
  </si>
  <si>
    <t>постер лсп</t>
  </si>
  <si>
    <t>сьюзан форвард</t>
  </si>
  <si>
    <t>легенсы черные</t>
  </si>
  <si>
    <t>персиковое пюре</t>
  </si>
  <si>
    <t xml:space="preserve">пена для лица </t>
  </si>
  <si>
    <t>подгузники трусики 4 размер хаггис</t>
  </si>
  <si>
    <t>лента двусторонняя</t>
  </si>
  <si>
    <t>нарезка овощей электрическая</t>
  </si>
  <si>
    <t>хм-11</t>
  </si>
  <si>
    <t>пано макраме</t>
  </si>
  <si>
    <t>браслет контрольный</t>
  </si>
  <si>
    <t>dopdrops продукты</t>
  </si>
  <si>
    <t>зарина боди</t>
  </si>
  <si>
    <t>рулонные шторы большие</t>
  </si>
  <si>
    <t>ассиметричные серьши</t>
  </si>
  <si>
    <t xml:space="preserve">мотокультиватор </t>
  </si>
  <si>
    <t>диск ушм</t>
  </si>
  <si>
    <t>штора для пвз</t>
  </si>
  <si>
    <t>браслет на рук</t>
  </si>
  <si>
    <t>фонарик налобный с зарядкой</t>
  </si>
  <si>
    <t>леденцы от курения</t>
  </si>
  <si>
    <t>голубое платье на свадьбу</t>
  </si>
  <si>
    <t>кольцо с танцующим фианитом</t>
  </si>
  <si>
    <t>кроссовки с гелевой подошвой</t>
  </si>
  <si>
    <t>переговоры</t>
  </si>
  <si>
    <t>usb usb кабель</t>
  </si>
  <si>
    <t>гель для душа эстель</t>
  </si>
  <si>
    <t>пиджаки женские яркий</t>
  </si>
  <si>
    <t xml:space="preserve">сибутрамин </t>
  </si>
  <si>
    <t>медичи</t>
  </si>
  <si>
    <t>newyork</t>
  </si>
  <si>
    <t>танжеро</t>
  </si>
  <si>
    <t>обложка на паспорт с вкладышами</t>
  </si>
  <si>
    <t>27109608</t>
  </si>
  <si>
    <t>бюстгалте</t>
  </si>
  <si>
    <t>30271516</t>
  </si>
  <si>
    <t>bioaqua крем для рук</t>
  </si>
  <si>
    <t>наклейки разные</t>
  </si>
  <si>
    <t>туалетная вода джулия</t>
  </si>
  <si>
    <t>мягкий характер</t>
  </si>
  <si>
    <t>русское лото игра настольная</t>
  </si>
  <si>
    <t>горелка для кемпинга</t>
  </si>
  <si>
    <t>футболка мужская хлопок большой размер</t>
  </si>
  <si>
    <t xml:space="preserve">держатель для туалетной бумаги напольный </t>
  </si>
  <si>
    <t>подводку</t>
  </si>
  <si>
    <t>ключи от домофона</t>
  </si>
  <si>
    <t xml:space="preserve">bms </t>
  </si>
  <si>
    <t>корректор скульптор</t>
  </si>
  <si>
    <t>dyson расческа</t>
  </si>
  <si>
    <t xml:space="preserve">часы  наручные </t>
  </si>
  <si>
    <t>меховые чехлы на сиденье</t>
  </si>
  <si>
    <t>одеяло 1,5 спальное хлопок</t>
  </si>
  <si>
    <t xml:space="preserve">наклейки для ногтей на водной основе </t>
  </si>
  <si>
    <t xml:space="preserve">пластиковые кольца </t>
  </si>
  <si>
    <t>блузка с разрезом на спине</t>
  </si>
  <si>
    <t>свинья подушка</t>
  </si>
  <si>
    <t>сыворотка для лица lamel</t>
  </si>
  <si>
    <t>брюки для низких</t>
  </si>
  <si>
    <t>уголок арочный</t>
  </si>
  <si>
    <t>jevea</t>
  </si>
  <si>
    <t>шорты marvel</t>
  </si>
  <si>
    <t xml:space="preserve">тактическая футболка </t>
  </si>
  <si>
    <t>шорты подростковые на мальчика</t>
  </si>
  <si>
    <t>суперстик</t>
  </si>
  <si>
    <t>электрогирлянда интерьерная</t>
  </si>
  <si>
    <t>black project</t>
  </si>
  <si>
    <t>воскоплав аравия</t>
  </si>
  <si>
    <t>женские босоножки летние на танкетке</t>
  </si>
  <si>
    <t>масло витамин е</t>
  </si>
  <si>
    <t>органайзер для хранение вещей</t>
  </si>
  <si>
    <t>кира гель лак</t>
  </si>
  <si>
    <t>значок вино</t>
  </si>
  <si>
    <t>толстовка милитари</t>
  </si>
  <si>
    <t>dutybox освежители воздуха</t>
  </si>
  <si>
    <t>huggies classic 3</t>
  </si>
  <si>
    <t>гель для укладки волос мокрый эффект</t>
  </si>
  <si>
    <t>черный топ на завязках</t>
  </si>
  <si>
    <t>полукомбинезоны женский</t>
  </si>
  <si>
    <t>тумбочка с раковиной в ванную</t>
  </si>
  <si>
    <t>7 days солнцезащитный крем</t>
  </si>
  <si>
    <t>издательство азбука русская литература большие книги</t>
  </si>
  <si>
    <t>москитная сетка на дверь с магнитами</t>
  </si>
  <si>
    <t xml:space="preserve"> dstrend</t>
  </si>
  <si>
    <t>музыкальный мишка</t>
  </si>
  <si>
    <t>solotica</t>
  </si>
  <si>
    <t>бампер на iphone 12 mini</t>
  </si>
  <si>
    <t>секс игрущки</t>
  </si>
  <si>
    <t>коспетичка</t>
  </si>
  <si>
    <t>abbot</t>
  </si>
  <si>
    <t>ремешок для хуавей бенд 6</t>
  </si>
  <si>
    <t>sas by kepce</t>
  </si>
  <si>
    <t xml:space="preserve">чехол на инфиникс </t>
  </si>
  <si>
    <t>фляга ссср</t>
  </si>
  <si>
    <t>puma кроссовки.</t>
  </si>
  <si>
    <t>vivienne sabo тинт</t>
  </si>
  <si>
    <t>юбка розовая трапеция</t>
  </si>
  <si>
    <t>от алопеции</t>
  </si>
  <si>
    <t>бриджи женские лето</t>
  </si>
  <si>
    <t>safe start</t>
  </si>
  <si>
    <t>рюкзак с ромашкой комплект</t>
  </si>
  <si>
    <t>bioderma photoderm max</t>
  </si>
  <si>
    <t>трусы женские интим</t>
  </si>
  <si>
    <t>ванночка для маникюра розового цвета</t>
  </si>
  <si>
    <t xml:space="preserve">купальник женский с высокой посадкой </t>
  </si>
  <si>
    <t>юничел для женщин</t>
  </si>
  <si>
    <t>вытяжка lex</t>
  </si>
  <si>
    <t>серьги каффы с надписью</t>
  </si>
  <si>
    <t>сарафан инсити</t>
  </si>
  <si>
    <t>миа аморе пижама</t>
  </si>
  <si>
    <t>74728190</t>
  </si>
  <si>
    <t>бейсболка футбольная</t>
  </si>
  <si>
    <t>13761556</t>
  </si>
  <si>
    <t>экран для плиты стекло</t>
  </si>
  <si>
    <t>кеды 32 размер</t>
  </si>
  <si>
    <t>marcopolo</t>
  </si>
  <si>
    <t>картофель на посадку</t>
  </si>
  <si>
    <t>жалюзи горизонтальные 50</t>
  </si>
  <si>
    <t>платье хеллоу китти</t>
  </si>
  <si>
    <t>мел для крыс</t>
  </si>
  <si>
    <t>зайка белый шум</t>
  </si>
  <si>
    <t>колготки капроновые для беременных</t>
  </si>
  <si>
    <t>секатор mr. logo</t>
  </si>
  <si>
    <t>детский шкаф для одежды</t>
  </si>
  <si>
    <t>коврик для ванной комнаты силиконовый</t>
  </si>
  <si>
    <t>месть королевы анны</t>
  </si>
  <si>
    <t>jiemina</t>
  </si>
  <si>
    <t>кросовки рибук</t>
  </si>
  <si>
    <t>юрий никулин</t>
  </si>
  <si>
    <t>хуета</t>
  </si>
  <si>
    <t>резьбовой заклепочник</t>
  </si>
  <si>
    <t>ашинский чайник</t>
  </si>
  <si>
    <t>гель цветной для ногтей</t>
  </si>
  <si>
    <t>держатель для книги</t>
  </si>
  <si>
    <t>спортивкт</t>
  </si>
  <si>
    <t>вал канал</t>
  </si>
  <si>
    <t>nango</t>
  </si>
  <si>
    <t>таз пластиковый прямоугольный</t>
  </si>
  <si>
    <t xml:space="preserve">яркое летнее платье </t>
  </si>
  <si>
    <t>chocolate шампунь</t>
  </si>
  <si>
    <t>lil morty</t>
  </si>
  <si>
    <t>православные четки</t>
  </si>
  <si>
    <t>чехол для самсунг м22</t>
  </si>
  <si>
    <t>pakkit</t>
  </si>
  <si>
    <t>костюм спортивный тёплый</t>
  </si>
  <si>
    <t>стол-поднос</t>
  </si>
  <si>
    <t>подставка под бумажное полотенце</t>
  </si>
  <si>
    <t>double style</t>
  </si>
  <si>
    <t>тесты по математике 1 класс</t>
  </si>
  <si>
    <t>раскраска роблокс</t>
  </si>
  <si>
    <t>муслиновые туники</t>
  </si>
  <si>
    <t>блокнот в клетку а4</t>
  </si>
  <si>
    <t>тонзиллор</t>
  </si>
  <si>
    <t>гертруда</t>
  </si>
  <si>
    <t>съёмник кассеты</t>
  </si>
  <si>
    <t>70583230</t>
  </si>
  <si>
    <t>балон для купания</t>
  </si>
  <si>
    <t>карандаш для глаз арт визаж</t>
  </si>
  <si>
    <t>nutley кокосовая паста</t>
  </si>
  <si>
    <t>трубка для компрессора</t>
  </si>
  <si>
    <t>27883428</t>
  </si>
  <si>
    <t>футболка федерация бокса</t>
  </si>
  <si>
    <t>коробка картоная</t>
  </si>
  <si>
    <t>светильник бтс</t>
  </si>
  <si>
    <t xml:space="preserve">льняные шторы </t>
  </si>
  <si>
    <t>развивающие игрушки 4 года</t>
  </si>
  <si>
    <t>monami professional красота</t>
  </si>
  <si>
    <t>спф защита для лица</t>
  </si>
  <si>
    <t>голубая куртка</t>
  </si>
  <si>
    <t>би фри платья</t>
  </si>
  <si>
    <t>зувей колготки</t>
  </si>
  <si>
    <t>biore make up remover</t>
  </si>
  <si>
    <t>машинка для стрижки животных moser</t>
  </si>
  <si>
    <t>clarks босоножки</t>
  </si>
  <si>
    <t>паста без глютена</t>
  </si>
  <si>
    <t>футболка не сахар</t>
  </si>
  <si>
    <t>dewal триммер</t>
  </si>
  <si>
    <t>крафт пакеты для стерилизации 100 200</t>
  </si>
  <si>
    <t>клатч с широким ремнем</t>
  </si>
  <si>
    <t>onestwear трусы</t>
  </si>
  <si>
    <t>алоэ вера растение</t>
  </si>
  <si>
    <t>сережка в пупок золото</t>
  </si>
  <si>
    <t>30305026</t>
  </si>
  <si>
    <t>пакет полиэтиленовый с ручками</t>
  </si>
  <si>
    <t>тумба с раковиной 80 см</t>
  </si>
  <si>
    <t>trendy uniform</t>
  </si>
  <si>
    <t>spec magic</t>
  </si>
  <si>
    <t>жидкая омега</t>
  </si>
  <si>
    <t>папортник</t>
  </si>
  <si>
    <t>сушёный мухомор</t>
  </si>
  <si>
    <t>клей полимерный титан</t>
  </si>
  <si>
    <t>палантины демисезон для женщин</t>
  </si>
  <si>
    <t>пустышки латексная</t>
  </si>
  <si>
    <t>10615449</t>
  </si>
  <si>
    <t xml:space="preserve">женские зимние сапоги </t>
  </si>
  <si>
    <t>гелевый наполнитель для кошачьего туалета</t>
  </si>
  <si>
    <t>belberg</t>
  </si>
  <si>
    <t>решётки для гриля</t>
  </si>
  <si>
    <t>mixit unicorn</t>
  </si>
  <si>
    <t>егерь мастер</t>
  </si>
  <si>
    <t>доска разделочная из дуба</t>
  </si>
  <si>
    <t>ходьба</t>
  </si>
  <si>
    <t>одежда футболки</t>
  </si>
  <si>
    <t>nazelldo</t>
  </si>
  <si>
    <t>национальные платья</t>
  </si>
  <si>
    <t>аудиокабель aux</t>
  </si>
  <si>
    <t>лекало для бороды</t>
  </si>
  <si>
    <t>мужские высокие кроссовки</t>
  </si>
  <si>
    <t xml:space="preserve"> а4</t>
  </si>
  <si>
    <t>юбка женская мили</t>
  </si>
  <si>
    <t>кеды с мишкой</t>
  </si>
  <si>
    <t>ulet обувь детский</t>
  </si>
  <si>
    <t>трусы изумрудные</t>
  </si>
  <si>
    <t>колонка ретро</t>
  </si>
  <si>
    <t>книги метро 2033</t>
  </si>
  <si>
    <t>belwest мужской обувь</t>
  </si>
  <si>
    <t>аукс тюльпан</t>
  </si>
  <si>
    <t>нитка вощеная</t>
  </si>
  <si>
    <t>caterpillar кроссовки</t>
  </si>
  <si>
    <t xml:space="preserve">йогурты </t>
  </si>
  <si>
    <t>серьги для малышей</t>
  </si>
  <si>
    <t>anker soundcore life</t>
  </si>
  <si>
    <t>zarina сережки</t>
  </si>
  <si>
    <t>now 5-htp</t>
  </si>
  <si>
    <t>полотенца в ванную</t>
  </si>
  <si>
    <t>блюдо заяц</t>
  </si>
  <si>
    <t>памперс меррис</t>
  </si>
  <si>
    <t>разъем для автомагнитолы</t>
  </si>
  <si>
    <t>жизнь которая не стала моей</t>
  </si>
  <si>
    <t>футболка кактусы на девочку</t>
  </si>
  <si>
    <t xml:space="preserve">перчатки скелет </t>
  </si>
  <si>
    <t>хбокс 360</t>
  </si>
  <si>
    <t>папка а7</t>
  </si>
  <si>
    <t>пластиковая посуда многоразовая набор</t>
  </si>
  <si>
    <t>леггинсы модис</t>
  </si>
  <si>
    <t>тетрадь в точку а5</t>
  </si>
  <si>
    <t>бензопила манга</t>
  </si>
  <si>
    <t xml:space="preserve">prosept </t>
  </si>
  <si>
    <t>а саша выйдет</t>
  </si>
  <si>
    <t>браслет разноцветный</t>
  </si>
  <si>
    <t>lacy одежда</t>
  </si>
  <si>
    <t>spb tusa</t>
  </si>
  <si>
    <t>тарелка боул</t>
  </si>
  <si>
    <t xml:space="preserve">шары сердце </t>
  </si>
  <si>
    <t>qu style одежда</t>
  </si>
  <si>
    <t>редкие монеты</t>
  </si>
  <si>
    <t>брюки твое для женщин</t>
  </si>
  <si>
    <t xml:space="preserve">wella color touch </t>
  </si>
  <si>
    <t>чехол с аккумулятором</t>
  </si>
  <si>
    <t>чехлы айфон 8+</t>
  </si>
  <si>
    <t>колонки в машину 10</t>
  </si>
  <si>
    <t>ультра фиолет</t>
  </si>
  <si>
    <t>тысячи сияющих солнц</t>
  </si>
  <si>
    <t xml:space="preserve">футболки муржские </t>
  </si>
  <si>
    <t>43921170</t>
  </si>
  <si>
    <t>детская палатка 3 в 1</t>
  </si>
  <si>
    <t>кресло акробат</t>
  </si>
  <si>
    <t>футболки для девочк</t>
  </si>
  <si>
    <t>суп felix</t>
  </si>
  <si>
    <t>palette стойкая крем-краска</t>
  </si>
  <si>
    <t xml:space="preserve">велосипедки тканевые </t>
  </si>
  <si>
    <t>smoke novo x</t>
  </si>
  <si>
    <t>работа с текстом крылова</t>
  </si>
  <si>
    <t>леди стиль</t>
  </si>
  <si>
    <t>galaxy a31</t>
  </si>
  <si>
    <t>комбинезон зимний 134-140</t>
  </si>
  <si>
    <t>босоножки из замши</t>
  </si>
  <si>
    <t>флибансерин</t>
  </si>
  <si>
    <t>сумка на колесах полар</t>
  </si>
  <si>
    <t>пищевых набор контейнеров</t>
  </si>
  <si>
    <t>крем для телв</t>
  </si>
  <si>
    <t>доска под пиццу</t>
  </si>
  <si>
    <t>оригинальные наушники iphone</t>
  </si>
  <si>
    <t xml:space="preserve">аккумулятор и зу </t>
  </si>
  <si>
    <t>сады россии мой сад</t>
  </si>
  <si>
    <t>сумка хозяйственная прозрачная</t>
  </si>
  <si>
    <t>камин декоративный угловой</t>
  </si>
  <si>
    <t>natura siberika масло</t>
  </si>
  <si>
    <t>черный свитшот nike</t>
  </si>
  <si>
    <t>73785487</t>
  </si>
  <si>
    <t>чеснок сушёный</t>
  </si>
  <si>
    <t>антарова</t>
  </si>
  <si>
    <t>34129077</t>
  </si>
  <si>
    <t>женские турецкие платья</t>
  </si>
  <si>
    <t>хуй негра</t>
  </si>
  <si>
    <t>краска для декора мебели</t>
  </si>
  <si>
    <t>ортопедический корректор</t>
  </si>
  <si>
    <t>штаны спортивные муж</t>
  </si>
  <si>
    <t>linea intimo</t>
  </si>
  <si>
    <t>лосины мужские короткие</t>
  </si>
  <si>
    <t>катушка спининг</t>
  </si>
  <si>
    <t>грузики руля</t>
  </si>
  <si>
    <t>72705594</t>
  </si>
  <si>
    <t>асикс мужские носки</t>
  </si>
  <si>
    <t>40193985</t>
  </si>
  <si>
    <t>накрутки для пирсинга</t>
  </si>
  <si>
    <t>поясная сумка из натуральной кожи</t>
  </si>
  <si>
    <t xml:space="preserve">краска паллет </t>
  </si>
  <si>
    <t xml:space="preserve">костюм эльзы </t>
  </si>
  <si>
    <t>брелок для ключей авто</t>
  </si>
  <si>
    <t>ночник с надписью</t>
  </si>
  <si>
    <t>тональный матирующий крем</t>
  </si>
  <si>
    <t>пистолет охолощенный</t>
  </si>
  <si>
    <t>мужские зип худи</t>
  </si>
  <si>
    <t>игрушка на 1 годик</t>
  </si>
  <si>
    <t xml:space="preserve">мята для кошек </t>
  </si>
  <si>
    <t>приманка на сома</t>
  </si>
  <si>
    <t>ящики почтовые</t>
  </si>
  <si>
    <t xml:space="preserve">синергетик для пола </t>
  </si>
  <si>
    <t>мильон терзаний</t>
  </si>
  <si>
    <t>кочметика</t>
  </si>
  <si>
    <t xml:space="preserve">белый хайлайтер </t>
  </si>
  <si>
    <t>кепка ред бул</t>
  </si>
  <si>
    <t>сигареты без никатина</t>
  </si>
  <si>
    <t>пилка металлическая основа</t>
  </si>
  <si>
    <t>лонгслив укороченный на пуговицах</t>
  </si>
  <si>
    <t xml:space="preserve">детство </t>
  </si>
  <si>
    <t>itzi</t>
  </si>
  <si>
    <t>ля какая</t>
  </si>
  <si>
    <t>корзина для хранения продуктов</t>
  </si>
  <si>
    <t>лак для волос спрей</t>
  </si>
  <si>
    <t>leriale</t>
  </si>
  <si>
    <t>фонарь для улицы</t>
  </si>
  <si>
    <t>полотенце  банное</t>
  </si>
  <si>
    <t>on презервативы</t>
  </si>
  <si>
    <t>gsw</t>
  </si>
  <si>
    <t>джинсовую куртку</t>
  </si>
  <si>
    <t>куртка мужская осенняя большого размера</t>
  </si>
  <si>
    <t>51914387</t>
  </si>
  <si>
    <t>защитное стекло на редми нот 8 т</t>
  </si>
  <si>
    <t>la petite robe noire</t>
  </si>
  <si>
    <t>ninebot es4</t>
  </si>
  <si>
    <t>механические наручные часы</t>
  </si>
  <si>
    <t>протеин san</t>
  </si>
  <si>
    <t>коляски для погодок</t>
  </si>
  <si>
    <t>обувь тканевая</t>
  </si>
  <si>
    <t>игрушка-плед</t>
  </si>
  <si>
    <t>сумка через голову</t>
  </si>
  <si>
    <t>велосипедки рибок</t>
  </si>
  <si>
    <t>монтень опыты</t>
  </si>
  <si>
    <t>маски игрушки</t>
  </si>
  <si>
    <t>к пиву закуска</t>
  </si>
  <si>
    <t>mfmaster мебель</t>
  </si>
  <si>
    <t>альба супер к</t>
  </si>
  <si>
    <t>29365244</t>
  </si>
  <si>
    <t>костюм absolutex</t>
  </si>
  <si>
    <t xml:space="preserve">наклейки для декора </t>
  </si>
  <si>
    <t>золотые серьги клевер</t>
  </si>
  <si>
    <t>снятия гель лака</t>
  </si>
  <si>
    <t>наклейки на холодильник новогодние</t>
  </si>
  <si>
    <t>65668964</t>
  </si>
  <si>
    <t>конфеты с инжиром</t>
  </si>
  <si>
    <t>домашние тапочки для женщин</t>
  </si>
  <si>
    <t>охотничий лук</t>
  </si>
  <si>
    <t>фальшпанель</t>
  </si>
  <si>
    <t>кроссовки на низкой подошве</t>
  </si>
  <si>
    <t>филипп</t>
  </si>
  <si>
    <t>крем локситан</t>
  </si>
  <si>
    <t>кофта топик для детей</t>
  </si>
  <si>
    <t>алко шахматы</t>
  </si>
  <si>
    <t xml:space="preserve">лиф купальный женский </t>
  </si>
  <si>
    <t>ninjago lego</t>
  </si>
  <si>
    <t>бандаж на ступню</t>
  </si>
  <si>
    <t>star wars фигурка</t>
  </si>
  <si>
    <t>насадки для шуруповёрта</t>
  </si>
  <si>
    <t>браслет с единорогом</t>
  </si>
  <si>
    <t>72090758</t>
  </si>
  <si>
    <t>white lives matter</t>
  </si>
  <si>
    <t xml:space="preserve">защита от мозолей </t>
  </si>
  <si>
    <t>сковорода блинная 26 см</t>
  </si>
  <si>
    <t>футболки оверсайз для подростков аниме</t>
  </si>
  <si>
    <t>летнии мужские брюки</t>
  </si>
  <si>
    <t>заправка для греческого салата</t>
  </si>
  <si>
    <t>brow robot</t>
  </si>
  <si>
    <t>мерч а 4</t>
  </si>
  <si>
    <t>лопатка для языка</t>
  </si>
  <si>
    <t xml:space="preserve">платье женское летнее хлопок </t>
  </si>
  <si>
    <t>лютики</t>
  </si>
  <si>
    <t xml:space="preserve">чвк </t>
  </si>
  <si>
    <t>disigual</t>
  </si>
  <si>
    <t>свитшот женский вязаный</t>
  </si>
  <si>
    <t>крышка для пакетов</t>
  </si>
  <si>
    <t>тапки tommy hilfiger</t>
  </si>
  <si>
    <t>тюль розовый</t>
  </si>
  <si>
    <t>книга гарри поттер росмэн</t>
  </si>
  <si>
    <t>брючный костюм женский клеш</t>
  </si>
  <si>
    <t>босоножки женские дешевые</t>
  </si>
  <si>
    <t>три любви кронин</t>
  </si>
  <si>
    <t>zara мужская футболка</t>
  </si>
  <si>
    <t>кашпо кокос</t>
  </si>
  <si>
    <t>итальянская мука</t>
  </si>
  <si>
    <t xml:space="preserve">предтреник </t>
  </si>
  <si>
    <t>квач</t>
  </si>
  <si>
    <t>70053162</t>
  </si>
  <si>
    <t>alex textile</t>
  </si>
  <si>
    <t>стеклянные пробирки</t>
  </si>
  <si>
    <t>шампунь для сухих волос против перхоти</t>
  </si>
  <si>
    <t>топ закрепитель</t>
  </si>
  <si>
    <t>качеля в сад</t>
  </si>
  <si>
    <t>мучные черви для крыс</t>
  </si>
  <si>
    <t xml:space="preserve">фужеры одноразовые </t>
  </si>
  <si>
    <t xml:space="preserve">салют фейерверк </t>
  </si>
  <si>
    <t>одежда для фитнеса женская спортивная</t>
  </si>
  <si>
    <t>74806596</t>
  </si>
  <si>
    <t>барби на шарнирах</t>
  </si>
  <si>
    <t>пляж платье</t>
  </si>
  <si>
    <t>коврик для мыши наруто</t>
  </si>
  <si>
    <t>кружка член</t>
  </si>
  <si>
    <t>брюки спортивные на манжетах</t>
  </si>
  <si>
    <t>космонавт проектор</t>
  </si>
  <si>
    <t xml:space="preserve">катушка для удочки </t>
  </si>
  <si>
    <t>пластырь от пролежней</t>
  </si>
  <si>
    <t>юбка миди с карманами</t>
  </si>
  <si>
    <t>детский плакат</t>
  </si>
  <si>
    <t>лыжи туристические</t>
  </si>
  <si>
    <t>компьюторное кресло</t>
  </si>
  <si>
    <t>глория джинс белые джинсы</t>
  </si>
  <si>
    <t>раёк</t>
  </si>
  <si>
    <t>кеды белые на высокой подошве</t>
  </si>
  <si>
    <t>консилер революшн</t>
  </si>
  <si>
    <t>для замеса теста</t>
  </si>
  <si>
    <t xml:space="preserve">cerave гель для умывания </t>
  </si>
  <si>
    <t>шумовиброизоляция</t>
  </si>
  <si>
    <t>музыкальная колонка алиса</t>
  </si>
  <si>
    <t>alice for baby</t>
  </si>
  <si>
    <t>горница жаровня</t>
  </si>
  <si>
    <t xml:space="preserve">горшки для орхидеи </t>
  </si>
  <si>
    <t>58098351</t>
  </si>
  <si>
    <t>джинсовка синяя</t>
  </si>
  <si>
    <t>одежда мама и дочка</t>
  </si>
  <si>
    <t>спрей для бороды</t>
  </si>
  <si>
    <t>вентилятор lumme</t>
  </si>
  <si>
    <t>гарфилд футболка</t>
  </si>
  <si>
    <t>костюм му</t>
  </si>
  <si>
    <t>чехол редми 9про</t>
  </si>
  <si>
    <t>чай grand</t>
  </si>
  <si>
    <t>чебуреки беляши</t>
  </si>
  <si>
    <t xml:space="preserve">тапки белые </t>
  </si>
  <si>
    <t>чехол книжка на хонор 9s</t>
  </si>
  <si>
    <t>костюм женский комуфляж</t>
  </si>
  <si>
    <t>toshimi</t>
  </si>
  <si>
    <t xml:space="preserve">аккумуляторные </t>
  </si>
  <si>
    <t xml:space="preserve">полетки </t>
  </si>
  <si>
    <t>лосины женские шорты</t>
  </si>
  <si>
    <t>муле мек</t>
  </si>
  <si>
    <t>гриль-газ</t>
  </si>
  <si>
    <t>подводные ружья</t>
  </si>
  <si>
    <t>люксовая копия</t>
  </si>
  <si>
    <t>комфорт кросовки</t>
  </si>
  <si>
    <t>ведро кашпо</t>
  </si>
  <si>
    <t xml:space="preserve">футюолки </t>
  </si>
  <si>
    <t>лифчик с застежкой впереди</t>
  </si>
  <si>
    <t>бак на драг с</t>
  </si>
  <si>
    <t>фотоаппараты для детей</t>
  </si>
  <si>
    <t>женская адидас</t>
  </si>
  <si>
    <t>psf 4</t>
  </si>
  <si>
    <t>хле</t>
  </si>
  <si>
    <t>трусы с бетменом</t>
  </si>
  <si>
    <t>платье к свадьбе</t>
  </si>
  <si>
    <t>крем алезан</t>
  </si>
  <si>
    <t>мягкие домашние тапочки</t>
  </si>
  <si>
    <t>кальмара</t>
  </si>
  <si>
    <t>чехол книжка для xiaomi redmi note 10s</t>
  </si>
  <si>
    <t xml:space="preserve">коричневые шорты </t>
  </si>
  <si>
    <t>топ с тонкими брительками</t>
  </si>
  <si>
    <t xml:space="preserve">тонкая шапочка </t>
  </si>
  <si>
    <t xml:space="preserve">мальчику </t>
  </si>
  <si>
    <t>шарм гарри поттер</t>
  </si>
  <si>
    <t>свитер с рубашкой</t>
  </si>
  <si>
    <t>luxury oil масло для волос</t>
  </si>
  <si>
    <t>кюлоты розовые</t>
  </si>
  <si>
    <t>чехол на xiaomi 9c redmi</t>
  </si>
  <si>
    <t>носки мужские с сеткой</t>
  </si>
  <si>
    <t>очки фуксия</t>
  </si>
  <si>
    <t xml:space="preserve">имень </t>
  </si>
  <si>
    <t>baza.store футболка</t>
  </si>
  <si>
    <t>уличный шатер</t>
  </si>
  <si>
    <t>45486898</t>
  </si>
  <si>
    <t>61122807</t>
  </si>
  <si>
    <t>milk lotion whitening skin</t>
  </si>
  <si>
    <t>90028336</t>
  </si>
  <si>
    <t>игрушка джо джо</t>
  </si>
  <si>
    <t>bolset</t>
  </si>
  <si>
    <t>чехол со скриптонитом</t>
  </si>
  <si>
    <t>платье женское из льна длинное</t>
  </si>
  <si>
    <t>аирпоц</t>
  </si>
  <si>
    <t>переносной диск</t>
  </si>
  <si>
    <t>джемпер с кружевом</t>
  </si>
  <si>
    <t>солнцезащитный крем spf 50 гарньер</t>
  </si>
  <si>
    <t>холодок ткань</t>
  </si>
  <si>
    <t>царапины автомобиль</t>
  </si>
  <si>
    <t>oneplus 9rt чехол</t>
  </si>
  <si>
    <t>наушники беспроводные компьютерные</t>
  </si>
  <si>
    <t>titan wild</t>
  </si>
  <si>
    <t>каша безмолочная нутрилон</t>
  </si>
  <si>
    <t>картошка чипсы</t>
  </si>
  <si>
    <t>дозатор поплавок</t>
  </si>
  <si>
    <t>wildcraft</t>
  </si>
  <si>
    <t>металлоискатель 850</t>
  </si>
  <si>
    <t xml:space="preserve">листы для ламинирования </t>
  </si>
  <si>
    <t>нижнее бельё прозрачное</t>
  </si>
  <si>
    <t>чехлы на айфон 13 pro</t>
  </si>
  <si>
    <t>подлокотник рено логан</t>
  </si>
  <si>
    <t>альпака игрушка большая</t>
  </si>
  <si>
    <t xml:space="preserve">штаны unaffected </t>
  </si>
  <si>
    <t>футболки для женщин укороченные</t>
  </si>
  <si>
    <t>15096645</t>
  </si>
  <si>
    <t>постельное белье детское марс</t>
  </si>
  <si>
    <t>лопатка и нож для торта</t>
  </si>
  <si>
    <t>рубашка белая легкая</t>
  </si>
  <si>
    <t>рыболовные снасти крючки</t>
  </si>
  <si>
    <t>кисти детские</t>
  </si>
  <si>
    <t>чернила пигментные</t>
  </si>
  <si>
    <t>степпер поворотный с эспандерами</t>
  </si>
  <si>
    <t xml:space="preserve">черное полотенце </t>
  </si>
  <si>
    <t>темпера краски</t>
  </si>
  <si>
    <t xml:space="preserve">hansa </t>
  </si>
  <si>
    <t xml:space="preserve">петрошина </t>
  </si>
  <si>
    <t xml:space="preserve">ассиметричные серьги </t>
  </si>
  <si>
    <t>белый маркер для ткани</t>
  </si>
  <si>
    <t>для документов сумка</t>
  </si>
  <si>
    <t>книжка для прививок</t>
  </si>
  <si>
    <t>58990049</t>
  </si>
  <si>
    <t>royal jelly</t>
  </si>
  <si>
    <t>барботер</t>
  </si>
  <si>
    <t>ремешок для бутылки</t>
  </si>
  <si>
    <t>горка детская для улицы большая</t>
  </si>
  <si>
    <t>dinde brend</t>
  </si>
  <si>
    <t>гнезда макароны</t>
  </si>
  <si>
    <t>ja-de</t>
  </si>
  <si>
    <t>43222772</t>
  </si>
  <si>
    <t>этажерка для пирожных</t>
  </si>
  <si>
    <t xml:space="preserve">боксёры </t>
  </si>
  <si>
    <t>шапки зимние женские</t>
  </si>
  <si>
    <t>спортивный трикотажный костюм теплый женский</t>
  </si>
  <si>
    <t>набор авто</t>
  </si>
  <si>
    <t>широкая женская футболка</t>
  </si>
  <si>
    <t>карнавальные маски для женщин</t>
  </si>
  <si>
    <t>ножи gipfel</t>
  </si>
  <si>
    <t>sergey naymov</t>
  </si>
  <si>
    <t>p20 pro</t>
  </si>
  <si>
    <t xml:space="preserve">свитшот синий </t>
  </si>
  <si>
    <t>тату пигмент</t>
  </si>
  <si>
    <t xml:space="preserve">футболки с вышивкой </t>
  </si>
  <si>
    <t>nobel сумка</t>
  </si>
  <si>
    <t>сетка под ковер</t>
  </si>
  <si>
    <t xml:space="preserve">katty </t>
  </si>
  <si>
    <t>боди с вырезом каре</t>
  </si>
  <si>
    <t xml:space="preserve">вентилятор  </t>
  </si>
  <si>
    <t>маска из фильма</t>
  </si>
  <si>
    <t>диффузор для дома hygge</t>
  </si>
  <si>
    <t>шахматы деревянные лакированные</t>
  </si>
  <si>
    <t>наушники нокиа</t>
  </si>
  <si>
    <t>серые кеды мужские</t>
  </si>
  <si>
    <t>чайник электрически</t>
  </si>
  <si>
    <t>японские кухонные ножи</t>
  </si>
  <si>
    <t>свободные брюки для девочек</t>
  </si>
  <si>
    <t>для мальчиков кроссовки белого цвета</t>
  </si>
  <si>
    <t xml:space="preserve">подсак рыболовный </t>
  </si>
  <si>
    <t>луаз</t>
  </si>
  <si>
    <t>милли маротта</t>
  </si>
  <si>
    <t>точилка для косметического карандаша</t>
  </si>
  <si>
    <t>partner for garden</t>
  </si>
  <si>
    <t>летняя юбка карандаш</t>
  </si>
  <si>
    <t xml:space="preserve">покрывало махровое </t>
  </si>
  <si>
    <t>нейтральная глазурь</t>
  </si>
  <si>
    <t xml:space="preserve">для стирки белого </t>
  </si>
  <si>
    <t>бейсболка бокс</t>
  </si>
  <si>
    <t>бесшовные трусы женские утягивающие</t>
  </si>
  <si>
    <t>платье для девочки летнее глория джинс</t>
  </si>
  <si>
    <t>для записи клиентов</t>
  </si>
  <si>
    <t>носки мужские марвел</t>
  </si>
  <si>
    <t xml:space="preserve">стелька для обуви </t>
  </si>
  <si>
    <t>паста дракоша</t>
  </si>
  <si>
    <t>украшения подвески</t>
  </si>
  <si>
    <t>шампунь для волос женский fructis</t>
  </si>
  <si>
    <t>защитное стекло на хуавей п смарт 2019</t>
  </si>
  <si>
    <t>женская бейсболка бежевая</t>
  </si>
  <si>
    <t>real me 8 pro</t>
  </si>
  <si>
    <t>черное золото</t>
  </si>
  <si>
    <t>47911256</t>
  </si>
  <si>
    <t xml:space="preserve"> марвел</t>
  </si>
  <si>
    <t>atech nutrition premium</t>
  </si>
  <si>
    <t>топик на замке</t>
  </si>
  <si>
    <t>67824169</t>
  </si>
  <si>
    <t>смеситель кухонный с фильтром</t>
  </si>
  <si>
    <t>чехол на  стул</t>
  </si>
  <si>
    <t>фанарь кемпинговый</t>
  </si>
  <si>
    <t>для запекания форма</t>
  </si>
  <si>
    <t>афиша</t>
  </si>
  <si>
    <t>totallyfine</t>
  </si>
  <si>
    <t>набор на 1 годик</t>
  </si>
  <si>
    <t>чай черный 100 пакетов</t>
  </si>
  <si>
    <t>водяной насос для повышения давления</t>
  </si>
  <si>
    <t>костюм шорты топ женский</t>
  </si>
  <si>
    <t>nursaci.</t>
  </si>
  <si>
    <t xml:space="preserve">хонор х8 </t>
  </si>
  <si>
    <t>metalions робот</t>
  </si>
  <si>
    <t>70191891</t>
  </si>
  <si>
    <t xml:space="preserve">штаны красные </t>
  </si>
  <si>
    <t>27610663</t>
  </si>
  <si>
    <t xml:space="preserve">тримерная головка </t>
  </si>
  <si>
    <t>джоггеры для подростков</t>
  </si>
  <si>
    <t>милый набор</t>
  </si>
  <si>
    <t xml:space="preserve">рубашки женские длинные </t>
  </si>
  <si>
    <t>мыльные пузыри нелопающиеся</t>
  </si>
  <si>
    <t>тарелка золотая</t>
  </si>
  <si>
    <t>дорожная кроватка</t>
  </si>
  <si>
    <t>рубашка русская</t>
  </si>
  <si>
    <t>редми нот 11s</t>
  </si>
  <si>
    <t xml:space="preserve">белые джинсы широкие </t>
  </si>
  <si>
    <t>платье мини атласное</t>
  </si>
  <si>
    <t>щенячий патруль конфеты</t>
  </si>
  <si>
    <t>набор мёда</t>
  </si>
  <si>
    <t>птичкарокшина</t>
  </si>
  <si>
    <t>белые туфли на шпильке</t>
  </si>
  <si>
    <t>huawei p40 смартфон</t>
  </si>
  <si>
    <t xml:space="preserve">шорты лето </t>
  </si>
  <si>
    <t>пятновыводитель для дивана</t>
  </si>
  <si>
    <t xml:space="preserve">слайды для ногтей </t>
  </si>
  <si>
    <t>divalli сумки</t>
  </si>
  <si>
    <t>грог</t>
  </si>
  <si>
    <t>sliza</t>
  </si>
  <si>
    <t>панамки на лето</t>
  </si>
  <si>
    <t>canon tm-200</t>
  </si>
  <si>
    <t>защитное стекло huawei p smart 2018</t>
  </si>
  <si>
    <t>сигнал звуковой пневмо-электрический airline</t>
  </si>
  <si>
    <t>оксид 3% для волос</t>
  </si>
  <si>
    <t>сандали женские geox</t>
  </si>
  <si>
    <t>тесто филло</t>
  </si>
  <si>
    <t>adidas busenitz</t>
  </si>
  <si>
    <t>эскобар</t>
  </si>
  <si>
    <t>ремешок для apple watch 41мм</t>
  </si>
  <si>
    <t>вкусовые капсулы</t>
  </si>
  <si>
    <t>туфли женские на каблуке 41 размер</t>
  </si>
  <si>
    <t>воздушные зерна риса</t>
  </si>
  <si>
    <t>платья миди лето</t>
  </si>
  <si>
    <t>чай бодрящий</t>
  </si>
  <si>
    <t>на удостоверение</t>
  </si>
  <si>
    <t>набор трусиков для девочки</t>
  </si>
  <si>
    <t>органайзер для наклеек</t>
  </si>
  <si>
    <t>venum перчатки боксерские</t>
  </si>
  <si>
    <t>медицинская желчь</t>
  </si>
  <si>
    <t>набор  инструментов</t>
  </si>
  <si>
    <t>подставка под сумки</t>
  </si>
  <si>
    <t>14877884</t>
  </si>
  <si>
    <t>форма уис</t>
  </si>
  <si>
    <t>футболка клетка</t>
  </si>
  <si>
    <t>винес для зоны бикини</t>
  </si>
  <si>
    <t>фарфоровые статуэтки девочки</t>
  </si>
  <si>
    <t>64969199</t>
  </si>
  <si>
    <t>грипсы на детский велосипед</t>
  </si>
  <si>
    <t xml:space="preserve">спортивные костюмы для детей </t>
  </si>
  <si>
    <t>модемы</t>
  </si>
  <si>
    <t>кофта шерсть</t>
  </si>
  <si>
    <t>банты для волос девочкам в школу</t>
  </si>
  <si>
    <t>шампунь для волос профессиональный лечебный</t>
  </si>
  <si>
    <t>постельный комплект 1.5 поплин</t>
  </si>
  <si>
    <t>монитор в подголовник</t>
  </si>
  <si>
    <t>подвеска на шею серебро соколов</t>
  </si>
  <si>
    <t>forward мужской спортивная одежда</t>
  </si>
  <si>
    <t>как устроены девочки</t>
  </si>
  <si>
    <t xml:space="preserve">линза для телефона </t>
  </si>
  <si>
    <t>вязание крючком игрушки</t>
  </si>
  <si>
    <t>кисти для макияжа набор в тубусе</t>
  </si>
  <si>
    <t>сибирский агроном</t>
  </si>
  <si>
    <t>huawei y5 чехол на 2019</t>
  </si>
  <si>
    <t>серьги ракушка</t>
  </si>
  <si>
    <t>32559153</t>
  </si>
  <si>
    <t>приключения электроника велтисов</t>
  </si>
  <si>
    <t xml:space="preserve">тапки для девочки </t>
  </si>
  <si>
    <t xml:space="preserve">hook </t>
  </si>
  <si>
    <t>спинр</t>
  </si>
  <si>
    <t>martronik</t>
  </si>
  <si>
    <t>траки для фингерборда</t>
  </si>
  <si>
    <t>bunny hats alotoftoys</t>
  </si>
  <si>
    <t xml:space="preserve">пубертат </t>
  </si>
  <si>
    <t>чехол для самсунг галакси а12</t>
  </si>
  <si>
    <t>наклейки чарон</t>
  </si>
  <si>
    <t>26001421</t>
  </si>
  <si>
    <t>плойка для завивки ресниц</t>
  </si>
  <si>
    <t>антистресс мышка</t>
  </si>
  <si>
    <t xml:space="preserve">крем коллаген </t>
  </si>
  <si>
    <t>кондиционер для сухих волос</t>
  </si>
  <si>
    <t>браслет хамса</t>
  </si>
  <si>
    <t>ave стиральный порошок</t>
  </si>
  <si>
    <t>коробка с шариками</t>
  </si>
  <si>
    <t xml:space="preserve">краска зеленая </t>
  </si>
  <si>
    <t>клетка. для  собак</t>
  </si>
  <si>
    <t>для газа</t>
  </si>
  <si>
    <t>winx футболка</t>
  </si>
  <si>
    <t>тайский язык</t>
  </si>
  <si>
    <t>venosan</t>
  </si>
  <si>
    <t>дербенник семена</t>
  </si>
  <si>
    <t>набор кружек с двойным дном</t>
  </si>
  <si>
    <t>очиститель для автомобиля винет</t>
  </si>
  <si>
    <t>комод с вешалкой</t>
  </si>
  <si>
    <t>красное коктейльное платье</t>
  </si>
  <si>
    <t>флеш карта 2 гб</t>
  </si>
  <si>
    <t>милкис сахарная вата</t>
  </si>
  <si>
    <t xml:space="preserve">текстильный ремень </t>
  </si>
  <si>
    <t>бокс мод вейп</t>
  </si>
  <si>
    <t>атлас 8-9</t>
  </si>
  <si>
    <t>массажер мяч</t>
  </si>
  <si>
    <t>minimen кроссовки</t>
  </si>
  <si>
    <t>робот помощник</t>
  </si>
  <si>
    <t>самсунг с22 ультра</t>
  </si>
  <si>
    <t>шарнирная кукла алиса</t>
  </si>
  <si>
    <t>женские футболки черные</t>
  </si>
  <si>
    <t>визитницы для женщин</t>
  </si>
  <si>
    <t>альбом на свадьбу</t>
  </si>
  <si>
    <t>савва</t>
  </si>
  <si>
    <t>краска для авто серебристая</t>
  </si>
  <si>
    <t>vivo v20se</t>
  </si>
  <si>
    <t>розетка legrand valena</t>
  </si>
  <si>
    <t>барсучий нос</t>
  </si>
  <si>
    <t>велосипед nika</t>
  </si>
  <si>
    <t>mi 9se</t>
  </si>
  <si>
    <t>гайка для велосипеда</t>
  </si>
  <si>
    <t>статуэтка обезьяна</t>
  </si>
  <si>
    <t xml:space="preserve">велюровая кофта </t>
  </si>
  <si>
    <t>колготы 10 ден</t>
  </si>
  <si>
    <t>ассорти подгузников</t>
  </si>
  <si>
    <t>светодиодная лента синяя</t>
  </si>
  <si>
    <t>монета своих не бросаем</t>
  </si>
  <si>
    <t>толстовка на молнии с начесом</t>
  </si>
  <si>
    <t>дкб</t>
  </si>
  <si>
    <t>geox мужские</t>
  </si>
  <si>
    <t xml:space="preserve">mango платье женское </t>
  </si>
  <si>
    <t>мусс для волос кудри</t>
  </si>
  <si>
    <t>свечи эзотерика</t>
  </si>
  <si>
    <t>женский теплый спортивный костюм</t>
  </si>
  <si>
    <t>рулонные шторы 190</t>
  </si>
  <si>
    <t>фургон для кукол</t>
  </si>
  <si>
    <t>40837029</t>
  </si>
  <si>
    <t>бренды детской одежды</t>
  </si>
  <si>
    <t>футболка с глубоким вырезом мужская</t>
  </si>
  <si>
    <t>бумага тишью для бумажного шоу</t>
  </si>
  <si>
    <t>трусы  мужские хлопок</t>
  </si>
  <si>
    <t>babylisspro фен</t>
  </si>
  <si>
    <t>сумка женская итальянская</t>
  </si>
  <si>
    <t>купальные плавки бразильяна</t>
  </si>
  <si>
    <t>61870102</t>
  </si>
  <si>
    <t xml:space="preserve">сумка авоська </t>
  </si>
  <si>
    <t>стабилизатор напряжения 5000</t>
  </si>
  <si>
    <t>подставка для столовых приборов керамика</t>
  </si>
  <si>
    <t>45161209</t>
  </si>
  <si>
    <t xml:space="preserve">плюшевый плед </t>
  </si>
  <si>
    <t>шарики серебро</t>
  </si>
  <si>
    <t>ткань укрывная</t>
  </si>
  <si>
    <t>dan dani</t>
  </si>
  <si>
    <t>тюль с золотом</t>
  </si>
  <si>
    <t>щетка pesitro</t>
  </si>
  <si>
    <t>кожаные куртки мужские mondial</t>
  </si>
  <si>
    <t>tommy hilfiger для мужчин обувь на лето</t>
  </si>
  <si>
    <t>шторы кантри</t>
  </si>
  <si>
    <t>подвеска с hello kitty</t>
  </si>
  <si>
    <t>лампа для прогревания</t>
  </si>
  <si>
    <t>ножи столовые металлические</t>
  </si>
  <si>
    <t>49404319</t>
  </si>
  <si>
    <t xml:space="preserve">лис </t>
  </si>
  <si>
    <t>кроссовки pelegrini</t>
  </si>
  <si>
    <t>солнцезащитные очки мужские авиатор</t>
  </si>
  <si>
    <t>henri lloyd</t>
  </si>
  <si>
    <t>цепочка мужска</t>
  </si>
  <si>
    <t>валенки нордман</t>
  </si>
  <si>
    <t>пастила фруктовый рай</t>
  </si>
  <si>
    <t>стеганное пальльто</t>
  </si>
  <si>
    <t>кроссовки мужские дешевле</t>
  </si>
  <si>
    <t>очки корригирующие +1,5</t>
  </si>
  <si>
    <t>нетупи книга</t>
  </si>
  <si>
    <t>кроссовки адидас суперстар</t>
  </si>
  <si>
    <t>сандали детские пляжные</t>
  </si>
  <si>
    <t>шприц медицинский 3 мл</t>
  </si>
  <si>
    <t>жилетка адидас мужская</t>
  </si>
  <si>
    <t>платье макси праздничное</t>
  </si>
  <si>
    <t>короткая толстовка на замке</t>
  </si>
  <si>
    <t>оверсайз для подростков</t>
  </si>
  <si>
    <t>масло гвоздика</t>
  </si>
  <si>
    <t>оранжевый хит сезона</t>
  </si>
  <si>
    <t>термоэтикетка 30*40</t>
  </si>
  <si>
    <t>сумка тоут женская кожа</t>
  </si>
  <si>
    <t>kraus обувь</t>
  </si>
  <si>
    <t>blistex бальзам</t>
  </si>
  <si>
    <t>жилет для мальчика 128</t>
  </si>
  <si>
    <t>74608433</t>
  </si>
  <si>
    <t xml:space="preserve">презервативы unilatex </t>
  </si>
  <si>
    <t>бисер сиреневый</t>
  </si>
  <si>
    <t>самшитовый коврик</t>
  </si>
  <si>
    <t>lindsay korean cosmetic</t>
  </si>
  <si>
    <t>кисет для самокруток</t>
  </si>
  <si>
    <t>легенды и мифы</t>
  </si>
  <si>
    <t xml:space="preserve">аэробол </t>
  </si>
  <si>
    <t>калий витамин</t>
  </si>
  <si>
    <t>шампунь tropiclean</t>
  </si>
  <si>
    <t>befree платье миди</t>
  </si>
  <si>
    <t>планшет ленова</t>
  </si>
  <si>
    <t>маленький домик в больших лесах</t>
  </si>
  <si>
    <t>joos</t>
  </si>
  <si>
    <t>качл</t>
  </si>
  <si>
    <t>blithe сыворотка</t>
  </si>
  <si>
    <t>утюжок для волос с турмалиновым покрытием</t>
  </si>
  <si>
    <t>крем нивея q10</t>
  </si>
  <si>
    <t>гель для лица и тела корея</t>
  </si>
  <si>
    <t>широкие брюки спортивные</t>
  </si>
  <si>
    <t>бытовая химия для стирки</t>
  </si>
  <si>
    <t>норка вазелин</t>
  </si>
  <si>
    <t>соллаген</t>
  </si>
  <si>
    <t>iphone 2g</t>
  </si>
  <si>
    <t>набор из жемчуга бижутерия</t>
  </si>
  <si>
    <t>развивающие книжки для самых маленьких</t>
  </si>
  <si>
    <t>subea</t>
  </si>
  <si>
    <t>интимная депиляция</t>
  </si>
  <si>
    <t>женское белье красивое</t>
  </si>
  <si>
    <t>workout футболка</t>
  </si>
  <si>
    <t xml:space="preserve">летний плащ </t>
  </si>
  <si>
    <t>цифра на торт 2</t>
  </si>
  <si>
    <t>электрическая дрель</t>
  </si>
  <si>
    <t>зелёный светяшейся чехол на айрподс 3</t>
  </si>
  <si>
    <t>дорожный набор мужской</t>
  </si>
  <si>
    <t>форма для кексов бумажные</t>
  </si>
  <si>
    <t xml:space="preserve">магниты для штор </t>
  </si>
  <si>
    <t>шампун для волос</t>
  </si>
  <si>
    <t>barbus фильтр для аквариума</t>
  </si>
  <si>
    <t>шапочка доя душа</t>
  </si>
  <si>
    <t>картина по номерам пионы в вазе</t>
  </si>
  <si>
    <t>41132331</t>
  </si>
  <si>
    <t>контроллер полива</t>
  </si>
  <si>
    <t>прибор для изготовления сахарной ваты</t>
  </si>
  <si>
    <t>колечки на пальцы ног</t>
  </si>
  <si>
    <t>драко малфой наклейки</t>
  </si>
  <si>
    <t>черная шляпка</t>
  </si>
  <si>
    <t>пельмени лайк</t>
  </si>
  <si>
    <t>фиксики футболка</t>
  </si>
  <si>
    <t xml:space="preserve">платье эротик </t>
  </si>
  <si>
    <t>комплект постельного белья зима лето</t>
  </si>
  <si>
    <t>fit mama</t>
  </si>
  <si>
    <t>адиса</t>
  </si>
  <si>
    <t>docsky</t>
  </si>
  <si>
    <t>cat’s best</t>
  </si>
  <si>
    <t>71385061</t>
  </si>
  <si>
    <t>happy every day</t>
  </si>
  <si>
    <t>золотые воздушные шары</t>
  </si>
  <si>
    <t>простыня 220х240 белая</t>
  </si>
  <si>
    <t>булавы 36</t>
  </si>
  <si>
    <t>pin up luxvisage карандаш</t>
  </si>
  <si>
    <t>туалетная вода mexx мужская</t>
  </si>
  <si>
    <t>рубашка мужская s.oliver</t>
  </si>
  <si>
    <t>пти тим</t>
  </si>
  <si>
    <t>таркет</t>
  </si>
  <si>
    <t>карандпш для губ</t>
  </si>
  <si>
    <t>74014148</t>
  </si>
  <si>
    <t>капсулы черного тмина</t>
  </si>
  <si>
    <t>кухонное полотенце вензель</t>
  </si>
  <si>
    <t>blokus</t>
  </si>
  <si>
    <t xml:space="preserve">черная джинсовая куртка </t>
  </si>
  <si>
    <t>умный зайка алило</t>
  </si>
  <si>
    <t>снуд и шапка</t>
  </si>
  <si>
    <t>футболка с инстасамкой</t>
  </si>
  <si>
    <t>сетка палатка</t>
  </si>
  <si>
    <t>seven&amp;i</t>
  </si>
  <si>
    <t>покемон игрушка</t>
  </si>
  <si>
    <t>бандаж для челюсти</t>
  </si>
  <si>
    <t>кружка для начальника</t>
  </si>
  <si>
    <t>книга несы</t>
  </si>
  <si>
    <t>женское трусы белые</t>
  </si>
  <si>
    <t>лапка шагающая</t>
  </si>
  <si>
    <t>8877353</t>
  </si>
  <si>
    <t>роликовые коньки детские раздвижные 31-34</t>
  </si>
  <si>
    <t>chanel тени</t>
  </si>
  <si>
    <t>эва галоши</t>
  </si>
  <si>
    <t>75792903</t>
  </si>
  <si>
    <t>сумка металлик</t>
  </si>
  <si>
    <t>отбеливание зубов капа</t>
  </si>
  <si>
    <t>робот из лего</t>
  </si>
  <si>
    <t>noble</t>
  </si>
  <si>
    <t>женская обувь для пляжа</t>
  </si>
  <si>
    <t xml:space="preserve">хлопковое покрывало </t>
  </si>
  <si>
    <t>чайник электрический фарфоровый</t>
  </si>
  <si>
    <t xml:space="preserve">штаны женские клёш </t>
  </si>
  <si>
    <t xml:space="preserve">шланг поливной </t>
  </si>
  <si>
    <t>мото техника</t>
  </si>
  <si>
    <t>носки хлопок 100% женские</t>
  </si>
  <si>
    <t>шампуни лонда</t>
  </si>
  <si>
    <t>мультипротеин</t>
  </si>
  <si>
    <t>чулки 100 ден</t>
  </si>
  <si>
    <t>травы байкала</t>
  </si>
  <si>
    <t>green plast</t>
  </si>
  <si>
    <t>65154200</t>
  </si>
  <si>
    <t>5833338</t>
  </si>
  <si>
    <t>саоафан женский</t>
  </si>
  <si>
    <t>джинсы женские широкие рваные</t>
  </si>
  <si>
    <t>27994369</t>
  </si>
  <si>
    <t>сундук из майнкрафта</t>
  </si>
  <si>
    <t>длинная футболка с принтом</t>
  </si>
  <si>
    <t>труба полипропиленовая 20</t>
  </si>
  <si>
    <t>рюкзак для школьника мальчика</t>
  </si>
  <si>
    <t>немецкий фарфор</t>
  </si>
  <si>
    <t>занавеска нитяная нитяные шторы люрекс</t>
  </si>
  <si>
    <t>увлажнитель воздуха автомобильный</t>
  </si>
  <si>
    <t>защитное стекло zte blade a31</t>
  </si>
  <si>
    <t>ёкитто</t>
  </si>
  <si>
    <t>духи женские kirke</t>
  </si>
  <si>
    <t>массивные ботинки женские</t>
  </si>
  <si>
    <t>житкая кожа</t>
  </si>
  <si>
    <t xml:space="preserve">стикеры хентай </t>
  </si>
  <si>
    <t>рулонные шторы 45</t>
  </si>
  <si>
    <t>шампунь гарньер ботаник</t>
  </si>
  <si>
    <t>socket</t>
  </si>
  <si>
    <t>women</t>
  </si>
  <si>
    <t>enough 8 peptide full cover perfect foundation</t>
  </si>
  <si>
    <t>пылесос для кошек</t>
  </si>
  <si>
    <t>анри шарьер</t>
  </si>
  <si>
    <t>платья женские 2022</t>
  </si>
  <si>
    <t>бриджи женские большие</t>
  </si>
  <si>
    <t xml:space="preserve">газовые плиты </t>
  </si>
  <si>
    <t>чехол на ключ мерседес</t>
  </si>
  <si>
    <t>world begs</t>
  </si>
  <si>
    <t>печенье суфле</t>
  </si>
  <si>
    <t>кокосовый вкладыш</t>
  </si>
  <si>
    <t xml:space="preserve"> джинсовая юбка</t>
  </si>
  <si>
    <t>пюре детское рыба</t>
  </si>
  <si>
    <t>шары с буквами</t>
  </si>
  <si>
    <t>краска для посуды</t>
  </si>
  <si>
    <t>поилка для террариума</t>
  </si>
  <si>
    <t xml:space="preserve">boker </t>
  </si>
  <si>
    <t xml:space="preserve">черепа </t>
  </si>
  <si>
    <t>шкив ведомый</t>
  </si>
  <si>
    <t>шорты стринги</t>
  </si>
  <si>
    <t>форма круглая разъемная</t>
  </si>
  <si>
    <t>ванночка для новорожденных с горкой</t>
  </si>
  <si>
    <t>велосипедки для беременных летние</t>
  </si>
  <si>
    <t>ninebot by segway электросамокат</t>
  </si>
  <si>
    <t xml:space="preserve">леьнее платье </t>
  </si>
  <si>
    <t>startvolt</t>
  </si>
  <si>
    <t>пододеяльник черный</t>
  </si>
  <si>
    <t xml:space="preserve">скатерть в клетку </t>
  </si>
  <si>
    <t>пеногенератор sterwins</t>
  </si>
  <si>
    <t>ключница с подковой</t>
  </si>
  <si>
    <t>зомби апокалипсис</t>
  </si>
  <si>
    <t xml:space="preserve">деготь </t>
  </si>
  <si>
    <t>авва корм для собак</t>
  </si>
  <si>
    <t>силиконовые для пяток</t>
  </si>
  <si>
    <t>помпа для аоды</t>
  </si>
  <si>
    <t>чехол наруто iphone 11</t>
  </si>
  <si>
    <t>шампунь блеск</t>
  </si>
  <si>
    <t xml:space="preserve">грузы </t>
  </si>
  <si>
    <t>looper</t>
  </si>
  <si>
    <t>тартт</t>
  </si>
  <si>
    <t>ковровая плитка</t>
  </si>
  <si>
    <t>фартук силиконовый</t>
  </si>
  <si>
    <t>кошелек с ремешком</t>
  </si>
  <si>
    <t>очистка цепи</t>
  </si>
  <si>
    <t>семена ампельных цветов</t>
  </si>
  <si>
    <t>крем janssen cosmetics</t>
  </si>
  <si>
    <t>карат дарсонваль</t>
  </si>
  <si>
    <t>спот черный</t>
  </si>
  <si>
    <t>поделки из эпоксидной смолы</t>
  </si>
  <si>
    <t>майка классическая</t>
  </si>
  <si>
    <t>белый чехол на айфон</t>
  </si>
  <si>
    <t>пижама женская лето</t>
  </si>
  <si>
    <t xml:space="preserve">мэджик </t>
  </si>
  <si>
    <t>фонтан на батарейках</t>
  </si>
  <si>
    <t>гиалувит</t>
  </si>
  <si>
    <t>гиьара</t>
  </si>
  <si>
    <t>фумигатор с жидкостью</t>
  </si>
  <si>
    <t>тарелки одноразовые большие</t>
  </si>
  <si>
    <t>мистер картофельная голова</t>
  </si>
  <si>
    <t>бейсболка disha</t>
  </si>
  <si>
    <t xml:space="preserve">цифровой термометр </t>
  </si>
  <si>
    <t>платье рубашка на пляж</t>
  </si>
  <si>
    <t>кошелёк мужской кожа</t>
  </si>
  <si>
    <t>барочный жемчуг бусы</t>
  </si>
  <si>
    <t>hooli</t>
  </si>
  <si>
    <t>мыло банное для кожи лица и тела</t>
  </si>
  <si>
    <t>роутер вайфай</t>
  </si>
  <si>
    <t>леврана скраб</t>
  </si>
  <si>
    <t>костюм женский летний шерты</t>
  </si>
  <si>
    <t>памперсы мужские</t>
  </si>
  <si>
    <t>вешалки плечики 5 шт</t>
  </si>
  <si>
    <t xml:space="preserve">масло апельсина </t>
  </si>
  <si>
    <t>машинка тайота</t>
  </si>
  <si>
    <t>leroy merlin</t>
  </si>
  <si>
    <t>теплый конверт на выписку</t>
  </si>
  <si>
    <t>протеиновый коктейль рационика</t>
  </si>
  <si>
    <t>рыбалка летняя</t>
  </si>
  <si>
    <t>радомир</t>
  </si>
  <si>
    <t>76942368</t>
  </si>
  <si>
    <t>шетка для пяток</t>
  </si>
  <si>
    <t>энзимная пудра elizavecca</t>
  </si>
  <si>
    <t>чехол на шею для телефона</t>
  </si>
  <si>
    <t>mexx топ</t>
  </si>
  <si>
    <t>женские брюки милитари</t>
  </si>
  <si>
    <t>hot chicken flavor ramen</t>
  </si>
  <si>
    <t>66035127</t>
  </si>
  <si>
    <t>фразеологизмы в картинках</t>
  </si>
  <si>
    <t>рок позитиф</t>
  </si>
  <si>
    <t>шарм сова</t>
  </si>
  <si>
    <t>триожиналь</t>
  </si>
  <si>
    <t>14981317</t>
  </si>
  <si>
    <t>voice kalipso</t>
  </si>
  <si>
    <t>копировальное колесико</t>
  </si>
  <si>
    <t>анти аппетит</t>
  </si>
  <si>
    <t>толстовка palm angels</t>
  </si>
  <si>
    <t>кеды женские levis</t>
  </si>
  <si>
    <t>27428251</t>
  </si>
  <si>
    <t xml:space="preserve">сумка дорожная ручная кладь </t>
  </si>
  <si>
    <t>забная паста</t>
  </si>
  <si>
    <t>зелныйчехол на айрподс 3</t>
  </si>
  <si>
    <t>трусики синергетик</t>
  </si>
  <si>
    <t>разогревающее масло для массажа</t>
  </si>
  <si>
    <t>человек на телефон</t>
  </si>
  <si>
    <t>samsung galaxy tab a 10.1</t>
  </si>
  <si>
    <t>сумка жемчужная</t>
  </si>
  <si>
    <t>65735529</t>
  </si>
  <si>
    <t>elvin toys</t>
  </si>
  <si>
    <t>40412550</t>
  </si>
  <si>
    <t>лунтик книга</t>
  </si>
  <si>
    <t xml:space="preserve">черепашки-ниндзя </t>
  </si>
  <si>
    <t xml:space="preserve">mache </t>
  </si>
  <si>
    <t>к-поп карты</t>
  </si>
  <si>
    <t>деревянный пенал</t>
  </si>
  <si>
    <t>мужские штаны белые</t>
  </si>
  <si>
    <t>двери для ванной</t>
  </si>
  <si>
    <t>щеточки для наращивания ресниц</t>
  </si>
  <si>
    <t>лёгкий брючный костюм</t>
  </si>
  <si>
    <t>экг под силу каждому</t>
  </si>
  <si>
    <t>agile life</t>
  </si>
  <si>
    <t>myllyn paras хлопья овсяные</t>
  </si>
  <si>
    <t>мороженое порошок</t>
  </si>
  <si>
    <t>inesstore</t>
  </si>
  <si>
    <t>брюки нобби</t>
  </si>
  <si>
    <t>mixit антисептик</t>
  </si>
  <si>
    <t>букашки</t>
  </si>
  <si>
    <t>57853960</t>
  </si>
  <si>
    <t xml:space="preserve">свечи таблетки </t>
  </si>
  <si>
    <t>костюм клетка женский</t>
  </si>
  <si>
    <t>репейная маска</t>
  </si>
  <si>
    <t>набор кружева</t>
  </si>
  <si>
    <t>на шею из бисера</t>
  </si>
  <si>
    <t>texway</t>
  </si>
  <si>
    <t>потолочные лампы</t>
  </si>
  <si>
    <t>1st choice корм сухой для кошек</t>
  </si>
  <si>
    <t>motoland.by</t>
  </si>
  <si>
    <t xml:space="preserve"> мужская бейсболка</t>
  </si>
  <si>
    <t>винтовая горка детская труба</t>
  </si>
  <si>
    <t>чёрная краска для джинс</t>
  </si>
  <si>
    <t>garmol</t>
  </si>
  <si>
    <t>микрофон для звукозаписи</t>
  </si>
  <si>
    <t>redmi k30 pro</t>
  </si>
  <si>
    <t>спортивный костюм женакий</t>
  </si>
  <si>
    <t>skubb</t>
  </si>
  <si>
    <t>кофта на молнии с бабочкой</t>
  </si>
  <si>
    <t xml:space="preserve">браслет кожа </t>
  </si>
  <si>
    <t>учебник испанского языка</t>
  </si>
  <si>
    <t>ugro</t>
  </si>
  <si>
    <t>семейка аддамс</t>
  </si>
  <si>
    <t>бульон говяжий</t>
  </si>
  <si>
    <t>для эпиляции полоски восковые</t>
  </si>
  <si>
    <t>капюшон для куртки</t>
  </si>
  <si>
    <t>концертная одежда</t>
  </si>
  <si>
    <t>мусульманская платья</t>
  </si>
  <si>
    <t>шины r14 185 60</t>
  </si>
  <si>
    <t>кожаная желетка</t>
  </si>
  <si>
    <t>футболка с прикольными надписями</t>
  </si>
  <si>
    <t>серый лак</t>
  </si>
  <si>
    <t>шоппер хэллоу китти</t>
  </si>
  <si>
    <t>джинсы женские с рисунками</t>
  </si>
  <si>
    <t>гель масло</t>
  </si>
  <si>
    <t>64620592</t>
  </si>
  <si>
    <t xml:space="preserve">кофта бежевая </t>
  </si>
  <si>
    <t>51594925</t>
  </si>
  <si>
    <t>murashki круглогодичный</t>
  </si>
  <si>
    <t xml:space="preserve">женские брюки спортивные </t>
  </si>
  <si>
    <t>13532389</t>
  </si>
  <si>
    <t>термометр уличный на липучке</t>
  </si>
  <si>
    <t>злата текс злататекс</t>
  </si>
  <si>
    <t>детская лампа</t>
  </si>
  <si>
    <t>rhodia</t>
  </si>
  <si>
    <t>63775032</t>
  </si>
  <si>
    <t>лореаль эльсев шампунь</t>
  </si>
  <si>
    <t>избушка на курьих ножках книга</t>
  </si>
  <si>
    <t>женская футболка zarina</t>
  </si>
  <si>
    <t xml:space="preserve">sisters </t>
  </si>
  <si>
    <t>детская пехорка</t>
  </si>
  <si>
    <t>толстые цепи</t>
  </si>
  <si>
    <t>сумкины дети</t>
  </si>
  <si>
    <t>полистоун статуэтки</t>
  </si>
  <si>
    <t>чехол на iphone 10 с надписью</t>
  </si>
  <si>
    <t>чехол на айфон se 2</t>
  </si>
  <si>
    <t>боксёрские перчатки clinch</t>
  </si>
  <si>
    <t>блесна тасманский дьявол</t>
  </si>
  <si>
    <t>firstaid</t>
  </si>
  <si>
    <t>решетка на мясорубку</t>
  </si>
  <si>
    <t>ручки дверные morelli mh-09 sg</t>
  </si>
  <si>
    <t>пробойник для ремня</t>
  </si>
  <si>
    <t>шнапс</t>
  </si>
  <si>
    <t>helly hansen рюкзак</t>
  </si>
  <si>
    <t>37059927</t>
  </si>
  <si>
    <t>redmi нот 8t стекло</t>
  </si>
  <si>
    <t xml:space="preserve">шорты женские обтягивающие </t>
  </si>
  <si>
    <t>наушники беспроводные про 5</t>
  </si>
  <si>
    <t>подушка томое</t>
  </si>
  <si>
    <t>skin cap</t>
  </si>
  <si>
    <t>детский банкомат</t>
  </si>
  <si>
    <t xml:space="preserve">трусы женские набор кружевные </t>
  </si>
  <si>
    <t>часы кельвин кляйн</t>
  </si>
  <si>
    <t>mango трусы</t>
  </si>
  <si>
    <t xml:space="preserve">хмели сунели </t>
  </si>
  <si>
    <t xml:space="preserve">ткань шитье </t>
  </si>
  <si>
    <t xml:space="preserve">remarklee </t>
  </si>
  <si>
    <t>корзина высокая</t>
  </si>
  <si>
    <t>платье вечернее выпускное</t>
  </si>
  <si>
    <t>свободный лонгслив</t>
  </si>
  <si>
    <t>чехол на самсунг с 20</t>
  </si>
  <si>
    <t>майка авокадо</t>
  </si>
  <si>
    <t>рубашка женская  классическая</t>
  </si>
  <si>
    <t>сумка под платье</t>
  </si>
  <si>
    <t>чай в шариках</t>
  </si>
  <si>
    <t>anker кабель iphone</t>
  </si>
  <si>
    <t>63285754</t>
  </si>
  <si>
    <t>чехлы на iphone 10 max</t>
  </si>
  <si>
    <t>футболка мужская оверсай</t>
  </si>
  <si>
    <t>арахис в шоколаде 1 кг</t>
  </si>
  <si>
    <t>красное бархатное платье</t>
  </si>
  <si>
    <t>восстановитель пластика салона</t>
  </si>
  <si>
    <t>планета органика пилинг</t>
  </si>
  <si>
    <t>очки прощрачные</t>
  </si>
  <si>
    <t xml:space="preserve">платья пляжные </t>
  </si>
  <si>
    <t>шорты женские трикотажные оверсайз</t>
  </si>
  <si>
    <t>нестле нан</t>
  </si>
  <si>
    <t>большие мешки для мусора</t>
  </si>
  <si>
    <t xml:space="preserve">чехол на редми9а </t>
  </si>
  <si>
    <t>игрушка аска</t>
  </si>
  <si>
    <t>kerasys маска косметическая</t>
  </si>
  <si>
    <t>морковь игрушка</t>
  </si>
  <si>
    <t>тент для зонта</t>
  </si>
  <si>
    <t>black coffee beans</t>
  </si>
  <si>
    <t>by mironova</t>
  </si>
  <si>
    <t>влажные салфетки 20 штук</t>
  </si>
  <si>
    <t>скребок для аквариума barbus</t>
  </si>
  <si>
    <t>серебро серьги кольцо комплект</t>
  </si>
  <si>
    <t>lou</t>
  </si>
  <si>
    <t>двойная миска для кошек</t>
  </si>
  <si>
    <t>купить платье летнее</t>
  </si>
  <si>
    <t>rude ilovemakeup</t>
  </si>
  <si>
    <t>преобразователь ржавчины цинкарь</t>
  </si>
  <si>
    <t>ортопедическая обувь для девочки 29</t>
  </si>
  <si>
    <t>gipfel термокружка</t>
  </si>
  <si>
    <t>ремень на ак</t>
  </si>
  <si>
    <t>вытяжка электрическая</t>
  </si>
  <si>
    <t>печенье с джемом</t>
  </si>
  <si>
    <t>j-light</t>
  </si>
  <si>
    <t>мультяшки одежда для женщин</t>
  </si>
  <si>
    <t xml:space="preserve">forza </t>
  </si>
  <si>
    <t>замок ригельный</t>
  </si>
  <si>
    <t>сережки серебро 925 соколов</t>
  </si>
  <si>
    <t>томи хилфигер футболка</t>
  </si>
  <si>
    <t>тусильда</t>
  </si>
  <si>
    <t>кепка тонкая</t>
  </si>
  <si>
    <t>24825679</t>
  </si>
  <si>
    <t>чехол на iphone xr для карт</t>
  </si>
  <si>
    <t>11930880</t>
  </si>
  <si>
    <t>умная колонка яндекс станция мини</t>
  </si>
  <si>
    <t>с нежностью к себе</t>
  </si>
  <si>
    <t>брошка зуб</t>
  </si>
  <si>
    <t>ставрида</t>
  </si>
  <si>
    <t>наклейка 3д</t>
  </si>
  <si>
    <t xml:space="preserve">провод для телефона </t>
  </si>
  <si>
    <t>синий плащ</t>
  </si>
  <si>
    <t>тапки текстиль</t>
  </si>
  <si>
    <t>aravia крем с spf</t>
  </si>
  <si>
    <t>ручки для трюкового самоката</t>
  </si>
  <si>
    <t>фильтр karcher k</t>
  </si>
  <si>
    <t>рубашка в клетку женская хлопок</t>
  </si>
  <si>
    <t>куртка женская демисезонная длинная</t>
  </si>
  <si>
    <t>авто запуск</t>
  </si>
  <si>
    <t>фотоэлемент</t>
  </si>
  <si>
    <t>посуда микки маус</t>
  </si>
  <si>
    <t>пижама с коротким рукавом</t>
  </si>
  <si>
    <t>914590</t>
  </si>
  <si>
    <t>водная мазайка</t>
  </si>
  <si>
    <t>крафт пакет фасовочный</t>
  </si>
  <si>
    <t>трусы для спорта женские</t>
  </si>
  <si>
    <t>carlabei</t>
  </si>
  <si>
    <t>81741625</t>
  </si>
  <si>
    <t xml:space="preserve">шорты плавательные женские </t>
  </si>
  <si>
    <t>стеллажи для гаража</t>
  </si>
  <si>
    <t>битва</t>
  </si>
  <si>
    <t>сила шамана</t>
  </si>
  <si>
    <t>наклейка свадьба</t>
  </si>
  <si>
    <t>подарок на день рождение папе</t>
  </si>
  <si>
    <t>vw t4</t>
  </si>
  <si>
    <t>лонгслив ох мама</t>
  </si>
  <si>
    <t>поильник непроливайка детский</t>
  </si>
  <si>
    <t>пластины для унитаза</t>
  </si>
  <si>
    <t>пазл головоломка</t>
  </si>
  <si>
    <t>банная щетка</t>
  </si>
  <si>
    <t>свитер глория джинс</t>
  </si>
  <si>
    <t>lannee</t>
  </si>
  <si>
    <t>карандаш против мозолей</t>
  </si>
  <si>
    <t>джинсовая куртка wrangler</t>
  </si>
  <si>
    <t>телефон самсунг а72</t>
  </si>
  <si>
    <t>жилетка дпс</t>
  </si>
  <si>
    <t>лосины капри</t>
  </si>
  <si>
    <t>смесь для напитков</t>
  </si>
  <si>
    <t>человек деревянный</t>
  </si>
  <si>
    <t>смеситель настенный для кухни</t>
  </si>
  <si>
    <t>перо с чернилами</t>
  </si>
  <si>
    <t>развитие детей</t>
  </si>
  <si>
    <t>ланч бокс сумка</t>
  </si>
  <si>
    <t xml:space="preserve">стиральный порошок лоск </t>
  </si>
  <si>
    <t>чехол nokia c30</t>
  </si>
  <si>
    <t xml:space="preserve">наклейки на окно </t>
  </si>
  <si>
    <t>кроссовки dolce fabiana</t>
  </si>
  <si>
    <t>кофе молотый в банке</t>
  </si>
  <si>
    <t>браслет на ми бенд 3</t>
  </si>
  <si>
    <t>50378705</t>
  </si>
  <si>
    <t>куртка кожа мужская</t>
  </si>
  <si>
    <t>чулки блестящие</t>
  </si>
  <si>
    <t>макадамия орехи</t>
  </si>
  <si>
    <t>топ с валаном</t>
  </si>
  <si>
    <t>беспроводные накшники</t>
  </si>
  <si>
    <t>детская зара</t>
  </si>
  <si>
    <t xml:space="preserve">camelion </t>
  </si>
  <si>
    <t>брюки женские летние на высоких</t>
  </si>
  <si>
    <t>кухонные полотенца черные</t>
  </si>
  <si>
    <t>подушки 50x70</t>
  </si>
  <si>
    <t xml:space="preserve">15350257 </t>
  </si>
  <si>
    <t>сольницы</t>
  </si>
  <si>
    <t>перец черный мельница</t>
  </si>
  <si>
    <t>67526151</t>
  </si>
  <si>
    <t>сандали красные</t>
  </si>
  <si>
    <t>топ под грудь</t>
  </si>
  <si>
    <t>карандаш для губ nux</t>
  </si>
  <si>
    <t>полуперчатки для спорта</t>
  </si>
  <si>
    <t>рубашка жеская</t>
  </si>
  <si>
    <t>пустая коробка</t>
  </si>
  <si>
    <t>глизолид</t>
  </si>
  <si>
    <t>кршик</t>
  </si>
  <si>
    <t>кеды конверс оригинал</t>
  </si>
  <si>
    <t>67828311</t>
  </si>
  <si>
    <t>v-образный вырез</t>
  </si>
  <si>
    <t>кошелек женский для мелочи</t>
  </si>
  <si>
    <t>джинсы коллинс</t>
  </si>
  <si>
    <t>косынка на крестины</t>
  </si>
  <si>
    <t>лимонадница на подставке</t>
  </si>
  <si>
    <t>костюм летний пляжный</t>
  </si>
  <si>
    <t>белые рубашки для мальчика</t>
  </si>
  <si>
    <t>vero moda юбка</t>
  </si>
  <si>
    <t>каша овсяная детская</t>
  </si>
  <si>
    <t xml:space="preserve">женские брюки в клетку </t>
  </si>
  <si>
    <t>туника женский</t>
  </si>
  <si>
    <t>мужская толстовка адидас</t>
  </si>
  <si>
    <t>algumin</t>
  </si>
  <si>
    <t>busy lizzy</t>
  </si>
  <si>
    <t>футболки на 12 лет</t>
  </si>
  <si>
    <t>джибитсы для мальчиков</t>
  </si>
  <si>
    <t>платье шифоновое женское без рукавов</t>
  </si>
  <si>
    <t>толстовка женская тонкая</t>
  </si>
  <si>
    <t xml:space="preserve">раскраска для детей </t>
  </si>
  <si>
    <t>палитра для акриловых красок</t>
  </si>
  <si>
    <t>бутылка для воды красивая</t>
  </si>
  <si>
    <t>порошок фрош</t>
  </si>
  <si>
    <t>планшет для записей</t>
  </si>
  <si>
    <t>редми нот 8т чехол</t>
  </si>
  <si>
    <t>хот вилс машинки монстр трак</t>
  </si>
  <si>
    <t>мишаня</t>
  </si>
  <si>
    <t>earth science</t>
  </si>
  <si>
    <t>белые топ</t>
  </si>
  <si>
    <t>ежедневник планер недатированный</t>
  </si>
  <si>
    <t>сили билли</t>
  </si>
  <si>
    <t>глория джинс сорочка</t>
  </si>
  <si>
    <t>игрушка мику</t>
  </si>
  <si>
    <t>кушон missha velvet</t>
  </si>
  <si>
    <t>когтеточка для кошки картонная</t>
  </si>
  <si>
    <t>smartuse</t>
  </si>
  <si>
    <t>zлая zая</t>
  </si>
  <si>
    <t>ботинки зимние женские натуральная кожа на шнурках</t>
  </si>
  <si>
    <t xml:space="preserve">худи на молнии женское оверсайз </t>
  </si>
  <si>
    <t xml:space="preserve">сумки на колесах </t>
  </si>
  <si>
    <t>70336480</t>
  </si>
  <si>
    <t>dior sport</t>
  </si>
  <si>
    <t>avtotop</t>
  </si>
  <si>
    <t>глория джинс лифчик</t>
  </si>
  <si>
    <t>эко умберто</t>
  </si>
  <si>
    <t>детские поясные сумки</t>
  </si>
  <si>
    <t>раскрасска букваленд</t>
  </si>
  <si>
    <t>джинсы рваные белые</t>
  </si>
  <si>
    <t>кепка босс</t>
  </si>
  <si>
    <t>кофта свитер</t>
  </si>
  <si>
    <t xml:space="preserve">бантик заколка </t>
  </si>
  <si>
    <t>раковина нержавеющая</t>
  </si>
  <si>
    <t>гель лак moon</t>
  </si>
  <si>
    <t>personage одежда женский</t>
  </si>
  <si>
    <t>шорты утягивающие женские</t>
  </si>
  <si>
    <t>avene для лица крем</t>
  </si>
  <si>
    <t>сабо graciana</t>
  </si>
  <si>
    <t>бейсболка с буквой</t>
  </si>
  <si>
    <t>пао</t>
  </si>
  <si>
    <t>гель для стирки темного</t>
  </si>
  <si>
    <t>форма для выпечки торта с дном</t>
  </si>
  <si>
    <t>rec sport</t>
  </si>
  <si>
    <t>чехлы на телефон хонор 8а</t>
  </si>
  <si>
    <t>скульптурный пластелин</t>
  </si>
  <si>
    <t>super mass gainer</t>
  </si>
  <si>
    <t>панамка для мужчин</t>
  </si>
  <si>
    <t>женские сапоги демисезонные кожаные</t>
  </si>
  <si>
    <t>ботинки мох</t>
  </si>
  <si>
    <t>тату машинки черного цвета</t>
  </si>
  <si>
    <t>блок хаус</t>
  </si>
  <si>
    <t>zara женский аксессуары</t>
  </si>
  <si>
    <t>гринфелд</t>
  </si>
  <si>
    <t>лосьоны для лица</t>
  </si>
  <si>
    <t>gidle</t>
  </si>
  <si>
    <t>для крупных собак</t>
  </si>
  <si>
    <t>пустышка филипс</t>
  </si>
  <si>
    <t>браслет соколов серебро с позолотой</t>
  </si>
  <si>
    <t>джелли бели</t>
  </si>
  <si>
    <t xml:space="preserve">спортивный костюм женский на молнии летний </t>
  </si>
  <si>
    <t>elianware</t>
  </si>
  <si>
    <t>спорт велоспорт аксессуары</t>
  </si>
  <si>
    <t>золото 585 кольца</t>
  </si>
  <si>
    <t>кепка хулиганка для мальчиков</t>
  </si>
  <si>
    <t>кошелек кабура</t>
  </si>
  <si>
    <t>элла</t>
  </si>
  <si>
    <t>san jose</t>
  </si>
  <si>
    <t>стадион</t>
  </si>
  <si>
    <t>бутылка для воды 750</t>
  </si>
  <si>
    <t>деревянные открытки</t>
  </si>
  <si>
    <t>p40 lite чехол</t>
  </si>
  <si>
    <t>клей школьный</t>
  </si>
  <si>
    <t>платье рубашка остин</t>
  </si>
  <si>
    <t>vartma</t>
  </si>
  <si>
    <t>зубная паста для протезов</t>
  </si>
  <si>
    <t>series x</t>
  </si>
  <si>
    <t>кроссовки для мальчиков 37 размер nike</t>
  </si>
  <si>
    <t>утепленный слип</t>
  </si>
  <si>
    <t xml:space="preserve">пластырь для прыщей </t>
  </si>
  <si>
    <t>силиконовый коврик для сушки</t>
  </si>
  <si>
    <t>шар босс молокосос</t>
  </si>
  <si>
    <t>покрышки бмх</t>
  </si>
  <si>
    <t>щетка для мокрых волос</t>
  </si>
  <si>
    <t xml:space="preserve">sano </t>
  </si>
  <si>
    <t>серьги с цепочками</t>
  </si>
  <si>
    <t>платье гучи</t>
  </si>
  <si>
    <t>pink трусы</t>
  </si>
  <si>
    <t xml:space="preserve">газовые балончики </t>
  </si>
  <si>
    <t>серое худи на замке</t>
  </si>
  <si>
    <t>капельная система</t>
  </si>
  <si>
    <t>1812</t>
  </si>
  <si>
    <t>пудра my clarins</t>
  </si>
  <si>
    <t>ben 10 часы</t>
  </si>
  <si>
    <t>век криминалистики</t>
  </si>
  <si>
    <t>наушники стрелковые</t>
  </si>
  <si>
    <t>клаьч</t>
  </si>
  <si>
    <t xml:space="preserve">увлажняющая сыворотка для лица </t>
  </si>
  <si>
    <t>шнурки для обуви леопард</t>
  </si>
  <si>
    <t>cp compani</t>
  </si>
  <si>
    <t>спортивные костюмы мужские турция</t>
  </si>
  <si>
    <t>тонкий чехол iphone 11</t>
  </si>
  <si>
    <t>запчасть для садовой техники</t>
  </si>
  <si>
    <t>помада velvet divage</t>
  </si>
  <si>
    <t>victoria's secret лифчик</t>
  </si>
  <si>
    <t xml:space="preserve">адидас одежда </t>
  </si>
  <si>
    <t>оксид матрикс</t>
  </si>
  <si>
    <t>yourbox кроссовки</t>
  </si>
  <si>
    <t>erich krause канцелярские товары</t>
  </si>
  <si>
    <t>yaffo</t>
  </si>
  <si>
    <t>natura siberica гель для лица</t>
  </si>
  <si>
    <t>стеклянный член</t>
  </si>
  <si>
    <t>блёстки для творчества</t>
  </si>
  <si>
    <t>актоцит</t>
  </si>
  <si>
    <t>ювелирная булавка</t>
  </si>
  <si>
    <t>авокадо ваза</t>
  </si>
  <si>
    <t>перчатки рабочие зимние</t>
  </si>
  <si>
    <t xml:space="preserve">краска тоник для волос </t>
  </si>
  <si>
    <t>коподастр</t>
  </si>
  <si>
    <t>finn crisp сухарики</t>
  </si>
  <si>
    <t>духи angry birds</t>
  </si>
  <si>
    <t>зарядка тройная</t>
  </si>
  <si>
    <t>пантин аква</t>
  </si>
  <si>
    <t>футболки мужские зола</t>
  </si>
  <si>
    <t>calvin klain</t>
  </si>
  <si>
    <t>62811136</t>
  </si>
  <si>
    <t>blam</t>
  </si>
  <si>
    <t>пеногенератор ручной помповый</t>
  </si>
  <si>
    <t>53225392</t>
  </si>
  <si>
    <t>ювелирные изделия украшения из золота</t>
  </si>
  <si>
    <t>аппарат от комаров</t>
  </si>
  <si>
    <t>барабанные палочки 2b</t>
  </si>
  <si>
    <t>ручка домкрата</t>
  </si>
  <si>
    <t>adidas кеды белые</t>
  </si>
  <si>
    <t>горшок цветочный 6 л</t>
  </si>
  <si>
    <t>подарок 5 лет</t>
  </si>
  <si>
    <t>lomer обувь мужской</t>
  </si>
  <si>
    <t>тимон</t>
  </si>
  <si>
    <t>шлепки на липучках</t>
  </si>
  <si>
    <t>чага в пакетиках</t>
  </si>
  <si>
    <t>купальник go&amp;ya</t>
  </si>
  <si>
    <t>чехол книжка на poco f3</t>
  </si>
  <si>
    <t>aromabook</t>
  </si>
  <si>
    <t>64697109</t>
  </si>
  <si>
    <t>блендер погружной филипс</t>
  </si>
  <si>
    <t>трактор игрушечный</t>
  </si>
  <si>
    <t>сетка для клеток</t>
  </si>
  <si>
    <t>посох мага</t>
  </si>
  <si>
    <t>доска разделочная полипропилен</t>
  </si>
  <si>
    <t>smoke nord</t>
  </si>
  <si>
    <t>46328227</t>
  </si>
  <si>
    <t>самокат с сиденьем взрослый</t>
  </si>
  <si>
    <t>шорты из эко кожи</t>
  </si>
  <si>
    <t>гель атопик</t>
  </si>
  <si>
    <t>машинка для ламинирования</t>
  </si>
  <si>
    <t>mixit grow pro</t>
  </si>
  <si>
    <t>искусственные цветы ирисы</t>
  </si>
  <si>
    <t>limited basic</t>
  </si>
  <si>
    <t>чехол на телефон samsung galaxy s20 fe</t>
  </si>
  <si>
    <t>постельное белье детское однотонное</t>
  </si>
  <si>
    <t>ботинки для дайвинга</t>
  </si>
  <si>
    <t>myagi</t>
  </si>
  <si>
    <t>globber колесо</t>
  </si>
  <si>
    <t>5.11 tactical бейсболка</t>
  </si>
  <si>
    <t>марказиты</t>
  </si>
  <si>
    <t>2840355</t>
  </si>
  <si>
    <t>lamar kajal</t>
  </si>
  <si>
    <t xml:space="preserve">фентези </t>
  </si>
  <si>
    <t xml:space="preserve">мирослава </t>
  </si>
  <si>
    <t>jsy</t>
  </si>
  <si>
    <t xml:space="preserve">камень точильный </t>
  </si>
  <si>
    <t>детские кросовки для мальчика</t>
  </si>
  <si>
    <t>кольца куроми</t>
  </si>
  <si>
    <t>кресло подаесное</t>
  </si>
  <si>
    <t xml:space="preserve">кальций магний </t>
  </si>
  <si>
    <t>тример braun</t>
  </si>
  <si>
    <t>huawei y5 prime</t>
  </si>
  <si>
    <t>кормушка для птиц на окно на присосках</t>
  </si>
  <si>
    <t>крестильное полотенце для мальчика</t>
  </si>
  <si>
    <t xml:space="preserve">наклодные ресницы </t>
  </si>
  <si>
    <t>дыхательный аппарат</t>
  </si>
  <si>
    <t>госномер</t>
  </si>
  <si>
    <t>balgarka</t>
  </si>
  <si>
    <t>пенка для умывания корейская корея от прыщей</t>
  </si>
  <si>
    <t>шлем детский спортивный</t>
  </si>
  <si>
    <t>блузка летняя вискоза</t>
  </si>
  <si>
    <t>пирамида сувенир</t>
  </si>
  <si>
    <t>мускус белый</t>
  </si>
  <si>
    <t>комбенищон</t>
  </si>
  <si>
    <t>семена клубники альба</t>
  </si>
  <si>
    <t>серьги поотяжки с эмалью</t>
  </si>
  <si>
    <t>отбеливающий карандаш для зубов on white</t>
  </si>
  <si>
    <t>духи black</t>
  </si>
  <si>
    <t>джинсовка аниме</t>
  </si>
  <si>
    <t>ковер  на пляж</t>
  </si>
  <si>
    <t>средства от мозолей</t>
  </si>
  <si>
    <t>пластиковые браслеты</t>
  </si>
  <si>
    <t>трусики для плавания pampers</t>
  </si>
  <si>
    <t>берет вдв 56 размер</t>
  </si>
  <si>
    <t>39348643</t>
  </si>
  <si>
    <t xml:space="preserve">шорты для купания женские </t>
  </si>
  <si>
    <t>голубые джинсы для мальчиков</t>
  </si>
  <si>
    <t>irmadex</t>
  </si>
  <si>
    <t>капроновые колготки больших размеров</t>
  </si>
  <si>
    <t>масло мелиссы</t>
  </si>
  <si>
    <t>сумка lusha</t>
  </si>
  <si>
    <t>контейнеры из полимеров белого цвета</t>
  </si>
  <si>
    <t>наполнитель buddy</t>
  </si>
  <si>
    <t>sea star</t>
  </si>
  <si>
    <t>аурус</t>
  </si>
  <si>
    <t>брюки женские широкие черные</t>
  </si>
  <si>
    <t>ручка канцелярская</t>
  </si>
  <si>
    <t>баги баги</t>
  </si>
  <si>
    <t>грифели для карандашей</t>
  </si>
  <si>
    <t>костюм мужской шорты с футболкой</t>
  </si>
  <si>
    <t>туфли на выпускной для девочки</t>
  </si>
  <si>
    <t>мадельки</t>
  </si>
  <si>
    <t>толстовка женская на молнии турция</t>
  </si>
  <si>
    <t>подарочный пакет 40 см</t>
  </si>
  <si>
    <t>трость для пожилых деревянная</t>
  </si>
  <si>
    <t xml:space="preserve">расческа tangle teezer </t>
  </si>
  <si>
    <t>книга для чтения в детском саду</t>
  </si>
  <si>
    <t>пряжа петли</t>
  </si>
  <si>
    <t xml:space="preserve">нюдовые тени </t>
  </si>
  <si>
    <t xml:space="preserve">мадлер </t>
  </si>
  <si>
    <t>tunkina</t>
  </si>
  <si>
    <t xml:space="preserve">меню </t>
  </si>
  <si>
    <t>туника халат пляжная женская</t>
  </si>
  <si>
    <t>38220799</t>
  </si>
  <si>
    <t>алладин средство</t>
  </si>
  <si>
    <t>бумажник magsafe</t>
  </si>
  <si>
    <t>lakers майка</t>
  </si>
  <si>
    <t>аксессуары для попугая</t>
  </si>
  <si>
    <t>топеры в торт</t>
  </si>
  <si>
    <t>набор для создания ковра</t>
  </si>
  <si>
    <t>скрепка для денег</t>
  </si>
  <si>
    <t>jeanswest australia</t>
  </si>
  <si>
    <t>лампочка таблетка</t>
  </si>
  <si>
    <t>байковое постельное белье</t>
  </si>
  <si>
    <t xml:space="preserve">ошейник для собак широкий </t>
  </si>
  <si>
    <t>станок для гибки арматуры</t>
  </si>
  <si>
    <t>махровые одеяла</t>
  </si>
  <si>
    <t>купальник женский  с шортами</t>
  </si>
  <si>
    <t>уникум антижир</t>
  </si>
  <si>
    <t xml:space="preserve">крепление для картин </t>
  </si>
  <si>
    <t xml:space="preserve">пк игровой </t>
  </si>
  <si>
    <t>мини парник на балкон</t>
  </si>
  <si>
    <t>порошок стиральный 15кг</t>
  </si>
  <si>
    <t>стекло на камеру айфон 7</t>
  </si>
  <si>
    <t>дабл поп</t>
  </si>
  <si>
    <t xml:space="preserve">собака интерактивная </t>
  </si>
  <si>
    <t>frozko одежда</t>
  </si>
  <si>
    <t>lumine тональный крем</t>
  </si>
  <si>
    <t>2852532</t>
  </si>
  <si>
    <t>дезодорант женский шариковый гарньер</t>
  </si>
  <si>
    <t>бумага туалетная папия</t>
  </si>
  <si>
    <t xml:space="preserve">холст большой </t>
  </si>
  <si>
    <t>экран на телефон samsung a50</t>
  </si>
  <si>
    <t xml:space="preserve">камбинезон </t>
  </si>
  <si>
    <t>наклейки для ногтей рок</t>
  </si>
  <si>
    <t>танировочная пленка</t>
  </si>
  <si>
    <t>тетрамизол</t>
  </si>
  <si>
    <t>nik nika одежда</t>
  </si>
  <si>
    <t>детская мода</t>
  </si>
  <si>
    <t>ковер decor magic</t>
  </si>
  <si>
    <t>seam. пряжа</t>
  </si>
  <si>
    <t>тусики</t>
  </si>
  <si>
    <t>фаберлик женский красота</t>
  </si>
  <si>
    <t>часы мужские монтана</t>
  </si>
  <si>
    <t>боди для малышей белого цвета</t>
  </si>
  <si>
    <t>нобор</t>
  </si>
  <si>
    <t>формула инструм</t>
  </si>
  <si>
    <t>магистр дьявольского культа книги</t>
  </si>
  <si>
    <t>eveline карандаш для глаз</t>
  </si>
  <si>
    <t>бадбентон</t>
  </si>
  <si>
    <t>цифра надувная</t>
  </si>
  <si>
    <t>топ серебряный</t>
  </si>
  <si>
    <t>спортивный костюм мужско</t>
  </si>
  <si>
    <t xml:space="preserve">кигуруми стич </t>
  </si>
  <si>
    <t>музомор</t>
  </si>
  <si>
    <t>аюрведа легко и просто</t>
  </si>
  <si>
    <t>gimi сумка-тележка</t>
  </si>
  <si>
    <t xml:space="preserve">amazfit bip u </t>
  </si>
  <si>
    <t>шпаргалки по истории</t>
  </si>
  <si>
    <t>guess сумка розовая</t>
  </si>
  <si>
    <t xml:space="preserve">боди футболка </t>
  </si>
  <si>
    <t>шампунь clear men</t>
  </si>
  <si>
    <t>ролики светящиеся</t>
  </si>
  <si>
    <t>powercase</t>
  </si>
  <si>
    <t>розовые украшения</t>
  </si>
  <si>
    <t>бусины фигурные</t>
  </si>
  <si>
    <t>шампунь 50мл</t>
  </si>
  <si>
    <t>бассейн химия</t>
  </si>
  <si>
    <t>косметика альганика</t>
  </si>
  <si>
    <t xml:space="preserve">платья летние лёгкие </t>
  </si>
  <si>
    <t xml:space="preserve">туфли шпилька </t>
  </si>
  <si>
    <t>люфчик</t>
  </si>
  <si>
    <t>костюмчик на малыша</t>
  </si>
  <si>
    <t xml:space="preserve">джинсовые шорты для мальчиков </t>
  </si>
  <si>
    <t>русский гамак</t>
  </si>
  <si>
    <t>samsung a51 дисплей</t>
  </si>
  <si>
    <t>торабика капучино</t>
  </si>
  <si>
    <t xml:space="preserve">арабский </t>
  </si>
  <si>
    <t>раскладная палка</t>
  </si>
  <si>
    <t>века чай</t>
  </si>
  <si>
    <t xml:space="preserve">wagner </t>
  </si>
  <si>
    <t>резинка для дворников bosch</t>
  </si>
  <si>
    <t>брошь панда</t>
  </si>
  <si>
    <t xml:space="preserve">чехлы для коньков </t>
  </si>
  <si>
    <t>manly pro консилер</t>
  </si>
  <si>
    <t>корп</t>
  </si>
  <si>
    <t>витамин д3 solgar</t>
  </si>
  <si>
    <t>spf мое солнышко</t>
  </si>
  <si>
    <t>освежитель для вещей</t>
  </si>
  <si>
    <t xml:space="preserve">sinergetik </t>
  </si>
  <si>
    <t>краски акриловые художественные туба</t>
  </si>
  <si>
    <t>внешний фильтр tetra</t>
  </si>
  <si>
    <t>бальзам для волос роза</t>
  </si>
  <si>
    <t>крокусы семена</t>
  </si>
  <si>
    <t>платья российских дизайнеров</t>
  </si>
  <si>
    <t>lenovo yoga smart tab</t>
  </si>
  <si>
    <t>портфель для кота</t>
  </si>
  <si>
    <t>пальто женское зарина</t>
  </si>
  <si>
    <t xml:space="preserve">футболки  для девочек </t>
  </si>
  <si>
    <t xml:space="preserve">лосины черные женские </t>
  </si>
  <si>
    <t>нож для шампуров</t>
  </si>
  <si>
    <t>библиотека приключений</t>
  </si>
  <si>
    <t>одежда фирмы твое</t>
  </si>
  <si>
    <t>платье бирюзовое женское</t>
  </si>
  <si>
    <t>деревянная пиала</t>
  </si>
  <si>
    <t>краска чёрная матовая</t>
  </si>
  <si>
    <t>фосфорная кислота</t>
  </si>
  <si>
    <t>наталья способина</t>
  </si>
  <si>
    <t>изделия из камня</t>
  </si>
  <si>
    <t>майка бела</t>
  </si>
  <si>
    <t xml:space="preserve">паола рейна </t>
  </si>
  <si>
    <t>полусапожки мужские</t>
  </si>
  <si>
    <t>для поильника</t>
  </si>
  <si>
    <t>краска эстель сильвер</t>
  </si>
  <si>
    <t>перекладина в ванную</t>
  </si>
  <si>
    <t>тефлоновые коврики</t>
  </si>
  <si>
    <t>шорты женские джинсовын</t>
  </si>
  <si>
    <t>bixyplastia</t>
  </si>
  <si>
    <t>худи леопард</t>
  </si>
  <si>
    <t>том форд мандарины</t>
  </si>
  <si>
    <t>брюки женские оливковые</t>
  </si>
  <si>
    <t>tm she</t>
  </si>
  <si>
    <t>hairshop термостойкие</t>
  </si>
  <si>
    <t>нарды шахматы шашки</t>
  </si>
  <si>
    <t>treaclemoon велес</t>
  </si>
  <si>
    <t>ломтики</t>
  </si>
  <si>
    <t>эко замша</t>
  </si>
  <si>
    <t>для хранения игрушек в ванной</t>
  </si>
  <si>
    <t>незаметный бюстгальтер</t>
  </si>
  <si>
    <t>футболка женская х/б</t>
  </si>
  <si>
    <t>неман хрусталь</t>
  </si>
  <si>
    <t>аксессуары для прически</t>
  </si>
  <si>
    <t>трафарет бабочки</t>
  </si>
  <si>
    <t>заплатка для надувного матраса</t>
  </si>
  <si>
    <t>чернила для сквизера</t>
  </si>
  <si>
    <t>зеркало с радио</t>
  </si>
  <si>
    <t>cherry land</t>
  </si>
  <si>
    <t>палочка гарри</t>
  </si>
  <si>
    <t>временные тату мужские</t>
  </si>
  <si>
    <t>подушка серкан болат</t>
  </si>
  <si>
    <t>браслеты для женщин серого цвета</t>
  </si>
  <si>
    <t>туфли женские лодочка</t>
  </si>
  <si>
    <t>подушка hello kitty</t>
  </si>
  <si>
    <t>пуховик с принтом</t>
  </si>
  <si>
    <t xml:space="preserve">арпоцы </t>
  </si>
  <si>
    <t>коврик на сиденье автомобиля</t>
  </si>
  <si>
    <t>рюкзак fabretti</t>
  </si>
  <si>
    <t>украшения панк</t>
  </si>
  <si>
    <t>3362465</t>
  </si>
  <si>
    <t>книга ритуал</t>
  </si>
  <si>
    <t>кофта серая оверсайз</t>
  </si>
  <si>
    <t>керамический ремешок для часов</t>
  </si>
  <si>
    <t>мяч с ручкой</t>
  </si>
  <si>
    <t>бтс постер</t>
  </si>
  <si>
    <t>молочко для снятия макияжа нивея</t>
  </si>
  <si>
    <t>детские электронные часы для подростка</t>
  </si>
  <si>
    <t>ява запчасти</t>
  </si>
  <si>
    <t>крейник</t>
  </si>
  <si>
    <t>брелок шар</t>
  </si>
  <si>
    <t>термосумка для ланча</t>
  </si>
  <si>
    <t>liner shadow</t>
  </si>
  <si>
    <t>рецепты бабушки агафьи гель для умывания</t>
  </si>
  <si>
    <t xml:space="preserve">ascot </t>
  </si>
  <si>
    <t>гарри поттер по номерам</t>
  </si>
  <si>
    <t>грелка для льда</t>
  </si>
  <si>
    <t xml:space="preserve">набор парикмахера </t>
  </si>
  <si>
    <t>повязка  для волос</t>
  </si>
  <si>
    <t>ночной комплект женский</t>
  </si>
  <si>
    <t>ферментированные продукты</t>
  </si>
  <si>
    <t>vichy для лица</t>
  </si>
  <si>
    <t>ярй</t>
  </si>
  <si>
    <t>левретка</t>
  </si>
  <si>
    <t>фигурки лего фнаф</t>
  </si>
  <si>
    <t>аскарбинки</t>
  </si>
  <si>
    <t>тушь для оесниц</t>
  </si>
  <si>
    <t>техно пова 2 чехол</t>
  </si>
  <si>
    <t>кольцо мужское серебрянное</t>
  </si>
  <si>
    <t>свечи восковые 100%</t>
  </si>
  <si>
    <t>костюм женский брюки с рубашкой</t>
  </si>
  <si>
    <t>sarma для посуды</t>
  </si>
  <si>
    <t>чехол на телефон realme 8 i</t>
  </si>
  <si>
    <t xml:space="preserve">полка для маникюра </t>
  </si>
  <si>
    <t>кулон агат</t>
  </si>
  <si>
    <t xml:space="preserve">датчик холла </t>
  </si>
  <si>
    <t>71726709</t>
  </si>
  <si>
    <t>крем от вен на ногах</t>
  </si>
  <si>
    <t>беспроводные наушники для айфон</t>
  </si>
  <si>
    <t>ташкент</t>
  </si>
  <si>
    <t>одноразовая посуда из фольги</t>
  </si>
  <si>
    <t>телевизор сони 40</t>
  </si>
  <si>
    <t>неоновая подводка для глаз</t>
  </si>
  <si>
    <t>cocopalm</t>
  </si>
  <si>
    <t>ширма для поезда</t>
  </si>
  <si>
    <t>платье kaftan</t>
  </si>
  <si>
    <t>s22 samsung</t>
  </si>
  <si>
    <t xml:space="preserve">чехол на брелок </t>
  </si>
  <si>
    <t>колонна для самогонного</t>
  </si>
  <si>
    <t>очки солнечные мужские прозрачные</t>
  </si>
  <si>
    <t>костюм мужской с бриджами</t>
  </si>
  <si>
    <t>divage бальзам для губ</t>
  </si>
  <si>
    <t>ajmal shadow</t>
  </si>
  <si>
    <t>декоративный коврик</t>
  </si>
  <si>
    <t>столы для отдыха</t>
  </si>
  <si>
    <t>шорты пдидас</t>
  </si>
  <si>
    <t>остин джемпер женский</t>
  </si>
  <si>
    <t>рыжие волосы</t>
  </si>
  <si>
    <t>куртка calvin klein для женщин</t>
  </si>
  <si>
    <t>63570597</t>
  </si>
  <si>
    <t>ручки с котиком</t>
  </si>
  <si>
    <t>блокнот кожаной обложке</t>
  </si>
  <si>
    <t>27733149</t>
  </si>
  <si>
    <t>сменный блок для блокнота</t>
  </si>
  <si>
    <t>24431028</t>
  </si>
  <si>
    <t>кроп-топ для девочки</t>
  </si>
  <si>
    <t>40513528</t>
  </si>
  <si>
    <t>30304908</t>
  </si>
  <si>
    <t xml:space="preserve">изи бусты </t>
  </si>
  <si>
    <t>holyrus</t>
  </si>
  <si>
    <t>fs 55</t>
  </si>
  <si>
    <t>82117326</t>
  </si>
  <si>
    <t>colorista спрей</t>
  </si>
  <si>
    <t>витамины рыбий жир</t>
  </si>
  <si>
    <t>праздничные платья больших размеров</t>
  </si>
  <si>
    <t>с днем учителя</t>
  </si>
  <si>
    <t>линзы на фары</t>
  </si>
  <si>
    <t>наклейки интерьерные для детской</t>
  </si>
  <si>
    <t>7953381</t>
  </si>
  <si>
    <t xml:space="preserve">дегидратор для овощей и фруктов </t>
  </si>
  <si>
    <t>утка на машину</t>
  </si>
  <si>
    <t>сумка женакая</t>
  </si>
  <si>
    <t>48375630</t>
  </si>
  <si>
    <t>купальник женский 52</t>
  </si>
  <si>
    <t xml:space="preserve">senso подгузники </t>
  </si>
  <si>
    <t>электро манок</t>
  </si>
  <si>
    <t>monin карамель</t>
  </si>
  <si>
    <t>защита от солнца красота</t>
  </si>
  <si>
    <t>эстель 116</t>
  </si>
  <si>
    <t>лодочки летние</t>
  </si>
  <si>
    <t>набор доя ванны</t>
  </si>
  <si>
    <t xml:space="preserve">чехлы на ваз </t>
  </si>
  <si>
    <t>стекло для iphone 6s</t>
  </si>
  <si>
    <t>эфиопия иргачефф нат</t>
  </si>
  <si>
    <t>колонка музыкальная алиса</t>
  </si>
  <si>
    <t>военные лего фигурки с оружием</t>
  </si>
  <si>
    <t>балетки 43 размер</t>
  </si>
  <si>
    <t>75794949</t>
  </si>
  <si>
    <t>домашний сейф</t>
  </si>
  <si>
    <t>рубашка джинсовка</t>
  </si>
  <si>
    <t>платье бордовое женское</t>
  </si>
  <si>
    <t>камни для печи</t>
  </si>
  <si>
    <t>eldermafill</t>
  </si>
  <si>
    <t>банжо</t>
  </si>
  <si>
    <t>морская обувь</t>
  </si>
  <si>
    <t>колба для полива цветов</t>
  </si>
  <si>
    <t>джинсовые женские</t>
  </si>
  <si>
    <t>картриджи с воском</t>
  </si>
  <si>
    <t>xiaomi mop</t>
  </si>
  <si>
    <t>аромотерапия</t>
  </si>
  <si>
    <t>рюкзак эстетика</t>
  </si>
  <si>
    <t xml:space="preserve">платье женское оверсайз </t>
  </si>
  <si>
    <t>топ с вырезом для пальца</t>
  </si>
  <si>
    <t xml:space="preserve">адидас кепка </t>
  </si>
  <si>
    <t>сухой ароматизатор</t>
  </si>
  <si>
    <t xml:space="preserve">lichi платья </t>
  </si>
  <si>
    <t>aux aux</t>
  </si>
  <si>
    <t>набор украшений для торта</t>
  </si>
  <si>
    <t>таблички на туалет</t>
  </si>
  <si>
    <t xml:space="preserve">носки белые женские короткие </t>
  </si>
  <si>
    <t>универсальный пульт для ворот</t>
  </si>
  <si>
    <t xml:space="preserve">игрушечная машина </t>
  </si>
  <si>
    <t xml:space="preserve">фиолетовое платье женское </t>
  </si>
  <si>
    <t>salamander краска для обуви</t>
  </si>
  <si>
    <t>платье коктельное женское</t>
  </si>
  <si>
    <t>музыка ветров</t>
  </si>
  <si>
    <t>добывайка</t>
  </si>
  <si>
    <t>семена барвинок</t>
  </si>
  <si>
    <t>мужской костюм с футболкой</t>
  </si>
  <si>
    <t>мир всем</t>
  </si>
  <si>
    <t>глиссона</t>
  </si>
  <si>
    <t xml:space="preserve">кальцинированная сода </t>
  </si>
  <si>
    <t>78109241</t>
  </si>
  <si>
    <t>таблетки для посудамойки</t>
  </si>
  <si>
    <t>воск для депиляции картридж набор</t>
  </si>
  <si>
    <t>caroma</t>
  </si>
  <si>
    <t>valulav</t>
  </si>
  <si>
    <t>совп</t>
  </si>
  <si>
    <t>45734335</t>
  </si>
  <si>
    <t>вечернее платье на бретельках</t>
  </si>
  <si>
    <t>одеколон виски</t>
  </si>
  <si>
    <t xml:space="preserve">ёлочные украшения </t>
  </si>
  <si>
    <t>шампунь имбирный</t>
  </si>
  <si>
    <t>умный лак</t>
  </si>
  <si>
    <t>acuvue oasis</t>
  </si>
  <si>
    <t>кроссовки adidas женские белые</t>
  </si>
  <si>
    <t>коробочки для косметики</t>
  </si>
  <si>
    <t>бампер для телефона xiaomi</t>
  </si>
  <si>
    <t>гидрофильное масло soda</t>
  </si>
  <si>
    <t>зипка мужская на молнии</t>
  </si>
  <si>
    <t>сити лего</t>
  </si>
  <si>
    <t>постер с мияги</t>
  </si>
  <si>
    <t>квесты бондибон</t>
  </si>
  <si>
    <t>салфетка смарт</t>
  </si>
  <si>
    <t>браслет зарядка</t>
  </si>
  <si>
    <t>кепка для девочки розовая</t>
  </si>
  <si>
    <t>redmi 2 lite</t>
  </si>
  <si>
    <t>белые халаты</t>
  </si>
  <si>
    <t>для очищения кожи</t>
  </si>
  <si>
    <t>elskin</t>
  </si>
  <si>
    <t xml:space="preserve">защита на колени </t>
  </si>
  <si>
    <t>33184080</t>
  </si>
  <si>
    <t>medformshop</t>
  </si>
  <si>
    <t>солнцезащитный крем корея для лица</t>
  </si>
  <si>
    <t xml:space="preserve">воск для кутикулы </t>
  </si>
  <si>
    <t>бюстгальтеры невидимка</t>
  </si>
  <si>
    <t>локситан духи</t>
  </si>
  <si>
    <t>крем для депиляции для лица</t>
  </si>
  <si>
    <t>желтые трусы</t>
  </si>
  <si>
    <t>в ореоле тьмы дана делон</t>
  </si>
  <si>
    <t>нож для обоев</t>
  </si>
  <si>
    <t>tea tree oil</t>
  </si>
  <si>
    <t>холст 15 на 15</t>
  </si>
  <si>
    <t>gruvi</t>
  </si>
  <si>
    <t>штаны зеленые женские</t>
  </si>
  <si>
    <t>краска веллатон</t>
  </si>
  <si>
    <t>кроксы 36 размер</t>
  </si>
  <si>
    <t>мужские джинцы</t>
  </si>
  <si>
    <t>банная косметичка</t>
  </si>
  <si>
    <t>белье плюс сайз</t>
  </si>
  <si>
    <t>тестер заряда</t>
  </si>
  <si>
    <t>шары лего</t>
  </si>
  <si>
    <t>вафельница first</t>
  </si>
  <si>
    <t>апарат для педикюра</t>
  </si>
  <si>
    <t>пижама полосатая</t>
  </si>
  <si>
    <t>пакет мужской</t>
  </si>
  <si>
    <t>летные штаны</t>
  </si>
  <si>
    <t>mamcupy</t>
  </si>
  <si>
    <t>bitter</t>
  </si>
  <si>
    <t>namaste</t>
  </si>
  <si>
    <t>штора blackout</t>
  </si>
  <si>
    <t>пальто леопард</t>
  </si>
  <si>
    <t>бомбер мужской белый</t>
  </si>
  <si>
    <t>толстовка медведь</t>
  </si>
  <si>
    <t>рюкзак сумка школьный девочки</t>
  </si>
  <si>
    <t>pokrovska</t>
  </si>
  <si>
    <t xml:space="preserve">накладка на бампер </t>
  </si>
  <si>
    <t>акция все до 399</t>
  </si>
  <si>
    <t>электрические машинки</t>
  </si>
  <si>
    <t>borner овощерезка</t>
  </si>
  <si>
    <t>подвеска заяц</t>
  </si>
  <si>
    <t>сухоцветы гель лак</t>
  </si>
  <si>
    <t>гольфы для девочек красные</t>
  </si>
  <si>
    <t>игольчатый термометр</t>
  </si>
  <si>
    <t>удлинённая туника</t>
  </si>
  <si>
    <t>чехол на телефон meizu</t>
  </si>
  <si>
    <t>один в океане</t>
  </si>
  <si>
    <t>куртка roxy</t>
  </si>
  <si>
    <t>инферно габриэля</t>
  </si>
  <si>
    <t>большая книга стервы</t>
  </si>
  <si>
    <t>philips фильтр</t>
  </si>
  <si>
    <t>парижские мальчики в сталинской москве</t>
  </si>
  <si>
    <t xml:space="preserve">xlash </t>
  </si>
  <si>
    <t>длинные блузки</t>
  </si>
  <si>
    <t>22070342</t>
  </si>
  <si>
    <t>resident evil 4</t>
  </si>
  <si>
    <t>playstation приставка</t>
  </si>
  <si>
    <t xml:space="preserve">шейкер барный </t>
  </si>
  <si>
    <t>карты оракул ленорман</t>
  </si>
  <si>
    <t>для фитнеса одежда спортивная женская</t>
  </si>
  <si>
    <t>для шитья ткань трикотаж</t>
  </si>
  <si>
    <t>трусы женские 62-66</t>
  </si>
  <si>
    <t>обряд</t>
  </si>
  <si>
    <t>чайный бокал</t>
  </si>
  <si>
    <t>фотоальбом 400 фото</t>
  </si>
  <si>
    <t xml:space="preserve">payout </t>
  </si>
  <si>
    <t>какаду для мальчиков</t>
  </si>
  <si>
    <t xml:space="preserve">крест в машину </t>
  </si>
  <si>
    <t>yuke</t>
  </si>
  <si>
    <t>задим для волос</t>
  </si>
  <si>
    <t>зонт  трость</t>
  </si>
  <si>
    <t xml:space="preserve">тональный крем коллаген </t>
  </si>
  <si>
    <t>кемпинговый светильник</t>
  </si>
  <si>
    <t>сандалии женские летние через палец</t>
  </si>
  <si>
    <t>защитная пленка на мебель</t>
  </si>
  <si>
    <t>saborinо</t>
  </si>
  <si>
    <t xml:space="preserve">estel otium </t>
  </si>
  <si>
    <t>книга пищеблок</t>
  </si>
  <si>
    <t>aura helle</t>
  </si>
  <si>
    <t xml:space="preserve">декоративный цветок </t>
  </si>
  <si>
    <t>country farms для собак</t>
  </si>
  <si>
    <t>лак для ногтей чтобы не грызть ногти</t>
  </si>
  <si>
    <t>лиф для купальника с чашками</t>
  </si>
  <si>
    <t>50183872</t>
  </si>
  <si>
    <t>пюре детское питание</t>
  </si>
  <si>
    <t>формула 1 болид</t>
  </si>
  <si>
    <t>бампер на телефон realme c 21</t>
  </si>
  <si>
    <t>спецовка спецодежда и сизы мужской</t>
  </si>
  <si>
    <t>серьги веточка</t>
  </si>
  <si>
    <t>бамболина</t>
  </si>
  <si>
    <t>пданшет</t>
  </si>
  <si>
    <t>одежда рок</t>
  </si>
  <si>
    <t>mac подводка</t>
  </si>
  <si>
    <t>золото васильева</t>
  </si>
  <si>
    <t>берестяная трубочка</t>
  </si>
  <si>
    <t>пледы хлопок</t>
  </si>
  <si>
    <t>чупа чупс 18+</t>
  </si>
  <si>
    <t>платье coton</t>
  </si>
  <si>
    <t>типсы для демонстрации</t>
  </si>
  <si>
    <t>световой короб</t>
  </si>
  <si>
    <t>кроссовки zenden pulse</t>
  </si>
  <si>
    <t>жакет бирюзовый</t>
  </si>
  <si>
    <t>форма для тренировки</t>
  </si>
  <si>
    <t>колье со звездами</t>
  </si>
  <si>
    <t>kores карандаши</t>
  </si>
  <si>
    <t>порошок хозяйственное мыло</t>
  </si>
  <si>
    <t>массажный мяч для фитнеса</t>
  </si>
  <si>
    <t>одежда для военных</t>
  </si>
  <si>
    <t>nesspresso</t>
  </si>
  <si>
    <t>лего 60292</t>
  </si>
  <si>
    <t>hills корм сухой</t>
  </si>
  <si>
    <t>куртка рубашка с капюшоном</t>
  </si>
  <si>
    <t>ковер круглый 150</t>
  </si>
  <si>
    <t>чехол бампер на iphone 11</t>
  </si>
  <si>
    <t>открытка прикольная</t>
  </si>
  <si>
    <t>калянь</t>
  </si>
  <si>
    <t>деревянная картина</t>
  </si>
  <si>
    <t>compliment no problem</t>
  </si>
  <si>
    <t>инструмент для мастики</t>
  </si>
  <si>
    <t>сандали для мальчика текстиль</t>
  </si>
  <si>
    <t>вечерняя блуза</t>
  </si>
  <si>
    <t>белые сапоги трубы</t>
  </si>
  <si>
    <t>наручные часы для мужчины экокожа</t>
  </si>
  <si>
    <t>мелатонин 3 мг</t>
  </si>
  <si>
    <t>три кота печенье</t>
  </si>
  <si>
    <t>atemi ракетка</t>
  </si>
  <si>
    <t>kerasys гель для душа</t>
  </si>
  <si>
    <t>ladisline</t>
  </si>
  <si>
    <t>соска пустышка для новорожденных</t>
  </si>
  <si>
    <t>gap детям</t>
  </si>
  <si>
    <t>кофта для малыша на молнии</t>
  </si>
  <si>
    <t>пирамида для растений</t>
  </si>
  <si>
    <t>59444017</t>
  </si>
  <si>
    <t>дикий помещик</t>
  </si>
  <si>
    <t>сержант</t>
  </si>
  <si>
    <t>рубашка базовая женская хлопок</t>
  </si>
  <si>
    <t>наклейки минск</t>
  </si>
  <si>
    <t>брюки-бананы</t>
  </si>
  <si>
    <t>застежка для купальника белье</t>
  </si>
  <si>
    <t>рамка для номера автомобильные товары</t>
  </si>
  <si>
    <t>sanro</t>
  </si>
  <si>
    <t>береста для поделок</t>
  </si>
  <si>
    <t>постер футбольный</t>
  </si>
  <si>
    <t>сакура дерево</t>
  </si>
  <si>
    <t>полка для ванн</t>
  </si>
  <si>
    <t>сябар</t>
  </si>
  <si>
    <t>всё для купания</t>
  </si>
  <si>
    <t>валик для бани</t>
  </si>
  <si>
    <t>коврик в багажник авто</t>
  </si>
  <si>
    <t>shy</t>
  </si>
  <si>
    <t>manyo тоник</t>
  </si>
  <si>
    <t>электророзетка</t>
  </si>
  <si>
    <t>платье классическое офисное женское с рукавом</t>
  </si>
  <si>
    <t>сяоми 11т</t>
  </si>
  <si>
    <t>кофе зерновой жардин</t>
  </si>
  <si>
    <t>сетевой шнур для компьютера</t>
  </si>
  <si>
    <t>peters</t>
  </si>
  <si>
    <t>джинсы hugo</t>
  </si>
  <si>
    <t>скраб для ног organic</t>
  </si>
  <si>
    <t>борцовка майка</t>
  </si>
  <si>
    <t>носовые платки женские</t>
  </si>
  <si>
    <t xml:space="preserve">туника удлиненная </t>
  </si>
  <si>
    <t>черный дождик</t>
  </si>
  <si>
    <t xml:space="preserve">наклейка на </t>
  </si>
  <si>
    <t>lobas shoes original</t>
  </si>
  <si>
    <t>длинная игрушка в виде кошки</t>
  </si>
  <si>
    <t>прокладки ежедневные гигиенические котекс</t>
  </si>
  <si>
    <t xml:space="preserve">комплект для сна </t>
  </si>
  <si>
    <t>dbd</t>
  </si>
  <si>
    <t>покрывало ворс</t>
  </si>
  <si>
    <t>плёнка пузырчатая</t>
  </si>
  <si>
    <t>ракетка для сквоша</t>
  </si>
  <si>
    <t>мастерская анны кохан</t>
  </si>
  <si>
    <t>guam косметика</t>
  </si>
  <si>
    <t>строгое платье большие размеры</t>
  </si>
  <si>
    <t>пальто плащ</t>
  </si>
  <si>
    <t>силиконовые формы для мороженного</t>
  </si>
  <si>
    <t>боди с вырезом на груди</t>
  </si>
  <si>
    <t xml:space="preserve">золла женская одежда </t>
  </si>
  <si>
    <t>год в детском саду</t>
  </si>
  <si>
    <t>чемодан 55 40 25</t>
  </si>
  <si>
    <t>гель лак nice</t>
  </si>
  <si>
    <t>тинт палочки</t>
  </si>
  <si>
    <t>игрушки для девочке</t>
  </si>
  <si>
    <t>футболка близнецы</t>
  </si>
  <si>
    <t xml:space="preserve">less </t>
  </si>
  <si>
    <t>паста зубная лесной бальзам</t>
  </si>
  <si>
    <t>салфетки из ткани</t>
  </si>
  <si>
    <t>эволюция настольная игра</t>
  </si>
  <si>
    <t>чехол на галакси а12</t>
  </si>
  <si>
    <t>eva коврики для автомобиля ваз 2114</t>
  </si>
  <si>
    <t>бальзам для губ vivienne sabo</t>
  </si>
  <si>
    <t xml:space="preserve">спортивный костюм мужской  </t>
  </si>
  <si>
    <t>дезодорант женский спрей нивея</t>
  </si>
  <si>
    <t>шваюра</t>
  </si>
  <si>
    <t xml:space="preserve">канцелярская подставка </t>
  </si>
  <si>
    <t>парниковые дуги</t>
  </si>
  <si>
    <t>колье твое</t>
  </si>
  <si>
    <t>футболки mf с принтом мужские</t>
  </si>
  <si>
    <t>шампунь atomy</t>
  </si>
  <si>
    <t>косметика tf</t>
  </si>
  <si>
    <t>штаны льненые</t>
  </si>
  <si>
    <t>пальто стеганое женское с капюшоном</t>
  </si>
  <si>
    <t>lumine blur</t>
  </si>
  <si>
    <t>nike обувь женские</t>
  </si>
  <si>
    <t>плиты на потолок</t>
  </si>
  <si>
    <t>олинн</t>
  </si>
  <si>
    <t>кольцо игрушка для собак</t>
  </si>
  <si>
    <t>полотенце дисней</t>
  </si>
  <si>
    <t>липикар гель</t>
  </si>
  <si>
    <t>барса</t>
  </si>
  <si>
    <t>цветные карандаши berlingo</t>
  </si>
  <si>
    <t xml:space="preserve">ниндзя </t>
  </si>
  <si>
    <t>топ хиппи</t>
  </si>
  <si>
    <t>порционная сковорода</t>
  </si>
  <si>
    <t>спорт и образ жизни</t>
  </si>
  <si>
    <t>66789088</t>
  </si>
  <si>
    <t>ножницы для кутикулы yoko</t>
  </si>
  <si>
    <t xml:space="preserve">seni трусы </t>
  </si>
  <si>
    <t>снежная королева кожаная куртка</t>
  </si>
  <si>
    <t>беллакт 0-12</t>
  </si>
  <si>
    <t>чехол samsung galaxy a01 core</t>
  </si>
  <si>
    <t xml:space="preserve">пряжа камтекс </t>
  </si>
  <si>
    <t>levrsna</t>
  </si>
  <si>
    <t>шторы зелёные</t>
  </si>
  <si>
    <t>летний пляжный сарафан</t>
  </si>
  <si>
    <t>буриме</t>
  </si>
  <si>
    <t>аллермил</t>
  </si>
  <si>
    <t>ecko unltd одежда</t>
  </si>
  <si>
    <t>опрыскиватель deko</t>
  </si>
  <si>
    <t>магнитный конструктор 100 деталей</t>
  </si>
  <si>
    <t>средство чистящее</t>
  </si>
  <si>
    <t>calista одежда женский</t>
  </si>
  <si>
    <t>чай ахмад зеленый</t>
  </si>
  <si>
    <t>папаха детская</t>
  </si>
  <si>
    <t>белорусские</t>
  </si>
  <si>
    <t>алина знаменская</t>
  </si>
  <si>
    <t>бомбер детский на мальчика</t>
  </si>
  <si>
    <t>men's formula</t>
  </si>
  <si>
    <t>acoola для девочек футболка</t>
  </si>
  <si>
    <t>outventure trenton 4</t>
  </si>
  <si>
    <t>часы 3d</t>
  </si>
  <si>
    <t>женские трусы неделька</t>
  </si>
  <si>
    <t>75926910</t>
  </si>
  <si>
    <t>grass салфетка для авто</t>
  </si>
  <si>
    <t xml:space="preserve">футболка дракон </t>
  </si>
  <si>
    <t>плохие парни</t>
  </si>
  <si>
    <t>whatsminer</t>
  </si>
  <si>
    <t>пижама лягушка</t>
  </si>
  <si>
    <t>hukka</t>
  </si>
  <si>
    <t>слюнявчик муслиновый</t>
  </si>
  <si>
    <t>партнер петуния</t>
  </si>
  <si>
    <t>коршунов</t>
  </si>
  <si>
    <t>простынь 60 на 120</t>
  </si>
  <si>
    <t>66131833</t>
  </si>
  <si>
    <t>умывалка доя лица</t>
  </si>
  <si>
    <t>шорты для девочки в садик</t>
  </si>
  <si>
    <t>комбинезон лыжный</t>
  </si>
  <si>
    <t xml:space="preserve">кольцо кондитерское </t>
  </si>
  <si>
    <t>зип худи детское</t>
  </si>
  <si>
    <t>часы исламские</t>
  </si>
  <si>
    <t>адаптер  type-c</t>
  </si>
  <si>
    <t>borg</t>
  </si>
  <si>
    <t>жемчужина в ракушке</t>
  </si>
  <si>
    <t>голая обезьяна</t>
  </si>
  <si>
    <t>углекислотный огнетушитель</t>
  </si>
  <si>
    <t>полотенце любимый муж</t>
  </si>
  <si>
    <t>калган корень</t>
  </si>
  <si>
    <t>парфюм пандора</t>
  </si>
  <si>
    <t>контактные линзы -0,75</t>
  </si>
  <si>
    <t xml:space="preserve"> костюм с юбкой</t>
  </si>
  <si>
    <t xml:space="preserve">провода акустические </t>
  </si>
  <si>
    <t>30030525</t>
  </si>
  <si>
    <t>шуба женская искусственный мех</t>
  </si>
  <si>
    <t>pro plan elegant</t>
  </si>
  <si>
    <t>туфли milana</t>
  </si>
  <si>
    <t>мужские банданы</t>
  </si>
  <si>
    <t>кроссовки барби</t>
  </si>
  <si>
    <t xml:space="preserve">melao </t>
  </si>
  <si>
    <t>твоё кепка</t>
  </si>
  <si>
    <t>игрушка бетмен</t>
  </si>
  <si>
    <t xml:space="preserve">триммер для лица </t>
  </si>
  <si>
    <t>шоколад фигурный детям</t>
  </si>
  <si>
    <t>aylin stories</t>
  </si>
  <si>
    <t>равно банк</t>
  </si>
  <si>
    <t xml:space="preserve">мужские шорты твое </t>
  </si>
  <si>
    <t>sela женская джемпер</t>
  </si>
  <si>
    <t>боди цветное</t>
  </si>
  <si>
    <t>редкен уход</t>
  </si>
  <si>
    <t>серьги золото 585 детские</t>
  </si>
  <si>
    <t>бутылочки для малышей</t>
  </si>
  <si>
    <t>onestep</t>
  </si>
  <si>
    <t>70072509</t>
  </si>
  <si>
    <t xml:space="preserve">волейбольный мячик </t>
  </si>
  <si>
    <t>milo mio</t>
  </si>
  <si>
    <t>5233038</t>
  </si>
  <si>
    <t xml:space="preserve">лампы н4 </t>
  </si>
  <si>
    <t>плащ дождевик для рыбалки</t>
  </si>
  <si>
    <t>тёплые костюмы</t>
  </si>
  <si>
    <t>koton нижнее белье</t>
  </si>
  <si>
    <t>osdesign одежда женский</t>
  </si>
  <si>
    <t>spadar</t>
  </si>
  <si>
    <t>солнцезащитная штора для авто</t>
  </si>
  <si>
    <t>добродея мука</t>
  </si>
  <si>
    <t>белла потемкина</t>
  </si>
  <si>
    <t>картина по номерам том холланд</t>
  </si>
  <si>
    <t>двойка лапша</t>
  </si>
  <si>
    <t xml:space="preserve">редми 9a </t>
  </si>
  <si>
    <t>пульмикор</t>
  </si>
  <si>
    <t>стрелковые наушники</t>
  </si>
  <si>
    <t>ostyle</t>
  </si>
  <si>
    <t>подставка для выпечки</t>
  </si>
  <si>
    <t xml:space="preserve">go! </t>
  </si>
  <si>
    <t>тайтсы подростковые</t>
  </si>
  <si>
    <t>lenir</t>
  </si>
  <si>
    <t>боди женское утягивающее</t>
  </si>
  <si>
    <t>бутылка для воды с ручкой</t>
  </si>
  <si>
    <t>игрушечная швейная машина</t>
  </si>
  <si>
    <t>все даты по истории</t>
  </si>
  <si>
    <t xml:space="preserve">born pretty </t>
  </si>
  <si>
    <t>капучинатор ручной электрический</t>
  </si>
  <si>
    <t>купальники тройка</t>
  </si>
  <si>
    <t>34564215</t>
  </si>
  <si>
    <t xml:space="preserve">футболка женская золла </t>
  </si>
  <si>
    <t>защитное стекло на xiaomi redmi 9 c</t>
  </si>
  <si>
    <t>шланг морозостойкий</t>
  </si>
  <si>
    <t>полоски от прыщей</t>
  </si>
  <si>
    <t>beautiful line</t>
  </si>
  <si>
    <t>real will сироп</t>
  </si>
  <si>
    <t>натуральная помада</t>
  </si>
  <si>
    <t>шляпа zolla</t>
  </si>
  <si>
    <t>13690945</t>
  </si>
  <si>
    <t>подставки для салфеток</t>
  </si>
  <si>
    <t>картон 3 мм</t>
  </si>
  <si>
    <t>весы polaris</t>
  </si>
  <si>
    <t>versace dylan blue</t>
  </si>
  <si>
    <t>урбеч из ядер абрикоса</t>
  </si>
  <si>
    <t>меч ниндзя</t>
  </si>
  <si>
    <t>куртка huppa</t>
  </si>
  <si>
    <t>пиджак джинсовый белый</t>
  </si>
  <si>
    <t>amstek</t>
  </si>
  <si>
    <t>свадебные кеды</t>
  </si>
  <si>
    <t>сплендор</t>
  </si>
  <si>
    <t xml:space="preserve">winston </t>
  </si>
  <si>
    <t>одежда для намаза мужская</t>
  </si>
  <si>
    <t>свечи день рождения</t>
  </si>
  <si>
    <t>жилет женский трикотажный длинный</t>
  </si>
  <si>
    <t>наполнитель для ваз</t>
  </si>
  <si>
    <t>тарелка для свч печи lg</t>
  </si>
  <si>
    <t>articulat</t>
  </si>
  <si>
    <t>красивая зажигалка</t>
  </si>
  <si>
    <t xml:space="preserve">мужские трико </t>
  </si>
  <si>
    <t>резина кама</t>
  </si>
  <si>
    <t>трусы сетка мужские</t>
  </si>
  <si>
    <t>14641815</t>
  </si>
  <si>
    <t>джемпер женский трикотажный</t>
  </si>
  <si>
    <t>тарелки ресторанные</t>
  </si>
  <si>
    <t>платье твок</t>
  </si>
  <si>
    <t>плавательные очки детские</t>
  </si>
  <si>
    <t>чай для иммунитета</t>
  </si>
  <si>
    <t>maybelline помада color sensational</t>
  </si>
  <si>
    <t>armani платье</t>
  </si>
  <si>
    <t>застёжки для шнурков</t>
  </si>
  <si>
    <t xml:space="preserve">неоновый топ </t>
  </si>
  <si>
    <t>кремовые румяна lamel</t>
  </si>
  <si>
    <t>14877885</t>
  </si>
  <si>
    <t>вертел для мяса</t>
  </si>
  <si>
    <t>48713025</t>
  </si>
  <si>
    <t>ручка кость</t>
  </si>
  <si>
    <t>кольца для жонглирования</t>
  </si>
  <si>
    <t>коврик для инструментов парикмахера</t>
  </si>
  <si>
    <t>marsalitta</t>
  </si>
  <si>
    <t>джинсы голубые для девочек</t>
  </si>
  <si>
    <t>72699069</t>
  </si>
  <si>
    <t>vimax</t>
  </si>
  <si>
    <t>сумка женская на цепочке большая</t>
  </si>
  <si>
    <t>шорты джинсовые женские клеш</t>
  </si>
  <si>
    <t>рецепты тортов</t>
  </si>
  <si>
    <t xml:space="preserve">купальник жатка </t>
  </si>
  <si>
    <t>фигурки из смолы</t>
  </si>
  <si>
    <t>шлепки с пухом</t>
  </si>
  <si>
    <t>honor 30i телефон</t>
  </si>
  <si>
    <t>корзина для грязных вещей</t>
  </si>
  <si>
    <t>стопка пластиковая</t>
  </si>
  <si>
    <t xml:space="preserve">домашний костюм женский с брюками </t>
  </si>
  <si>
    <t>dinius</t>
  </si>
  <si>
    <t>santal сок</t>
  </si>
  <si>
    <t>гель ногти</t>
  </si>
  <si>
    <t>панамки летние</t>
  </si>
  <si>
    <t>для мокрой посуды</t>
  </si>
  <si>
    <t>женская синяя футболка</t>
  </si>
  <si>
    <t>тюль для кухни на люверсах</t>
  </si>
  <si>
    <t>сималенд кашпо</t>
  </si>
  <si>
    <t>мокрые волосы</t>
  </si>
  <si>
    <t>аквамарин подвеска</t>
  </si>
  <si>
    <t>76723933</t>
  </si>
  <si>
    <t>плакат нервы</t>
  </si>
  <si>
    <t>hepa фильтр для пылесосов samsung</t>
  </si>
  <si>
    <t xml:space="preserve">хлопковое платье женское </t>
  </si>
  <si>
    <t>детская головоломка</t>
  </si>
  <si>
    <t>вентилятор часы</t>
  </si>
  <si>
    <t>принадлежности для автомобиля</t>
  </si>
  <si>
    <t>для разделки теста</t>
  </si>
  <si>
    <t>отруби амарантовые</t>
  </si>
  <si>
    <t>музыкальный поезд</t>
  </si>
  <si>
    <t>ручка для бензокосы</t>
  </si>
  <si>
    <t>22351293</t>
  </si>
  <si>
    <t>термо кружка стекло</t>
  </si>
  <si>
    <t>75921673</t>
  </si>
  <si>
    <t>набор судочков</t>
  </si>
  <si>
    <t>джинсы женские на низкой посадке</t>
  </si>
  <si>
    <t>faac</t>
  </si>
  <si>
    <t>ubicity</t>
  </si>
  <si>
    <t>breeze детский</t>
  </si>
  <si>
    <t>семушка продукты</t>
  </si>
  <si>
    <t>тофу ясо</t>
  </si>
  <si>
    <t>tide professional</t>
  </si>
  <si>
    <t>для него и для нее</t>
  </si>
  <si>
    <t>шан чи</t>
  </si>
  <si>
    <t>брючный костюм голубой</t>
  </si>
  <si>
    <t>бритва gillette venus</t>
  </si>
  <si>
    <t>shtakin</t>
  </si>
  <si>
    <t>от блох и глистов</t>
  </si>
  <si>
    <t xml:space="preserve">малиновый пиджак </t>
  </si>
  <si>
    <t>ортопедическая подушка бабочка</t>
  </si>
  <si>
    <t>регатта</t>
  </si>
  <si>
    <t>kyoot</t>
  </si>
  <si>
    <t>газовый обогреватель ballu</t>
  </si>
  <si>
    <t xml:space="preserve">космическая еда </t>
  </si>
  <si>
    <t>кукла красивая</t>
  </si>
  <si>
    <t>костюм шорты майка женские</t>
  </si>
  <si>
    <t>мебелина стул</t>
  </si>
  <si>
    <t>очки puma</t>
  </si>
  <si>
    <t xml:space="preserve">чехол на oppo reno 5 </t>
  </si>
  <si>
    <t xml:space="preserve">наушники противошумные </t>
  </si>
  <si>
    <t>рабочие тетради 8 класс</t>
  </si>
  <si>
    <t>puppa</t>
  </si>
  <si>
    <t>ремувер для снятия ресниц be perfect</t>
  </si>
  <si>
    <t>48388945</t>
  </si>
  <si>
    <t>кросовки в сетку мужские</t>
  </si>
  <si>
    <t>форма кирпичики</t>
  </si>
  <si>
    <t>хвойные деревья</t>
  </si>
  <si>
    <t>72688973</t>
  </si>
  <si>
    <t>плетёнка леска</t>
  </si>
  <si>
    <t>вермокулит</t>
  </si>
  <si>
    <t>греческий флаг</t>
  </si>
  <si>
    <t xml:space="preserve">платье летнее женское с открытой спиной </t>
  </si>
  <si>
    <t>catherine's zen pajamas</t>
  </si>
  <si>
    <t>очиститель дивана</t>
  </si>
  <si>
    <t>рюкзак мужской охотничий</t>
  </si>
  <si>
    <t>органайзер для проводов под стол</t>
  </si>
  <si>
    <t>grillkoff</t>
  </si>
  <si>
    <t>геншин импакт игрушка мягкая</t>
  </si>
  <si>
    <t>наклейки для ногтей атака титанов</t>
  </si>
  <si>
    <t>стекло на камеру samsung</t>
  </si>
  <si>
    <t>женские трусы хб</t>
  </si>
  <si>
    <t>jbl partybox 710</t>
  </si>
  <si>
    <t>фармина для щенков</t>
  </si>
  <si>
    <t xml:space="preserve">маска с перцем для волос </t>
  </si>
  <si>
    <t>слансы найк</t>
  </si>
  <si>
    <t>31245223\nвайлдберриз</t>
  </si>
  <si>
    <t>туфли высокие трендовые</t>
  </si>
  <si>
    <t>68744383</t>
  </si>
  <si>
    <t>сандали женские 34 размер</t>
  </si>
  <si>
    <t>игрушка мягкая тигр</t>
  </si>
  <si>
    <t>корейская косметика для лица патчи</t>
  </si>
  <si>
    <t>щётка для окна</t>
  </si>
  <si>
    <t>часы водонепроницаемые женские</t>
  </si>
  <si>
    <t>eazy peazy</t>
  </si>
  <si>
    <t>лак для ногтей limoni</t>
  </si>
  <si>
    <t>11609293</t>
  </si>
  <si>
    <t>каткин</t>
  </si>
  <si>
    <t>лифчик без спинки</t>
  </si>
  <si>
    <t>atvel zorro</t>
  </si>
  <si>
    <t>movie trend</t>
  </si>
  <si>
    <t>быстросьемы</t>
  </si>
  <si>
    <t>nicoletta трусы</t>
  </si>
  <si>
    <t>купить нож</t>
  </si>
  <si>
    <t>подвеска с кварцем</t>
  </si>
  <si>
    <t>футболка porn hub</t>
  </si>
  <si>
    <t>сковорода фигурная</t>
  </si>
  <si>
    <t>36460483</t>
  </si>
  <si>
    <t>леггинсы от целлюлита</t>
  </si>
  <si>
    <t>кофта женская в рубчик</t>
  </si>
  <si>
    <t>приправа 12 овощей</t>
  </si>
  <si>
    <t>дождевик мужской плащ</t>
  </si>
  <si>
    <t>call of duty одежда</t>
  </si>
  <si>
    <t>маленький баскетбольный мяч</t>
  </si>
  <si>
    <t xml:space="preserve">единственный </t>
  </si>
  <si>
    <t>astrohim автохимия</t>
  </si>
  <si>
    <t>лодочки женские белые</t>
  </si>
  <si>
    <t>мусс igora</t>
  </si>
  <si>
    <t>искусственные цветы для улицы</t>
  </si>
  <si>
    <t>юбка перья</t>
  </si>
  <si>
    <t>polygran</t>
  </si>
  <si>
    <t>порошок осветляющий estel</t>
  </si>
  <si>
    <t>londa professional масло velvet oil</t>
  </si>
  <si>
    <t>открытка с днем рождения большая</t>
  </si>
  <si>
    <t>носки настя туман</t>
  </si>
  <si>
    <t>фиксатор nyx</t>
  </si>
  <si>
    <t xml:space="preserve">desert </t>
  </si>
  <si>
    <t>колье круг</t>
  </si>
  <si>
    <t>тарелка в виде бутылки</t>
  </si>
  <si>
    <t>34946931</t>
  </si>
  <si>
    <t>брони провода</t>
  </si>
  <si>
    <t>12888974</t>
  </si>
  <si>
    <t>желтый джемпер</t>
  </si>
  <si>
    <t>barex бальзам</t>
  </si>
  <si>
    <t>yur крем</t>
  </si>
  <si>
    <t>anetty</t>
  </si>
  <si>
    <t>ringella</t>
  </si>
  <si>
    <t>садовая мебель диван</t>
  </si>
  <si>
    <t>nvidia 3060</t>
  </si>
  <si>
    <t xml:space="preserve">корректор осанки для спины </t>
  </si>
  <si>
    <t>вото/бад</t>
  </si>
  <si>
    <t>сушилка на дверь</t>
  </si>
  <si>
    <t>вакумная банка для лица</t>
  </si>
  <si>
    <t>золотые блестки</t>
  </si>
  <si>
    <t>окружающий мир рабочая тетрадь 2 класс плешаков</t>
  </si>
  <si>
    <t>удаликс карандаш</t>
  </si>
  <si>
    <t>205 60 r16 лето</t>
  </si>
  <si>
    <t>фут залки</t>
  </si>
  <si>
    <t>освежитель глейд для туалета</t>
  </si>
  <si>
    <t>воздушный пластилин етти</t>
  </si>
  <si>
    <t>samsung а 22</t>
  </si>
  <si>
    <t>брюки мужские asics</t>
  </si>
  <si>
    <t>ista</t>
  </si>
  <si>
    <t>упаковка для зефира</t>
  </si>
  <si>
    <t>топ бардовый</t>
  </si>
  <si>
    <t>эротический белье</t>
  </si>
  <si>
    <t>псоглавцы</t>
  </si>
  <si>
    <t>46299593</t>
  </si>
  <si>
    <t>щетки маникюр</t>
  </si>
  <si>
    <t>челюсти вампира</t>
  </si>
  <si>
    <t>гелевые красители</t>
  </si>
  <si>
    <t>18263857</t>
  </si>
  <si>
    <t>клубни георгин</t>
  </si>
  <si>
    <t>concept лак для волос</t>
  </si>
  <si>
    <t>болотная мята</t>
  </si>
  <si>
    <t>коврик для ванны резиновый</t>
  </si>
  <si>
    <t>смартфон apple iphone 11</t>
  </si>
  <si>
    <t>чупа чупч</t>
  </si>
  <si>
    <t>sardonix</t>
  </si>
  <si>
    <t>тролль игрушка</t>
  </si>
  <si>
    <t>футболки для мальчика 92</t>
  </si>
  <si>
    <t>эротическая ночная сорочка</t>
  </si>
  <si>
    <t>браслеты на нитке</t>
  </si>
  <si>
    <t>босоножки ортопедические для девочек</t>
  </si>
  <si>
    <t>кофта блестящая</t>
  </si>
  <si>
    <t>бабаевские конфеты</t>
  </si>
  <si>
    <t>дрожжи для самогоноварения</t>
  </si>
  <si>
    <t>25535806</t>
  </si>
  <si>
    <t>дос гель</t>
  </si>
  <si>
    <t>biomama</t>
  </si>
  <si>
    <t>сетка на слив</t>
  </si>
  <si>
    <t>by_lerou</t>
  </si>
  <si>
    <t>форма ввс</t>
  </si>
  <si>
    <t>palette маска</t>
  </si>
  <si>
    <t>матрас для шизлонга</t>
  </si>
  <si>
    <t>шокер на шею</t>
  </si>
  <si>
    <t>морозный шоколад</t>
  </si>
  <si>
    <t>для ванны коврик</t>
  </si>
  <si>
    <t>active control крем</t>
  </si>
  <si>
    <t>масло автомобильное 5w40 4 л</t>
  </si>
  <si>
    <t>лодка для мороженого</t>
  </si>
  <si>
    <t>2 месяца</t>
  </si>
  <si>
    <t>bic кассеты</t>
  </si>
  <si>
    <t>hairshop термостойкий</t>
  </si>
  <si>
    <t xml:space="preserve">сумка-шопер </t>
  </si>
  <si>
    <t>пудра vichy</t>
  </si>
  <si>
    <t>ткань для мебели рогожка</t>
  </si>
  <si>
    <t>savab</t>
  </si>
  <si>
    <t xml:space="preserve">фиолетовый бальзам </t>
  </si>
  <si>
    <t>ботинки оксфорды</t>
  </si>
  <si>
    <t xml:space="preserve">forestairtravel </t>
  </si>
  <si>
    <t>ремень для страпона</t>
  </si>
  <si>
    <t>na na na</t>
  </si>
  <si>
    <t>11755168</t>
  </si>
  <si>
    <t>говорящий щенок</t>
  </si>
  <si>
    <t>шампунь батист</t>
  </si>
  <si>
    <t xml:space="preserve">чехол для телефона хонор 10 лайт </t>
  </si>
  <si>
    <t>купальник на одно плече</t>
  </si>
  <si>
    <t>пижама для полных женщин</t>
  </si>
  <si>
    <t>тарелка lefard</t>
  </si>
  <si>
    <t xml:space="preserve">без проводные наушники для телефона </t>
  </si>
  <si>
    <t>шнуровка в банке</t>
  </si>
  <si>
    <t>кофта поло мужская</t>
  </si>
  <si>
    <t>горка для цветов</t>
  </si>
  <si>
    <t>форма зенита</t>
  </si>
  <si>
    <t>неваляшка деревянная</t>
  </si>
  <si>
    <t>кольцо денское</t>
  </si>
  <si>
    <t>комплект постельного белья 2</t>
  </si>
  <si>
    <t>шампунь и гель для душа набор</t>
  </si>
  <si>
    <t>либресс прокладки</t>
  </si>
  <si>
    <t>кактус искуственный</t>
  </si>
  <si>
    <t>протеин steelpower</t>
  </si>
  <si>
    <t xml:space="preserve">женская косуха </t>
  </si>
  <si>
    <t>коробка печенья</t>
  </si>
  <si>
    <t xml:space="preserve">стартер для бензопилы </t>
  </si>
  <si>
    <t>мир вышивки и пряжи</t>
  </si>
  <si>
    <t>royal canin savour exigent</t>
  </si>
  <si>
    <t>туттишоп</t>
  </si>
  <si>
    <t>супервош</t>
  </si>
  <si>
    <t>6673139</t>
  </si>
  <si>
    <t>носки кеды</t>
  </si>
  <si>
    <t>агровин</t>
  </si>
  <si>
    <t>redmi note 5a</t>
  </si>
  <si>
    <t>мука фисташковая</t>
  </si>
  <si>
    <t>71371671</t>
  </si>
  <si>
    <t>dressya</t>
  </si>
  <si>
    <t>накидка для гладильной доски</t>
  </si>
  <si>
    <t>yanny home</t>
  </si>
  <si>
    <t>черно белая блузка</t>
  </si>
  <si>
    <t>divua</t>
  </si>
  <si>
    <t>касметика для девочек</t>
  </si>
  <si>
    <t>вкусняшки для кроликов</t>
  </si>
  <si>
    <t>прицеп полесье</t>
  </si>
  <si>
    <t>униженные и оскорбленные книга</t>
  </si>
  <si>
    <t xml:space="preserve">евангелион значки </t>
  </si>
  <si>
    <t xml:space="preserve">летняя мужская одежда </t>
  </si>
  <si>
    <t>подставка для кухонных</t>
  </si>
  <si>
    <t>маски чистовье</t>
  </si>
  <si>
    <t>подиум ваз 2110</t>
  </si>
  <si>
    <t>салфетка из микрофибры для очков</t>
  </si>
  <si>
    <t>корректор эвелин</t>
  </si>
  <si>
    <t>блокатор на окна</t>
  </si>
  <si>
    <t>футболки в стиле ретро</t>
  </si>
  <si>
    <t>пепельница для машины</t>
  </si>
  <si>
    <t>прозрачные лямки для лифчика</t>
  </si>
  <si>
    <t>mir</t>
  </si>
  <si>
    <t xml:space="preserve">салатовое платье </t>
  </si>
  <si>
    <t xml:space="preserve">инсулиновый шприц </t>
  </si>
  <si>
    <t>gillette женский</t>
  </si>
  <si>
    <t>чехол для айфона 6 с</t>
  </si>
  <si>
    <t>кружки сердце</t>
  </si>
  <si>
    <t>37760075</t>
  </si>
  <si>
    <t>полканъ каша для собак</t>
  </si>
  <si>
    <t xml:space="preserve">тушь черная </t>
  </si>
  <si>
    <t>chicco ночник</t>
  </si>
  <si>
    <t>набор топ и трусы</t>
  </si>
  <si>
    <t>дрейн эффект</t>
  </si>
  <si>
    <t>10434338</t>
  </si>
  <si>
    <t xml:space="preserve">кофту </t>
  </si>
  <si>
    <t>палатки для дома</t>
  </si>
  <si>
    <t>вода 10 литров</t>
  </si>
  <si>
    <t>3д оригами</t>
  </si>
  <si>
    <t>13224663</t>
  </si>
  <si>
    <t>крем с эмолентами</t>
  </si>
  <si>
    <t>настольные игры лото</t>
  </si>
  <si>
    <t>керамическая бижутерия</t>
  </si>
  <si>
    <t>костюм с длинной туникой</t>
  </si>
  <si>
    <t>шорты пляжные на мальчика</t>
  </si>
  <si>
    <t>портрет из лего</t>
  </si>
  <si>
    <t>сидушка на лавку</t>
  </si>
  <si>
    <t>txt альбом</t>
  </si>
  <si>
    <t>triumph пижама</t>
  </si>
  <si>
    <t>курки</t>
  </si>
  <si>
    <t>дерево для рисования</t>
  </si>
  <si>
    <t>сенсорный светильник для кухни</t>
  </si>
  <si>
    <t>iq элемент</t>
  </si>
  <si>
    <t xml:space="preserve">14253797 </t>
  </si>
  <si>
    <t xml:space="preserve">газовый </t>
  </si>
  <si>
    <t>synchro</t>
  </si>
  <si>
    <t>эпоксидная смола клей</t>
  </si>
  <si>
    <t>лыжный костюм мужские</t>
  </si>
  <si>
    <t xml:space="preserve">глория джинс куртка </t>
  </si>
  <si>
    <t>рефлекс</t>
  </si>
  <si>
    <t>лана мейер</t>
  </si>
  <si>
    <t xml:space="preserve">кисти для рисование </t>
  </si>
  <si>
    <t>хатимаки</t>
  </si>
  <si>
    <t>корм мягкий для кошек</t>
  </si>
  <si>
    <t>кусачки маникюрные для кутикулы сталекс</t>
  </si>
  <si>
    <t>траксивазин</t>
  </si>
  <si>
    <t>рокерские ботинки</t>
  </si>
  <si>
    <t>правдивая история</t>
  </si>
  <si>
    <t>нож экономка</t>
  </si>
  <si>
    <t>молния разьемная</t>
  </si>
  <si>
    <t>испаритель на xros</t>
  </si>
  <si>
    <t xml:space="preserve">подушка балансировочная </t>
  </si>
  <si>
    <t>лонгслив тактический</t>
  </si>
  <si>
    <t>skyworth</t>
  </si>
  <si>
    <t>виброприсоска для плитки</t>
  </si>
  <si>
    <t>флаг связистов</t>
  </si>
  <si>
    <t>крем масло для рук и тела</t>
  </si>
  <si>
    <t>тонировка автомобильная зеркальная</t>
  </si>
  <si>
    <t>шаговита обувь детский</t>
  </si>
  <si>
    <t>юбка dinoel</t>
  </si>
  <si>
    <t>деревянное</t>
  </si>
  <si>
    <t>резинка для футбола</t>
  </si>
  <si>
    <t>джинсы скини мужские</t>
  </si>
  <si>
    <t>юбка в пайетку</t>
  </si>
  <si>
    <t>консилер tea tree</t>
  </si>
  <si>
    <t>леди баг раскраска</t>
  </si>
  <si>
    <t>облепиха саженец</t>
  </si>
  <si>
    <t>серве джинсы</t>
  </si>
  <si>
    <t>крем для лица увлажняющий ночной</t>
  </si>
  <si>
    <t>точилка для карандашей школьная</t>
  </si>
  <si>
    <t>цифра 3 надувная</t>
  </si>
  <si>
    <t>ветом 1.1 для животных</t>
  </si>
  <si>
    <t>черные джеггинсы женские</t>
  </si>
  <si>
    <t>тостер бравер</t>
  </si>
  <si>
    <t>серьги корейские</t>
  </si>
  <si>
    <t>система автоматического полива</t>
  </si>
  <si>
    <t>29287985</t>
  </si>
  <si>
    <t>косынки малышам набор</t>
  </si>
  <si>
    <t>краска для обуви белая москвичи</t>
  </si>
  <si>
    <t>kaaral оксид</t>
  </si>
  <si>
    <t>цветы в горшке искусственные</t>
  </si>
  <si>
    <t>одежда lalafanfan</t>
  </si>
  <si>
    <t>игра настольная футбол</t>
  </si>
  <si>
    <t>следующий год в гаване</t>
  </si>
  <si>
    <t>сербский</t>
  </si>
  <si>
    <t>monster футболка</t>
  </si>
  <si>
    <t>jbl t 110</t>
  </si>
  <si>
    <t>kwezal</t>
  </si>
  <si>
    <t>шкафчик на балкон</t>
  </si>
  <si>
    <t>dantessa</t>
  </si>
  <si>
    <t>27443967</t>
  </si>
  <si>
    <t>чехол xiaomi redmi note 9 pro книжка</t>
  </si>
  <si>
    <t>раковина для парикмахерской мойки</t>
  </si>
  <si>
    <t>крышка для масленки</t>
  </si>
  <si>
    <t xml:space="preserve">хна чёрная </t>
  </si>
  <si>
    <t>гель для стирки 3л</t>
  </si>
  <si>
    <t>кружка для кофеварки</t>
  </si>
  <si>
    <t>41926267</t>
  </si>
  <si>
    <t>фастекс для коляски</t>
  </si>
  <si>
    <t>gaialuna</t>
  </si>
  <si>
    <t>44353425</t>
  </si>
  <si>
    <t>пижама женская флисовая</t>
  </si>
  <si>
    <t>смарт часы haylou</t>
  </si>
  <si>
    <t xml:space="preserve">форма на последний звонок </t>
  </si>
  <si>
    <t>ronda платье</t>
  </si>
  <si>
    <t>подтяжки желтые</t>
  </si>
  <si>
    <t>полка для колес</t>
  </si>
  <si>
    <t>багажник велосипед</t>
  </si>
  <si>
    <t>разноцветный бисер</t>
  </si>
  <si>
    <t>анна князева книги</t>
  </si>
  <si>
    <t>этажерка для хранения овощей</t>
  </si>
  <si>
    <t>6291532</t>
  </si>
  <si>
    <t>набор для маски</t>
  </si>
  <si>
    <t>футболка джома</t>
  </si>
  <si>
    <t>стекло для redmi note 10s</t>
  </si>
  <si>
    <t>расчёска для укладки феном</t>
  </si>
  <si>
    <t>colins толстовка</t>
  </si>
  <si>
    <t>резиновые ручки на велосипед</t>
  </si>
  <si>
    <t>zlucky</t>
  </si>
  <si>
    <t>рай</t>
  </si>
  <si>
    <t>сюли</t>
  </si>
  <si>
    <t>8819170</t>
  </si>
  <si>
    <t>the big cheez</t>
  </si>
  <si>
    <t>смарт часы женские samsung</t>
  </si>
  <si>
    <t>auto lak test</t>
  </si>
  <si>
    <t xml:space="preserve">гель бля бровей </t>
  </si>
  <si>
    <t>средство от комаров натуральное</t>
  </si>
  <si>
    <t>зп</t>
  </si>
  <si>
    <t>the m.o.</t>
  </si>
  <si>
    <t>для огурцов сетка</t>
  </si>
  <si>
    <t>лампа яндекс</t>
  </si>
  <si>
    <t>шампунь osmo</t>
  </si>
  <si>
    <t>джоггеры классические</t>
  </si>
  <si>
    <t>диспансер для собак</t>
  </si>
  <si>
    <t>сырный</t>
  </si>
  <si>
    <t>штаны мужские красные</t>
  </si>
  <si>
    <t>pinax туба</t>
  </si>
  <si>
    <t>iphone 12 телефон</t>
  </si>
  <si>
    <t>medical pro</t>
  </si>
  <si>
    <t xml:space="preserve">клатчи женские </t>
  </si>
  <si>
    <t>правда</t>
  </si>
  <si>
    <t>костюм снайпер 2</t>
  </si>
  <si>
    <t xml:space="preserve">платье купальник </t>
  </si>
  <si>
    <t>стеллаж для стиральной</t>
  </si>
  <si>
    <t>кавайные вещи</t>
  </si>
  <si>
    <t>брага</t>
  </si>
  <si>
    <t>usb rj45</t>
  </si>
  <si>
    <t>пиллинг носочки</t>
  </si>
  <si>
    <t>черные широкие брюки с высокой талией</t>
  </si>
  <si>
    <t>каляски прогулочные</t>
  </si>
  <si>
    <t>mango flare</t>
  </si>
  <si>
    <t>форма для льда бутылка</t>
  </si>
  <si>
    <t>костюм дэдпул</t>
  </si>
  <si>
    <t>ленька пантелеев</t>
  </si>
  <si>
    <t>живые бактерии для птиц</t>
  </si>
  <si>
    <t>ограждение для сада</t>
  </si>
  <si>
    <t xml:space="preserve">sabo </t>
  </si>
  <si>
    <t>чехол для наушников i100</t>
  </si>
  <si>
    <t>клипсы для теплицы</t>
  </si>
  <si>
    <t>66926216</t>
  </si>
  <si>
    <t>toshiba внешний жесткий диск</t>
  </si>
  <si>
    <t>плед чёрный</t>
  </si>
  <si>
    <t>моющее для посудомоечной машины</t>
  </si>
  <si>
    <t>кроссовки мужские туристические</t>
  </si>
  <si>
    <t>proks</t>
  </si>
  <si>
    <t>поло полицейское</t>
  </si>
  <si>
    <t>статуэтка гипсовая</t>
  </si>
  <si>
    <t>скамейка для жима</t>
  </si>
  <si>
    <t>фигурка садовая гном</t>
  </si>
  <si>
    <t>пабг мобайл</t>
  </si>
  <si>
    <t>rfr</t>
  </si>
  <si>
    <t>ветровка овер с железным замком</t>
  </si>
  <si>
    <t>смеситель фрап</t>
  </si>
  <si>
    <t xml:space="preserve">игрушка хеллоу китти </t>
  </si>
  <si>
    <t>сумки для сменки</t>
  </si>
  <si>
    <t>прокл</t>
  </si>
  <si>
    <t>кубики деревянные алфавит</t>
  </si>
  <si>
    <t xml:space="preserve">магистр </t>
  </si>
  <si>
    <t>размягчитель для глины</t>
  </si>
  <si>
    <t>иллюстрированная книга</t>
  </si>
  <si>
    <t>женские велосипедки в рубчик</t>
  </si>
  <si>
    <t xml:space="preserve">деревянные пистолеты </t>
  </si>
  <si>
    <t>краска для волос эстель профессиональная безаммиачная</t>
  </si>
  <si>
    <t>банановый шампунь</t>
  </si>
  <si>
    <t>спец ключ</t>
  </si>
  <si>
    <t>москитная штора на магнитах</t>
  </si>
  <si>
    <t>люсаль</t>
  </si>
  <si>
    <t>пилинг для кожи волос</t>
  </si>
  <si>
    <t>халат белый медицинский женский</t>
  </si>
  <si>
    <t>т 37</t>
  </si>
  <si>
    <t>74217438</t>
  </si>
  <si>
    <t>кисти для косметолога</t>
  </si>
  <si>
    <t>тринога под казан</t>
  </si>
  <si>
    <t>ck free</t>
  </si>
  <si>
    <t>тапочки для пляжа женские</t>
  </si>
  <si>
    <t xml:space="preserve">расклешенные джинсы </t>
  </si>
  <si>
    <t>lorica</t>
  </si>
  <si>
    <t>скаидопоп</t>
  </si>
  <si>
    <t>силиконовый мяч</t>
  </si>
  <si>
    <t>томат верочка</t>
  </si>
  <si>
    <t>открытка с новым годом</t>
  </si>
  <si>
    <t>воронка v60</t>
  </si>
  <si>
    <t>белая женская рубашка с коротким рукавом</t>
  </si>
  <si>
    <t>58242526</t>
  </si>
  <si>
    <t>бра купальник</t>
  </si>
  <si>
    <t>костюм офис лето</t>
  </si>
  <si>
    <t>крупс</t>
  </si>
  <si>
    <t>amboss</t>
  </si>
  <si>
    <t>комплект сексуальный</t>
  </si>
  <si>
    <t>felichita</t>
  </si>
  <si>
    <t xml:space="preserve">права </t>
  </si>
  <si>
    <t>ободок чёрный</t>
  </si>
  <si>
    <t>очки минус 3,5</t>
  </si>
  <si>
    <t xml:space="preserve">шумовка для казана </t>
  </si>
  <si>
    <t>наклейки блокнот</t>
  </si>
  <si>
    <t>противозачаточная смазка</t>
  </si>
  <si>
    <t>74209270</t>
  </si>
  <si>
    <t>массажер для кошки</t>
  </si>
  <si>
    <t>сыворотка для глаз антивозрастная</t>
  </si>
  <si>
    <t>сумка с текстильным ремнем</t>
  </si>
  <si>
    <t xml:space="preserve"> 46466835</t>
  </si>
  <si>
    <t>кепка  ny</t>
  </si>
  <si>
    <t xml:space="preserve">red dead redemption </t>
  </si>
  <si>
    <t>яблочки пятки</t>
  </si>
  <si>
    <t>резинки шелк</t>
  </si>
  <si>
    <t>акана для собак</t>
  </si>
  <si>
    <t>пазлы вспыш</t>
  </si>
  <si>
    <t>кроссовки для девушки</t>
  </si>
  <si>
    <t>гкаф</t>
  </si>
  <si>
    <t>liqui moly top tec 4200 5w-30</t>
  </si>
  <si>
    <t xml:space="preserve">палетка яркая </t>
  </si>
  <si>
    <t>beauty bay bright matte)</t>
  </si>
  <si>
    <t xml:space="preserve"> от прыщей</t>
  </si>
  <si>
    <t>коляска карелло</t>
  </si>
  <si>
    <t>maral kids</t>
  </si>
  <si>
    <t>сказки эльфики</t>
  </si>
  <si>
    <t>нож для дерева</t>
  </si>
  <si>
    <t>армянский алфавит</t>
  </si>
  <si>
    <t>термометр электронный для самогонного аппарата</t>
  </si>
  <si>
    <t>кроссовки acics</t>
  </si>
  <si>
    <t>для гардины</t>
  </si>
  <si>
    <t xml:space="preserve">масло доя загара </t>
  </si>
  <si>
    <t>мужская кросовки</t>
  </si>
  <si>
    <t>ласточка поезд</t>
  </si>
  <si>
    <t>картина по номерам русалка</t>
  </si>
  <si>
    <t>кран для куба</t>
  </si>
  <si>
    <t xml:space="preserve">льняной сарафан женский </t>
  </si>
  <si>
    <t>оникс браслет</t>
  </si>
  <si>
    <t>стекло apple watch 38</t>
  </si>
  <si>
    <t xml:space="preserve">opel astra j </t>
  </si>
  <si>
    <t>prada книга</t>
  </si>
  <si>
    <t>куртка модная</t>
  </si>
  <si>
    <t>ванночка happy baby</t>
  </si>
  <si>
    <t xml:space="preserve">шарик с днем рождения </t>
  </si>
  <si>
    <t>7122838</t>
  </si>
  <si>
    <t>консилер революшен</t>
  </si>
  <si>
    <t>atelier cologne cedre atlas</t>
  </si>
  <si>
    <t>юный техник</t>
  </si>
  <si>
    <t>12 storeez одежда</t>
  </si>
  <si>
    <t>набор ламинирование ресниц</t>
  </si>
  <si>
    <t>сладости подарочные</t>
  </si>
  <si>
    <t xml:space="preserve">сандали для пляжа </t>
  </si>
  <si>
    <t xml:space="preserve">tommy hilfiger обувь </t>
  </si>
  <si>
    <t xml:space="preserve">носки мужские серые </t>
  </si>
  <si>
    <t>обезболивающий для депиляции</t>
  </si>
  <si>
    <t>bielenda green tea</t>
  </si>
  <si>
    <t>rafia</t>
  </si>
  <si>
    <t>родригес</t>
  </si>
  <si>
    <t xml:space="preserve">канцелярские зажимы </t>
  </si>
  <si>
    <t>36560326</t>
  </si>
  <si>
    <t>кошачий лоток с бортиком</t>
  </si>
  <si>
    <t>leiko пластырь</t>
  </si>
  <si>
    <t>алмазная живопись цветы</t>
  </si>
  <si>
    <t>одежда женская белорусия</t>
  </si>
  <si>
    <t>акинфеев</t>
  </si>
  <si>
    <t>трусы кельвин кляин</t>
  </si>
  <si>
    <t>68270957</t>
  </si>
  <si>
    <t>набор маленьких игрушек</t>
  </si>
  <si>
    <t>юбка пачка детская в садик</t>
  </si>
  <si>
    <t>поп и ты антистресс</t>
  </si>
  <si>
    <t xml:space="preserve">calvin klein мужской </t>
  </si>
  <si>
    <t xml:space="preserve">декоративный светильник </t>
  </si>
  <si>
    <t xml:space="preserve">костюм nike мужской </t>
  </si>
  <si>
    <t>kiticat</t>
  </si>
  <si>
    <t>рамка для номера мотоцикла нового образца</t>
  </si>
  <si>
    <t xml:space="preserve">камбуча </t>
  </si>
  <si>
    <t>фейри пена</t>
  </si>
  <si>
    <t>тиролька</t>
  </si>
  <si>
    <t>онлин</t>
  </si>
  <si>
    <t>60433387</t>
  </si>
  <si>
    <t>набор игрушечной еды</t>
  </si>
  <si>
    <t>pilot сетевой фильтр</t>
  </si>
  <si>
    <t>насадка на ингалятор</t>
  </si>
  <si>
    <t>смесь для коктейлей</t>
  </si>
  <si>
    <t>снижает аппетит</t>
  </si>
  <si>
    <t>желтая блуза</t>
  </si>
  <si>
    <t xml:space="preserve">заварочный чайник стеклянный </t>
  </si>
  <si>
    <t>напольные весы xiaomi mi body composition scale 2</t>
  </si>
  <si>
    <t>набор казан</t>
  </si>
  <si>
    <t>сага о форсайтах. джон голсуорси книга</t>
  </si>
  <si>
    <t>салфетки русалочка</t>
  </si>
  <si>
    <t>пластыри с картинками</t>
  </si>
  <si>
    <t xml:space="preserve">сборная модель танка </t>
  </si>
  <si>
    <t>2773680</t>
  </si>
  <si>
    <t>трусы с высокой талией женские</t>
  </si>
  <si>
    <t>тюль 150х260</t>
  </si>
  <si>
    <t>шали</t>
  </si>
  <si>
    <t>кран для кеги</t>
  </si>
  <si>
    <t>кружка с именем ольга</t>
  </si>
  <si>
    <t xml:space="preserve">redmond чемодан </t>
  </si>
  <si>
    <t>мыло цветочек</t>
  </si>
  <si>
    <t xml:space="preserve">штаны с аниме </t>
  </si>
  <si>
    <t xml:space="preserve">клеенка прозрачная </t>
  </si>
  <si>
    <t>детские платья на выпускной</t>
  </si>
  <si>
    <t>кофта эмо</t>
  </si>
  <si>
    <t>паста для белой подошвы</t>
  </si>
  <si>
    <t>мерч эдисон</t>
  </si>
  <si>
    <t>помада chupa chups</t>
  </si>
  <si>
    <t>рефленые панели для стен на клеевой основе</t>
  </si>
  <si>
    <t>кросовки на высокой платформе</t>
  </si>
  <si>
    <t>кроссовки асикс белые</t>
  </si>
  <si>
    <t>мокасины со стразами</t>
  </si>
  <si>
    <t>карандаш для губ нюдовый вивьен сабо</t>
  </si>
  <si>
    <t>отопительные радиаторы</t>
  </si>
  <si>
    <t>пуховик одеяло женский зимний</t>
  </si>
  <si>
    <t>shineshop</t>
  </si>
  <si>
    <t>тапки в виде животных</t>
  </si>
  <si>
    <t>james read автозагар</t>
  </si>
  <si>
    <t>сарафаны большого размера</t>
  </si>
  <si>
    <t>блуза с узлом</t>
  </si>
  <si>
    <t>сборник по английскому языку 3 класс</t>
  </si>
  <si>
    <t>tolo</t>
  </si>
  <si>
    <t>boogaboo</t>
  </si>
  <si>
    <t>будильник с радио</t>
  </si>
  <si>
    <t>футбольная форма на мальчика спартак</t>
  </si>
  <si>
    <t>молдинг для автомобиля</t>
  </si>
  <si>
    <t>постельное белье для новорожденных в круглую кровать</t>
  </si>
  <si>
    <t xml:space="preserve">сербия </t>
  </si>
  <si>
    <t>книтка</t>
  </si>
  <si>
    <t>семена многолетние</t>
  </si>
  <si>
    <t>скафандр и бабочка</t>
  </si>
  <si>
    <t xml:space="preserve">легкий плащ </t>
  </si>
  <si>
    <t>классический брюки</t>
  </si>
  <si>
    <t>ершик для бутылки</t>
  </si>
  <si>
    <t>лошадиная сила для роста волос</t>
  </si>
  <si>
    <t>шампунь берестин</t>
  </si>
  <si>
    <t>спортивные штаны чёрные</t>
  </si>
  <si>
    <t>флешки 128 гб</t>
  </si>
  <si>
    <t>канцелярия к школе</t>
  </si>
  <si>
    <t>молния 70см</t>
  </si>
  <si>
    <t>кросовки сеточкой</t>
  </si>
  <si>
    <t xml:space="preserve">чехол на huawei y9s </t>
  </si>
  <si>
    <t>босоножки женские индиана</t>
  </si>
  <si>
    <t>кепка чикаго булс</t>
  </si>
  <si>
    <t>blinger</t>
  </si>
  <si>
    <t>ifetch</t>
  </si>
  <si>
    <t>пижамная майка</t>
  </si>
  <si>
    <t>лапша быстрого приготовления япония</t>
  </si>
  <si>
    <t>часы детские для девочки с принцессами</t>
  </si>
  <si>
    <t>чехол для redmi note 8 t</t>
  </si>
  <si>
    <t>air zoom</t>
  </si>
  <si>
    <t>краска для черной обуви</t>
  </si>
  <si>
    <t>картриджи kwadron</t>
  </si>
  <si>
    <t>примус бензиновый</t>
  </si>
  <si>
    <t>дезодарант шариковый</t>
  </si>
  <si>
    <t>крем для лица подтягивающий</t>
  </si>
  <si>
    <t xml:space="preserve">xiaomi зубная щетка </t>
  </si>
  <si>
    <t>мужской адидас</t>
  </si>
  <si>
    <t>philips series 3000</t>
  </si>
  <si>
    <t>остин рубашки</t>
  </si>
  <si>
    <t>темпера краска</t>
  </si>
  <si>
    <t>havsa kids</t>
  </si>
  <si>
    <t>labbra home</t>
  </si>
  <si>
    <t>вспененный коврик</t>
  </si>
  <si>
    <t>шорты женсаие</t>
  </si>
  <si>
    <t>присыпка johnson's baby</t>
  </si>
  <si>
    <t>стоматологические боры</t>
  </si>
  <si>
    <t>карта таро провидца</t>
  </si>
  <si>
    <t>продукты из грузии</t>
  </si>
  <si>
    <t>лосьон для тела мужской</t>
  </si>
  <si>
    <t>пылесборник для дрели</t>
  </si>
  <si>
    <t>протеин спортивный</t>
  </si>
  <si>
    <t>авокадо пенал</t>
  </si>
  <si>
    <t>платье с русалочкой</t>
  </si>
  <si>
    <t xml:space="preserve">пижама для </t>
  </si>
  <si>
    <t>мышь redragon</t>
  </si>
  <si>
    <t>олимпийка винтажная</t>
  </si>
  <si>
    <t>шлепки пантолеты</t>
  </si>
  <si>
    <t>premier dead sea</t>
  </si>
  <si>
    <t>школа адекватных родителей</t>
  </si>
  <si>
    <t>шторы широкие</t>
  </si>
  <si>
    <t>3d ручка 3d pen-3</t>
  </si>
  <si>
    <t>мастурбатор попка</t>
  </si>
  <si>
    <t>ali fashion collection</t>
  </si>
  <si>
    <t>зеркала декоративные</t>
  </si>
  <si>
    <t>кондиционер 5 л</t>
  </si>
  <si>
    <t>samegame</t>
  </si>
  <si>
    <t>фильтр аквафор b5</t>
  </si>
  <si>
    <t>бутсы алидас</t>
  </si>
  <si>
    <t>ёрш для туалета</t>
  </si>
  <si>
    <t>70311681</t>
  </si>
  <si>
    <t>фидерные аксессуары</t>
  </si>
  <si>
    <t>calambetta</t>
  </si>
  <si>
    <t>сиденье на электросамокат</t>
  </si>
  <si>
    <t>картьер</t>
  </si>
  <si>
    <t>naturalina</t>
  </si>
  <si>
    <t>гидроскутор</t>
  </si>
  <si>
    <t>кожан</t>
  </si>
  <si>
    <t>шампунь фибрология</t>
  </si>
  <si>
    <t>картина по номерам гуль</t>
  </si>
  <si>
    <t>хдебница</t>
  </si>
  <si>
    <t>тиовит</t>
  </si>
  <si>
    <t>постельное бязь евро</t>
  </si>
  <si>
    <t>бигуди для объема с зажимом</t>
  </si>
  <si>
    <t>хербалайф</t>
  </si>
  <si>
    <t>брюки под пиджак</t>
  </si>
  <si>
    <t xml:space="preserve">style </t>
  </si>
  <si>
    <t>иглы маст</t>
  </si>
  <si>
    <t>транзактный анализ</t>
  </si>
  <si>
    <t>персил в капсулах</t>
  </si>
  <si>
    <t>тонкая хлопковая шапка</t>
  </si>
  <si>
    <t>надувные круги для бассейна</t>
  </si>
  <si>
    <t>пиджак из кожи</t>
  </si>
  <si>
    <t>держатель телефона автомобильный</t>
  </si>
  <si>
    <t>полиция конструктор</t>
  </si>
  <si>
    <t>для кота игрушка</t>
  </si>
  <si>
    <t xml:space="preserve">футурама </t>
  </si>
  <si>
    <t>худи california</t>
  </si>
  <si>
    <t>renzoni женский</t>
  </si>
  <si>
    <t>корзины для ванной</t>
  </si>
  <si>
    <t>мохнатый ковер</t>
  </si>
  <si>
    <t>puma спортивная одежда мужской</t>
  </si>
  <si>
    <t>noble people девочки одежда</t>
  </si>
  <si>
    <t xml:space="preserve">для стекла </t>
  </si>
  <si>
    <t>женские кроссовки изи</t>
  </si>
  <si>
    <t>бакман тревожные люди</t>
  </si>
  <si>
    <t>чехол на хонор 10 lite с авокадо</t>
  </si>
  <si>
    <t>перчатки фигурное катание</t>
  </si>
  <si>
    <t>защитное стекло на samsung a 12</t>
  </si>
  <si>
    <t xml:space="preserve">партнер </t>
  </si>
  <si>
    <t>найк костюм мужской</t>
  </si>
  <si>
    <t xml:space="preserve">рубашка белая мальчик </t>
  </si>
  <si>
    <t>в ванную ковриков набор</t>
  </si>
  <si>
    <t>48796137</t>
  </si>
  <si>
    <t>блузка женская яркая</t>
  </si>
  <si>
    <t>конструктор my world</t>
  </si>
  <si>
    <t>картина по номерам дали</t>
  </si>
  <si>
    <t>deko перфоратор</t>
  </si>
  <si>
    <t>словарь для слов</t>
  </si>
  <si>
    <t>детский мочеприемник</t>
  </si>
  <si>
    <t>набор для моделирования бровей</t>
  </si>
  <si>
    <t>брюки мужские летние адидас</t>
  </si>
  <si>
    <t>bagmaniya</t>
  </si>
  <si>
    <t>урбеч из абрикосовой косточки</t>
  </si>
  <si>
    <t xml:space="preserve">кружка дорожная </t>
  </si>
  <si>
    <t>фрезы для вагонки</t>
  </si>
  <si>
    <t>bmw x1</t>
  </si>
  <si>
    <t>koton зима</t>
  </si>
  <si>
    <t>собака с щенками игрушка</t>
  </si>
  <si>
    <t>ортез на запястье</t>
  </si>
  <si>
    <t>мусорное ведро для офиса</t>
  </si>
  <si>
    <t>kickers велосипедки</t>
  </si>
  <si>
    <t>тату мебель</t>
  </si>
  <si>
    <t>сумка оригинальная</t>
  </si>
  <si>
    <t>maxfactor тональный</t>
  </si>
  <si>
    <t>жижа аляска</t>
  </si>
  <si>
    <t>карты игральные геншин</t>
  </si>
  <si>
    <t>резиновая накладка для домкрата</t>
  </si>
  <si>
    <t xml:space="preserve">наклейки на телефон мияги </t>
  </si>
  <si>
    <t>черный пеньюар</t>
  </si>
  <si>
    <t>одежда на младенца</t>
  </si>
  <si>
    <t>жилетка модис</t>
  </si>
  <si>
    <t xml:space="preserve">нарядное летнее платье </t>
  </si>
  <si>
    <t>шлепанцы женские модные</t>
  </si>
  <si>
    <t xml:space="preserve">шампань </t>
  </si>
  <si>
    <t>синее атласное платье</t>
  </si>
  <si>
    <t>minaku панама</t>
  </si>
  <si>
    <t>а10</t>
  </si>
  <si>
    <t>сковорода для вафель</t>
  </si>
  <si>
    <t>сухие тени</t>
  </si>
  <si>
    <t xml:space="preserve">кеды для новорожденных </t>
  </si>
  <si>
    <t>o grill</t>
  </si>
  <si>
    <t>шины для машины</t>
  </si>
  <si>
    <t>crema alla</t>
  </si>
  <si>
    <t>чехол iphon 12</t>
  </si>
  <si>
    <t>кодовый замок на калитку</t>
  </si>
  <si>
    <t>81957061</t>
  </si>
  <si>
    <t>лезвия жиллет</t>
  </si>
  <si>
    <t>автозарядка usb</t>
  </si>
  <si>
    <t>тамми</t>
  </si>
  <si>
    <t>фото реле</t>
  </si>
  <si>
    <t>шатер с сеткой</t>
  </si>
  <si>
    <t>ortonik</t>
  </si>
  <si>
    <t>работаю сутками</t>
  </si>
  <si>
    <t>брелок футбольный</t>
  </si>
  <si>
    <t>guy alari</t>
  </si>
  <si>
    <t>графити фолз книга</t>
  </si>
  <si>
    <t xml:space="preserve">онр </t>
  </si>
  <si>
    <t>лампасная лента</t>
  </si>
  <si>
    <t>тойота филдер</t>
  </si>
  <si>
    <t>мед крем</t>
  </si>
  <si>
    <t>лего компьютер</t>
  </si>
  <si>
    <t>жалюзи на окна рулонные 60</t>
  </si>
  <si>
    <t>летний сарафан с запахом</t>
  </si>
  <si>
    <t>palladium.</t>
  </si>
  <si>
    <t>купальник жегский</t>
  </si>
  <si>
    <t xml:space="preserve">musthave </t>
  </si>
  <si>
    <t>подгузники с вырезом для пупка</t>
  </si>
  <si>
    <t>жидкость для удаления наклеек</t>
  </si>
  <si>
    <t>kappa спортивные мужские штаны</t>
  </si>
  <si>
    <t>одежда женская из турции</t>
  </si>
  <si>
    <t>карандаши lamel</t>
  </si>
  <si>
    <t>водный коврик для рисования</t>
  </si>
  <si>
    <t>ellesse худи</t>
  </si>
  <si>
    <t>антистресс с водой</t>
  </si>
  <si>
    <t>костюм строителя</t>
  </si>
  <si>
    <t>гвоздики серьги серебро 925</t>
  </si>
  <si>
    <t xml:space="preserve">шекер </t>
  </si>
  <si>
    <t>рюкзак походный большой</t>
  </si>
  <si>
    <t>шорты тонкие для мальчика</t>
  </si>
  <si>
    <t>чехол для умных часов</t>
  </si>
  <si>
    <t>ершик для ванной</t>
  </si>
  <si>
    <t xml:space="preserve">chrismttina </t>
  </si>
  <si>
    <t>подарки дедушке</t>
  </si>
  <si>
    <t>резинка для волос фуксия</t>
  </si>
  <si>
    <t>водонагреватель ballu</t>
  </si>
  <si>
    <t>кошелек на телефон</t>
  </si>
  <si>
    <t>alvin d'or красота</t>
  </si>
  <si>
    <t>шторы гармошка</t>
  </si>
  <si>
    <t>панель на пол</t>
  </si>
  <si>
    <t>футболка голубая детская</t>
  </si>
  <si>
    <t>для уха</t>
  </si>
  <si>
    <t xml:space="preserve">летнее покрывало </t>
  </si>
  <si>
    <t>xbox наушники</t>
  </si>
  <si>
    <t>стробинг</t>
  </si>
  <si>
    <t>кроссовки для мальчиков легкие</t>
  </si>
  <si>
    <t>infinix 11 pro</t>
  </si>
  <si>
    <t>подвечка</t>
  </si>
  <si>
    <t>носки с листьями</t>
  </si>
  <si>
    <t>паустовский тёплый хлеб</t>
  </si>
  <si>
    <t>чехол для самсунг s9+</t>
  </si>
  <si>
    <t>без паники</t>
  </si>
  <si>
    <t>платье cropp</t>
  </si>
  <si>
    <t>детские подарочные наборы</t>
  </si>
  <si>
    <t>ползающая игрушка</t>
  </si>
  <si>
    <t>инкубатор для куриных яиц</t>
  </si>
  <si>
    <t>обувь немецкая</t>
  </si>
  <si>
    <t>караловые тапочки</t>
  </si>
  <si>
    <t>52537246</t>
  </si>
  <si>
    <t>полотенце максим</t>
  </si>
  <si>
    <t>бра светильник настенный с выключателем</t>
  </si>
  <si>
    <t>наконечник фрейи</t>
  </si>
  <si>
    <t>дистиллятор без куба</t>
  </si>
  <si>
    <t>плед alize</t>
  </si>
  <si>
    <t>dearest 818</t>
  </si>
  <si>
    <t>шаги ваги</t>
  </si>
  <si>
    <t xml:space="preserve">шеллак для ногтей </t>
  </si>
  <si>
    <t xml:space="preserve">топочки </t>
  </si>
  <si>
    <t>кружка выпускнику</t>
  </si>
  <si>
    <t>ремень на сумку широкий</t>
  </si>
  <si>
    <t>stefano richi</t>
  </si>
  <si>
    <t>reebok бра</t>
  </si>
  <si>
    <t>кружки 500 мл</t>
  </si>
  <si>
    <t>9613725</t>
  </si>
  <si>
    <t>четыре хвоста 2</t>
  </si>
  <si>
    <t>шнурок для кофты</t>
  </si>
  <si>
    <t>аудиокасета</t>
  </si>
  <si>
    <t>утка для больных</t>
  </si>
  <si>
    <t>шоколад цветной</t>
  </si>
  <si>
    <t>витамины для женского здоровья</t>
  </si>
  <si>
    <t>онтемо</t>
  </si>
  <si>
    <t>игрушки хагги ваги</t>
  </si>
  <si>
    <t>крем для подтяжки лица</t>
  </si>
  <si>
    <t>леггинсы клёш</t>
  </si>
  <si>
    <t>набор наклеек для ванной</t>
  </si>
  <si>
    <t>гель лак с эффектом стекла</t>
  </si>
  <si>
    <t>экопремиум наполнитель</t>
  </si>
  <si>
    <t xml:space="preserve">чайник железный </t>
  </si>
  <si>
    <t>серьги хисока</t>
  </si>
  <si>
    <t>syngenta</t>
  </si>
  <si>
    <t>шлифовка лица</t>
  </si>
  <si>
    <t xml:space="preserve">helmidge </t>
  </si>
  <si>
    <t>пижама для девочки 5 лет</t>
  </si>
  <si>
    <t>кулон слизерин</t>
  </si>
  <si>
    <t>платье свадебное женское</t>
  </si>
  <si>
    <t xml:space="preserve">писсуар </t>
  </si>
  <si>
    <t>наклейки для скутера</t>
  </si>
  <si>
    <t xml:space="preserve">серьги соколов серебро </t>
  </si>
  <si>
    <t>пикачу игрушка большой</t>
  </si>
  <si>
    <t>мокко для волос</t>
  </si>
  <si>
    <t>раздельный купальник с завязками</t>
  </si>
  <si>
    <t>сухой корм для собак про план</t>
  </si>
  <si>
    <t>набор ножей для карвинга</t>
  </si>
  <si>
    <t>картины по номерам маки</t>
  </si>
  <si>
    <t xml:space="preserve">женские джинсы больших размеров </t>
  </si>
  <si>
    <t>халат хлопковый женский</t>
  </si>
  <si>
    <t>подвеска золотая 585</t>
  </si>
  <si>
    <t>защитные костюмы</t>
  </si>
  <si>
    <t>женские футболки 48</t>
  </si>
  <si>
    <t>коврик кузнецова для ног</t>
  </si>
  <si>
    <t>презервативы необычные</t>
  </si>
  <si>
    <t>kingnuos</t>
  </si>
  <si>
    <t>спортивный костюм футбольный</t>
  </si>
  <si>
    <t>книга про лето</t>
  </si>
  <si>
    <t>детские рабочие перчатки</t>
  </si>
  <si>
    <t xml:space="preserve">nike monarch </t>
  </si>
  <si>
    <t>комбинированная кожа лица</t>
  </si>
  <si>
    <t>машна</t>
  </si>
  <si>
    <t>манга книга 1</t>
  </si>
  <si>
    <t xml:space="preserve">глория ждинс </t>
  </si>
  <si>
    <t>65117938</t>
  </si>
  <si>
    <t>сумки женские экокожа</t>
  </si>
  <si>
    <t>юбка gloria jeans женская</t>
  </si>
  <si>
    <t>тату временное аниме</t>
  </si>
  <si>
    <t xml:space="preserve">набор для маникюра детский </t>
  </si>
  <si>
    <t>очки капли мужские</t>
  </si>
  <si>
    <t>развивашки в дорогу</t>
  </si>
  <si>
    <t>нож кухонный samura</t>
  </si>
  <si>
    <t>bicycle prestige</t>
  </si>
  <si>
    <t>джинсы женские летние серые</t>
  </si>
  <si>
    <t>чашки в бюстгальтер</t>
  </si>
  <si>
    <t xml:space="preserve">майка  </t>
  </si>
  <si>
    <t xml:space="preserve">скамья для пресса </t>
  </si>
  <si>
    <t>рация для такси</t>
  </si>
  <si>
    <t>бантики на волосы</t>
  </si>
  <si>
    <t>под визитки</t>
  </si>
  <si>
    <t>суши еда</t>
  </si>
  <si>
    <t>leika одежда мужской</t>
  </si>
  <si>
    <t>костюм женский с лампасами</t>
  </si>
  <si>
    <t>хило</t>
  </si>
  <si>
    <t>стивен кинг 11</t>
  </si>
  <si>
    <t xml:space="preserve">подвязка невесты </t>
  </si>
  <si>
    <t>home line</t>
  </si>
  <si>
    <t>платье летнее женское по колено</t>
  </si>
  <si>
    <t>табурет винтовой</t>
  </si>
  <si>
    <t>каша с 12 месяцев</t>
  </si>
  <si>
    <t>nissan murano</t>
  </si>
  <si>
    <t>книги андрея курпатова</t>
  </si>
  <si>
    <t xml:space="preserve">стяжной ремень </t>
  </si>
  <si>
    <t>евро бязь</t>
  </si>
  <si>
    <t>толстовка твоё женская</t>
  </si>
  <si>
    <t>красворды</t>
  </si>
  <si>
    <t>кольцо кисть</t>
  </si>
  <si>
    <t>скатерть гибкая</t>
  </si>
  <si>
    <t>кроссовки мужские летние 42</t>
  </si>
  <si>
    <t>niksay</t>
  </si>
  <si>
    <t>обручальные серебряные кольца</t>
  </si>
  <si>
    <t>смазка силиконовая термостойкая</t>
  </si>
  <si>
    <t>джинсы женские на шнурке</t>
  </si>
  <si>
    <t>сухофрукты в глазури</t>
  </si>
  <si>
    <t xml:space="preserve">сухари панировочные </t>
  </si>
  <si>
    <t xml:space="preserve">фартук для кормления </t>
  </si>
  <si>
    <t>светодиодная лента влагостойкая</t>
  </si>
  <si>
    <t>панда краска для обуви</t>
  </si>
  <si>
    <t>средство для фиксации волос</t>
  </si>
  <si>
    <t>поеды</t>
  </si>
  <si>
    <t>обувь пвх</t>
  </si>
  <si>
    <t>картридж smoant baby</t>
  </si>
  <si>
    <t>кепка вдв</t>
  </si>
  <si>
    <t>13988360</t>
  </si>
  <si>
    <t>брюки в спортивном стиле</t>
  </si>
  <si>
    <t>gaps платье</t>
  </si>
  <si>
    <t>giena tactical</t>
  </si>
  <si>
    <t>сумка хозяйственна</t>
  </si>
  <si>
    <t>36820705</t>
  </si>
  <si>
    <t>варежка для пыли</t>
  </si>
  <si>
    <t>тент для навеса</t>
  </si>
  <si>
    <t xml:space="preserve">miestilo </t>
  </si>
  <si>
    <t>шорты с ремнем женские</t>
  </si>
  <si>
    <t>черный чай с мятой</t>
  </si>
  <si>
    <t xml:space="preserve">женские шорты больших размеров </t>
  </si>
  <si>
    <t>продукты вьетнам</t>
  </si>
  <si>
    <t xml:space="preserve">плеер для музыки </t>
  </si>
  <si>
    <t>lavinia</t>
  </si>
  <si>
    <t>52791369</t>
  </si>
  <si>
    <t>футболка женская хеллоу китти</t>
  </si>
  <si>
    <t>свитшоты с капюшоном</t>
  </si>
  <si>
    <t>26027884</t>
  </si>
  <si>
    <t>остин топы</t>
  </si>
  <si>
    <t>диван мягкий</t>
  </si>
  <si>
    <t>зооник древесный</t>
  </si>
  <si>
    <t>мяч футбольный размер 2</t>
  </si>
  <si>
    <t>таро гномов карты книга</t>
  </si>
  <si>
    <t>очеи детские</t>
  </si>
  <si>
    <t xml:space="preserve">кеды под платье </t>
  </si>
  <si>
    <t>смеситель для умывальника сантехника</t>
  </si>
  <si>
    <t>левшин книги</t>
  </si>
  <si>
    <t>льняное платье летнее</t>
  </si>
  <si>
    <t>каri</t>
  </si>
  <si>
    <t>70554551</t>
  </si>
  <si>
    <t>икра летучей</t>
  </si>
  <si>
    <t>бизнес без мва</t>
  </si>
  <si>
    <t>рубашка хакки</t>
  </si>
  <si>
    <t>матрас на заднее сиденье</t>
  </si>
  <si>
    <t>домик сувенир</t>
  </si>
  <si>
    <t>sluban конструктор космос</t>
  </si>
  <si>
    <t>apple 12 mini 128</t>
  </si>
  <si>
    <t>stets юбка</t>
  </si>
  <si>
    <t>трава полынь</t>
  </si>
  <si>
    <t>металлическая мочалка</t>
  </si>
  <si>
    <t>ichthyonella бальзам</t>
  </si>
  <si>
    <t>чехол ми 11т</t>
  </si>
  <si>
    <t>чехол на эирподсы</t>
  </si>
  <si>
    <t>кастровая чаша</t>
  </si>
  <si>
    <t>мини тумбочка</t>
  </si>
  <si>
    <t>шорты и майка женская</t>
  </si>
  <si>
    <t>шуба женская искусственная</t>
  </si>
  <si>
    <t>карта нож</t>
  </si>
  <si>
    <t>бортевой мед</t>
  </si>
  <si>
    <t>тумбочка под аквариум</t>
  </si>
  <si>
    <t>зубная паста blanx white</t>
  </si>
  <si>
    <t xml:space="preserve">фритюрницы </t>
  </si>
  <si>
    <t>женские брюки zolla</t>
  </si>
  <si>
    <t>наклейки акула</t>
  </si>
  <si>
    <t>веники для уборки</t>
  </si>
  <si>
    <t>волнистые</t>
  </si>
  <si>
    <t>конопляная клетчатка</t>
  </si>
  <si>
    <t>книги ужасы хоррор</t>
  </si>
  <si>
    <t>alga для мужчин</t>
  </si>
  <si>
    <t>топ женский с цветочным принтом</t>
  </si>
  <si>
    <t xml:space="preserve">pinotex </t>
  </si>
  <si>
    <t xml:space="preserve">спортивный костюм больших размеров </t>
  </si>
  <si>
    <t>seeberger</t>
  </si>
  <si>
    <t xml:space="preserve">женские кошелёк </t>
  </si>
  <si>
    <t>чехол iphone 12 с защитой камеры</t>
  </si>
  <si>
    <t>футболка adodas</t>
  </si>
  <si>
    <t>скоросшиватель с перфорацией</t>
  </si>
  <si>
    <t>брюки из футера</t>
  </si>
  <si>
    <t>флюид kapous</t>
  </si>
  <si>
    <t>шоколад молочный без сахара</t>
  </si>
  <si>
    <t>green home</t>
  </si>
  <si>
    <t>отбеливающая</t>
  </si>
  <si>
    <t xml:space="preserve">поилка для крыс </t>
  </si>
  <si>
    <t>комплекты нижнего белья женские большие размеры</t>
  </si>
  <si>
    <t>пакеты с молнией</t>
  </si>
  <si>
    <t>скаткрть</t>
  </si>
  <si>
    <t>чёрное платье с воротником</t>
  </si>
  <si>
    <t>бежутери</t>
  </si>
  <si>
    <t>белье женское набор</t>
  </si>
  <si>
    <t>штаны женские клешь</t>
  </si>
  <si>
    <t>тузик</t>
  </si>
  <si>
    <t>скульптуринг</t>
  </si>
  <si>
    <t>анна голицына</t>
  </si>
  <si>
    <t>уз утюжок</t>
  </si>
  <si>
    <t>слеш</t>
  </si>
  <si>
    <t xml:space="preserve">пирсинг на язык </t>
  </si>
  <si>
    <t xml:space="preserve">montale paris </t>
  </si>
  <si>
    <t>65865807</t>
  </si>
  <si>
    <t>алена горецкая</t>
  </si>
  <si>
    <t>kod 127</t>
  </si>
  <si>
    <t>майка скорая помощь</t>
  </si>
  <si>
    <t>свечи женские</t>
  </si>
  <si>
    <t>bebe confort</t>
  </si>
  <si>
    <t>велодвигатель</t>
  </si>
  <si>
    <t xml:space="preserve">телефон поко x3 </t>
  </si>
  <si>
    <t>тряпка для стекл</t>
  </si>
  <si>
    <t>чехол на телефон samsung galaxy a03</t>
  </si>
  <si>
    <t>свадебная вуаль</t>
  </si>
  <si>
    <t>шпатель деревянный 100шт</t>
  </si>
  <si>
    <t>мячи массажные</t>
  </si>
  <si>
    <t xml:space="preserve">счетчик газа </t>
  </si>
  <si>
    <t>берцы летнии</t>
  </si>
  <si>
    <t>серебро с янтарем</t>
  </si>
  <si>
    <t>рубашки молодежные</t>
  </si>
  <si>
    <t>hugo женщинам</t>
  </si>
  <si>
    <t>шоколад краска для волос</t>
  </si>
  <si>
    <t>малахитовая шкатулка бажов</t>
  </si>
  <si>
    <t>айподсы</t>
  </si>
  <si>
    <t>не ту пи</t>
  </si>
  <si>
    <t>8151150</t>
  </si>
  <si>
    <t xml:space="preserve">кемка </t>
  </si>
  <si>
    <t>фреза ёлочка</t>
  </si>
  <si>
    <t xml:space="preserve">игрушка пикачу </t>
  </si>
  <si>
    <t>пасифик</t>
  </si>
  <si>
    <t>firstlab</t>
  </si>
  <si>
    <t>набор хот вилс</t>
  </si>
  <si>
    <t>кофе в зернах costa</t>
  </si>
  <si>
    <t>ванни</t>
  </si>
  <si>
    <t>панель ваз 2114</t>
  </si>
  <si>
    <t>метёлка с совком</t>
  </si>
  <si>
    <t>костюм спортивный с легинсами</t>
  </si>
  <si>
    <t xml:space="preserve">отдушка для мыла </t>
  </si>
  <si>
    <t>frisolac</t>
  </si>
  <si>
    <t xml:space="preserve">тапки летние женские </t>
  </si>
  <si>
    <t>автокоесло</t>
  </si>
  <si>
    <t>tj moda одежда</t>
  </si>
  <si>
    <t xml:space="preserve">пистолет мыльных пузырей </t>
  </si>
  <si>
    <t>трусы мужские вискоза</t>
  </si>
  <si>
    <t>track car</t>
  </si>
  <si>
    <t>щиток приборов ваз</t>
  </si>
  <si>
    <t>платья на юбилей</t>
  </si>
  <si>
    <t>сумка спортивнач</t>
  </si>
  <si>
    <t>диспенсер для мыла встраиваемый</t>
  </si>
  <si>
    <t>harves</t>
  </si>
  <si>
    <t>стекло huawei y6</t>
  </si>
  <si>
    <t>roxy сарафан</t>
  </si>
  <si>
    <t>крышка фары</t>
  </si>
  <si>
    <t>проволока для бисера 0,5</t>
  </si>
  <si>
    <t>nurazu</t>
  </si>
  <si>
    <t>арт постель одеяло</t>
  </si>
  <si>
    <t>чудо порошок ип лавренкова</t>
  </si>
  <si>
    <t>аквариум пластиковый</t>
  </si>
  <si>
    <t>clever  одежда</t>
  </si>
  <si>
    <t>водолазка коротким рукавом</t>
  </si>
  <si>
    <t>75801073</t>
  </si>
  <si>
    <t>брюки классические для мальчика 122</t>
  </si>
  <si>
    <t xml:space="preserve">набор камней </t>
  </si>
  <si>
    <t>эва коврики лада гранта</t>
  </si>
  <si>
    <t>цветные стеклышки</t>
  </si>
  <si>
    <t>спортивные костюмы денские</t>
  </si>
  <si>
    <t>cooler master вентилятор</t>
  </si>
  <si>
    <t>прохоровка</t>
  </si>
  <si>
    <t>чехлы на планшет lenovo</t>
  </si>
  <si>
    <t>чехол для паспорт</t>
  </si>
  <si>
    <t>чайник в горошек</t>
  </si>
  <si>
    <t>электрон шокер</t>
  </si>
  <si>
    <t>крем для обуви черный salamander</t>
  </si>
  <si>
    <t>marvel comics</t>
  </si>
  <si>
    <t>синее женское платье</t>
  </si>
  <si>
    <t>кувшин железный</t>
  </si>
  <si>
    <t>boho chic</t>
  </si>
  <si>
    <t>84868069</t>
  </si>
  <si>
    <t>платья для пожилых</t>
  </si>
  <si>
    <t>i3 12100</t>
  </si>
  <si>
    <t>19663908</t>
  </si>
  <si>
    <t>бьюти бомб тинт</t>
  </si>
  <si>
    <t xml:space="preserve">сороконожки для футбола мужские </t>
  </si>
  <si>
    <t>59607963</t>
  </si>
  <si>
    <t>карамельный сироп для десертов</t>
  </si>
  <si>
    <t>fila брюки женские</t>
  </si>
  <si>
    <t>глепанцы</t>
  </si>
  <si>
    <t>текст книга</t>
  </si>
  <si>
    <t>gleb colors</t>
  </si>
  <si>
    <t>защита от травы</t>
  </si>
  <si>
    <t xml:space="preserve">умный выключатель </t>
  </si>
  <si>
    <t>ключевский русская история</t>
  </si>
  <si>
    <t>халат для больницы</t>
  </si>
  <si>
    <t>пенал для карандашей тубус</t>
  </si>
  <si>
    <t>пожарный топор</t>
  </si>
  <si>
    <t>обновление</t>
  </si>
  <si>
    <t>носки гипюр</t>
  </si>
  <si>
    <t>шары с крещением</t>
  </si>
  <si>
    <t>эко кожа ткань</t>
  </si>
  <si>
    <t>мой адрес</t>
  </si>
  <si>
    <t xml:space="preserve">зеленые линзы </t>
  </si>
  <si>
    <t>divage velvet matt</t>
  </si>
  <si>
    <t>vin</t>
  </si>
  <si>
    <t xml:space="preserve">игрушка жираф </t>
  </si>
  <si>
    <t>пылесосы для дома моющий</t>
  </si>
  <si>
    <t>топ трикотажный с принтом</t>
  </si>
  <si>
    <t>мне похуй</t>
  </si>
  <si>
    <t xml:space="preserve">гель для душа адидас </t>
  </si>
  <si>
    <t>аквафор в8</t>
  </si>
  <si>
    <t>рубашка с ананасами</t>
  </si>
  <si>
    <t>детские носки махровые</t>
  </si>
  <si>
    <t>чехол на айпад 9.7</t>
  </si>
  <si>
    <t>мотоциклы детские</t>
  </si>
  <si>
    <t>термоусадка клеевым слоем</t>
  </si>
  <si>
    <t>сихлор</t>
  </si>
  <si>
    <t>airpods pro lux</t>
  </si>
  <si>
    <t>декор для камина</t>
  </si>
  <si>
    <t>белая рубашка для подростка</t>
  </si>
  <si>
    <t>бассей детский</t>
  </si>
  <si>
    <t>tropocollagen</t>
  </si>
  <si>
    <t>oblepikha</t>
  </si>
  <si>
    <t>lays огурцы</t>
  </si>
  <si>
    <t>арахисовая паста кранчи</t>
  </si>
  <si>
    <t>цепочка серебро 925 детская</t>
  </si>
  <si>
    <t>детский корректор осанки</t>
  </si>
  <si>
    <t>стаканчики для кистей</t>
  </si>
  <si>
    <t>atlanty</t>
  </si>
  <si>
    <t>наклейки на дерево</t>
  </si>
  <si>
    <t>мини юбка трапеция</t>
  </si>
  <si>
    <t>гель для зубов собак</t>
  </si>
  <si>
    <t>наклейки для ногтей смайлы</t>
  </si>
  <si>
    <t>матрас шезлонг</t>
  </si>
  <si>
    <t>подставка под фломастеры</t>
  </si>
  <si>
    <t>кольцо с сердечком золото</t>
  </si>
  <si>
    <t>27207737</t>
  </si>
  <si>
    <t>filtero fls 01</t>
  </si>
  <si>
    <t>железный шкаф</t>
  </si>
  <si>
    <t>бижутерия с мишками</t>
  </si>
  <si>
    <t>гипсовая</t>
  </si>
  <si>
    <t>прихожая в коридор</t>
  </si>
  <si>
    <t>домик лего</t>
  </si>
  <si>
    <t>aloe vera крем</t>
  </si>
  <si>
    <t>штаны клетчатые широкие</t>
  </si>
  <si>
    <t>простынь бязь евро</t>
  </si>
  <si>
    <t>ysnp</t>
  </si>
  <si>
    <t>чашка детская пластик</t>
  </si>
  <si>
    <t>учебник по корейскому</t>
  </si>
  <si>
    <t>blackpink картина по номерам</t>
  </si>
  <si>
    <t>daniel moscow</t>
  </si>
  <si>
    <t>ангельская нумерология</t>
  </si>
  <si>
    <t>взрывной ребенок</t>
  </si>
  <si>
    <t>карты для секса</t>
  </si>
  <si>
    <t>74893076</t>
  </si>
  <si>
    <t>туш chicago</t>
  </si>
  <si>
    <t>alikri</t>
  </si>
  <si>
    <t xml:space="preserve">бигль </t>
  </si>
  <si>
    <t xml:space="preserve">водонагреватель электрический </t>
  </si>
  <si>
    <t>19234937</t>
  </si>
  <si>
    <t>от комаров для участка</t>
  </si>
  <si>
    <t>мешочки с замком</t>
  </si>
  <si>
    <t>противоскользящий коврик для душевой</t>
  </si>
  <si>
    <t>протекторы от заломов</t>
  </si>
  <si>
    <t xml:space="preserve">фланелевые пелёнки </t>
  </si>
  <si>
    <t>dream nature скраб</t>
  </si>
  <si>
    <t>чехол черный на iphone 7</t>
  </si>
  <si>
    <t xml:space="preserve">футболки тишка </t>
  </si>
  <si>
    <t>лежанка для собаки средних пород</t>
  </si>
  <si>
    <t>reima шапка для девочки</t>
  </si>
  <si>
    <t>хлеб смесь</t>
  </si>
  <si>
    <t>морозная кружка</t>
  </si>
  <si>
    <t>подгузники тена</t>
  </si>
  <si>
    <t>чехол на vivo y 12</t>
  </si>
  <si>
    <t>шапочки шарлотка</t>
  </si>
  <si>
    <t>прокладки ежедневные кефри</t>
  </si>
  <si>
    <t>майка ночная</t>
  </si>
  <si>
    <t xml:space="preserve">крем корея </t>
  </si>
  <si>
    <t>тесты 3-4 года</t>
  </si>
  <si>
    <t>юбка карандаш зеленая</t>
  </si>
  <si>
    <t>стекло для редми 10с</t>
  </si>
  <si>
    <t>пожарник</t>
  </si>
  <si>
    <t>thomas munz сумки</t>
  </si>
  <si>
    <t>силиконовая скатерть белая</t>
  </si>
  <si>
    <t>kaypro кондиционер</t>
  </si>
  <si>
    <t>mr. proper</t>
  </si>
  <si>
    <t>lego миньоны</t>
  </si>
  <si>
    <t>скребок силиконовый</t>
  </si>
  <si>
    <t>витражные краски по стеклу и керамике</t>
  </si>
  <si>
    <t>губка на ручке</t>
  </si>
  <si>
    <t>помада лимони</t>
  </si>
  <si>
    <t>шлейка и поводок</t>
  </si>
  <si>
    <t>fem fatal</t>
  </si>
  <si>
    <t>беспроводные наушники водонепроницаемые</t>
  </si>
  <si>
    <t xml:space="preserve">защита для зарядки </t>
  </si>
  <si>
    <t>miniworld kids девочки</t>
  </si>
  <si>
    <t xml:space="preserve">комнатное растение </t>
  </si>
  <si>
    <t>роза в колбе большая</t>
  </si>
  <si>
    <t>маркеры stabilo boss</t>
  </si>
  <si>
    <t>серая зип кофта</t>
  </si>
  <si>
    <t xml:space="preserve">пакеты для рассады </t>
  </si>
  <si>
    <t>koito лампа автомобильная</t>
  </si>
  <si>
    <t>джинсы мужские 64 размер</t>
  </si>
  <si>
    <t xml:space="preserve">торцевая пила </t>
  </si>
  <si>
    <t>резинки в школу</t>
  </si>
  <si>
    <t>спица для велосипеда</t>
  </si>
  <si>
    <t>тату машинка роторная</t>
  </si>
  <si>
    <t>momwear женский</t>
  </si>
  <si>
    <t xml:space="preserve">цифры наклейки </t>
  </si>
  <si>
    <t>бритва мужская электрическая philips</t>
  </si>
  <si>
    <t>съемник маслосъемных колпачков</t>
  </si>
  <si>
    <t>настольная лампа с зарядкой</t>
  </si>
  <si>
    <t>занималка</t>
  </si>
  <si>
    <t>маска робота</t>
  </si>
  <si>
    <t>вышивки бисером</t>
  </si>
  <si>
    <t>эластичные наколенники</t>
  </si>
  <si>
    <t>фиксатор для лямок</t>
  </si>
  <si>
    <t>calvin klein лонгслив</t>
  </si>
  <si>
    <t>mi true wireless ebs basic 2</t>
  </si>
  <si>
    <t>ортопедическая обувь женская leon</t>
  </si>
  <si>
    <t>наклейки на кухонный гарнитур</t>
  </si>
  <si>
    <t>бархат для шитья</t>
  </si>
  <si>
    <t xml:space="preserve">inwin </t>
  </si>
  <si>
    <t>lancaster чай</t>
  </si>
  <si>
    <t>лель обувь мальчики</t>
  </si>
  <si>
    <t>под ложки и вилки</t>
  </si>
  <si>
    <t>пленка самоклеящаяся витражная</t>
  </si>
  <si>
    <t xml:space="preserve">поппер </t>
  </si>
  <si>
    <t>платье прозрачные намерения</t>
  </si>
  <si>
    <t>циганская юбка</t>
  </si>
  <si>
    <t>рюкзак женский водонепроницаемый</t>
  </si>
  <si>
    <t>вакуумный пакеты</t>
  </si>
  <si>
    <t>montenika</t>
  </si>
  <si>
    <t>аматроник</t>
  </si>
  <si>
    <t>утюг для глажки поларис</t>
  </si>
  <si>
    <t>af1</t>
  </si>
  <si>
    <t>38671168</t>
  </si>
  <si>
    <t>чай в красивой упаковке</t>
  </si>
  <si>
    <t>пластиковые креманки</t>
  </si>
  <si>
    <t>форма для заморозки котлет</t>
  </si>
  <si>
    <t>avene клинанс</t>
  </si>
  <si>
    <t>умка для посуды</t>
  </si>
  <si>
    <t>костюм летние</t>
  </si>
  <si>
    <t>коричневые сандалии</t>
  </si>
  <si>
    <t>резинка для шитья 5 см</t>
  </si>
  <si>
    <t>ipon</t>
  </si>
  <si>
    <t>подставка под баночки</t>
  </si>
  <si>
    <t>81637807</t>
  </si>
  <si>
    <t>карл роджерс</t>
  </si>
  <si>
    <t>шлем crazy safety</t>
  </si>
  <si>
    <t>купальники мужские</t>
  </si>
  <si>
    <t>фигурки my little pony</t>
  </si>
  <si>
    <t>все пройдет</t>
  </si>
  <si>
    <t>domline</t>
  </si>
  <si>
    <t>топ с руками</t>
  </si>
  <si>
    <t xml:space="preserve">редми 9 а </t>
  </si>
  <si>
    <t>oregano</t>
  </si>
  <si>
    <t>айфон  se</t>
  </si>
  <si>
    <t>чехол хонор50</t>
  </si>
  <si>
    <t>вешалка для шкафа</t>
  </si>
  <si>
    <t>устранение засоров</t>
  </si>
  <si>
    <t>консилер vivien sabo</t>
  </si>
  <si>
    <t>футболки benetton</t>
  </si>
  <si>
    <t>suntru</t>
  </si>
  <si>
    <t>трубочки для коктейлей тонкие</t>
  </si>
  <si>
    <t>арктавит</t>
  </si>
  <si>
    <t>часы  xiaomi</t>
  </si>
  <si>
    <t>16740135</t>
  </si>
  <si>
    <t>зенкер по металлу</t>
  </si>
  <si>
    <t>huda beauty помада</t>
  </si>
  <si>
    <t>базовая палетка теней</t>
  </si>
  <si>
    <t>roadgid detect</t>
  </si>
  <si>
    <t>защитное стекло на iphone 6 s плюс</t>
  </si>
  <si>
    <t>29319641</t>
  </si>
  <si>
    <t>туфли женские на низком каблуке красные</t>
  </si>
  <si>
    <t xml:space="preserve"> фнаф</t>
  </si>
  <si>
    <t>легкое платье миди</t>
  </si>
  <si>
    <t>alisia fiori платье</t>
  </si>
  <si>
    <t>маски для лица жидкие</t>
  </si>
  <si>
    <t>tommy hilfiger обувь для мужчин</t>
  </si>
  <si>
    <t>kvin одежда</t>
  </si>
  <si>
    <t>куртка детская осенняя девочка</t>
  </si>
  <si>
    <t>реалми чехол</t>
  </si>
  <si>
    <t>vinz</t>
  </si>
  <si>
    <t>артпостель семейный</t>
  </si>
  <si>
    <t>для хранения органайзер</t>
  </si>
  <si>
    <t>папка красная</t>
  </si>
  <si>
    <t>шорты песочные</t>
  </si>
  <si>
    <t>ванильные пупсы</t>
  </si>
  <si>
    <t>корректор для краски для волос</t>
  </si>
  <si>
    <t>мокасины баден</t>
  </si>
  <si>
    <t>плакаты к 1 сентября</t>
  </si>
  <si>
    <t>конфеты fox</t>
  </si>
  <si>
    <t>футболки тво</t>
  </si>
  <si>
    <t>телефон с блютузом</t>
  </si>
  <si>
    <t>штатив для горизонтальной съемки</t>
  </si>
  <si>
    <t>база граттол</t>
  </si>
  <si>
    <t>гидрогелевая пленка redmi 9</t>
  </si>
  <si>
    <t>свадебное платье невесты летнее</t>
  </si>
  <si>
    <t>лестница для лодки</t>
  </si>
  <si>
    <t>бордюр тротуарный</t>
  </si>
  <si>
    <t>купальный костюм с рукавами</t>
  </si>
  <si>
    <t>кастрюля всмпо гурман</t>
  </si>
  <si>
    <t>bel bambino</t>
  </si>
  <si>
    <t>мокасины с открытой пяткой</t>
  </si>
  <si>
    <t>красовки мужские лето</t>
  </si>
  <si>
    <t xml:space="preserve">футболки с аниме принтом </t>
  </si>
  <si>
    <t>платье на девочку 9 лет</t>
  </si>
  <si>
    <t>мужские полуботинки весна осень</t>
  </si>
  <si>
    <t>крем svr</t>
  </si>
  <si>
    <t>розетка бежевая</t>
  </si>
  <si>
    <t>наволочка 50 на 30</t>
  </si>
  <si>
    <t>15488388</t>
  </si>
  <si>
    <t>креатин малат</t>
  </si>
  <si>
    <t>форма на физру</t>
  </si>
  <si>
    <t>сумка kipling</t>
  </si>
  <si>
    <t>жалюзи железные</t>
  </si>
  <si>
    <t>женский куртка</t>
  </si>
  <si>
    <t>чемодан под инструменты</t>
  </si>
  <si>
    <t>многоразовая пеленка для собаки</t>
  </si>
  <si>
    <t>топсы</t>
  </si>
  <si>
    <t xml:space="preserve">сумочка на пояс </t>
  </si>
  <si>
    <t>футболка невесты</t>
  </si>
  <si>
    <t xml:space="preserve">паласы на пол </t>
  </si>
  <si>
    <t>напоминалки</t>
  </si>
  <si>
    <t>ремешок для apple watch 45 mm</t>
  </si>
  <si>
    <t>телевизор диагональ 40</t>
  </si>
  <si>
    <t>черное африканское мыло</t>
  </si>
  <si>
    <t>вкусно мама кукурузные палочки</t>
  </si>
  <si>
    <t>70621815</t>
  </si>
  <si>
    <t xml:space="preserve">сухарница </t>
  </si>
  <si>
    <t xml:space="preserve">вентилятор детский </t>
  </si>
  <si>
    <t>средство для очистки посудомоечной машины</t>
  </si>
  <si>
    <t>плеер с наушниками</t>
  </si>
  <si>
    <t>резинки для завивки ресниц</t>
  </si>
  <si>
    <t>футболка яркая для мальчика</t>
  </si>
  <si>
    <t xml:space="preserve">игра кальмара </t>
  </si>
  <si>
    <t xml:space="preserve">38947371 </t>
  </si>
  <si>
    <t>женская рубашка оверсайс</t>
  </si>
  <si>
    <t>настольная игра нечто</t>
  </si>
  <si>
    <t>реле для компрессора</t>
  </si>
  <si>
    <t xml:space="preserve">фильтр сетевой </t>
  </si>
  <si>
    <t>лента выпускников</t>
  </si>
  <si>
    <t>шлепки женские летние кожанные</t>
  </si>
  <si>
    <t>игрушки мягкие хаги ваги</t>
  </si>
  <si>
    <t>наклейка субару</t>
  </si>
  <si>
    <t>кардиган длиный</t>
  </si>
  <si>
    <t>толстовка дино</t>
  </si>
  <si>
    <t>швабра роликовая</t>
  </si>
  <si>
    <t>свадебные платья для невесты</t>
  </si>
  <si>
    <t xml:space="preserve">erich krause </t>
  </si>
  <si>
    <t>мешок для украшений</t>
  </si>
  <si>
    <t>зитрек</t>
  </si>
  <si>
    <t>перцовый блеск</t>
  </si>
  <si>
    <t>грилль</t>
  </si>
  <si>
    <t>масло доя душа</t>
  </si>
  <si>
    <t>свадебная фотосессия</t>
  </si>
  <si>
    <t>maybelline super stay 70</t>
  </si>
  <si>
    <t>киранбит</t>
  </si>
  <si>
    <t>колеса для сумки</t>
  </si>
  <si>
    <t>58121080</t>
  </si>
  <si>
    <t>25756307</t>
  </si>
  <si>
    <t>футболка софт</t>
  </si>
  <si>
    <t>военные человечки лего</t>
  </si>
  <si>
    <t>цветные карандаши в тубусе</t>
  </si>
  <si>
    <t>mango рубашки</t>
  </si>
  <si>
    <t>шар 10</t>
  </si>
  <si>
    <t>wi-fi роутер tp-link</t>
  </si>
  <si>
    <t>кофейница</t>
  </si>
  <si>
    <t>гарри поттер пакет</t>
  </si>
  <si>
    <t>смарт часы для ios</t>
  </si>
  <si>
    <t>кольцо для обороны</t>
  </si>
  <si>
    <t>78851750</t>
  </si>
  <si>
    <t>платье белое на лямках</t>
  </si>
  <si>
    <t>tishka шорты</t>
  </si>
  <si>
    <t>lego dots радуга</t>
  </si>
  <si>
    <t>майка вмф</t>
  </si>
  <si>
    <t>нурлан сабуров</t>
  </si>
  <si>
    <t>ковродин</t>
  </si>
  <si>
    <t>кожаная куртка с мехом женская</t>
  </si>
  <si>
    <t>comilfo</t>
  </si>
  <si>
    <t>мягкая игрушка краб</t>
  </si>
  <si>
    <t>головоломка на бутылку</t>
  </si>
  <si>
    <t>платье форма для девочек школьная</t>
  </si>
  <si>
    <t>юбка детская черная</t>
  </si>
  <si>
    <t>фильтр для мойки керхер</t>
  </si>
  <si>
    <t>флэшкарта</t>
  </si>
  <si>
    <t xml:space="preserve">бобёр </t>
  </si>
  <si>
    <t>лук со стрелами детский</t>
  </si>
  <si>
    <t>серьги сваровски ювелирная бижутерия</t>
  </si>
  <si>
    <t>туника женская муслин</t>
  </si>
  <si>
    <t>bondibon 3</t>
  </si>
  <si>
    <t>манеж поезд</t>
  </si>
  <si>
    <t>роллинс джеймс</t>
  </si>
  <si>
    <t>ravetti пальто</t>
  </si>
  <si>
    <t>обувь gant</t>
  </si>
  <si>
    <t>муссат</t>
  </si>
  <si>
    <t>растяжка на свадьбу</t>
  </si>
  <si>
    <t>чтобы не случилось</t>
  </si>
  <si>
    <t>фитнес часы xiaomi ремешок</t>
  </si>
  <si>
    <t xml:space="preserve">kallos шампунь </t>
  </si>
  <si>
    <t>polisport</t>
  </si>
  <si>
    <t>рыбацкие сети</t>
  </si>
  <si>
    <t>водоросли чипсы</t>
  </si>
  <si>
    <t xml:space="preserve">furreal </t>
  </si>
  <si>
    <t>лед лампы н11</t>
  </si>
  <si>
    <t>70770464</t>
  </si>
  <si>
    <t>одежда детям до года</t>
  </si>
  <si>
    <t>сумочка мессенджер</t>
  </si>
  <si>
    <t>tapchki</t>
  </si>
  <si>
    <t>холст рулон</t>
  </si>
  <si>
    <t>сортер машинки</t>
  </si>
  <si>
    <t>белая футболка в обтяжку</t>
  </si>
  <si>
    <t>серги с жемчугом</t>
  </si>
  <si>
    <t>кормушка для кошек автоматическая</t>
  </si>
  <si>
    <t>шоколад 70%</t>
  </si>
  <si>
    <t>значки бмв</t>
  </si>
  <si>
    <t>цепь моток</t>
  </si>
  <si>
    <t>clever одежда девочки</t>
  </si>
  <si>
    <t>кашпо ярусное</t>
  </si>
  <si>
    <t>bubbletop рюкзак</t>
  </si>
  <si>
    <t xml:space="preserve">дневник школьный 5-11 </t>
  </si>
  <si>
    <t>зубная паста siberina</t>
  </si>
  <si>
    <t>бигуди 1 шт</t>
  </si>
  <si>
    <t>родной</t>
  </si>
  <si>
    <t>разноцветные кольца</t>
  </si>
  <si>
    <t>сумка для уточки</t>
  </si>
  <si>
    <t>tan-man</t>
  </si>
  <si>
    <t>для лица гель</t>
  </si>
  <si>
    <t>велосипед stels 24</t>
  </si>
  <si>
    <t>кукурузник</t>
  </si>
  <si>
    <t>gamarjoba</t>
  </si>
  <si>
    <t>колье с кольцом</t>
  </si>
  <si>
    <t>чезол на айфон 12</t>
  </si>
  <si>
    <t>конверт пластиковый</t>
  </si>
  <si>
    <t>47578578</t>
  </si>
  <si>
    <t xml:space="preserve">стеклянная </t>
  </si>
  <si>
    <t>пиратская атрибутика</t>
  </si>
  <si>
    <t>манометр давления топлива</t>
  </si>
  <si>
    <t xml:space="preserve">щипки </t>
  </si>
  <si>
    <t>51458220</t>
  </si>
  <si>
    <t>калькулятор непрограммируемый</t>
  </si>
  <si>
    <t>граффити футболка</t>
  </si>
  <si>
    <t>prouve</t>
  </si>
  <si>
    <t>диск для вращения</t>
  </si>
  <si>
    <t>рука для бисера</t>
  </si>
  <si>
    <t>ваз запчасти</t>
  </si>
  <si>
    <t>семена огурцов шоша</t>
  </si>
  <si>
    <t>сернжки</t>
  </si>
  <si>
    <t>janome распошивальная машина</t>
  </si>
  <si>
    <t>loreal роскошь питания</t>
  </si>
  <si>
    <t xml:space="preserve">чехол для honor </t>
  </si>
  <si>
    <t>кето книга</t>
  </si>
  <si>
    <t>ресницы лэш гоу</t>
  </si>
  <si>
    <t>пистоны для оружия</t>
  </si>
  <si>
    <t>перчатки подростковые для мальчика</t>
  </si>
  <si>
    <t>армянский коньяк</t>
  </si>
  <si>
    <t>зановески на кухню</t>
  </si>
  <si>
    <t>часы ребенку</t>
  </si>
  <si>
    <t>блэкаут книга</t>
  </si>
  <si>
    <t>ollin full force шампунь</t>
  </si>
  <si>
    <t>альпийский пион</t>
  </si>
  <si>
    <t>фотоальбом 15x21см</t>
  </si>
  <si>
    <t>бант стиляги</t>
  </si>
  <si>
    <t>копчёная соль</t>
  </si>
  <si>
    <t>harison</t>
  </si>
  <si>
    <t>туфли с пухом</t>
  </si>
  <si>
    <t>працмер</t>
  </si>
  <si>
    <t xml:space="preserve">донышки </t>
  </si>
  <si>
    <t>футболка  в полоску</t>
  </si>
  <si>
    <t>шампунь для волос женский 400</t>
  </si>
  <si>
    <t>свечи на автомобиль</t>
  </si>
  <si>
    <t>худи с машиной</t>
  </si>
  <si>
    <t>декоративная трава для газона</t>
  </si>
  <si>
    <t>краб жемчуг</t>
  </si>
  <si>
    <t>дождевик детский 92</t>
  </si>
  <si>
    <t>карандаш диваж</t>
  </si>
  <si>
    <t>biotek</t>
  </si>
  <si>
    <t>венок на могилу</t>
  </si>
  <si>
    <t>турин премиум</t>
  </si>
  <si>
    <t>для велосипеда сумка</t>
  </si>
  <si>
    <t>энцефалитный костюм детский</t>
  </si>
  <si>
    <t>светильник портативный</t>
  </si>
  <si>
    <t>костюм карнавал</t>
  </si>
  <si>
    <t>игры на икс бокс</t>
  </si>
  <si>
    <t>необычный рюкзак</t>
  </si>
  <si>
    <t>токпокки сырные</t>
  </si>
  <si>
    <t>niki bottini</t>
  </si>
  <si>
    <t>57955354</t>
  </si>
  <si>
    <t>ловушка для цвета и грязи</t>
  </si>
  <si>
    <t>украшение на нос</t>
  </si>
  <si>
    <t>горох урад дал</t>
  </si>
  <si>
    <t>шлепки женские летние со стразами</t>
  </si>
  <si>
    <t>керамический воск</t>
  </si>
  <si>
    <t>воздушный пластилин йети</t>
  </si>
  <si>
    <t>фишка гренки</t>
  </si>
  <si>
    <t>салфетки для продуктов</t>
  </si>
  <si>
    <t>краска  для стен</t>
  </si>
  <si>
    <t>лопатка для блинов металлическая</t>
  </si>
  <si>
    <t xml:space="preserve">baker house </t>
  </si>
  <si>
    <t>формы для кулонов</t>
  </si>
  <si>
    <t>помада для губ тинт</t>
  </si>
  <si>
    <t>контейнер ведро</t>
  </si>
  <si>
    <t>мио гель лак</t>
  </si>
  <si>
    <t xml:space="preserve">высокие босоножки </t>
  </si>
  <si>
    <t xml:space="preserve">стингер </t>
  </si>
  <si>
    <t>чкмодан</t>
  </si>
  <si>
    <t>значки вмф</t>
  </si>
  <si>
    <t>мини вазочки</t>
  </si>
  <si>
    <t>акарициды</t>
  </si>
  <si>
    <t>лего самосвал</t>
  </si>
  <si>
    <t>колодка розеточная</t>
  </si>
  <si>
    <t>картина по номерами</t>
  </si>
  <si>
    <t>топик красивый</t>
  </si>
  <si>
    <t>пенка для умывния</t>
  </si>
  <si>
    <t>платье с резинкой на спине</t>
  </si>
  <si>
    <t>concept оксид</t>
  </si>
  <si>
    <t xml:space="preserve">деловые костюмы </t>
  </si>
  <si>
    <t>рюкзак большой женский а4</t>
  </si>
  <si>
    <t>веничек</t>
  </si>
  <si>
    <t xml:space="preserve">котофей туфли </t>
  </si>
  <si>
    <t>вертушка от кротов</t>
  </si>
  <si>
    <t>воздушный пластилин в коробке</t>
  </si>
  <si>
    <t>тюбик пустой</t>
  </si>
  <si>
    <t>лесенка для кошки</t>
  </si>
  <si>
    <t>гиалуроновый солнцезащитный крем</t>
  </si>
  <si>
    <t>ножки для пуфа</t>
  </si>
  <si>
    <t>голографический картон</t>
  </si>
  <si>
    <t>неодиновые магниты</t>
  </si>
  <si>
    <t>чай с грибом рейши</t>
  </si>
  <si>
    <t>контейнер для хранения 50 л</t>
  </si>
  <si>
    <t>82447888</t>
  </si>
  <si>
    <t>amazfit gtr 2 classic</t>
  </si>
  <si>
    <t>кеды без шнурков женские</t>
  </si>
  <si>
    <t xml:space="preserve">кресло руководителя </t>
  </si>
  <si>
    <t>7618453</t>
  </si>
  <si>
    <t>мужское нижнее белье calvin klein</t>
  </si>
  <si>
    <t>75676032</t>
  </si>
  <si>
    <t>zayn</t>
  </si>
  <si>
    <t>хелатин</t>
  </si>
  <si>
    <t>пустышки курносики</t>
  </si>
  <si>
    <t>кеды мужские летние адидас</t>
  </si>
  <si>
    <t>чулок компрессионный мужской</t>
  </si>
  <si>
    <t>книги о великой отечественной войне</t>
  </si>
  <si>
    <t>платье с объемными плечами</t>
  </si>
  <si>
    <t xml:space="preserve">деревянное дно </t>
  </si>
  <si>
    <t>фитобаланс</t>
  </si>
  <si>
    <t>чехол на ключ форд</t>
  </si>
  <si>
    <t>тени для век золотые</t>
  </si>
  <si>
    <t xml:space="preserve">летние платья короткие </t>
  </si>
  <si>
    <t>18557082</t>
  </si>
  <si>
    <t>тампонада для ногтей</t>
  </si>
  <si>
    <t>аквафор к7</t>
  </si>
  <si>
    <t xml:space="preserve">мыльница для мыла </t>
  </si>
  <si>
    <t>конструктор лего классик</t>
  </si>
  <si>
    <t>geek vape aegis</t>
  </si>
  <si>
    <t xml:space="preserve">для прокладок </t>
  </si>
  <si>
    <t>де-нол</t>
  </si>
  <si>
    <t>ламбрекен для спальни</t>
  </si>
  <si>
    <t>26795492</t>
  </si>
  <si>
    <t xml:space="preserve">rip curl </t>
  </si>
  <si>
    <t>66709093</t>
  </si>
  <si>
    <t xml:space="preserve">топы женские яркие </t>
  </si>
  <si>
    <t>50627645</t>
  </si>
  <si>
    <t>тональный крем для лица для жирной кожи</t>
  </si>
  <si>
    <t>детская косметика барби</t>
  </si>
  <si>
    <t>андрей князев</t>
  </si>
  <si>
    <t>белые колготки для девочки</t>
  </si>
  <si>
    <t>calvin clein сумка</t>
  </si>
  <si>
    <t>повязка резинка</t>
  </si>
  <si>
    <t>набор трусы и лифчик</t>
  </si>
  <si>
    <t>пуховик зимний на подростка</t>
  </si>
  <si>
    <t>цикорий здравник</t>
  </si>
  <si>
    <t>коврик для переодевания</t>
  </si>
  <si>
    <t>28103890</t>
  </si>
  <si>
    <t>cerise</t>
  </si>
  <si>
    <t>рыба соленая</t>
  </si>
  <si>
    <t>работа с телом</t>
  </si>
  <si>
    <t>крупные пазлы для малышей в подарочной коробке</t>
  </si>
  <si>
    <t>красители кондитерские</t>
  </si>
  <si>
    <t>лезвие для ног</t>
  </si>
  <si>
    <t>кружка tupperware</t>
  </si>
  <si>
    <t>vitamama</t>
  </si>
  <si>
    <t>растягивающийся шланг для полива</t>
  </si>
  <si>
    <t>очки для клоуна</t>
  </si>
  <si>
    <t>босоножки малышам</t>
  </si>
  <si>
    <t>фен для термоусадки</t>
  </si>
  <si>
    <t>молочная ванна</t>
  </si>
  <si>
    <t>ткань на юбку</t>
  </si>
  <si>
    <t>gloria jeans кепки</t>
  </si>
  <si>
    <t>рюкзак голубой женский</t>
  </si>
  <si>
    <t>свитшот флисовый</t>
  </si>
  <si>
    <t>,fkmpfv lkz ue,</t>
  </si>
  <si>
    <t>12165737</t>
  </si>
  <si>
    <t>футурино обувь</t>
  </si>
  <si>
    <t>футболки именные</t>
  </si>
  <si>
    <t>32363530</t>
  </si>
  <si>
    <t>фигурка павлин</t>
  </si>
  <si>
    <t>sanosan солнцезащитный</t>
  </si>
  <si>
    <t>пазлы соник</t>
  </si>
  <si>
    <t>договориться не проблема крисс восс</t>
  </si>
  <si>
    <t>женское платье летнее большого размера</t>
  </si>
  <si>
    <t>loreal elseve масло</t>
  </si>
  <si>
    <t xml:space="preserve">зара джинсы </t>
  </si>
  <si>
    <t>духи с табаком</t>
  </si>
  <si>
    <t>ночная сорочка женская иваново</t>
  </si>
  <si>
    <t>крючки для лифчика</t>
  </si>
  <si>
    <t>декор на обои</t>
  </si>
  <si>
    <t>sistem4</t>
  </si>
  <si>
    <t>футболка дети</t>
  </si>
  <si>
    <t>clarins lip</t>
  </si>
  <si>
    <t>лебетка</t>
  </si>
  <si>
    <t>вирбетол</t>
  </si>
  <si>
    <t>школа игры на фортепиано</t>
  </si>
  <si>
    <t>щипцы кальян</t>
  </si>
  <si>
    <t>nike zoom air fire</t>
  </si>
  <si>
    <t>оуфк</t>
  </si>
  <si>
    <t>скорость доверия</t>
  </si>
  <si>
    <t>для ваты</t>
  </si>
  <si>
    <t>дезодорант парфюм</t>
  </si>
  <si>
    <t>перчатка для бокса</t>
  </si>
  <si>
    <t>папка для документов с кольцами</t>
  </si>
  <si>
    <t>кулон таро</t>
  </si>
  <si>
    <t>wsoul</t>
  </si>
  <si>
    <t>holika holika гидрофильное масло</t>
  </si>
  <si>
    <t>чехол самсунг j7</t>
  </si>
  <si>
    <t>темари</t>
  </si>
  <si>
    <t>шкатулка из леди баг и супер кот</t>
  </si>
  <si>
    <t>подстилка для загара</t>
  </si>
  <si>
    <t xml:space="preserve">красивые наклейки </t>
  </si>
  <si>
    <t>svetlana meleshina</t>
  </si>
  <si>
    <t>fan shop</t>
  </si>
  <si>
    <t>стекло для apple watch 7</t>
  </si>
  <si>
    <t xml:space="preserve">теневая сетка </t>
  </si>
  <si>
    <t>полиуретановые сапоги</t>
  </si>
  <si>
    <t>farm stay avocado</t>
  </si>
  <si>
    <t>рубашка мужская летняя лен</t>
  </si>
  <si>
    <t>для сборки торта</t>
  </si>
  <si>
    <t xml:space="preserve">гипсовые фигуры </t>
  </si>
  <si>
    <t>соска авент 4</t>
  </si>
  <si>
    <t>цепочки на штаны</t>
  </si>
  <si>
    <t>платье 56-58 размера</t>
  </si>
  <si>
    <t>urban care</t>
  </si>
  <si>
    <t>мужская футболка бифри</t>
  </si>
  <si>
    <t>53595606</t>
  </si>
  <si>
    <t>доя торта</t>
  </si>
  <si>
    <t>костюм мужской классический приталенный</t>
  </si>
  <si>
    <t>розовые гетры</t>
  </si>
  <si>
    <t>шар дельфин</t>
  </si>
  <si>
    <t>книга пеппи длинный чулок</t>
  </si>
  <si>
    <t>кэт мартин книги</t>
  </si>
  <si>
    <t>49883302</t>
  </si>
  <si>
    <t>ручка для холодильника бирюса</t>
  </si>
  <si>
    <t>чайники бош</t>
  </si>
  <si>
    <t>постельно</t>
  </si>
  <si>
    <t>тен для стиральной машины самсунг</t>
  </si>
  <si>
    <t>крак f1</t>
  </si>
  <si>
    <t>книга чакры</t>
  </si>
  <si>
    <t>купальник детский с шортами</t>
  </si>
  <si>
    <t>масло моторное рольф</t>
  </si>
  <si>
    <t>скорлупа черного ореха</t>
  </si>
  <si>
    <t>спортивный ролик для пресса</t>
  </si>
  <si>
    <t>рафия в пасмах</t>
  </si>
  <si>
    <t>халат женский на молнии турция</t>
  </si>
  <si>
    <t>цепочки для кулона</t>
  </si>
  <si>
    <t>чистый холст</t>
  </si>
  <si>
    <t>xiaomi mi 12x</t>
  </si>
  <si>
    <t>magsafe iphone 13 pro</t>
  </si>
  <si>
    <t xml:space="preserve">сушилка для белья складная </t>
  </si>
  <si>
    <t>сумка мужская через плечо белая</t>
  </si>
  <si>
    <t>39726607</t>
  </si>
  <si>
    <t>шорты для мальчика чёрные</t>
  </si>
  <si>
    <t>серьги гвоздики sokolov</t>
  </si>
  <si>
    <t>деньги идут женщинам на пользу</t>
  </si>
  <si>
    <t>усатый полосатый маршак</t>
  </si>
  <si>
    <t>зимна квiтка</t>
  </si>
  <si>
    <t>крем для тела organic shop</t>
  </si>
  <si>
    <t>стол круглый садовый</t>
  </si>
  <si>
    <t>глиттер набор</t>
  </si>
  <si>
    <t>шарф фуксия</t>
  </si>
  <si>
    <t>книга лето в пианерском лагере</t>
  </si>
  <si>
    <t>теплый шарф</t>
  </si>
  <si>
    <t>активатор роста растений</t>
  </si>
  <si>
    <t>воздушный фильтр для питбайка</t>
  </si>
  <si>
    <t>varsena</t>
  </si>
  <si>
    <t>карандаш шик</t>
  </si>
  <si>
    <t>бижутерия комплект колье серьги</t>
  </si>
  <si>
    <t>чехол на аэрподсы</t>
  </si>
  <si>
    <t>набор инструментов деко</t>
  </si>
  <si>
    <t>дом разукрашка</t>
  </si>
  <si>
    <t>рюкзак с ушами</t>
  </si>
  <si>
    <t>хонор 20s</t>
  </si>
  <si>
    <t>love freedom женский</t>
  </si>
  <si>
    <t>многофункциональный сварочный аппарат</t>
  </si>
  <si>
    <t>качек для велосипеда</t>
  </si>
  <si>
    <t>magnit</t>
  </si>
  <si>
    <t>часы мужские механические карманные</t>
  </si>
  <si>
    <t>28511673</t>
  </si>
  <si>
    <t>honor 20 аксессуары</t>
  </si>
  <si>
    <t>хедлейсы</t>
  </si>
  <si>
    <t>78925600</t>
  </si>
  <si>
    <t>кто ты</t>
  </si>
  <si>
    <t>75270090</t>
  </si>
  <si>
    <t>икона ева</t>
  </si>
  <si>
    <t>26055915</t>
  </si>
  <si>
    <t xml:space="preserve">топик розовый </t>
  </si>
  <si>
    <t>nadina</t>
  </si>
  <si>
    <t>serovski велосипедки</t>
  </si>
  <si>
    <t>постельное бельё холодное сердце</t>
  </si>
  <si>
    <t xml:space="preserve">удлиненный пиджак </t>
  </si>
  <si>
    <t>колофорт</t>
  </si>
  <si>
    <t>стекло на самсунг а 41</t>
  </si>
  <si>
    <t>ipad аир</t>
  </si>
  <si>
    <t xml:space="preserve">коровяк </t>
  </si>
  <si>
    <t>kid fix</t>
  </si>
  <si>
    <t>тюль 150 на 250</t>
  </si>
  <si>
    <t>electrolux вентилятор</t>
  </si>
  <si>
    <t>автосигнализация пандора</t>
  </si>
  <si>
    <t>шпагат для сена</t>
  </si>
  <si>
    <t>салфетница прозрачная</t>
  </si>
  <si>
    <t>самсунг а32 чехлы</t>
  </si>
  <si>
    <t>крючек для полотенца</t>
  </si>
  <si>
    <t>роял конин для собак влажный</t>
  </si>
  <si>
    <t>библия на замке</t>
  </si>
  <si>
    <t>шорты мужские летние с принтом</t>
  </si>
  <si>
    <t>подвязка на голову</t>
  </si>
  <si>
    <t>lit</t>
  </si>
  <si>
    <t>счётчик банкнот</t>
  </si>
  <si>
    <t>вечернее платье для девочек</t>
  </si>
  <si>
    <t xml:space="preserve">держатели для полотенец </t>
  </si>
  <si>
    <t>chi luxury</t>
  </si>
  <si>
    <t>контейнер пищевой 5л</t>
  </si>
  <si>
    <t>безрукавка вязанная</t>
  </si>
  <si>
    <t>футболка мужская в рубчик</t>
  </si>
  <si>
    <t>обогреватель для теплиц</t>
  </si>
  <si>
    <t>4135720</t>
  </si>
  <si>
    <t>тазик строительный</t>
  </si>
  <si>
    <t>rtx3060ti</t>
  </si>
  <si>
    <t>хотвилс монстр трак</t>
  </si>
  <si>
    <t>вее</t>
  </si>
  <si>
    <t>ушки микки мауса</t>
  </si>
  <si>
    <t>интимный костюм женский</t>
  </si>
  <si>
    <t>dual shock</t>
  </si>
  <si>
    <t>соус креветочный</t>
  </si>
  <si>
    <t>ogx бальзам</t>
  </si>
  <si>
    <t>eliko</t>
  </si>
  <si>
    <t xml:space="preserve">тёплый халат </t>
  </si>
  <si>
    <t xml:space="preserve"> духи женские</t>
  </si>
  <si>
    <t>gerards</t>
  </si>
  <si>
    <t xml:space="preserve">летние костюм </t>
  </si>
  <si>
    <t xml:space="preserve">рассеиватель </t>
  </si>
  <si>
    <t>68815349</t>
  </si>
  <si>
    <t>конфеты боярушка</t>
  </si>
  <si>
    <t>лак для волос matrix</t>
  </si>
  <si>
    <t>для снятия гель лака средство без фольги</t>
  </si>
  <si>
    <t>плоская подушка</t>
  </si>
  <si>
    <t>салфетки на стол гобелен</t>
  </si>
  <si>
    <t>карниз 280</t>
  </si>
  <si>
    <t>шапочка для животных</t>
  </si>
  <si>
    <t xml:space="preserve">плед муслин </t>
  </si>
  <si>
    <t xml:space="preserve">контейнеры пластиковые </t>
  </si>
  <si>
    <t>джинсы женские ltb</t>
  </si>
  <si>
    <t>гель для стирки антибактериальный</t>
  </si>
  <si>
    <t>кружка для взбивания молока</t>
  </si>
  <si>
    <t>двойка лен</t>
  </si>
  <si>
    <t>melissa сандалии</t>
  </si>
  <si>
    <t>rayswell</t>
  </si>
  <si>
    <t>коврик мишка</t>
  </si>
  <si>
    <t>4273044</t>
  </si>
  <si>
    <t>подгузники трусики6</t>
  </si>
  <si>
    <t>gemar</t>
  </si>
  <si>
    <t>виво у31</t>
  </si>
  <si>
    <t>вода без сахара</t>
  </si>
  <si>
    <t>попить</t>
  </si>
  <si>
    <t>штора на балконную дверь</t>
  </si>
  <si>
    <t>мини ферма</t>
  </si>
  <si>
    <t>пенка для умывания biore</t>
  </si>
  <si>
    <t>шнур ювелирный</t>
  </si>
  <si>
    <t xml:space="preserve">футболка женская. </t>
  </si>
  <si>
    <t xml:space="preserve">катушка для ленты </t>
  </si>
  <si>
    <t>gordon</t>
  </si>
  <si>
    <t>ошейник для женщин</t>
  </si>
  <si>
    <t>кожанки мужские</t>
  </si>
  <si>
    <t xml:space="preserve">белые ботинки </t>
  </si>
  <si>
    <t>olmio смартфоны и аксессуары</t>
  </si>
  <si>
    <t>капли для ушей собак</t>
  </si>
  <si>
    <t>siberica пудра</t>
  </si>
  <si>
    <t>парфюм карамель</t>
  </si>
  <si>
    <t>чей малыш</t>
  </si>
  <si>
    <t>ez tattoo</t>
  </si>
  <si>
    <t>обложка для выпускной работы</t>
  </si>
  <si>
    <t>шоппер с кнопкой и карманом</t>
  </si>
  <si>
    <t>футболка на подростка с аниме</t>
  </si>
  <si>
    <t>урбеч кокосовый мералад</t>
  </si>
  <si>
    <t>72959426</t>
  </si>
  <si>
    <t>15777132</t>
  </si>
  <si>
    <t>микрофо</t>
  </si>
  <si>
    <t>речной бог</t>
  </si>
  <si>
    <t>кеся меся</t>
  </si>
  <si>
    <t>этажерка для микроволновки</t>
  </si>
  <si>
    <t>76878989</t>
  </si>
  <si>
    <t>коврики для полок</t>
  </si>
  <si>
    <t>кепка с сеткой женская</t>
  </si>
  <si>
    <t>массажер накидка</t>
  </si>
  <si>
    <t>кольцо с зелёным камнем</t>
  </si>
  <si>
    <t>неомид 430</t>
  </si>
  <si>
    <t>спортивные штаны с лампасами мужские</t>
  </si>
  <si>
    <t>карандаш для бровей soda</t>
  </si>
  <si>
    <t>платье монро</t>
  </si>
  <si>
    <t>чехол под зубную щетку</t>
  </si>
  <si>
    <t>миша бб крем 25</t>
  </si>
  <si>
    <t>ремнь женский</t>
  </si>
  <si>
    <t>девственница на три дня</t>
  </si>
  <si>
    <t>тапки вязаные</t>
  </si>
  <si>
    <t>гантели железные</t>
  </si>
  <si>
    <t>перчатки без пальцев кожаные</t>
  </si>
  <si>
    <t>75626525</t>
  </si>
  <si>
    <t xml:space="preserve">мяч трансформер </t>
  </si>
  <si>
    <t>свечи 19</t>
  </si>
  <si>
    <t>11791102</t>
  </si>
  <si>
    <t>термометр лазерный</t>
  </si>
  <si>
    <t xml:space="preserve">этиловый спирт </t>
  </si>
  <si>
    <t xml:space="preserve">honor 9s </t>
  </si>
  <si>
    <t>японская школьная форма аниме</t>
  </si>
  <si>
    <t>заколки крокодил</t>
  </si>
  <si>
    <t>lil treasure</t>
  </si>
  <si>
    <t>пояс на рубашку</t>
  </si>
  <si>
    <t>масло усьма для бровей</t>
  </si>
  <si>
    <t>для настроения</t>
  </si>
  <si>
    <t>лидия васильева</t>
  </si>
  <si>
    <t>кухоный уголок</t>
  </si>
  <si>
    <t>bonomodo</t>
  </si>
  <si>
    <t>женское платье лапша с вырезом</t>
  </si>
  <si>
    <t>61257454</t>
  </si>
  <si>
    <t xml:space="preserve">футболка ufc </t>
  </si>
  <si>
    <t xml:space="preserve">джинсы большого размера </t>
  </si>
  <si>
    <t>12885570</t>
  </si>
  <si>
    <t>губная помада мейбеллин матовая</t>
  </si>
  <si>
    <t>бортовой для компьютера ваз</t>
  </si>
  <si>
    <t>mania</t>
  </si>
  <si>
    <t>джт</t>
  </si>
  <si>
    <t>макароны в виде хуя</t>
  </si>
  <si>
    <t>лето бабушка и я книга</t>
  </si>
  <si>
    <t>бейсболка с флагом</t>
  </si>
  <si>
    <t>куб лабиринт</t>
  </si>
  <si>
    <t>стол для куклы</t>
  </si>
  <si>
    <t>12196542</t>
  </si>
  <si>
    <t>сумка женская дэвид джонс</t>
  </si>
  <si>
    <t>франкуша</t>
  </si>
  <si>
    <t>гипераструм</t>
  </si>
  <si>
    <t>крышка на бак</t>
  </si>
  <si>
    <t>gerber пюре фруктовое</t>
  </si>
  <si>
    <t>letique cosmetics пенка</t>
  </si>
  <si>
    <t>тряпки vileda</t>
  </si>
  <si>
    <t>штанга напольная</t>
  </si>
  <si>
    <t>аккумулятор для роутера</t>
  </si>
  <si>
    <t xml:space="preserve">всё для наращивания ресниц </t>
  </si>
  <si>
    <t>78006924</t>
  </si>
  <si>
    <t>раковина чаша накладная</t>
  </si>
  <si>
    <t>фильтр аквафор морион</t>
  </si>
  <si>
    <t>бумага светокопия</t>
  </si>
  <si>
    <t>переходник для пк</t>
  </si>
  <si>
    <t xml:space="preserve">жидкий скульптор </t>
  </si>
  <si>
    <t>таблетки для похудения голдлайн</t>
  </si>
  <si>
    <t>карандаши мастер класс</t>
  </si>
  <si>
    <t>смеситель на кухню черный</t>
  </si>
  <si>
    <t xml:space="preserve"> мужские сабо</t>
  </si>
  <si>
    <t>костюм с подтяжками</t>
  </si>
  <si>
    <t>тэнно</t>
  </si>
  <si>
    <t xml:space="preserve">тарелка для плова </t>
  </si>
  <si>
    <t>вело педали</t>
  </si>
  <si>
    <t>брюки палаццо хлопок</t>
  </si>
  <si>
    <t>наборы для плетения</t>
  </si>
  <si>
    <t>жизнь между жизнями</t>
  </si>
  <si>
    <t>amore a prima vista</t>
  </si>
  <si>
    <t>royal snail</t>
  </si>
  <si>
    <t xml:space="preserve">вспышки </t>
  </si>
  <si>
    <t>футболка женская с узлом</t>
  </si>
  <si>
    <t>81636151</t>
  </si>
  <si>
    <t>рюкзак бэтмен</t>
  </si>
  <si>
    <t>олд спайс после бритья</t>
  </si>
  <si>
    <t>корм now для собак</t>
  </si>
  <si>
    <t>термоколготки детские</t>
  </si>
  <si>
    <t>большая книга для девочек</t>
  </si>
  <si>
    <t>кишка для купат</t>
  </si>
  <si>
    <t>bruno visconti ежедневник</t>
  </si>
  <si>
    <t>блузки лав репаблик</t>
  </si>
  <si>
    <t>кружки икея</t>
  </si>
  <si>
    <t>темные обои</t>
  </si>
  <si>
    <t>тысяча листьев</t>
  </si>
  <si>
    <t>коленный суппорт</t>
  </si>
  <si>
    <t xml:space="preserve"> для фитнеса</t>
  </si>
  <si>
    <t>ярко синие брюки</t>
  </si>
  <si>
    <t>нить полипропилен</t>
  </si>
  <si>
    <t>женские платья шифон</t>
  </si>
  <si>
    <t>allo</t>
  </si>
  <si>
    <t>табурет для кухни 4 шт</t>
  </si>
  <si>
    <t>сарафан летний женский до колен</t>
  </si>
  <si>
    <t>61677257</t>
  </si>
  <si>
    <t>подарки к новому году</t>
  </si>
  <si>
    <t>женская удлиненная рубашка</t>
  </si>
  <si>
    <t>средневековые платья</t>
  </si>
  <si>
    <t>обувь для камней</t>
  </si>
  <si>
    <t>тоник some by mi</t>
  </si>
  <si>
    <t>серьги ангелочки</t>
  </si>
  <si>
    <t>витафон т</t>
  </si>
  <si>
    <t>жилетки для детей</t>
  </si>
  <si>
    <t>лайнеры цветные</t>
  </si>
  <si>
    <t>лего телевизор</t>
  </si>
  <si>
    <t>вкладыш для бюстгальтера</t>
  </si>
  <si>
    <t>anex air x</t>
  </si>
  <si>
    <t>спортивное платье на лето</t>
  </si>
  <si>
    <t>кружевное платье мини</t>
  </si>
  <si>
    <t xml:space="preserve">зеркало наклейка </t>
  </si>
  <si>
    <t>пс5 игры</t>
  </si>
  <si>
    <t>by kari</t>
  </si>
  <si>
    <t>найк аниме</t>
  </si>
  <si>
    <t>металл фемелли</t>
  </si>
  <si>
    <t>шиоры</t>
  </si>
  <si>
    <t>huawei p10 чехол</t>
  </si>
  <si>
    <t xml:space="preserve">конфеты злаковые </t>
  </si>
  <si>
    <t>рулонная скатерть</t>
  </si>
  <si>
    <t>садовые столики</t>
  </si>
  <si>
    <t>acme</t>
  </si>
  <si>
    <t>бусины зеленые</t>
  </si>
  <si>
    <t>xiaomi 10 pro чехол</t>
  </si>
  <si>
    <t>by raheem надень-ка</t>
  </si>
  <si>
    <t xml:space="preserve">аккумулятор внешний </t>
  </si>
  <si>
    <t>шоколадный скраб</t>
  </si>
  <si>
    <t>schaub lorenz</t>
  </si>
  <si>
    <t>soocas фен</t>
  </si>
  <si>
    <t>мужские штаны kappa</t>
  </si>
  <si>
    <t>ретиналь</t>
  </si>
  <si>
    <t>43457624</t>
  </si>
  <si>
    <t>4363821</t>
  </si>
  <si>
    <t>настенные лампы</t>
  </si>
  <si>
    <t>royal canin для собак medium</t>
  </si>
  <si>
    <t>помада volume</t>
  </si>
  <si>
    <t>toyota bb</t>
  </si>
  <si>
    <t xml:space="preserve">держатель для колонки </t>
  </si>
  <si>
    <t>худи серый женский</t>
  </si>
  <si>
    <t>aden anais товары для малышей</t>
  </si>
  <si>
    <t>кружки 6 шт</t>
  </si>
  <si>
    <t>шоколад kinder</t>
  </si>
  <si>
    <t>спортивный костюм гуччи</t>
  </si>
  <si>
    <t>смарт часы с измерением давления</t>
  </si>
  <si>
    <t>таблетки для посудомойкт</t>
  </si>
  <si>
    <t>маски lador</t>
  </si>
  <si>
    <t xml:space="preserve">стаканы пластик </t>
  </si>
  <si>
    <t>пиджак без подкладки</t>
  </si>
  <si>
    <t>чехол для редми 5</t>
  </si>
  <si>
    <t>брусничный джем</t>
  </si>
  <si>
    <t>71404565</t>
  </si>
  <si>
    <t>журналы майнкрафт</t>
  </si>
  <si>
    <t xml:space="preserve">андройд </t>
  </si>
  <si>
    <t>mojipops</t>
  </si>
  <si>
    <t>водонепроницаемая камера</t>
  </si>
  <si>
    <t>ликосол 2000</t>
  </si>
  <si>
    <t>купальники для девочек на 10 лет</t>
  </si>
  <si>
    <t>академия вампиров книги</t>
  </si>
  <si>
    <t>золотые серьги с танзанитом</t>
  </si>
  <si>
    <t>турконверт</t>
  </si>
  <si>
    <t>14936835</t>
  </si>
  <si>
    <t>летнее платье женское прямое</t>
  </si>
  <si>
    <t>чехол для планшета lenovo tab m10 hd</t>
  </si>
  <si>
    <t>черные купальные трусы</t>
  </si>
  <si>
    <t>rabe платье</t>
  </si>
  <si>
    <t xml:space="preserve"> шнурки</t>
  </si>
  <si>
    <t>5527100</t>
  </si>
  <si>
    <t>fg</t>
  </si>
  <si>
    <t>biorepear</t>
  </si>
  <si>
    <t>летние сарафаны в пол</t>
  </si>
  <si>
    <t>патрубки приора</t>
  </si>
  <si>
    <t>asics gel кроссовки мужские</t>
  </si>
  <si>
    <t>туфли женские лаковые натуральные черные</t>
  </si>
  <si>
    <t>звуковое мемори</t>
  </si>
  <si>
    <t>толстовка мужская с капюшоном черная</t>
  </si>
  <si>
    <t>жидкий тинт</t>
  </si>
  <si>
    <t>фигурки funko</t>
  </si>
  <si>
    <t>водонепроницаемые брюки женские</t>
  </si>
  <si>
    <t>красивые женские блузки</t>
  </si>
  <si>
    <t>пластик для ручки</t>
  </si>
  <si>
    <t>рандеву обувь женская</t>
  </si>
  <si>
    <t>фильтр для воды аквафор кувшин</t>
  </si>
  <si>
    <t>переходник для аукса</t>
  </si>
  <si>
    <t>lingonberry</t>
  </si>
  <si>
    <t>фигурка аиста</t>
  </si>
  <si>
    <t>кроссовки женские adidas 38 черные</t>
  </si>
  <si>
    <t>юсб для авто</t>
  </si>
  <si>
    <t>духи фабрики новая заря</t>
  </si>
  <si>
    <t>серьги бижутерии</t>
  </si>
  <si>
    <t>салфетки для стирки от шерсти</t>
  </si>
  <si>
    <t>футболки мужские яркие</t>
  </si>
  <si>
    <t>коготь украшение</t>
  </si>
  <si>
    <t>стикеры клинок</t>
  </si>
  <si>
    <t>букет мыло</t>
  </si>
  <si>
    <t>платье майка летнее женское</t>
  </si>
  <si>
    <t xml:space="preserve">костюм женский летний вечерний </t>
  </si>
  <si>
    <t>изделия из ротанга</t>
  </si>
  <si>
    <t>леди баг фигурка</t>
  </si>
  <si>
    <t xml:space="preserve">шлифовальная </t>
  </si>
  <si>
    <t xml:space="preserve">белая полка </t>
  </si>
  <si>
    <t>игрушечный миксер</t>
  </si>
  <si>
    <t>наклейки насекомые</t>
  </si>
  <si>
    <t>house магазин</t>
  </si>
  <si>
    <t>корм для муравьев жнецов</t>
  </si>
  <si>
    <t xml:space="preserve">указка лазерная </t>
  </si>
  <si>
    <t>блеск розовый</t>
  </si>
  <si>
    <t>kpop по номерам</t>
  </si>
  <si>
    <t>костюм укороченный</t>
  </si>
  <si>
    <t>направляющие роликовые</t>
  </si>
  <si>
    <t>ботинки рабочие женские</t>
  </si>
  <si>
    <t>lafelle</t>
  </si>
  <si>
    <t>ведро туристическое</t>
  </si>
  <si>
    <t>страпон мужской</t>
  </si>
  <si>
    <t>кросовки трекинговые</t>
  </si>
  <si>
    <t xml:space="preserve">прикольные кружки </t>
  </si>
  <si>
    <t>кашпо плетенное</t>
  </si>
  <si>
    <t>тюль коричневый</t>
  </si>
  <si>
    <t>костюм вязаный детский</t>
  </si>
  <si>
    <t>36341402</t>
  </si>
  <si>
    <t>cannibal corpse футболка</t>
  </si>
  <si>
    <t>светильник потолочный шар</t>
  </si>
  <si>
    <t>finn flare женское</t>
  </si>
  <si>
    <t xml:space="preserve">самсунг а 32 чехол </t>
  </si>
  <si>
    <t>bizzarro одежда</t>
  </si>
  <si>
    <t>прибор для заточки ножей</t>
  </si>
  <si>
    <t>сланцы мальчику</t>
  </si>
  <si>
    <t>нож для резки бумаги</t>
  </si>
  <si>
    <t>животные лего</t>
  </si>
  <si>
    <t xml:space="preserve">емкость для порошка </t>
  </si>
  <si>
    <t>турецкая ночная  рубашка</t>
  </si>
  <si>
    <t>61076206</t>
  </si>
  <si>
    <t>брюки лен широкие</t>
  </si>
  <si>
    <t>джинсовый комбинезон женский летний</t>
  </si>
  <si>
    <t>палатка автоматическая 3 местная</t>
  </si>
  <si>
    <t>дима всегда прав</t>
  </si>
  <si>
    <t>для родителей</t>
  </si>
  <si>
    <t>68807087</t>
  </si>
  <si>
    <t>украшения для девочек на шею</t>
  </si>
  <si>
    <t>шоппер из джута</t>
  </si>
  <si>
    <t>юбка женская черная джинсовая</t>
  </si>
  <si>
    <t>косички цветные</t>
  </si>
  <si>
    <t>универсальный подлокотник</t>
  </si>
  <si>
    <t>63373023</t>
  </si>
  <si>
    <t>25818438</t>
  </si>
  <si>
    <t>люкс косметика</t>
  </si>
  <si>
    <t>футболка женская бархатная</t>
  </si>
  <si>
    <t>ichikami</t>
  </si>
  <si>
    <t xml:space="preserve">кепка женская бейсболка белая </t>
  </si>
  <si>
    <t>аерпотсы про</t>
  </si>
  <si>
    <t>лента для крепления штор</t>
  </si>
  <si>
    <t>elliprun</t>
  </si>
  <si>
    <t>дешовая косметика</t>
  </si>
  <si>
    <t xml:space="preserve">коврик детский складной </t>
  </si>
  <si>
    <t>платье женское праздничное фуксия</t>
  </si>
  <si>
    <t>детский футбол</t>
  </si>
  <si>
    <t>пуф академия</t>
  </si>
  <si>
    <t>футболка князь</t>
  </si>
  <si>
    <t>чехол для airpods 3 наушников</t>
  </si>
  <si>
    <t>перьевая ручка lamy</t>
  </si>
  <si>
    <t>свеча зажигания hyundai</t>
  </si>
  <si>
    <t>автокресло рант</t>
  </si>
  <si>
    <t>титан-гс</t>
  </si>
  <si>
    <t>perfect4u косметический набор для ухода</t>
  </si>
  <si>
    <t xml:space="preserve">защитное стекло на хонор 20 лайт </t>
  </si>
  <si>
    <t xml:space="preserve"> ваза</t>
  </si>
  <si>
    <t>топ готика</t>
  </si>
  <si>
    <t>шампунь для волос женский белорусский</t>
  </si>
  <si>
    <t xml:space="preserve">снасть </t>
  </si>
  <si>
    <t>задняя крышка айфон 8</t>
  </si>
  <si>
    <t>контейнер для белья в шкаф</t>
  </si>
  <si>
    <t>кот лалафанфан</t>
  </si>
  <si>
    <t>фитнес петли</t>
  </si>
  <si>
    <t xml:space="preserve">одежда для сна </t>
  </si>
  <si>
    <t>пряники на торт цифры</t>
  </si>
  <si>
    <t>искуственная роза</t>
  </si>
  <si>
    <t>курочка с яичками</t>
  </si>
  <si>
    <t>даниэль шпек</t>
  </si>
  <si>
    <t>шарик на гендер пати</t>
  </si>
  <si>
    <t>барабан пионерский</t>
  </si>
  <si>
    <t xml:space="preserve">детский бадминтон </t>
  </si>
  <si>
    <t>одежда для кукол baby born</t>
  </si>
  <si>
    <t>мультиварка скороварка мулинекс</t>
  </si>
  <si>
    <t>стекло на oppo a5</t>
  </si>
  <si>
    <t>мячеловка</t>
  </si>
  <si>
    <t>жидкий биогумус</t>
  </si>
  <si>
    <t>плёнка для автомобиля</t>
  </si>
  <si>
    <t>скребок для силикона</t>
  </si>
  <si>
    <t xml:space="preserve">сендвичница </t>
  </si>
  <si>
    <t>порошок тайд 15 кг</t>
  </si>
  <si>
    <t xml:space="preserve">манго сумки </t>
  </si>
  <si>
    <t>76533986</t>
  </si>
  <si>
    <t>66597188</t>
  </si>
  <si>
    <t>рамка под номерной знак мотоцикла</t>
  </si>
  <si>
    <t>14169060</t>
  </si>
  <si>
    <t>nubia red magic 7</t>
  </si>
  <si>
    <t>дневник для первоклассника</t>
  </si>
  <si>
    <t>подушечки для стирки</t>
  </si>
  <si>
    <t>носки роза</t>
  </si>
  <si>
    <t>масло моторное идемитсу</t>
  </si>
  <si>
    <t>блузки и рубашки белые</t>
  </si>
  <si>
    <t>подсолнух игрушка</t>
  </si>
  <si>
    <t>рыбный жир камчатский</t>
  </si>
  <si>
    <t>полипропиленовая ткань</t>
  </si>
  <si>
    <t>пипетка для игр</t>
  </si>
  <si>
    <t>крем с авакадо</t>
  </si>
  <si>
    <t>ванна парафиновая</t>
  </si>
  <si>
    <t>рубашка в клетку для малыша</t>
  </si>
  <si>
    <t>пенка против акне</t>
  </si>
  <si>
    <t>маклюра мазь</t>
  </si>
  <si>
    <t>основа под макиаж</t>
  </si>
  <si>
    <t>платье с блёстками</t>
  </si>
  <si>
    <t>lee bags</t>
  </si>
  <si>
    <t>игровые наушники с микрофоном для телефона</t>
  </si>
  <si>
    <t>ювелирная сетка</t>
  </si>
  <si>
    <t xml:space="preserve">trixie </t>
  </si>
  <si>
    <t xml:space="preserve">ювелирный тросик </t>
  </si>
  <si>
    <t>тарелка лимон</t>
  </si>
  <si>
    <t>вьющиеся искусственные растения</t>
  </si>
  <si>
    <t>маленькие бутылки</t>
  </si>
  <si>
    <t>картхолдер на магните</t>
  </si>
  <si>
    <t xml:space="preserve">ариэль порошок </t>
  </si>
  <si>
    <t>lychee shop</t>
  </si>
  <si>
    <t>парфюм франция</t>
  </si>
  <si>
    <t>детская приставка</t>
  </si>
  <si>
    <t>железные крышки для банок</t>
  </si>
  <si>
    <t>эстетичный блокнот</t>
  </si>
  <si>
    <t>чехол для телефона xiaomi redmi 8</t>
  </si>
  <si>
    <t>морозова</t>
  </si>
  <si>
    <t xml:space="preserve">туфли кари </t>
  </si>
  <si>
    <t>68767740</t>
  </si>
  <si>
    <t>19670714</t>
  </si>
  <si>
    <t>note 20 ultra чехол</t>
  </si>
  <si>
    <t>органайзер для бассейна</t>
  </si>
  <si>
    <t>аирподс samsung</t>
  </si>
  <si>
    <t>стекло на редко 10</t>
  </si>
  <si>
    <t>пенал гризли</t>
  </si>
  <si>
    <t>шорты твое для мужчин</t>
  </si>
  <si>
    <t>c1</t>
  </si>
  <si>
    <t>ручка лассо</t>
  </si>
  <si>
    <t>35924845</t>
  </si>
  <si>
    <t>твистер игра для взрослых</t>
  </si>
  <si>
    <t>marks &amp; spencer майка</t>
  </si>
  <si>
    <t>крем для лица с ретинолом корея</t>
  </si>
  <si>
    <t>30246001</t>
  </si>
  <si>
    <t>васконте</t>
  </si>
  <si>
    <t>конверт бумажный белый</t>
  </si>
  <si>
    <t>футболка с птичками</t>
  </si>
  <si>
    <t>бензиновый квадроцикл</t>
  </si>
  <si>
    <t>халвт</t>
  </si>
  <si>
    <t>пудра флюр</t>
  </si>
  <si>
    <t>kodak ultramax</t>
  </si>
  <si>
    <t>ritter люстра</t>
  </si>
  <si>
    <t>колготки женские calzedonia</t>
  </si>
  <si>
    <t>25435247</t>
  </si>
  <si>
    <t>рюкзак аниме хентай</t>
  </si>
  <si>
    <t xml:space="preserve">бцаа </t>
  </si>
  <si>
    <t>сотовый телефон редми</t>
  </si>
  <si>
    <t>сумка через плечо унисекс</t>
  </si>
  <si>
    <t xml:space="preserve">винные бокалы </t>
  </si>
  <si>
    <t>электронный ключ карта</t>
  </si>
  <si>
    <t>pinktiger</t>
  </si>
  <si>
    <t>подставка для заметок</t>
  </si>
  <si>
    <t>шапка зимняя для мальчика на завязках</t>
  </si>
  <si>
    <t>читаем вместе</t>
  </si>
  <si>
    <t>платок с монетками</t>
  </si>
  <si>
    <t>vjrfcbys</t>
  </si>
  <si>
    <t>stytj01zhm</t>
  </si>
  <si>
    <t>лего марио и луиджи</t>
  </si>
  <si>
    <t>кольцо с черными фианитами</t>
  </si>
  <si>
    <t>12875986</t>
  </si>
  <si>
    <t>женские сапоги резиновые</t>
  </si>
  <si>
    <t>панель пластик</t>
  </si>
  <si>
    <t>футболный форма</t>
  </si>
  <si>
    <t>pandora 5</t>
  </si>
  <si>
    <t>67835492</t>
  </si>
  <si>
    <t>босоножки на танкетке женские на узкую ногу</t>
  </si>
  <si>
    <t>заплатки на надувной матрас</t>
  </si>
  <si>
    <t>матрас для путешествий</t>
  </si>
  <si>
    <t>варёная сгущёнка</t>
  </si>
  <si>
    <t>карандаш для выведения пятен</t>
  </si>
  <si>
    <t>22065489</t>
  </si>
  <si>
    <t>motul 10w40</t>
  </si>
  <si>
    <t>сапоги резиновые для женщин утепленные на каблуке</t>
  </si>
  <si>
    <t>кепка солнцезащитная</t>
  </si>
  <si>
    <t>vooppo</t>
  </si>
  <si>
    <t>вакуумный мастурбатор</t>
  </si>
  <si>
    <t>обувь фирмы каприз</t>
  </si>
  <si>
    <t>форма единорог</t>
  </si>
  <si>
    <t>бутандиол 1.4</t>
  </si>
  <si>
    <t>каризма</t>
  </si>
  <si>
    <t>игрушки на ванну</t>
  </si>
  <si>
    <t>барс капли от клещей</t>
  </si>
  <si>
    <t>прорезыватель для зубов в форме груди</t>
  </si>
  <si>
    <t xml:space="preserve">арахис в глазури </t>
  </si>
  <si>
    <t>тени для волос детские</t>
  </si>
  <si>
    <t>грушанка круглолистная</t>
  </si>
  <si>
    <t>синтепон для аквариума</t>
  </si>
  <si>
    <t>фотоальбом 10х15 300 фото</t>
  </si>
  <si>
    <t>топ фэйс</t>
  </si>
  <si>
    <t>кюлоты серые</t>
  </si>
  <si>
    <t>соха</t>
  </si>
  <si>
    <t>мешочек из льна</t>
  </si>
  <si>
    <t>штаны принт</t>
  </si>
  <si>
    <t>гепатовет для собак</t>
  </si>
  <si>
    <t>redmi 5 стекло на xiaomi</t>
  </si>
  <si>
    <t>постер бравл старс</t>
  </si>
  <si>
    <t>вяленая икра</t>
  </si>
  <si>
    <t>туфли  женские летние</t>
  </si>
  <si>
    <t>37288266</t>
  </si>
  <si>
    <t>кроссовки под юбку</t>
  </si>
  <si>
    <t>фонарь уф</t>
  </si>
  <si>
    <t>светоотражающие брелки</t>
  </si>
  <si>
    <t>samsung a 30</t>
  </si>
  <si>
    <t>la force</t>
  </si>
  <si>
    <t>кроссовки женские нью беланс</t>
  </si>
  <si>
    <t>трусы и майка</t>
  </si>
  <si>
    <t>s8 чехол</t>
  </si>
  <si>
    <t>воск grass</t>
  </si>
  <si>
    <t>термокружк</t>
  </si>
  <si>
    <t>товары для туризма посуда</t>
  </si>
  <si>
    <t>оформление для торта</t>
  </si>
  <si>
    <t>jute.krd</t>
  </si>
  <si>
    <t>юбка женская макси лето</t>
  </si>
  <si>
    <t>боги</t>
  </si>
  <si>
    <t>куроми серёжки</t>
  </si>
  <si>
    <t>подгузники от 3 кг</t>
  </si>
  <si>
    <t>рубашки атласные</t>
  </si>
  <si>
    <t>улетные вертушки</t>
  </si>
  <si>
    <t>215 50 17</t>
  </si>
  <si>
    <t>массажер древмасс</t>
  </si>
  <si>
    <t>61101484</t>
  </si>
  <si>
    <t>умный ген</t>
  </si>
  <si>
    <t xml:space="preserve">шаблоны </t>
  </si>
  <si>
    <t xml:space="preserve">габелен </t>
  </si>
  <si>
    <t>набор инструментов для автомобиля ombra</t>
  </si>
  <si>
    <t>кроссовки женские зелёные</t>
  </si>
  <si>
    <t>искусственные волосы косички</t>
  </si>
  <si>
    <t>34622185</t>
  </si>
  <si>
    <t xml:space="preserve">лестницы </t>
  </si>
  <si>
    <t>скатерть reniola</t>
  </si>
  <si>
    <t>подушка с микросферами</t>
  </si>
  <si>
    <t>mango kids комбинезон</t>
  </si>
  <si>
    <t xml:space="preserve">мужские летние шорты </t>
  </si>
  <si>
    <t>насадка для капельного полива</t>
  </si>
  <si>
    <t>кондиционеры для волос матрикс</t>
  </si>
  <si>
    <t>39072147</t>
  </si>
  <si>
    <t>снуд женский весенний</t>
  </si>
  <si>
    <t>блуза на молнии</t>
  </si>
  <si>
    <t xml:space="preserve">джинсы зеленые </t>
  </si>
  <si>
    <t>green melissa</t>
  </si>
  <si>
    <t>9800297</t>
  </si>
  <si>
    <t>везикар</t>
  </si>
  <si>
    <t>очки солнечные зеленые</t>
  </si>
  <si>
    <t>браслет женский из серебра</t>
  </si>
  <si>
    <t>зимняя куртка adidas</t>
  </si>
  <si>
    <t>смола ионообменная</t>
  </si>
  <si>
    <t xml:space="preserve">боллер </t>
  </si>
  <si>
    <t>вязаный трикотаж</t>
  </si>
  <si>
    <t>хлопья на здоровье</t>
  </si>
  <si>
    <t>блестящие топы</t>
  </si>
  <si>
    <t>hp deskjet 2320</t>
  </si>
  <si>
    <t>78928220</t>
  </si>
  <si>
    <t>пирамидка силиконовая</t>
  </si>
  <si>
    <t>бутылочка для кормления нук</t>
  </si>
  <si>
    <t>измеритель нитратов в овощей и фруктов</t>
  </si>
  <si>
    <t>тинт мороженое</t>
  </si>
  <si>
    <t>lucky john приманки мягкие</t>
  </si>
  <si>
    <t>kamis мельница</t>
  </si>
  <si>
    <t>топпер детский</t>
  </si>
  <si>
    <t>рулонные шторы день-ночь 70</t>
  </si>
  <si>
    <t>румяна topface</t>
  </si>
  <si>
    <t>косметический столик детский</t>
  </si>
  <si>
    <t>29563918</t>
  </si>
  <si>
    <t>сберкнижка</t>
  </si>
  <si>
    <t>игра не вляпайся</t>
  </si>
  <si>
    <t>daffy world женский</t>
  </si>
  <si>
    <t>лиф для купальника черный бондо</t>
  </si>
  <si>
    <t>свитшот худи</t>
  </si>
  <si>
    <t>43835879</t>
  </si>
  <si>
    <t>юбка женская трикотажная длинная</t>
  </si>
  <si>
    <t>hair removal cream</t>
  </si>
  <si>
    <t>туфли на каблуке розовые</t>
  </si>
  <si>
    <t>ostin  платье</t>
  </si>
  <si>
    <t>лосось соленый</t>
  </si>
  <si>
    <t>54787051</t>
  </si>
  <si>
    <t>фреза для иникюра</t>
  </si>
  <si>
    <t>топпинг шоколадный</t>
  </si>
  <si>
    <t>green edition</t>
  </si>
  <si>
    <t>комнатный термостат</t>
  </si>
  <si>
    <t>постельное белье 2 спальное сатин сайлид</t>
  </si>
  <si>
    <t>chistin</t>
  </si>
  <si>
    <t>пленка винил</t>
  </si>
  <si>
    <t>наборы для художника</t>
  </si>
  <si>
    <t>blud</t>
  </si>
  <si>
    <t xml:space="preserve">книга коллекционер </t>
  </si>
  <si>
    <t>emmel</t>
  </si>
  <si>
    <t>zxc наклейки</t>
  </si>
  <si>
    <t>термометр игольчатый</t>
  </si>
  <si>
    <t>катридж на voopoo</t>
  </si>
  <si>
    <t>футболка поло с карманом</t>
  </si>
  <si>
    <t>куртка женская nike</t>
  </si>
  <si>
    <t>defender периферия и аксессуары</t>
  </si>
  <si>
    <t xml:space="preserve">black rice </t>
  </si>
  <si>
    <t>шарик пони</t>
  </si>
  <si>
    <t>ключ для фильтра авто</t>
  </si>
  <si>
    <t>заплатки на локти</t>
  </si>
  <si>
    <t>крем для лица 60 плюс</t>
  </si>
  <si>
    <t>решетка радиатора отопления</t>
  </si>
  <si>
    <t>нежнее белье</t>
  </si>
  <si>
    <t>солнечные очки мужские круглые</t>
  </si>
  <si>
    <t>ферматрон плюс</t>
  </si>
  <si>
    <t>рисовальная доска</t>
  </si>
  <si>
    <t>гейминг</t>
  </si>
  <si>
    <t xml:space="preserve">серьги голубые </t>
  </si>
  <si>
    <t>ролдугина</t>
  </si>
  <si>
    <t>крем для лица spf30</t>
  </si>
  <si>
    <t>определённо голодна</t>
  </si>
  <si>
    <t>чехол honor 9c прозрачный</t>
  </si>
  <si>
    <t>сент-экзюпери</t>
  </si>
  <si>
    <t xml:space="preserve">одеяло тонкое </t>
  </si>
  <si>
    <t xml:space="preserve">медецинский костюм </t>
  </si>
  <si>
    <t>наш</t>
  </si>
  <si>
    <t>несу счастье</t>
  </si>
  <si>
    <t>мячик с колокольчиком</t>
  </si>
  <si>
    <t>молния 150 см</t>
  </si>
  <si>
    <t>ray_sh_op</t>
  </si>
  <si>
    <t>ezzy boost</t>
  </si>
  <si>
    <t>велосипедные колодки</t>
  </si>
  <si>
    <t xml:space="preserve">подарок для мужчины на день рождения </t>
  </si>
  <si>
    <t>худи с тигром</t>
  </si>
  <si>
    <t xml:space="preserve">стакан универсальный pasabahce </t>
  </si>
  <si>
    <t>куртки на зиму</t>
  </si>
  <si>
    <t>удилища фидер</t>
  </si>
  <si>
    <t>брелок спасатель</t>
  </si>
  <si>
    <t>сатиновая простынь на резинке</t>
  </si>
  <si>
    <t>гирлянда звездочки</t>
  </si>
  <si>
    <t>инвертор чистый синус</t>
  </si>
  <si>
    <t>обувь в школу 1 класс</t>
  </si>
  <si>
    <t>гараж одежда</t>
  </si>
  <si>
    <t>шнур для тонометра</t>
  </si>
  <si>
    <t>картина по номерам бригада</t>
  </si>
  <si>
    <t>78749750</t>
  </si>
  <si>
    <t>брюки женские бойфренды</t>
  </si>
  <si>
    <t>rolfclub</t>
  </si>
  <si>
    <t>кампот</t>
  </si>
  <si>
    <t>рюкзак чёрный школьный</t>
  </si>
  <si>
    <t xml:space="preserve">rocs гель </t>
  </si>
  <si>
    <t>ремни для гитары</t>
  </si>
  <si>
    <t>холохуб</t>
  </si>
  <si>
    <t>костюм спортивный летний для мальчика</t>
  </si>
  <si>
    <t xml:space="preserve">herbal essences шампунь </t>
  </si>
  <si>
    <t>мечта червяка</t>
  </si>
  <si>
    <t>ремешок xiaomi mi band 2</t>
  </si>
  <si>
    <t>масло трансмиссионное 75w80</t>
  </si>
  <si>
    <t>углеткань</t>
  </si>
  <si>
    <t>синергетика для стирки детского белья</t>
  </si>
  <si>
    <t>женская кофта с длинным рукавом</t>
  </si>
  <si>
    <t>кроссовки женские  reebok</t>
  </si>
  <si>
    <t xml:space="preserve">русбубон </t>
  </si>
  <si>
    <t>кларенс</t>
  </si>
  <si>
    <t>пазл 54 элемента</t>
  </si>
  <si>
    <t>ваз 2106 запчасти</t>
  </si>
  <si>
    <t>диван мебель угловой</t>
  </si>
  <si>
    <t>трусы мужские сердечки</t>
  </si>
  <si>
    <t>14813658</t>
  </si>
  <si>
    <t>шарики для септума</t>
  </si>
  <si>
    <t>женские джинсы стрейч 68 размера весна лето</t>
  </si>
  <si>
    <t>руковица для автозагара</t>
  </si>
  <si>
    <t>именные подарки юлия</t>
  </si>
  <si>
    <t>для пчёл</t>
  </si>
  <si>
    <t>заварник маленький</t>
  </si>
  <si>
    <t>aimol</t>
  </si>
  <si>
    <t>63399775</t>
  </si>
  <si>
    <t xml:space="preserve">бормашина </t>
  </si>
  <si>
    <t>cerave sa lotion</t>
  </si>
  <si>
    <t xml:space="preserve">подставка для ванны </t>
  </si>
  <si>
    <t>шампунь с кофеином</t>
  </si>
  <si>
    <t>айфон 5 чехол</t>
  </si>
  <si>
    <t>костюм медицинский женский белый</t>
  </si>
  <si>
    <t>18987091</t>
  </si>
  <si>
    <t>кисти профессиональные для рисования</t>
  </si>
  <si>
    <t>набор губок для посуды</t>
  </si>
  <si>
    <t>ботинки cat</t>
  </si>
  <si>
    <t>свечи для торта 18 лет</t>
  </si>
  <si>
    <t>бутыл</t>
  </si>
  <si>
    <t>парн</t>
  </si>
  <si>
    <t>защита стволов деревьев avgust</t>
  </si>
  <si>
    <t xml:space="preserve">сумка для ключей </t>
  </si>
  <si>
    <t>гесперидин</t>
  </si>
  <si>
    <t>лагерь в пионерском галстуке</t>
  </si>
  <si>
    <t>никитина занимаемся на каникулах</t>
  </si>
  <si>
    <t>кожаный браслет для часов</t>
  </si>
  <si>
    <t>для речки</t>
  </si>
  <si>
    <t>st dalfour</t>
  </si>
  <si>
    <t xml:space="preserve">блузка в полоску </t>
  </si>
  <si>
    <t>simparica</t>
  </si>
  <si>
    <t>успокаивающая игрушка</t>
  </si>
  <si>
    <t>sentap</t>
  </si>
  <si>
    <t>линзы acuvue oasys -3,5</t>
  </si>
  <si>
    <t>футболка на мальчика 2 года</t>
  </si>
  <si>
    <t>djeco пазл для малышей</t>
  </si>
  <si>
    <t>набор любимой маме</t>
  </si>
  <si>
    <t>запаска</t>
  </si>
  <si>
    <t>76521644</t>
  </si>
  <si>
    <t>28698391</t>
  </si>
  <si>
    <t>тетрадь в широкую линию 12 листов</t>
  </si>
  <si>
    <t>балетки женские кожа</t>
  </si>
  <si>
    <t>true eye</t>
  </si>
  <si>
    <t>кроссовки мужские летник</t>
  </si>
  <si>
    <t>крем депилятор вельвет</t>
  </si>
  <si>
    <t>shopoholik</t>
  </si>
  <si>
    <t>eletta</t>
  </si>
  <si>
    <t>серьги из серебра 925</t>
  </si>
  <si>
    <t>стеклянные статуэтки</t>
  </si>
  <si>
    <t>ириск гель лак</t>
  </si>
  <si>
    <t>сенержетик</t>
  </si>
  <si>
    <t>акб айфон 6</t>
  </si>
  <si>
    <t>блестки для ногтей сухие</t>
  </si>
  <si>
    <t>vibration</t>
  </si>
  <si>
    <t>heinz кетчуп томатный</t>
  </si>
  <si>
    <t>трусики с бусинками</t>
  </si>
  <si>
    <t>сумка багет на цепочке</t>
  </si>
  <si>
    <t>коврик в вигвам</t>
  </si>
  <si>
    <t>xiaomi mi 10t pro чехол</t>
  </si>
  <si>
    <t>крем b4</t>
  </si>
  <si>
    <t>блокнот магия</t>
  </si>
  <si>
    <t>фильм драйв</t>
  </si>
  <si>
    <t>накладные ногти острые</t>
  </si>
  <si>
    <t>натура сиберика пилинг-диски</t>
  </si>
  <si>
    <t>гольфы на малышей</t>
  </si>
  <si>
    <t>tetra algumin</t>
  </si>
  <si>
    <t>тетрадь в линейку а4</t>
  </si>
  <si>
    <t>краска эстель 10/76</t>
  </si>
  <si>
    <t>электронный термометр блиц</t>
  </si>
  <si>
    <t>видоизмененный углерод</t>
  </si>
  <si>
    <t>тетради в косую линию 12</t>
  </si>
  <si>
    <t xml:space="preserve">тренч детский </t>
  </si>
  <si>
    <t>формочки для мастики</t>
  </si>
  <si>
    <t>samos одежда</t>
  </si>
  <si>
    <t>mr hobby</t>
  </si>
  <si>
    <t>запчасть</t>
  </si>
  <si>
    <t>расчёска продувная</t>
  </si>
  <si>
    <t>мужские часы кварцевые</t>
  </si>
  <si>
    <t>hartmann женский</t>
  </si>
  <si>
    <t>кресло спальное</t>
  </si>
  <si>
    <t>таро пластик</t>
  </si>
  <si>
    <t>накладные ногти с декором</t>
  </si>
  <si>
    <t>джинсовая юбка красная</t>
  </si>
  <si>
    <t>59752062</t>
  </si>
  <si>
    <t>удлинитель электрический 20 метров</t>
  </si>
  <si>
    <t>золотой браслет 375 пробы</t>
  </si>
  <si>
    <t>maslo maslyanoe</t>
  </si>
  <si>
    <t>хаги вагги кепка</t>
  </si>
  <si>
    <t>shaik montale</t>
  </si>
  <si>
    <t>платье домашнее летнее женское</t>
  </si>
  <si>
    <t>маски для лица 7 days</t>
  </si>
  <si>
    <t>молодежная обувь</t>
  </si>
  <si>
    <t>ароматизатор tensy</t>
  </si>
  <si>
    <t>туфли лодочки на толстом каблуке</t>
  </si>
  <si>
    <t>губки для мытья посуды зеленые</t>
  </si>
  <si>
    <t>теневка</t>
  </si>
  <si>
    <t>27601005</t>
  </si>
  <si>
    <t>сладости милка</t>
  </si>
  <si>
    <t xml:space="preserve">колонки в авто </t>
  </si>
  <si>
    <t>туалетный</t>
  </si>
  <si>
    <t>благовония конус</t>
  </si>
  <si>
    <t>подвеска радуга</t>
  </si>
  <si>
    <t>джинсы женские летние стрейч</t>
  </si>
  <si>
    <t>флисовый джемпер мужской</t>
  </si>
  <si>
    <t>мужские трусы атлантик</t>
  </si>
  <si>
    <t xml:space="preserve">буквы для бисера </t>
  </si>
  <si>
    <t>красные красовки</t>
  </si>
  <si>
    <t>алмазная мозаика тюльпаны</t>
  </si>
  <si>
    <t>куртка modis женская</t>
  </si>
  <si>
    <t xml:space="preserve">крокодильчики </t>
  </si>
  <si>
    <t>посуда для сахара</t>
  </si>
  <si>
    <t>сим лоток</t>
  </si>
  <si>
    <t>киндер joy</t>
  </si>
  <si>
    <t>щорты для девочки</t>
  </si>
  <si>
    <t xml:space="preserve">стеклянные шарики </t>
  </si>
  <si>
    <t>сименс</t>
  </si>
  <si>
    <t>чехлы на колёса коляски</t>
  </si>
  <si>
    <t>27224969</t>
  </si>
  <si>
    <t>punarnava</t>
  </si>
  <si>
    <t>штаны на лето для девочек</t>
  </si>
  <si>
    <t xml:space="preserve">amber </t>
  </si>
  <si>
    <t>ноутбук digma</t>
  </si>
  <si>
    <t>stellary помада 06</t>
  </si>
  <si>
    <t>спаленка наволочка</t>
  </si>
  <si>
    <t>60627988</t>
  </si>
  <si>
    <t>hairshop термо</t>
  </si>
  <si>
    <t>вата зигзаг</t>
  </si>
  <si>
    <t>37084840</t>
  </si>
  <si>
    <t>anteater футболка</t>
  </si>
  <si>
    <t>подушка экотекс</t>
  </si>
  <si>
    <t>формы для десертов</t>
  </si>
  <si>
    <t>чезари гаспари</t>
  </si>
  <si>
    <t>lovly</t>
  </si>
  <si>
    <t xml:space="preserve">saborina </t>
  </si>
  <si>
    <t>мини телефон для кукол</t>
  </si>
  <si>
    <t>жвачка бокс</t>
  </si>
  <si>
    <t>соковыжималка  электрическая</t>
  </si>
  <si>
    <t>гардения жасминовидная</t>
  </si>
  <si>
    <t>счетчик для воды сгв-15 с монтажным комплектом сгв-15 2022г.</t>
  </si>
  <si>
    <t>тетради в клетку красивые</t>
  </si>
  <si>
    <t>головной убор для мальчиков</t>
  </si>
  <si>
    <t>масо</t>
  </si>
  <si>
    <t>блестки для лица детские</t>
  </si>
  <si>
    <t>кольцо тоненькое</t>
  </si>
  <si>
    <t>печатная машина</t>
  </si>
  <si>
    <t>чехол для изголовья</t>
  </si>
  <si>
    <t>футболки для маленьких</t>
  </si>
  <si>
    <t>измельчители электрические</t>
  </si>
  <si>
    <t xml:space="preserve">artego </t>
  </si>
  <si>
    <t>свечи ваниль</t>
  </si>
  <si>
    <t>карман для бейджа</t>
  </si>
  <si>
    <t>mayoral для малышей</t>
  </si>
  <si>
    <t>ваз 2102</t>
  </si>
  <si>
    <t>ан чан</t>
  </si>
  <si>
    <t>дезадорант мужской</t>
  </si>
  <si>
    <t>часы 7</t>
  </si>
  <si>
    <t>каша фрутоняня овсяная</t>
  </si>
  <si>
    <t>мужские штаны в клеточку</t>
  </si>
  <si>
    <t>haval h9</t>
  </si>
  <si>
    <t>egg pore</t>
  </si>
  <si>
    <t>приставка нинтендо</t>
  </si>
  <si>
    <t>конверт на выписку мальчик</t>
  </si>
  <si>
    <t>задания по математике 3 класс</t>
  </si>
  <si>
    <t>балончик шпага</t>
  </si>
  <si>
    <t>тканевая корзина</t>
  </si>
  <si>
    <t>огурчик</t>
  </si>
  <si>
    <t>охлаждающая</t>
  </si>
  <si>
    <t>бампер ваз 2115</t>
  </si>
  <si>
    <t>коврик ворсистый</t>
  </si>
  <si>
    <t>моя жизнь мои достижения</t>
  </si>
  <si>
    <t>обруч женский</t>
  </si>
  <si>
    <t>джинсы мужские зола</t>
  </si>
  <si>
    <t xml:space="preserve">шары синие </t>
  </si>
  <si>
    <t>мяч баскетбол 5</t>
  </si>
  <si>
    <t>5024530</t>
  </si>
  <si>
    <t xml:space="preserve">хаги ваги красный </t>
  </si>
  <si>
    <t>детские очеи</t>
  </si>
  <si>
    <t>майка женская adidas</t>
  </si>
  <si>
    <t>янтарная подвеска</t>
  </si>
  <si>
    <t>оперативная память ddr3 16gb</t>
  </si>
  <si>
    <t xml:space="preserve">вильветовый костюм </t>
  </si>
  <si>
    <t xml:space="preserve">спрей для объема </t>
  </si>
  <si>
    <t>клумбы для клубники</t>
  </si>
  <si>
    <t>innlis</t>
  </si>
  <si>
    <t>утка туалет</t>
  </si>
  <si>
    <t>шар для дискотеки</t>
  </si>
  <si>
    <t xml:space="preserve">шорты с аниме </t>
  </si>
  <si>
    <t>детские резиновые сапоги для девочек</t>
  </si>
  <si>
    <t>платье женское зелёное</t>
  </si>
  <si>
    <t xml:space="preserve">летние короткие платья </t>
  </si>
  <si>
    <t>подлокотник на ваз 2115</t>
  </si>
  <si>
    <t>paul kenzie</t>
  </si>
  <si>
    <t>шопер скелет</t>
  </si>
  <si>
    <t>постеры маленькие</t>
  </si>
  <si>
    <t>shine vm</t>
  </si>
  <si>
    <t>дядя федор идет в школу</t>
  </si>
  <si>
    <t>yeezy 700 v3</t>
  </si>
  <si>
    <t>фонарики на дачу</t>
  </si>
  <si>
    <t>блузки с запахом</t>
  </si>
  <si>
    <t>шестерни на ушм 90240</t>
  </si>
  <si>
    <t>чипсы картофельные натуральные</t>
  </si>
  <si>
    <t>чехол на телефон xiaomi redmi 7a</t>
  </si>
  <si>
    <t xml:space="preserve">футболка женская лапша </t>
  </si>
  <si>
    <t>gerber кролик</t>
  </si>
  <si>
    <t>кофта с начесом для девочки</t>
  </si>
  <si>
    <t xml:space="preserve">neca </t>
  </si>
  <si>
    <t>чехол на айпад 2019</t>
  </si>
  <si>
    <t>сарафан 140</t>
  </si>
  <si>
    <t>billabong бейсболка</t>
  </si>
  <si>
    <t>бульдог игрушка</t>
  </si>
  <si>
    <t>романы для подростков</t>
  </si>
  <si>
    <t>джинсы глория джинс на девочку</t>
  </si>
  <si>
    <t xml:space="preserve">сумка для мангала </t>
  </si>
  <si>
    <t>шуруповерт stanley</t>
  </si>
  <si>
    <t>спецодежда мужская рабочая халат</t>
  </si>
  <si>
    <t>нечитайло</t>
  </si>
  <si>
    <t xml:space="preserve">акварель художественная </t>
  </si>
  <si>
    <t>abris art</t>
  </si>
  <si>
    <t>сандалии женские на тракторной подошве</t>
  </si>
  <si>
    <t>человек паук раскраска</t>
  </si>
  <si>
    <t>шаума сухой шампунь</t>
  </si>
  <si>
    <t xml:space="preserve">бретели для бюстгальтера </t>
  </si>
  <si>
    <t>обложка для паспорта из кожи</t>
  </si>
  <si>
    <t>чистящее средство порошок</t>
  </si>
  <si>
    <t>лежанка пластиковая</t>
  </si>
  <si>
    <t xml:space="preserve">минибар </t>
  </si>
  <si>
    <t>омнипор</t>
  </si>
  <si>
    <t>программирование на c</t>
  </si>
  <si>
    <t>подложка для торта 28 см</t>
  </si>
  <si>
    <t>бусины и бисер</t>
  </si>
  <si>
    <t>xuping jewelry женский</t>
  </si>
  <si>
    <t>серьги с кошками</t>
  </si>
  <si>
    <t>автовизитки</t>
  </si>
  <si>
    <t>mrolls</t>
  </si>
  <si>
    <t xml:space="preserve">3д панели </t>
  </si>
  <si>
    <t xml:space="preserve">миса </t>
  </si>
  <si>
    <t>туфли на шпильке лодочки</t>
  </si>
  <si>
    <t>ху тао геншин</t>
  </si>
  <si>
    <t xml:space="preserve">для природы </t>
  </si>
  <si>
    <t>горшок для рассады 1 литр</t>
  </si>
  <si>
    <t>мягкий спонж</t>
  </si>
  <si>
    <t>мешочек для игрушек</t>
  </si>
  <si>
    <t>мужские кожанные куртки</t>
  </si>
  <si>
    <t>xbox one s приставка</t>
  </si>
  <si>
    <t>купальник для 14 лет</t>
  </si>
  <si>
    <t>мэвис</t>
  </si>
  <si>
    <t>жилетка женская дутая</t>
  </si>
  <si>
    <t>подвеска на троих</t>
  </si>
  <si>
    <t xml:space="preserve">wide leg </t>
  </si>
  <si>
    <t>крючок для мочалки</t>
  </si>
  <si>
    <t>ultra doux</t>
  </si>
  <si>
    <t xml:space="preserve">антифог </t>
  </si>
  <si>
    <t>копилка собачка</t>
  </si>
  <si>
    <t>79212248</t>
  </si>
  <si>
    <t>merries 0-5</t>
  </si>
  <si>
    <t xml:space="preserve">саморез кровельный </t>
  </si>
  <si>
    <t>покос травы</t>
  </si>
  <si>
    <t xml:space="preserve">губка для автомобиля </t>
  </si>
  <si>
    <t>кнопка пуск</t>
  </si>
  <si>
    <t>айрис рукоделие</t>
  </si>
  <si>
    <t>обложка на паспорт с котом</t>
  </si>
  <si>
    <t>бисер  набор</t>
  </si>
  <si>
    <t>полка для фотографий</t>
  </si>
  <si>
    <t>красная пресня серьги ювелирная бижутерия</t>
  </si>
  <si>
    <t>серебряные часы женские sokolov</t>
  </si>
  <si>
    <t>пижама звездные войны</t>
  </si>
  <si>
    <t>maybellin для бровей</t>
  </si>
  <si>
    <t>подарок для новорождённых</t>
  </si>
  <si>
    <t>абрис арт мир хобби</t>
  </si>
  <si>
    <t>магнитная клипса для штор 2 шт</t>
  </si>
  <si>
    <t>хлопок веточка</t>
  </si>
  <si>
    <t xml:space="preserve">значки бравл </t>
  </si>
  <si>
    <t>митенки женские длинные</t>
  </si>
  <si>
    <t>папка для свидетельства о браке бумвинил, а4</t>
  </si>
  <si>
    <t>математика егэ профильный уровень</t>
  </si>
  <si>
    <t>велосипед для мальчика 9 лет</t>
  </si>
  <si>
    <t>gentra</t>
  </si>
  <si>
    <t>книги бестселлеры популярные</t>
  </si>
  <si>
    <t>zooring корм для кошек</t>
  </si>
  <si>
    <t xml:space="preserve">сандали geox </t>
  </si>
  <si>
    <t>комбинезон для художественной гимнастики</t>
  </si>
  <si>
    <t>халат женский тонкий</t>
  </si>
  <si>
    <t>ma&amp;r</t>
  </si>
  <si>
    <t>керка мужская</t>
  </si>
  <si>
    <t>радуга ювелирные изделия</t>
  </si>
  <si>
    <t>собака на сене</t>
  </si>
  <si>
    <t>точилка для школы</t>
  </si>
  <si>
    <t>пресс для бусин</t>
  </si>
  <si>
    <t>братья гримм золотой гусь</t>
  </si>
  <si>
    <t>мозаика сортер</t>
  </si>
  <si>
    <t>мешочки из льна</t>
  </si>
  <si>
    <t>золотой шелк сыворотка</t>
  </si>
  <si>
    <t>колготы для новорожденных</t>
  </si>
  <si>
    <t>бисер с двумя дырочками</t>
  </si>
  <si>
    <t>платье с карманами женское</t>
  </si>
  <si>
    <t>dolce gabbana одежда мужская</t>
  </si>
  <si>
    <t>quelyd</t>
  </si>
  <si>
    <t>пугалка от птиц</t>
  </si>
  <si>
    <t>жёлтая футболка для мальчика</t>
  </si>
  <si>
    <t>make magic</t>
  </si>
  <si>
    <t>халат для бани мужской</t>
  </si>
  <si>
    <t>стульчики для кормления кукол</t>
  </si>
  <si>
    <t>weiye si</t>
  </si>
  <si>
    <t>капри. женские</t>
  </si>
  <si>
    <t>доска колобашка</t>
  </si>
  <si>
    <t>ограждение для пионов</t>
  </si>
  <si>
    <t>кондуктор для шкантов</t>
  </si>
  <si>
    <t>narzo 50</t>
  </si>
  <si>
    <t>нарисовать картину</t>
  </si>
  <si>
    <t>londa plex</t>
  </si>
  <si>
    <t>стойки для фотофона</t>
  </si>
  <si>
    <t>шоппер найк</t>
  </si>
  <si>
    <t>халат уличный</t>
  </si>
  <si>
    <t>кубическая рыбалка</t>
  </si>
  <si>
    <t>lapre</t>
  </si>
  <si>
    <t>12pelenok</t>
  </si>
  <si>
    <t>зарядное айфон</t>
  </si>
  <si>
    <t>статуэтка ленина</t>
  </si>
  <si>
    <t xml:space="preserve">кофта на завязках </t>
  </si>
  <si>
    <t>pole dance шорты</t>
  </si>
  <si>
    <t>a 12</t>
  </si>
  <si>
    <t>подставка для электроники</t>
  </si>
  <si>
    <t>рюкзак утка</t>
  </si>
  <si>
    <t>салерм 21</t>
  </si>
  <si>
    <t>лен блури</t>
  </si>
  <si>
    <t>зубна щетка</t>
  </si>
  <si>
    <t>кольца для цветов</t>
  </si>
  <si>
    <t>vesven пуховик</t>
  </si>
  <si>
    <t>платье шифоновое миди с коротким рукавом</t>
  </si>
  <si>
    <t>f.l.y. mary smokey</t>
  </si>
  <si>
    <t>игрушка скромник</t>
  </si>
  <si>
    <t>57738968</t>
  </si>
  <si>
    <t>освежитель  воздуха</t>
  </si>
  <si>
    <t>адриана мэзер</t>
  </si>
  <si>
    <t>ковровое покрывало на диван</t>
  </si>
  <si>
    <t>тюль для кухни плотная</t>
  </si>
  <si>
    <t>11532660</t>
  </si>
  <si>
    <t xml:space="preserve">belkin </t>
  </si>
  <si>
    <t>lovvers</t>
  </si>
  <si>
    <t>yaxell</t>
  </si>
  <si>
    <t>леггинсы сауна</t>
  </si>
  <si>
    <t xml:space="preserve"> 11881760</t>
  </si>
  <si>
    <t>макивара для тхэквондо</t>
  </si>
  <si>
    <t>украшения на машину свадебные</t>
  </si>
  <si>
    <t>средство для снятия</t>
  </si>
  <si>
    <t>aiqos</t>
  </si>
  <si>
    <t>постельное белье с рюшами</t>
  </si>
  <si>
    <t>soft99 fusso 12 months</t>
  </si>
  <si>
    <t>крест католический</t>
  </si>
  <si>
    <t>ceremony</t>
  </si>
  <si>
    <t>boni bravo</t>
  </si>
  <si>
    <t>плюша одежда для малышей</t>
  </si>
  <si>
    <t>босоножки на лето женские</t>
  </si>
  <si>
    <t>сеять муку</t>
  </si>
  <si>
    <t>брошь лисичка</t>
  </si>
  <si>
    <t>smok 2</t>
  </si>
  <si>
    <t xml:space="preserve"> женские шорты</t>
  </si>
  <si>
    <t>cr2412</t>
  </si>
  <si>
    <t>bugatti мужской обувь</t>
  </si>
  <si>
    <t>про маркеры</t>
  </si>
  <si>
    <t>игровые наборы для мальчиков игрушки</t>
  </si>
  <si>
    <t>сувенир на память</t>
  </si>
  <si>
    <t>niko</t>
  </si>
  <si>
    <t>спортивная кепка мужская</t>
  </si>
  <si>
    <t>wow zina</t>
  </si>
  <si>
    <t>55080690</t>
  </si>
  <si>
    <t>массивная цепь</t>
  </si>
  <si>
    <t>mango женское сарафан</t>
  </si>
  <si>
    <t>спортивные товары для детей</t>
  </si>
  <si>
    <t>теннис одежда</t>
  </si>
  <si>
    <t>mironi женский одежда</t>
  </si>
  <si>
    <t>полотенца белорусские</t>
  </si>
  <si>
    <t>блузки и рубашки zolla</t>
  </si>
  <si>
    <t>брелок кросовок</t>
  </si>
  <si>
    <t>спортивные штаны черные женские</t>
  </si>
  <si>
    <t>матрас надувной двухспальный</t>
  </si>
  <si>
    <t>стэплер</t>
  </si>
  <si>
    <t>внешнее зарядное устройство</t>
  </si>
  <si>
    <t>садовый триммер электрический</t>
  </si>
  <si>
    <t>шлёпки твое</t>
  </si>
  <si>
    <t>духи с запахом свежести</t>
  </si>
  <si>
    <t>стол кухонный с выдвижным ящиком</t>
  </si>
  <si>
    <t>кари шлепанцы</t>
  </si>
  <si>
    <t xml:space="preserve">у </t>
  </si>
  <si>
    <t>ешь двигайся спи</t>
  </si>
  <si>
    <t>пластмассовые полки</t>
  </si>
  <si>
    <t>корсар 8</t>
  </si>
  <si>
    <t>кисти для макияжа chicnieкисти для макияжа chicnie</t>
  </si>
  <si>
    <t>шлифмашина bosch</t>
  </si>
  <si>
    <t>аксессуары для офиса</t>
  </si>
  <si>
    <t>краска для бровей левисим</t>
  </si>
  <si>
    <t>серьги с крупным жемчугом</t>
  </si>
  <si>
    <t>сверла по металлу бош</t>
  </si>
  <si>
    <t>формочки для куличей</t>
  </si>
  <si>
    <t>rhinowalk</t>
  </si>
  <si>
    <t>носки рисунок</t>
  </si>
  <si>
    <t xml:space="preserve">резиновая крошка </t>
  </si>
  <si>
    <t>curoprox</t>
  </si>
  <si>
    <t>грамота 1 шт</t>
  </si>
  <si>
    <t>футбольные сувениры</t>
  </si>
  <si>
    <t xml:space="preserve">фиолетовая юбка </t>
  </si>
  <si>
    <t>тайтсы мужские найк</t>
  </si>
  <si>
    <t>клапан для бачка унитаза</t>
  </si>
  <si>
    <t>куртка женская рубашка</t>
  </si>
  <si>
    <t>блок питания светодиодной</t>
  </si>
  <si>
    <t xml:space="preserve">сетевой фильтр с защитой </t>
  </si>
  <si>
    <t>бутылка для воды квадратная</t>
  </si>
  <si>
    <t>доски разделочные на подставке</t>
  </si>
  <si>
    <t>сушеное манго king</t>
  </si>
  <si>
    <t>трусы женские 1 шт</t>
  </si>
  <si>
    <t xml:space="preserve">ручная пила </t>
  </si>
  <si>
    <t>футболки trussardi</t>
  </si>
  <si>
    <t>парник на окно</t>
  </si>
  <si>
    <t>hts 2000</t>
  </si>
  <si>
    <t>хонор 7a телефон</t>
  </si>
  <si>
    <t>купальник с открытыми плечами</t>
  </si>
  <si>
    <t>ярко желтое платье</t>
  </si>
  <si>
    <t>лиф без брителек</t>
  </si>
  <si>
    <t>горох антистресс</t>
  </si>
  <si>
    <t>воздушные шары с днём рождения</t>
  </si>
  <si>
    <t>банка для столовых приборов</t>
  </si>
  <si>
    <t>комод пластмасовый</t>
  </si>
  <si>
    <t>объемная открытка</t>
  </si>
  <si>
    <t>коврик плетеный круглый</t>
  </si>
  <si>
    <t xml:space="preserve">воздушный пластелин </t>
  </si>
  <si>
    <t>мини газовая горелка</t>
  </si>
  <si>
    <t xml:space="preserve">kari кроссовки </t>
  </si>
  <si>
    <t>25775175</t>
  </si>
  <si>
    <t>джинсы белые для беременных</t>
  </si>
  <si>
    <t>чай лотос</t>
  </si>
  <si>
    <t>трусы женские jadea</t>
  </si>
  <si>
    <t>глория джинс рубашки</t>
  </si>
  <si>
    <t>футболка женская ангел</t>
  </si>
  <si>
    <t>49 дрессрум</t>
  </si>
  <si>
    <t>платок тюрбан</t>
  </si>
  <si>
    <t>тарелки на кухню</t>
  </si>
  <si>
    <t>ловушка для снов</t>
  </si>
  <si>
    <t>markell сыворотка</t>
  </si>
  <si>
    <t>лак кудо</t>
  </si>
  <si>
    <t xml:space="preserve">беспроводная </t>
  </si>
  <si>
    <t>защита для ногтей</t>
  </si>
  <si>
    <t>черные патчи</t>
  </si>
  <si>
    <t>эко трубочки</t>
  </si>
  <si>
    <t>vervasko</t>
  </si>
  <si>
    <t>с вишней</t>
  </si>
  <si>
    <t>диплом подруге</t>
  </si>
  <si>
    <t>ленинградская</t>
  </si>
  <si>
    <t>спиннеры для фигурного катания</t>
  </si>
  <si>
    <t>ea7 лето</t>
  </si>
  <si>
    <t xml:space="preserve">nyx professional makeup </t>
  </si>
  <si>
    <t>43072692</t>
  </si>
  <si>
    <t>чехол эпл вотч</t>
  </si>
  <si>
    <t>поликватерниум 7</t>
  </si>
  <si>
    <t>кбд масло</t>
  </si>
  <si>
    <t>чехлы на телефон самсунг а 12</t>
  </si>
  <si>
    <t>230842315</t>
  </si>
  <si>
    <t>тренажёр для чтения</t>
  </si>
  <si>
    <t>66553746</t>
  </si>
  <si>
    <t>61796338</t>
  </si>
  <si>
    <t>телефон для военных</t>
  </si>
  <si>
    <t>гидрогелевая пленка на телефон айфон 11</t>
  </si>
  <si>
    <t>белая рубашка боди</t>
  </si>
  <si>
    <t>tom klaim женский</t>
  </si>
  <si>
    <t>алмазная мозаика 2 в 1</t>
  </si>
  <si>
    <t>молекулярное восстановление волос</t>
  </si>
  <si>
    <t xml:space="preserve">боботик </t>
  </si>
  <si>
    <t xml:space="preserve">teclast p20hd </t>
  </si>
  <si>
    <t>детский комплект из муслина</t>
  </si>
  <si>
    <t>мегалки</t>
  </si>
  <si>
    <t>17273553</t>
  </si>
  <si>
    <t>20957325</t>
  </si>
  <si>
    <t>костюм с капюшоном женский</t>
  </si>
  <si>
    <t>книги махаон</t>
  </si>
  <si>
    <t>носки хлопчатобумажные</t>
  </si>
  <si>
    <t>алмазный пилинг</t>
  </si>
  <si>
    <t>45807880</t>
  </si>
  <si>
    <t>насадка для письма</t>
  </si>
  <si>
    <t>засидка</t>
  </si>
  <si>
    <t>костюм с шортами для подростков</t>
  </si>
  <si>
    <t xml:space="preserve">носки розовые </t>
  </si>
  <si>
    <t>трусы с надписью целуй</t>
  </si>
  <si>
    <t>темно бордовая помада</t>
  </si>
  <si>
    <t>depend женский</t>
  </si>
  <si>
    <t>ультра тонкие презервативы</t>
  </si>
  <si>
    <t>monge gastro</t>
  </si>
  <si>
    <t>выпускное поатье</t>
  </si>
  <si>
    <t>белобаза крем</t>
  </si>
  <si>
    <t xml:space="preserve">aespa </t>
  </si>
  <si>
    <t>планшет леново таб м10</t>
  </si>
  <si>
    <t xml:space="preserve">страйкбольное </t>
  </si>
  <si>
    <t>король и шут значок</t>
  </si>
  <si>
    <t>кофта женская в клетку</t>
  </si>
  <si>
    <t>т 2 приставка</t>
  </si>
  <si>
    <t>вешалка для одежды пластиковая</t>
  </si>
  <si>
    <t>топ-рубашка</t>
  </si>
  <si>
    <t>футболка мужская nirvana</t>
  </si>
  <si>
    <t>пудра корректор</t>
  </si>
  <si>
    <t>72565448</t>
  </si>
  <si>
    <t>силиконовые бутылочки</t>
  </si>
  <si>
    <t>шапки для купания</t>
  </si>
  <si>
    <t>лед лампы авто</t>
  </si>
  <si>
    <t>1 st home постельное белье</t>
  </si>
  <si>
    <t>26303248</t>
  </si>
  <si>
    <t>футбрл</t>
  </si>
  <si>
    <t>32655826</t>
  </si>
  <si>
    <t>чемоданы дорожные</t>
  </si>
  <si>
    <t>клатч женский вечерний красный</t>
  </si>
  <si>
    <t>canon r</t>
  </si>
  <si>
    <t>стеллажи деревянный для книг</t>
  </si>
  <si>
    <t>лифтинг массажер</t>
  </si>
  <si>
    <t>сумка изотермическая</t>
  </si>
  <si>
    <t>olga voski</t>
  </si>
  <si>
    <t>красная краска доя волос</t>
  </si>
  <si>
    <t>шармы для слаймов большие</t>
  </si>
  <si>
    <t>манго джинсы мом</t>
  </si>
  <si>
    <t>русак</t>
  </si>
  <si>
    <t>от комаров дома</t>
  </si>
  <si>
    <t>время приключений фигурки</t>
  </si>
  <si>
    <t>шампунь rth</t>
  </si>
  <si>
    <t>соколов ювелирные украшения кулон</t>
  </si>
  <si>
    <t>женские треники</t>
  </si>
  <si>
    <t>судокрем 125</t>
  </si>
  <si>
    <t>буди баса лили</t>
  </si>
  <si>
    <t>одноразовая посуда для запекания</t>
  </si>
  <si>
    <t>мед штаны</t>
  </si>
  <si>
    <t>хаги вагги говорящий</t>
  </si>
  <si>
    <t>очки в футляре</t>
  </si>
  <si>
    <t>пряди накладные</t>
  </si>
  <si>
    <t>blackfisk</t>
  </si>
  <si>
    <t xml:space="preserve">топ мятный </t>
  </si>
  <si>
    <t>кухонные махровые полотенца</t>
  </si>
  <si>
    <t xml:space="preserve">корги мягкая игрушка </t>
  </si>
  <si>
    <t>какашкаголовый</t>
  </si>
  <si>
    <t>очки h&amp;m</t>
  </si>
  <si>
    <t xml:space="preserve">носки для новорожденного </t>
  </si>
  <si>
    <t>шлепки красные</t>
  </si>
  <si>
    <t>31074342</t>
  </si>
  <si>
    <t>зубная паста натура сиберика</t>
  </si>
  <si>
    <t>кутрин кондиционер</t>
  </si>
  <si>
    <t>перес реверте</t>
  </si>
  <si>
    <t>ботинки красные женские</t>
  </si>
  <si>
    <t xml:space="preserve">сумка для одежды </t>
  </si>
  <si>
    <t>подарочная коробка прямоугольная</t>
  </si>
  <si>
    <t>дверные ручки на авто</t>
  </si>
  <si>
    <t>футболка найки</t>
  </si>
  <si>
    <t>алмазная мозаика клеопатра</t>
  </si>
  <si>
    <t xml:space="preserve">сандали crocs </t>
  </si>
  <si>
    <t>таблетки для посудомоечных машин finish</t>
  </si>
  <si>
    <t>пазлы 35</t>
  </si>
  <si>
    <t>барный стул для дома</t>
  </si>
  <si>
    <t xml:space="preserve"> bosch</t>
  </si>
  <si>
    <t>bondibon времена года</t>
  </si>
  <si>
    <t>шоппер радуга</t>
  </si>
  <si>
    <t>такса бадди</t>
  </si>
  <si>
    <t>вивьен сабо желе для бровей</t>
  </si>
  <si>
    <t xml:space="preserve">фонарик велосипедный </t>
  </si>
  <si>
    <t xml:space="preserve">постельное бельё  </t>
  </si>
  <si>
    <t>расческа для длинношерстных собак</t>
  </si>
  <si>
    <t>ветровка голубая</t>
  </si>
  <si>
    <t>машинка vgr</t>
  </si>
  <si>
    <t>для чистки компьютера</t>
  </si>
  <si>
    <t>штаны спортивные reebok</t>
  </si>
  <si>
    <t>масло zepro 5w30</t>
  </si>
  <si>
    <t>спицы для вязания круговые 80 см</t>
  </si>
  <si>
    <t>станция насосная</t>
  </si>
  <si>
    <t>вафельный стакан</t>
  </si>
  <si>
    <t>школьные жилетки</t>
  </si>
  <si>
    <t>кроссовки gel</t>
  </si>
  <si>
    <t>блокнот расходов</t>
  </si>
  <si>
    <t>плодосъемник с телескопической ручкой</t>
  </si>
  <si>
    <t>heets стики</t>
  </si>
  <si>
    <t xml:space="preserve">юбка короткая женская </t>
  </si>
  <si>
    <t>юбки женские классические карандаш</t>
  </si>
  <si>
    <t>осветлитель волос на теле</t>
  </si>
  <si>
    <t>форма для изготовления тротуарной плитки</t>
  </si>
  <si>
    <t>s.h.e. женский</t>
  </si>
  <si>
    <t>кружки марвел</t>
  </si>
  <si>
    <t>жакеты женские трикотажные</t>
  </si>
  <si>
    <t>радость прощения</t>
  </si>
  <si>
    <t>adidas club</t>
  </si>
  <si>
    <t>босоножки на коблуке</t>
  </si>
  <si>
    <t>матрасы противопролежневые</t>
  </si>
  <si>
    <t>джинсовая куртка женская розовая</t>
  </si>
  <si>
    <t>batz print</t>
  </si>
  <si>
    <t>пятновыводитель корея</t>
  </si>
  <si>
    <t>сумка на шею для ценных вещей</t>
  </si>
  <si>
    <t>майнкрафт толстовка</t>
  </si>
  <si>
    <t>расс хэррис</t>
  </si>
  <si>
    <t>животные магниты</t>
  </si>
  <si>
    <t>платье хомут</t>
  </si>
  <si>
    <t>комбинезон акула</t>
  </si>
  <si>
    <t>наклейка ямаха</t>
  </si>
  <si>
    <t>фильтр для кофемашины krups</t>
  </si>
  <si>
    <t xml:space="preserve">вафельные рожки </t>
  </si>
  <si>
    <t>79615414</t>
  </si>
  <si>
    <t xml:space="preserve">игрушки для воды </t>
  </si>
  <si>
    <t>clinic вокруг глаз</t>
  </si>
  <si>
    <t>топ темно синий</t>
  </si>
  <si>
    <t>толстовка женская reebok</t>
  </si>
  <si>
    <t>joggers</t>
  </si>
  <si>
    <t>сандалии женские рыбака</t>
  </si>
  <si>
    <t>смартфон huawei p30 pro</t>
  </si>
  <si>
    <t>купальник с высокой талией стринги</t>
  </si>
  <si>
    <t>бюстгальтеры milavitsa для женщин</t>
  </si>
  <si>
    <t>покрывало маленькое</t>
  </si>
  <si>
    <t>каньяк</t>
  </si>
  <si>
    <t>шампунь для волос эльсев фибрология</t>
  </si>
  <si>
    <t>дрилл штаны</t>
  </si>
  <si>
    <t>66856910</t>
  </si>
  <si>
    <t>домашние пижамы</t>
  </si>
  <si>
    <t>молочко для тела парфюмированное</t>
  </si>
  <si>
    <t>штаны военные женские</t>
  </si>
  <si>
    <t>маленькая скатерть</t>
  </si>
  <si>
    <t>53689225</t>
  </si>
  <si>
    <t>дождевик детскиц</t>
  </si>
  <si>
    <t>подушка морковка</t>
  </si>
  <si>
    <t>пазлы brawl stars</t>
  </si>
  <si>
    <t>adidas grand court base</t>
  </si>
  <si>
    <t>28048113</t>
  </si>
  <si>
    <t xml:space="preserve">шампунь лошадиная сила </t>
  </si>
  <si>
    <t>патчи для глаз корея тканевые</t>
  </si>
  <si>
    <t>дандино</t>
  </si>
  <si>
    <t xml:space="preserve">i love hot </t>
  </si>
  <si>
    <t>xr чехол на iphone силиконовый</t>
  </si>
  <si>
    <t>черный бальзам для губ</t>
  </si>
  <si>
    <t>134</t>
  </si>
  <si>
    <t>простынь 60*120</t>
  </si>
  <si>
    <t>сва</t>
  </si>
  <si>
    <t>чехол с корманом</t>
  </si>
  <si>
    <t>набор кусачек</t>
  </si>
  <si>
    <t>набор для рисования картины по номерам</t>
  </si>
  <si>
    <t>hp 655</t>
  </si>
  <si>
    <t>29238868</t>
  </si>
  <si>
    <t>стекло на iphone 11 3d</t>
  </si>
  <si>
    <t>52855596</t>
  </si>
  <si>
    <t>парфюм шоколад</t>
  </si>
  <si>
    <t>мерочный стакан</t>
  </si>
  <si>
    <t xml:space="preserve">тресемме </t>
  </si>
  <si>
    <t>24572845</t>
  </si>
  <si>
    <t>собачка на панель авто</t>
  </si>
  <si>
    <t>сыворотка от темных кругов</t>
  </si>
  <si>
    <t>патчи veze</t>
  </si>
  <si>
    <t>купальник baon</t>
  </si>
  <si>
    <t>расческа дерево</t>
  </si>
  <si>
    <t>naturino обувь детский</t>
  </si>
  <si>
    <t>кушон  venzen</t>
  </si>
  <si>
    <t>кофта оверсайз аниме</t>
  </si>
  <si>
    <t>подушечки для керлера</t>
  </si>
  <si>
    <t>m. panda</t>
  </si>
  <si>
    <t>шлепки jordan</t>
  </si>
  <si>
    <t>именные блокноты</t>
  </si>
  <si>
    <t>призраки</t>
  </si>
  <si>
    <t xml:space="preserve">щетка для мытья посуды </t>
  </si>
  <si>
    <t>кисть для контурирования</t>
  </si>
  <si>
    <t>шина на самокат</t>
  </si>
  <si>
    <t>кислота ортофосфорная</t>
  </si>
  <si>
    <t>glitter gel</t>
  </si>
  <si>
    <t>i-ra</t>
  </si>
  <si>
    <t>футболка мужская  турция</t>
  </si>
  <si>
    <t>клатч 2022</t>
  </si>
  <si>
    <t>бокалы с ручкой</t>
  </si>
  <si>
    <t>mainila</t>
  </si>
  <si>
    <t>poopsie slime surprise!</t>
  </si>
  <si>
    <t>декор подушки</t>
  </si>
  <si>
    <t>lego город</t>
  </si>
  <si>
    <t>мармелад в контейнерах</t>
  </si>
  <si>
    <t>садово огородный инвентарь</t>
  </si>
  <si>
    <t>повербаек</t>
  </si>
  <si>
    <t>tami tanuka</t>
  </si>
  <si>
    <t>кухня икея</t>
  </si>
  <si>
    <t>baobab collagen</t>
  </si>
  <si>
    <t>спирограф детский</t>
  </si>
  <si>
    <t>26767251</t>
  </si>
  <si>
    <t>спрей после шугаринга</t>
  </si>
  <si>
    <t>бриджи на малыша</t>
  </si>
  <si>
    <t>маска соника</t>
  </si>
  <si>
    <t xml:space="preserve">планшет айпад </t>
  </si>
  <si>
    <t>tresemme мицеллярный</t>
  </si>
  <si>
    <t>26893006</t>
  </si>
  <si>
    <t>12674617</t>
  </si>
  <si>
    <t>настольные игры детские</t>
  </si>
  <si>
    <t>электронные очки</t>
  </si>
  <si>
    <t xml:space="preserve">доббль </t>
  </si>
  <si>
    <t>ответ пиз</t>
  </si>
  <si>
    <t>acrilex</t>
  </si>
  <si>
    <t>термометр механический</t>
  </si>
  <si>
    <t>чай зеленый в пакетиках 100 шт</t>
  </si>
  <si>
    <t xml:space="preserve">карго брюки </t>
  </si>
  <si>
    <t>серьги жемчуг гвоздики</t>
  </si>
  <si>
    <t>чай шеншитонг</t>
  </si>
  <si>
    <t>natalia kuksa</t>
  </si>
  <si>
    <t>носки гайк</t>
  </si>
  <si>
    <t>товары для мыловарения</t>
  </si>
  <si>
    <t>benefit shop женский</t>
  </si>
  <si>
    <t>73454978</t>
  </si>
  <si>
    <t xml:space="preserve">защитное стекло на iphone 11 матовое </t>
  </si>
  <si>
    <t>bravo! дом</t>
  </si>
  <si>
    <t>boe cards</t>
  </si>
  <si>
    <t>little one корм</t>
  </si>
  <si>
    <t>кран сливной</t>
  </si>
  <si>
    <t>пуфис</t>
  </si>
  <si>
    <t>резинки одноразовые</t>
  </si>
  <si>
    <t>бокс в машину</t>
  </si>
  <si>
    <t>vinto</t>
  </si>
  <si>
    <t>телевизор белый 32 дюйма</t>
  </si>
  <si>
    <t>гио пика</t>
  </si>
  <si>
    <t xml:space="preserve">чëрная футболка </t>
  </si>
  <si>
    <t>белые носки с черной подошвой</t>
  </si>
  <si>
    <t>три месяца до школы</t>
  </si>
  <si>
    <t>48083129</t>
  </si>
  <si>
    <t xml:space="preserve">топливный бак </t>
  </si>
  <si>
    <t>большая кисть для пудры</t>
  </si>
  <si>
    <t>направляющие для полок</t>
  </si>
  <si>
    <t>alix avien</t>
  </si>
  <si>
    <t>светящийся пистолет</t>
  </si>
  <si>
    <t>кукурузные палочки с игрушкой</t>
  </si>
  <si>
    <t>водонагреватель проточный электролюкс</t>
  </si>
  <si>
    <t>нистажен 1</t>
  </si>
  <si>
    <t>эвкалиптовый чай</t>
  </si>
  <si>
    <t>наклейка муляж на камеру</t>
  </si>
  <si>
    <t xml:space="preserve">чехол для iphone 12 mini </t>
  </si>
  <si>
    <t>шампунь silk</t>
  </si>
  <si>
    <t>дождевик куртка мужской</t>
  </si>
  <si>
    <t>петля для телефона</t>
  </si>
  <si>
    <t>удлинитель для валика</t>
  </si>
  <si>
    <t>набор для вышивания крестиком цветы</t>
  </si>
  <si>
    <t xml:space="preserve">аляска </t>
  </si>
  <si>
    <t>шлейка xs</t>
  </si>
  <si>
    <t>ребристый нож</t>
  </si>
  <si>
    <t>лето женская</t>
  </si>
  <si>
    <t>говядина детское питание</t>
  </si>
  <si>
    <t>кроксы фиолетовые</t>
  </si>
  <si>
    <t>защитное стекло на samsung m31s</t>
  </si>
  <si>
    <t>подгузники для животных xs</t>
  </si>
  <si>
    <t>воск для удаления бровей</t>
  </si>
  <si>
    <t>26922405</t>
  </si>
  <si>
    <t>самоклеющиеся этикетки а4</t>
  </si>
  <si>
    <t>пальто женское укороченное</t>
  </si>
  <si>
    <t>bb крем holika holika</t>
  </si>
  <si>
    <t>кулон красный</t>
  </si>
  <si>
    <t>optimum nutrition gold standard</t>
  </si>
  <si>
    <t>платье на выпускной вечер женское</t>
  </si>
  <si>
    <t>iphone 12 64 гб</t>
  </si>
  <si>
    <t>чехол для apple airpods 2</t>
  </si>
  <si>
    <t>картридж aegis boost</t>
  </si>
  <si>
    <t>leander posudadelux</t>
  </si>
  <si>
    <t xml:space="preserve"> трюковой самокат</t>
  </si>
  <si>
    <t xml:space="preserve">xros 2 </t>
  </si>
  <si>
    <t>виртуальные очки для пк</t>
  </si>
  <si>
    <t>летний женские костюм</t>
  </si>
  <si>
    <t>чехол для redmi 9 t</t>
  </si>
  <si>
    <t>молочный туман</t>
  </si>
  <si>
    <t>londa professional scalp</t>
  </si>
  <si>
    <t>игрушки куджицу</t>
  </si>
  <si>
    <t xml:space="preserve">real shea </t>
  </si>
  <si>
    <t>дельтаплан</t>
  </si>
  <si>
    <t>лак для ногтей нежно розовый</t>
  </si>
  <si>
    <t>зубная щетка synergetic</t>
  </si>
  <si>
    <t>книга эйфория</t>
  </si>
  <si>
    <t>для загара усилитель</t>
  </si>
  <si>
    <t>59575418</t>
  </si>
  <si>
    <t>паста зубная отбеливающая красота</t>
  </si>
  <si>
    <t xml:space="preserve">свитер оверсайз мужской </t>
  </si>
  <si>
    <t>estel оксид 3</t>
  </si>
  <si>
    <t>подвесной шезлонг</t>
  </si>
  <si>
    <t>челма летняя</t>
  </si>
  <si>
    <t>прокдадки</t>
  </si>
  <si>
    <t>гучт</t>
  </si>
  <si>
    <t>шампунь ельсеф</t>
  </si>
  <si>
    <t>бейблейд такара томи</t>
  </si>
  <si>
    <t>баскетбольная</t>
  </si>
  <si>
    <t>юбка на резинке миди</t>
  </si>
  <si>
    <t>ваккумные пакеты</t>
  </si>
  <si>
    <t xml:space="preserve">кофты черные </t>
  </si>
  <si>
    <t>шприц медицинский 20 мл</t>
  </si>
  <si>
    <t>торг лайнс</t>
  </si>
  <si>
    <t>14193105</t>
  </si>
  <si>
    <t>платье колинз</t>
  </si>
  <si>
    <t>сумка cerruti 1881</t>
  </si>
  <si>
    <t>secret key тоник</t>
  </si>
  <si>
    <t>юбки в школу 8 класс</t>
  </si>
  <si>
    <t>мягкая игрушка для взрослых</t>
  </si>
  <si>
    <t>2592942</t>
  </si>
  <si>
    <t>19141095</t>
  </si>
  <si>
    <t>v.i.konty обувь</t>
  </si>
  <si>
    <t>пропись жукова</t>
  </si>
  <si>
    <t>купальник женский слитные с открытой спиной</t>
  </si>
  <si>
    <t xml:space="preserve">кот плюшевый </t>
  </si>
  <si>
    <t>машинки монстрики</t>
  </si>
  <si>
    <t>штаны карго для мальчиков</t>
  </si>
  <si>
    <t>галстук длинный</t>
  </si>
  <si>
    <t>защита мото</t>
  </si>
  <si>
    <t>спирулина капсулы</t>
  </si>
  <si>
    <t>бегемот вдв</t>
  </si>
  <si>
    <t>чёрный альбом</t>
  </si>
  <si>
    <t>алиса вышивка крестом набор</t>
  </si>
  <si>
    <t>паззл 500</t>
  </si>
  <si>
    <t>фаворит корм</t>
  </si>
  <si>
    <t>брюки  мужские летние</t>
  </si>
  <si>
    <t xml:space="preserve">сок фруто няня </t>
  </si>
  <si>
    <t>рукова фонарики</t>
  </si>
  <si>
    <t>tambelle</t>
  </si>
  <si>
    <t xml:space="preserve">blender </t>
  </si>
  <si>
    <t>одежда для детей девочек</t>
  </si>
  <si>
    <t>средство для укладки вьющихся волос</t>
  </si>
  <si>
    <t>классические брюки для мужчин</t>
  </si>
  <si>
    <t>мята для волос</t>
  </si>
  <si>
    <t>крепление для очков в машину</t>
  </si>
  <si>
    <t>старкрафт</t>
  </si>
  <si>
    <t>галстук сиреневый</t>
  </si>
  <si>
    <t>meine leibe гель для стирки</t>
  </si>
  <si>
    <t>carewool</t>
  </si>
  <si>
    <t>белые летние кросовки</t>
  </si>
  <si>
    <t>4body</t>
  </si>
  <si>
    <t>джинсы с разрезами на коленках</t>
  </si>
  <si>
    <t xml:space="preserve">черная одежда </t>
  </si>
  <si>
    <t xml:space="preserve">2mee </t>
  </si>
  <si>
    <t>аверсект</t>
  </si>
  <si>
    <t>конструктор из миниблоков</t>
  </si>
  <si>
    <t xml:space="preserve">матрас интекс </t>
  </si>
  <si>
    <t>74262857</t>
  </si>
  <si>
    <t>деревянная толкушка</t>
  </si>
  <si>
    <t>чехол для ipad mini 4</t>
  </si>
  <si>
    <t>комплект новорожденного</t>
  </si>
  <si>
    <t>o'stin майка спортивная</t>
  </si>
  <si>
    <t>детский чемодан для мальчика</t>
  </si>
  <si>
    <t>боузка женская</t>
  </si>
  <si>
    <t xml:space="preserve">детская электрическая щетка </t>
  </si>
  <si>
    <t>mios home</t>
  </si>
  <si>
    <t>car scents</t>
  </si>
  <si>
    <t>by malibu</t>
  </si>
  <si>
    <t>гель лак болотный</t>
  </si>
  <si>
    <t>ботинки женские спортивные</t>
  </si>
  <si>
    <t>хранение медалей</t>
  </si>
  <si>
    <t>кула лол</t>
  </si>
  <si>
    <t>power bank 100000</t>
  </si>
  <si>
    <t>акупунктурный аппликатор</t>
  </si>
  <si>
    <t>масло для вилки мотоцикла</t>
  </si>
  <si>
    <t>ёмкость для крема</t>
  </si>
  <si>
    <t>аккумулятор 9v крона usb</t>
  </si>
  <si>
    <t>плед 200х220 на диван</t>
  </si>
  <si>
    <t>34661043</t>
  </si>
  <si>
    <t>78820754</t>
  </si>
  <si>
    <t>тушь мини</t>
  </si>
  <si>
    <t>spar</t>
  </si>
  <si>
    <t>бейсболка женская стразы</t>
  </si>
  <si>
    <t>boss худи</t>
  </si>
  <si>
    <t>попе</t>
  </si>
  <si>
    <t>cinamoroll</t>
  </si>
  <si>
    <t>набор соник</t>
  </si>
  <si>
    <t>the icon</t>
  </si>
  <si>
    <t>туалетная вода мужская пробники</t>
  </si>
  <si>
    <t>карточки для речи</t>
  </si>
  <si>
    <t>клубнещит</t>
  </si>
  <si>
    <t>geox сандалии для женщин</t>
  </si>
  <si>
    <t>майка мужская белая турция</t>
  </si>
  <si>
    <t>tugpod</t>
  </si>
  <si>
    <t>38654928</t>
  </si>
  <si>
    <t>grandy</t>
  </si>
  <si>
    <t>павэрбанк</t>
  </si>
  <si>
    <t>одежда для бабушки</t>
  </si>
  <si>
    <t>синий тренч</t>
  </si>
  <si>
    <t>канва для сумок</t>
  </si>
  <si>
    <t>трусы панти</t>
  </si>
  <si>
    <t>word</t>
  </si>
  <si>
    <t>4977038</t>
  </si>
  <si>
    <t>дерево игрушка</t>
  </si>
  <si>
    <t>26101261</t>
  </si>
  <si>
    <t>прощай молодость обувь</t>
  </si>
  <si>
    <t>кашпо для цветов напольное керамика</t>
  </si>
  <si>
    <t>южный парк кружка</t>
  </si>
  <si>
    <t>тарелки пластиковые многоразовые</t>
  </si>
  <si>
    <t>78561861</t>
  </si>
  <si>
    <t>роял канин для кошек паштет</t>
  </si>
  <si>
    <t>love is набор</t>
  </si>
  <si>
    <t>голден роз</t>
  </si>
  <si>
    <t>упаковочный подарочный пакет</t>
  </si>
  <si>
    <t>35638077</t>
  </si>
  <si>
    <t>норт фейс</t>
  </si>
  <si>
    <t>герметик церезит</t>
  </si>
  <si>
    <t xml:space="preserve">пробковая </t>
  </si>
  <si>
    <t>карточки на стол</t>
  </si>
  <si>
    <t>очаи</t>
  </si>
  <si>
    <t>имедживые очки</t>
  </si>
  <si>
    <t>пижама friends</t>
  </si>
  <si>
    <t>антигравий с эффектом шагрени</t>
  </si>
  <si>
    <t>моя любимая белая футболка</t>
  </si>
  <si>
    <t>рюкзак мягкий среднего размера</t>
  </si>
  <si>
    <t>керамические горшочке для запекания</t>
  </si>
  <si>
    <t>штампы алфавит</t>
  </si>
  <si>
    <t xml:space="preserve">круг для детей </t>
  </si>
  <si>
    <t>мешочек с лавандой</t>
  </si>
  <si>
    <t>бингли бу</t>
  </si>
  <si>
    <t>маркер кондитерский</t>
  </si>
  <si>
    <t>пазл 100</t>
  </si>
  <si>
    <t>большая маленькая девочка</t>
  </si>
  <si>
    <t>измельчитель мяса</t>
  </si>
  <si>
    <t>katlen брюки</t>
  </si>
  <si>
    <t>макс и спенсер</t>
  </si>
  <si>
    <t>мыло  для бровей</t>
  </si>
  <si>
    <t xml:space="preserve">обруч для гимнастики </t>
  </si>
  <si>
    <t>подушка декоративная аниме</t>
  </si>
  <si>
    <t xml:space="preserve">шлепки через палец женские </t>
  </si>
  <si>
    <t>резинка с петлями</t>
  </si>
  <si>
    <t>спортивная футболка для зала женская</t>
  </si>
  <si>
    <t>72891454</t>
  </si>
  <si>
    <t xml:space="preserve">швейная машинка детская </t>
  </si>
  <si>
    <t>пластиковые тумбочки</t>
  </si>
  <si>
    <t>порно одежда</t>
  </si>
  <si>
    <t>кроссовки трейл</t>
  </si>
  <si>
    <t>пятногон</t>
  </si>
  <si>
    <t>бижетерия</t>
  </si>
  <si>
    <t>стикеры hello my name is граффити</t>
  </si>
  <si>
    <t>эротика белье</t>
  </si>
  <si>
    <t>автопроветривание</t>
  </si>
  <si>
    <t>ведро для прищепок</t>
  </si>
  <si>
    <t>сковорода виктория гранит</t>
  </si>
  <si>
    <t>мраморный фон</t>
  </si>
  <si>
    <t>пофиг</t>
  </si>
  <si>
    <t>сбор</t>
  </si>
  <si>
    <t>топ для малышей</t>
  </si>
  <si>
    <t>ремешок пистолетный</t>
  </si>
  <si>
    <t>постельное белье набор</t>
  </si>
  <si>
    <t>топы для купания</t>
  </si>
  <si>
    <t>крутящаяся подставка для торта</t>
  </si>
  <si>
    <t>куртка женская с капюшоном длинная</t>
  </si>
  <si>
    <t>детская золотая цепочка</t>
  </si>
  <si>
    <t>уплотнитель для лобового стекла</t>
  </si>
  <si>
    <t>расческа y.s.park professional</t>
  </si>
  <si>
    <t xml:space="preserve">костюм для женщины </t>
  </si>
  <si>
    <t xml:space="preserve">ленты выпускник </t>
  </si>
  <si>
    <t>drops safran</t>
  </si>
  <si>
    <t>шефонер</t>
  </si>
  <si>
    <t>для кухни держатель</t>
  </si>
  <si>
    <t>сарафан sela женский</t>
  </si>
  <si>
    <t>сумка для бутылочки</t>
  </si>
  <si>
    <t>плот надувной intex</t>
  </si>
  <si>
    <t>флажки  на улицу</t>
  </si>
  <si>
    <t>джордана</t>
  </si>
  <si>
    <t>dyson v11</t>
  </si>
  <si>
    <t>раскраска для акварели</t>
  </si>
  <si>
    <t>гриль переносной</t>
  </si>
  <si>
    <t>женские кроссы</t>
  </si>
  <si>
    <t>конструктор lampstory</t>
  </si>
  <si>
    <t>средство для</t>
  </si>
  <si>
    <t>сумка женская через плечо прозрачная</t>
  </si>
  <si>
    <t>tiana</t>
  </si>
  <si>
    <t>любовь и магия</t>
  </si>
  <si>
    <t>опора под кусты</t>
  </si>
  <si>
    <t>футболка женская бохо</t>
  </si>
  <si>
    <t>разделитель для крышек</t>
  </si>
  <si>
    <t>galaxy a51 стекло</t>
  </si>
  <si>
    <t>носки мопс</t>
  </si>
  <si>
    <t>умный чайник с алисой</t>
  </si>
  <si>
    <t>аксессуары для катера</t>
  </si>
  <si>
    <t>футболка hot bebra</t>
  </si>
  <si>
    <t>зараза</t>
  </si>
  <si>
    <t>защита груди</t>
  </si>
  <si>
    <t>эйвон гели для душа</t>
  </si>
  <si>
    <t>крем для лица для возрастной кожи</t>
  </si>
  <si>
    <t>платье  глория джинс</t>
  </si>
  <si>
    <t>susanna</t>
  </si>
  <si>
    <t>крем ekel</t>
  </si>
  <si>
    <t>tervolina туфли на каблуке</t>
  </si>
  <si>
    <t>мужские футболки оверсайс</t>
  </si>
  <si>
    <t>эспандер мяч</t>
  </si>
  <si>
    <t>трусы женские кружево набор</t>
  </si>
  <si>
    <t xml:space="preserve">лайм одежда </t>
  </si>
  <si>
    <t>корзина плетеная из джута</t>
  </si>
  <si>
    <t>земля для ароидных</t>
  </si>
  <si>
    <t>filler заполнитель</t>
  </si>
  <si>
    <t>mango новинки</t>
  </si>
  <si>
    <t>носки фанта</t>
  </si>
  <si>
    <t>адаптер 9v</t>
  </si>
  <si>
    <t>тренажер памяти</t>
  </si>
  <si>
    <t>bionette</t>
  </si>
  <si>
    <t xml:space="preserve">глянцевая бумага </t>
  </si>
  <si>
    <t>ремешок на часы ника</t>
  </si>
  <si>
    <t>анэйтиs</t>
  </si>
  <si>
    <t>прокладки женские тена</t>
  </si>
  <si>
    <t>a32 128</t>
  </si>
  <si>
    <t>машинка барби</t>
  </si>
  <si>
    <t>стол компьютерный геймерский</t>
  </si>
  <si>
    <t>jbl чехол на наушники</t>
  </si>
  <si>
    <t>алмазная мозаика 20х20</t>
  </si>
  <si>
    <t>детский органайзер в машину</t>
  </si>
  <si>
    <t>17327196</t>
  </si>
  <si>
    <t>книга для денег</t>
  </si>
  <si>
    <t>уно игра детская</t>
  </si>
  <si>
    <t>top100re</t>
  </si>
  <si>
    <t>золотистая блузка</t>
  </si>
  <si>
    <t>трусы avinor</t>
  </si>
  <si>
    <t>фильтр для бассейна тип 2</t>
  </si>
  <si>
    <t>тарелка для девочки</t>
  </si>
  <si>
    <t>filigrana</t>
  </si>
  <si>
    <t>melior гель лак</t>
  </si>
  <si>
    <t>харди</t>
  </si>
  <si>
    <t>футболка и брюки костюм женский</t>
  </si>
  <si>
    <t>емкость под чай</t>
  </si>
  <si>
    <t>чехол samsung a21</t>
  </si>
  <si>
    <t>крем для рук с воском</t>
  </si>
  <si>
    <t>зонт вытяжной</t>
  </si>
  <si>
    <t>лубрикант на водной основе съедобный</t>
  </si>
  <si>
    <t>система караоке</t>
  </si>
  <si>
    <t>трусы авокадо</t>
  </si>
  <si>
    <t>носки женские сеточкой</t>
  </si>
  <si>
    <t>бордшортв</t>
  </si>
  <si>
    <t>жилет трикотаж</t>
  </si>
  <si>
    <t xml:space="preserve">кофта на молнии твое </t>
  </si>
  <si>
    <t>стендовая стрельба</t>
  </si>
  <si>
    <t>ободок бабочки</t>
  </si>
  <si>
    <t>алма катсу</t>
  </si>
  <si>
    <t xml:space="preserve">парикмахерская тележка </t>
  </si>
  <si>
    <t>dimmu borgir</t>
  </si>
  <si>
    <t>bestler</t>
  </si>
  <si>
    <t>химико тога</t>
  </si>
  <si>
    <t>джемпер со стразами</t>
  </si>
  <si>
    <t>твое кроссовки мужские</t>
  </si>
  <si>
    <t>iphone 11 pro телефон</t>
  </si>
  <si>
    <t xml:space="preserve">dermaclear </t>
  </si>
  <si>
    <t>помада для губ с перцем</t>
  </si>
  <si>
    <t>селафорт для собак</t>
  </si>
  <si>
    <t>иван-поле без сахара</t>
  </si>
  <si>
    <t>манекен с ресницами</t>
  </si>
  <si>
    <t>зелёный фонарь</t>
  </si>
  <si>
    <t>короткие кофточки</t>
  </si>
  <si>
    <t>подушка валик позиционер</t>
  </si>
  <si>
    <t xml:space="preserve">вешалки белые </t>
  </si>
  <si>
    <t>для чистки овощей нож</t>
  </si>
  <si>
    <t>фартук для ванны</t>
  </si>
  <si>
    <t>blast</t>
  </si>
  <si>
    <t>отбеливающий шампунь для собак</t>
  </si>
  <si>
    <t>чехол на ксяоми редми 9</t>
  </si>
  <si>
    <t>elina ильгова</t>
  </si>
  <si>
    <t>тобот д</t>
  </si>
  <si>
    <t>распутывающая расческа</t>
  </si>
  <si>
    <t>корпус iphone 7 plus</t>
  </si>
  <si>
    <t>каш</t>
  </si>
  <si>
    <t>хлопковый пир</t>
  </si>
  <si>
    <t xml:space="preserve">виктория сикрет мисты </t>
  </si>
  <si>
    <t>сбитые сливки</t>
  </si>
  <si>
    <t>закрытый спортивный купальник</t>
  </si>
  <si>
    <t xml:space="preserve">плёнка солнцезащитная </t>
  </si>
  <si>
    <t>пиджак к платью</t>
  </si>
  <si>
    <t>nintendo 2ds</t>
  </si>
  <si>
    <t>резиновый коврик в душ</t>
  </si>
  <si>
    <t>uniplast</t>
  </si>
  <si>
    <t>линейка для измерения спиц</t>
  </si>
  <si>
    <t>reebok топ бра</t>
  </si>
  <si>
    <t>рабочая рубашка</t>
  </si>
  <si>
    <t>zengintex шторы</t>
  </si>
  <si>
    <t xml:space="preserve">белая женская сумка </t>
  </si>
  <si>
    <t>белый контейнер</t>
  </si>
  <si>
    <t>психология искусства</t>
  </si>
  <si>
    <t>зигги стардаст</t>
  </si>
  <si>
    <t>платье на пуговицах миди</t>
  </si>
  <si>
    <t>застежка для босоножек</t>
  </si>
  <si>
    <t>rbr puma</t>
  </si>
  <si>
    <t>парные летние костюмы</t>
  </si>
  <si>
    <t xml:space="preserve">рабочая тетрадь по английскому языку 8 класс </t>
  </si>
  <si>
    <t>папки для бумаги а4 на кольцах</t>
  </si>
  <si>
    <t>тоника 9.53</t>
  </si>
  <si>
    <t>кошелек для пластиковых карт</t>
  </si>
  <si>
    <t>туфли 32 размер</t>
  </si>
  <si>
    <t>лакшма макси</t>
  </si>
  <si>
    <t>чехол на airpods pro nike</t>
  </si>
  <si>
    <t>бенгальская кошка</t>
  </si>
  <si>
    <t>дав крем для рук</t>
  </si>
  <si>
    <t>selmark</t>
  </si>
  <si>
    <t>картридж suorin air pro</t>
  </si>
  <si>
    <t>штаны с коровьим принтом</t>
  </si>
  <si>
    <t>для macbook</t>
  </si>
  <si>
    <t>megapolis очки</t>
  </si>
  <si>
    <t>missdiva женский</t>
  </si>
  <si>
    <t>кредитница прозрачная</t>
  </si>
  <si>
    <t>блущки</t>
  </si>
  <si>
    <t xml:space="preserve">мифы </t>
  </si>
  <si>
    <t>датчик утечки воды</t>
  </si>
  <si>
    <t>массажные очки для глаз</t>
  </si>
  <si>
    <t>рубалка</t>
  </si>
  <si>
    <t>ягуар фигурка</t>
  </si>
  <si>
    <t>100% whey gold standard</t>
  </si>
  <si>
    <t>красное свадебное платье</t>
  </si>
  <si>
    <t>компас питания книга</t>
  </si>
  <si>
    <t>ходунки толокар</t>
  </si>
  <si>
    <t>режим нот 10</t>
  </si>
  <si>
    <t>usb папа папа</t>
  </si>
  <si>
    <t xml:space="preserve">чаки </t>
  </si>
  <si>
    <t>корм для кошек almo nature</t>
  </si>
  <si>
    <t>посуда nuova cer</t>
  </si>
  <si>
    <t>чистить нос</t>
  </si>
  <si>
    <t>иисус статуэтка</t>
  </si>
  <si>
    <t>очки солнцезащитные мужские прямоугольные</t>
  </si>
  <si>
    <t>лиф roxy</t>
  </si>
  <si>
    <t>вентиляторы для авто</t>
  </si>
  <si>
    <t>ручка шариковая piano</t>
  </si>
  <si>
    <t>xiaomi redmi note 11 стекло</t>
  </si>
  <si>
    <t>спальник армейский</t>
  </si>
  <si>
    <t>кудельница</t>
  </si>
  <si>
    <t>ажурная блузка женская</t>
  </si>
  <si>
    <t>гк лидертекс постельное белье</t>
  </si>
  <si>
    <t>toshiba телевизоры и аудиотехника</t>
  </si>
  <si>
    <t>nike головные уборы</t>
  </si>
  <si>
    <t>smart band 4</t>
  </si>
  <si>
    <t>игровой аппарат</t>
  </si>
  <si>
    <t>захват магнитный</t>
  </si>
  <si>
    <t>сказки книга</t>
  </si>
  <si>
    <t>боди на завязках</t>
  </si>
  <si>
    <t>косточек грейфрута</t>
  </si>
  <si>
    <t>берет синий</t>
  </si>
  <si>
    <t>олимпийка из 90х</t>
  </si>
  <si>
    <t>бальзам для ногтей инки</t>
  </si>
  <si>
    <t>женская кардиган</t>
  </si>
  <si>
    <t>провод тюльпан тюльпан</t>
  </si>
  <si>
    <t>игрушка антистресс магнит</t>
  </si>
  <si>
    <t>для химии</t>
  </si>
  <si>
    <t>толстовки унисекс</t>
  </si>
  <si>
    <t>подарок на 12 лет девочке</t>
  </si>
  <si>
    <t>мыло для лица корея</t>
  </si>
  <si>
    <t>капельная поилка для кур</t>
  </si>
  <si>
    <t>ремень женский с кошельком</t>
  </si>
  <si>
    <t>кожаные пиджаки</t>
  </si>
  <si>
    <t>clutch</t>
  </si>
  <si>
    <t>пуф раскладушка</t>
  </si>
  <si>
    <t>платье для ребенка</t>
  </si>
  <si>
    <t>лосины женские пуш ап</t>
  </si>
  <si>
    <t>аксессуары для девушек</t>
  </si>
  <si>
    <t>панама с корги</t>
  </si>
  <si>
    <t>сквидепоп</t>
  </si>
  <si>
    <t>детские качели на улицу</t>
  </si>
  <si>
    <t>dr puerlab</t>
  </si>
  <si>
    <t>krisline бюстгальтеры</t>
  </si>
  <si>
    <t xml:space="preserve">орел </t>
  </si>
  <si>
    <t>корыто деревянное</t>
  </si>
  <si>
    <t>ирида м</t>
  </si>
  <si>
    <t>фильтр 4</t>
  </si>
  <si>
    <t>полумна</t>
  </si>
  <si>
    <t>кофе армянское</t>
  </si>
  <si>
    <t>купальник женский рубчик</t>
  </si>
  <si>
    <t>ai</t>
  </si>
  <si>
    <t>фейри для мытья посуды</t>
  </si>
  <si>
    <t>скрутки</t>
  </si>
  <si>
    <t xml:space="preserve">мужские шорты найк </t>
  </si>
  <si>
    <t>удаление кутикул</t>
  </si>
  <si>
    <t>бифри лето</t>
  </si>
  <si>
    <t>14241276</t>
  </si>
  <si>
    <t>amen</t>
  </si>
  <si>
    <t>кукурузные палочки фруто</t>
  </si>
  <si>
    <t>anprudi</t>
  </si>
  <si>
    <t>lego на радиоуправлении</t>
  </si>
  <si>
    <t>платье лен с капюшоном</t>
  </si>
  <si>
    <t>стикеры хелоу китти</t>
  </si>
  <si>
    <t>презервативы contex 12</t>
  </si>
  <si>
    <t>спортивная жилетка мужская</t>
  </si>
  <si>
    <t>шоппер brawl stars</t>
  </si>
  <si>
    <t>кормушка для рыб автоматическая</t>
  </si>
  <si>
    <t>чокер змея</t>
  </si>
  <si>
    <t>триммер калибр</t>
  </si>
  <si>
    <t>пляжные тапки детские</t>
  </si>
  <si>
    <t>спрей для волнистых волос</t>
  </si>
  <si>
    <t>развитие речи 6-7 лет</t>
  </si>
  <si>
    <t>уценка сумка</t>
  </si>
  <si>
    <t>цветы книга</t>
  </si>
  <si>
    <t>12992279</t>
  </si>
  <si>
    <t>лаковые сапоги</t>
  </si>
  <si>
    <t>подшипник на велосипед</t>
  </si>
  <si>
    <t>каракурт</t>
  </si>
  <si>
    <t xml:space="preserve">сыворотка с гиалуроновой кислотой </t>
  </si>
  <si>
    <t>чехол на air pods 1</t>
  </si>
  <si>
    <t>глина для очистки автомобиля</t>
  </si>
  <si>
    <t>u lock</t>
  </si>
  <si>
    <t>саедалии</t>
  </si>
  <si>
    <t>математика проверочные работы 2 класс волкова</t>
  </si>
  <si>
    <t>самокат спортивный</t>
  </si>
  <si>
    <t>уточки лала фан фан</t>
  </si>
  <si>
    <t>крем aura</t>
  </si>
  <si>
    <t>gogo духи</t>
  </si>
  <si>
    <t>жакеты летние</t>
  </si>
  <si>
    <t>чебоксарский трикотаж женский белье</t>
  </si>
  <si>
    <t>зубная паста детская жемчуг</t>
  </si>
  <si>
    <t>чехол га айфон 13</t>
  </si>
  <si>
    <t>микрофон асмр</t>
  </si>
  <si>
    <t>задние фонари на ниву</t>
  </si>
  <si>
    <t>сумочка женская кросс боди</t>
  </si>
  <si>
    <t>карандаш вивьен сабо для глаз</t>
  </si>
  <si>
    <t>ювелирная бижутерия серьги</t>
  </si>
  <si>
    <t xml:space="preserve">очиститель пластика </t>
  </si>
  <si>
    <t>джинсы женские куртки</t>
  </si>
  <si>
    <t>сушеный</t>
  </si>
  <si>
    <t>mellismode</t>
  </si>
  <si>
    <t xml:space="preserve">средства для укладки волос </t>
  </si>
  <si>
    <t>шапка в бассейн</t>
  </si>
  <si>
    <t>крылова</t>
  </si>
  <si>
    <t>игрушка муха</t>
  </si>
  <si>
    <t>zemcos</t>
  </si>
  <si>
    <t>31446995</t>
  </si>
  <si>
    <t>дуршлаг для зелени</t>
  </si>
  <si>
    <t>разделитель в холодильник</t>
  </si>
  <si>
    <t>зарядное устройство для телефона в автомобиль</t>
  </si>
  <si>
    <t>подушка memory</t>
  </si>
  <si>
    <t>35073786</t>
  </si>
  <si>
    <t>puma nucleus</t>
  </si>
  <si>
    <t xml:space="preserve">комплект юбка топ </t>
  </si>
  <si>
    <t>воздушные шары металлик</t>
  </si>
  <si>
    <t>всаа 8:1:1</t>
  </si>
  <si>
    <t>панама бтс</t>
  </si>
  <si>
    <t>внутренние болезни по дэвидсону</t>
  </si>
  <si>
    <t>синие лосины</t>
  </si>
  <si>
    <t>сушилка над раковиной</t>
  </si>
  <si>
    <t>16692311</t>
  </si>
  <si>
    <t>best way</t>
  </si>
  <si>
    <t xml:space="preserve">самсунг  телефон </t>
  </si>
  <si>
    <t>кофе в бутылке</t>
  </si>
  <si>
    <t>sapa</t>
  </si>
  <si>
    <t>перцовка шок</t>
  </si>
  <si>
    <t>ozone мешок для пылесоса</t>
  </si>
  <si>
    <t>18135408</t>
  </si>
  <si>
    <t>натурелла ультра</t>
  </si>
  <si>
    <t>ресницы для наращивания нагараку</t>
  </si>
  <si>
    <t>kitfort кофемашина</t>
  </si>
  <si>
    <t>канекалон желтый</t>
  </si>
  <si>
    <t>том тейлор шорты женские</t>
  </si>
  <si>
    <t>паста с кальцием</t>
  </si>
  <si>
    <t>коктель молочный</t>
  </si>
  <si>
    <t>18219953</t>
  </si>
  <si>
    <t>этажеока</t>
  </si>
  <si>
    <t>посуда porland</t>
  </si>
  <si>
    <t>50397095</t>
  </si>
  <si>
    <t>стекло на часы samsung 44мм</t>
  </si>
  <si>
    <t>будильник коврик</t>
  </si>
  <si>
    <t>бейсболка стразы</t>
  </si>
  <si>
    <t>дакимакура иноске</t>
  </si>
  <si>
    <t>рубашка мужская с коротким рукавом турция</t>
  </si>
  <si>
    <t>конверт с благодарностью</t>
  </si>
  <si>
    <t>kermit</t>
  </si>
  <si>
    <t>книги православные</t>
  </si>
  <si>
    <t>чистка двигателя</t>
  </si>
  <si>
    <t>пантолоны женские</t>
  </si>
  <si>
    <t>dove мицеллярная</t>
  </si>
  <si>
    <t>пижама черная женская</t>
  </si>
  <si>
    <t xml:space="preserve">maybelline пудра </t>
  </si>
  <si>
    <t>bell карандаш для глаз</t>
  </si>
  <si>
    <t>блузка gerry weber</t>
  </si>
  <si>
    <t>плакаты лето</t>
  </si>
  <si>
    <t>такса фигурка</t>
  </si>
  <si>
    <t>26650 аккумулятор</t>
  </si>
  <si>
    <t>жилетка мужская классика</t>
  </si>
  <si>
    <t>ген альфа</t>
  </si>
  <si>
    <t>ниссы</t>
  </si>
  <si>
    <t>палки деревянные</t>
  </si>
  <si>
    <t>кепка l love hot bebra</t>
  </si>
  <si>
    <t>маска для лица силиконовая</t>
  </si>
  <si>
    <t>стринги для купания</t>
  </si>
  <si>
    <t>80093443</t>
  </si>
  <si>
    <t>59943690</t>
  </si>
  <si>
    <t>unibeauty</t>
  </si>
  <si>
    <t xml:space="preserve">майка для подростка </t>
  </si>
  <si>
    <t>губки для мытья посуды 10 штук</t>
  </si>
  <si>
    <t>красная юбка для девочки</t>
  </si>
  <si>
    <t>бисер 15</t>
  </si>
  <si>
    <t>46834632</t>
  </si>
  <si>
    <t>игольчатый аппликатор</t>
  </si>
  <si>
    <t>шоколад белый кондитерский</t>
  </si>
  <si>
    <t xml:space="preserve">стирающаяся ручка </t>
  </si>
  <si>
    <t xml:space="preserve">порошок зубной </t>
  </si>
  <si>
    <t>уголки для ванны</t>
  </si>
  <si>
    <t>зарядное устройство для фитнес часов</t>
  </si>
  <si>
    <t>зеркало в примерочную</t>
  </si>
  <si>
    <t>босоножки женские натуральные</t>
  </si>
  <si>
    <t>соска  0</t>
  </si>
  <si>
    <t>мокасины для женщин на лето</t>
  </si>
  <si>
    <t>брюки турция хлопок женские</t>
  </si>
  <si>
    <t>сапоги дутики женские зимние</t>
  </si>
  <si>
    <t>открой когда конверты</t>
  </si>
  <si>
    <t>компрессор воздушный 100 литров</t>
  </si>
  <si>
    <t>4973118</t>
  </si>
  <si>
    <t>мойка пластиковая</t>
  </si>
  <si>
    <t>серебряные шармы</t>
  </si>
  <si>
    <t>armani женская одежда</t>
  </si>
  <si>
    <t xml:space="preserve">костюм спортивный девочки </t>
  </si>
  <si>
    <t>hypoallergenic для собак</t>
  </si>
  <si>
    <t xml:space="preserve">bluetooth колонка </t>
  </si>
  <si>
    <t>поатье шитье</t>
  </si>
  <si>
    <t>таро смерти</t>
  </si>
  <si>
    <t>костюм 86</t>
  </si>
  <si>
    <t>мистер бист</t>
  </si>
  <si>
    <t>игрушка тобот</t>
  </si>
  <si>
    <t>для чистки гриля</t>
  </si>
  <si>
    <t>посуда португалия</t>
  </si>
  <si>
    <t>консервированные персики</t>
  </si>
  <si>
    <t>79673152</t>
  </si>
  <si>
    <t xml:space="preserve">открытки маленькие </t>
  </si>
  <si>
    <t>простынь на резинке трикотажная</t>
  </si>
  <si>
    <t>кардиганы женские на лето</t>
  </si>
  <si>
    <t xml:space="preserve">биркодержатель </t>
  </si>
  <si>
    <t>кроссовки женские reebook</t>
  </si>
  <si>
    <t>автомат из металла</t>
  </si>
  <si>
    <t>68506063</t>
  </si>
  <si>
    <t>детская деревянная посуда</t>
  </si>
  <si>
    <t>масло моторное elf 5w30</t>
  </si>
  <si>
    <t>женские adidas</t>
  </si>
  <si>
    <t>брюки мужская</t>
  </si>
  <si>
    <t>41668438</t>
  </si>
  <si>
    <t>ализе ангора голд симли</t>
  </si>
  <si>
    <t>21082192</t>
  </si>
  <si>
    <t>секатор skrab</t>
  </si>
  <si>
    <t>агуша сокосодержащий</t>
  </si>
  <si>
    <t>комбинезон женский фитнес</t>
  </si>
  <si>
    <t>стул барный лофт</t>
  </si>
  <si>
    <t>teana j31</t>
  </si>
  <si>
    <t>игры pc</t>
  </si>
  <si>
    <t>кроссовки женские converse</t>
  </si>
  <si>
    <t>двойка спортивная</t>
  </si>
  <si>
    <t>туника с разрезами по бокам</t>
  </si>
  <si>
    <t>стилус.</t>
  </si>
  <si>
    <t>чехлы на форд фокус 3</t>
  </si>
  <si>
    <t>вафельное полотенце большое</t>
  </si>
  <si>
    <t>шоколад плиточный молочный</t>
  </si>
  <si>
    <t>rolly контейнер</t>
  </si>
  <si>
    <t>чехол для samsung а50</t>
  </si>
  <si>
    <t>крем ванильный</t>
  </si>
  <si>
    <t>шторка для ванной комнаты 200</t>
  </si>
  <si>
    <t>детский комбинезон утепленный</t>
  </si>
  <si>
    <t>подгузники трусики каспер 5</t>
  </si>
  <si>
    <t>посудомоечная машина bosch 45 см</t>
  </si>
  <si>
    <t>угловая отвертка</t>
  </si>
  <si>
    <t>адидас  кроссовки</t>
  </si>
  <si>
    <t>mango kids свитшот</t>
  </si>
  <si>
    <t>londa pure</t>
  </si>
  <si>
    <t xml:space="preserve">56177089 </t>
  </si>
  <si>
    <t>медаль футбол</t>
  </si>
  <si>
    <t>14792040</t>
  </si>
  <si>
    <t>футболки рабочие</t>
  </si>
  <si>
    <t>магнит для дверей</t>
  </si>
  <si>
    <t xml:space="preserve">ализе дива </t>
  </si>
  <si>
    <t>брава</t>
  </si>
  <si>
    <t>шампунь тричуп от выпадения волос</t>
  </si>
  <si>
    <t>opti meal</t>
  </si>
  <si>
    <t>очки для воды</t>
  </si>
  <si>
    <t>сяоми пад 5</t>
  </si>
  <si>
    <t>шерстобитова</t>
  </si>
  <si>
    <t>трусы зеленые</t>
  </si>
  <si>
    <t>кружка доброе утро</t>
  </si>
  <si>
    <t>эротический халатик</t>
  </si>
  <si>
    <t>66496825</t>
  </si>
  <si>
    <t>от солнца для машины</t>
  </si>
  <si>
    <t>скамья со спинкой</t>
  </si>
  <si>
    <t>тест на хгч</t>
  </si>
  <si>
    <t>майкл льюис</t>
  </si>
  <si>
    <t>1 school</t>
  </si>
  <si>
    <t>тихие слова любви</t>
  </si>
  <si>
    <t>набор инструментов в машину</t>
  </si>
  <si>
    <t>силиконовая смазка для кофемашин</t>
  </si>
  <si>
    <t>тейл-спиннер</t>
  </si>
  <si>
    <t>шарма</t>
  </si>
  <si>
    <t>рюкзачки для девочек 11 лет</t>
  </si>
  <si>
    <t xml:space="preserve">топики для девушек </t>
  </si>
  <si>
    <t xml:space="preserve">товары для творчества </t>
  </si>
  <si>
    <t xml:space="preserve">за наших </t>
  </si>
  <si>
    <t>слоучи мужские</t>
  </si>
  <si>
    <t>родники сибири podologe</t>
  </si>
  <si>
    <t>лапша с морепродуктами</t>
  </si>
  <si>
    <t xml:space="preserve">exfoliate </t>
  </si>
  <si>
    <t>maracanoil</t>
  </si>
  <si>
    <t>декоративный короб</t>
  </si>
  <si>
    <t>21453057</t>
  </si>
  <si>
    <t>наклейки на автомобиль вдв</t>
  </si>
  <si>
    <t>детский велосипед на 2 года</t>
  </si>
  <si>
    <t>73525544</t>
  </si>
  <si>
    <t>прозрачная нить</t>
  </si>
  <si>
    <t xml:space="preserve">летние брюки женские большие размеры </t>
  </si>
  <si>
    <t>наклейки для ценника</t>
  </si>
  <si>
    <t>панамы на лето для подростков</t>
  </si>
  <si>
    <t>актер</t>
  </si>
  <si>
    <t>type c jack 3.5</t>
  </si>
  <si>
    <t>гарнитура в шлем</t>
  </si>
  <si>
    <t>набор для швеи</t>
  </si>
  <si>
    <t>cream silk</t>
  </si>
  <si>
    <t xml:space="preserve">именная ручка </t>
  </si>
  <si>
    <t>туфли для девочек на лето</t>
  </si>
  <si>
    <t xml:space="preserve">сумка для кошек </t>
  </si>
  <si>
    <t>биомед ополаскиватель</t>
  </si>
  <si>
    <t>смартфон iphone 5</t>
  </si>
  <si>
    <t>аксессуары для мойки керхер</t>
  </si>
  <si>
    <t>sisley paris</t>
  </si>
  <si>
    <t>гидра энергетик</t>
  </si>
  <si>
    <t>машинка урал</t>
  </si>
  <si>
    <t>гарнир краска для волос</t>
  </si>
  <si>
    <t>льняные штаны детские</t>
  </si>
  <si>
    <t>палочки для прыщей</t>
  </si>
  <si>
    <t>26883233</t>
  </si>
  <si>
    <t>серьги гимнастка</t>
  </si>
  <si>
    <t>сумка сплав</t>
  </si>
  <si>
    <t>силиконовая паста</t>
  </si>
  <si>
    <t>лак tigi</t>
  </si>
  <si>
    <t>костюм латексный</t>
  </si>
  <si>
    <t>табличка туалет ванная</t>
  </si>
  <si>
    <t>манишка для новорожденных</t>
  </si>
  <si>
    <t>медформа</t>
  </si>
  <si>
    <t>vivo 1907</t>
  </si>
  <si>
    <t>75310023\n48526494</t>
  </si>
  <si>
    <t>упор для книг</t>
  </si>
  <si>
    <t>брюки укороченные женские летние</t>
  </si>
  <si>
    <t>шшорты</t>
  </si>
  <si>
    <t>sela шорты девочки</t>
  </si>
  <si>
    <t>befree бижутерия женский</t>
  </si>
  <si>
    <t>информационная безопасность</t>
  </si>
  <si>
    <t>табличка душ</t>
  </si>
  <si>
    <t>короткое платье на выпускной</t>
  </si>
  <si>
    <t>платье женское летнее кружевное</t>
  </si>
  <si>
    <t xml:space="preserve">камали </t>
  </si>
  <si>
    <t>женские брюки в клеточку</t>
  </si>
  <si>
    <t>кейс для бисера</t>
  </si>
  <si>
    <t>lazer b</t>
  </si>
  <si>
    <t>стакан стеклянный с трубочкой</t>
  </si>
  <si>
    <t>полка угловая для кухни</t>
  </si>
  <si>
    <t>джинсовый саоафан</t>
  </si>
  <si>
    <t>72375902</t>
  </si>
  <si>
    <t>кроссовки brooks</t>
  </si>
  <si>
    <t>спортивный костюм для девочки одежда черный</t>
  </si>
  <si>
    <t>сувенирные боксерские перчатки</t>
  </si>
  <si>
    <t>le moose</t>
  </si>
  <si>
    <t>спортивные бренды</t>
  </si>
  <si>
    <t>шатер садовый reking</t>
  </si>
  <si>
    <t>дренаж мелкий</t>
  </si>
  <si>
    <t>станислав</t>
  </si>
  <si>
    <t>браслет на троих</t>
  </si>
  <si>
    <t>рубанка</t>
  </si>
  <si>
    <t>платье лен макси</t>
  </si>
  <si>
    <t xml:space="preserve">toys </t>
  </si>
  <si>
    <t>бриджи мужские летние с карманами</t>
  </si>
  <si>
    <t xml:space="preserve">колготки для танцев </t>
  </si>
  <si>
    <t>бусы из цветов</t>
  </si>
  <si>
    <t>givova мужской</t>
  </si>
  <si>
    <t>балетки на шнурках</t>
  </si>
  <si>
    <t>gloria jeans широкие джинсы</t>
  </si>
  <si>
    <t>пряности да радости</t>
  </si>
  <si>
    <t>мобиль фишер прайс</t>
  </si>
  <si>
    <t>наушники 1more</t>
  </si>
  <si>
    <t>мужская сумка кожанная</t>
  </si>
  <si>
    <t>стеллаж для спальни</t>
  </si>
  <si>
    <t xml:space="preserve"> для педикюра</t>
  </si>
  <si>
    <t>носки нескользящее покрытие</t>
  </si>
  <si>
    <t xml:space="preserve">освежитель для дома </t>
  </si>
  <si>
    <t>попытка попытка</t>
  </si>
  <si>
    <t xml:space="preserve">эквивалент </t>
  </si>
  <si>
    <t>масло гхм</t>
  </si>
  <si>
    <t>форма для духовки керамика</t>
  </si>
  <si>
    <t xml:space="preserve">болгарка 125 мм </t>
  </si>
  <si>
    <t xml:space="preserve">чехол для poco x3 </t>
  </si>
  <si>
    <t xml:space="preserve">крем алое </t>
  </si>
  <si>
    <t xml:space="preserve">уепочка </t>
  </si>
  <si>
    <t>сумки женские шанель</t>
  </si>
  <si>
    <t>твидовое платье женское</t>
  </si>
  <si>
    <t>на сиденье</t>
  </si>
  <si>
    <t>платье. женское</t>
  </si>
  <si>
    <t>зарядник на айфон 11</t>
  </si>
  <si>
    <t>семена мшанки</t>
  </si>
  <si>
    <t>баскони ботильоны</t>
  </si>
  <si>
    <t>чехол на а70</t>
  </si>
  <si>
    <t>70498177</t>
  </si>
  <si>
    <t xml:space="preserve">шампунь белорусский </t>
  </si>
  <si>
    <t>камеры видеонаблюдения уличная</t>
  </si>
  <si>
    <t>женские укороченные джинсы</t>
  </si>
  <si>
    <t xml:space="preserve">blossom </t>
  </si>
  <si>
    <t>trasparenze</t>
  </si>
  <si>
    <t>ликви моли присадки</t>
  </si>
  <si>
    <t>нижнее белье эротика</t>
  </si>
  <si>
    <t>витом 1</t>
  </si>
  <si>
    <t>булгур с вермишелью</t>
  </si>
  <si>
    <t>патчи гидрогелевые красота</t>
  </si>
  <si>
    <t>одеяло меринос</t>
  </si>
  <si>
    <t>самокат 145 мм</t>
  </si>
  <si>
    <t>платье форма</t>
  </si>
  <si>
    <t>сорочка на пуговицах</t>
  </si>
  <si>
    <t>смурфы</t>
  </si>
  <si>
    <t>накладные рукава</t>
  </si>
  <si>
    <t>manila</t>
  </si>
  <si>
    <t>даймон</t>
  </si>
  <si>
    <t>держатель на самокат</t>
  </si>
  <si>
    <t>коврик для ванной силиконовый</t>
  </si>
  <si>
    <t>наклейки аниме тян</t>
  </si>
  <si>
    <t>баночки 100мл</t>
  </si>
  <si>
    <t>размыкатель массы</t>
  </si>
  <si>
    <t>8861977</t>
  </si>
  <si>
    <t>рюкзак херлиц</t>
  </si>
  <si>
    <t>лак limoni</t>
  </si>
  <si>
    <t>пегас фигурка</t>
  </si>
  <si>
    <t>ollin спрей воск</t>
  </si>
  <si>
    <t>постельное белье менси</t>
  </si>
  <si>
    <t>кросовки мужские высокие</t>
  </si>
  <si>
    <t xml:space="preserve">пакетики для льда </t>
  </si>
  <si>
    <t>плед с наволочками</t>
  </si>
  <si>
    <t>мираторг winner</t>
  </si>
  <si>
    <t>самокат actiwell</t>
  </si>
  <si>
    <t>хината хьюга</t>
  </si>
  <si>
    <t>платье с плессировкой</t>
  </si>
  <si>
    <t>лонгслив мужской с длинным рукавом спортивный</t>
  </si>
  <si>
    <t>мыло зеленский</t>
  </si>
  <si>
    <t>трусы женские dominant</t>
  </si>
  <si>
    <t>песок для купания грызунов</t>
  </si>
  <si>
    <t>marrocan oil</t>
  </si>
  <si>
    <t>заготовки для колец</t>
  </si>
  <si>
    <t>краска  для ткани</t>
  </si>
  <si>
    <t>451° по фаренгейту</t>
  </si>
  <si>
    <t xml:space="preserve">сотка на все случаи жизни </t>
  </si>
  <si>
    <t>емкости для порошка</t>
  </si>
  <si>
    <t>тряпка замша</t>
  </si>
  <si>
    <t xml:space="preserve">платье рубаха </t>
  </si>
  <si>
    <t>аниме тапочки</t>
  </si>
  <si>
    <t>обувь с подноском</t>
  </si>
  <si>
    <t>формирователь соска</t>
  </si>
  <si>
    <t>пираты карибского моря игрушки</t>
  </si>
  <si>
    <t>комикс пацаны</t>
  </si>
  <si>
    <t xml:space="preserve">нестожен 2 </t>
  </si>
  <si>
    <t>11443220</t>
  </si>
  <si>
    <t>термос aciess</t>
  </si>
  <si>
    <t xml:space="preserve">наколенники для малышей </t>
  </si>
  <si>
    <t>спортивный костю joma</t>
  </si>
  <si>
    <t>cassiel</t>
  </si>
  <si>
    <t>the north face обувь</t>
  </si>
  <si>
    <t>визитница mango</t>
  </si>
  <si>
    <t>подарки на день влюбленных</t>
  </si>
  <si>
    <t>sketchpad</t>
  </si>
  <si>
    <t>шампунь ecolab</t>
  </si>
  <si>
    <t>sketch</t>
  </si>
  <si>
    <t>шкаф-кровать</t>
  </si>
  <si>
    <t>массажер шарик</t>
  </si>
  <si>
    <t>73431980</t>
  </si>
  <si>
    <t>белое платье летнее кружевное мини</t>
  </si>
  <si>
    <t>блузка с напуском</t>
  </si>
  <si>
    <t>сахарная картина для торта</t>
  </si>
  <si>
    <t>твое кофта женская</t>
  </si>
  <si>
    <t>женские трусы для беременных</t>
  </si>
  <si>
    <t>подставки под кашпо</t>
  </si>
  <si>
    <t>носки мужские 50 пар</t>
  </si>
  <si>
    <t>цветочные горшки для фиалок</t>
  </si>
  <si>
    <t xml:space="preserve">пенный пистолет </t>
  </si>
  <si>
    <t>mi 10 чехол на xiaomi</t>
  </si>
  <si>
    <t>точильный камень 1000</t>
  </si>
  <si>
    <t xml:space="preserve">тапочки меховые </t>
  </si>
  <si>
    <t>замазка белая</t>
  </si>
  <si>
    <t>топ фудболка</t>
  </si>
  <si>
    <t>консилер ессенс</t>
  </si>
  <si>
    <t>муслиновое платье для малыша</t>
  </si>
  <si>
    <t>бридж для гитары</t>
  </si>
  <si>
    <t xml:space="preserve">чехол на доску </t>
  </si>
  <si>
    <t>кофта водолазка</t>
  </si>
  <si>
    <t>черный агат камень</t>
  </si>
  <si>
    <t>чехол itel a17</t>
  </si>
  <si>
    <t>ramil’</t>
  </si>
  <si>
    <t>7316529</t>
  </si>
  <si>
    <t xml:space="preserve">инструменты для чистки лица </t>
  </si>
  <si>
    <t>босоножки белые натуральная кожа</t>
  </si>
  <si>
    <t>поросенок плюх</t>
  </si>
  <si>
    <t>остер машинка</t>
  </si>
  <si>
    <t>mikkids</t>
  </si>
  <si>
    <t>купальник трикини</t>
  </si>
  <si>
    <t>vesta мыло</t>
  </si>
  <si>
    <t>интимная пенка</t>
  </si>
  <si>
    <t>чехол книжка для iphone xr</t>
  </si>
  <si>
    <t>хомут детский</t>
  </si>
  <si>
    <t xml:space="preserve">кнды </t>
  </si>
  <si>
    <t>юбки длинные женские</t>
  </si>
  <si>
    <t>одежда рабочая куртка и полукомбинезон</t>
  </si>
  <si>
    <t>жидкое мыло особая серия</t>
  </si>
  <si>
    <t>кофе в щернах</t>
  </si>
  <si>
    <t>bodo лето</t>
  </si>
  <si>
    <t>корпус ключа лада</t>
  </si>
  <si>
    <t>wiskas для котят</t>
  </si>
  <si>
    <t>кровать дом</t>
  </si>
  <si>
    <t xml:space="preserve">пятновыводитель спрей </t>
  </si>
  <si>
    <t>шоколадные медали на ленте</t>
  </si>
  <si>
    <t>фламинго kids</t>
  </si>
  <si>
    <t>декор для гостинной</t>
  </si>
  <si>
    <t>полином</t>
  </si>
  <si>
    <t>кольцо для тортов</t>
  </si>
  <si>
    <t>кулоны женские</t>
  </si>
  <si>
    <t>ботинки высокие женские черные</t>
  </si>
  <si>
    <t>smart casual</t>
  </si>
  <si>
    <t>бюстгальтеры производства фирмы элегия</t>
  </si>
  <si>
    <t>газовый баллончик струйный</t>
  </si>
  <si>
    <t>этерна книга</t>
  </si>
  <si>
    <t>polo мужская</t>
  </si>
  <si>
    <t>floare</t>
  </si>
  <si>
    <t>панамадля мальчика</t>
  </si>
  <si>
    <t xml:space="preserve">подарки на др </t>
  </si>
  <si>
    <t>куртка мужская в клетку</t>
  </si>
  <si>
    <t>дгк</t>
  </si>
  <si>
    <t>70605716</t>
  </si>
  <si>
    <t xml:space="preserve">семена петрушки </t>
  </si>
  <si>
    <t>юбка летняя с принтом</t>
  </si>
  <si>
    <t>нагрудник тканевый</t>
  </si>
  <si>
    <t>пуф короб для хранения</t>
  </si>
  <si>
    <t>lianail гель-лак</t>
  </si>
  <si>
    <t>красивые книги</t>
  </si>
  <si>
    <t>кружка танк</t>
  </si>
  <si>
    <t>ванна для ног геволь</t>
  </si>
  <si>
    <t>блокираторы дверей</t>
  </si>
  <si>
    <t>серьги корова</t>
  </si>
  <si>
    <t xml:space="preserve">шторы на кухню короткие </t>
  </si>
  <si>
    <t>машина для мытья окон</t>
  </si>
  <si>
    <t>anjelina</t>
  </si>
  <si>
    <t>tforma/reforma</t>
  </si>
  <si>
    <t>раскраска царевны</t>
  </si>
  <si>
    <t>книги по питанию</t>
  </si>
  <si>
    <t>mi&amp;ko мыло</t>
  </si>
  <si>
    <t>футболка дайте танк</t>
  </si>
  <si>
    <t>фишки круглые</t>
  </si>
  <si>
    <t>фолиевая кислота таблетки</t>
  </si>
  <si>
    <t>куртка и штаны для мальчика</t>
  </si>
  <si>
    <t>mibro</t>
  </si>
  <si>
    <t>пневматический пистолет металлический</t>
  </si>
  <si>
    <t>пигмент для краски</t>
  </si>
  <si>
    <t>книги для детей животные</t>
  </si>
  <si>
    <t>art cotton постельное</t>
  </si>
  <si>
    <t>трикальций фосфат</t>
  </si>
  <si>
    <t>мини утюжок гофре</t>
  </si>
  <si>
    <t>анальный дилдо</t>
  </si>
  <si>
    <t>пленка самоклеющаяся для учебников</t>
  </si>
  <si>
    <t>62903532</t>
  </si>
  <si>
    <t>ice play сумка</t>
  </si>
  <si>
    <t>носки теннис</t>
  </si>
  <si>
    <t>наклейки для ногтей с фруктами</t>
  </si>
  <si>
    <t>джинсы трикотажные</t>
  </si>
  <si>
    <t>dressroom 49</t>
  </si>
  <si>
    <t>сумка кошелек на пояс</t>
  </si>
  <si>
    <t>бальзам для губ blistex</t>
  </si>
  <si>
    <t>вибратор пальчиковый</t>
  </si>
  <si>
    <t>salrus</t>
  </si>
  <si>
    <t>игровой набор кошечки-собачки</t>
  </si>
  <si>
    <t>чехлы в приору</t>
  </si>
  <si>
    <t>брюки ж</t>
  </si>
  <si>
    <t xml:space="preserve">decathlon кроссовки </t>
  </si>
  <si>
    <t xml:space="preserve">2112 </t>
  </si>
  <si>
    <t>сковорода с антипригарным покрытием для индукции</t>
  </si>
  <si>
    <t>avon маска для волос</t>
  </si>
  <si>
    <t>eclat femme weekend</t>
  </si>
  <si>
    <t>pull&amp;bear одежда мужская</t>
  </si>
  <si>
    <t>нижнее бельё топ</t>
  </si>
  <si>
    <t>шлепки мужские райдер</t>
  </si>
  <si>
    <t>гольфы голубые</t>
  </si>
  <si>
    <t>сашина каша</t>
  </si>
  <si>
    <t xml:space="preserve">спортивный комбинезон женский </t>
  </si>
  <si>
    <t>леска для тримера 2.4</t>
  </si>
  <si>
    <t>майка пограничная</t>
  </si>
  <si>
    <t xml:space="preserve">ключ газовый </t>
  </si>
  <si>
    <t>eva-kids</t>
  </si>
  <si>
    <t>хэппи бокс</t>
  </si>
  <si>
    <t>shiseido тональный флюид</t>
  </si>
  <si>
    <t>мягкая игрушка для новорожденных</t>
  </si>
  <si>
    <t>vladislava</t>
  </si>
  <si>
    <t>зеленый кофе для похудения</t>
  </si>
  <si>
    <t xml:space="preserve">вешалки настенные </t>
  </si>
  <si>
    <t>крем актив против прыщей</t>
  </si>
  <si>
    <t>ворота на лестницу</t>
  </si>
  <si>
    <t>13649464</t>
  </si>
  <si>
    <t>подарок для пограничника</t>
  </si>
  <si>
    <t xml:space="preserve">soak </t>
  </si>
  <si>
    <t>bmw книга</t>
  </si>
  <si>
    <t>мото экиперовка</t>
  </si>
  <si>
    <t>писающая кукла</t>
  </si>
  <si>
    <t xml:space="preserve">бижутерия сережки </t>
  </si>
  <si>
    <t>мышка и клавиатура</t>
  </si>
  <si>
    <t>blackview bv5900</t>
  </si>
  <si>
    <t>корзина на велик</t>
  </si>
  <si>
    <t>горох 5 кг</t>
  </si>
  <si>
    <t>цветные прядки для волос</t>
  </si>
  <si>
    <t>jona</t>
  </si>
  <si>
    <t>удлинённая ветровка</t>
  </si>
  <si>
    <t>корпус на iphone xr</t>
  </si>
  <si>
    <t xml:space="preserve">bandi </t>
  </si>
  <si>
    <t>8519522</t>
  </si>
  <si>
    <t>юбка миди в клетку</t>
  </si>
  <si>
    <t>смартфон леново</t>
  </si>
  <si>
    <t>липучки для штор</t>
  </si>
  <si>
    <t xml:space="preserve">ветровка для женщин </t>
  </si>
  <si>
    <t>ароматы для бани</t>
  </si>
  <si>
    <t>43828088</t>
  </si>
  <si>
    <t>27873550</t>
  </si>
  <si>
    <t>для похудения белье</t>
  </si>
  <si>
    <t>шлем fox</t>
  </si>
  <si>
    <t>аукс на iphone 8</t>
  </si>
  <si>
    <t>мусорные ведра белого цвета</t>
  </si>
  <si>
    <t>коврик для мышки черный</t>
  </si>
  <si>
    <t>by f.r.c</t>
  </si>
  <si>
    <t>карибати</t>
  </si>
  <si>
    <t xml:space="preserve">браслет от сглаза </t>
  </si>
  <si>
    <t>миничайник</t>
  </si>
  <si>
    <t>bagvots</t>
  </si>
  <si>
    <t>sorti для посуды</t>
  </si>
  <si>
    <t>picool подгузники</t>
  </si>
  <si>
    <t>puma кроссовки кеды</t>
  </si>
  <si>
    <t>картины по номерам зима</t>
  </si>
  <si>
    <t>манго масло</t>
  </si>
  <si>
    <t>треды</t>
  </si>
  <si>
    <t>велосипеддля девочек</t>
  </si>
  <si>
    <t>пряжа baby</t>
  </si>
  <si>
    <t xml:space="preserve">кепка чёрная мужская </t>
  </si>
  <si>
    <t>spf 50 levrana</t>
  </si>
  <si>
    <t>чай mac tea</t>
  </si>
  <si>
    <t>люкс визаж жидкие тени</t>
  </si>
  <si>
    <t>12 mini чехол</t>
  </si>
  <si>
    <t>61244814</t>
  </si>
  <si>
    <t>мужские шампунь</t>
  </si>
  <si>
    <t>u s polo поло</t>
  </si>
  <si>
    <t xml:space="preserve">лецитин подсолнечный </t>
  </si>
  <si>
    <t>мужские футболки levis</t>
  </si>
  <si>
    <t>вивьен сабо маркер для бровей</t>
  </si>
  <si>
    <t>подушечка для пудры</t>
  </si>
  <si>
    <t>шахматы и шашки деревянные</t>
  </si>
  <si>
    <t>101104</t>
  </si>
  <si>
    <t>присоска для губ</t>
  </si>
  <si>
    <t>блакнотик</t>
  </si>
  <si>
    <t>ремувео</t>
  </si>
  <si>
    <t>футболка чехов</t>
  </si>
  <si>
    <t>краска для бровей эстель коричневая</t>
  </si>
  <si>
    <t>селиконовый ершик</t>
  </si>
  <si>
    <t>жидкий шёлк</t>
  </si>
  <si>
    <t>тарелка с единорогом</t>
  </si>
  <si>
    <t>nude pleasure</t>
  </si>
  <si>
    <t>пантолеты tamaris</t>
  </si>
  <si>
    <t>рубашка женская малиновая</t>
  </si>
  <si>
    <t>косточек грейфркта</t>
  </si>
  <si>
    <t>без сахара победа</t>
  </si>
  <si>
    <t>футболка глория джинс на мальчика</t>
  </si>
  <si>
    <t>трусики невидимки</t>
  </si>
  <si>
    <t>пижама атласная для девочки</t>
  </si>
  <si>
    <t>18504860</t>
  </si>
  <si>
    <t>вкладыш в люльку</t>
  </si>
  <si>
    <t>кроссовки форвард</t>
  </si>
  <si>
    <t>форма для вырезки теста</t>
  </si>
  <si>
    <t>комнатные помидоры</t>
  </si>
  <si>
    <t>телевизор 45 дюймов</t>
  </si>
  <si>
    <t>трик</t>
  </si>
  <si>
    <t>вилате платья</t>
  </si>
  <si>
    <t>василий ян</t>
  </si>
  <si>
    <t>leanna_shop</t>
  </si>
  <si>
    <t>кружка мстители</t>
  </si>
  <si>
    <t>стиль 80х</t>
  </si>
  <si>
    <t>alilo розовый</t>
  </si>
  <si>
    <t>парфюмерные наборы</t>
  </si>
  <si>
    <t>постельное евро 2 спальное белье</t>
  </si>
  <si>
    <t>чай монарх</t>
  </si>
  <si>
    <t>79080121</t>
  </si>
  <si>
    <t>крышка для сковороды квадратная 28</t>
  </si>
  <si>
    <t>перчатки adele</t>
  </si>
  <si>
    <t>краска montana</t>
  </si>
  <si>
    <t>domix обезжириватель для ногтей</t>
  </si>
  <si>
    <t>чехол для huawei p20</t>
  </si>
  <si>
    <t>bad boys</t>
  </si>
  <si>
    <t xml:space="preserve">элита </t>
  </si>
  <si>
    <t>декоративная пропитка для дерева</t>
  </si>
  <si>
    <t>шоры женские</t>
  </si>
  <si>
    <t>чехол на афон 13</t>
  </si>
  <si>
    <t>dying light ps4</t>
  </si>
  <si>
    <t>шар новогодний</t>
  </si>
  <si>
    <t>lovestory_store</t>
  </si>
  <si>
    <t>сорочка мужская белая</t>
  </si>
  <si>
    <t xml:space="preserve">dada подгузники </t>
  </si>
  <si>
    <t>мотор колесо для самоката</t>
  </si>
  <si>
    <t xml:space="preserve">чёрный плащ </t>
  </si>
  <si>
    <t>женская обувь ральф рингер</t>
  </si>
  <si>
    <t>удобрение для лимонов</t>
  </si>
  <si>
    <t xml:space="preserve">выключатель массы </t>
  </si>
  <si>
    <t>b01s</t>
  </si>
  <si>
    <t>bocsh</t>
  </si>
  <si>
    <t>47943995</t>
  </si>
  <si>
    <t>перчатки рабочие детские</t>
  </si>
  <si>
    <t>кольцо дорожка бижутерия</t>
  </si>
  <si>
    <t>теплый слип</t>
  </si>
  <si>
    <t xml:space="preserve">именные подарки </t>
  </si>
  <si>
    <t>молодежная одежда для мужчин</t>
  </si>
  <si>
    <t>nike air force высокие</t>
  </si>
  <si>
    <t>домашняя тушенка</t>
  </si>
  <si>
    <t>спорт шорты женские</t>
  </si>
  <si>
    <t>бирюши</t>
  </si>
  <si>
    <t>lc waikiki мужская</t>
  </si>
  <si>
    <t>зонт женский япония</t>
  </si>
  <si>
    <t>йогуртница китфорт</t>
  </si>
  <si>
    <t>b560</t>
  </si>
  <si>
    <t>estero ragazza одежда</t>
  </si>
  <si>
    <t xml:space="preserve">гидропленка </t>
  </si>
  <si>
    <t>chiva</t>
  </si>
  <si>
    <t>кнопочные сотовые телефоны</t>
  </si>
  <si>
    <t>маг-30</t>
  </si>
  <si>
    <t xml:space="preserve">кольца для косичек </t>
  </si>
  <si>
    <t>платье boss</t>
  </si>
  <si>
    <t>твердый крем для рук</t>
  </si>
  <si>
    <t>acoola футболка для мальчика</t>
  </si>
  <si>
    <t xml:space="preserve">спицы для вязания круговые </t>
  </si>
  <si>
    <t>плетеные тапки</t>
  </si>
  <si>
    <t>часы в ванную комнату</t>
  </si>
  <si>
    <t xml:space="preserve">держатель бутылки </t>
  </si>
  <si>
    <t>очки женские для компьютера</t>
  </si>
  <si>
    <t>ареола</t>
  </si>
  <si>
    <t>чипсы от насти</t>
  </si>
  <si>
    <t>кофе pellini</t>
  </si>
  <si>
    <t>для кошек миски</t>
  </si>
  <si>
    <t>крышка дерево</t>
  </si>
  <si>
    <t>расческа оливия гарден</t>
  </si>
  <si>
    <t>вешалка для фена</t>
  </si>
  <si>
    <t>stels 14106</t>
  </si>
  <si>
    <t>заколка череп</t>
  </si>
  <si>
    <t>платье стильное летнее</t>
  </si>
  <si>
    <t>кружка с подносом</t>
  </si>
  <si>
    <t>средство для глянцевой кухни</t>
  </si>
  <si>
    <t>mother russia мужской</t>
  </si>
  <si>
    <t>наушники проводные внутриканальные</t>
  </si>
  <si>
    <t>шкаф горка</t>
  </si>
  <si>
    <t xml:space="preserve">для поездки </t>
  </si>
  <si>
    <t>мазь для десен</t>
  </si>
  <si>
    <t>arina balerina</t>
  </si>
  <si>
    <t>комплект вешалок</t>
  </si>
  <si>
    <t>bmx грипсы</t>
  </si>
  <si>
    <t>спортивный костюм мужской jordan</t>
  </si>
  <si>
    <t>платье кашкорсе</t>
  </si>
  <si>
    <t>synergetic для мытья пола</t>
  </si>
  <si>
    <t>ладор выпадения волос</t>
  </si>
  <si>
    <t>органайзер для спонжа</t>
  </si>
  <si>
    <t>от комаров для новорожденных</t>
  </si>
  <si>
    <t>26837394</t>
  </si>
  <si>
    <t>юлия симбирская</t>
  </si>
  <si>
    <t>игрушка одеяло</t>
  </si>
  <si>
    <t xml:space="preserve">lanicka </t>
  </si>
  <si>
    <t>коврик полиуретановый</t>
  </si>
  <si>
    <t xml:space="preserve">ёмкость для жидкого мыла </t>
  </si>
  <si>
    <t>рубашка женская оверсайз твое</t>
  </si>
  <si>
    <t xml:space="preserve">для картошки </t>
  </si>
  <si>
    <t xml:space="preserve">клюква в сахаре </t>
  </si>
  <si>
    <t>чехол а 50 самсунг</t>
  </si>
  <si>
    <t>боди пуш апом</t>
  </si>
  <si>
    <t xml:space="preserve">футболка женская оджи </t>
  </si>
  <si>
    <t>плакат аниме наруто</t>
  </si>
  <si>
    <t>заварник френч-пресс</t>
  </si>
  <si>
    <t>блуза с пышными рукавами женская</t>
  </si>
  <si>
    <t>ля рош солнцезащитный</t>
  </si>
  <si>
    <t>картина по номерам егор шип</t>
  </si>
  <si>
    <t>беспроводная подсветка</t>
  </si>
  <si>
    <t>стоматологические книги</t>
  </si>
  <si>
    <t>тинт 34021457</t>
  </si>
  <si>
    <t>фартук кухонный для мужчин</t>
  </si>
  <si>
    <t>шланг для велонасоса</t>
  </si>
  <si>
    <t>14568596</t>
  </si>
  <si>
    <t>брелок лисичка</t>
  </si>
  <si>
    <t>дипломы об окончании 1 класса</t>
  </si>
  <si>
    <t>детские ювелирные украшения</t>
  </si>
  <si>
    <t>буквы приора</t>
  </si>
  <si>
    <t>aravia крем увлажняющий</t>
  </si>
  <si>
    <t xml:space="preserve">чехол на очки </t>
  </si>
  <si>
    <t>markamel</t>
  </si>
  <si>
    <t>tamaris кроссовки женские</t>
  </si>
  <si>
    <t>купальники для пляжа женские инфинити</t>
  </si>
  <si>
    <t>велосипедки и футболка женские</t>
  </si>
  <si>
    <t>дьявол и темная вода</t>
  </si>
  <si>
    <t>от текста к смыслу</t>
  </si>
  <si>
    <t>loot.me</t>
  </si>
  <si>
    <t>vivienne sabo liner</t>
  </si>
  <si>
    <t>тональный collagen</t>
  </si>
  <si>
    <t>бальзам для кудрявых</t>
  </si>
  <si>
    <t>летнее боди женское</t>
  </si>
  <si>
    <t>прописи для 3 класса</t>
  </si>
  <si>
    <t>наушники от шума взрослые</t>
  </si>
  <si>
    <t>тубус для картин</t>
  </si>
  <si>
    <t>60808703</t>
  </si>
  <si>
    <t>шипы на одежду</t>
  </si>
  <si>
    <t>pattera</t>
  </si>
  <si>
    <t xml:space="preserve">кольца на палец </t>
  </si>
  <si>
    <t>пляжные костюмы женские</t>
  </si>
  <si>
    <t>alize burcum</t>
  </si>
  <si>
    <t>lego fortnite</t>
  </si>
  <si>
    <t>шетка зубная oral-b</t>
  </si>
  <si>
    <t>смесь детская 4</t>
  </si>
  <si>
    <t xml:space="preserve">слэш стакан </t>
  </si>
  <si>
    <t xml:space="preserve">подушка для растяжки </t>
  </si>
  <si>
    <t xml:space="preserve">тактические кросовки </t>
  </si>
  <si>
    <t>83819325</t>
  </si>
  <si>
    <t>аниме бокс клинок</t>
  </si>
  <si>
    <t>масодов</t>
  </si>
  <si>
    <t>опрыскиватель для волос</t>
  </si>
  <si>
    <t>военные кросовки</t>
  </si>
  <si>
    <t>samsung galaxy a02s чехол</t>
  </si>
  <si>
    <t>пазлы собака</t>
  </si>
  <si>
    <t>kapous брашинг</t>
  </si>
  <si>
    <t xml:space="preserve">гап </t>
  </si>
  <si>
    <t>для отелей</t>
  </si>
  <si>
    <t xml:space="preserve">радиодетали </t>
  </si>
  <si>
    <t>стирательные резинки</t>
  </si>
  <si>
    <t>простынь одноразовые</t>
  </si>
  <si>
    <t>адаптер для айфона 12</t>
  </si>
  <si>
    <t>бокалы для апероль</t>
  </si>
  <si>
    <t>затеняющая</t>
  </si>
  <si>
    <t>veber бинокль</t>
  </si>
  <si>
    <t>турки электрические</t>
  </si>
  <si>
    <t>рюкзак nike маленький</t>
  </si>
  <si>
    <t>купальник на девочку 8 лет</t>
  </si>
  <si>
    <t xml:space="preserve">футболка рваная </t>
  </si>
  <si>
    <t>декор для маникюра мишки</t>
  </si>
  <si>
    <t>шейная подушка</t>
  </si>
  <si>
    <t>34139883</t>
  </si>
  <si>
    <t>очки для фото</t>
  </si>
  <si>
    <t>простынь на резинке 90</t>
  </si>
  <si>
    <t>громкоговоритель поясной</t>
  </si>
  <si>
    <t>eyekraft солнцезащитные очки</t>
  </si>
  <si>
    <t>купальники для девочек спортивный с юбкой</t>
  </si>
  <si>
    <t>женские кросовки reebok</t>
  </si>
  <si>
    <t>серве спортивные штаны</t>
  </si>
  <si>
    <t xml:space="preserve">гел для стирки </t>
  </si>
  <si>
    <t>полка настенная для телевизора</t>
  </si>
  <si>
    <t>все для офиса</t>
  </si>
  <si>
    <t>робот пылесо</t>
  </si>
  <si>
    <t>ijust 3 pro</t>
  </si>
  <si>
    <t>19662657</t>
  </si>
  <si>
    <t>ножницы маникюрные для ногтей прямые</t>
  </si>
  <si>
    <t>сетка тонировка</t>
  </si>
  <si>
    <t>шапка для подростка мальчика весна</t>
  </si>
  <si>
    <t>салфетки антижир</t>
  </si>
  <si>
    <t>стакан для взбивания пены</t>
  </si>
  <si>
    <t>бижутерия зарина</t>
  </si>
  <si>
    <t>жидкое стекло натриевое</t>
  </si>
  <si>
    <t>сарафан и футболка</t>
  </si>
  <si>
    <t>гибкое защитное стекло</t>
  </si>
  <si>
    <t>велосипед детский трансформер</t>
  </si>
  <si>
    <t>краска для волос холодный каштан</t>
  </si>
  <si>
    <t>14253771</t>
  </si>
  <si>
    <t>печатка мужская серебро мусульманская</t>
  </si>
  <si>
    <t>горка-5</t>
  </si>
  <si>
    <t>дуи</t>
  </si>
  <si>
    <t>elegance косметика</t>
  </si>
  <si>
    <t>блейблейд</t>
  </si>
  <si>
    <t xml:space="preserve">гель для стирки лоск </t>
  </si>
  <si>
    <t>nespresso кофе</t>
  </si>
  <si>
    <t>ключ на 14</t>
  </si>
  <si>
    <t>деревянные ножы</t>
  </si>
  <si>
    <t>gehwol для ног пудра</t>
  </si>
  <si>
    <t>наклейки под ручки авто</t>
  </si>
  <si>
    <t>кофе черная карта в зернах</t>
  </si>
  <si>
    <t xml:space="preserve">корм для собак 15 кг </t>
  </si>
  <si>
    <t>клиторный вибратор</t>
  </si>
  <si>
    <t>гирлянда длинная</t>
  </si>
  <si>
    <t>лампа настольная круглая</t>
  </si>
  <si>
    <t>туфли с леопардовым принтом</t>
  </si>
  <si>
    <t>история армении</t>
  </si>
  <si>
    <t>семечки 1 кг</t>
  </si>
  <si>
    <t>72396134</t>
  </si>
  <si>
    <t xml:space="preserve">врач </t>
  </si>
  <si>
    <t>пижама с брюками в клетку</t>
  </si>
  <si>
    <t xml:space="preserve">нити для волос </t>
  </si>
  <si>
    <t>мульти коллаген</t>
  </si>
  <si>
    <t>японские меламиновые губки</t>
  </si>
  <si>
    <t>толстовкт</t>
  </si>
  <si>
    <t>тиссот часы</t>
  </si>
  <si>
    <t xml:space="preserve">sword art online </t>
  </si>
  <si>
    <t>натуральный зефир</t>
  </si>
  <si>
    <t>белые кеды для малышей</t>
  </si>
  <si>
    <t>sennheiser cx</t>
  </si>
  <si>
    <t>хлопок платья</t>
  </si>
  <si>
    <t>контейнер для еды большой</t>
  </si>
  <si>
    <t>eikosha samurai</t>
  </si>
  <si>
    <t>шторы высота 150</t>
  </si>
  <si>
    <t xml:space="preserve">super girl духи </t>
  </si>
  <si>
    <t>подвеска серебро на леске</t>
  </si>
  <si>
    <t>58442392</t>
  </si>
  <si>
    <t>cyclone ural</t>
  </si>
  <si>
    <t>толкан</t>
  </si>
  <si>
    <t>спортивный костюм женский леггинсы топом</t>
  </si>
  <si>
    <t>контактные линзы -5.5</t>
  </si>
  <si>
    <t>usa california</t>
  </si>
  <si>
    <t xml:space="preserve">худи черное мужское </t>
  </si>
  <si>
    <t>рюкзаки vans</t>
  </si>
  <si>
    <t>бампер на honor 9x</t>
  </si>
  <si>
    <t>босоножки женские на шпильке 2021</t>
  </si>
  <si>
    <t>ротанговый диван</t>
  </si>
  <si>
    <t>organik kitchen крем</t>
  </si>
  <si>
    <t>какао клубничное</t>
  </si>
  <si>
    <t>шарф гофре</t>
  </si>
  <si>
    <t>магнит для инструментов</t>
  </si>
  <si>
    <t>junxi</t>
  </si>
  <si>
    <t>зажимы для груди</t>
  </si>
  <si>
    <t>adidas x бутсы</t>
  </si>
  <si>
    <t>конверт на выписку новорожденного мальчика</t>
  </si>
  <si>
    <t>большие трусы</t>
  </si>
  <si>
    <t>гелиевый карандаш</t>
  </si>
  <si>
    <t>туалетная полка</t>
  </si>
  <si>
    <t>картридж для viki</t>
  </si>
  <si>
    <t>sweater store</t>
  </si>
  <si>
    <t>ковер скандинавский</t>
  </si>
  <si>
    <t>темный карандаш для губ</t>
  </si>
  <si>
    <t>чайник для кипячения воды</t>
  </si>
  <si>
    <t>сарафан теплый</t>
  </si>
  <si>
    <t>защита детей</t>
  </si>
  <si>
    <t>плакат виктор цой</t>
  </si>
  <si>
    <t>стекло техно спарк 7</t>
  </si>
  <si>
    <t>средство для чистки металла</t>
  </si>
  <si>
    <t>kerasys набор</t>
  </si>
  <si>
    <t>бампер на хонор 7а</t>
  </si>
  <si>
    <t xml:space="preserve">кепка синяя </t>
  </si>
  <si>
    <t>силиконовая щетка для пола</t>
  </si>
  <si>
    <t>рубашка цветочный принт</t>
  </si>
  <si>
    <t>вечернее платье женское длинное в пол</t>
  </si>
  <si>
    <t>атласная накидка</t>
  </si>
  <si>
    <t>футболка hentai</t>
  </si>
  <si>
    <t>футболка с надписью буква ю</t>
  </si>
  <si>
    <t xml:space="preserve">юбка нижняя </t>
  </si>
  <si>
    <t>lezzet vape</t>
  </si>
  <si>
    <t xml:space="preserve">наборы для ванной </t>
  </si>
  <si>
    <t>часы с gps и телефоном</t>
  </si>
  <si>
    <t>78372751</t>
  </si>
  <si>
    <t>вотчи</t>
  </si>
  <si>
    <t>миноксидил пипетка</t>
  </si>
  <si>
    <t>платки в церковь</t>
  </si>
  <si>
    <t>casaturca</t>
  </si>
  <si>
    <t>ведро для муки</t>
  </si>
  <si>
    <t>ирис клубни</t>
  </si>
  <si>
    <t>тостер горенье</t>
  </si>
  <si>
    <t>стёганое одеяло</t>
  </si>
  <si>
    <t>майка тик ток</t>
  </si>
  <si>
    <t>octave999</t>
  </si>
  <si>
    <t>отруби пшеничные хрустящие</t>
  </si>
  <si>
    <t>очки beach force</t>
  </si>
  <si>
    <t>свечи с чистотелом</t>
  </si>
  <si>
    <t>поло мужское зеленый</t>
  </si>
  <si>
    <t>clara barson obuv</t>
  </si>
  <si>
    <t>наклейки на ногти stray kids</t>
  </si>
  <si>
    <t>тональник 01</t>
  </si>
  <si>
    <t>шапка для бега тонкая</t>
  </si>
  <si>
    <t>расческа для сушки</t>
  </si>
  <si>
    <t>крем детский spf</t>
  </si>
  <si>
    <t>надувное кресло в лодку</t>
  </si>
  <si>
    <t>gillette mach3 turbo станок</t>
  </si>
  <si>
    <t>marmalato бейсболка</t>
  </si>
  <si>
    <t xml:space="preserve">барсетка для мальчика </t>
  </si>
  <si>
    <t>портфель деловой</t>
  </si>
  <si>
    <t>коп топ</t>
  </si>
  <si>
    <t>playboy штаны</t>
  </si>
  <si>
    <t>телефон айфон 8+</t>
  </si>
  <si>
    <t>карго штаны мужские</t>
  </si>
  <si>
    <t>танометр электронный</t>
  </si>
  <si>
    <t>стайлер для бровей</t>
  </si>
  <si>
    <t>свечка на годик</t>
  </si>
  <si>
    <t>s bag</t>
  </si>
  <si>
    <t>свечи на торт 10</t>
  </si>
  <si>
    <t>камаз игрушка с прицепом</t>
  </si>
  <si>
    <t>куртка для туризма</t>
  </si>
  <si>
    <t>для кетчупа</t>
  </si>
  <si>
    <t>кроссовки osiris</t>
  </si>
  <si>
    <t>памперсы каспер 6</t>
  </si>
  <si>
    <t>чехол на huawei p10</t>
  </si>
  <si>
    <t xml:space="preserve">косынка на девочку </t>
  </si>
  <si>
    <t>шапка с надписью</t>
  </si>
  <si>
    <t xml:space="preserve">трусы под подгузник </t>
  </si>
  <si>
    <t>пульт 433 мгц</t>
  </si>
  <si>
    <t>от крыс и мышей</t>
  </si>
  <si>
    <t xml:space="preserve">mertz </t>
  </si>
  <si>
    <t>ремешок для часов aimoto</t>
  </si>
  <si>
    <t>сборник по химии</t>
  </si>
  <si>
    <t>tempo шоколад</t>
  </si>
  <si>
    <t>д 3 витамин</t>
  </si>
  <si>
    <t>platinum whey</t>
  </si>
  <si>
    <t>фильтр для насосной станции</t>
  </si>
  <si>
    <t>berkline</t>
  </si>
  <si>
    <t>domtrik одежда</t>
  </si>
  <si>
    <t>полка для ванны металл</t>
  </si>
  <si>
    <t>топик с рюшами</t>
  </si>
  <si>
    <t xml:space="preserve">harley davidson </t>
  </si>
  <si>
    <t>круглые контейнеры</t>
  </si>
  <si>
    <t>цветные карандаши берлинго</t>
  </si>
  <si>
    <t>плед 120</t>
  </si>
  <si>
    <t>платье из плотного шелка</t>
  </si>
  <si>
    <t xml:space="preserve">сибирский прополис </t>
  </si>
  <si>
    <t>резиновая попка</t>
  </si>
  <si>
    <t>футболка ea7 мужская</t>
  </si>
  <si>
    <t>biorepair зубная паста ночная</t>
  </si>
  <si>
    <t>зажигалка сигарета</t>
  </si>
  <si>
    <t xml:space="preserve">на ногти </t>
  </si>
  <si>
    <t xml:space="preserve">buzbalta </t>
  </si>
  <si>
    <t>serovski для мужчин</t>
  </si>
  <si>
    <t>samsung s20fe чехол</t>
  </si>
  <si>
    <t>65305149</t>
  </si>
  <si>
    <t>монсуно</t>
  </si>
  <si>
    <t xml:space="preserve">упаковка подарочная </t>
  </si>
  <si>
    <t>4728720</t>
  </si>
  <si>
    <t>токийский гуль плакат</t>
  </si>
  <si>
    <t>дейзадорант</t>
  </si>
  <si>
    <t>груд игрушка</t>
  </si>
  <si>
    <t>сады придонья цветная капуста</t>
  </si>
  <si>
    <t>ременб</t>
  </si>
  <si>
    <t>органайзер стеклянный</t>
  </si>
  <si>
    <t>монополия дорожная</t>
  </si>
  <si>
    <t>p47</t>
  </si>
  <si>
    <t>стиральный порошок для шерсти</t>
  </si>
  <si>
    <t>конфеты тюмень</t>
  </si>
  <si>
    <t>органайзер туристический</t>
  </si>
  <si>
    <t>husky strong</t>
  </si>
  <si>
    <t>сушка на балкон</t>
  </si>
  <si>
    <t>пазл детский коврик</t>
  </si>
  <si>
    <t>diax</t>
  </si>
  <si>
    <t>женская обувь аскалини</t>
  </si>
  <si>
    <t>корм для собак сухой purina</t>
  </si>
  <si>
    <t>toffa</t>
  </si>
  <si>
    <t>темно красная краска для волос</t>
  </si>
  <si>
    <t>туалетная вода арманд баси ин ред</t>
  </si>
  <si>
    <t>bazooka пузыри</t>
  </si>
  <si>
    <t xml:space="preserve">jaguar </t>
  </si>
  <si>
    <t>matrix  шампунь</t>
  </si>
  <si>
    <t>подарки на годик</t>
  </si>
  <si>
    <t>спойлер на крышку багажника</t>
  </si>
  <si>
    <t>babyzz</t>
  </si>
  <si>
    <t>ветровка orby</t>
  </si>
  <si>
    <t xml:space="preserve">шапочка для шампуня </t>
  </si>
  <si>
    <t>крис</t>
  </si>
  <si>
    <t>фиолетовый костюм женский</t>
  </si>
  <si>
    <t>конопля семена очищенные</t>
  </si>
  <si>
    <t>силиконовая сушилка для посуды</t>
  </si>
  <si>
    <t>54583458</t>
  </si>
  <si>
    <t>рюкзаки guess</t>
  </si>
  <si>
    <t>lyle &amp; scott ветровка</t>
  </si>
  <si>
    <t>оранжевая корова игрушка</t>
  </si>
  <si>
    <t>свечи в ухо</t>
  </si>
  <si>
    <t>сетка маскировка</t>
  </si>
  <si>
    <t>серебряная бижутерия</t>
  </si>
  <si>
    <t>подушка 150*50</t>
  </si>
  <si>
    <t>видиокамера муляж</t>
  </si>
  <si>
    <t>краска для волос пшеничный</t>
  </si>
  <si>
    <t>kapous сухой шампунь</t>
  </si>
  <si>
    <t>наушники  детские</t>
  </si>
  <si>
    <t>закладка стикер</t>
  </si>
  <si>
    <t>пищевая моль</t>
  </si>
  <si>
    <t>46598178</t>
  </si>
  <si>
    <t xml:space="preserve"> manto</t>
  </si>
  <si>
    <t xml:space="preserve">серебро браслет </t>
  </si>
  <si>
    <t>босоножки неоновые</t>
  </si>
  <si>
    <t>для хранения проводов</t>
  </si>
  <si>
    <t>w163</t>
  </si>
  <si>
    <t>часы и браслет</t>
  </si>
  <si>
    <t>детская обувь кари</t>
  </si>
  <si>
    <t>хб плед</t>
  </si>
  <si>
    <t>конструктор картина</t>
  </si>
  <si>
    <t>lilly bennet женский</t>
  </si>
  <si>
    <t>кухня посуда для приготовления</t>
  </si>
  <si>
    <t>перекладина для шторы в ванной</t>
  </si>
  <si>
    <t xml:space="preserve">stone island кофта </t>
  </si>
  <si>
    <t>медовый зайка</t>
  </si>
  <si>
    <t>чехов дама с собачкой</t>
  </si>
  <si>
    <t>рюкзак школьный для девочки черный</t>
  </si>
  <si>
    <t>lucky llama</t>
  </si>
  <si>
    <t>avon мужской парфюм</t>
  </si>
  <si>
    <t>крем для лица виши неовадиол</t>
  </si>
  <si>
    <t>фломастер для тегов</t>
  </si>
  <si>
    <t>little doctor тонометр</t>
  </si>
  <si>
    <t xml:space="preserve">айфон мини </t>
  </si>
  <si>
    <t>турецкая парфюмерия</t>
  </si>
  <si>
    <t>рольф клуб</t>
  </si>
  <si>
    <t>воротник шанса детский</t>
  </si>
  <si>
    <t>небо повсюду</t>
  </si>
  <si>
    <t>белый сарафан миди</t>
  </si>
  <si>
    <t>лампа лавовая</t>
  </si>
  <si>
    <t xml:space="preserve">индикатор зубного налета </t>
  </si>
  <si>
    <t>куртка для девочки осенняя</t>
  </si>
  <si>
    <t>игрушка блоптоп</t>
  </si>
  <si>
    <t>мыло сделай сам</t>
  </si>
  <si>
    <t>мука экстра</t>
  </si>
  <si>
    <t>механический танометр</t>
  </si>
  <si>
    <t>кулон для влюбленных</t>
  </si>
  <si>
    <t>подарок на свадьбу родителям</t>
  </si>
  <si>
    <t>настольная игра 12+</t>
  </si>
  <si>
    <t>июнь</t>
  </si>
  <si>
    <t>сандалии для девочек adidas</t>
  </si>
  <si>
    <t>юбка в горошек для девочки</t>
  </si>
  <si>
    <t>сумка шопе</t>
  </si>
  <si>
    <t>пирамида шунгит</t>
  </si>
  <si>
    <t>steffi кукла</t>
  </si>
  <si>
    <t>замок на мотоцикл</t>
  </si>
  <si>
    <t>золотой шелк маска гиалурон</t>
  </si>
  <si>
    <t>вивьен сабо помада матовая</t>
  </si>
  <si>
    <t>женские топы твое</t>
  </si>
  <si>
    <t>светильник для макияжа</t>
  </si>
  <si>
    <t>2401100001</t>
  </si>
  <si>
    <t>костюм летний женский турция</t>
  </si>
  <si>
    <t>bonibelle</t>
  </si>
  <si>
    <t>крем с чайным деревом</t>
  </si>
  <si>
    <t>xiaomi  часы</t>
  </si>
  <si>
    <t>футболка женская для сна</t>
  </si>
  <si>
    <t>перчатки без пальцев кожаные женские</t>
  </si>
  <si>
    <t>академия вампиров книга</t>
  </si>
  <si>
    <t>париса</t>
  </si>
  <si>
    <t>купальники 52 размер</t>
  </si>
  <si>
    <t>гель для умывания бабушка агафья</t>
  </si>
  <si>
    <t>чехол на самсунг a03</t>
  </si>
  <si>
    <t>пастила стоев</t>
  </si>
  <si>
    <t xml:space="preserve">кофта легкая </t>
  </si>
  <si>
    <t>levi's® 724</t>
  </si>
  <si>
    <t>счетчик для воды сгв-15 с монтажным комплектом (штуцер, гайка, прокладки) универсальный сгв-15 2022г.</t>
  </si>
  <si>
    <t>полуботинки мужские демисезонные натуральная кожа</t>
  </si>
  <si>
    <t>егорик</t>
  </si>
  <si>
    <t>индейцы настольная игра</t>
  </si>
  <si>
    <t>гидрафинил</t>
  </si>
  <si>
    <t>серёжки bts</t>
  </si>
  <si>
    <t>гельтек пилинг</t>
  </si>
  <si>
    <t>кассеты для станков</t>
  </si>
  <si>
    <t>weleda набор</t>
  </si>
  <si>
    <t>альбом для стемпинг пластин</t>
  </si>
  <si>
    <t xml:space="preserve"> плакаты 1 коасс</t>
  </si>
  <si>
    <t>флекс бар</t>
  </si>
  <si>
    <t>rainbow english 4</t>
  </si>
  <si>
    <t>подгузники пикул премиум</t>
  </si>
  <si>
    <t xml:space="preserve">пирсинг для языка </t>
  </si>
  <si>
    <t>шнурки на изики</t>
  </si>
  <si>
    <t xml:space="preserve">тюбинг </t>
  </si>
  <si>
    <t>синяя куртка женская</t>
  </si>
  <si>
    <t>stride</t>
  </si>
  <si>
    <t>филипс расческа</t>
  </si>
  <si>
    <t>смесь similac</t>
  </si>
  <si>
    <t>аккумулятор zte</t>
  </si>
  <si>
    <t>клещевит супер</t>
  </si>
  <si>
    <t>сибтрикотаж</t>
  </si>
  <si>
    <t>тумба подвесная под телевизор</t>
  </si>
  <si>
    <t>духи uso</t>
  </si>
  <si>
    <t xml:space="preserve">костюм спортивный детский для мальчика </t>
  </si>
  <si>
    <t>текстиль для коляски yoya</t>
  </si>
  <si>
    <t>портьер</t>
  </si>
  <si>
    <t>жить жизнь</t>
  </si>
  <si>
    <t>нож для зачистки проводов</t>
  </si>
  <si>
    <t>летняя юбка для девочек</t>
  </si>
  <si>
    <t>бакали</t>
  </si>
  <si>
    <t>соска для бутылочки латексная</t>
  </si>
  <si>
    <t>зарядное устройство 6v</t>
  </si>
  <si>
    <t>фрейзерный станок</t>
  </si>
  <si>
    <t>рубашка с рисунками</t>
  </si>
  <si>
    <t>храбрый портняжка</t>
  </si>
  <si>
    <t>ножницы для раскройки</t>
  </si>
  <si>
    <t>классические часы</t>
  </si>
  <si>
    <t>костюм toptop</t>
  </si>
  <si>
    <t>59068840</t>
  </si>
  <si>
    <t xml:space="preserve">michael jackson </t>
  </si>
  <si>
    <t>карандаши цветные для глаз</t>
  </si>
  <si>
    <t>майки укороченные</t>
  </si>
  <si>
    <t>скоростные колпачки игра</t>
  </si>
  <si>
    <t>чарон картридж</t>
  </si>
  <si>
    <t>удилище 3 метра</t>
  </si>
  <si>
    <t>emberens женский одежда</t>
  </si>
  <si>
    <t>таблетница с бутылкой</t>
  </si>
  <si>
    <t>сибирские конфеты</t>
  </si>
  <si>
    <t>avene для детей</t>
  </si>
  <si>
    <t>флаг донецкой народной республики</t>
  </si>
  <si>
    <t>туфли синии</t>
  </si>
  <si>
    <t>кулон маме</t>
  </si>
  <si>
    <t>чехол хонер 8 а</t>
  </si>
  <si>
    <t>чаща</t>
  </si>
  <si>
    <t>бабочки бусины</t>
  </si>
  <si>
    <t>вышний город</t>
  </si>
  <si>
    <t>одежда для мальчика акула</t>
  </si>
  <si>
    <t>русский комфорт обувь</t>
  </si>
  <si>
    <t>свитшот jordan</t>
  </si>
  <si>
    <t>кепка ufs</t>
  </si>
  <si>
    <t>рассвет йоны</t>
  </si>
  <si>
    <t>футболка с джери</t>
  </si>
  <si>
    <t>женщина которая любит очень сильно</t>
  </si>
  <si>
    <t>джинсовка девочки</t>
  </si>
  <si>
    <t>пряники на торт маме</t>
  </si>
  <si>
    <t>sanosan масло</t>
  </si>
  <si>
    <t xml:space="preserve">сумки для девочки </t>
  </si>
  <si>
    <t>magic remote</t>
  </si>
  <si>
    <t>наклека на карту</t>
  </si>
  <si>
    <t>9946658</t>
  </si>
  <si>
    <t xml:space="preserve">удилище маховое </t>
  </si>
  <si>
    <t>детская каша в пакетиках</t>
  </si>
  <si>
    <t>хирагана</t>
  </si>
  <si>
    <t>шлепанцы calvin</t>
  </si>
  <si>
    <t>моторное масло elf evolution</t>
  </si>
  <si>
    <t>поплавки светящиеся</t>
  </si>
  <si>
    <t>muni</t>
  </si>
  <si>
    <t>средство для стирки grass</t>
  </si>
  <si>
    <t>постельное белье китай евро сатин</t>
  </si>
  <si>
    <t>спортивный лифчик adidas</t>
  </si>
  <si>
    <t>микроскоп для детей</t>
  </si>
  <si>
    <t>wolf garten</t>
  </si>
  <si>
    <t>berlingo expert</t>
  </si>
  <si>
    <t>чувашский трикотаж</t>
  </si>
  <si>
    <t>джинсы шаравары</t>
  </si>
  <si>
    <t>79728130</t>
  </si>
  <si>
    <t>серьги пусеты соколов</t>
  </si>
  <si>
    <t>ремень женский натуральная кожа тонкий</t>
  </si>
  <si>
    <t>платте для девочки</t>
  </si>
  <si>
    <t xml:space="preserve">робот для окон </t>
  </si>
  <si>
    <t>dnc для ногтей</t>
  </si>
  <si>
    <t>аксессуары для тюли</t>
  </si>
  <si>
    <t>жуки игрушки</t>
  </si>
  <si>
    <t>кружка с фотографией</t>
  </si>
  <si>
    <t>клетчатые</t>
  </si>
  <si>
    <t xml:space="preserve">полный справочник школьника </t>
  </si>
  <si>
    <t>рейма брюки</t>
  </si>
  <si>
    <t>пробка винная</t>
  </si>
  <si>
    <t>джинсы трубы клеш</t>
  </si>
  <si>
    <t>solou одежда женский</t>
  </si>
  <si>
    <t>худи реглан</t>
  </si>
  <si>
    <t>подвесной органайзер в шкафчик</t>
  </si>
  <si>
    <t>свободное пеленание</t>
  </si>
  <si>
    <t>эй-пи-ви</t>
  </si>
  <si>
    <t>stalker спортивный товар</t>
  </si>
  <si>
    <t xml:space="preserve">redmi airdots 3 </t>
  </si>
  <si>
    <t>кейс для рисования</t>
  </si>
  <si>
    <t>лифтинг для век</t>
  </si>
  <si>
    <t>micro usb кабель для зарядки 2м</t>
  </si>
  <si>
    <t>картина хаги ваги</t>
  </si>
  <si>
    <t>минеральные камень</t>
  </si>
  <si>
    <t>34559903</t>
  </si>
  <si>
    <t>ледобур тонар 130</t>
  </si>
  <si>
    <t xml:space="preserve">корм рио </t>
  </si>
  <si>
    <t>носки короткие nike</t>
  </si>
  <si>
    <t>proplan влажный</t>
  </si>
  <si>
    <t>code31</t>
  </si>
  <si>
    <t>лови день</t>
  </si>
  <si>
    <t>мазь от боли в коленях</t>
  </si>
  <si>
    <t>шармы на часы</t>
  </si>
  <si>
    <t>32746463</t>
  </si>
  <si>
    <t>стекло на реалми с 11</t>
  </si>
  <si>
    <t>шорты черные женские длинные</t>
  </si>
  <si>
    <t>сланцы шлепки</t>
  </si>
  <si>
    <t>висцид</t>
  </si>
  <si>
    <t>скажи мне что ты меня любишь</t>
  </si>
  <si>
    <t>нельсон</t>
  </si>
  <si>
    <t>нордман сапоги</t>
  </si>
  <si>
    <t xml:space="preserve">чехлы на айфон 13 про </t>
  </si>
  <si>
    <t>таблетки для посудомоечной машины фэйри</t>
  </si>
  <si>
    <t xml:space="preserve"> хаге ваге</t>
  </si>
  <si>
    <t>сумка пояс для инструментов</t>
  </si>
  <si>
    <t>крючки для растений</t>
  </si>
  <si>
    <t>глайдинг</t>
  </si>
  <si>
    <t>юбка а-силуэт</t>
  </si>
  <si>
    <t xml:space="preserve">fifa 22 </t>
  </si>
  <si>
    <t>перчатки гелевые</t>
  </si>
  <si>
    <t>prada luna rossa</t>
  </si>
  <si>
    <t>горбатая гора</t>
  </si>
  <si>
    <t>вратарский костюм</t>
  </si>
  <si>
    <t>гантель для собак</t>
  </si>
  <si>
    <t>спаси кота</t>
  </si>
  <si>
    <t>платье на выпускной 9</t>
  </si>
  <si>
    <t>ветр</t>
  </si>
  <si>
    <t>дозаторы для ванной бежевого цвета</t>
  </si>
  <si>
    <t>повер бенк</t>
  </si>
  <si>
    <t>bioderma дезодорант</t>
  </si>
  <si>
    <t>85089535</t>
  </si>
  <si>
    <t>тайский рис</t>
  </si>
  <si>
    <t>костюм на новый год</t>
  </si>
  <si>
    <t>76535114</t>
  </si>
  <si>
    <t>поп ит россия</t>
  </si>
  <si>
    <t>htpbyjdst cfgjub</t>
  </si>
  <si>
    <t>пищеварение</t>
  </si>
  <si>
    <t>книга психотрюки 69</t>
  </si>
  <si>
    <t>classic design</t>
  </si>
  <si>
    <t>крючки для штор металлические</t>
  </si>
  <si>
    <t>удочька</t>
  </si>
  <si>
    <t>трусики бэби гоу</t>
  </si>
  <si>
    <t>пртеин</t>
  </si>
  <si>
    <t>пенка lashes style</t>
  </si>
  <si>
    <t xml:space="preserve">чехол для redmi note 9 </t>
  </si>
  <si>
    <t>секрет корм для кошек</t>
  </si>
  <si>
    <t>бассейн для дачи и отдыха на природе</t>
  </si>
  <si>
    <t xml:space="preserve">тена </t>
  </si>
  <si>
    <t>наращивание ресниц ремувер</t>
  </si>
  <si>
    <t>монеты германии</t>
  </si>
  <si>
    <t>inki для ног</t>
  </si>
  <si>
    <t>массажер косметический для лица</t>
  </si>
  <si>
    <t>владимир тарасов</t>
  </si>
  <si>
    <t>белые шортики</t>
  </si>
  <si>
    <t>толстовка california</t>
  </si>
  <si>
    <t>happy baby mercury</t>
  </si>
  <si>
    <t xml:space="preserve">кастюм - женский костюм двойка - двойка </t>
  </si>
  <si>
    <t>духи с какосом</t>
  </si>
  <si>
    <t>палетка для смешивания</t>
  </si>
  <si>
    <t xml:space="preserve">рубашка свободная </t>
  </si>
  <si>
    <t>дремучий медведь</t>
  </si>
  <si>
    <t>лего для девочек 3 года</t>
  </si>
  <si>
    <t>garnier / стойкая питательная крем-краска для волос \"color naturals\"</t>
  </si>
  <si>
    <t>опрыскиватель 2л</t>
  </si>
  <si>
    <t>свечи синие</t>
  </si>
  <si>
    <t>fly ufo</t>
  </si>
  <si>
    <t>шампунь для хаски</t>
  </si>
  <si>
    <t>декоративный домик</t>
  </si>
  <si>
    <t>плед леопардовый</t>
  </si>
  <si>
    <t>тарелка детская с крышкой</t>
  </si>
  <si>
    <t>белые брюки женские классические</t>
  </si>
  <si>
    <t>шампуни клеар</t>
  </si>
  <si>
    <t>книга интерактивная</t>
  </si>
  <si>
    <t>мужские трусы купальные</t>
  </si>
  <si>
    <t>юбка вязаная женская</t>
  </si>
  <si>
    <t xml:space="preserve">всё для выпечки </t>
  </si>
  <si>
    <t>краска акриловая для наружных работ</t>
  </si>
  <si>
    <t>вибраторы для анального секса</t>
  </si>
  <si>
    <t>резиночки для девочки</t>
  </si>
  <si>
    <t>kurkdjian</t>
  </si>
  <si>
    <t>женские пижама</t>
  </si>
  <si>
    <t>платье с воротником для девочки</t>
  </si>
  <si>
    <t>топ на выход</t>
  </si>
  <si>
    <t xml:space="preserve">водолазки мужские </t>
  </si>
  <si>
    <t>обувь из льна</t>
  </si>
  <si>
    <t>кроссовки с человеком пауком</t>
  </si>
  <si>
    <t>расчёска gucci</t>
  </si>
  <si>
    <t>матросский воротник</t>
  </si>
  <si>
    <t>bielita тоник</t>
  </si>
  <si>
    <t>бордовая рубашка для мальчика</t>
  </si>
  <si>
    <t>дамблдор</t>
  </si>
  <si>
    <t>флаги для женщин</t>
  </si>
  <si>
    <t>малышок печенье</t>
  </si>
  <si>
    <t>каблуки красные</t>
  </si>
  <si>
    <t xml:space="preserve">lovular солнечная серия </t>
  </si>
  <si>
    <t>коврики на пляж</t>
  </si>
  <si>
    <t>уголки для маскитной сетки</t>
  </si>
  <si>
    <t>александра кристо</t>
  </si>
  <si>
    <t>колготки женские желтые</t>
  </si>
  <si>
    <t>13910493</t>
  </si>
  <si>
    <t>чехол на самсун а 32</t>
  </si>
  <si>
    <t>обувь прада</t>
  </si>
  <si>
    <t>светоотражающий жилет автомобильные товары</t>
  </si>
  <si>
    <t>urbanears</t>
  </si>
  <si>
    <t>кружка футбольный мяч</t>
  </si>
  <si>
    <t>50320902</t>
  </si>
  <si>
    <t>шифонеры</t>
  </si>
  <si>
    <t>клевер платье</t>
  </si>
  <si>
    <t>игры мемо</t>
  </si>
  <si>
    <t>slaki</t>
  </si>
  <si>
    <t>maltesers сима-восток</t>
  </si>
  <si>
    <t>play today мальчики кепка</t>
  </si>
  <si>
    <t>игрушечные музыкальные инструменты</t>
  </si>
  <si>
    <t>картридж drag nano 2</t>
  </si>
  <si>
    <t>modis женская одежда джинсы</t>
  </si>
  <si>
    <t>футляры для солнцезащитных очков</t>
  </si>
  <si>
    <t>jam смесь</t>
  </si>
  <si>
    <t xml:space="preserve">бумажные </t>
  </si>
  <si>
    <t xml:space="preserve">squidopops </t>
  </si>
  <si>
    <t>юбка летняя розовая</t>
  </si>
  <si>
    <t>кукла деревянная</t>
  </si>
  <si>
    <t xml:space="preserve">pupa тени </t>
  </si>
  <si>
    <t>серьги с чёрным камнем</t>
  </si>
  <si>
    <t>84959501</t>
  </si>
  <si>
    <t>пластина для стемпинга лето</t>
  </si>
  <si>
    <t>грин белт</t>
  </si>
  <si>
    <t>маска дл сна</t>
  </si>
  <si>
    <t>приучить кошку к унитазу</t>
  </si>
  <si>
    <t xml:space="preserve">горшок для </t>
  </si>
  <si>
    <t>kapikachhu</t>
  </si>
  <si>
    <t>инфинити надо громовой конь</t>
  </si>
  <si>
    <t>belle you боди</t>
  </si>
  <si>
    <t>говорящие книги</t>
  </si>
  <si>
    <t>отбеливание локтей</t>
  </si>
  <si>
    <t>secret of intuition женский</t>
  </si>
  <si>
    <t>сито для специй</t>
  </si>
  <si>
    <t>невская палитра набор</t>
  </si>
  <si>
    <t>перф</t>
  </si>
  <si>
    <t>декор в офис</t>
  </si>
  <si>
    <t>молния трактор 20 см</t>
  </si>
  <si>
    <t>одежда с блестками</t>
  </si>
  <si>
    <t>комкующийся наполнитель тофу</t>
  </si>
  <si>
    <t>чай assam</t>
  </si>
  <si>
    <t xml:space="preserve">черные обои </t>
  </si>
  <si>
    <t>штаны 98</t>
  </si>
  <si>
    <t>набор монтессори</t>
  </si>
  <si>
    <t xml:space="preserve">порошок для стирки персил </t>
  </si>
  <si>
    <t>коробка 35х35</t>
  </si>
  <si>
    <t>nike lfc</t>
  </si>
  <si>
    <t>16646023</t>
  </si>
  <si>
    <t>фигурка кадзуха</t>
  </si>
  <si>
    <t>повязки на голову для женщин летние</t>
  </si>
  <si>
    <t>моя первая книжка</t>
  </si>
  <si>
    <t>all loks</t>
  </si>
  <si>
    <t>кусачки для типсов</t>
  </si>
  <si>
    <t>kenka сабо</t>
  </si>
  <si>
    <t>газовая плита с электро духовкой</t>
  </si>
  <si>
    <t xml:space="preserve">банановая пудра </t>
  </si>
  <si>
    <t>полотенце велюр</t>
  </si>
  <si>
    <t>спрей для волос шварцкоп</t>
  </si>
  <si>
    <t>бейсболка snapback</t>
  </si>
  <si>
    <t>бретельки для бюстгалтера</t>
  </si>
  <si>
    <t>клюкоты</t>
  </si>
  <si>
    <t>4teen одежда</t>
  </si>
  <si>
    <t>moodis</t>
  </si>
  <si>
    <t>юбка-шорты befree</t>
  </si>
  <si>
    <t>16965476</t>
  </si>
  <si>
    <t>щит полицейский</t>
  </si>
  <si>
    <t xml:space="preserve">матрасс </t>
  </si>
  <si>
    <t xml:space="preserve">защитное стекло хонор 10 лайт </t>
  </si>
  <si>
    <t>пляжное платье парео</t>
  </si>
  <si>
    <t>брюки спортивные джогеры</t>
  </si>
  <si>
    <t>браслет с медведем</t>
  </si>
  <si>
    <t>подставка для стеклянного чайника</t>
  </si>
  <si>
    <t>розетка в ванную</t>
  </si>
  <si>
    <t>агро вата</t>
  </si>
  <si>
    <t>планета шопинга</t>
  </si>
  <si>
    <t xml:space="preserve">доверие </t>
  </si>
  <si>
    <t>карамелька три кота шар</t>
  </si>
  <si>
    <t>лоферы с мехом женские</t>
  </si>
  <si>
    <t>книги для 12-13</t>
  </si>
  <si>
    <t>bradex home</t>
  </si>
  <si>
    <t>nikon d750</t>
  </si>
  <si>
    <t xml:space="preserve">сумка ремень </t>
  </si>
  <si>
    <t>супер стей</t>
  </si>
  <si>
    <t>ночь нежна наволочка</t>
  </si>
  <si>
    <t>62965639</t>
  </si>
  <si>
    <t>12964212</t>
  </si>
  <si>
    <t>бортики в кроватку для новорожденных совы</t>
  </si>
  <si>
    <t xml:space="preserve">bq телефон </t>
  </si>
  <si>
    <t>форма онигири</t>
  </si>
  <si>
    <t>серьги современные</t>
  </si>
  <si>
    <t xml:space="preserve">манжета на тонометр </t>
  </si>
  <si>
    <t>зимнии ботинки</t>
  </si>
  <si>
    <t>ведро для мусора выдвижное</t>
  </si>
  <si>
    <t>худи с черепами</t>
  </si>
  <si>
    <t>летняя жидкость</t>
  </si>
  <si>
    <t>жлобология</t>
  </si>
  <si>
    <t>легинсы костюм</t>
  </si>
  <si>
    <t>benzo gang</t>
  </si>
  <si>
    <t>контейнер под корм</t>
  </si>
  <si>
    <t>туалетный мальчик ханако значки</t>
  </si>
  <si>
    <t>топ с тату</t>
  </si>
  <si>
    <t>алое семена</t>
  </si>
  <si>
    <t xml:space="preserve">салфетки на день рождения </t>
  </si>
  <si>
    <t>часы мужские дорогие</t>
  </si>
  <si>
    <t>шуба женская искуственная</t>
  </si>
  <si>
    <t>игрозавр</t>
  </si>
  <si>
    <t xml:space="preserve"> лаки для ногтей</t>
  </si>
  <si>
    <t>сумка для набора автомобилиста</t>
  </si>
  <si>
    <t>наряд на выписку</t>
  </si>
  <si>
    <t xml:space="preserve">рубашка удлиненная женская </t>
  </si>
  <si>
    <t>прошка домовой</t>
  </si>
  <si>
    <t>кпрдиган</t>
  </si>
  <si>
    <t>подсветка для кровати</t>
  </si>
  <si>
    <t xml:space="preserve">чехлы для телефонов samsung </t>
  </si>
  <si>
    <t>balabala</t>
  </si>
  <si>
    <t>подвеска на шею золото 585</t>
  </si>
  <si>
    <t>наклейки нервы</t>
  </si>
  <si>
    <t>пластилин kiki</t>
  </si>
  <si>
    <t>штаны плюс сайз</t>
  </si>
  <si>
    <t>huawei p40 pro смартфон</t>
  </si>
  <si>
    <t>дезинфицирующие средства для помещений</t>
  </si>
  <si>
    <t>чехол на планшет самсунг а8</t>
  </si>
  <si>
    <t>yeezy boots</t>
  </si>
  <si>
    <t>корм nutro</t>
  </si>
  <si>
    <t>набор сывороток</t>
  </si>
  <si>
    <t>аквабокс gopro</t>
  </si>
  <si>
    <t>ручка газа на скутер</t>
  </si>
  <si>
    <t>подсветка дверей</t>
  </si>
  <si>
    <t>3109540</t>
  </si>
  <si>
    <t>набор лака для ногтей</t>
  </si>
  <si>
    <t>мазь для лица</t>
  </si>
  <si>
    <t>бутылка для воды милая</t>
  </si>
  <si>
    <t>поводок для собак 5 метров</t>
  </si>
  <si>
    <t>шар латексный</t>
  </si>
  <si>
    <t>щит детский</t>
  </si>
  <si>
    <t>брюки мужские манго</t>
  </si>
  <si>
    <t>детская пижама с начесом</t>
  </si>
  <si>
    <t xml:space="preserve">furreal friends </t>
  </si>
  <si>
    <t>глобус брелок</t>
  </si>
  <si>
    <t xml:space="preserve">сироп агавы </t>
  </si>
  <si>
    <t>картина по номерам смешные</t>
  </si>
  <si>
    <t>наушники для xiaomi</t>
  </si>
  <si>
    <t>игрушка троллейбус</t>
  </si>
  <si>
    <t>агуша пюре мясное</t>
  </si>
  <si>
    <t>сарма для стирки</t>
  </si>
  <si>
    <t>рулонная штора 40</t>
  </si>
  <si>
    <t>учебник биологии 9 класс</t>
  </si>
  <si>
    <t>коннектор для маховой удочки</t>
  </si>
  <si>
    <t>толстовка твоё мужская</t>
  </si>
  <si>
    <t>стекло на huawei y6</t>
  </si>
  <si>
    <t>для очищения кишечника</t>
  </si>
  <si>
    <t>бензопила карвер</t>
  </si>
  <si>
    <t>portofino</t>
  </si>
  <si>
    <t>комбинезон детний</t>
  </si>
  <si>
    <t>игрушка для кошек мяч</t>
  </si>
  <si>
    <t>хаги ваги с улыбкой</t>
  </si>
  <si>
    <t>чехол nova 3</t>
  </si>
  <si>
    <t>сарафан женское повседневное</t>
  </si>
  <si>
    <t xml:space="preserve">нани </t>
  </si>
  <si>
    <t>майка белая женская с рукавом</t>
  </si>
  <si>
    <t>боди женские красные</t>
  </si>
  <si>
    <t>evo для волос</t>
  </si>
  <si>
    <t>игровая приставка psp</t>
  </si>
  <si>
    <t>духи мохито</t>
  </si>
  <si>
    <t>сандали патрол</t>
  </si>
  <si>
    <t>вверх по лестнице ведущей вниз</t>
  </si>
  <si>
    <t>лампочки для гримерного зеркала</t>
  </si>
  <si>
    <t>гель для стирки klee</t>
  </si>
  <si>
    <t>соль дождевик</t>
  </si>
  <si>
    <t>dosbrand</t>
  </si>
  <si>
    <t>чехол мейзу</t>
  </si>
  <si>
    <t>ализе форевер</t>
  </si>
  <si>
    <t>слезоточивый баллончик</t>
  </si>
  <si>
    <t xml:space="preserve">костюм брючный для девочки </t>
  </si>
  <si>
    <t>белый топ befree</t>
  </si>
  <si>
    <t>боуза</t>
  </si>
  <si>
    <t xml:space="preserve">шлепки  мужские </t>
  </si>
  <si>
    <t>комбинезон с шапочкой</t>
  </si>
  <si>
    <t>suzuki lets</t>
  </si>
  <si>
    <t>70049019</t>
  </si>
  <si>
    <t>стекло для самсунг а 32</t>
  </si>
  <si>
    <t>кимано для дзюдо</t>
  </si>
  <si>
    <t>вкладыш в бюстгалтер</t>
  </si>
  <si>
    <t>бокс атака титанов</t>
  </si>
  <si>
    <t>фольгированная цифра 2</t>
  </si>
  <si>
    <t xml:space="preserve">киа сид </t>
  </si>
  <si>
    <t>батарейка a23</t>
  </si>
  <si>
    <t>смывка цвета</t>
  </si>
  <si>
    <t>рубашка однотонная женская</t>
  </si>
  <si>
    <t>кватран</t>
  </si>
  <si>
    <t xml:space="preserve">футболка с цветами </t>
  </si>
  <si>
    <t>аукс для магнитолы</t>
  </si>
  <si>
    <t>66987048</t>
  </si>
  <si>
    <t>g pride</t>
  </si>
  <si>
    <t>smartbuy лампочка</t>
  </si>
  <si>
    <t>salvimar</t>
  </si>
  <si>
    <t>настольный маятник</t>
  </si>
  <si>
    <t>ручной окучиватель</t>
  </si>
  <si>
    <t>коврик мозаика</t>
  </si>
  <si>
    <t>50851112</t>
  </si>
  <si>
    <t>проволока 3 мм</t>
  </si>
  <si>
    <t>бежевые гольфы</t>
  </si>
  <si>
    <t>eco decalk</t>
  </si>
  <si>
    <t>компрессор для автомобиля беркут</t>
  </si>
  <si>
    <t>36066663</t>
  </si>
  <si>
    <t>бокс на запаску</t>
  </si>
  <si>
    <t>корм для кошек сухой фармина</t>
  </si>
  <si>
    <t>приправы мельница</t>
  </si>
  <si>
    <t>lingerie blizhe</t>
  </si>
  <si>
    <t>платье insity</t>
  </si>
  <si>
    <t>искусственная гортензия</t>
  </si>
  <si>
    <t>наклейки золотые</t>
  </si>
  <si>
    <t>набор вешалок для одежды</t>
  </si>
  <si>
    <t>пяльцы прямоугольные</t>
  </si>
  <si>
    <t>it girl</t>
  </si>
  <si>
    <t>xiaomi redmi 9 чехол книжка</t>
  </si>
  <si>
    <t>33554306</t>
  </si>
  <si>
    <t>капри с карманами</t>
  </si>
  <si>
    <t>jacques macabu</t>
  </si>
  <si>
    <t>женские комбинезоны вечерние</t>
  </si>
  <si>
    <t>красивое блюдо</t>
  </si>
  <si>
    <t>женские плавочки</t>
  </si>
  <si>
    <t>желтые цветы</t>
  </si>
  <si>
    <t xml:space="preserve">bonvida </t>
  </si>
  <si>
    <t xml:space="preserve">петли тренировочные </t>
  </si>
  <si>
    <t>силиконовый шнурок</t>
  </si>
  <si>
    <t>мельница для приправ</t>
  </si>
  <si>
    <t>40802051</t>
  </si>
  <si>
    <t>болтики для ноутбука</t>
  </si>
  <si>
    <t>жемчужные бусинки</t>
  </si>
  <si>
    <t>шнурки saphir</t>
  </si>
  <si>
    <t>пилинг гель корея</t>
  </si>
  <si>
    <t>шуба женская норковая натуральная</t>
  </si>
  <si>
    <t>бак для душа без подогрева</t>
  </si>
  <si>
    <t>присадки в дизельный двигатель</t>
  </si>
  <si>
    <t>одежда рик и морти</t>
  </si>
  <si>
    <t>нож crkt</t>
  </si>
  <si>
    <t>be very шорты</t>
  </si>
  <si>
    <t>рюкзак дрейн</t>
  </si>
  <si>
    <t>лежак детский</t>
  </si>
  <si>
    <t>12631023</t>
  </si>
  <si>
    <t>серебряные серьги с фианитами</t>
  </si>
  <si>
    <t>рюкзак для защиты головы</t>
  </si>
  <si>
    <t>тепловинтелятор</t>
  </si>
  <si>
    <t>22272485</t>
  </si>
  <si>
    <t>стопор для двери купе</t>
  </si>
  <si>
    <t>7looks одежда женский</t>
  </si>
  <si>
    <t>утяжки стринги</t>
  </si>
  <si>
    <t>шнурки белые 150 см</t>
  </si>
  <si>
    <t>палантин шерсть</t>
  </si>
  <si>
    <t>обувь с высокой подошвой</t>
  </si>
  <si>
    <t>дуги на грядку</t>
  </si>
  <si>
    <t>однотонные платья</t>
  </si>
  <si>
    <t>малиновый джем</t>
  </si>
  <si>
    <t>платье белоснежки</t>
  </si>
  <si>
    <t>под для парения</t>
  </si>
  <si>
    <t>белаест</t>
  </si>
  <si>
    <t>аксессуары для туфель</t>
  </si>
  <si>
    <t xml:space="preserve">де косы </t>
  </si>
  <si>
    <t>ключ для снятия задней крышки часов</t>
  </si>
  <si>
    <t>аксессуары для мото шлема</t>
  </si>
  <si>
    <t>формы для</t>
  </si>
  <si>
    <t>борцовки спортивная обувь</t>
  </si>
  <si>
    <t xml:space="preserve">кусачки педикюрные </t>
  </si>
  <si>
    <t>ручка для ушм</t>
  </si>
  <si>
    <t>sona sleep</t>
  </si>
  <si>
    <t xml:space="preserve"> 55099606</t>
  </si>
  <si>
    <t>swoya wear женский</t>
  </si>
  <si>
    <t>забытый день рождения</t>
  </si>
  <si>
    <t>носки dota 2</t>
  </si>
  <si>
    <t>дима билан духи</t>
  </si>
  <si>
    <t>зубная щетка детская 0+</t>
  </si>
  <si>
    <t>флейта бамбук</t>
  </si>
  <si>
    <t>рюкзак хелоу кити</t>
  </si>
  <si>
    <t>футболка clever wear</t>
  </si>
  <si>
    <t>платье летнее из натуральной ткани</t>
  </si>
  <si>
    <t>aryusa</t>
  </si>
  <si>
    <t>чехол на орро reno 5</t>
  </si>
  <si>
    <t>мяч розовый</t>
  </si>
  <si>
    <t>аэратор ножной</t>
  </si>
  <si>
    <t xml:space="preserve">массажная кушетка </t>
  </si>
  <si>
    <t>37093012</t>
  </si>
  <si>
    <t xml:space="preserve">финдус </t>
  </si>
  <si>
    <t>крепление для перевозки велосипеда</t>
  </si>
  <si>
    <t>билл брайсон</t>
  </si>
  <si>
    <t>солевые грелки</t>
  </si>
  <si>
    <t>клавиатура hp</t>
  </si>
  <si>
    <t>iphonexr</t>
  </si>
  <si>
    <t>сумка золодильник</t>
  </si>
  <si>
    <t>жидкость для вейпа табак</t>
  </si>
  <si>
    <t>davies</t>
  </si>
  <si>
    <t>футбол обувь</t>
  </si>
  <si>
    <t>53252004</t>
  </si>
  <si>
    <t>термобусины</t>
  </si>
  <si>
    <t>сабельная пила на аккумуляторе</t>
  </si>
  <si>
    <t>59289635</t>
  </si>
  <si>
    <t>губная помада bell</t>
  </si>
  <si>
    <t>samsung buds чехол</t>
  </si>
  <si>
    <t>акварель металлик</t>
  </si>
  <si>
    <t>микрофон rode</t>
  </si>
  <si>
    <t>греческие и римские мифы</t>
  </si>
  <si>
    <t>упор капота</t>
  </si>
  <si>
    <t>алмазная мозаика на подрамнике 30 на 40</t>
  </si>
  <si>
    <t>айфон 12 256 гб</t>
  </si>
  <si>
    <t>слип и шапочка</t>
  </si>
  <si>
    <t>обои одуванчики</t>
  </si>
  <si>
    <t xml:space="preserve">фрезы для маникюра набор </t>
  </si>
  <si>
    <t>марвел брелок</t>
  </si>
  <si>
    <t>китайские сумки</t>
  </si>
  <si>
    <t>макароны байсад</t>
  </si>
  <si>
    <t>ecolat</t>
  </si>
  <si>
    <t>прочные пакеты</t>
  </si>
  <si>
    <t>26839505</t>
  </si>
  <si>
    <t>рачки конфеты</t>
  </si>
  <si>
    <t>купить стиральную машину</t>
  </si>
  <si>
    <t xml:space="preserve">набор бутылок </t>
  </si>
  <si>
    <t>пригласи меня войти</t>
  </si>
  <si>
    <t>fuxwell</t>
  </si>
  <si>
    <t>очки для зрения -7</t>
  </si>
  <si>
    <t>набор для рисования маслом</t>
  </si>
  <si>
    <t>bl amour</t>
  </si>
  <si>
    <t xml:space="preserve">тактические наушники </t>
  </si>
  <si>
    <t>костюмы аниматоров</t>
  </si>
  <si>
    <t>жалюзи горизонтальные 90</t>
  </si>
  <si>
    <t>outwenture</t>
  </si>
  <si>
    <t>дом страных детей</t>
  </si>
  <si>
    <t>управление деньгами</t>
  </si>
  <si>
    <t>мяч надутый</t>
  </si>
  <si>
    <t>78999377</t>
  </si>
  <si>
    <t>медная кастрюля</t>
  </si>
  <si>
    <t xml:space="preserve">kitfort kt </t>
  </si>
  <si>
    <t xml:space="preserve">рюкзак мужской походный </t>
  </si>
  <si>
    <t>носки с мультяшками</t>
  </si>
  <si>
    <t xml:space="preserve">набор инструментов для велосипеда </t>
  </si>
  <si>
    <t>легкий костюм для полных женщин</t>
  </si>
  <si>
    <t>чехол на ipad pro 12.9</t>
  </si>
  <si>
    <t>рашеска</t>
  </si>
  <si>
    <t>палатка с тентом</t>
  </si>
  <si>
    <t xml:space="preserve">халат для бабушки </t>
  </si>
  <si>
    <t>чайна мьевиль</t>
  </si>
  <si>
    <t>чашка 200 мл</t>
  </si>
  <si>
    <t>одежда пожарного</t>
  </si>
  <si>
    <t>массажный коврик ортопедия</t>
  </si>
  <si>
    <t>lucky лак</t>
  </si>
  <si>
    <t>подножки</t>
  </si>
  <si>
    <t>финки</t>
  </si>
  <si>
    <t>платье бирюзовый</t>
  </si>
  <si>
    <t>гарри поттер мягкая игрушка</t>
  </si>
  <si>
    <t>кресло складное гриб</t>
  </si>
  <si>
    <t>кубики детские с картинками</t>
  </si>
  <si>
    <t>колготки с дырками</t>
  </si>
  <si>
    <t>модные браслеты</t>
  </si>
  <si>
    <t xml:space="preserve">shampoo scalp </t>
  </si>
  <si>
    <t>электронная сигарета  многоразовая</t>
  </si>
  <si>
    <t>корзина садовая пластиковая</t>
  </si>
  <si>
    <t>bioaqua pure pearls</t>
  </si>
  <si>
    <t>формочки для салатов</t>
  </si>
  <si>
    <t>стеклянные контейнеры с крышкой</t>
  </si>
  <si>
    <t>ушм125</t>
  </si>
  <si>
    <t>бермуды подростковые</t>
  </si>
  <si>
    <t xml:space="preserve">стопор </t>
  </si>
  <si>
    <t>черноголовка лимонад</t>
  </si>
  <si>
    <t>aaa батарейки</t>
  </si>
  <si>
    <t>42755508</t>
  </si>
  <si>
    <t>массаж для глаз</t>
  </si>
  <si>
    <t>японские машины</t>
  </si>
  <si>
    <t>подарочный набор в машину</t>
  </si>
  <si>
    <t>футболка мужская с гербом ссср</t>
  </si>
  <si>
    <t>2349504</t>
  </si>
  <si>
    <t>пакеты с зажимом</t>
  </si>
  <si>
    <t>обезжириватель lovely</t>
  </si>
  <si>
    <t>эko-world</t>
  </si>
  <si>
    <t>naturino сандалии</t>
  </si>
  <si>
    <t>ситка</t>
  </si>
  <si>
    <t>bb1 сумка</t>
  </si>
  <si>
    <t>купальник девочке 12 лет</t>
  </si>
  <si>
    <t xml:space="preserve">фортифлора </t>
  </si>
  <si>
    <t>37416836</t>
  </si>
  <si>
    <t>аниме шопперы</t>
  </si>
  <si>
    <t>боди с капюшоном</t>
  </si>
  <si>
    <t>летнее кружевное плате</t>
  </si>
  <si>
    <t>чармандер</t>
  </si>
  <si>
    <t xml:space="preserve">дастер </t>
  </si>
  <si>
    <t>твое мужская одежда свитшот</t>
  </si>
  <si>
    <t>14072168</t>
  </si>
  <si>
    <t>таис</t>
  </si>
  <si>
    <t xml:space="preserve">маски набор </t>
  </si>
  <si>
    <t xml:space="preserve">ручки на шкаф </t>
  </si>
  <si>
    <t xml:space="preserve"> type c</t>
  </si>
  <si>
    <t>плюшевое покрывало</t>
  </si>
  <si>
    <t>14820347</t>
  </si>
  <si>
    <t>nke</t>
  </si>
  <si>
    <t>мужская футболка приталенная</t>
  </si>
  <si>
    <t>палочки японские</t>
  </si>
  <si>
    <t>очки  огонь</t>
  </si>
  <si>
    <t>двойная окарина</t>
  </si>
  <si>
    <t>yooy футболка женская</t>
  </si>
  <si>
    <t>интернет модем</t>
  </si>
  <si>
    <t>брюки мужское</t>
  </si>
  <si>
    <t>greenfild</t>
  </si>
  <si>
    <t>andgi</t>
  </si>
  <si>
    <t>bts цепочка</t>
  </si>
  <si>
    <t>платье 54 размера</t>
  </si>
  <si>
    <t>50479470</t>
  </si>
  <si>
    <t>губа на приору</t>
  </si>
  <si>
    <t>хлопофилл</t>
  </si>
  <si>
    <t>профессии книги для малышей</t>
  </si>
  <si>
    <t>наклейки на руль</t>
  </si>
  <si>
    <t>крем чистящий</t>
  </si>
  <si>
    <t>крем для тела клубника</t>
  </si>
  <si>
    <t>жекет</t>
  </si>
  <si>
    <t>купальники с принтом</t>
  </si>
  <si>
    <t>синяя сумочка</t>
  </si>
  <si>
    <t>дикая собака динго книга</t>
  </si>
  <si>
    <t>панама детская джинсовая</t>
  </si>
  <si>
    <t>масонство</t>
  </si>
  <si>
    <t>waterman картридж</t>
  </si>
  <si>
    <t>игрушки для взрослых интим для женщин</t>
  </si>
  <si>
    <t>подарок открой когда</t>
  </si>
  <si>
    <t>тушь мери кей</t>
  </si>
  <si>
    <t>постр</t>
  </si>
  <si>
    <t xml:space="preserve">плойка конусная </t>
  </si>
  <si>
    <t>костюм для цоги</t>
  </si>
  <si>
    <t>биоразряд</t>
  </si>
  <si>
    <t>ящики в ванную</t>
  </si>
  <si>
    <t>thai coco</t>
  </si>
  <si>
    <t>полоценце</t>
  </si>
  <si>
    <t>тарелка одноразовая глубокая</t>
  </si>
  <si>
    <t>чехол iphone 11 сердце</t>
  </si>
  <si>
    <t>бочка для браги</t>
  </si>
  <si>
    <t>испаритель на jellybox nano</t>
  </si>
  <si>
    <t xml:space="preserve">бунин господин из </t>
  </si>
  <si>
    <t>boss женское</t>
  </si>
  <si>
    <t>alla buone футболка</t>
  </si>
  <si>
    <t>cedre atlas</t>
  </si>
  <si>
    <t>тельняшка летняя</t>
  </si>
  <si>
    <t>галстук черный мужской однотонный</t>
  </si>
  <si>
    <t>hdmi угловой</t>
  </si>
  <si>
    <t>мумие эвалар</t>
  </si>
  <si>
    <t>ab463446bu</t>
  </si>
  <si>
    <t>мешок для отдыха</t>
  </si>
  <si>
    <t>smg</t>
  </si>
  <si>
    <t>зефир воздушный</t>
  </si>
  <si>
    <t>шарики для кресла</t>
  </si>
  <si>
    <t>защитное стекло для планшета 10.1</t>
  </si>
  <si>
    <t xml:space="preserve">школьные брюки для девочки </t>
  </si>
  <si>
    <t xml:space="preserve">светящаяся футболка </t>
  </si>
  <si>
    <t xml:space="preserve">сумка hermes </t>
  </si>
  <si>
    <t>ronney шампунь</t>
  </si>
  <si>
    <t>валенки для девочек</t>
  </si>
  <si>
    <t>крутые наклейки на самокат</t>
  </si>
  <si>
    <t>blackview bl8800</t>
  </si>
  <si>
    <t xml:space="preserve">платье весеннее </t>
  </si>
  <si>
    <t>лампа для телефона маленькая</t>
  </si>
  <si>
    <t>краска 214</t>
  </si>
  <si>
    <t>комплектующие для компьютера</t>
  </si>
  <si>
    <t>платье миди свободное</t>
  </si>
  <si>
    <t>телега для сада</t>
  </si>
  <si>
    <t>тихий час</t>
  </si>
  <si>
    <t>купальники цельные</t>
  </si>
  <si>
    <t xml:space="preserve">чехлы авто </t>
  </si>
  <si>
    <t>балора</t>
  </si>
  <si>
    <t>кора для умывания</t>
  </si>
  <si>
    <t xml:space="preserve">танкетки женские </t>
  </si>
  <si>
    <t xml:space="preserve">раскладушка туристическая </t>
  </si>
  <si>
    <t>размягчитель обуви</t>
  </si>
  <si>
    <t>игрушка авокадо 40 см</t>
  </si>
  <si>
    <t>короткие рассказы</t>
  </si>
  <si>
    <t>кофты gap</t>
  </si>
  <si>
    <t>мариша пессл</t>
  </si>
  <si>
    <t>64344559</t>
  </si>
  <si>
    <t>27901361</t>
  </si>
  <si>
    <t>омега 3 капсулы 1000</t>
  </si>
  <si>
    <t>тони моррисон</t>
  </si>
  <si>
    <t>маленькие кашпо</t>
  </si>
  <si>
    <t>skin regimen</t>
  </si>
  <si>
    <t xml:space="preserve">футболка овер сайз </t>
  </si>
  <si>
    <t>хагги вагои</t>
  </si>
  <si>
    <t>samsung galaxy а22</t>
  </si>
  <si>
    <t>папка для документов а4 кожа</t>
  </si>
  <si>
    <t>73132956</t>
  </si>
  <si>
    <t>электонные сигареты</t>
  </si>
  <si>
    <t>электрозубная щетка</t>
  </si>
  <si>
    <t xml:space="preserve">сандали для </t>
  </si>
  <si>
    <t>крем для  загара</t>
  </si>
  <si>
    <t>юрайт</t>
  </si>
  <si>
    <t>минора</t>
  </si>
  <si>
    <t>форма для выпекания стеклянная</t>
  </si>
  <si>
    <t>29281537</t>
  </si>
  <si>
    <t>брюки муслин детские</t>
  </si>
  <si>
    <t>палетки для лица</t>
  </si>
  <si>
    <t>сетка из нержавейки</t>
  </si>
  <si>
    <t>гейзер 7</t>
  </si>
  <si>
    <t>перчатки пума</t>
  </si>
  <si>
    <t>кроссовки зимние подростковые</t>
  </si>
  <si>
    <t>костюм синий трактор</t>
  </si>
  <si>
    <t>перитол</t>
  </si>
  <si>
    <t xml:space="preserve">хлопковые футболки </t>
  </si>
  <si>
    <t>кроссовки дольче габбана</t>
  </si>
  <si>
    <t>джинсовая рубашка женская больших размеров</t>
  </si>
  <si>
    <t xml:space="preserve">спортивный костюм для </t>
  </si>
  <si>
    <t>футболка наруто светящаяся</t>
  </si>
  <si>
    <t>много наклеек</t>
  </si>
  <si>
    <t>шампунь для животных с хлоргексидином</t>
  </si>
  <si>
    <t xml:space="preserve">костюм фиолетовый </t>
  </si>
  <si>
    <t>чехол на iphone se 2020 с надписью</t>
  </si>
  <si>
    <t>парные футболки для друзей</t>
  </si>
  <si>
    <t>туфли женские каблуке на высоком</t>
  </si>
  <si>
    <t>карточная игра мемы</t>
  </si>
  <si>
    <t>большая женская футболка</t>
  </si>
  <si>
    <t>тюль для кухни цветная</t>
  </si>
  <si>
    <t>куртка женская зола</t>
  </si>
  <si>
    <t>бальзам кондиционер для окрашенных волос</t>
  </si>
  <si>
    <t>хан джисон</t>
  </si>
  <si>
    <t xml:space="preserve">черно белая футболка </t>
  </si>
  <si>
    <t>сумка испания</t>
  </si>
  <si>
    <t>индефини купальник</t>
  </si>
  <si>
    <t>лампа н3</t>
  </si>
  <si>
    <t xml:space="preserve">стекло на планшет </t>
  </si>
  <si>
    <t xml:space="preserve">мужские обувь </t>
  </si>
  <si>
    <t>чехол redmi нот 11</t>
  </si>
  <si>
    <t>купальник  с юбкой</t>
  </si>
  <si>
    <t>штаны для парня</t>
  </si>
  <si>
    <t>комплект колье и браслет</t>
  </si>
  <si>
    <t xml:space="preserve">перчатки хлопковые </t>
  </si>
  <si>
    <t xml:space="preserve">сатейник </t>
  </si>
  <si>
    <t xml:space="preserve">пума футболка </t>
  </si>
  <si>
    <t>чехлы на айфон  12 pro</t>
  </si>
  <si>
    <t>бра на батарейках настенный</t>
  </si>
  <si>
    <t>сабо детские крокс</t>
  </si>
  <si>
    <t>платья белого цвета на лето для женщин</t>
  </si>
  <si>
    <t>magnesium caps</t>
  </si>
  <si>
    <t>пляжная платье женское</t>
  </si>
  <si>
    <t>defender enjoy s1000</t>
  </si>
  <si>
    <t>визиборд</t>
  </si>
  <si>
    <t>футбольная повязка</t>
  </si>
  <si>
    <t>чай черный цейлонский</t>
  </si>
  <si>
    <t>ska</t>
  </si>
  <si>
    <t>маленькая гирлянда</t>
  </si>
  <si>
    <t>кулон с луной</t>
  </si>
  <si>
    <t>кот батон 30 см</t>
  </si>
  <si>
    <t>мини спонжи</t>
  </si>
  <si>
    <t>мужское поло oodji</t>
  </si>
  <si>
    <t>веселый счет</t>
  </si>
  <si>
    <t>горелка tig</t>
  </si>
  <si>
    <t xml:space="preserve">губка для лица </t>
  </si>
  <si>
    <t>лампа настольная зеленая</t>
  </si>
  <si>
    <t>белье интимисими</t>
  </si>
  <si>
    <t>торшеры настольный</t>
  </si>
  <si>
    <t>леовит onco</t>
  </si>
  <si>
    <t>женские сапоги кожаные натуральные зимние</t>
  </si>
  <si>
    <t xml:space="preserve">бабут </t>
  </si>
  <si>
    <t>маска happy hair</t>
  </si>
  <si>
    <t>часы настенные серые</t>
  </si>
  <si>
    <t>молоко ореховое</t>
  </si>
  <si>
    <t>сумка шоппер женская maryin</t>
  </si>
  <si>
    <t xml:space="preserve">жилетка женская утепленная </t>
  </si>
  <si>
    <t>от прыщей гель</t>
  </si>
  <si>
    <t xml:space="preserve">шифоновая рубашка </t>
  </si>
  <si>
    <t>платье на флисе</t>
  </si>
  <si>
    <t>автомобильный органайзер в багажник</t>
  </si>
  <si>
    <t>ткань синтетика</t>
  </si>
  <si>
    <t>korea moda</t>
  </si>
  <si>
    <t xml:space="preserve">игрушки для девочки 5 лет </t>
  </si>
  <si>
    <t>тайна новая заря</t>
  </si>
  <si>
    <t xml:space="preserve">автоколонки </t>
  </si>
  <si>
    <t>олимпийка gap</t>
  </si>
  <si>
    <t>одежда с надписью</t>
  </si>
  <si>
    <t>белый лен маска</t>
  </si>
  <si>
    <t>светодиодный осветитель</t>
  </si>
  <si>
    <t xml:space="preserve">him </t>
  </si>
  <si>
    <t>карандаш москвичи</t>
  </si>
  <si>
    <t>семена смесь</t>
  </si>
  <si>
    <t>шапка весенняя мужская</t>
  </si>
  <si>
    <t>авиаторы женские</t>
  </si>
  <si>
    <t>demix штаны</t>
  </si>
  <si>
    <t>набор бакалов для вина</t>
  </si>
  <si>
    <t>павлопосадский палантин</t>
  </si>
  <si>
    <t>intertop</t>
  </si>
  <si>
    <t>платье с пышными плечами</t>
  </si>
  <si>
    <t>мягкие мишки</t>
  </si>
  <si>
    <t>grace stella</t>
  </si>
  <si>
    <t>миша маваши</t>
  </si>
  <si>
    <t>elpaza для наращивания</t>
  </si>
  <si>
    <t>швейная машинка промышленная</t>
  </si>
  <si>
    <t>nike  jordan</t>
  </si>
  <si>
    <t>корректор для скул</t>
  </si>
  <si>
    <t>свеча для торта 5 лет</t>
  </si>
  <si>
    <t xml:space="preserve">кератин для выпрямления волос </t>
  </si>
  <si>
    <t xml:space="preserve">мцыри </t>
  </si>
  <si>
    <t>enigmatea</t>
  </si>
  <si>
    <t>беларусский трикотаж</t>
  </si>
  <si>
    <t>маска нырять</t>
  </si>
  <si>
    <t>тонкая кофта на пуговицах</t>
  </si>
  <si>
    <t>орсон скотт кард</t>
  </si>
  <si>
    <t>учебник история россии 8 класс</t>
  </si>
  <si>
    <t>худи nike женское</t>
  </si>
  <si>
    <t>платье летнее для девочки 9 лет</t>
  </si>
  <si>
    <t>алкон линзы</t>
  </si>
  <si>
    <t>розовые ботинки</t>
  </si>
  <si>
    <t>rainstahl</t>
  </si>
  <si>
    <t>футболки  для мужчин</t>
  </si>
  <si>
    <t>пластилин скульптурный твердый</t>
  </si>
  <si>
    <t xml:space="preserve">обои черные </t>
  </si>
  <si>
    <t>серьги  мишки</t>
  </si>
  <si>
    <t>картина по номерам бодров</t>
  </si>
  <si>
    <t>max&amp;jessi одежда</t>
  </si>
  <si>
    <t>школьная форма для девочек костюм</t>
  </si>
  <si>
    <t>женские сланцы летние</t>
  </si>
  <si>
    <t>колесо заднее 26 под диск</t>
  </si>
  <si>
    <t>кран для кухни с фильтром черный</t>
  </si>
  <si>
    <t>сувенир гитара</t>
  </si>
  <si>
    <t>шоппер рок</t>
  </si>
  <si>
    <t>66147065</t>
  </si>
  <si>
    <t>81630655</t>
  </si>
  <si>
    <t>заколки для волос крабик</t>
  </si>
  <si>
    <t>гидрогелевые пули</t>
  </si>
  <si>
    <t>круг с перышками</t>
  </si>
  <si>
    <t>платок слава зайцев</t>
  </si>
  <si>
    <t>виксан</t>
  </si>
  <si>
    <t>американский хлопок для рукоделия</t>
  </si>
  <si>
    <t xml:space="preserve">комплект шорты и топ </t>
  </si>
  <si>
    <t>подарок сестре на день рождение</t>
  </si>
  <si>
    <t>ава удобрение</t>
  </si>
  <si>
    <t>do you paint</t>
  </si>
  <si>
    <t xml:space="preserve">витражная пленка </t>
  </si>
  <si>
    <t>пусеты серьги серебряные</t>
  </si>
  <si>
    <t>сандалии женские outventure</t>
  </si>
  <si>
    <t>fashion.love.story</t>
  </si>
  <si>
    <t>карточки футбол</t>
  </si>
  <si>
    <t>халат женский домашний тёплый</t>
  </si>
  <si>
    <t>туфли с заклепками</t>
  </si>
  <si>
    <t>мягкая кепка</t>
  </si>
  <si>
    <t>робот тритан</t>
  </si>
  <si>
    <t>клей анлес</t>
  </si>
  <si>
    <t>купить дом</t>
  </si>
  <si>
    <t>рашпиль по дереву</t>
  </si>
  <si>
    <t>narkotic rose</t>
  </si>
  <si>
    <t>tassimo продукты</t>
  </si>
  <si>
    <t>джинсовая накидка</t>
  </si>
  <si>
    <t>баскетбольное кольцо на шведскую стенку</t>
  </si>
  <si>
    <t>обещанный неверленд книга</t>
  </si>
  <si>
    <t>ентоцид</t>
  </si>
  <si>
    <t>подставка по горячее</t>
  </si>
  <si>
    <t>rieker сандалии женские</t>
  </si>
  <si>
    <t>одноращки</t>
  </si>
  <si>
    <t>маркер для автомобиля</t>
  </si>
  <si>
    <t>кофта полоска</t>
  </si>
  <si>
    <t>комплект штор высота 250</t>
  </si>
  <si>
    <t xml:space="preserve">ламинарий </t>
  </si>
  <si>
    <t>для пвх лодки</t>
  </si>
  <si>
    <t>длинные кашпо</t>
  </si>
  <si>
    <t>флаг пиратов</t>
  </si>
  <si>
    <t>женский сарафан на лето</t>
  </si>
  <si>
    <t>костюм-тройка</t>
  </si>
  <si>
    <t>поло мужское без воротника</t>
  </si>
  <si>
    <t>ollin для укладки</t>
  </si>
  <si>
    <t>мужская куртка адидас</t>
  </si>
  <si>
    <t>гелеос</t>
  </si>
  <si>
    <t>охлаждающий лубрикант</t>
  </si>
  <si>
    <t>последний серафим манга</t>
  </si>
  <si>
    <t>брюки женские летние мом</t>
  </si>
  <si>
    <t>удлиненный лонгслив</t>
  </si>
  <si>
    <t>для тела спрей парфюмированный</t>
  </si>
  <si>
    <t xml:space="preserve">дезодорант твердый </t>
  </si>
  <si>
    <t>bountybox</t>
  </si>
  <si>
    <t>крем glysolid</t>
  </si>
  <si>
    <t>fruit be</t>
  </si>
  <si>
    <t>спальная мебель</t>
  </si>
  <si>
    <t>длинные воздушные шарики</t>
  </si>
  <si>
    <t xml:space="preserve">ноутбук хонор </t>
  </si>
  <si>
    <t>пиджак черный женский оверсайз</t>
  </si>
  <si>
    <t>постельное белье турецкое сатин</t>
  </si>
  <si>
    <t>стол письменный с ящиком</t>
  </si>
  <si>
    <t>пряжа регия</t>
  </si>
  <si>
    <t>9677570</t>
  </si>
  <si>
    <t>сервисный пакет</t>
  </si>
  <si>
    <t>бутылки декоративные</t>
  </si>
  <si>
    <t>платье рубашка для девочек</t>
  </si>
  <si>
    <t>6pin</t>
  </si>
  <si>
    <t>переходник aux jack</t>
  </si>
  <si>
    <t>71451340</t>
  </si>
  <si>
    <t>daria kaz</t>
  </si>
  <si>
    <t>шкатулка для двух колец</t>
  </si>
  <si>
    <t>видионаблюдение</t>
  </si>
  <si>
    <t xml:space="preserve">глория джинс велосипедки </t>
  </si>
  <si>
    <t>75181348</t>
  </si>
  <si>
    <t>дезодорант карандаш женский</t>
  </si>
  <si>
    <t>annam</t>
  </si>
  <si>
    <t>мультиварка arc</t>
  </si>
  <si>
    <t>кроссовки о2</t>
  </si>
  <si>
    <t>hp deskjet</t>
  </si>
  <si>
    <t>фотобокс с подсветкой</t>
  </si>
  <si>
    <t>футболка с богатырем</t>
  </si>
  <si>
    <t>сушилка для продуктов</t>
  </si>
  <si>
    <t>лагин</t>
  </si>
  <si>
    <t>leroy</t>
  </si>
  <si>
    <t>герметик цветной</t>
  </si>
  <si>
    <t>картины по номерам фрукты</t>
  </si>
  <si>
    <t>защита на apple watch</t>
  </si>
  <si>
    <t>18002962</t>
  </si>
  <si>
    <t>доширак пюре</t>
  </si>
  <si>
    <t>sweet cherry dilis</t>
  </si>
  <si>
    <t>гидролат натуральный</t>
  </si>
  <si>
    <t>gochu</t>
  </si>
  <si>
    <t>опорные подшипники</t>
  </si>
  <si>
    <t>насадка для садового шланга</t>
  </si>
  <si>
    <t>живица кедра</t>
  </si>
  <si>
    <t>решетка гриль для мяса</t>
  </si>
  <si>
    <t xml:space="preserve">мокас </t>
  </si>
  <si>
    <t>канекалон для кос</t>
  </si>
  <si>
    <t xml:space="preserve">золота </t>
  </si>
  <si>
    <t>трикотаж джерси ткань</t>
  </si>
  <si>
    <t>учебник географии 9 класс</t>
  </si>
  <si>
    <t>рукава женские</t>
  </si>
  <si>
    <t>поглотитель</t>
  </si>
  <si>
    <t>платье вечернее подростковое</t>
  </si>
  <si>
    <t>рубашка мужская зола</t>
  </si>
  <si>
    <t>капучинато</t>
  </si>
  <si>
    <t>белье milavitsa</t>
  </si>
  <si>
    <t>цитостат</t>
  </si>
  <si>
    <t>шапка красная женская</t>
  </si>
  <si>
    <t>брелок мицубиси</t>
  </si>
  <si>
    <t>зонтик на море</t>
  </si>
  <si>
    <t>vaporesso катридж</t>
  </si>
  <si>
    <t>переходник для наушников и микрофона</t>
  </si>
  <si>
    <t>тоника для волос пепельный</t>
  </si>
  <si>
    <t>полифом</t>
  </si>
  <si>
    <t>мини флакон</t>
  </si>
  <si>
    <t>40612540</t>
  </si>
  <si>
    <t>летняя одежда для девочек 13 лет</t>
  </si>
  <si>
    <t>гель лак с блестками для ногтей</t>
  </si>
  <si>
    <t>yohji yamamoto yohji</t>
  </si>
  <si>
    <t>blackview bv4900</t>
  </si>
  <si>
    <t xml:space="preserve">зарядное устройство для автомобильного аккумулятора </t>
  </si>
  <si>
    <t>iceberg обувь</t>
  </si>
  <si>
    <t>видео регестратор</t>
  </si>
  <si>
    <t>гель-лак с блёстками</t>
  </si>
  <si>
    <t>лесной царь</t>
  </si>
  <si>
    <t xml:space="preserve">для приборов </t>
  </si>
  <si>
    <t>смолка байкальская</t>
  </si>
  <si>
    <t>вязаный жилет на пуговицах</t>
  </si>
  <si>
    <t>xiaomi pad 5 планшет</t>
  </si>
  <si>
    <t>лак для печей</t>
  </si>
  <si>
    <t>одежда шорты</t>
  </si>
  <si>
    <t>прямые джинсы с высокой талией</t>
  </si>
  <si>
    <t xml:space="preserve">катамаран </t>
  </si>
  <si>
    <t>подушка венти</t>
  </si>
  <si>
    <t xml:space="preserve">кожаная обувь </t>
  </si>
  <si>
    <t xml:space="preserve">манишки </t>
  </si>
  <si>
    <t>пазлы 15 деталей</t>
  </si>
  <si>
    <t>boss парфюм</t>
  </si>
  <si>
    <t xml:space="preserve">жидкие тен </t>
  </si>
  <si>
    <t>сушёные мухоморы</t>
  </si>
  <si>
    <t>кейс под косметику</t>
  </si>
  <si>
    <t>фен для эмбоссинга</t>
  </si>
  <si>
    <t xml:space="preserve">очки корректирующие </t>
  </si>
  <si>
    <t>семена петунии тайфун</t>
  </si>
  <si>
    <t>garbini</t>
  </si>
  <si>
    <t>кропило</t>
  </si>
  <si>
    <t>семечки крутой уокер</t>
  </si>
  <si>
    <t>сенергетик для посуды</t>
  </si>
  <si>
    <t>salton / губка для обуви</t>
  </si>
  <si>
    <t>happy birthday шары</t>
  </si>
  <si>
    <t>игрушечный сервиз</t>
  </si>
  <si>
    <t>небилет</t>
  </si>
  <si>
    <t>барпад</t>
  </si>
  <si>
    <t>сипочка</t>
  </si>
  <si>
    <t>женские трусы-шорты</t>
  </si>
  <si>
    <t>платье с вырезом женское</t>
  </si>
  <si>
    <t xml:space="preserve">huawei p50 pro </t>
  </si>
  <si>
    <t>армейская тушенка</t>
  </si>
  <si>
    <t>серебреная цепочка с крестом мужская</t>
  </si>
  <si>
    <t>l карнитин жидкий спортивное питание</t>
  </si>
  <si>
    <t>чёрные линзы для глаз</t>
  </si>
  <si>
    <t>детская обувь на мальчика осень</t>
  </si>
  <si>
    <t>жидкость для вейпа hot spot</t>
  </si>
  <si>
    <t>восстанавливающая эссенция masstige</t>
  </si>
  <si>
    <t>жилет утяжилитель</t>
  </si>
  <si>
    <t>детские юбки пачки</t>
  </si>
  <si>
    <t>брюки белые медицинские</t>
  </si>
  <si>
    <t>аксессуары на велик</t>
  </si>
  <si>
    <t>48015647</t>
  </si>
  <si>
    <t>радужно бабочково единорожная кошка</t>
  </si>
  <si>
    <t>столовые предметы</t>
  </si>
  <si>
    <t>колпаки 15</t>
  </si>
  <si>
    <t>весы cas</t>
  </si>
  <si>
    <t>платье с животным принтом</t>
  </si>
  <si>
    <t>спортмастер шорты</t>
  </si>
  <si>
    <t>билингва bestseller книги</t>
  </si>
  <si>
    <t>ремень для  сумки</t>
  </si>
  <si>
    <t>чокер на шею женский черный</t>
  </si>
  <si>
    <t>mazda cx-7</t>
  </si>
  <si>
    <t>выпрямитель расчёска</t>
  </si>
  <si>
    <t>bns</t>
  </si>
  <si>
    <t>компактный фотопринтер</t>
  </si>
  <si>
    <t>чехол для наушников honor earbuds x</t>
  </si>
  <si>
    <t>камера авто</t>
  </si>
  <si>
    <t>серьги сердолик</t>
  </si>
  <si>
    <t>vitacraft</t>
  </si>
  <si>
    <t>клеммы ваго</t>
  </si>
  <si>
    <t>резинка для волос велюр</t>
  </si>
  <si>
    <t>ватные игрушки на елку</t>
  </si>
  <si>
    <t>coco mademoiselle духи</t>
  </si>
  <si>
    <t>47551262</t>
  </si>
  <si>
    <t>limon fresh</t>
  </si>
  <si>
    <t>рабокар поли</t>
  </si>
  <si>
    <t>каркасные автошторки ваз 2107</t>
  </si>
  <si>
    <t>белье gloria jeans</t>
  </si>
  <si>
    <t>toleriane dermallergo</t>
  </si>
  <si>
    <t>рубашка olymp</t>
  </si>
  <si>
    <t>шарнирная кукла 16см</t>
  </si>
  <si>
    <t xml:space="preserve">одежда для дома женщинам </t>
  </si>
  <si>
    <t>шампунь ph 3.5</t>
  </si>
  <si>
    <t>75274126</t>
  </si>
  <si>
    <t>сера пищевая</t>
  </si>
  <si>
    <t>проектор на потолок</t>
  </si>
  <si>
    <t>духи 1812</t>
  </si>
  <si>
    <t>простынь натяжная 90х190</t>
  </si>
  <si>
    <t>колпак для сушки волос</t>
  </si>
  <si>
    <t>аентилятор</t>
  </si>
  <si>
    <t>костюм мужской с шортами летний</t>
  </si>
  <si>
    <t>кроссовки женские распродажа</t>
  </si>
  <si>
    <t>травничество</t>
  </si>
  <si>
    <t>миллион пазл</t>
  </si>
  <si>
    <t>38425715</t>
  </si>
  <si>
    <t>для отношений</t>
  </si>
  <si>
    <t>74258151</t>
  </si>
  <si>
    <t>масла для ванны</t>
  </si>
  <si>
    <t>говорящий будильник</t>
  </si>
  <si>
    <t>ray shopping аксессуары</t>
  </si>
  <si>
    <t>кукла барби модель</t>
  </si>
  <si>
    <t>тапочки женские домашние с задником</t>
  </si>
  <si>
    <t>сумки женские небольшие</t>
  </si>
  <si>
    <t>на шланг</t>
  </si>
  <si>
    <t>зло</t>
  </si>
  <si>
    <t>73474373</t>
  </si>
  <si>
    <t>чётки перекедные</t>
  </si>
  <si>
    <t>топ двухсторонний</t>
  </si>
  <si>
    <t>ночные из  турций</t>
  </si>
  <si>
    <t>52785822</t>
  </si>
  <si>
    <t>мягкая игрушка зебра</t>
  </si>
  <si>
    <t>топивишка</t>
  </si>
  <si>
    <t>50065757</t>
  </si>
  <si>
    <t>чехол на телефон xiaomi 11t</t>
  </si>
  <si>
    <t>наматрасник 90*200</t>
  </si>
  <si>
    <t>перчатки из латекса</t>
  </si>
  <si>
    <t xml:space="preserve">шорты mango </t>
  </si>
  <si>
    <t>восковые полоски для зоны бикини</t>
  </si>
  <si>
    <t>altermoda</t>
  </si>
  <si>
    <t xml:space="preserve">комплекты для малышей </t>
  </si>
  <si>
    <t>вело куртка</t>
  </si>
  <si>
    <t>пиджаки женские трикотажные</t>
  </si>
  <si>
    <t>бомбар коктейль</t>
  </si>
  <si>
    <t>игрушка лисы</t>
  </si>
  <si>
    <t>отпариватель с доской</t>
  </si>
  <si>
    <t>половые губы</t>
  </si>
  <si>
    <t>бутсы футбольные детские пума</t>
  </si>
  <si>
    <t>бьюти инновации</t>
  </si>
  <si>
    <t>детский набор мебели</t>
  </si>
  <si>
    <t>платье в стиле 19 века</t>
  </si>
  <si>
    <t>удлинитель для трещетки</t>
  </si>
  <si>
    <t>гиалурон для губ</t>
  </si>
  <si>
    <t>аладинки</t>
  </si>
  <si>
    <t>плитка настольная электрическая</t>
  </si>
  <si>
    <t>эко лак для ногтей</t>
  </si>
  <si>
    <t>витомины</t>
  </si>
  <si>
    <t>матовый карандаш</t>
  </si>
  <si>
    <t>жилетка женская с поясом</t>
  </si>
  <si>
    <t xml:space="preserve">нарядная футболка женская </t>
  </si>
  <si>
    <t>консилер для сухой кожи</t>
  </si>
  <si>
    <t>пикул подгузники трусики</t>
  </si>
  <si>
    <t>лен платье женское</t>
  </si>
  <si>
    <t>протеин компани</t>
  </si>
  <si>
    <t>расклеву бой</t>
  </si>
  <si>
    <t>ева давидова</t>
  </si>
  <si>
    <t>redmi note 11 чехол книжка</t>
  </si>
  <si>
    <t>птицеводство</t>
  </si>
  <si>
    <t xml:space="preserve">принтер для маникюра </t>
  </si>
  <si>
    <t>средство для ногтей eveline</t>
  </si>
  <si>
    <t>батарейка 390</t>
  </si>
  <si>
    <t>аравиа гель</t>
  </si>
  <si>
    <t>150 рублей</t>
  </si>
  <si>
    <t>летнее платье 54</t>
  </si>
  <si>
    <t>рубашка армейская</t>
  </si>
  <si>
    <t>медаль золотая свадьба</t>
  </si>
  <si>
    <t>стейлари</t>
  </si>
  <si>
    <t>джинсы elis</t>
  </si>
  <si>
    <t>защита от солнца 0+</t>
  </si>
  <si>
    <t>жилетка reebok</t>
  </si>
  <si>
    <t>одежда из тик тока</t>
  </si>
  <si>
    <t>поло белое для мальчика</t>
  </si>
  <si>
    <t>zalvik</t>
  </si>
  <si>
    <t>нож для консервов</t>
  </si>
  <si>
    <t>юбка mango кожа</t>
  </si>
  <si>
    <t xml:space="preserve">olafa серьги </t>
  </si>
  <si>
    <t xml:space="preserve">гравити </t>
  </si>
  <si>
    <t>фетер</t>
  </si>
  <si>
    <t>mepsi гель</t>
  </si>
  <si>
    <t>чëрная кофта</t>
  </si>
  <si>
    <t>бутылочка для хранения</t>
  </si>
  <si>
    <t>платье поло длинное</t>
  </si>
  <si>
    <t>replay лето</t>
  </si>
  <si>
    <t>кассеты для бритья mach 3</t>
  </si>
  <si>
    <t>футболка женская базовая белая</t>
  </si>
  <si>
    <t>товары гарри поттера</t>
  </si>
  <si>
    <t>маленькие сковородки</t>
  </si>
  <si>
    <t>кардиган женский большие</t>
  </si>
  <si>
    <t>хартман</t>
  </si>
  <si>
    <t>freespirit</t>
  </si>
  <si>
    <t>3д книга</t>
  </si>
  <si>
    <t>40808471</t>
  </si>
  <si>
    <t>холст 120</t>
  </si>
  <si>
    <t>номы</t>
  </si>
  <si>
    <t>забор декоративный на дачу</t>
  </si>
  <si>
    <t>qwhimsy</t>
  </si>
  <si>
    <t>компрессионный рукав 1 класс</t>
  </si>
  <si>
    <t xml:space="preserve">шампунь тресеме </t>
  </si>
  <si>
    <t>чехол для xiaomi redmi note 8 t</t>
  </si>
  <si>
    <t>костюм для мальчика муслин</t>
  </si>
  <si>
    <t xml:space="preserve">очки солнечные для мальчика </t>
  </si>
  <si>
    <t xml:space="preserve">платье женское штапель </t>
  </si>
  <si>
    <t>vensi trend</t>
  </si>
  <si>
    <t xml:space="preserve">молочные корочки  шампунь </t>
  </si>
  <si>
    <t>бежевая кофта женская</t>
  </si>
  <si>
    <t>ecolab для лица</t>
  </si>
  <si>
    <t>ветровка мужска удлиненная</t>
  </si>
  <si>
    <t>нёрф элит</t>
  </si>
  <si>
    <t>mattix</t>
  </si>
  <si>
    <t>фара диодная</t>
  </si>
  <si>
    <t>подушки для шеи в дорогу</t>
  </si>
  <si>
    <t>фиксаторы для штор</t>
  </si>
  <si>
    <t>огурец гоша</t>
  </si>
  <si>
    <t xml:space="preserve">ткань лён </t>
  </si>
  <si>
    <t>gross одежда</t>
  </si>
  <si>
    <t>лаковый ремень</t>
  </si>
  <si>
    <t>клей для пенополистирола</t>
  </si>
  <si>
    <t xml:space="preserve">полу ботинки женские </t>
  </si>
  <si>
    <t xml:space="preserve">сумка женская квадратная </t>
  </si>
  <si>
    <t>shatrova shop</t>
  </si>
  <si>
    <t>термос под второе</t>
  </si>
  <si>
    <t>корзинка для ключей</t>
  </si>
  <si>
    <t>zalara</t>
  </si>
  <si>
    <t>stapiz</t>
  </si>
  <si>
    <t>рукав колокол</t>
  </si>
  <si>
    <t>перчатки дермогрип</t>
  </si>
  <si>
    <t>чехол для бочки</t>
  </si>
  <si>
    <t>комплект одежды для новорожденных</t>
  </si>
  <si>
    <t>свадебные бутоньерки</t>
  </si>
  <si>
    <t>жилетка без рукавов</t>
  </si>
  <si>
    <t>постельное белье 2 спальное василек</t>
  </si>
  <si>
    <t>nadeto</t>
  </si>
  <si>
    <t>обувь hello kitty</t>
  </si>
  <si>
    <t xml:space="preserve">наклейки на футболки </t>
  </si>
  <si>
    <t>planeta organica для губ</t>
  </si>
  <si>
    <t>подстилка в клетку</t>
  </si>
  <si>
    <t>тапочки бабуши</t>
  </si>
  <si>
    <t>стив нисон</t>
  </si>
  <si>
    <t>лента маскировочная</t>
  </si>
  <si>
    <t>женская стеганая куртка</t>
  </si>
  <si>
    <t>скелет человека игрушка</t>
  </si>
  <si>
    <t>комбинация платье мини</t>
  </si>
  <si>
    <t>настоящий керамбит</t>
  </si>
  <si>
    <t>наклейка в авто</t>
  </si>
  <si>
    <t>швейная машина janome 550</t>
  </si>
  <si>
    <t>рюкзак для города</t>
  </si>
  <si>
    <t>пленка на часы xiaomi</t>
  </si>
  <si>
    <t>нарезка картофель</t>
  </si>
  <si>
    <t xml:space="preserve">рада русских </t>
  </si>
  <si>
    <t>25275322</t>
  </si>
  <si>
    <t>chicolab</t>
  </si>
  <si>
    <t>менегетти</t>
  </si>
  <si>
    <t>playtoday ветровка</t>
  </si>
  <si>
    <t>салфетки подставки под горячее</t>
  </si>
  <si>
    <t xml:space="preserve">футбольные перчатки вратаря </t>
  </si>
  <si>
    <t xml:space="preserve">идемитсу </t>
  </si>
  <si>
    <t>джинсовая шляпа</t>
  </si>
  <si>
    <t>куклы лол omg оригинал</t>
  </si>
  <si>
    <t>лега техник</t>
  </si>
  <si>
    <t>футбольные кроссовки adidas</t>
  </si>
  <si>
    <t xml:space="preserve">ночные рубашки </t>
  </si>
  <si>
    <t>gjkrf</t>
  </si>
  <si>
    <t>укулеле davinci</t>
  </si>
  <si>
    <t>зонт с подставкой</t>
  </si>
  <si>
    <t>necix's ип андрианова о.и.</t>
  </si>
  <si>
    <t>духи amour</t>
  </si>
  <si>
    <t>ручка пифагор</t>
  </si>
  <si>
    <t>шлепанцы леопардовые</t>
  </si>
  <si>
    <t>аквагрим splash</t>
  </si>
  <si>
    <t>пенка для умывания лица aravia</t>
  </si>
  <si>
    <t>георгины цветы</t>
  </si>
  <si>
    <t xml:space="preserve">коасовки </t>
  </si>
  <si>
    <t>платье подростковое нарядное</t>
  </si>
  <si>
    <t xml:space="preserve">чехол для щетки </t>
  </si>
  <si>
    <t>конбинезон</t>
  </si>
  <si>
    <t>bmx grasshopper</t>
  </si>
  <si>
    <t>офисное платье лето</t>
  </si>
  <si>
    <t>фуьболка оверсайз</t>
  </si>
  <si>
    <t>белые блузки с коротким рукавом</t>
  </si>
  <si>
    <t>espera подушка</t>
  </si>
  <si>
    <t>садовая мебель пластик</t>
  </si>
  <si>
    <t>пластмассовые миски</t>
  </si>
  <si>
    <t>techno смартфон</t>
  </si>
  <si>
    <t>домашние штаны детские</t>
  </si>
  <si>
    <t>палантин вечерний</t>
  </si>
  <si>
    <t xml:space="preserve">синергетик зубная паста </t>
  </si>
  <si>
    <t>goonies comfort</t>
  </si>
  <si>
    <t>чехол guess airpods</t>
  </si>
  <si>
    <t>huggies трусики ночные</t>
  </si>
  <si>
    <t>32533325</t>
  </si>
  <si>
    <t>семена кактус</t>
  </si>
  <si>
    <t>фланеливая рубашка</t>
  </si>
  <si>
    <t>sporty печенье ассорти</t>
  </si>
  <si>
    <t>мерять давление</t>
  </si>
  <si>
    <t>летний костюм женский тройка</t>
  </si>
  <si>
    <t>на сиденье велосипеда</t>
  </si>
  <si>
    <t>icedream</t>
  </si>
  <si>
    <t>28918334</t>
  </si>
  <si>
    <t>молд 1 сентября</t>
  </si>
  <si>
    <t>сушильная машина для фруктов</t>
  </si>
  <si>
    <t>коптильня браво</t>
  </si>
  <si>
    <t>детские машинки и поезда</t>
  </si>
  <si>
    <t xml:space="preserve">чистюля </t>
  </si>
  <si>
    <t>almador</t>
  </si>
  <si>
    <t xml:space="preserve">круг для плавания для малышей </t>
  </si>
  <si>
    <t>пальто плащевое женское демисезонное</t>
  </si>
  <si>
    <t xml:space="preserve">наклейки на ногти бабочки </t>
  </si>
  <si>
    <t>нашивка спортивная</t>
  </si>
  <si>
    <t>на полных</t>
  </si>
  <si>
    <t>dissident</t>
  </si>
  <si>
    <t>огурцы крош</t>
  </si>
  <si>
    <t>обувь детская для мальчиков летняя</t>
  </si>
  <si>
    <t>масло вишни</t>
  </si>
  <si>
    <t>напальчники для игры pubg</t>
  </si>
  <si>
    <t>red way</t>
  </si>
  <si>
    <t>кисточки для аквагрима</t>
  </si>
  <si>
    <t>окучник для мотоблока дисковый</t>
  </si>
  <si>
    <t>баллон газовый 12 л</t>
  </si>
  <si>
    <t>чистомел</t>
  </si>
  <si>
    <t>гуашь 12 цветов яркая</t>
  </si>
  <si>
    <t>фигурки собаки</t>
  </si>
  <si>
    <t>ninja shoes</t>
  </si>
  <si>
    <t>кроссовки низкие</t>
  </si>
  <si>
    <t>74500319</t>
  </si>
  <si>
    <t>айфон 10r</t>
  </si>
  <si>
    <t>чехол книжка хонор 8x</t>
  </si>
  <si>
    <t>кольца с лунным камнем</t>
  </si>
  <si>
    <t>фаско цветочный</t>
  </si>
  <si>
    <t xml:space="preserve">костюм для кошки </t>
  </si>
  <si>
    <t>шмыги и шмяки</t>
  </si>
  <si>
    <t>28116432</t>
  </si>
  <si>
    <t>игра шнуровка белочкины припасы</t>
  </si>
  <si>
    <t>масло для загара eveline</t>
  </si>
  <si>
    <t>покрывало для дивана в для кресел</t>
  </si>
  <si>
    <t>пижама слип</t>
  </si>
  <si>
    <t>часы женские майкл корс</t>
  </si>
  <si>
    <t>медицинский матрас</t>
  </si>
  <si>
    <t>71751425</t>
  </si>
  <si>
    <t>леггенсы для девочки</t>
  </si>
  <si>
    <t>футболка качалка</t>
  </si>
  <si>
    <t>клей эпоксидный эдп</t>
  </si>
  <si>
    <t>milka вафли</t>
  </si>
  <si>
    <t>печи под казан</t>
  </si>
  <si>
    <t>платье рукава сетка</t>
  </si>
  <si>
    <t>фильтр гейзер престиж</t>
  </si>
  <si>
    <t>лесмин</t>
  </si>
  <si>
    <t xml:space="preserve">кольцо пластик </t>
  </si>
  <si>
    <t xml:space="preserve">резиновый мяч </t>
  </si>
  <si>
    <t>роза мира андреев</t>
  </si>
  <si>
    <t>мужская футболка зеленая</t>
  </si>
  <si>
    <t xml:space="preserve">капроновые </t>
  </si>
  <si>
    <t>protein isolate</t>
  </si>
  <si>
    <t>кофе bts</t>
  </si>
  <si>
    <t>шары роблокс</t>
  </si>
  <si>
    <t>kangavites</t>
  </si>
  <si>
    <t>головки для авто</t>
  </si>
  <si>
    <t>пак наклеек</t>
  </si>
  <si>
    <t>золото соколов браслет</t>
  </si>
  <si>
    <t>разноцветные брюки</t>
  </si>
  <si>
    <t>пневмо ружье</t>
  </si>
  <si>
    <t>сумки valensiy</t>
  </si>
  <si>
    <t>цепочка серебряная 45 см</t>
  </si>
  <si>
    <t>простынь евро хлопок</t>
  </si>
  <si>
    <t>effect dry</t>
  </si>
  <si>
    <t>клапан бензобака</t>
  </si>
  <si>
    <t>xiaomi vacuum mop p</t>
  </si>
  <si>
    <t>джойстик на ps</t>
  </si>
  <si>
    <t>свитер женский бежевый</t>
  </si>
  <si>
    <t>ремешок на хуавей бенд 6</t>
  </si>
  <si>
    <t>футболка американская</t>
  </si>
  <si>
    <t>блузки oodji</t>
  </si>
  <si>
    <t>кроп ооп</t>
  </si>
  <si>
    <t>велосипедки с топиком</t>
  </si>
  <si>
    <t>картина по номерам киберпанк</t>
  </si>
  <si>
    <t>ln professional тональный крем</t>
  </si>
  <si>
    <t>турецкая летняя обувь</t>
  </si>
  <si>
    <t>пластырь от насморка</t>
  </si>
  <si>
    <t>miranika</t>
  </si>
  <si>
    <t>бижутерия zarina</t>
  </si>
  <si>
    <t>адидас лето</t>
  </si>
  <si>
    <t xml:space="preserve">баренды </t>
  </si>
  <si>
    <t>вставки</t>
  </si>
  <si>
    <t>цветная клавиатура</t>
  </si>
  <si>
    <t>китель для повара</t>
  </si>
  <si>
    <t>stray kids тетрадь</t>
  </si>
  <si>
    <t xml:space="preserve">платья выпускной </t>
  </si>
  <si>
    <t>69497171</t>
  </si>
  <si>
    <t>футболка женская на брительках</t>
  </si>
  <si>
    <t>термошарка</t>
  </si>
  <si>
    <t>пелёнка муслиновая</t>
  </si>
  <si>
    <t>samilem</t>
  </si>
  <si>
    <t>одеяло 1.5 спальное овечье</t>
  </si>
  <si>
    <t>имрун!</t>
  </si>
  <si>
    <t>матрас для ванночки</t>
  </si>
  <si>
    <t>костюм для малыша лапушка</t>
  </si>
  <si>
    <t>японские чулки</t>
  </si>
  <si>
    <t>выпускник 2023</t>
  </si>
  <si>
    <t>туалетная вода sexy</t>
  </si>
  <si>
    <t>cafe-cafe туалетная вода</t>
  </si>
  <si>
    <t>18625185</t>
  </si>
  <si>
    <t>средство моющее</t>
  </si>
  <si>
    <t>кроссовки летник</t>
  </si>
  <si>
    <t>dawnknight</t>
  </si>
  <si>
    <t>рис басмати мистраль</t>
  </si>
  <si>
    <t>диван черный</t>
  </si>
  <si>
    <t>шланг омывателя</t>
  </si>
  <si>
    <t>полотенце с логотипом</t>
  </si>
  <si>
    <t>жижа хаска</t>
  </si>
  <si>
    <t>22655537</t>
  </si>
  <si>
    <t>автомобильные духи</t>
  </si>
  <si>
    <t>милих пластик</t>
  </si>
  <si>
    <t>блуза со спущенный рукав</t>
  </si>
  <si>
    <t>костюм с шортами и жакетом классический</t>
  </si>
  <si>
    <t>флажки для торта</t>
  </si>
  <si>
    <t>мэйзи</t>
  </si>
  <si>
    <t>шорты купальник женские</t>
  </si>
  <si>
    <t>тетрадь а4 в клетку на пружине</t>
  </si>
  <si>
    <t>доя собак</t>
  </si>
  <si>
    <t>кофта с сердечком</t>
  </si>
  <si>
    <t xml:space="preserve">серебристые босоножки </t>
  </si>
  <si>
    <t>baykar футболка</t>
  </si>
  <si>
    <t>белые носочки с рюшами</t>
  </si>
  <si>
    <t>формы для выпечки пряников</t>
  </si>
  <si>
    <t>джинсы сарафан</t>
  </si>
  <si>
    <t>7244334</t>
  </si>
  <si>
    <t>блузка женская топ</t>
  </si>
  <si>
    <t>держатель для телефона на заднее сиденье</t>
  </si>
  <si>
    <t>рукавичка грызунок</t>
  </si>
  <si>
    <t xml:space="preserve">кошка статуэтка </t>
  </si>
  <si>
    <t>мужские рубашки белые</t>
  </si>
  <si>
    <t>детские магнитики</t>
  </si>
  <si>
    <t xml:space="preserve">шампунь гель </t>
  </si>
  <si>
    <t>кофф</t>
  </si>
  <si>
    <t>house witch</t>
  </si>
  <si>
    <t>шопер магическая битва</t>
  </si>
  <si>
    <t>шварцкопф мусс</t>
  </si>
  <si>
    <t>мак фактор</t>
  </si>
  <si>
    <t>выше только любовь</t>
  </si>
  <si>
    <t>65601545</t>
  </si>
  <si>
    <t>elseve эксперт цвета</t>
  </si>
  <si>
    <t>белая фоторамка</t>
  </si>
  <si>
    <t>timex expedition</t>
  </si>
  <si>
    <t>пилинг варежка для лица</t>
  </si>
  <si>
    <t>пазлы футбол</t>
  </si>
  <si>
    <t>динка осеева</t>
  </si>
  <si>
    <t>порошок персид</t>
  </si>
  <si>
    <t>штаны тонкие детские</t>
  </si>
  <si>
    <t>обувь лодочки</t>
  </si>
  <si>
    <t>алмазная фея</t>
  </si>
  <si>
    <t>василиск</t>
  </si>
  <si>
    <t>dan maralex</t>
  </si>
  <si>
    <t>sell</t>
  </si>
  <si>
    <t>столик крутящийся</t>
  </si>
  <si>
    <t>масло eneos 5w40</t>
  </si>
  <si>
    <t>чехол ван гог</t>
  </si>
  <si>
    <t>шампунь против желтезны</t>
  </si>
  <si>
    <t>65942020</t>
  </si>
  <si>
    <t>летние берцы женские</t>
  </si>
  <si>
    <t>гимнастический детский</t>
  </si>
  <si>
    <t>loreal perfect match</t>
  </si>
  <si>
    <t>игрушка слизняк</t>
  </si>
  <si>
    <t>my little pony фигурка-игрушка</t>
  </si>
  <si>
    <t>джинсы бананы рваные</t>
  </si>
  <si>
    <t>ziad n</t>
  </si>
  <si>
    <t>родео</t>
  </si>
  <si>
    <t xml:space="preserve">zolla очки </t>
  </si>
  <si>
    <t xml:space="preserve">чехол на смартфон </t>
  </si>
  <si>
    <t>жестовский поднос</t>
  </si>
  <si>
    <t>защита бедер</t>
  </si>
  <si>
    <t>by soul</t>
  </si>
  <si>
    <t>меч геншин</t>
  </si>
  <si>
    <t>чехол p30 lite huawei</t>
  </si>
  <si>
    <t>тоник волос</t>
  </si>
  <si>
    <t xml:space="preserve">меламиновые губки </t>
  </si>
  <si>
    <t>чехол iphone 12 про</t>
  </si>
  <si>
    <t>кроссовки мужские летние дышащие асикс</t>
  </si>
  <si>
    <t>товары для праздника шары</t>
  </si>
  <si>
    <t xml:space="preserve">адидас детский </t>
  </si>
  <si>
    <t>крокс резиновые</t>
  </si>
  <si>
    <t>nevoks filin</t>
  </si>
  <si>
    <t>стол  детский</t>
  </si>
  <si>
    <t>большой пакет для вещей</t>
  </si>
  <si>
    <t>тени профессиональные</t>
  </si>
  <si>
    <t>кросовки ролеки</t>
  </si>
  <si>
    <t>самовар стеклянный</t>
  </si>
  <si>
    <t>temvos</t>
  </si>
  <si>
    <t>мячи футбольный</t>
  </si>
  <si>
    <t>платье sansa</t>
  </si>
  <si>
    <t>игровые наборы детские</t>
  </si>
  <si>
    <t>букеты из шоколада</t>
  </si>
  <si>
    <t>блюдо для рулета</t>
  </si>
  <si>
    <t>экспедиционный ящик rv</t>
  </si>
  <si>
    <t>пижама с драконом</t>
  </si>
  <si>
    <t>68315113</t>
  </si>
  <si>
    <t>платье длинное шифоновое свободное</t>
  </si>
  <si>
    <t>текстовыделители яркие</t>
  </si>
  <si>
    <t>худи с акулой</t>
  </si>
  <si>
    <t>чехол на zte a31</t>
  </si>
  <si>
    <t>гудкайнд</t>
  </si>
  <si>
    <t>шорты летние для беременных</t>
  </si>
  <si>
    <t>тени ева мозаик моно 03</t>
  </si>
  <si>
    <t>dr go</t>
  </si>
  <si>
    <t>защитное стекло на виво</t>
  </si>
  <si>
    <t>пояс бандаж для живота</t>
  </si>
  <si>
    <t xml:space="preserve">matreshka </t>
  </si>
  <si>
    <t xml:space="preserve">ватные диски детские </t>
  </si>
  <si>
    <t>9876699</t>
  </si>
  <si>
    <t xml:space="preserve">h&amp;m одежда </t>
  </si>
  <si>
    <t xml:space="preserve">eyeliner </t>
  </si>
  <si>
    <t>замша натуральная для рукоделия</t>
  </si>
  <si>
    <t xml:space="preserve">нивея дезодорант мужской </t>
  </si>
  <si>
    <t xml:space="preserve">беговые кросовки </t>
  </si>
  <si>
    <t>зайчик погремушка</t>
  </si>
  <si>
    <t>стакан лабораторный</t>
  </si>
  <si>
    <t>доска на самокат</t>
  </si>
  <si>
    <t>asmr продукты</t>
  </si>
  <si>
    <t>паста из тамаринда</t>
  </si>
  <si>
    <t>достоевский аниме</t>
  </si>
  <si>
    <t xml:space="preserve">джинсы левис </t>
  </si>
  <si>
    <t>бумага а4 упаковка</t>
  </si>
  <si>
    <t>ивановский трикотаж костюм</t>
  </si>
  <si>
    <t>мастер шеф</t>
  </si>
  <si>
    <t>cropp одежда мужская</t>
  </si>
  <si>
    <t>морфология волшебной сказки</t>
  </si>
  <si>
    <t>акрил голубой</t>
  </si>
  <si>
    <t>стопора для рыбалки</t>
  </si>
  <si>
    <t>антистресс животные</t>
  </si>
  <si>
    <t>одеяло 140 на 205</t>
  </si>
  <si>
    <t>nutvinograd</t>
  </si>
  <si>
    <t>азбука поэзия</t>
  </si>
  <si>
    <t>точилка для косы</t>
  </si>
  <si>
    <t>@jjjwkjjj:артикул -45465097</t>
  </si>
  <si>
    <t>наушники jbl беспроводные большие</t>
  </si>
  <si>
    <t>samsung s20 galaxy</t>
  </si>
  <si>
    <t>биж</t>
  </si>
  <si>
    <t>майка малиновая</t>
  </si>
  <si>
    <t>топ мята</t>
  </si>
  <si>
    <t>чехол для телефона samsung galaxy a01 core</t>
  </si>
  <si>
    <t>глория джинс блузка для девочек</t>
  </si>
  <si>
    <t xml:space="preserve">final fantasy </t>
  </si>
  <si>
    <t>торт на заказ</t>
  </si>
  <si>
    <t>мел мягкий</t>
  </si>
  <si>
    <t>vj bytik</t>
  </si>
  <si>
    <t>печатать наклейки</t>
  </si>
  <si>
    <t>волокно</t>
  </si>
  <si>
    <t>подшипник 206</t>
  </si>
  <si>
    <t>гравер лазерный</t>
  </si>
  <si>
    <t>45924514</t>
  </si>
  <si>
    <t>шампунь urban nature</t>
  </si>
  <si>
    <t>юбка с оборкой</t>
  </si>
  <si>
    <t>тонкий жакет</t>
  </si>
  <si>
    <t>tarrington house покрывало</t>
  </si>
  <si>
    <t>лодочки синие</t>
  </si>
  <si>
    <t>41658991\n\n4\n</t>
  </si>
  <si>
    <t>черная майка женская большие размеры</t>
  </si>
  <si>
    <t>смазка для болгарки</t>
  </si>
  <si>
    <t>одеяло 120х200</t>
  </si>
  <si>
    <t>чехол на хуавей 2018</t>
  </si>
  <si>
    <t>брелок ситроен</t>
  </si>
  <si>
    <t>футболки с тигром</t>
  </si>
  <si>
    <t xml:space="preserve">подарочный набор женщине </t>
  </si>
  <si>
    <t xml:space="preserve">носки женские цветные </t>
  </si>
  <si>
    <t>расческа для зализа</t>
  </si>
  <si>
    <t>djordan</t>
  </si>
  <si>
    <t>honor 20 pro пленка</t>
  </si>
  <si>
    <t>матрас 90х50</t>
  </si>
  <si>
    <t>чехол для huawei y9 2018</t>
  </si>
  <si>
    <t>puma porsche</t>
  </si>
  <si>
    <t xml:space="preserve">свиток </t>
  </si>
  <si>
    <t>ручки стрэй кидс</t>
  </si>
  <si>
    <t>топы из твое</t>
  </si>
  <si>
    <t>капсулы dolce gusto набор</t>
  </si>
  <si>
    <t>дида</t>
  </si>
  <si>
    <t xml:space="preserve">комбинезон для детей </t>
  </si>
  <si>
    <t xml:space="preserve">пальто серо голубое </t>
  </si>
  <si>
    <t xml:space="preserve">силиконовые носки </t>
  </si>
  <si>
    <t>кубанка шапка</t>
  </si>
  <si>
    <t>климафит</t>
  </si>
  <si>
    <t xml:space="preserve">для чемодана </t>
  </si>
  <si>
    <t>черная женская футболка оверсайз</t>
  </si>
  <si>
    <t>сушоные фрукты</t>
  </si>
  <si>
    <t xml:space="preserve">боди с коротким рукавом женское </t>
  </si>
  <si>
    <t>пена активная</t>
  </si>
  <si>
    <t>dos marco</t>
  </si>
  <si>
    <t>веселый дачник</t>
  </si>
  <si>
    <t>зарядка для фотоаппарата sony</t>
  </si>
  <si>
    <t>жевачка love is</t>
  </si>
  <si>
    <t>78903145</t>
  </si>
  <si>
    <t>42132865</t>
  </si>
  <si>
    <t>мужские рабочие штаны</t>
  </si>
  <si>
    <t>бумана</t>
  </si>
  <si>
    <t>масло для воло</t>
  </si>
  <si>
    <t>джинсоваябка</t>
  </si>
  <si>
    <t>natura siberika be curl</t>
  </si>
  <si>
    <t>swell</t>
  </si>
  <si>
    <t>ведро походное</t>
  </si>
  <si>
    <t>мини фата</t>
  </si>
  <si>
    <t>сумка здравствуй мама</t>
  </si>
  <si>
    <t xml:space="preserve"> альфа книга</t>
  </si>
  <si>
    <t>perfeo колонка</t>
  </si>
  <si>
    <t>пеленки большие</t>
  </si>
  <si>
    <t>жена царя</t>
  </si>
  <si>
    <t>nextgen женский</t>
  </si>
  <si>
    <t>мяч футбольный лига чемпионов</t>
  </si>
  <si>
    <t>внешний аккумулятор hoco</t>
  </si>
  <si>
    <t>для капельниц</t>
  </si>
  <si>
    <t>билеты банка приколов</t>
  </si>
  <si>
    <t>кроп-топы</t>
  </si>
  <si>
    <t>телефон колонка</t>
  </si>
  <si>
    <t>колготки женские серые</t>
  </si>
  <si>
    <t>пюре фрутоняня яблоко</t>
  </si>
  <si>
    <t>боевые искусства</t>
  </si>
  <si>
    <t>organic shop крем</t>
  </si>
  <si>
    <t>медная сковородка</t>
  </si>
  <si>
    <t>talvi</t>
  </si>
  <si>
    <t>горшок 50 литров</t>
  </si>
  <si>
    <t>тушь объемная</t>
  </si>
  <si>
    <t>my band</t>
  </si>
  <si>
    <t>незнайка игрушка</t>
  </si>
  <si>
    <t>квадратное блюдо</t>
  </si>
  <si>
    <t xml:space="preserve">ролики детские раздвижные </t>
  </si>
  <si>
    <t>колонка anker</t>
  </si>
  <si>
    <t>автомат гидрогель</t>
  </si>
  <si>
    <t>delonghi техника</t>
  </si>
  <si>
    <t>флисовая кофта для женщин большой размер</t>
  </si>
  <si>
    <t>волчки игровые</t>
  </si>
  <si>
    <t>чай имбирь</t>
  </si>
  <si>
    <t>ализе беби</t>
  </si>
  <si>
    <t>костюм летний для девочки 122</t>
  </si>
  <si>
    <t>kotton одежда</t>
  </si>
  <si>
    <t>xiaomi body composition scale 2</t>
  </si>
  <si>
    <t>перкутан</t>
  </si>
  <si>
    <t>крем для роста груди</t>
  </si>
  <si>
    <t xml:space="preserve">женщина в белом </t>
  </si>
  <si>
    <t>beekey одежда</t>
  </si>
  <si>
    <t>майка от солнца</t>
  </si>
  <si>
    <t xml:space="preserve">жилетка женская весна </t>
  </si>
  <si>
    <t xml:space="preserve">ручка дверная межкомнатная </t>
  </si>
  <si>
    <t>все для пчел</t>
  </si>
  <si>
    <t>джинсы feelz</t>
  </si>
  <si>
    <t>ароматизатор хлопок</t>
  </si>
  <si>
    <t>товары для массажа</t>
  </si>
  <si>
    <t>alcotec дрожжи</t>
  </si>
  <si>
    <t>невидимка с жемчугом</t>
  </si>
  <si>
    <t>замки бургундии</t>
  </si>
  <si>
    <t>база для гель лака жидкая</t>
  </si>
  <si>
    <t>часы из мха</t>
  </si>
  <si>
    <t>микроволновка dexp</t>
  </si>
  <si>
    <t xml:space="preserve">станки бритвенные </t>
  </si>
  <si>
    <t>сережки рыбки</t>
  </si>
  <si>
    <t>гель для умывания с алоэ</t>
  </si>
  <si>
    <t>kari тапки</t>
  </si>
  <si>
    <t>venom шорты</t>
  </si>
  <si>
    <t>решетка для остывания кондитерских изделий</t>
  </si>
  <si>
    <t>букет из мыла на 1 сентября</t>
  </si>
  <si>
    <t>пальто белоруссия</t>
  </si>
  <si>
    <t>дождевик-пончо</t>
  </si>
  <si>
    <t>коврик  для мыши</t>
  </si>
  <si>
    <t>термопривод 300</t>
  </si>
  <si>
    <t>огни для торта</t>
  </si>
  <si>
    <t>шарк</t>
  </si>
  <si>
    <t>проплан для кошек сухой 10 кг</t>
  </si>
  <si>
    <t>костюм женский летний пижама</t>
  </si>
  <si>
    <t>plant</t>
  </si>
  <si>
    <t>сумка спортивная мужская небольшая</t>
  </si>
  <si>
    <t>пистолет стартовый</t>
  </si>
  <si>
    <t>рибок носки</t>
  </si>
  <si>
    <t>фотоальбом на магнитных листах</t>
  </si>
  <si>
    <t>nice view подводка</t>
  </si>
  <si>
    <t xml:space="preserve">книга заклинаний </t>
  </si>
  <si>
    <t>ми ми мишки игрушки</t>
  </si>
  <si>
    <t>джинсы малышу</t>
  </si>
  <si>
    <t xml:space="preserve">твоё брюки женские </t>
  </si>
  <si>
    <t>pupa лак</t>
  </si>
  <si>
    <t>дисплей с рамкой в сборе для samsung a12</t>
  </si>
  <si>
    <t>миска пластмассовая</t>
  </si>
  <si>
    <t>космос лампа</t>
  </si>
  <si>
    <t>клитория тройчатая</t>
  </si>
  <si>
    <t>ранеры</t>
  </si>
  <si>
    <t>ester harmony халат домашний</t>
  </si>
  <si>
    <t>алиса селезнева</t>
  </si>
  <si>
    <t>подвеска лапка</t>
  </si>
  <si>
    <t>свитшот леопард</t>
  </si>
  <si>
    <t>stoppy</t>
  </si>
  <si>
    <t>муровьед</t>
  </si>
  <si>
    <t>кафф дракон</t>
  </si>
  <si>
    <t xml:space="preserve">чёрный пиджак женский </t>
  </si>
  <si>
    <t>пояс макраме</t>
  </si>
  <si>
    <t>молд яйцо</t>
  </si>
  <si>
    <t xml:space="preserve">zahabiya </t>
  </si>
  <si>
    <t>я скоро мама</t>
  </si>
  <si>
    <t>коробки для сладостей</t>
  </si>
  <si>
    <t>сетка обувь</t>
  </si>
  <si>
    <t>штаны для леса</t>
  </si>
  <si>
    <t>реплика сумки</t>
  </si>
  <si>
    <t>ключ для щитка</t>
  </si>
  <si>
    <t>avon eve elegance</t>
  </si>
  <si>
    <t>корректор звездатый взгляд</t>
  </si>
  <si>
    <t>зубочистка многоразовая</t>
  </si>
  <si>
    <t>иваново платья</t>
  </si>
  <si>
    <t>шапка для намаза</t>
  </si>
  <si>
    <t>папка для бумаг картонная</t>
  </si>
  <si>
    <t>гольфы эротик</t>
  </si>
  <si>
    <t>тетрадь в косую линию с дополнительной линией</t>
  </si>
  <si>
    <t>летние женские брючные костюмы больших размеров 60-62</t>
  </si>
  <si>
    <t>саможар-волчок</t>
  </si>
  <si>
    <t xml:space="preserve">обувь для бокса </t>
  </si>
  <si>
    <t>лакомство для кота</t>
  </si>
  <si>
    <t>elizavecca тональный крем</t>
  </si>
  <si>
    <t>массажер спортивный</t>
  </si>
  <si>
    <t>видеокамера для рыбалки</t>
  </si>
  <si>
    <t>панама гарри поттер</t>
  </si>
  <si>
    <t>шкатулка ракушка</t>
  </si>
  <si>
    <t xml:space="preserve">панама мальчик </t>
  </si>
  <si>
    <t xml:space="preserve">благодарственные письма </t>
  </si>
  <si>
    <t>женский халат теплый</t>
  </si>
  <si>
    <t>карамель махеев</t>
  </si>
  <si>
    <t>tommy jeans футболка женская</t>
  </si>
  <si>
    <t>26131617</t>
  </si>
  <si>
    <t>органайзер для рубашек</t>
  </si>
  <si>
    <t>nike air max plus 3</t>
  </si>
  <si>
    <t>туфли с повязками</t>
  </si>
  <si>
    <t xml:space="preserve">сироп мята </t>
  </si>
  <si>
    <t>общепит</t>
  </si>
  <si>
    <t>joie автокресло</t>
  </si>
  <si>
    <t>77346570</t>
  </si>
  <si>
    <t>amino base</t>
  </si>
  <si>
    <t>массажёр для подбородка</t>
  </si>
  <si>
    <t>aroma zone</t>
  </si>
  <si>
    <t>самсунг м 21 чехол</t>
  </si>
  <si>
    <t>aycafe</t>
  </si>
  <si>
    <t>кабрилло</t>
  </si>
  <si>
    <t>amore pacific</t>
  </si>
  <si>
    <t>сережки из белого золота</t>
  </si>
  <si>
    <t xml:space="preserve">dendy </t>
  </si>
  <si>
    <t>безглютеновый</t>
  </si>
  <si>
    <t>nutstime</t>
  </si>
  <si>
    <t>гель лаки для ногтей жёлтый</t>
  </si>
  <si>
    <t>соль для ванн с шимером</t>
  </si>
  <si>
    <t>хаки джемпер</t>
  </si>
  <si>
    <t>аниме статуетки</t>
  </si>
  <si>
    <t>джинсы с футболкой</t>
  </si>
  <si>
    <t>филлотон</t>
  </si>
  <si>
    <t>тапочки из натуральной кожи</t>
  </si>
  <si>
    <t>платье женское летнее стильное</t>
  </si>
  <si>
    <t>газированая вода</t>
  </si>
  <si>
    <t>аида канеколон</t>
  </si>
  <si>
    <t>чехол для колеса</t>
  </si>
  <si>
    <t>настойка сирени</t>
  </si>
  <si>
    <t>комплект на летнюю выписку</t>
  </si>
  <si>
    <t>8822471</t>
  </si>
  <si>
    <t>люстра на 3 лампы</t>
  </si>
  <si>
    <t>шампунь алерано</t>
  </si>
  <si>
    <t>барби мателл</t>
  </si>
  <si>
    <t>ручка кпп мазда</t>
  </si>
  <si>
    <t>набор для вышивания с рисунком</t>
  </si>
  <si>
    <t>халат с капюшоном детский</t>
  </si>
  <si>
    <t>гель для стирки белья 5 литров синергетик</t>
  </si>
  <si>
    <t>персики половинки</t>
  </si>
  <si>
    <t>гриль круглый</t>
  </si>
  <si>
    <t>маленькие пупсики</t>
  </si>
  <si>
    <t xml:space="preserve">тату бабочка </t>
  </si>
  <si>
    <t>чехол iphone 13 pro max magsafe</t>
  </si>
  <si>
    <t>кружка с пивом</t>
  </si>
  <si>
    <t>пакеты для мусора 35л с завязками</t>
  </si>
  <si>
    <t xml:space="preserve">платье закрытое </t>
  </si>
  <si>
    <t>the saem шампунь</t>
  </si>
  <si>
    <t>насилие и священное</t>
  </si>
  <si>
    <t>68860204</t>
  </si>
  <si>
    <t>бейсболка винтаж</t>
  </si>
  <si>
    <t>baellerry аксессуары</t>
  </si>
  <si>
    <t xml:space="preserve">автомат с конфетами </t>
  </si>
  <si>
    <t>плоская коробка</t>
  </si>
  <si>
    <t>нагреватель для кружки</t>
  </si>
  <si>
    <t>камера на бмх</t>
  </si>
  <si>
    <t>легенсы шорты</t>
  </si>
  <si>
    <t>аквафор b16</t>
  </si>
  <si>
    <t>зажим для пленки</t>
  </si>
  <si>
    <t>qstore bags</t>
  </si>
  <si>
    <t xml:space="preserve">подставка для туалетной бумаги </t>
  </si>
  <si>
    <t>гантели чугунные</t>
  </si>
  <si>
    <t>пудра для  волос</t>
  </si>
  <si>
    <t>автозаправочная станция</t>
  </si>
  <si>
    <t>канатная лестница</t>
  </si>
  <si>
    <t>41114555</t>
  </si>
  <si>
    <t>маятник настольный</t>
  </si>
  <si>
    <t>рефлектометр</t>
  </si>
  <si>
    <t>чехлы на poco f3</t>
  </si>
  <si>
    <t>бонусы</t>
  </si>
  <si>
    <t>кружка с грудью</t>
  </si>
  <si>
    <t xml:space="preserve">штаны льняные мужские </t>
  </si>
  <si>
    <t>шлем для мотоцыкла</t>
  </si>
  <si>
    <t>черная водолазка на мальчика</t>
  </si>
  <si>
    <t>набор чебурашек</t>
  </si>
  <si>
    <t xml:space="preserve">утягивающие лосины </t>
  </si>
  <si>
    <t>пилинг  для лица</t>
  </si>
  <si>
    <t xml:space="preserve">ролшторы </t>
  </si>
  <si>
    <t>лев и собачка</t>
  </si>
  <si>
    <t>полотенце с тигром</t>
  </si>
  <si>
    <t>босоножки женск</t>
  </si>
  <si>
    <t>корм для собак grandin</t>
  </si>
  <si>
    <t>плазменная лампа</t>
  </si>
  <si>
    <t>ковш посуда и инвентарь</t>
  </si>
  <si>
    <t>водолазка боди женская</t>
  </si>
  <si>
    <t>fujifilm instax wide</t>
  </si>
  <si>
    <t>деревянный фитиль для свечей</t>
  </si>
  <si>
    <t>курносик</t>
  </si>
  <si>
    <t>конфеты батончики рот фронт</t>
  </si>
  <si>
    <t>пластиковый комод детский</t>
  </si>
  <si>
    <t xml:space="preserve">для новорожденных игрушки </t>
  </si>
  <si>
    <t>эротическая белье</t>
  </si>
  <si>
    <t>рубашка стиляги</t>
  </si>
  <si>
    <t>хлопковые сны</t>
  </si>
  <si>
    <t>аккумулятор на honor 8x</t>
  </si>
  <si>
    <t>подарки мужские</t>
  </si>
  <si>
    <t>молоток с гвоздодером</t>
  </si>
  <si>
    <t>лего одежда</t>
  </si>
  <si>
    <t>ванилин сливочный</t>
  </si>
  <si>
    <t>гель для ьровей</t>
  </si>
  <si>
    <t>велосипедки в рубчик розовые</t>
  </si>
  <si>
    <t>origin</t>
  </si>
  <si>
    <t xml:space="preserve">чехол на телефон самсунг а32 </t>
  </si>
  <si>
    <t>одежда для бокса мужская</t>
  </si>
  <si>
    <t>angeles</t>
  </si>
  <si>
    <t>шорты lonsdale</t>
  </si>
  <si>
    <t>приспособление для нарезки</t>
  </si>
  <si>
    <t>говяжий бульон</t>
  </si>
  <si>
    <t>носочки белые для малышей</t>
  </si>
  <si>
    <t>queen's</t>
  </si>
  <si>
    <t>духовка газовая</t>
  </si>
  <si>
    <t>zagorod</t>
  </si>
  <si>
    <t xml:space="preserve">grums </t>
  </si>
  <si>
    <t>согревающий пояс</t>
  </si>
  <si>
    <t>сосалка</t>
  </si>
  <si>
    <t>стройматериалы для ремонта кровля</t>
  </si>
  <si>
    <t>кроссовки микки маус</t>
  </si>
  <si>
    <t xml:space="preserve">парка зимняя </t>
  </si>
  <si>
    <t>profarm</t>
  </si>
  <si>
    <t xml:space="preserve">черный браслет </t>
  </si>
  <si>
    <t>костюм с юбкой праздничный женский</t>
  </si>
  <si>
    <t>замшевые ботильоны</t>
  </si>
  <si>
    <t>цепочка шнурок серебро</t>
  </si>
  <si>
    <t>берцы зимние на меховой подкладке</t>
  </si>
  <si>
    <t>учебник по вождению</t>
  </si>
  <si>
    <t xml:space="preserve">большой горшок для цветов </t>
  </si>
  <si>
    <t>хрестоматия для внеклассного чтения 1 класс</t>
  </si>
  <si>
    <t>макс вебер</t>
  </si>
  <si>
    <t>шторка под ванную</t>
  </si>
  <si>
    <t>магнитолы в машину</t>
  </si>
  <si>
    <t>roscote мужской обувь</t>
  </si>
  <si>
    <t>мягкая игрушка stars brawl</t>
  </si>
  <si>
    <t>силиконовая форма для муссовых тортов</t>
  </si>
  <si>
    <t>мужские сумки через плечо кожаные</t>
  </si>
  <si>
    <t>чихол на самсунг</t>
  </si>
  <si>
    <t>родамин</t>
  </si>
  <si>
    <t>корсет цветочный</t>
  </si>
  <si>
    <t>hekjyyst injhs</t>
  </si>
  <si>
    <t>герметичный чехол для документов</t>
  </si>
  <si>
    <t>выдвижная штанга</t>
  </si>
  <si>
    <t>русский язык 3 класс канакина</t>
  </si>
  <si>
    <t>пальто халат с поясом</t>
  </si>
  <si>
    <t>джемка</t>
  </si>
  <si>
    <t xml:space="preserve">ace отбеливатель </t>
  </si>
  <si>
    <t>домани</t>
  </si>
  <si>
    <t>весенние ботинки</t>
  </si>
  <si>
    <t>шаткр</t>
  </si>
  <si>
    <t>gapchinska</t>
  </si>
  <si>
    <t>октейн</t>
  </si>
  <si>
    <t>10133243</t>
  </si>
  <si>
    <t>68851745</t>
  </si>
  <si>
    <t>48036664</t>
  </si>
  <si>
    <t>екатерина вильмонт роман</t>
  </si>
  <si>
    <t>кружки lefard</t>
  </si>
  <si>
    <t>джибитсы цветы</t>
  </si>
  <si>
    <t xml:space="preserve">сандали кожаные </t>
  </si>
  <si>
    <t>шина для самоката</t>
  </si>
  <si>
    <t>родник про 3</t>
  </si>
  <si>
    <t>корпус для пк hiper</t>
  </si>
  <si>
    <t>кемпинговый фанарь</t>
  </si>
  <si>
    <t>ложка для фруктов</t>
  </si>
  <si>
    <t>детские футболки однотонные</t>
  </si>
  <si>
    <t>gap женская футболка</t>
  </si>
  <si>
    <t xml:space="preserve">детский костюм адидас </t>
  </si>
  <si>
    <t>бутсы asics</t>
  </si>
  <si>
    <t>рубашка белая летняя женская</t>
  </si>
  <si>
    <t xml:space="preserve">crosman </t>
  </si>
  <si>
    <t>манго 1кг</t>
  </si>
  <si>
    <t xml:space="preserve">шуруповерты </t>
  </si>
  <si>
    <t>псп винтовка</t>
  </si>
  <si>
    <t xml:space="preserve">плëнка </t>
  </si>
  <si>
    <t>козырёк мужской</t>
  </si>
  <si>
    <t>провода type c</t>
  </si>
  <si>
    <t>x rose</t>
  </si>
  <si>
    <t>чехол на молнии для телефона</t>
  </si>
  <si>
    <t>nomatic</t>
  </si>
  <si>
    <t>мужское белое поло</t>
  </si>
  <si>
    <t>35092315</t>
  </si>
  <si>
    <t>костюм на мальчика 80</t>
  </si>
  <si>
    <t>книга невеста ноября</t>
  </si>
  <si>
    <t>конверсы цветные</t>
  </si>
  <si>
    <t>tarrago стельки</t>
  </si>
  <si>
    <t>платье мини шелк</t>
  </si>
  <si>
    <t>пледы вязаные</t>
  </si>
  <si>
    <t>обсидиан книга</t>
  </si>
  <si>
    <t>рубаха из льна</t>
  </si>
  <si>
    <t>беблейд</t>
  </si>
  <si>
    <t>формачки для выпечки</t>
  </si>
  <si>
    <t>clever английский</t>
  </si>
  <si>
    <t>противоожоговая</t>
  </si>
  <si>
    <t>часы марказит</t>
  </si>
  <si>
    <t>средство для джакузи</t>
  </si>
  <si>
    <t>великоросс ремень</t>
  </si>
  <si>
    <t>игрушки для писка</t>
  </si>
  <si>
    <t>gallato сумка</t>
  </si>
  <si>
    <t>витамины для ногтей и волос</t>
  </si>
  <si>
    <t>массажер лапонька</t>
  </si>
  <si>
    <t>босоножки с закрытым носком на каблуке</t>
  </si>
  <si>
    <t>туника женская короткая</t>
  </si>
  <si>
    <t>бампер на huawei p30 lite</t>
  </si>
  <si>
    <t>корсет женский декоративный</t>
  </si>
  <si>
    <t>vbrcth</t>
  </si>
  <si>
    <t>рюкзак евангелион</t>
  </si>
  <si>
    <t>коврики на машину</t>
  </si>
  <si>
    <t>бассейн с мячиками</t>
  </si>
  <si>
    <t>беджик</t>
  </si>
  <si>
    <t xml:space="preserve">краска для волос чёрный </t>
  </si>
  <si>
    <t>моторное масло 5w40 5л</t>
  </si>
  <si>
    <t>воблеры косадака</t>
  </si>
  <si>
    <t>фломастеры для скетчинга за скидки</t>
  </si>
  <si>
    <t>большой бакал</t>
  </si>
  <si>
    <t>застежка на шнурки</t>
  </si>
  <si>
    <t>лего тачки дисней</t>
  </si>
  <si>
    <t>планшкт</t>
  </si>
  <si>
    <t>перчатки для скейтборда</t>
  </si>
  <si>
    <t>игральные карты книга</t>
  </si>
  <si>
    <t>оригинальные платья</t>
  </si>
  <si>
    <t xml:space="preserve">браслеты для мальчиков </t>
  </si>
  <si>
    <t>76539730</t>
  </si>
  <si>
    <t>мини подушки</t>
  </si>
  <si>
    <t xml:space="preserve">металл </t>
  </si>
  <si>
    <t xml:space="preserve">пилки для педикюра </t>
  </si>
  <si>
    <t>лее</t>
  </si>
  <si>
    <t>кроссовки женские носки</t>
  </si>
  <si>
    <t xml:space="preserve">косметика кора </t>
  </si>
  <si>
    <t>кремень туристический</t>
  </si>
  <si>
    <t>de lune ранец</t>
  </si>
  <si>
    <t>подушеч</t>
  </si>
  <si>
    <t>конструктор с шестеренками</t>
  </si>
  <si>
    <t>коврики автомобильные влаговпитывающие</t>
  </si>
  <si>
    <t>аниме обложки на тетради</t>
  </si>
  <si>
    <t>платье на девочку 98 размер</t>
  </si>
  <si>
    <t>zavi женский одежда</t>
  </si>
  <si>
    <t>scopa</t>
  </si>
  <si>
    <t>на крышку унитаза</t>
  </si>
  <si>
    <t>в день свадьбы</t>
  </si>
  <si>
    <t>karcher стеклоочиститель электрический</t>
  </si>
  <si>
    <t>ace 250</t>
  </si>
  <si>
    <t>чистая линия молочко для тела</t>
  </si>
  <si>
    <t>мож</t>
  </si>
  <si>
    <t>18536835</t>
  </si>
  <si>
    <t xml:space="preserve">сарочки </t>
  </si>
  <si>
    <t>информационный стенд в детский сад</t>
  </si>
  <si>
    <t>контейнер для вилки</t>
  </si>
  <si>
    <t>обувь женская зимняя куома</t>
  </si>
  <si>
    <t>микро флэшка</t>
  </si>
  <si>
    <t>длинные свечи для торта</t>
  </si>
  <si>
    <t>61661686</t>
  </si>
  <si>
    <t xml:space="preserve">жемчуг натуральный </t>
  </si>
  <si>
    <t>тарелка трехсекционная</t>
  </si>
  <si>
    <t>рональдо</t>
  </si>
  <si>
    <t>шезлонги для дачи</t>
  </si>
  <si>
    <t>8993666</t>
  </si>
  <si>
    <t>резинка рукоделие</t>
  </si>
  <si>
    <t>шторы нитяные кисея высотрй 200</t>
  </si>
  <si>
    <t>21609171</t>
  </si>
  <si>
    <t>декор для одежды z</t>
  </si>
  <si>
    <t>боюки в клетку</t>
  </si>
  <si>
    <t>блсм набор</t>
  </si>
  <si>
    <t>крем для разглаживания волос</t>
  </si>
  <si>
    <t>лего  техник</t>
  </si>
  <si>
    <t>самолета модель сборная</t>
  </si>
  <si>
    <t>корона с днем рождения</t>
  </si>
  <si>
    <t>паз игрушка</t>
  </si>
  <si>
    <t xml:space="preserve">chikabar </t>
  </si>
  <si>
    <t>вымпел спаси и сохрани</t>
  </si>
  <si>
    <t xml:space="preserve">профессиональные маркеры </t>
  </si>
  <si>
    <t xml:space="preserve">nail best </t>
  </si>
  <si>
    <t xml:space="preserve">бантики белые </t>
  </si>
  <si>
    <t xml:space="preserve">зеленая майка </t>
  </si>
  <si>
    <t>очки чёрные женские</t>
  </si>
  <si>
    <t xml:space="preserve">кремовый ремувер </t>
  </si>
  <si>
    <t xml:space="preserve">гель после укусов </t>
  </si>
  <si>
    <t xml:space="preserve">чехол для качелей </t>
  </si>
  <si>
    <t>блузка playtoday</t>
  </si>
  <si>
    <t>стол и стулья для детей</t>
  </si>
  <si>
    <t>картины постер</t>
  </si>
  <si>
    <t xml:space="preserve">redmi 10s </t>
  </si>
  <si>
    <t>набор инструмент</t>
  </si>
  <si>
    <t>accord</t>
  </si>
  <si>
    <t>кольцо пирсинг обманка</t>
  </si>
  <si>
    <t>дженга для взрослых</t>
  </si>
  <si>
    <t>палтье</t>
  </si>
  <si>
    <t>той пудель</t>
  </si>
  <si>
    <t>курта весна лето</t>
  </si>
  <si>
    <t>товары для детского праздника</t>
  </si>
  <si>
    <t>шамайка</t>
  </si>
  <si>
    <t>49968806</t>
  </si>
  <si>
    <t>принтер епсон</t>
  </si>
  <si>
    <t>лодка детская надувная</t>
  </si>
  <si>
    <t>лада калина аксессуары</t>
  </si>
  <si>
    <t>samsung galaxy a32 чехол книжка</t>
  </si>
  <si>
    <t>шапка шлем для девочки демисезон</t>
  </si>
  <si>
    <t>жидкости для уборки</t>
  </si>
  <si>
    <t>следки без пальцев</t>
  </si>
  <si>
    <t>форма для панкейков</t>
  </si>
  <si>
    <t>футбол детский</t>
  </si>
  <si>
    <t>babybambini</t>
  </si>
  <si>
    <t>масло салатное</t>
  </si>
  <si>
    <t>спортивный костюм детский на мальчика</t>
  </si>
  <si>
    <t>кладовая здоровья</t>
  </si>
  <si>
    <t>белые футболки для женщин</t>
  </si>
  <si>
    <t>аниме ушки ободок</t>
  </si>
  <si>
    <t>расческа для выпрямления волос с щетиной</t>
  </si>
  <si>
    <t>kora пилинг</t>
  </si>
  <si>
    <t>автопылесос xiaomi</t>
  </si>
  <si>
    <t>пенообразователь керхер</t>
  </si>
  <si>
    <t>31062324</t>
  </si>
  <si>
    <t>74837211</t>
  </si>
  <si>
    <t>циклонный пылесос</t>
  </si>
  <si>
    <t>брошь корабль</t>
  </si>
  <si>
    <t>для новорожденных набор</t>
  </si>
  <si>
    <t>45054353</t>
  </si>
  <si>
    <t>кофта укороченая</t>
  </si>
  <si>
    <t>аллахол</t>
  </si>
  <si>
    <t>костюм банан</t>
  </si>
  <si>
    <t>печка для дома</t>
  </si>
  <si>
    <t>цепочка для платья</t>
  </si>
  <si>
    <t>шкатулка для серег</t>
  </si>
  <si>
    <t>moonmax</t>
  </si>
  <si>
    <t>rj</t>
  </si>
  <si>
    <t>карманный справочник по биологии егэ</t>
  </si>
  <si>
    <t xml:space="preserve">кеды и кроссовки адидас </t>
  </si>
  <si>
    <t>ткани муслин</t>
  </si>
  <si>
    <t>панамы с надписями</t>
  </si>
  <si>
    <t>пододеяльник 160 на 200</t>
  </si>
  <si>
    <t>nyx палетка для контурирования</t>
  </si>
  <si>
    <t>лампа для улицы</t>
  </si>
  <si>
    <t>юбка шорты женские джинс</t>
  </si>
  <si>
    <t>чемодан текстиль</t>
  </si>
  <si>
    <t xml:space="preserve">ваза шар </t>
  </si>
  <si>
    <t>salmonika</t>
  </si>
  <si>
    <t>хуба буба жвачка</t>
  </si>
  <si>
    <t>стакан турецкий</t>
  </si>
  <si>
    <t>стиральная машина узкая белая</t>
  </si>
  <si>
    <t>футболка синтетика женская</t>
  </si>
  <si>
    <t>пеленки одноразовые для собак 60х40</t>
  </si>
  <si>
    <t>doc johnson lighten up</t>
  </si>
  <si>
    <t>крем для тела с пантенолом</t>
  </si>
  <si>
    <t>мини рюкзак детский для девочек</t>
  </si>
  <si>
    <t>лак прозрачный с блестками</t>
  </si>
  <si>
    <t>картина мох</t>
  </si>
  <si>
    <t>покрывало бомбон</t>
  </si>
  <si>
    <t>buzshoes</t>
  </si>
  <si>
    <t>значки обещанный неверленд</t>
  </si>
  <si>
    <t>alexander diagan</t>
  </si>
  <si>
    <t>куртки спортивные</t>
  </si>
  <si>
    <t>московский дворик</t>
  </si>
  <si>
    <t>цифровой фотоаппарат sony</t>
  </si>
  <si>
    <t>горшок высокий для цветов</t>
  </si>
  <si>
    <t>grechanka</t>
  </si>
  <si>
    <t>черная балаклава</t>
  </si>
  <si>
    <t>шлепанцы best shoes</t>
  </si>
  <si>
    <t>ello</t>
  </si>
  <si>
    <t xml:space="preserve">масло зик </t>
  </si>
  <si>
    <t>книга котенок шмяк</t>
  </si>
  <si>
    <t>amway l.o.c.</t>
  </si>
  <si>
    <t>parfumer</t>
  </si>
  <si>
    <t>нивея после загара</t>
  </si>
  <si>
    <t>модем zte</t>
  </si>
  <si>
    <t>белый крабик</t>
  </si>
  <si>
    <t>кроссовки женские терволина</t>
  </si>
  <si>
    <t>детские портфели для школы</t>
  </si>
  <si>
    <t>опрыскиватель зёма</t>
  </si>
  <si>
    <t>платье приталенное мини</t>
  </si>
  <si>
    <t>кольцо для чтения</t>
  </si>
  <si>
    <t>louis vitton</t>
  </si>
  <si>
    <t>роллтон лапша</t>
  </si>
  <si>
    <t>наполнитель для подарков 1 кг</t>
  </si>
  <si>
    <t>dilmur ok</t>
  </si>
  <si>
    <t>мешки для чемодана</t>
  </si>
  <si>
    <t>линзы цветные белые</t>
  </si>
  <si>
    <t>даждьбог</t>
  </si>
  <si>
    <t>usb мышка</t>
  </si>
  <si>
    <t>19381430</t>
  </si>
  <si>
    <t>подставка для вина и сыра</t>
  </si>
  <si>
    <t xml:space="preserve">средство для очистки бассейна </t>
  </si>
  <si>
    <t>басаножки со стразами</t>
  </si>
  <si>
    <t>свиная оболочка</t>
  </si>
  <si>
    <t>шкода машинка</t>
  </si>
  <si>
    <t>бокал для кофе с двойным дном</t>
  </si>
  <si>
    <t>радио блютуз</t>
  </si>
  <si>
    <t>romeo</t>
  </si>
  <si>
    <t>трусы мужские россия</t>
  </si>
  <si>
    <t>простаня сказка котики на резинке 140 на 200</t>
  </si>
  <si>
    <t>miss x underwear купальник</t>
  </si>
  <si>
    <t>happy cony</t>
  </si>
  <si>
    <t>флакон для туши</t>
  </si>
  <si>
    <t>sp шампунь</t>
  </si>
  <si>
    <t>чехол на айподс</t>
  </si>
  <si>
    <t>держатель для брюк</t>
  </si>
  <si>
    <t>декор для ногтей сердечки</t>
  </si>
  <si>
    <t>62440940</t>
  </si>
  <si>
    <t>очки солнцезащитные с поляризацией</t>
  </si>
  <si>
    <t>сланцы твоё</t>
  </si>
  <si>
    <t>time4family</t>
  </si>
  <si>
    <t>заглушки для ремней</t>
  </si>
  <si>
    <t>kapous 6.0</t>
  </si>
  <si>
    <t xml:space="preserve">sandisk </t>
  </si>
  <si>
    <t>easygrow</t>
  </si>
  <si>
    <t>цветной пластырь</t>
  </si>
  <si>
    <t>ymenails</t>
  </si>
  <si>
    <t>кружка чип</t>
  </si>
  <si>
    <t>пупсы соской</t>
  </si>
  <si>
    <t>мини вазы</t>
  </si>
  <si>
    <t>чехол на палас</t>
  </si>
  <si>
    <t>kaaral маска для волос увлажняющая</t>
  </si>
  <si>
    <t>спортивная кофта с капюшоном на замке</t>
  </si>
  <si>
    <t>перчатки и варежки детские</t>
  </si>
  <si>
    <t>свитер оверсайз в полоску</t>
  </si>
  <si>
    <t>серьги монстр</t>
  </si>
  <si>
    <t>декоративная лестница</t>
  </si>
  <si>
    <t>38689078</t>
  </si>
  <si>
    <t>альба обувь</t>
  </si>
  <si>
    <t>жилет косуха</t>
  </si>
  <si>
    <t>passion dance туалетная вода</t>
  </si>
  <si>
    <t>для йоги носки</t>
  </si>
  <si>
    <t>ural bulava</t>
  </si>
  <si>
    <t>10059101</t>
  </si>
  <si>
    <t>lunail основа под гель-лак</t>
  </si>
  <si>
    <t>термодатчик для гриля</t>
  </si>
  <si>
    <t>жерновая кофемолка</t>
  </si>
  <si>
    <t>игры, в которые играют люди. люди, которые играют в игры</t>
  </si>
  <si>
    <t>крем для лица с кислотами корея</t>
  </si>
  <si>
    <t>костюм самбо</t>
  </si>
  <si>
    <t xml:space="preserve">футболка и бриджи </t>
  </si>
  <si>
    <t>макароны для фарширования</t>
  </si>
  <si>
    <t xml:space="preserve">ollin сыворотка </t>
  </si>
  <si>
    <t>соурин</t>
  </si>
  <si>
    <t>ganza shop женский</t>
  </si>
  <si>
    <t>шары цифры 2022</t>
  </si>
  <si>
    <t>le merite</t>
  </si>
  <si>
    <t>85299308</t>
  </si>
  <si>
    <t>металлоискатель мини</t>
  </si>
  <si>
    <t>мужские джинсы джоггеры</t>
  </si>
  <si>
    <t xml:space="preserve">диски с играми </t>
  </si>
  <si>
    <t>краска для дсп</t>
  </si>
  <si>
    <t>счетчик тепла</t>
  </si>
  <si>
    <t>лето женщинам</t>
  </si>
  <si>
    <t>ответ календарь на новый год</t>
  </si>
  <si>
    <t>орхидея удобрение</t>
  </si>
  <si>
    <t>фонарь в небо</t>
  </si>
  <si>
    <t xml:space="preserve">украшение для свадьбы </t>
  </si>
  <si>
    <t>бисер 12/0</t>
  </si>
  <si>
    <t>коврик для ванной комнаты на присосках</t>
  </si>
  <si>
    <t>делюкс</t>
  </si>
  <si>
    <t>продаю</t>
  </si>
  <si>
    <t>беговел chillafish</t>
  </si>
  <si>
    <t>киа рио х</t>
  </si>
  <si>
    <t>glasar посуда и инвентарь</t>
  </si>
  <si>
    <t>закатки</t>
  </si>
  <si>
    <t>fitrule nutrition</t>
  </si>
  <si>
    <t>картина по номерам велосипед</t>
  </si>
  <si>
    <t>sweet dreams lingerie</t>
  </si>
  <si>
    <t xml:space="preserve">ксантановая камедь </t>
  </si>
  <si>
    <t>тонкая кисть для подводки</t>
  </si>
  <si>
    <t>хиртит</t>
  </si>
  <si>
    <t>крем для лица от шелушения</t>
  </si>
  <si>
    <t>футболка полицейская</t>
  </si>
  <si>
    <t>стаканчики с крышками</t>
  </si>
  <si>
    <t>растворимый кофе якобс</t>
  </si>
  <si>
    <t>игрушка червяк</t>
  </si>
  <si>
    <t xml:space="preserve">летние задания 2 класс </t>
  </si>
  <si>
    <t>серебряные росы</t>
  </si>
  <si>
    <t>активтекс</t>
  </si>
  <si>
    <t>кровать в спальню</t>
  </si>
  <si>
    <t>алирин-б</t>
  </si>
  <si>
    <t>lacoste обувь мужская</t>
  </si>
  <si>
    <t>магниты держатели</t>
  </si>
  <si>
    <t>диски ваз</t>
  </si>
  <si>
    <t>велосипед дуна</t>
  </si>
  <si>
    <t>декор доя торта</t>
  </si>
  <si>
    <t>стелаж домик</t>
  </si>
  <si>
    <t>пнивматика</t>
  </si>
  <si>
    <t>72264817</t>
  </si>
  <si>
    <t>книга карины аракелян</t>
  </si>
  <si>
    <t>топ на заклепках</t>
  </si>
  <si>
    <t xml:space="preserve">карнеги </t>
  </si>
  <si>
    <t>пк игры</t>
  </si>
  <si>
    <t>краски декола</t>
  </si>
  <si>
    <t xml:space="preserve">костюмы парные </t>
  </si>
  <si>
    <t>трубочка для молока</t>
  </si>
  <si>
    <t>bts v</t>
  </si>
  <si>
    <t>конусные сверла</t>
  </si>
  <si>
    <t xml:space="preserve">ударная отвертка </t>
  </si>
  <si>
    <t>панама доя малышей</t>
  </si>
  <si>
    <t>плитки шоколада</t>
  </si>
  <si>
    <t>маленькие миски</t>
  </si>
  <si>
    <t>брахми для волос</t>
  </si>
  <si>
    <t>сумка кожа маленькая</t>
  </si>
  <si>
    <t xml:space="preserve">одеяло ватное </t>
  </si>
  <si>
    <t>форма для вырезания печенья</t>
  </si>
  <si>
    <t>малевич скетчбук</t>
  </si>
  <si>
    <t>chuggington</t>
  </si>
  <si>
    <t>морское платье женское</t>
  </si>
  <si>
    <t>idilio</t>
  </si>
  <si>
    <t>лосьон аравия</t>
  </si>
  <si>
    <t>62608327</t>
  </si>
  <si>
    <t>бесполезная классика</t>
  </si>
  <si>
    <t>пенал с кошкой</t>
  </si>
  <si>
    <t>пиксель арт</t>
  </si>
  <si>
    <t xml:space="preserve">чехол для электрогитары </t>
  </si>
  <si>
    <t>овальные ковры</t>
  </si>
  <si>
    <t>крышка на сковороду 26</t>
  </si>
  <si>
    <t>мужские зауженные брюки</t>
  </si>
  <si>
    <t>компьютер стол</t>
  </si>
  <si>
    <t>natali textile</t>
  </si>
  <si>
    <t>лошадь мягкая</t>
  </si>
  <si>
    <t>корсетный лиф</t>
  </si>
  <si>
    <t>чернобыль зона отчуждения</t>
  </si>
  <si>
    <t>блокатор дверей</t>
  </si>
  <si>
    <t xml:space="preserve">плет </t>
  </si>
  <si>
    <t>rafinadova</t>
  </si>
  <si>
    <t>учебник физики 7 класс</t>
  </si>
  <si>
    <t>беларусь косметика</t>
  </si>
  <si>
    <t>50669573</t>
  </si>
  <si>
    <t>экран на samsung a50</t>
  </si>
  <si>
    <t>nl драйн</t>
  </si>
  <si>
    <t>куприн синяя звезда</t>
  </si>
  <si>
    <t>кассеты big</t>
  </si>
  <si>
    <t>спрей ддя волос</t>
  </si>
  <si>
    <t>книга о лошадях</t>
  </si>
  <si>
    <t>подарок молодым</t>
  </si>
  <si>
    <t>штампы для тиснения</t>
  </si>
  <si>
    <t>блендер браун 1000</t>
  </si>
  <si>
    <t>68896308</t>
  </si>
  <si>
    <t>sea doo</t>
  </si>
  <si>
    <t>zewa влажная туалетная бумага</t>
  </si>
  <si>
    <t>бисер набор для плетения</t>
  </si>
  <si>
    <t>soy турка</t>
  </si>
  <si>
    <t>медицинская карта в твердой обложке</t>
  </si>
  <si>
    <t>ijast s</t>
  </si>
  <si>
    <t>постельное белье 2 спальное мужское</t>
  </si>
  <si>
    <t>шашки шахматы настольная игра</t>
  </si>
  <si>
    <t>шапка для бассейна для длинных волос</t>
  </si>
  <si>
    <t>i15pods</t>
  </si>
  <si>
    <t>игрушка дуга</t>
  </si>
  <si>
    <t>стрипса</t>
  </si>
  <si>
    <t>чехол книжка на xiaomi redmi 9c</t>
  </si>
  <si>
    <t>банки под крупу</t>
  </si>
  <si>
    <t>сеттерфилд</t>
  </si>
  <si>
    <t xml:space="preserve">шарик фольгированный </t>
  </si>
  <si>
    <t>носки мужские черные 10 пар</t>
  </si>
  <si>
    <t>панама россия</t>
  </si>
  <si>
    <t>the world of things</t>
  </si>
  <si>
    <t>ручка шариковая для девочки</t>
  </si>
  <si>
    <t>толстовки для девочек 146 152</t>
  </si>
  <si>
    <t>karlos marconi</t>
  </si>
  <si>
    <t xml:space="preserve">тоника для волос красная </t>
  </si>
  <si>
    <t>шорты для мальчика села</t>
  </si>
  <si>
    <t>газ в балончиках</t>
  </si>
  <si>
    <t>расческа от блох</t>
  </si>
  <si>
    <t>ионизаторы воды</t>
  </si>
  <si>
    <t>набор красок для ткани</t>
  </si>
  <si>
    <t>нарис</t>
  </si>
  <si>
    <t>боди зеленый</t>
  </si>
  <si>
    <t>ресницы для наращивания 3д</t>
  </si>
  <si>
    <t>пудра essense</t>
  </si>
  <si>
    <t xml:space="preserve">золотые </t>
  </si>
  <si>
    <t>perspective одежда для женщин</t>
  </si>
  <si>
    <t>парные кольца сердечки</t>
  </si>
  <si>
    <t>зир худи</t>
  </si>
  <si>
    <t>подарочные сувениры</t>
  </si>
  <si>
    <t xml:space="preserve">мини кан </t>
  </si>
  <si>
    <t>kapous professional studio professional caring line profound re</t>
  </si>
  <si>
    <t>жёлтая футболка мужская</t>
  </si>
  <si>
    <t>силикагелевый наполнитель 20л</t>
  </si>
  <si>
    <t>чехол ксиоми ми 11 лайт</t>
  </si>
  <si>
    <t>искусственные лепестки роз</t>
  </si>
  <si>
    <t>сетка армейская</t>
  </si>
  <si>
    <t>куртка тедди мужская</t>
  </si>
  <si>
    <t>genio пылесос</t>
  </si>
  <si>
    <t>светильник светодиодный с датчиком движения</t>
  </si>
  <si>
    <t>корсет женский топ</t>
  </si>
  <si>
    <t>бодров футболка</t>
  </si>
  <si>
    <t>литл ван для крыс</t>
  </si>
  <si>
    <t>глушитель ваз 2107</t>
  </si>
  <si>
    <t>фонарик феникс</t>
  </si>
  <si>
    <t>вивьен сабо тушь для бровей</t>
  </si>
  <si>
    <t>юбка в горох женская</t>
  </si>
  <si>
    <t>codos 9200</t>
  </si>
  <si>
    <t>bianca лето</t>
  </si>
  <si>
    <t>таз металлический с ручка</t>
  </si>
  <si>
    <t>купальники женские сплошные корректирующие</t>
  </si>
  <si>
    <t>комбинезон детский непромокаемый</t>
  </si>
  <si>
    <t>магнитная карта мира</t>
  </si>
  <si>
    <t xml:space="preserve">в детскую </t>
  </si>
  <si>
    <t>футболка глория джинс дисней</t>
  </si>
  <si>
    <t>худи на молнии женские</t>
  </si>
  <si>
    <t>платье-жакет женское</t>
  </si>
  <si>
    <t>очки для покоса</t>
  </si>
  <si>
    <t>коробка шкатулка</t>
  </si>
  <si>
    <t xml:space="preserve">стильные платья </t>
  </si>
  <si>
    <t>жижа 0%</t>
  </si>
  <si>
    <t>45017941</t>
  </si>
  <si>
    <t xml:space="preserve">защитная накладка </t>
  </si>
  <si>
    <t>ароматизатор для мыловарения</t>
  </si>
  <si>
    <t xml:space="preserve">надувная игрушка </t>
  </si>
  <si>
    <t>касилки</t>
  </si>
  <si>
    <t>чеснова</t>
  </si>
  <si>
    <t>книга зельеварения</t>
  </si>
  <si>
    <t>эколенд гель для стирки</t>
  </si>
  <si>
    <t>oppo a52 чехол</t>
  </si>
  <si>
    <t>отвертка bosch</t>
  </si>
  <si>
    <t xml:space="preserve">волосы натуральные для наращивания </t>
  </si>
  <si>
    <t>джой скин</t>
  </si>
  <si>
    <t>детские леггинсы однотонные</t>
  </si>
  <si>
    <t xml:space="preserve">чехол itel </t>
  </si>
  <si>
    <t>платье женское котон</t>
  </si>
  <si>
    <t>футболка для девочки твое</t>
  </si>
  <si>
    <t>косметика ольга ромашко</t>
  </si>
  <si>
    <t>амет кастрюля</t>
  </si>
  <si>
    <t>фигурки монстров</t>
  </si>
  <si>
    <t>шляпка на девочку</t>
  </si>
  <si>
    <t>23430898</t>
  </si>
  <si>
    <t>мохровый халат</t>
  </si>
  <si>
    <t>котово полимер</t>
  </si>
  <si>
    <t>адвокат дьявола книга</t>
  </si>
  <si>
    <t>кроссовки 26</t>
  </si>
  <si>
    <t>туфли летние женские открытые</t>
  </si>
  <si>
    <t>кружки эмалированные</t>
  </si>
  <si>
    <t>пазл мстители</t>
  </si>
  <si>
    <t>deerma фильтр для пылесоса</t>
  </si>
  <si>
    <t>magic ballon</t>
  </si>
  <si>
    <t>куклы disney</t>
  </si>
  <si>
    <t>дорога шамана</t>
  </si>
  <si>
    <t>масло 2т для лодочных моторов</t>
  </si>
  <si>
    <t>ботинки туфли</t>
  </si>
  <si>
    <t>рюкзак меховой</t>
  </si>
  <si>
    <t>куртка рубашка sela</t>
  </si>
  <si>
    <t>авто ништяки</t>
  </si>
  <si>
    <t>высокие кружевные трусы</t>
  </si>
  <si>
    <t>бутылка для воды reebok</t>
  </si>
  <si>
    <t>39660228</t>
  </si>
  <si>
    <t>пресс-папье</t>
  </si>
  <si>
    <t>бандито игра</t>
  </si>
  <si>
    <t>adams polishes</t>
  </si>
  <si>
    <t>блокнот тетрадь</t>
  </si>
  <si>
    <t>omandi</t>
  </si>
  <si>
    <t>milony обувь</t>
  </si>
  <si>
    <t>из пенопласта</t>
  </si>
  <si>
    <t>колье бирюза</t>
  </si>
  <si>
    <t>шафран диет</t>
  </si>
  <si>
    <t>диоды h4</t>
  </si>
  <si>
    <t>чехол на телефон black fox</t>
  </si>
  <si>
    <t>выпрямитель для волос с насадками</t>
  </si>
  <si>
    <t>блузка 58 размера</t>
  </si>
  <si>
    <t>для бумажного полотенца</t>
  </si>
  <si>
    <t>арахис в молочном шоколаде</t>
  </si>
  <si>
    <t xml:space="preserve">приют грез </t>
  </si>
  <si>
    <t>омыватель летний</t>
  </si>
  <si>
    <t xml:space="preserve">штаны больших размеров </t>
  </si>
  <si>
    <t xml:space="preserve">табак курительный </t>
  </si>
  <si>
    <t>мясорубка помощница</t>
  </si>
  <si>
    <t>картридж на пасито</t>
  </si>
  <si>
    <t>смартфон poco x3 nfc</t>
  </si>
  <si>
    <t>лакост для женщин</t>
  </si>
  <si>
    <t>костюм на мальчика 2 года</t>
  </si>
  <si>
    <t>туфли кожанные женские</t>
  </si>
  <si>
    <t>galaxy note 20</t>
  </si>
  <si>
    <t>aimoto часы</t>
  </si>
  <si>
    <t>бюстгальтер наклейка</t>
  </si>
  <si>
    <t>акросс</t>
  </si>
  <si>
    <t>ля рош спф</t>
  </si>
  <si>
    <t>монопучковая щетка детская</t>
  </si>
  <si>
    <t>электрическая коптильня</t>
  </si>
  <si>
    <t>28809714</t>
  </si>
  <si>
    <t>шорты джинсовые на малыша</t>
  </si>
  <si>
    <t>roe</t>
  </si>
  <si>
    <t>moon star</t>
  </si>
  <si>
    <t>для мопеда альфа</t>
  </si>
  <si>
    <t>рассада огурцов</t>
  </si>
  <si>
    <t>лёгкий шаг обувь</t>
  </si>
  <si>
    <t>кроп топ и брюки</t>
  </si>
  <si>
    <t>платье утягивающее</t>
  </si>
  <si>
    <t>mp 654k</t>
  </si>
  <si>
    <t xml:space="preserve">стикерв </t>
  </si>
  <si>
    <t>мицеллярная вода 750 мл</t>
  </si>
  <si>
    <t>спортивная игра</t>
  </si>
  <si>
    <t>акварельная бумага хлопок</t>
  </si>
  <si>
    <t>черные джинсы для мальчика</t>
  </si>
  <si>
    <t>платье рубашка для женщин короткое</t>
  </si>
  <si>
    <t>платье в горох красное</t>
  </si>
  <si>
    <t xml:space="preserve">набор домашних животных </t>
  </si>
  <si>
    <t>акриловая паста</t>
  </si>
  <si>
    <t>чехол на oppo а54</t>
  </si>
  <si>
    <t>лак dior</t>
  </si>
  <si>
    <t>makhana</t>
  </si>
  <si>
    <t>unibob клейкая лента</t>
  </si>
  <si>
    <t>футболка мемная</t>
  </si>
  <si>
    <t>платья новинки женские</t>
  </si>
  <si>
    <t>big show</t>
  </si>
  <si>
    <t>кристаллы декоративные</t>
  </si>
  <si>
    <t>бомбочки для ванны с деньгами</t>
  </si>
  <si>
    <t xml:space="preserve">gazzal baby cotton </t>
  </si>
  <si>
    <t>краска для волос garnier 6.0</t>
  </si>
  <si>
    <t>холодильные камеры</t>
  </si>
  <si>
    <t>водонагреватель насадка</t>
  </si>
  <si>
    <t>кофе молотый с кардамоном</t>
  </si>
  <si>
    <t>пастила витаминос</t>
  </si>
  <si>
    <t>вязаный летний костюм</t>
  </si>
  <si>
    <t>шеточка для ресниц</t>
  </si>
  <si>
    <t xml:space="preserve">свечки на день рождения </t>
  </si>
  <si>
    <t>стелаж высокий</t>
  </si>
  <si>
    <t>чай лемонграсс</t>
  </si>
  <si>
    <t>psj</t>
  </si>
  <si>
    <t>30080156</t>
  </si>
  <si>
    <t>для моторики рук</t>
  </si>
  <si>
    <t>гираскутр</t>
  </si>
  <si>
    <t>чай пуэр подарочный</t>
  </si>
  <si>
    <t>трусы для рожениц lovular</t>
  </si>
  <si>
    <t>игрушки южный парк</t>
  </si>
  <si>
    <t>помахать рукой</t>
  </si>
  <si>
    <t>сумка zara мужская</t>
  </si>
  <si>
    <t xml:space="preserve">чехол гарри поттер </t>
  </si>
  <si>
    <t>водонагреватель насадка на кран</t>
  </si>
  <si>
    <t>аркан</t>
  </si>
  <si>
    <t>сумка шоппер женская с кнопкой</t>
  </si>
  <si>
    <t>футболка сестра</t>
  </si>
  <si>
    <t>лейка для дома</t>
  </si>
  <si>
    <t>рубашка с шитьем</t>
  </si>
  <si>
    <t>браслет для часов 24 мм</t>
  </si>
  <si>
    <t>51857638</t>
  </si>
  <si>
    <t xml:space="preserve">nishoomi подгузники </t>
  </si>
  <si>
    <t>medina shop</t>
  </si>
  <si>
    <t>26024151</t>
  </si>
  <si>
    <t>казан биол</t>
  </si>
  <si>
    <t>детские кожаные штаны</t>
  </si>
  <si>
    <t>кондиционер металла</t>
  </si>
  <si>
    <t>кулон эды</t>
  </si>
  <si>
    <t>2535245</t>
  </si>
  <si>
    <t>спрей для тела арбуз</t>
  </si>
  <si>
    <t>блок для тетради на кольцах</t>
  </si>
  <si>
    <t>ранцевый ремень для тримера</t>
  </si>
  <si>
    <t>клей для панелей пвх</t>
  </si>
  <si>
    <t xml:space="preserve"> гель для умывания</t>
  </si>
  <si>
    <t>белёвская лавка</t>
  </si>
  <si>
    <t>машинка для маникюра strong 210</t>
  </si>
  <si>
    <t>стильная женская рубашка</t>
  </si>
  <si>
    <t>bimax порошок</t>
  </si>
  <si>
    <t>польская обувь женскя</t>
  </si>
  <si>
    <t>для интимных мест</t>
  </si>
  <si>
    <t>автомат проветривания теплиц</t>
  </si>
  <si>
    <t>наил бест</t>
  </si>
  <si>
    <t xml:space="preserve">джиг </t>
  </si>
  <si>
    <t>шорты фуксия женские</t>
  </si>
  <si>
    <t>доска для бассейна</t>
  </si>
  <si>
    <t>еольца</t>
  </si>
  <si>
    <t>подставка для цветка напольная</t>
  </si>
  <si>
    <t>щипцы для орехов</t>
  </si>
  <si>
    <t xml:space="preserve">сыворотка комплимент </t>
  </si>
  <si>
    <t>59675801</t>
  </si>
  <si>
    <t>украшения с перламутром</t>
  </si>
  <si>
    <t>menu lube лубрикант</t>
  </si>
  <si>
    <t>67017298</t>
  </si>
  <si>
    <t>браслет холодное сердце</t>
  </si>
  <si>
    <t>летние трико мужские</t>
  </si>
  <si>
    <t>айша</t>
  </si>
  <si>
    <t>капсулы neskafe</t>
  </si>
  <si>
    <t>jbl stage</t>
  </si>
  <si>
    <t>effetto шампунь</t>
  </si>
  <si>
    <t>devilman</t>
  </si>
  <si>
    <t>коврик в прихожую 90 на 150</t>
  </si>
  <si>
    <t>лонгослив мужской</t>
  </si>
  <si>
    <t>32673999</t>
  </si>
  <si>
    <t xml:space="preserve">трусы с оборками </t>
  </si>
  <si>
    <t>пряжа  хлопок</t>
  </si>
  <si>
    <t>пенал для первоклашек</t>
  </si>
  <si>
    <t>картины стразами алмазная мозаика 40х50</t>
  </si>
  <si>
    <t xml:space="preserve">кисточка для гель лака </t>
  </si>
  <si>
    <t>перчатки лапы кота</t>
  </si>
  <si>
    <t>11361682</t>
  </si>
  <si>
    <t>сумка шоппер стеганая</t>
  </si>
  <si>
    <t>футболка с кораблем</t>
  </si>
  <si>
    <t>свеча для торта цифра 10</t>
  </si>
  <si>
    <t>куртка чёрная</t>
  </si>
  <si>
    <t>кроссовки adidas response super 2.0</t>
  </si>
  <si>
    <t>басик бейби</t>
  </si>
  <si>
    <t>платья с фартуком</t>
  </si>
  <si>
    <t>защитное стекло для камеры iphone 13</t>
  </si>
  <si>
    <t>ложка чайная деревянная</t>
  </si>
  <si>
    <t>наклейки боевая классика</t>
  </si>
  <si>
    <t>внлосипед</t>
  </si>
  <si>
    <t>имитация камеры</t>
  </si>
  <si>
    <t>брюки женские шерстяные</t>
  </si>
  <si>
    <t>be free сарафан</t>
  </si>
  <si>
    <t>чехол книжка на samsung а 50</t>
  </si>
  <si>
    <t>24803950</t>
  </si>
  <si>
    <t>стоппер для дверей силиконовый</t>
  </si>
  <si>
    <t>мыло bio mio</t>
  </si>
  <si>
    <t>безникотиновая жидкость скандалист</t>
  </si>
  <si>
    <t>мурской жакет</t>
  </si>
  <si>
    <t>дорожные сумки мужские</t>
  </si>
  <si>
    <t>майка спортивная белая</t>
  </si>
  <si>
    <t xml:space="preserve">белая обувь </t>
  </si>
  <si>
    <t>очки на круглое лицо</t>
  </si>
  <si>
    <t>люблю папу</t>
  </si>
  <si>
    <t xml:space="preserve">подарочный набор для бабушки </t>
  </si>
  <si>
    <t>nika одежда</t>
  </si>
  <si>
    <t>футболки для женщин красные</t>
  </si>
  <si>
    <t>религии мира</t>
  </si>
  <si>
    <t>69113532</t>
  </si>
  <si>
    <t>футболки для женщин полных</t>
  </si>
  <si>
    <t>альбом для рисования 12 листов</t>
  </si>
  <si>
    <t>бежевая сумка маленькая</t>
  </si>
  <si>
    <t>фруктис шампунь огурец</t>
  </si>
  <si>
    <t>11007517</t>
  </si>
  <si>
    <t xml:space="preserve">женские костюмы спортивные </t>
  </si>
  <si>
    <t>calvin klein туалетная вода ck one</t>
  </si>
  <si>
    <t>73422636</t>
  </si>
  <si>
    <t>шкаф в ванную с зеркалом</t>
  </si>
  <si>
    <t>дезодорант repute</t>
  </si>
  <si>
    <t>туфли на платформе с каблуком</t>
  </si>
  <si>
    <t>футболка родина</t>
  </si>
  <si>
    <t>доводчики для теплиц</t>
  </si>
  <si>
    <t>пэйтон мурмаер</t>
  </si>
  <si>
    <t>крем для малышей</t>
  </si>
  <si>
    <t>купальник женский раздельные для девочки</t>
  </si>
  <si>
    <t>сандалии бразилия</t>
  </si>
  <si>
    <t>чёрный топ для девочки</t>
  </si>
  <si>
    <t>костюм женский для путешествий</t>
  </si>
  <si>
    <t>белое платье с длинным рукавом</t>
  </si>
  <si>
    <t>блузка вязанная</t>
  </si>
  <si>
    <t>туника белая кружевная</t>
  </si>
  <si>
    <t xml:space="preserve">хром пиколинат </t>
  </si>
  <si>
    <t xml:space="preserve">своя </t>
  </si>
  <si>
    <t>комиксы гарри поттер</t>
  </si>
  <si>
    <t xml:space="preserve">пыль </t>
  </si>
  <si>
    <t xml:space="preserve">база луи филипп </t>
  </si>
  <si>
    <t>туника женская летняя хлопок</t>
  </si>
  <si>
    <t>постельное белье халк</t>
  </si>
  <si>
    <t>блогтоп</t>
  </si>
  <si>
    <t>наушники айфон 6</t>
  </si>
  <si>
    <t>пиджак рукав три четверти</t>
  </si>
  <si>
    <t xml:space="preserve">жгуты </t>
  </si>
  <si>
    <t>acari ciar для щенков</t>
  </si>
  <si>
    <t xml:space="preserve">закрепитель макияжа </t>
  </si>
  <si>
    <t>роста ресниц</t>
  </si>
  <si>
    <t>rell mix</t>
  </si>
  <si>
    <t xml:space="preserve">поко м3 </t>
  </si>
  <si>
    <t>weleda масло для тела</t>
  </si>
  <si>
    <t>note bb</t>
  </si>
  <si>
    <t>электрогенератор инверторный</t>
  </si>
  <si>
    <t xml:space="preserve">bunkol </t>
  </si>
  <si>
    <t>2727775</t>
  </si>
  <si>
    <t>чехол для музыкального инструмента</t>
  </si>
  <si>
    <t>трусы женские кружевные белые</t>
  </si>
  <si>
    <t>оверсайз рубашка с рисунком</t>
  </si>
  <si>
    <t>black afgan</t>
  </si>
  <si>
    <t>пистолет под антигравий</t>
  </si>
  <si>
    <t>стринги женские сексуальные</t>
  </si>
  <si>
    <t>вело фляга</t>
  </si>
  <si>
    <t xml:space="preserve">шнурки серые </t>
  </si>
  <si>
    <t>проектр</t>
  </si>
  <si>
    <t>rover</t>
  </si>
  <si>
    <t>фильтр для минимойки</t>
  </si>
  <si>
    <t xml:space="preserve">бутылка avent </t>
  </si>
  <si>
    <t xml:space="preserve">moriki doriki </t>
  </si>
  <si>
    <t>howtobe</t>
  </si>
  <si>
    <t>щетка металическая</t>
  </si>
  <si>
    <t>рубашка мужская приталенная с коротким рукавом</t>
  </si>
  <si>
    <t>разбавитель для туши</t>
  </si>
  <si>
    <t>текно телефон</t>
  </si>
  <si>
    <t>11179508</t>
  </si>
  <si>
    <t xml:space="preserve">касета </t>
  </si>
  <si>
    <t>бойлы миненко</t>
  </si>
  <si>
    <t xml:space="preserve">кофта женская короткая </t>
  </si>
  <si>
    <t>контур по ткани декола</t>
  </si>
  <si>
    <t>белые футболки для мальчиков</t>
  </si>
  <si>
    <t>набор плетение из бисера</t>
  </si>
  <si>
    <t>rosense красота</t>
  </si>
  <si>
    <t>коумба</t>
  </si>
  <si>
    <t>свеча соевый воск</t>
  </si>
  <si>
    <t>щенячий патруль рекс</t>
  </si>
  <si>
    <t>крепление для фотофона</t>
  </si>
  <si>
    <t>набор пожарных машин</t>
  </si>
  <si>
    <t>тарелки для кормления</t>
  </si>
  <si>
    <t>лак для волос ла фреш</t>
  </si>
  <si>
    <t>женские брюки из экокожи</t>
  </si>
  <si>
    <t xml:space="preserve">зеркало на мотоцикл </t>
  </si>
  <si>
    <t>капуста листовая</t>
  </si>
  <si>
    <t>ролик для пресса с возвратные механизмом</t>
  </si>
  <si>
    <t>уз пилинг</t>
  </si>
  <si>
    <t>dark funeral</t>
  </si>
  <si>
    <t>навес от дождь</t>
  </si>
  <si>
    <t>изософт</t>
  </si>
  <si>
    <t>бобосказки</t>
  </si>
  <si>
    <t>косметичкв</t>
  </si>
  <si>
    <t>пододеяльники 1,5</t>
  </si>
  <si>
    <t xml:space="preserve">лютеин </t>
  </si>
  <si>
    <t>honey mask</t>
  </si>
  <si>
    <t>блуза на пуговицах</t>
  </si>
  <si>
    <t xml:space="preserve"> пантолеты</t>
  </si>
  <si>
    <t>сладости в индивидуальной упаковке</t>
  </si>
  <si>
    <t>чехол для телефона honor 7c</t>
  </si>
  <si>
    <t>43470788</t>
  </si>
  <si>
    <t>ажурные кроссовки</t>
  </si>
  <si>
    <t>футболка левайс мужская</t>
  </si>
  <si>
    <t>зажим для орхидей</t>
  </si>
  <si>
    <t>адаптер 3.5</t>
  </si>
  <si>
    <t>детский графический планшет</t>
  </si>
  <si>
    <t xml:space="preserve">goorin brothers </t>
  </si>
  <si>
    <t>immoral</t>
  </si>
  <si>
    <t>скраб 7 days</t>
  </si>
  <si>
    <t>узловяз для шаров</t>
  </si>
  <si>
    <t>полка для педикюра</t>
  </si>
  <si>
    <t>костюм для фитнеса женский nike</t>
  </si>
  <si>
    <t>пылесос вертикальный филипс fc 6404/01</t>
  </si>
  <si>
    <t>худи для мальчиков аниме с начесом</t>
  </si>
  <si>
    <t>для маникюра гель лак</t>
  </si>
  <si>
    <t>трусы от купальника женские</t>
  </si>
  <si>
    <t>hello kitty значки</t>
  </si>
  <si>
    <t>сплит система бирюса</t>
  </si>
  <si>
    <t>домашнее платье халат</t>
  </si>
  <si>
    <t>irisk ликвид</t>
  </si>
  <si>
    <t>набор цветных баз</t>
  </si>
  <si>
    <t>пробка в попу</t>
  </si>
  <si>
    <t>детские серги</t>
  </si>
  <si>
    <t>для увеличения губ с перцем</t>
  </si>
  <si>
    <t>estel 6/1</t>
  </si>
  <si>
    <t>дакимакура с венти</t>
  </si>
  <si>
    <t>пакеты для пылесоса samsung</t>
  </si>
  <si>
    <t>уют женский</t>
  </si>
  <si>
    <t>чехол на чемодан s детский</t>
  </si>
  <si>
    <t>21584616</t>
  </si>
  <si>
    <t>форно боно</t>
  </si>
  <si>
    <t>пододеяльник 150</t>
  </si>
  <si>
    <t>значок спорт</t>
  </si>
  <si>
    <t>украшения бабочки</t>
  </si>
  <si>
    <t>jensshop</t>
  </si>
  <si>
    <t>костюм тонкий</t>
  </si>
  <si>
    <t>пакеты майка большие</t>
  </si>
  <si>
    <t>miorre</t>
  </si>
  <si>
    <t>52722128</t>
  </si>
  <si>
    <t>redme 10</t>
  </si>
  <si>
    <t>штуцер для крана</t>
  </si>
  <si>
    <t>солнцезащитные очки женские в белой оправе</t>
  </si>
  <si>
    <t>tone up</t>
  </si>
  <si>
    <t xml:space="preserve">lucky child </t>
  </si>
  <si>
    <t>интервью с пророком</t>
  </si>
  <si>
    <t>a2mtrend обувь</t>
  </si>
  <si>
    <t>planet waves</t>
  </si>
  <si>
    <t>62812380</t>
  </si>
  <si>
    <t>сандалии trussardi</t>
  </si>
  <si>
    <t>любовное зелье</t>
  </si>
  <si>
    <t>гирлянда уличная ретро</t>
  </si>
  <si>
    <t>бон пари мармелад</t>
  </si>
  <si>
    <t>кари сланцы</t>
  </si>
  <si>
    <t>картина по номерам бездомный бог</t>
  </si>
  <si>
    <t>63713836</t>
  </si>
  <si>
    <t xml:space="preserve">стильная футболка </t>
  </si>
  <si>
    <t>maxgoods</t>
  </si>
  <si>
    <t>чай гречичный</t>
  </si>
  <si>
    <t>пюре горбуша</t>
  </si>
  <si>
    <t>рюкзак для отдыха</t>
  </si>
  <si>
    <t>посуда кукольная</t>
  </si>
  <si>
    <t>пазлы свинка пеппа</t>
  </si>
  <si>
    <t>емкость для кухонных принадлежностей</t>
  </si>
  <si>
    <t>ручка для алмазной мозайки</t>
  </si>
  <si>
    <t>soocas w3</t>
  </si>
  <si>
    <t>косточки для щенков</t>
  </si>
  <si>
    <t>рубашка в клетку теплая для мальчика</t>
  </si>
  <si>
    <t>гранулы для туалета</t>
  </si>
  <si>
    <t>комбез летний для девочки</t>
  </si>
  <si>
    <t>5672070286</t>
  </si>
  <si>
    <t xml:space="preserve">тент чехол на автомобиль </t>
  </si>
  <si>
    <t>леда</t>
  </si>
  <si>
    <t>колесо на мотоцикл</t>
  </si>
  <si>
    <t xml:space="preserve">подушка плед </t>
  </si>
  <si>
    <t>organic kitchen don't touch my face 7 масел</t>
  </si>
  <si>
    <t>сумочка на пояс на ремень</t>
  </si>
  <si>
    <t xml:space="preserve">футболка апрель женская </t>
  </si>
  <si>
    <t>бритвы жилет</t>
  </si>
  <si>
    <t>для мальчиков кеды</t>
  </si>
  <si>
    <t>косметичка брендовая</t>
  </si>
  <si>
    <t>английский огэ</t>
  </si>
  <si>
    <t>точилка карандашей</t>
  </si>
  <si>
    <t xml:space="preserve">кукла паола рейна </t>
  </si>
  <si>
    <t>сироп барбарис</t>
  </si>
  <si>
    <t>кошелек человек паук</t>
  </si>
  <si>
    <t>чехлы для телефонов редми 9</t>
  </si>
  <si>
    <t>66674207</t>
  </si>
  <si>
    <t>набор косметички</t>
  </si>
  <si>
    <t>мягкая игрушка черный кот</t>
  </si>
  <si>
    <t xml:space="preserve">бездомный бог манга </t>
  </si>
  <si>
    <t xml:space="preserve"> ветровка мужская</t>
  </si>
  <si>
    <t>эконика шлепки</t>
  </si>
  <si>
    <t>коробка для орехов</t>
  </si>
  <si>
    <t xml:space="preserve">toho </t>
  </si>
  <si>
    <t>вигвизир</t>
  </si>
  <si>
    <t xml:space="preserve">хаксли </t>
  </si>
  <si>
    <t>так близко к горизонту</t>
  </si>
  <si>
    <t>смарт спонжи</t>
  </si>
  <si>
    <t>joycity</t>
  </si>
  <si>
    <t>makita hs7601</t>
  </si>
  <si>
    <t>happy baby рюкзак</t>
  </si>
  <si>
    <t>дихлофос без запаха</t>
  </si>
  <si>
    <t xml:space="preserve">наклейки на обувь </t>
  </si>
  <si>
    <t>чехол книжка iphone 5s</t>
  </si>
  <si>
    <t xml:space="preserve">бур садовый </t>
  </si>
  <si>
    <t>навител</t>
  </si>
  <si>
    <t>нескользящий коврик в ванную детский</t>
  </si>
  <si>
    <t>рышв</t>
  </si>
  <si>
    <t>циркуль леонардо</t>
  </si>
  <si>
    <t>benlinez</t>
  </si>
  <si>
    <t>кюлоны</t>
  </si>
  <si>
    <t>леггинсы лосины для девочек</t>
  </si>
  <si>
    <t>kaaral краска</t>
  </si>
  <si>
    <t>3d кристальные пазлы</t>
  </si>
  <si>
    <t>зарядка айфон 12</t>
  </si>
  <si>
    <t>футболка кожаная</t>
  </si>
  <si>
    <t>портманэ</t>
  </si>
  <si>
    <t>65272075</t>
  </si>
  <si>
    <t>сандалии без застежки</t>
  </si>
  <si>
    <t>39775676</t>
  </si>
  <si>
    <t>термометр для парника</t>
  </si>
  <si>
    <t>набор для фотоальбома</t>
  </si>
  <si>
    <t>карбон гель</t>
  </si>
  <si>
    <t xml:space="preserve">босоножки женские натуральная кожа на каблуке </t>
  </si>
  <si>
    <t>45722843</t>
  </si>
  <si>
    <t>85051393</t>
  </si>
  <si>
    <t>рюкзак ленивец</t>
  </si>
  <si>
    <t>электрическая кофеварка гейзерная</t>
  </si>
  <si>
    <t>славянский костюм</t>
  </si>
  <si>
    <t>платье класика</t>
  </si>
  <si>
    <t>кросовки hoka</t>
  </si>
  <si>
    <t>баночки для жидкостей</t>
  </si>
  <si>
    <t>плафон лофт</t>
  </si>
  <si>
    <t>75149335</t>
  </si>
  <si>
    <t>холат домашний</t>
  </si>
  <si>
    <t>наконечник apple pencil</t>
  </si>
  <si>
    <t>ликато масло</t>
  </si>
  <si>
    <t>глория джинсы футболки</t>
  </si>
  <si>
    <t>губки для мытья посуды vileda</t>
  </si>
  <si>
    <t>цепочка на пиджак</t>
  </si>
  <si>
    <t>костюм для сноуборда женский</t>
  </si>
  <si>
    <t xml:space="preserve">банка для сахара </t>
  </si>
  <si>
    <t xml:space="preserve">молдинги </t>
  </si>
  <si>
    <t>полоте</t>
  </si>
  <si>
    <t>одежда инсити</t>
  </si>
  <si>
    <t xml:space="preserve">водяные шарики </t>
  </si>
  <si>
    <t>бальзам для волос mixit</t>
  </si>
  <si>
    <t>футер 2х нитка ткань</t>
  </si>
  <si>
    <t>игрушка креветка</t>
  </si>
  <si>
    <t>свитер женский на пуговицах</t>
  </si>
  <si>
    <t>дорога перемен</t>
  </si>
  <si>
    <t>для хранения бюстгальтеров</t>
  </si>
  <si>
    <t xml:space="preserve">вагина резиновая </t>
  </si>
  <si>
    <t>шары халк</t>
  </si>
  <si>
    <t>estrade mineral matte skin</t>
  </si>
  <si>
    <t>защитное стекло на айфон 12 про макс</t>
  </si>
  <si>
    <t>assistant professional</t>
  </si>
  <si>
    <t>масло для массажа промежности</t>
  </si>
  <si>
    <t xml:space="preserve">тренажер для шеи </t>
  </si>
  <si>
    <t>топик для девочки подростка</t>
  </si>
  <si>
    <t>масло для волос 12 в 1</t>
  </si>
  <si>
    <t>велдберис</t>
  </si>
  <si>
    <t>часы электронные наручные детские</t>
  </si>
  <si>
    <t>knitter</t>
  </si>
  <si>
    <t>стики kent</t>
  </si>
  <si>
    <t>балетная обувь</t>
  </si>
  <si>
    <t>брюки пижамные женские в клетку</t>
  </si>
  <si>
    <t>пучка</t>
  </si>
  <si>
    <t>shain u женский</t>
  </si>
  <si>
    <t xml:space="preserve">палатки детские </t>
  </si>
  <si>
    <t>носки marmalato</t>
  </si>
  <si>
    <t>настольные игры монополия с банковской карточкой</t>
  </si>
  <si>
    <t>вентолин</t>
  </si>
  <si>
    <t>купальник женский слитный белый</t>
  </si>
  <si>
    <t>от муровьев</t>
  </si>
  <si>
    <t>кепка с мягким козырьком</t>
  </si>
  <si>
    <t>черемуха с сахаром</t>
  </si>
  <si>
    <t xml:space="preserve">к2 </t>
  </si>
  <si>
    <t>оружие нерф</t>
  </si>
  <si>
    <t>устройство для телефона</t>
  </si>
  <si>
    <t>временные татуировки для девочек</t>
  </si>
  <si>
    <t>кушон уточка</t>
  </si>
  <si>
    <t>пвх сумка</t>
  </si>
  <si>
    <t>наклейка 9 мая</t>
  </si>
  <si>
    <t>кастрюли маруся</t>
  </si>
  <si>
    <t>шериф вуди</t>
  </si>
  <si>
    <t>penspinning ручка</t>
  </si>
  <si>
    <t>контейнеры для продуктов одноразовые</t>
  </si>
  <si>
    <t>катушка для косилки эхо</t>
  </si>
  <si>
    <t>8908529</t>
  </si>
  <si>
    <t>коврик с дугой</t>
  </si>
  <si>
    <t>дезисофт</t>
  </si>
  <si>
    <t>сумка для компрессора</t>
  </si>
  <si>
    <t>куртка reserved</t>
  </si>
  <si>
    <t>машинка для стрижки волос cronier</t>
  </si>
  <si>
    <t>кабель displayport hdmi</t>
  </si>
  <si>
    <t>халопенья</t>
  </si>
  <si>
    <t>клетка для хомика</t>
  </si>
  <si>
    <t>мастер флеш аэратор кровельный</t>
  </si>
  <si>
    <t>набор витаминов</t>
  </si>
  <si>
    <t>трос замок для велосипеда</t>
  </si>
  <si>
    <t>чехол на айфон 11 фиолетовый</t>
  </si>
  <si>
    <t>куклы младенцы</t>
  </si>
  <si>
    <t>45807894</t>
  </si>
  <si>
    <t>знак аварийный</t>
  </si>
  <si>
    <t>алеся мустаева</t>
  </si>
  <si>
    <t>мужские кроссовки asics обувь</t>
  </si>
  <si>
    <t>smeg блендер</t>
  </si>
  <si>
    <t>костюм женский брючный праздничный</t>
  </si>
  <si>
    <t>секспидиция</t>
  </si>
  <si>
    <t>цыганы</t>
  </si>
  <si>
    <t>защитная панель для плиты</t>
  </si>
  <si>
    <t>пылесборник универсальный</t>
  </si>
  <si>
    <t>агрегатор</t>
  </si>
  <si>
    <t>феликс корм сухой</t>
  </si>
  <si>
    <t>габриэль</t>
  </si>
  <si>
    <t>sono the keratin</t>
  </si>
  <si>
    <t>арахис семена</t>
  </si>
  <si>
    <t>гель краска для ногтей без липкого слоя</t>
  </si>
  <si>
    <t>полотенце сауна</t>
  </si>
  <si>
    <t>шездонг</t>
  </si>
  <si>
    <t>мэйбилин консилер</t>
  </si>
  <si>
    <t>косметика от чупа-чупс</t>
  </si>
  <si>
    <t>математика петерсон 3 класс</t>
  </si>
  <si>
    <t>aso food-sudino</t>
  </si>
  <si>
    <t xml:space="preserve">я большой </t>
  </si>
  <si>
    <t>ботинки женские весна лето 2021</t>
  </si>
  <si>
    <t>футболки человек паук</t>
  </si>
  <si>
    <t xml:space="preserve">костюм женский летний хлопок </t>
  </si>
  <si>
    <t>фигурка хацуне мику</t>
  </si>
  <si>
    <t>светодиодные ленты для машины</t>
  </si>
  <si>
    <t>тамбовский пороховой завод</t>
  </si>
  <si>
    <t>бейсболка ак барс</t>
  </si>
  <si>
    <t>кондиционер для ресниц и бровей</t>
  </si>
  <si>
    <t>зубная щетка детская от 3</t>
  </si>
  <si>
    <t>регбийный мяч</t>
  </si>
  <si>
    <t>карт нуар кофе</t>
  </si>
  <si>
    <t xml:space="preserve">маска золотой шёлк </t>
  </si>
  <si>
    <t>обод колеса велосипеда</t>
  </si>
  <si>
    <t>скраб белита</t>
  </si>
  <si>
    <t>лестница 9 метров</t>
  </si>
  <si>
    <t>ягоды сублимированный</t>
  </si>
  <si>
    <t>конструктор бэтмен</t>
  </si>
  <si>
    <t>36859811</t>
  </si>
  <si>
    <t>детская ветровка для мальчика</t>
  </si>
  <si>
    <t>мясли</t>
  </si>
  <si>
    <t>газовая плита туристическая керамическая</t>
  </si>
  <si>
    <t>спортивные штаны на манжете</t>
  </si>
  <si>
    <t>картриджи fujifilm</t>
  </si>
  <si>
    <t>каменная тарелка</t>
  </si>
  <si>
    <t>сухие листья</t>
  </si>
  <si>
    <t>otium diamond</t>
  </si>
  <si>
    <t>юбка летняя для полных</t>
  </si>
  <si>
    <t>наушники беспроводные huawei 4i</t>
  </si>
  <si>
    <t>мужской ремень натуральная кожа</t>
  </si>
  <si>
    <t>round up 5</t>
  </si>
  <si>
    <t>сумка и кошелек</t>
  </si>
  <si>
    <t>лак для ногтей на ногах</t>
  </si>
  <si>
    <t>семена огурцов квирк</t>
  </si>
  <si>
    <t>держатель для напитков</t>
  </si>
  <si>
    <t>парные кольца из серебра</t>
  </si>
  <si>
    <t>ars&amp;iuli</t>
  </si>
  <si>
    <t>71336578</t>
  </si>
  <si>
    <t>тушь sky hight</t>
  </si>
  <si>
    <t>фсо мини</t>
  </si>
  <si>
    <t>smart p huawei</t>
  </si>
  <si>
    <t>nike ветровка женская</t>
  </si>
  <si>
    <t>платья летние зарина</t>
  </si>
  <si>
    <t>антистресс маленький</t>
  </si>
  <si>
    <t>26203933</t>
  </si>
  <si>
    <t>58108752</t>
  </si>
  <si>
    <t>корнегель</t>
  </si>
  <si>
    <t>crab</t>
  </si>
  <si>
    <t>чай ахмад манго</t>
  </si>
  <si>
    <t>постельное белье полисатин 2 спальное</t>
  </si>
  <si>
    <t>отоскоп kawe</t>
  </si>
  <si>
    <t xml:space="preserve">белый шоппер </t>
  </si>
  <si>
    <t>бальзам для губ виноград</t>
  </si>
  <si>
    <t>платье выпускной 4 класс</t>
  </si>
  <si>
    <t>машинка на радиоуправлении для дрифта</t>
  </si>
  <si>
    <t>закладка пластиковая</t>
  </si>
  <si>
    <t>доска с мелками</t>
  </si>
  <si>
    <t xml:space="preserve">мерлин монро </t>
  </si>
  <si>
    <t>zenbook</t>
  </si>
  <si>
    <t>магазин снов мистера талергута</t>
  </si>
  <si>
    <t>карсе</t>
  </si>
  <si>
    <t>wv</t>
  </si>
  <si>
    <t>тонкий скотч</t>
  </si>
  <si>
    <t>n ergo</t>
  </si>
  <si>
    <t>samsung телефон s20</t>
  </si>
  <si>
    <t>накладка на замок зажигания</t>
  </si>
  <si>
    <t>юбка в складку розовая</t>
  </si>
  <si>
    <t>barty</t>
  </si>
  <si>
    <t>силицин</t>
  </si>
  <si>
    <t>аккумулятор для jbl charge 3</t>
  </si>
  <si>
    <t>немецкий крест</t>
  </si>
  <si>
    <t xml:space="preserve">для торта украшение </t>
  </si>
  <si>
    <t>45353564</t>
  </si>
  <si>
    <t>джинсы на мальчика летние</t>
  </si>
  <si>
    <t>менструальная чаша m</t>
  </si>
  <si>
    <t>16327877</t>
  </si>
  <si>
    <t xml:space="preserve">окно пластиковое </t>
  </si>
  <si>
    <t>гирудо</t>
  </si>
  <si>
    <t>стикеры эйфория</t>
  </si>
  <si>
    <t>41022703</t>
  </si>
  <si>
    <t>органайзеры в багажник</t>
  </si>
  <si>
    <t>12357061</t>
  </si>
  <si>
    <t>чехлы для телефонов apple 7+</t>
  </si>
  <si>
    <t>сыродел</t>
  </si>
  <si>
    <t>набор для создания локонов</t>
  </si>
  <si>
    <t>телевизор 40 дюйма смарт</t>
  </si>
  <si>
    <t>водный центр</t>
  </si>
  <si>
    <t xml:space="preserve">дракоша </t>
  </si>
  <si>
    <t>жан жак руссо</t>
  </si>
  <si>
    <t>46456263</t>
  </si>
  <si>
    <t>toptop.smile</t>
  </si>
  <si>
    <t>9114734</t>
  </si>
  <si>
    <t>лаки для ногтей блестящий</t>
  </si>
  <si>
    <t xml:space="preserve">щетка косметическая </t>
  </si>
  <si>
    <t>заколка белый бант</t>
  </si>
  <si>
    <t>новогодние товары для дома</t>
  </si>
  <si>
    <t>полотенце махровое с именем</t>
  </si>
  <si>
    <t xml:space="preserve">сетка пластиковая </t>
  </si>
  <si>
    <t>муслиновая майка</t>
  </si>
  <si>
    <t>11196016</t>
  </si>
  <si>
    <t>петли оконные</t>
  </si>
  <si>
    <t>кормушки фидер</t>
  </si>
  <si>
    <t>картридж на полароид</t>
  </si>
  <si>
    <t xml:space="preserve">перьевая подушка </t>
  </si>
  <si>
    <t>шоколатье конфеты</t>
  </si>
  <si>
    <t>спортивные брюки твоё</t>
  </si>
  <si>
    <t>букет из цветов</t>
  </si>
  <si>
    <t>памперсы для взрослого</t>
  </si>
  <si>
    <t>кошелёк мужской натуральная кожа</t>
  </si>
  <si>
    <t>биолифт</t>
  </si>
  <si>
    <t xml:space="preserve">bungly boo </t>
  </si>
  <si>
    <t>81315870</t>
  </si>
  <si>
    <t>всасывающий шланг</t>
  </si>
  <si>
    <t>ножи для косилки заря</t>
  </si>
  <si>
    <t>набор мешочков</t>
  </si>
  <si>
    <t>шампунь для волос эко</t>
  </si>
  <si>
    <t xml:space="preserve">сумка багет  </t>
  </si>
  <si>
    <t>шлепки высокие</t>
  </si>
  <si>
    <t>линзы на авто</t>
  </si>
  <si>
    <t>голубая худи</t>
  </si>
  <si>
    <t>боксёры женские</t>
  </si>
  <si>
    <t>рекантино мальчики</t>
  </si>
  <si>
    <t>розовая мечта конструктор замок</t>
  </si>
  <si>
    <t>штаны в стиле хип хоп</t>
  </si>
  <si>
    <t>17930094</t>
  </si>
  <si>
    <t>коробка для почты</t>
  </si>
  <si>
    <t>маленькая женская кросс боди</t>
  </si>
  <si>
    <t>переходник 3.5 на 6.3 jack</t>
  </si>
  <si>
    <t>мягкое пианино</t>
  </si>
  <si>
    <t>шнуровка деревянная</t>
  </si>
  <si>
    <t>спортивные носки мужские белые</t>
  </si>
  <si>
    <t>happy baby коврик детский</t>
  </si>
  <si>
    <t>саксофон игрушка</t>
  </si>
  <si>
    <t>ветровка для женщины</t>
  </si>
  <si>
    <t>buxom блеск</t>
  </si>
  <si>
    <t>утяжка стринги</t>
  </si>
  <si>
    <t>салфетки гигиенические</t>
  </si>
  <si>
    <t>магнитное лего</t>
  </si>
  <si>
    <t>настенные часы интерьерные</t>
  </si>
  <si>
    <t>love republic джинсовая юбка</t>
  </si>
  <si>
    <t>lip smaker</t>
  </si>
  <si>
    <t>ufo people рюкзак</t>
  </si>
  <si>
    <t>воздушно пузырчатая пленка</t>
  </si>
  <si>
    <t>concept спрей увлажняющий</t>
  </si>
  <si>
    <t>альберт сафин</t>
  </si>
  <si>
    <t>uriage spf 30</t>
  </si>
  <si>
    <t xml:space="preserve">цепь для собаки </t>
  </si>
  <si>
    <t>маленький гений россия</t>
  </si>
  <si>
    <t>майка белая лапша</t>
  </si>
  <si>
    <t>туалетная вода женская императрица 3</t>
  </si>
  <si>
    <t>выпускные платья женские</t>
  </si>
  <si>
    <t>силиконовая посуда и инвентарь лопатка</t>
  </si>
  <si>
    <t>аппарат для газирования воды</t>
  </si>
  <si>
    <t>свадебные украшения на стол</t>
  </si>
  <si>
    <t>wow style</t>
  </si>
  <si>
    <t>жевачки кислые</t>
  </si>
  <si>
    <t>водные растения</t>
  </si>
  <si>
    <t>маятник на овальную кроватку</t>
  </si>
  <si>
    <t>712/95</t>
  </si>
  <si>
    <t>18290326</t>
  </si>
  <si>
    <t>вкладыши лактационные для грудного вскармливания</t>
  </si>
  <si>
    <t>кепка леопард</t>
  </si>
  <si>
    <t>учебник по изо</t>
  </si>
  <si>
    <t>подложка для рисования</t>
  </si>
  <si>
    <t>пряник танк</t>
  </si>
  <si>
    <t>крючки для плетения браслетов</t>
  </si>
  <si>
    <t>tom ford neroli portofino</t>
  </si>
  <si>
    <t>birkenshtock</t>
  </si>
  <si>
    <t>джинсовка мужская твое</t>
  </si>
  <si>
    <t>зеркала для мопеда</t>
  </si>
  <si>
    <t>детский спортивный костюм для девочки теплый</t>
  </si>
  <si>
    <t>джинсы темные женские</t>
  </si>
  <si>
    <t>игрушки 90х</t>
  </si>
  <si>
    <t>толстовка с лисой</t>
  </si>
  <si>
    <t>крем для увлажнения кожи тела</t>
  </si>
  <si>
    <t>патиссон</t>
  </si>
  <si>
    <t>холодное сердце фигурки</t>
  </si>
  <si>
    <t>шары золотые звезды</t>
  </si>
  <si>
    <t>экоабсолют</t>
  </si>
  <si>
    <t>нефрит оберег</t>
  </si>
  <si>
    <t>школьная форма для девочек 128</t>
  </si>
  <si>
    <t>летнее зеленое платье</t>
  </si>
  <si>
    <t>фигурка годзилла</t>
  </si>
  <si>
    <t>калининградский марципан</t>
  </si>
  <si>
    <t>топ д</t>
  </si>
  <si>
    <t>футер ткань для рукоделия</t>
  </si>
  <si>
    <t>kumano</t>
  </si>
  <si>
    <t>копилка миллион</t>
  </si>
  <si>
    <t>34154336</t>
  </si>
  <si>
    <t>камера 2.50-4</t>
  </si>
  <si>
    <t>лампа mr16</t>
  </si>
  <si>
    <t>80222900</t>
  </si>
  <si>
    <t>брючный костюм в клетку женский</t>
  </si>
  <si>
    <t>шприц 50</t>
  </si>
  <si>
    <t>сумка baro</t>
  </si>
  <si>
    <t xml:space="preserve">леска для </t>
  </si>
  <si>
    <t>женские летние шорты белые</t>
  </si>
  <si>
    <t xml:space="preserve">ritex </t>
  </si>
  <si>
    <t>геншин плюшевые игрушки</t>
  </si>
  <si>
    <t>мелочи для школы</t>
  </si>
  <si>
    <t>обувь lauf</t>
  </si>
  <si>
    <t>платье летнее женское 64016585</t>
  </si>
  <si>
    <t xml:space="preserve">костюмы женские брючные </t>
  </si>
  <si>
    <t xml:space="preserve">костюм зайца </t>
  </si>
  <si>
    <t>платье для пожилых женщин</t>
  </si>
  <si>
    <t>электрические обогреватели</t>
  </si>
  <si>
    <t>топлоадер</t>
  </si>
  <si>
    <t>кристал мечты</t>
  </si>
  <si>
    <t xml:space="preserve">брюки школьные женские </t>
  </si>
  <si>
    <t>тостер bosh</t>
  </si>
  <si>
    <t xml:space="preserve">ткань шелк </t>
  </si>
  <si>
    <t>противо туманные фары</t>
  </si>
  <si>
    <t>remi</t>
  </si>
  <si>
    <t>детский тоник для волос</t>
  </si>
  <si>
    <t>oral-b pro</t>
  </si>
  <si>
    <t xml:space="preserve">куриный помет </t>
  </si>
  <si>
    <t>книги дневники вампира</t>
  </si>
  <si>
    <t>heye</t>
  </si>
  <si>
    <t>изолента для клюшки</t>
  </si>
  <si>
    <t>конструктор mega blocks</t>
  </si>
  <si>
    <t>кроссовки для мальчиков 37 размер</t>
  </si>
  <si>
    <t>боди с ножками</t>
  </si>
  <si>
    <t>маленькие рюкзаки для девочек</t>
  </si>
  <si>
    <t>салман</t>
  </si>
  <si>
    <t>протеиновый ботончик</t>
  </si>
  <si>
    <t>10752393</t>
  </si>
  <si>
    <t>куколка lol оригинал</t>
  </si>
  <si>
    <t>hom</t>
  </si>
  <si>
    <t>queen fair бижутерия</t>
  </si>
  <si>
    <t>мотоцикл фигурка</t>
  </si>
  <si>
    <t>алиса шампунь</t>
  </si>
  <si>
    <t xml:space="preserve">jeep </t>
  </si>
  <si>
    <t>18666175</t>
  </si>
  <si>
    <t>автополотенце для сушки кузова</t>
  </si>
  <si>
    <t xml:space="preserve">вапорайзер </t>
  </si>
  <si>
    <t>протеин для веса</t>
  </si>
  <si>
    <t xml:space="preserve">шампунь женская </t>
  </si>
  <si>
    <t>вера склярова</t>
  </si>
  <si>
    <t>шампунь для осветления волос</t>
  </si>
  <si>
    <t>браслетна ногу</t>
  </si>
  <si>
    <t>frederic</t>
  </si>
  <si>
    <t>мармелвд</t>
  </si>
  <si>
    <t xml:space="preserve">дисковые тормоза </t>
  </si>
  <si>
    <t>dju</t>
  </si>
  <si>
    <t>тетради школьные 48</t>
  </si>
  <si>
    <t>всё для отдыха на природе</t>
  </si>
  <si>
    <t>футболка chicago bulls</t>
  </si>
  <si>
    <t>лаколют</t>
  </si>
  <si>
    <t>remington машинка</t>
  </si>
  <si>
    <t>значки stars brawl</t>
  </si>
  <si>
    <t>sinerge</t>
  </si>
  <si>
    <t>лиловая помада</t>
  </si>
  <si>
    <t>кейкапы дота</t>
  </si>
  <si>
    <t>куртка ostin женская</t>
  </si>
  <si>
    <t>мазь разогревающая спортивная</t>
  </si>
  <si>
    <t>статуэтки интерьерные</t>
  </si>
  <si>
    <t>два кольца</t>
  </si>
  <si>
    <t>палантин в клетку</t>
  </si>
  <si>
    <t>джинсы мужские pull and bear</t>
  </si>
  <si>
    <t>ducray дезодорант</t>
  </si>
  <si>
    <t>камин напольный</t>
  </si>
  <si>
    <t xml:space="preserve">омега 3 6 9 </t>
  </si>
  <si>
    <t>я есть грут</t>
  </si>
  <si>
    <t>чайник centek</t>
  </si>
  <si>
    <t>чехол на телефон редко 10</t>
  </si>
  <si>
    <t>адидас мужские штаны</t>
  </si>
  <si>
    <t>стул медицинский</t>
  </si>
  <si>
    <t>белорусский гель для стирки</t>
  </si>
  <si>
    <t>скваер</t>
  </si>
  <si>
    <t>kaldosh</t>
  </si>
  <si>
    <t xml:space="preserve">шоппер плюшевый </t>
  </si>
  <si>
    <t>шампиньоны мицелий</t>
  </si>
  <si>
    <t>viorica</t>
  </si>
  <si>
    <t>помпа для мыла</t>
  </si>
  <si>
    <t>клапана</t>
  </si>
  <si>
    <t>пони русалка игрушка</t>
  </si>
  <si>
    <t>зеленое покрывало</t>
  </si>
  <si>
    <t>купальник малышу</t>
  </si>
  <si>
    <t>футболка черепашками ниндзя</t>
  </si>
  <si>
    <t>электрочайник скарлет</t>
  </si>
  <si>
    <t>murena гель</t>
  </si>
  <si>
    <t>фиксатор для телефона</t>
  </si>
  <si>
    <t>блузка летняя для девочки</t>
  </si>
  <si>
    <t>mfsmebel мебель</t>
  </si>
  <si>
    <t>золото 999</t>
  </si>
  <si>
    <t>рабочие тетради школа россии</t>
  </si>
  <si>
    <t>футболка с кожаными вставками</t>
  </si>
  <si>
    <t>дав для душа гель</t>
  </si>
  <si>
    <t>остатки</t>
  </si>
  <si>
    <t>прищепки для снятия гель лака</t>
  </si>
  <si>
    <t xml:space="preserve">чапи </t>
  </si>
  <si>
    <t>носки с единорогами</t>
  </si>
  <si>
    <t>гуаша аметист</t>
  </si>
  <si>
    <t>флисовый джемпер женский</t>
  </si>
  <si>
    <t>яай</t>
  </si>
  <si>
    <t xml:space="preserve">лёгкий костюм женский </t>
  </si>
  <si>
    <t>конструктор рыцари</t>
  </si>
  <si>
    <t>42279392</t>
  </si>
  <si>
    <t>коврик для миши</t>
  </si>
  <si>
    <t>куртка мальчику</t>
  </si>
  <si>
    <t>ковер-циновка</t>
  </si>
  <si>
    <t>белый топ с рукавом</t>
  </si>
  <si>
    <t>мужские кожаные брюки</t>
  </si>
  <si>
    <t>шампунь для окрашенных волос londa</t>
  </si>
  <si>
    <t>mikle kors</t>
  </si>
  <si>
    <t xml:space="preserve">оптифри </t>
  </si>
  <si>
    <t>очки с желтой оправой</t>
  </si>
  <si>
    <t>ледяная малина</t>
  </si>
  <si>
    <t>чехол для спортивного коврика</t>
  </si>
  <si>
    <t>lilith's</t>
  </si>
  <si>
    <t xml:space="preserve">чехол на запасное колесо </t>
  </si>
  <si>
    <t>нитки швейные полиэстер</t>
  </si>
  <si>
    <t>ороситель для газона</t>
  </si>
  <si>
    <t>icon skin гель</t>
  </si>
  <si>
    <t xml:space="preserve">женские комплекты </t>
  </si>
  <si>
    <t>карты настольные</t>
  </si>
  <si>
    <t>толстовка dc</t>
  </si>
  <si>
    <t>70104085</t>
  </si>
  <si>
    <t>петерсон 6-7 лет</t>
  </si>
  <si>
    <t>аэрозоль раптор</t>
  </si>
  <si>
    <t>коричневая хна</t>
  </si>
  <si>
    <t>ьапочки</t>
  </si>
  <si>
    <t>фильтр салона лада веста</t>
  </si>
  <si>
    <t xml:space="preserve">чехол honor 9c </t>
  </si>
  <si>
    <t>колесо рулевое</t>
  </si>
  <si>
    <t>тушенка атрус</t>
  </si>
  <si>
    <t>экзомега</t>
  </si>
  <si>
    <t>виктория сикрет пакет</t>
  </si>
  <si>
    <t>чехол на еврокуб</t>
  </si>
  <si>
    <t>беломо 8360</t>
  </si>
  <si>
    <t>52432985</t>
  </si>
  <si>
    <t>желтая водолазка</t>
  </si>
  <si>
    <t>apacare</t>
  </si>
  <si>
    <t>евангелион заколки</t>
  </si>
  <si>
    <t>открытки смешные</t>
  </si>
  <si>
    <t>телевизор samsung 50 дюймов</t>
  </si>
  <si>
    <t>гача клуб</t>
  </si>
  <si>
    <t>джинсы серые женские турция</t>
  </si>
  <si>
    <t>корзина плетеная с ручкой для фруктов</t>
  </si>
  <si>
    <t>collagen морской</t>
  </si>
  <si>
    <t>подводка с сердцем</t>
  </si>
  <si>
    <t>сережки крестики бижутерия</t>
  </si>
  <si>
    <t>тюя накахара</t>
  </si>
  <si>
    <t>текно спарк</t>
  </si>
  <si>
    <t xml:space="preserve">найк кепка </t>
  </si>
  <si>
    <t>cloud clo</t>
  </si>
  <si>
    <t>faberlic подводка</t>
  </si>
  <si>
    <t>мастурбатор анал</t>
  </si>
  <si>
    <t>линза фишай</t>
  </si>
  <si>
    <t>борзая</t>
  </si>
  <si>
    <t>керамиды</t>
  </si>
  <si>
    <t>термос kamille</t>
  </si>
  <si>
    <t>ковер 200х400 см</t>
  </si>
  <si>
    <t>кодзи дрожжи</t>
  </si>
  <si>
    <t>бальзам gamma</t>
  </si>
  <si>
    <t>кичин</t>
  </si>
  <si>
    <t xml:space="preserve">футболки с вырезом </t>
  </si>
  <si>
    <t>honor 9 s стекло</t>
  </si>
  <si>
    <t>капри женские летние хлопок</t>
  </si>
  <si>
    <t>59457909</t>
  </si>
  <si>
    <t>79856233</t>
  </si>
  <si>
    <t>m-wave</t>
  </si>
  <si>
    <t>кружка нержавеющая сталь</t>
  </si>
  <si>
    <t>18403025</t>
  </si>
  <si>
    <t>муслиновый ромпер</t>
  </si>
  <si>
    <t xml:space="preserve">канальный вентилятор </t>
  </si>
  <si>
    <t>подушки в детскую комнату</t>
  </si>
  <si>
    <t>рыбалка червячки</t>
  </si>
  <si>
    <t>ип габовски</t>
  </si>
  <si>
    <t>креманки пластиковые</t>
  </si>
  <si>
    <t xml:space="preserve">nike venture </t>
  </si>
  <si>
    <t>мята листья</t>
  </si>
  <si>
    <t>nrg</t>
  </si>
  <si>
    <t>твоё женские шорты</t>
  </si>
  <si>
    <t>корейские блюда</t>
  </si>
  <si>
    <t>изгиб m</t>
  </si>
  <si>
    <t>мармит посуда и инвентарь</t>
  </si>
  <si>
    <t>масленная пастель</t>
  </si>
  <si>
    <t>зубная паста 25 мл</t>
  </si>
  <si>
    <t>жакет бифри</t>
  </si>
  <si>
    <t>chevrolet impala 1967</t>
  </si>
  <si>
    <t>домик вигвам</t>
  </si>
  <si>
    <t xml:space="preserve">лове репаблик </t>
  </si>
  <si>
    <t>tameritum</t>
  </si>
  <si>
    <t>подарок брату на день рождения которуму 5 лет</t>
  </si>
  <si>
    <t>трафарет для мастики</t>
  </si>
  <si>
    <t>укороченная кофта на пуговицах</t>
  </si>
  <si>
    <t>cworks</t>
  </si>
  <si>
    <t>57464139</t>
  </si>
  <si>
    <t>плотенце</t>
  </si>
  <si>
    <t>набор для специй керамика</t>
  </si>
  <si>
    <t>масло массажное интимное</t>
  </si>
  <si>
    <t>шп моделька</t>
  </si>
  <si>
    <t xml:space="preserve">мостик </t>
  </si>
  <si>
    <t>le mate</t>
  </si>
  <si>
    <t>новогодняя коллекция</t>
  </si>
  <si>
    <t>mystik powder</t>
  </si>
  <si>
    <t>73407108</t>
  </si>
  <si>
    <t>хрестоматия 4</t>
  </si>
  <si>
    <t>кеды женские спортивные</t>
  </si>
  <si>
    <t>рыжее платье</t>
  </si>
  <si>
    <t>hqclear tv</t>
  </si>
  <si>
    <t>шары 1</t>
  </si>
  <si>
    <t>женские летние брюки палаццо</t>
  </si>
  <si>
    <t>жидкая слюда</t>
  </si>
  <si>
    <t xml:space="preserve">черные шорты мужские </t>
  </si>
  <si>
    <t>магнит божья коровка</t>
  </si>
  <si>
    <t>кимоно женское лен</t>
  </si>
  <si>
    <t>omyo</t>
  </si>
  <si>
    <t>dr stone</t>
  </si>
  <si>
    <t>шепот</t>
  </si>
  <si>
    <t xml:space="preserve">костюм вязаный </t>
  </si>
  <si>
    <t xml:space="preserve">кушон корейский </t>
  </si>
  <si>
    <t>76916689</t>
  </si>
  <si>
    <t xml:space="preserve">черная лента </t>
  </si>
  <si>
    <t>часы классному руководителю</t>
  </si>
  <si>
    <t>tasty coffe</t>
  </si>
  <si>
    <t>сумка наплечная мужская</t>
  </si>
  <si>
    <t>тапки домашние ввиде обуви найк</t>
  </si>
  <si>
    <t>жижа без некотина</t>
  </si>
  <si>
    <t>брюки милитари для мальчика</t>
  </si>
  <si>
    <t>поты</t>
  </si>
  <si>
    <t>bookik</t>
  </si>
  <si>
    <t>металлический таз</t>
  </si>
  <si>
    <t xml:space="preserve">брошь ручной работы </t>
  </si>
  <si>
    <t>щербет шоколадный</t>
  </si>
  <si>
    <t xml:space="preserve">черный бюстгальтер </t>
  </si>
  <si>
    <t xml:space="preserve">платье лен женское летнее </t>
  </si>
  <si>
    <t>легкая шапочка для малыша</t>
  </si>
  <si>
    <t>панамка с бананами</t>
  </si>
  <si>
    <t>раскраска вспыш</t>
  </si>
  <si>
    <t xml:space="preserve">туфли школьные для девочки </t>
  </si>
  <si>
    <t>petmil</t>
  </si>
  <si>
    <t xml:space="preserve">мартин </t>
  </si>
  <si>
    <t>принадлежности для шитья</t>
  </si>
  <si>
    <t>детская обувь для бассейна</t>
  </si>
  <si>
    <t>чехол на редми 9с nfc</t>
  </si>
  <si>
    <t>гигантский конструктор</t>
  </si>
  <si>
    <t>ватрушка для катания с горки</t>
  </si>
  <si>
    <t>масло 10w50</t>
  </si>
  <si>
    <t>летние задания по русскому языку 4 класс</t>
  </si>
  <si>
    <t xml:space="preserve">расчёска с зеркалом </t>
  </si>
  <si>
    <t>антивальгусная обувь</t>
  </si>
  <si>
    <t>магнит волгоград</t>
  </si>
  <si>
    <t>лего миньон</t>
  </si>
  <si>
    <t xml:space="preserve">черные кепки </t>
  </si>
  <si>
    <t>изоляция для труба</t>
  </si>
  <si>
    <t>крем для рук с витамином е</t>
  </si>
  <si>
    <t>сим карта интернет</t>
  </si>
  <si>
    <t>мыштон house</t>
  </si>
  <si>
    <t>модные толстовки</t>
  </si>
  <si>
    <t>сменные файлы для пилок 100</t>
  </si>
  <si>
    <t>красавки на платформе</t>
  </si>
  <si>
    <t>закладка в книгу</t>
  </si>
  <si>
    <t>коврик для песка</t>
  </si>
  <si>
    <t>туфли женские на каблуке с острым носом</t>
  </si>
  <si>
    <t>чехол для шкафа</t>
  </si>
  <si>
    <t>кисть для основы</t>
  </si>
  <si>
    <t>брюки капучино</t>
  </si>
  <si>
    <t>босоножки женские с ремешком</t>
  </si>
  <si>
    <t>карманный справочник по обществу</t>
  </si>
  <si>
    <t>на ваз 2106</t>
  </si>
  <si>
    <t>кошачий корм перфект фит</t>
  </si>
  <si>
    <t>маленький красный автобус</t>
  </si>
  <si>
    <t>хагес 5</t>
  </si>
  <si>
    <t>какао напиток быстрорастворимый</t>
  </si>
  <si>
    <t>защитное стекло на redmi 11</t>
  </si>
  <si>
    <t>яблочные кольца</t>
  </si>
  <si>
    <t>топ со шнурком</t>
  </si>
  <si>
    <t>автокармушка</t>
  </si>
  <si>
    <t>наклейки бездомный бог</t>
  </si>
  <si>
    <t>стульчик ikea</t>
  </si>
  <si>
    <t>bingo soft</t>
  </si>
  <si>
    <t>бежевый ремень женский</t>
  </si>
  <si>
    <t>зип худи оверсайз мужские</t>
  </si>
  <si>
    <t>лего ван гог</t>
  </si>
  <si>
    <t>19 лет</t>
  </si>
  <si>
    <t>спрей шимер</t>
  </si>
  <si>
    <t>подушка квадратная</t>
  </si>
  <si>
    <t>la roche posay косметика</t>
  </si>
  <si>
    <t>садовая фигурка собака</t>
  </si>
  <si>
    <t>спрей для уборки пыли</t>
  </si>
  <si>
    <t xml:space="preserve">костюм спортивный шорты </t>
  </si>
  <si>
    <t xml:space="preserve">шорты мужские тканевые </t>
  </si>
  <si>
    <t>свечи для торта цифра 20</t>
  </si>
  <si>
    <t>bestway круги для плавания</t>
  </si>
  <si>
    <t>пресс для корма</t>
  </si>
  <si>
    <t xml:space="preserve">коврик для гимнастики </t>
  </si>
  <si>
    <t>плавательный круг с перьями</t>
  </si>
  <si>
    <t>power bank xiaomi 30000</t>
  </si>
  <si>
    <t>пенка от ожогов</t>
  </si>
  <si>
    <t>футболка с русалочкой</t>
  </si>
  <si>
    <t>косметика 7 days</t>
  </si>
  <si>
    <t>lanicka демисезон</t>
  </si>
  <si>
    <t xml:space="preserve">костюм тройка для девочки </t>
  </si>
  <si>
    <t>куртка безрукавка детская</t>
  </si>
  <si>
    <t>шнур из кожи</t>
  </si>
  <si>
    <t>теплые платья</t>
  </si>
  <si>
    <t>миникосилка</t>
  </si>
  <si>
    <t>книга три метра над уровнем неба</t>
  </si>
  <si>
    <t>enchantimals.</t>
  </si>
  <si>
    <t>слайм флафи</t>
  </si>
  <si>
    <t>садовая фигура гусь</t>
  </si>
  <si>
    <t>крючок самоклеящийся для картин</t>
  </si>
  <si>
    <t>escada summer</t>
  </si>
  <si>
    <t>garnier маска от черных точек</t>
  </si>
  <si>
    <t>оверсайз спортивки мужские</t>
  </si>
  <si>
    <t>постельное белье лён</t>
  </si>
  <si>
    <t xml:space="preserve">silk </t>
  </si>
  <si>
    <t>брюки летние стрейч</t>
  </si>
  <si>
    <t>bmw e38</t>
  </si>
  <si>
    <t>коврик для пляжа сумка</t>
  </si>
  <si>
    <t>k-active</t>
  </si>
  <si>
    <t>кондиционер для помещения</t>
  </si>
  <si>
    <t>платье руюашка</t>
  </si>
  <si>
    <t>73250643</t>
  </si>
  <si>
    <t>чемодан на колесах редмонд</t>
  </si>
  <si>
    <t>кроссвки nike</t>
  </si>
  <si>
    <t>испаритель на чарон беби</t>
  </si>
  <si>
    <t>фидер арм</t>
  </si>
  <si>
    <t>марио берлучи</t>
  </si>
  <si>
    <t>терморегулятор для духовки</t>
  </si>
  <si>
    <t>туника летняя длинная</t>
  </si>
  <si>
    <t>туфли на высоком каблуке с ремешком</t>
  </si>
  <si>
    <t>аксессуары для кабинета</t>
  </si>
  <si>
    <t>мюли tamaris</t>
  </si>
  <si>
    <t>пластилин легкий набор</t>
  </si>
  <si>
    <t>подарок подруге прикольный</t>
  </si>
  <si>
    <t>ручка для переноса бутылей</t>
  </si>
  <si>
    <t>now natural</t>
  </si>
  <si>
    <t>кофта тонкая мужская</t>
  </si>
  <si>
    <t>крышка купол</t>
  </si>
  <si>
    <t xml:space="preserve">сероголубое пальто женское </t>
  </si>
  <si>
    <t>соска для бутылочки pigeon</t>
  </si>
  <si>
    <t>покрышки автомобильные летние r15</t>
  </si>
  <si>
    <t>полиция лего</t>
  </si>
  <si>
    <t>endlessly</t>
  </si>
  <si>
    <t>nivea гель после бритья</t>
  </si>
  <si>
    <t>футболка армани женская</t>
  </si>
  <si>
    <t>джегинсы летние</t>
  </si>
  <si>
    <t>шарфик женский шелковый</t>
  </si>
  <si>
    <t>бабочкк</t>
  </si>
  <si>
    <t>каффа бабочка</t>
  </si>
  <si>
    <t>мини скейт парк</t>
  </si>
  <si>
    <t>тюль в гостиную 300х250</t>
  </si>
  <si>
    <t>лента клеевая паутинка</t>
  </si>
  <si>
    <t>коричневый блеск для губ</t>
  </si>
  <si>
    <t>манэки</t>
  </si>
  <si>
    <t>wella professionals кондиционер</t>
  </si>
  <si>
    <t>шпильки коричневые</t>
  </si>
  <si>
    <t>пижама для девочки с шортами твое</t>
  </si>
  <si>
    <t>панамки для малыша</t>
  </si>
  <si>
    <t>белые подтяжки</t>
  </si>
  <si>
    <t>плетеный браслет мужской</t>
  </si>
  <si>
    <t>ткань для школьной формы</t>
  </si>
  <si>
    <t>закваска для молока</t>
  </si>
  <si>
    <t>трос тормоза для велосипеда</t>
  </si>
  <si>
    <t>microphone</t>
  </si>
  <si>
    <t>сладости ссср</t>
  </si>
  <si>
    <t>лак для ногтей отбеливающий</t>
  </si>
  <si>
    <t>ненни 4</t>
  </si>
  <si>
    <t>садовые бирки</t>
  </si>
  <si>
    <t>toptop сарафан</t>
  </si>
  <si>
    <t>o'stin шорты женские</t>
  </si>
  <si>
    <t>чехлы для руля</t>
  </si>
  <si>
    <t>черон вейп</t>
  </si>
  <si>
    <t>трусы стринги утягивающие</t>
  </si>
  <si>
    <t>спрей с термозащитой</t>
  </si>
  <si>
    <t>все для вышивки</t>
  </si>
  <si>
    <t>блузка белая шифон</t>
  </si>
  <si>
    <t>вставки на чарон</t>
  </si>
  <si>
    <t>альгель</t>
  </si>
  <si>
    <t>bioaqua тонер</t>
  </si>
  <si>
    <t>ноутбуки samsung</t>
  </si>
  <si>
    <t>боти</t>
  </si>
  <si>
    <t>чехлы на redmi 9а</t>
  </si>
  <si>
    <t>маруся парфюм</t>
  </si>
  <si>
    <t>древесные духи женские</t>
  </si>
  <si>
    <t>53398775</t>
  </si>
  <si>
    <t>женские джинсы на лето</t>
  </si>
  <si>
    <t>обувь женская летняя без каблука</t>
  </si>
  <si>
    <t>помадка для губ</t>
  </si>
  <si>
    <t>чековая лента термобумага 57 мм</t>
  </si>
  <si>
    <t>майка псж</t>
  </si>
  <si>
    <t>кресло бархатное</t>
  </si>
  <si>
    <t>винчестер для ноутбука</t>
  </si>
  <si>
    <t>хонор 10 х лайт телефон</t>
  </si>
  <si>
    <t>сандалии для девочки 37 размер</t>
  </si>
  <si>
    <t>off спрей</t>
  </si>
  <si>
    <t xml:space="preserve">робинс </t>
  </si>
  <si>
    <t xml:space="preserve">карандаш для слизистой </t>
  </si>
  <si>
    <t>clearing</t>
  </si>
  <si>
    <t xml:space="preserve">адидас футболки мужские </t>
  </si>
  <si>
    <t>лосины и футболка для девочки</t>
  </si>
  <si>
    <t>matrix активатор</t>
  </si>
  <si>
    <t>подставка для свечи под чайник</t>
  </si>
  <si>
    <t>ножной браслет серебро</t>
  </si>
  <si>
    <t xml:space="preserve">шапки для малыша </t>
  </si>
  <si>
    <t>яркие велосипедуи и топы спортивные</t>
  </si>
  <si>
    <t>selected femme</t>
  </si>
  <si>
    <t xml:space="preserve">наклейка на лобовое </t>
  </si>
  <si>
    <t xml:space="preserve">полигел </t>
  </si>
  <si>
    <t>мужские шорты летние адидас</t>
  </si>
  <si>
    <t xml:space="preserve">подставка для шампуров </t>
  </si>
  <si>
    <t>колье сердечки</t>
  </si>
  <si>
    <t>рубзак</t>
  </si>
  <si>
    <t>босоножки женские без каблука на платформе</t>
  </si>
  <si>
    <t>enchantimals куклы кошка</t>
  </si>
  <si>
    <t>donella трусы для девочек</t>
  </si>
  <si>
    <t>anton pavlov</t>
  </si>
  <si>
    <t>катушки daiwa</t>
  </si>
  <si>
    <t>дозатор пластиковый</t>
  </si>
  <si>
    <t>натуральная косметика набор</t>
  </si>
  <si>
    <t>мужские  трусы</t>
  </si>
  <si>
    <t>егор крид кружка</t>
  </si>
  <si>
    <t>раскраски бравл старс</t>
  </si>
  <si>
    <t>пилка для ногтей керамическая</t>
  </si>
  <si>
    <t>фильтр масляный форд</t>
  </si>
  <si>
    <t>татуировки переводные бабочки</t>
  </si>
  <si>
    <t>обувь мужская ботинки и полуботинки</t>
  </si>
  <si>
    <t>часы wainer</t>
  </si>
  <si>
    <t xml:space="preserve">купальник женский раздельные с юбкой </t>
  </si>
  <si>
    <t>инфинити надо набор</t>
  </si>
  <si>
    <t>для сьемки</t>
  </si>
  <si>
    <t>ароматизатор для табака</t>
  </si>
  <si>
    <t xml:space="preserve">кофры </t>
  </si>
  <si>
    <t>аналог лего техник</t>
  </si>
  <si>
    <t>versalle</t>
  </si>
  <si>
    <t>75288772</t>
  </si>
  <si>
    <t xml:space="preserve">garnier маска </t>
  </si>
  <si>
    <t>мужской член резиновый</t>
  </si>
  <si>
    <t>savasweet</t>
  </si>
  <si>
    <t>резиновый конструктор</t>
  </si>
  <si>
    <t>кепка replay</t>
  </si>
  <si>
    <t>левис 511</t>
  </si>
  <si>
    <t>поделка в сад</t>
  </si>
  <si>
    <t>75184844</t>
  </si>
  <si>
    <t>козырек в машину</t>
  </si>
  <si>
    <t>мошонка игрушка</t>
  </si>
  <si>
    <t>батарейки для шуруповерта</t>
  </si>
  <si>
    <t>порошок 20в 1</t>
  </si>
  <si>
    <t>джемпер трикотажный</t>
  </si>
  <si>
    <t>масло огуречника</t>
  </si>
  <si>
    <t>8599119</t>
  </si>
  <si>
    <t>мамская сумка</t>
  </si>
  <si>
    <t>fortnite коды</t>
  </si>
  <si>
    <t xml:space="preserve">паровая станция </t>
  </si>
  <si>
    <t>чага в капсулах</t>
  </si>
  <si>
    <t>рубашка женская лавандовая</t>
  </si>
  <si>
    <t>арктика посуда и инвентарь</t>
  </si>
  <si>
    <t xml:space="preserve">подгузник многоразовый </t>
  </si>
  <si>
    <t>леон сабо</t>
  </si>
  <si>
    <t>кепкадля девочки</t>
  </si>
  <si>
    <t>кузнецова книги</t>
  </si>
  <si>
    <t>dr jart гель</t>
  </si>
  <si>
    <t>очки открывающиеся</t>
  </si>
  <si>
    <t>бугенвилия семена</t>
  </si>
  <si>
    <t>25397671</t>
  </si>
  <si>
    <t>булат окуджава</t>
  </si>
  <si>
    <t>irada khalikova</t>
  </si>
  <si>
    <t>39164868</t>
  </si>
  <si>
    <t>2namer</t>
  </si>
  <si>
    <t>шклярова русский язык сборник упражнений</t>
  </si>
  <si>
    <t>73064731</t>
  </si>
  <si>
    <t>магнитная щетка окон для мытья</t>
  </si>
  <si>
    <t>голиаф</t>
  </si>
  <si>
    <t>фонтаны для шаров</t>
  </si>
  <si>
    <t>флакон 100мл</t>
  </si>
  <si>
    <t>ройал канин</t>
  </si>
  <si>
    <t>магний в6 солгар</t>
  </si>
  <si>
    <t>темос</t>
  </si>
  <si>
    <t>соусы для суши</t>
  </si>
  <si>
    <t>clean warm cotton</t>
  </si>
  <si>
    <t>deluxe estel</t>
  </si>
  <si>
    <t>туалетная бумага корейская</t>
  </si>
  <si>
    <t xml:space="preserve">чехол на xiaomi redmi note 9 pro </t>
  </si>
  <si>
    <t>жидкий утеплитель</t>
  </si>
  <si>
    <t>жоржи амаду</t>
  </si>
  <si>
    <t>тушь для ресниц 3 в 1</t>
  </si>
  <si>
    <t>сапоги на лето</t>
  </si>
  <si>
    <t>роблокс фигурка</t>
  </si>
  <si>
    <t>модуль wifi</t>
  </si>
  <si>
    <t>dbltjrfhnf</t>
  </si>
  <si>
    <t>соска для каш</t>
  </si>
  <si>
    <t>кипкалм</t>
  </si>
  <si>
    <t>обувь женская летняя мюли</t>
  </si>
  <si>
    <t>тапки для плавания детские</t>
  </si>
  <si>
    <t xml:space="preserve">trend </t>
  </si>
  <si>
    <t>топ черный на брительках</t>
  </si>
  <si>
    <t xml:space="preserve">фотболки мужские </t>
  </si>
  <si>
    <t>79902775</t>
  </si>
  <si>
    <t xml:space="preserve">все для праздника день рождения </t>
  </si>
  <si>
    <t>футболкa</t>
  </si>
  <si>
    <t>34711332</t>
  </si>
  <si>
    <t>crockid мальчики футболка</t>
  </si>
  <si>
    <t>ортез голеностоп</t>
  </si>
  <si>
    <t xml:space="preserve">пс </t>
  </si>
  <si>
    <t>портновские линейки</t>
  </si>
  <si>
    <t>honor 9x чехол с кольцом</t>
  </si>
  <si>
    <t>стол доя пикника</t>
  </si>
  <si>
    <t>ковшик для воды</t>
  </si>
  <si>
    <t xml:space="preserve">порошок бимакс </t>
  </si>
  <si>
    <t>14764367</t>
  </si>
  <si>
    <t xml:space="preserve">машинка полиция </t>
  </si>
  <si>
    <t>isotoner официальный поставщик.</t>
  </si>
  <si>
    <t>маска-перчатки</t>
  </si>
  <si>
    <t>юшка платонов</t>
  </si>
  <si>
    <t>babo botanical</t>
  </si>
  <si>
    <t>настольный калькулятор</t>
  </si>
  <si>
    <t>зубная нить oral b вощеная</t>
  </si>
  <si>
    <t>ollin фен</t>
  </si>
  <si>
    <t xml:space="preserve">платья праздничные </t>
  </si>
  <si>
    <t>улечный светильник</t>
  </si>
  <si>
    <t xml:space="preserve">сыворотка для лица  </t>
  </si>
  <si>
    <t xml:space="preserve">носки красивые </t>
  </si>
  <si>
    <t>love tea art</t>
  </si>
  <si>
    <t>сумка женская вязанная</t>
  </si>
  <si>
    <t xml:space="preserve">туфли серебристые </t>
  </si>
  <si>
    <t>la roche-posay anthelios dermo-pediatrics солнцезащитное молочко, spf 50+, 50 мл</t>
  </si>
  <si>
    <t>скатерть гжель</t>
  </si>
  <si>
    <t>musk noir</t>
  </si>
  <si>
    <t>шукшин микроскоп</t>
  </si>
  <si>
    <t>штанга для вешалок напольная</t>
  </si>
  <si>
    <t>71912397</t>
  </si>
  <si>
    <t>платье с рукавом 3/4</t>
  </si>
  <si>
    <t>shweps cola</t>
  </si>
  <si>
    <t>небесно голубое платье</t>
  </si>
  <si>
    <t>мусс олин</t>
  </si>
  <si>
    <t>курточка летняя женская</t>
  </si>
  <si>
    <t>смесь для кормящих мам</t>
  </si>
  <si>
    <t>5227335</t>
  </si>
  <si>
    <t>куртка кожаная befree</t>
  </si>
  <si>
    <t>стринги от купальника</t>
  </si>
  <si>
    <t>тент на каркасный бассейн 366</t>
  </si>
  <si>
    <t>соль somat</t>
  </si>
  <si>
    <t>н3</t>
  </si>
  <si>
    <t>миксер ручной с чашей</t>
  </si>
  <si>
    <t>кардиган женский твое</t>
  </si>
  <si>
    <t>косынка кепка</t>
  </si>
  <si>
    <t>подставка из бамбука</t>
  </si>
  <si>
    <t>учебники ссср</t>
  </si>
  <si>
    <t>кедики</t>
  </si>
  <si>
    <t xml:space="preserve">сетка для бассейна </t>
  </si>
  <si>
    <t>рулонная штора sola</t>
  </si>
  <si>
    <t>ролики для чистки</t>
  </si>
  <si>
    <t xml:space="preserve">ножнички </t>
  </si>
  <si>
    <t>раковина в ванну накладная</t>
  </si>
  <si>
    <t>байкал напиток</t>
  </si>
  <si>
    <t xml:space="preserve">щвабра </t>
  </si>
  <si>
    <t>чехол самсунг а8+</t>
  </si>
  <si>
    <t>футболка мужская 60</t>
  </si>
  <si>
    <t>кофе аристократ</t>
  </si>
  <si>
    <t>короткая белая юбка</t>
  </si>
  <si>
    <t>кофе молотый амаретто</t>
  </si>
  <si>
    <t>менен</t>
  </si>
  <si>
    <t xml:space="preserve">соколов ювелирные украшения </t>
  </si>
  <si>
    <t>держатель ценников</t>
  </si>
  <si>
    <t>aula</t>
  </si>
  <si>
    <t>термонаклейка большая</t>
  </si>
  <si>
    <t>бакуган большой игрушки</t>
  </si>
  <si>
    <t>пусковая кнопка</t>
  </si>
  <si>
    <t>краска по шиферу</t>
  </si>
  <si>
    <t xml:space="preserve">чёрные штаны мужские </t>
  </si>
  <si>
    <t xml:space="preserve">кеды рик и морти </t>
  </si>
  <si>
    <t>защитное стекло на режим 9с</t>
  </si>
  <si>
    <t>аниме подушка наруто</t>
  </si>
  <si>
    <t xml:space="preserve">шаринган </t>
  </si>
  <si>
    <t>самогонный аппарат 40 литров</t>
  </si>
  <si>
    <t>часы женские брендовые</t>
  </si>
  <si>
    <t>mustela защита от солнца</t>
  </si>
  <si>
    <t xml:space="preserve">evolution </t>
  </si>
  <si>
    <t>турбо зарядка</t>
  </si>
  <si>
    <t>15442395</t>
  </si>
  <si>
    <t>браслет на шею мужской</t>
  </si>
  <si>
    <t>52437540</t>
  </si>
  <si>
    <t>коробка для хранения деревянная</t>
  </si>
  <si>
    <t>cloud bar</t>
  </si>
  <si>
    <t>кулинарный градусник</t>
  </si>
  <si>
    <t>серошки</t>
  </si>
  <si>
    <t>53563178</t>
  </si>
  <si>
    <t>повязка на девочку</t>
  </si>
  <si>
    <t>лучезапястный бандаж</t>
  </si>
  <si>
    <t xml:space="preserve">свитшот мужский </t>
  </si>
  <si>
    <t>кубанская лакомка</t>
  </si>
  <si>
    <t>novo 3</t>
  </si>
  <si>
    <t xml:space="preserve"> compliment</t>
  </si>
  <si>
    <t>аэрподсы наушники</t>
  </si>
  <si>
    <t>вода prolom</t>
  </si>
  <si>
    <t>боди для малышей без рукавов</t>
  </si>
  <si>
    <t xml:space="preserve">июль </t>
  </si>
  <si>
    <t>костюм классический с юбкой</t>
  </si>
  <si>
    <t>халат длинный женский трикотажный</t>
  </si>
  <si>
    <t xml:space="preserve">детское платье из муслина </t>
  </si>
  <si>
    <t>очиститель от шерсти</t>
  </si>
  <si>
    <t>шампунь окрашивающий</t>
  </si>
  <si>
    <t>золотые пусеты с жемчугом</t>
  </si>
  <si>
    <t>lacoste мужская одежда</t>
  </si>
  <si>
    <t>43664813</t>
  </si>
  <si>
    <t>полотенце плед</t>
  </si>
  <si>
    <t>дима масленников шапка</t>
  </si>
  <si>
    <t xml:space="preserve">жидкая каша </t>
  </si>
  <si>
    <t>64837992</t>
  </si>
  <si>
    <t>топик женский длинный</t>
  </si>
  <si>
    <t>cherokee женский спецодежда и сизы</t>
  </si>
  <si>
    <t xml:space="preserve">батарейка cr2032 </t>
  </si>
  <si>
    <t>форма пончики</t>
  </si>
  <si>
    <t>катана кпп</t>
  </si>
  <si>
    <t xml:space="preserve">ибупрофен </t>
  </si>
  <si>
    <t>грундор</t>
  </si>
  <si>
    <t>летучий корабль книга</t>
  </si>
  <si>
    <t>носки грация</t>
  </si>
  <si>
    <t>karmy корм для кошек</t>
  </si>
  <si>
    <t xml:space="preserve">плетеный шнур </t>
  </si>
  <si>
    <t>кеды tommy jeans</t>
  </si>
  <si>
    <t>смартфон techno</t>
  </si>
  <si>
    <t>гидрогелевая пленка на samsung</t>
  </si>
  <si>
    <t>москино сумка</t>
  </si>
  <si>
    <t>обычный мультик</t>
  </si>
  <si>
    <t>мятный блеск для губ</t>
  </si>
  <si>
    <t>арома в машину</t>
  </si>
  <si>
    <t>для котиков</t>
  </si>
  <si>
    <t>alcatel чехол на телефон</t>
  </si>
  <si>
    <t>фигурки sonic</t>
  </si>
  <si>
    <t>пиджак мальчики</t>
  </si>
  <si>
    <t>36843725</t>
  </si>
  <si>
    <t>тельняшка мужская краповая</t>
  </si>
  <si>
    <t>under armour тапочки</t>
  </si>
  <si>
    <t>promax</t>
  </si>
  <si>
    <t>кастолин</t>
  </si>
  <si>
    <t>древний мир</t>
  </si>
  <si>
    <t>мейн либе</t>
  </si>
  <si>
    <t>марвл</t>
  </si>
  <si>
    <t>дессертные вилки</t>
  </si>
  <si>
    <t>резиновая заглушка для бассейна</t>
  </si>
  <si>
    <t>makita бензопила</t>
  </si>
  <si>
    <t>45021107</t>
  </si>
  <si>
    <t>73465003</t>
  </si>
  <si>
    <t>полотенца пляжные голубого цвета</t>
  </si>
  <si>
    <t>машинка subaru</t>
  </si>
  <si>
    <t>nerf элит 20</t>
  </si>
  <si>
    <t>ролик нефритовый</t>
  </si>
  <si>
    <t>костюм пиджак и шорты 2021</t>
  </si>
  <si>
    <t>трусы мкжские</t>
  </si>
  <si>
    <t>наклейки на ногти с мияги</t>
  </si>
  <si>
    <t>17445553</t>
  </si>
  <si>
    <t>тетради 24 листов в клетку</t>
  </si>
  <si>
    <t>брюки с лентами</t>
  </si>
  <si>
    <t>для волос в носу</t>
  </si>
  <si>
    <t>термо реле</t>
  </si>
  <si>
    <t>бижутерия для девушек</t>
  </si>
  <si>
    <t>фильтр на пылесос бош</t>
  </si>
  <si>
    <t>детский плавательный костюм</t>
  </si>
  <si>
    <t xml:space="preserve">резинки чёрные </t>
  </si>
  <si>
    <t>погоны фссп</t>
  </si>
  <si>
    <t>бразильские трусы</t>
  </si>
  <si>
    <t>миф для мытья посуды</t>
  </si>
  <si>
    <t xml:space="preserve">одежда на крестины </t>
  </si>
  <si>
    <t>avon масло для губ</t>
  </si>
  <si>
    <t>покрывало для малышей</t>
  </si>
  <si>
    <t>mgss</t>
  </si>
  <si>
    <t>рано на стену</t>
  </si>
  <si>
    <t xml:space="preserve">женское платье миди </t>
  </si>
  <si>
    <t>полотенце туркменистан</t>
  </si>
  <si>
    <t>чехол на realme 9</t>
  </si>
  <si>
    <t>tender care</t>
  </si>
  <si>
    <t>смыть макияж</t>
  </si>
  <si>
    <t>визитницп</t>
  </si>
  <si>
    <t>пазлы 80 элементов</t>
  </si>
  <si>
    <t xml:space="preserve">спортивный комплект женский </t>
  </si>
  <si>
    <t>kazan</t>
  </si>
  <si>
    <t>массажный ролик от целлюлита</t>
  </si>
  <si>
    <t>спрей воск osis</t>
  </si>
  <si>
    <t>бутылочки для воды школьникам</t>
  </si>
  <si>
    <t>мазь аркада</t>
  </si>
  <si>
    <t>delfi</t>
  </si>
  <si>
    <t>шорты мужские летние трикотаж</t>
  </si>
  <si>
    <t>73505363</t>
  </si>
  <si>
    <t>полотенце флисовое</t>
  </si>
  <si>
    <t>акригель runail</t>
  </si>
  <si>
    <t>доска интерактивная</t>
  </si>
  <si>
    <t>солнцезащитные очки женские модные</t>
  </si>
  <si>
    <t>ершик для колбы</t>
  </si>
  <si>
    <t>журнал glamour</t>
  </si>
  <si>
    <t>бифри рубашка женская</t>
  </si>
  <si>
    <t>женское летняя обувь</t>
  </si>
  <si>
    <t>хомут на кламп 1,5</t>
  </si>
  <si>
    <t>босоножки на</t>
  </si>
  <si>
    <t>грозовой перевал эксмо</t>
  </si>
  <si>
    <t xml:space="preserve">шортымужские </t>
  </si>
  <si>
    <t>ariel color порошок</t>
  </si>
  <si>
    <t>нижнее белье виктория секрет</t>
  </si>
  <si>
    <t>la roche posey</t>
  </si>
  <si>
    <t>стежкоукладчик</t>
  </si>
  <si>
    <t>тонер для картриджа pantum</t>
  </si>
  <si>
    <t>индийские сигареты</t>
  </si>
  <si>
    <t>свитер зелёный</t>
  </si>
  <si>
    <t>скрытый люк</t>
  </si>
  <si>
    <t xml:space="preserve">двойка костюм на лето </t>
  </si>
  <si>
    <t>балончики для граффити</t>
  </si>
  <si>
    <t xml:space="preserve">термобак </t>
  </si>
  <si>
    <t>farmhouse</t>
  </si>
  <si>
    <t>азбука с крупными буквами</t>
  </si>
  <si>
    <t>маркер белый тонкий</t>
  </si>
  <si>
    <t>солнце абхазии</t>
  </si>
  <si>
    <t>слуга</t>
  </si>
  <si>
    <t>прокладки ла фреш</t>
  </si>
  <si>
    <t>пресса</t>
  </si>
  <si>
    <t>жидкость для снятие лака</t>
  </si>
  <si>
    <t>спортивный ливчик</t>
  </si>
  <si>
    <t>гардина с кольцами</t>
  </si>
  <si>
    <t xml:space="preserve">большой лоток </t>
  </si>
  <si>
    <t>берлин</t>
  </si>
  <si>
    <t>sunkiss</t>
  </si>
  <si>
    <t>жилетка женская шерсть</t>
  </si>
  <si>
    <t>джибиты</t>
  </si>
  <si>
    <t>юбка л</t>
  </si>
  <si>
    <t xml:space="preserve">блузка  </t>
  </si>
  <si>
    <t>половая швабра</t>
  </si>
  <si>
    <t>польские женские блузки</t>
  </si>
  <si>
    <t>годзилла игрушка</t>
  </si>
  <si>
    <t>босоножки женские 42</t>
  </si>
  <si>
    <t>защитный брелок</t>
  </si>
  <si>
    <t>буци</t>
  </si>
  <si>
    <t>ивановский трикотаж мужской</t>
  </si>
  <si>
    <t>59454866</t>
  </si>
  <si>
    <t>баса ножки для девочек</t>
  </si>
  <si>
    <t>пати бум</t>
  </si>
  <si>
    <t>очиститель пятновыводитель</t>
  </si>
  <si>
    <t>холоу кити</t>
  </si>
  <si>
    <t>пляжные сандали женские</t>
  </si>
  <si>
    <t>духи женские dolce</t>
  </si>
  <si>
    <t>худи женская gloria jeans</t>
  </si>
  <si>
    <t xml:space="preserve">паоло конте женская обувь </t>
  </si>
  <si>
    <t>кожаные шорты на девочку</t>
  </si>
  <si>
    <t>сарафан летний женский яркий</t>
  </si>
  <si>
    <t>pascucci</t>
  </si>
  <si>
    <t>v21e</t>
  </si>
  <si>
    <t>краска для волос эстель лав</t>
  </si>
  <si>
    <t>щитки для мма</t>
  </si>
  <si>
    <t>магнитная полоска</t>
  </si>
  <si>
    <t>парк юрского периода лего</t>
  </si>
  <si>
    <t>рубашка женская кожа</t>
  </si>
  <si>
    <t>78667912</t>
  </si>
  <si>
    <t>футболка со славянской символикой</t>
  </si>
  <si>
    <t>перламутр украшения</t>
  </si>
  <si>
    <t>детский развивающий планшет</t>
  </si>
  <si>
    <t>pinlock</t>
  </si>
  <si>
    <t>сумки женские круглые</t>
  </si>
  <si>
    <t>спортивная худи</t>
  </si>
  <si>
    <t>переносная розетка</t>
  </si>
  <si>
    <t>форма для пашот</t>
  </si>
  <si>
    <t>pascal morabito</t>
  </si>
  <si>
    <t>козырек от солнца авто</t>
  </si>
  <si>
    <t>12733970</t>
  </si>
  <si>
    <t>жакет бордовый</t>
  </si>
  <si>
    <t>mill creek</t>
  </si>
  <si>
    <t>пиджак пиво</t>
  </si>
  <si>
    <t>перчатки хозяйственные черные</t>
  </si>
  <si>
    <t>для сухой кожи крем</t>
  </si>
  <si>
    <t>деревянный штык нож</t>
  </si>
  <si>
    <t>монстр-траки</t>
  </si>
  <si>
    <t>64913524</t>
  </si>
  <si>
    <t>букетик</t>
  </si>
  <si>
    <t>70013204</t>
  </si>
  <si>
    <t>праздничное длинное платье</t>
  </si>
  <si>
    <t>накидка на спинку стула</t>
  </si>
  <si>
    <t xml:space="preserve">масло облепиховое </t>
  </si>
  <si>
    <t>fruits bull</t>
  </si>
  <si>
    <t xml:space="preserve">ковер для ванной </t>
  </si>
  <si>
    <t>dalla costa макароны</t>
  </si>
  <si>
    <t>джинсы джогеры женские</t>
  </si>
  <si>
    <t xml:space="preserve">жуки </t>
  </si>
  <si>
    <t>нож для мясо</t>
  </si>
  <si>
    <t>маленькая лампа для ногтей</t>
  </si>
  <si>
    <t>идиот книга</t>
  </si>
  <si>
    <t>26738460</t>
  </si>
  <si>
    <t>чехол на айфон 13 с карманом</t>
  </si>
  <si>
    <t>дуга тини лав</t>
  </si>
  <si>
    <t>игрушки для девочки 7лет</t>
  </si>
  <si>
    <t>kerastase для волос масло</t>
  </si>
  <si>
    <t>670274</t>
  </si>
  <si>
    <t>наьор</t>
  </si>
  <si>
    <t>каркас для беседки</t>
  </si>
  <si>
    <t>футболка мужс</t>
  </si>
  <si>
    <t>водолазка с рукавом</t>
  </si>
  <si>
    <t xml:space="preserve">кишка </t>
  </si>
  <si>
    <t>цветные линзы белые</t>
  </si>
  <si>
    <t>одноразовая упаковка для еды</t>
  </si>
  <si>
    <t>парео на купальник</t>
  </si>
  <si>
    <t>очки для зрения солнцезащитные</t>
  </si>
  <si>
    <t xml:space="preserve">палатка торговая </t>
  </si>
  <si>
    <t>мягкий бюстгалтер</t>
  </si>
  <si>
    <t>sony vaio</t>
  </si>
  <si>
    <t xml:space="preserve">лейка для летнего душа </t>
  </si>
  <si>
    <t xml:space="preserve">шкатулка стеклянная </t>
  </si>
  <si>
    <t>телквизор</t>
  </si>
  <si>
    <t>картина по номерам с собаками</t>
  </si>
  <si>
    <t>тангер тизер</t>
  </si>
  <si>
    <t>пгва</t>
  </si>
  <si>
    <t xml:space="preserve">шатны </t>
  </si>
  <si>
    <t xml:space="preserve">наручник </t>
  </si>
  <si>
    <t>рюкзаки для спорта</t>
  </si>
  <si>
    <t>65081095</t>
  </si>
  <si>
    <t>набор с канцелярией</t>
  </si>
  <si>
    <t>аленка сказочный патруль</t>
  </si>
  <si>
    <t xml:space="preserve">снупи </t>
  </si>
  <si>
    <t>евангелион обложка на паспорт</t>
  </si>
  <si>
    <t>alanna постельное белье семейный</t>
  </si>
  <si>
    <t>пистолет юсп</t>
  </si>
  <si>
    <t xml:space="preserve">балаклава белая </t>
  </si>
  <si>
    <t>aura крем для рук питательный</t>
  </si>
  <si>
    <t>капучинатор с подогревом</t>
  </si>
  <si>
    <t>обложки для паспорта и документов</t>
  </si>
  <si>
    <t>бисер 03050</t>
  </si>
  <si>
    <t>удостоверение свои</t>
  </si>
  <si>
    <t>тандыр донской</t>
  </si>
  <si>
    <t>полезные штучки</t>
  </si>
  <si>
    <t>тактильные книги для малышей 1</t>
  </si>
  <si>
    <t>clinique крем для лица</t>
  </si>
  <si>
    <t>телефон защищенный</t>
  </si>
  <si>
    <t>стекло samsung galaxy s20</t>
  </si>
  <si>
    <t>конфеты баян сулу</t>
  </si>
  <si>
    <t xml:space="preserve">процессоры </t>
  </si>
  <si>
    <t>принц фейри</t>
  </si>
  <si>
    <t>арт визаж для бровей гель</t>
  </si>
  <si>
    <t>самоклеющийся карпет</t>
  </si>
  <si>
    <t>82727561</t>
  </si>
  <si>
    <t>подарок 12 лет</t>
  </si>
  <si>
    <t>74430702</t>
  </si>
  <si>
    <t>bloom топ</t>
  </si>
  <si>
    <t>гель лифтинг</t>
  </si>
  <si>
    <t>казан для улицы</t>
  </si>
  <si>
    <t>хилс для котят</t>
  </si>
  <si>
    <t>для мышки</t>
  </si>
  <si>
    <t xml:space="preserve">косынка с козырьком </t>
  </si>
  <si>
    <t>шубка для девочки</t>
  </si>
  <si>
    <t>комплект прозрачного белья</t>
  </si>
  <si>
    <t>порошок пластины</t>
  </si>
  <si>
    <t xml:space="preserve">ayoume </t>
  </si>
  <si>
    <t>пряжа альпака шелк</t>
  </si>
  <si>
    <t xml:space="preserve">туника футболка </t>
  </si>
  <si>
    <t xml:space="preserve">форма вкпо </t>
  </si>
  <si>
    <t>ульф нильсон</t>
  </si>
  <si>
    <t>зарядка на ноутбук acer</t>
  </si>
  <si>
    <t xml:space="preserve">бирюзовая футболка </t>
  </si>
  <si>
    <t xml:space="preserve">такие как мы </t>
  </si>
  <si>
    <t>бюстгальер для кормления</t>
  </si>
  <si>
    <t>накладка на газовую плиту</t>
  </si>
  <si>
    <t>агроспанбонд</t>
  </si>
  <si>
    <t>donna dora</t>
  </si>
  <si>
    <t>гель для душа принцесса</t>
  </si>
  <si>
    <t>удилище 5 м</t>
  </si>
  <si>
    <t>50065540</t>
  </si>
  <si>
    <t>свитер слизерин</t>
  </si>
  <si>
    <t>дюна герберт</t>
  </si>
  <si>
    <t>черные босоножки на широком каблуке</t>
  </si>
  <si>
    <t>футболка с самолётом</t>
  </si>
  <si>
    <t>детский школьный рюкзак</t>
  </si>
  <si>
    <t>средство для стирки альба</t>
  </si>
  <si>
    <t>meirei</t>
  </si>
  <si>
    <t>для книг подставка</t>
  </si>
  <si>
    <t>шары любимому</t>
  </si>
  <si>
    <t>летнее платье женское с длинным рукавом</t>
  </si>
  <si>
    <t>колекционер</t>
  </si>
  <si>
    <t>худи lakers</t>
  </si>
  <si>
    <t xml:space="preserve">шпашки деревянные </t>
  </si>
  <si>
    <t>магнитный щуп</t>
  </si>
  <si>
    <t>насос для шариков мосшар</t>
  </si>
  <si>
    <t>кепки мужские зимние</t>
  </si>
  <si>
    <t>футер 2 нитка ткань для шитья</t>
  </si>
  <si>
    <t>держатель для веток</t>
  </si>
  <si>
    <t>ортопедические  стельки</t>
  </si>
  <si>
    <t>сундук сокровищ</t>
  </si>
  <si>
    <t>nature sunshine</t>
  </si>
  <si>
    <t xml:space="preserve">шампунь пилинг </t>
  </si>
  <si>
    <t>сексуальное белте</t>
  </si>
  <si>
    <t>icon skin сыворотка-спрей анти-акне для кожи тела с кислотами</t>
  </si>
  <si>
    <t>ночные трусики для детей</t>
  </si>
  <si>
    <t>тминовое масло</t>
  </si>
  <si>
    <t>86048826</t>
  </si>
  <si>
    <t>лего бмв</t>
  </si>
  <si>
    <t>чехлы на iphone xs max</t>
  </si>
  <si>
    <t>костюм адидас для девочек</t>
  </si>
  <si>
    <t>пряник маме</t>
  </si>
  <si>
    <t>пазлы с животными</t>
  </si>
  <si>
    <t>rincome manto aio</t>
  </si>
  <si>
    <t>данкт</t>
  </si>
  <si>
    <t>on call plus</t>
  </si>
  <si>
    <t>a4shop</t>
  </si>
  <si>
    <t>полуверы одежда женская свитера</t>
  </si>
  <si>
    <t>щетка для стирки ковров</t>
  </si>
  <si>
    <t>термос для горячей еды</t>
  </si>
  <si>
    <t>78402528</t>
  </si>
  <si>
    <t>корм для муравьёв</t>
  </si>
  <si>
    <t>капроновая сетка</t>
  </si>
  <si>
    <t>свечи в ванную</t>
  </si>
  <si>
    <t>sonic ps4</t>
  </si>
  <si>
    <t>кофе якопс</t>
  </si>
  <si>
    <t xml:space="preserve">huggies 5 </t>
  </si>
  <si>
    <t>сумка с поцелуйчиком</t>
  </si>
  <si>
    <t>24695836</t>
  </si>
  <si>
    <t>шорты женские милитари</t>
  </si>
  <si>
    <t>экобук</t>
  </si>
  <si>
    <t>l glutamin</t>
  </si>
  <si>
    <t>рексона антиперспирант</t>
  </si>
  <si>
    <t xml:space="preserve">лак паркетный </t>
  </si>
  <si>
    <t>caprice женская обувь</t>
  </si>
  <si>
    <t>зип худи черная</t>
  </si>
  <si>
    <t>зелёные шнурки</t>
  </si>
  <si>
    <t>кеды классические мужские</t>
  </si>
  <si>
    <t>hydra beauty</t>
  </si>
  <si>
    <t>77305084</t>
  </si>
  <si>
    <t>постер 60х90</t>
  </si>
  <si>
    <t>блеск ламель</t>
  </si>
  <si>
    <t>on me купальник</t>
  </si>
  <si>
    <t>светильник звезды</t>
  </si>
  <si>
    <t>dewalt ушм</t>
  </si>
  <si>
    <t>кемифос</t>
  </si>
  <si>
    <t>стелаж с дверцами</t>
  </si>
  <si>
    <t xml:space="preserve">лодка пвх под мотор </t>
  </si>
  <si>
    <t>кепка snapback</t>
  </si>
  <si>
    <t>ночник пикачу</t>
  </si>
  <si>
    <t>влажный корм для собак зоогурман</t>
  </si>
  <si>
    <t>73048489</t>
  </si>
  <si>
    <t>корм для кошек one&amp;only</t>
  </si>
  <si>
    <t>эпином</t>
  </si>
  <si>
    <t xml:space="preserve">natasha lang </t>
  </si>
  <si>
    <t>кофе в зернах lavazza qualita oro, 1 кг</t>
  </si>
  <si>
    <t>купальник женский раздельные коричневый</t>
  </si>
  <si>
    <t>чехол на матрас не промокаемый</t>
  </si>
  <si>
    <t xml:space="preserve">летний комплект для мальчика </t>
  </si>
  <si>
    <t>подкова на дверь</t>
  </si>
  <si>
    <t xml:space="preserve">поилки </t>
  </si>
  <si>
    <t>подвеска древо жизни</t>
  </si>
  <si>
    <t>wifi smart camera</t>
  </si>
  <si>
    <t>овчинка</t>
  </si>
  <si>
    <t>головной убор для пляжа</t>
  </si>
  <si>
    <t>топ talia</t>
  </si>
  <si>
    <t>подставка для брелков</t>
  </si>
  <si>
    <t>шторка для фотозоны</t>
  </si>
  <si>
    <t xml:space="preserve">олсо </t>
  </si>
  <si>
    <t>спартак москва футболка</t>
  </si>
  <si>
    <t>peter rabbit</t>
  </si>
  <si>
    <t>баночки пластик</t>
  </si>
  <si>
    <t>колготки  сетка</t>
  </si>
  <si>
    <t>calma</t>
  </si>
  <si>
    <t>футболка красный шарик</t>
  </si>
  <si>
    <t>футболка женская бершка</t>
  </si>
  <si>
    <t>футболки для девочек с аниме</t>
  </si>
  <si>
    <t>олеся жукова книги по обучению чтения</t>
  </si>
  <si>
    <t>бегемот под майонезом</t>
  </si>
  <si>
    <t>че за мес</t>
  </si>
  <si>
    <t>геншин импакт яэ мико</t>
  </si>
  <si>
    <t>белые одежды</t>
  </si>
  <si>
    <t>флай леди</t>
  </si>
  <si>
    <t>тапки женские для улицы</t>
  </si>
  <si>
    <t>пылесосы моющие</t>
  </si>
  <si>
    <t>инструменты для дерева</t>
  </si>
  <si>
    <t>60767841</t>
  </si>
  <si>
    <t>мусс тафт</t>
  </si>
  <si>
    <t>для чистки пластика</t>
  </si>
  <si>
    <t>beanies flavour coffee</t>
  </si>
  <si>
    <t>сапоги резиновые подростковые</t>
  </si>
  <si>
    <t>бамбуковая</t>
  </si>
  <si>
    <t>зона</t>
  </si>
  <si>
    <t>marks &amp; spencer кардиган</t>
  </si>
  <si>
    <t>лего тирекс</t>
  </si>
  <si>
    <t>35683982</t>
  </si>
  <si>
    <t>ключницы для дома</t>
  </si>
  <si>
    <t>футболка 42</t>
  </si>
  <si>
    <t>деревянные ножи и пистолеты</t>
  </si>
  <si>
    <t xml:space="preserve">надувной шар </t>
  </si>
  <si>
    <t>tsv ручная кладь сумка</t>
  </si>
  <si>
    <t>симбиотики</t>
  </si>
  <si>
    <t>стельки эва</t>
  </si>
  <si>
    <t>66853967</t>
  </si>
  <si>
    <t>o. live</t>
  </si>
  <si>
    <t>чехол для одежды 100</t>
  </si>
  <si>
    <t>вода лечебная</t>
  </si>
  <si>
    <t>53170925</t>
  </si>
  <si>
    <t>три кота мягкие игрушки</t>
  </si>
  <si>
    <t>ролики на пятки с подсветкой</t>
  </si>
  <si>
    <t>блютуз микрофон для телефона</t>
  </si>
  <si>
    <t>borner c11</t>
  </si>
  <si>
    <t>кофеиашина</t>
  </si>
  <si>
    <t>lenovo чехол на телефон</t>
  </si>
  <si>
    <t>грунтозацепы для мотоблока</t>
  </si>
  <si>
    <t>искусственные ресницы</t>
  </si>
  <si>
    <t>ив роше тональный крем</t>
  </si>
  <si>
    <t xml:space="preserve">сачок для аквариума </t>
  </si>
  <si>
    <t>галтекс на резинке</t>
  </si>
  <si>
    <t>ibiyaya</t>
  </si>
  <si>
    <t>льняная веревка</t>
  </si>
  <si>
    <t>книга о футболе</t>
  </si>
  <si>
    <t>лосины с туникой</t>
  </si>
  <si>
    <t>la sorte</t>
  </si>
  <si>
    <t xml:space="preserve">халатик женский </t>
  </si>
  <si>
    <t>карабас</t>
  </si>
  <si>
    <t>заколки для волос для женщин</t>
  </si>
  <si>
    <t xml:space="preserve">розовый бюстгальтер </t>
  </si>
  <si>
    <t>терка роторная</t>
  </si>
  <si>
    <t>диск коралл</t>
  </si>
  <si>
    <t xml:space="preserve">neobio </t>
  </si>
  <si>
    <t>ro</t>
  </si>
  <si>
    <t>графический планшет для рисования xiaomi</t>
  </si>
  <si>
    <t>29705905</t>
  </si>
  <si>
    <t>трусы для футбола</t>
  </si>
  <si>
    <t>golden catch</t>
  </si>
  <si>
    <t>макароны кукурузные</t>
  </si>
  <si>
    <t>другие берега</t>
  </si>
  <si>
    <t>азиатские специи</t>
  </si>
  <si>
    <t>pip and posy</t>
  </si>
  <si>
    <t>fleuretta</t>
  </si>
  <si>
    <t>маленький крем</t>
  </si>
  <si>
    <t>72664343</t>
  </si>
  <si>
    <t>легкий способ сбросить вес</t>
  </si>
  <si>
    <t>брюки женские demix</t>
  </si>
  <si>
    <t>silverok</t>
  </si>
  <si>
    <t xml:space="preserve">летние брюки для беременных </t>
  </si>
  <si>
    <t>треко спортивное</t>
  </si>
  <si>
    <t>кепка череая</t>
  </si>
  <si>
    <t>teresa</t>
  </si>
  <si>
    <t>для снятия косметики</t>
  </si>
  <si>
    <t>маска для сна fuck off</t>
  </si>
  <si>
    <t>юбка летняя однотонная</t>
  </si>
  <si>
    <t>рваная одежда</t>
  </si>
  <si>
    <t>радиатор ваз 2114</t>
  </si>
  <si>
    <t>теплософт</t>
  </si>
  <si>
    <t>редко нот 10 про</t>
  </si>
  <si>
    <t>karafuto</t>
  </si>
  <si>
    <t>перчатки нитриловые 100</t>
  </si>
  <si>
    <t>дачный костюм женский</t>
  </si>
  <si>
    <t>футболка mohito</t>
  </si>
  <si>
    <t>зачистка для труб</t>
  </si>
  <si>
    <t>блеск вивьен сабо 10</t>
  </si>
  <si>
    <t xml:space="preserve">летние вещи для женщин </t>
  </si>
  <si>
    <t>на плечо</t>
  </si>
  <si>
    <t>замок для детей</t>
  </si>
  <si>
    <t>лампа свеча на ветру</t>
  </si>
  <si>
    <t>тм цветной</t>
  </si>
  <si>
    <t>однотонная белая футболка</t>
  </si>
  <si>
    <t>укороченные толстовки</t>
  </si>
  <si>
    <t>бикини триммер</t>
  </si>
  <si>
    <t>чехол на редми ноте 8 т</t>
  </si>
  <si>
    <t>одежда для велосипедистов</t>
  </si>
  <si>
    <t>дневник ведьмы</t>
  </si>
  <si>
    <t>кепка сибирь</t>
  </si>
  <si>
    <t>корзинка для детских игрушек</t>
  </si>
  <si>
    <t>женские юбки длинные</t>
  </si>
  <si>
    <t xml:space="preserve">наливной пол </t>
  </si>
  <si>
    <t>картина по номерам 13 карт</t>
  </si>
  <si>
    <t>seni крем</t>
  </si>
  <si>
    <t>шарнирная кукла 30 см</t>
  </si>
  <si>
    <t xml:space="preserve">посуда для малыша </t>
  </si>
  <si>
    <t>incanto парфюм</t>
  </si>
  <si>
    <t>usb ресивер</t>
  </si>
  <si>
    <t>компрессионный лимфодренажный массажер</t>
  </si>
  <si>
    <t>фильтр haval</t>
  </si>
  <si>
    <t>спа для волос</t>
  </si>
  <si>
    <t>титаник конструктор</t>
  </si>
  <si>
    <t>футболка полиция поло</t>
  </si>
  <si>
    <t>bange рюкзак</t>
  </si>
  <si>
    <t>ободок заготовка</t>
  </si>
  <si>
    <t>стткеры</t>
  </si>
  <si>
    <t>адидас ветровка мужская</t>
  </si>
  <si>
    <t>серьги трансформер</t>
  </si>
  <si>
    <t xml:space="preserve">дневник школьника </t>
  </si>
  <si>
    <t>платье вечернее с пышной юбкой</t>
  </si>
  <si>
    <t xml:space="preserve">шёлковая майка </t>
  </si>
  <si>
    <t>кальян портативный</t>
  </si>
  <si>
    <t>люстра свечи</t>
  </si>
  <si>
    <t>мягкие игрушки большие медведи</t>
  </si>
  <si>
    <t>baby ecolatier</t>
  </si>
  <si>
    <t>осминог перевёртыш</t>
  </si>
  <si>
    <t>катриджи бруско</t>
  </si>
  <si>
    <t>наручные часы casio vintage</t>
  </si>
  <si>
    <t>альгинатная маска 1000 гр</t>
  </si>
  <si>
    <t>аккумулятор айфон 5</t>
  </si>
  <si>
    <t>dnc маска</t>
  </si>
  <si>
    <t>топор для дров</t>
  </si>
  <si>
    <t>пуговицы на погоны</t>
  </si>
  <si>
    <t>для полета</t>
  </si>
  <si>
    <t>для бюста</t>
  </si>
  <si>
    <t>медицинская юбка</t>
  </si>
  <si>
    <t>9165882</t>
  </si>
  <si>
    <t>лореаль солнцезащитный</t>
  </si>
  <si>
    <t>шлепанцы для мужчин reebok</t>
  </si>
  <si>
    <t>накладка на голову</t>
  </si>
  <si>
    <t>сандалии для девочки 30 размер</t>
  </si>
  <si>
    <t>bielenda тональный крем</t>
  </si>
  <si>
    <t>волшебные раскраски</t>
  </si>
  <si>
    <t>34637269</t>
  </si>
  <si>
    <t>nako mohair</t>
  </si>
  <si>
    <t>крем чайное дерево</t>
  </si>
  <si>
    <t>салонное зеркало</t>
  </si>
  <si>
    <t>сири петтерсен</t>
  </si>
  <si>
    <t>рамка 15 на 20</t>
  </si>
  <si>
    <t>женские выпускные платья</t>
  </si>
  <si>
    <t>туалетная бумага эконом</t>
  </si>
  <si>
    <t>смородина саженцы</t>
  </si>
  <si>
    <t>падушка на стул</t>
  </si>
  <si>
    <t>кофе велюр</t>
  </si>
  <si>
    <t>40444331</t>
  </si>
  <si>
    <t xml:space="preserve">водонепроницаемые часы </t>
  </si>
  <si>
    <t>контейнер для овощей посуда и инвентарь</t>
  </si>
  <si>
    <t>фартук платье</t>
  </si>
  <si>
    <t xml:space="preserve">абаркасы женские </t>
  </si>
  <si>
    <t>кроссовки  рибок</t>
  </si>
  <si>
    <t>келли орам</t>
  </si>
  <si>
    <t>блокнот куроми</t>
  </si>
  <si>
    <t>мензурки</t>
  </si>
  <si>
    <t>обувь из оленьей кожи</t>
  </si>
  <si>
    <t>sergio для волос</t>
  </si>
  <si>
    <t>71422615</t>
  </si>
  <si>
    <t>игрушка кабан</t>
  </si>
  <si>
    <t xml:space="preserve">атласные костюмы </t>
  </si>
  <si>
    <t>формочки для тротуарной плитки</t>
  </si>
  <si>
    <t>гамак с опорой</t>
  </si>
  <si>
    <t xml:space="preserve">тюль кухонная </t>
  </si>
  <si>
    <t>приставка портативная</t>
  </si>
  <si>
    <t>крем для солярия с коноплей</t>
  </si>
  <si>
    <t>наташа всегда права</t>
  </si>
  <si>
    <t>платье средней длины</t>
  </si>
  <si>
    <t>труба для грызунов</t>
  </si>
  <si>
    <t>колготки с бантиками</t>
  </si>
  <si>
    <t>чонсам</t>
  </si>
  <si>
    <t>защитное стекло на орро</t>
  </si>
  <si>
    <t>наконечник для шланга</t>
  </si>
  <si>
    <t>вечернее платье без рукавов</t>
  </si>
  <si>
    <t>термопот xiaomi</t>
  </si>
  <si>
    <t>prestige одежда</t>
  </si>
  <si>
    <t>спреи для волос увлажняющий</t>
  </si>
  <si>
    <t>футболки инсити</t>
  </si>
  <si>
    <t>альт кольца</t>
  </si>
  <si>
    <t>65828356</t>
  </si>
  <si>
    <t>shulz 200 pro</t>
  </si>
  <si>
    <t>карандаш серый</t>
  </si>
  <si>
    <t>палитра для красок прозрачная</t>
  </si>
  <si>
    <t>электрический чайник bosh</t>
  </si>
  <si>
    <t>aromashka эфирное масло</t>
  </si>
  <si>
    <t>йохимбина гидрохлорид</t>
  </si>
  <si>
    <t>школьный фартук черный</t>
  </si>
  <si>
    <t>cat bee</t>
  </si>
  <si>
    <t>чехол для съемки под водой</t>
  </si>
  <si>
    <t>полворон печенье</t>
  </si>
  <si>
    <t>stellary лайнер</t>
  </si>
  <si>
    <t>подсвечник на 1 свечу</t>
  </si>
  <si>
    <t>поливальник детский</t>
  </si>
  <si>
    <t xml:space="preserve">альбом по развитию речи </t>
  </si>
  <si>
    <t>kalymera качели садовые</t>
  </si>
  <si>
    <t>vizit classic</t>
  </si>
  <si>
    <t>масло лукойл супер</t>
  </si>
  <si>
    <t>мини футбольный мяч кожаный</t>
  </si>
  <si>
    <t>peptidin</t>
  </si>
  <si>
    <t>омега 3 миофарм</t>
  </si>
  <si>
    <t>эротический костюм сетка</t>
  </si>
  <si>
    <t>непромокаемая ветровка с капюшоном женская</t>
  </si>
  <si>
    <t>зауженные джинсы для мужчин</t>
  </si>
  <si>
    <t>аирподс реплика</t>
  </si>
  <si>
    <t>обложка на паспорт прикол</t>
  </si>
  <si>
    <t>подставка под конфеты</t>
  </si>
  <si>
    <t>костюм для малыша амелли</t>
  </si>
  <si>
    <t xml:space="preserve">коллекционные фигурки </t>
  </si>
  <si>
    <t xml:space="preserve">зеркало в рост </t>
  </si>
  <si>
    <t>bysaharok</t>
  </si>
  <si>
    <t>мой ребенок не хочет есть</t>
  </si>
  <si>
    <t xml:space="preserve">пильный диск по дереву </t>
  </si>
  <si>
    <t>болгарка деко</t>
  </si>
  <si>
    <t>чехол s9+</t>
  </si>
  <si>
    <t>уробион</t>
  </si>
  <si>
    <t>37040314</t>
  </si>
  <si>
    <t>bay микс</t>
  </si>
  <si>
    <t xml:space="preserve">перышки </t>
  </si>
  <si>
    <t>cni гель</t>
  </si>
  <si>
    <t>постельное в клеточку</t>
  </si>
  <si>
    <t>для измерения сахара</t>
  </si>
  <si>
    <t xml:space="preserve">летняя женская футболка </t>
  </si>
  <si>
    <t>крем грин мама</t>
  </si>
  <si>
    <t>раскраска единороги</t>
  </si>
  <si>
    <t>дневник для девочек книга</t>
  </si>
  <si>
    <t>помада maybelline super stay 65</t>
  </si>
  <si>
    <t>botega venetta</t>
  </si>
  <si>
    <t>душечка</t>
  </si>
  <si>
    <t>мялка мопс</t>
  </si>
  <si>
    <t xml:space="preserve">брюки класические </t>
  </si>
  <si>
    <t>лифчик сеточкой</t>
  </si>
  <si>
    <t>verveine</t>
  </si>
  <si>
    <t>телефоо</t>
  </si>
  <si>
    <t xml:space="preserve">хаггис 4 </t>
  </si>
  <si>
    <t xml:space="preserve">камуфляжные штаны </t>
  </si>
  <si>
    <t>тумбочка для книг</t>
  </si>
  <si>
    <t>лего пакетики марвел</t>
  </si>
  <si>
    <t>нотные тетради</t>
  </si>
  <si>
    <t>соль в баню</t>
  </si>
  <si>
    <t xml:space="preserve">лили мили </t>
  </si>
  <si>
    <t>14142076368</t>
  </si>
  <si>
    <t>подзор на кровать</t>
  </si>
  <si>
    <t>ножи zepter</t>
  </si>
  <si>
    <t>лейка 4 литра</t>
  </si>
  <si>
    <t>женские джинсовые пиджаки</t>
  </si>
  <si>
    <t>грильяж кедровый</t>
  </si>
  <si>
    <t>графин хрустальный</t>
  </si>
  <si>
    <t>градусник медицинский безртутный</t>
  </si>
  <si>
    <t>корсет для талии и осанки</t>
  </si>
  <si>
    <t>набор для рисования на одежде</t>
  </si>
  <si>
    <t>колобок сандалии</t>
  </si>
  <si>
    <t xml:space="preserve">падводка </t>
  </si>
  <si>
    <t>морилка мокко</t>
  </si>
  <si>
    <t>робот трансформер оптимус прайм</t>
  </si>
  <si>
    <t>упаковка шоколадок</t>
  </si>
  <si>
    <t>одежда в китайском стиле</t>
  </si>
  <si>
    <t>журнал производства работ</t>
  </si>
  <si>
    <t>кроссовки мужские летний</t>
  </si>
  <si>
    <t>чехол на реалми 21</t>
  </si>
  <si>
    <t>обезьяний кулак</t>
  </si>
  <si>
    <t>бритва gillette fusion 5 proglide</t>
  </si>
  <si>
    <t>магия вязания</t>
  </si>
  <si>
    <t>костюм с юбкой деловой</t>
  </si>
  <si>
    <t>подушка enjoy</t>
  </si>
  <si>
    <t>мыло зейтун</t>
  </si>
  <si>
    <t>беспроводной</t>
  </si>
  <si>
    <t>70080185</t>
  </si>
  <si>
    <t>марки машин игра</t>
  </si>
  <si>
    <t>серебряный пирсинг в пупок</t>
  </si>
  <si>
    <t>кольцо  серебро</t>
  </si>
  <si>
    <t>gee jay платье</t>
  </si>
  <si>
    <t>тд трия</t>
  </si>
  <si>
    <t>твоё имя манга</t>
  </si>
  <si>
    <t>заглушка на окно</t>
  </si>
  <si>
    <t>bellerive</t>
  </si>
  <si>
    <t>краска для волос 7.00</t>
  </si>
  <si>
    <t>маэстро косметика</t>
  </si>
  <si>
    <t>успокаивающее</t>
  </si>
  <si>
    <t>ozone крем</t>
  </si>
  <si>
    <t>краска для волос insight</t>
  </si>
  <si>
    <t>kaida inspiron</t>
  </si>
  <si>
    <t>g-case</t>
  </si>
  <si>
    <t>муслиновые двойки</t>
  </si>
  <si>
    <t>каталка для малыша</t>
  </si>
  <si>
    <t>forwood</t>
  </si>
  <si>
    <t xml:space="preserve">носки белые найк </t>
  </si>
  <si>
    <t>стекло эпл вотч</t>
  </si>
  <si>
    <t>сандали пробка</t>
  </si>
  <si>
    <t>19636862</t>
  </si>
  <si>
    <t>levrana тональный крем</t>
  </si>
  <si>
    <t>59861395</t>
  </si>
  <si>
    <t>iphone телефон 11</t>
  </si>
  <si>
    <t>цепи для собак</t>
  </si>
  <si>
    <t xml:space="preserve">тени для век жидкие </t>
  </si>
  <si>
    <t>баллон для дайвинга</t>
  </si>
  <si>
    <t>малабар</t>
  </si>
  <si>
    <t>плоскостопия</t>
  </si>
  <si>
    <t xml:space="preserve">футболка хлопок мужская </t>
  </si>
  <si>
    <t>лиф кружево</t>
  </si>
  <si>
    <t>modamoll</t>
  </si>
  <si>
    <t>куртка мужская весна-осень oodji</t>
  </si>
  <si>
    <t>подушка с охлаждающим эффектом</t>
  </si>
  <si>
    <t>майка телесного цвета</t>
  </si>
  <si>
    <t>резиновые перчатки по локоть</t>
  </si>
  <si>
    <t>garage книги</t>
  </si>
  <si>
    <t>79739549</t>
  </si>
  <si>
    <t>mi band 6 ремешок пудровый</t>
  </si>
  <si>
    <t>бантики для волос детские</t>
  </si>
  <si>
    <t>экран защитный для плиты</t>
  </si>
  <si>
    <t>ангиофорт</t>
  </si>
  <si>
    <t>гитара классическая ямаха с40</t>
  </si>
  <si>
    <t>68806220</t>
  </si>
  <si>
    <t xml:space="preserve">чехол на самсунг а 30 </t>
  </si>
  <si>
    <t>игрушка хлеб</t>
  </si>
  <si>
    <t>юбка черная тенисная</t>
  </si>
  <si>
    <t>рубаха женская оверсайз</t>
  </si>
  <si>
    <t>мягкая игрушка кошка ли ли</t>
  </si>
  <si>
    <t>костюм женский деловой черный</t>
  </si>
  <si>
    <t>заклепки для мебели</t>
  </si>
  <si>
    <t>ходилки бродилки</t>
  </si>
  <si>
    <t>чехлы на 13 pro max</t>
  </si>
  <si>
    <t>lumene spf</t>
  </si>
  <si>
    <t>lxstyle</t>
  </si>
  <si>
    <t>слайдеры рик и морти</t>
  </si>
  <si>
    <t>простынь на резинке 80*160</t>
  </si>
  <si>
    <t>цветная картон</t>
  </si>
  <si>
    <t>пилинг для лица всесезонный</t>
  </si>
  <si>
    <t>naik air max</t>
  </si>
  <si>
    <t>глина для слайма</t>
  </si>
  <si>
    <t xml:space="preserve">резиновые босоножки </t>
  </si>
  <si>
    <t>велосипедки на подростка</t>
  </si>
  <si>
    <t>&amp;other stories</t>
  </si>
  <si>
    <t>o'stin одежда мальчики</t>
  </si>
  <si>
    <t>тернометр</t>
  </si>
  <si>
    <t>mixers рубашки</t>
  </si>
  <si>
    <t xml:space="preserve">лакомка </t>
  </si>
  <si>
    <t>соковыжималка ручная для овощей</t>
  </si>
  <si>
    <t>одевайка</t>
  </si>
  <si>
    <t xml:space="preserve">база комуфлирующая </t>
  </si>
  <si>
    <t>игрушки для мальчиков 4 лет</t>
  </si>
  <si>
    <t>универсальные авточехлы</t>
  </si>
  <si>
    <t>порошок reflect</t>
  </si>
  <si>
    <t>дековил</t>
  </si>
  <si>
    <t>стойка под одежду</t>
  </si>
  <si>
    <t>игры ps 5</t>
  </si>
  <si>
    <t>шапочка гномик</t>
  </si>
  <si>
    <t xml:space="preserve">лил солид </t>
  </si>
  <si>
    <t xml:space="preserve">оксимирон </t>
  </si>
  <si>
    <t>смарт-часы honor</t>
  </si>
  <si>
    <t>neuro mag</t>
  </si>
  <si>
    <t>амереканские сладости</t>
  </si>
  <si>
    <t>шапка на мальчика лето</t>
  </si>
  <si>
    <t xml:space="preserve">чехол хонор 7а </t>
  </si>
  <si>
    <t>худи огонь</t>
  </si>
  <si>
    <t>костюм резиновый</t>
  </si>
  <si>
    <t>imperial glass</t>
  </si>
  <si>
    <t>51899596</t>
  </si>
  <si>
    <t>гранулы для кресла мешка</t>
  </si>
  <si>
    <t>mado eco</t>
  </si>
  <si>
    <t>грин хилл перчатки</t>
  </si>
  <si>
    <t>seul одежда</t>
  </si>
  <si>
    <t>барбери духи</t>
  </si>
  <si>
    <t>кукли</t>
  </si>
  <si>
    <t>ремень для сумки бордовый</t>
  </si>
  <si>
    <t>блакнот в точку</t>
  </si>
  <si>
    <t>неоновые колготки</t>
  </si>
  <si>
    <t>воздушные шары сафари</t>
  </si>
  <si>
    <t>нескафе голд крема</t>
  </si>
  <si>
    <t>испаритель манто</t>
  </si>
  <si>
    <t>pull bear брюки</t>
  </si>
  <si>
    <t>электро станция</t>
  </si>
  <si>
    <t>think baby крем</t>
  </si>
  <si>
    <t>перчатки автомобильные женские</t>
  </si>
  <si>
    <t>guesse</t>
  </si>
  <si>
    <t>пять невест</t>
  </si>
  <si>
    <t>декора гель</t>
  </si>
  <si>
    <t>машинка для удаления катышек xiaomi</t>
  </si>
  <si>
    <t>тетрадка в клетку 12 листов</t>
  </si>
  <si>
    <t>свитер плюшевый</t>
  </si>
  <si>
    <t>мужское худи с принтом</t>
  </si>
  <si>
    <t>али баба и сорок разбойников</t>
  </si>
  <si>
    <t>для пляжа лежанка</t>
  </si>
  <si>
    <t xml:space="preserve">бриллианты </t>
  </si>
  <si>
    <t>gravity falls кепка</t>
  </si>
  <si>
    <t>роликовый бальзам для губ</t>
  </si>
  <si>
    <t>средства для вьющихся волос</t>
  </si>
  <si>
    <t>подушка именная</t>
  </si>
  <si>
    <t>84882741</t>
  </si>
  <si>
    <t>мелки доя волос</t>
  </si>
  <si>
    <t xml:space="preserve">семена свеклы </t>
  </si>
  <si>
    <t>шапка и снуд детские</t>
  </si>
  <si>
    <t>картридж для vaporesso barr</t>
  </si>
  <si>
    <t>магнитный замок на дверь</t>
  </si>
  <si>
    <t xml:space="preserve">учебник по физкультуре </t>
  </si>
  <si>
    <t>ремни для груза</t>
  </si>
  <si>
    <t>детское колье</t>
  </si>
  <si>
    <t>окислитель для волос 6%</t>
  </si>
  <si>
    <t>78512390</t>
  </si>
  <si>
    <t>защита для обуви силиконовые сапоги</t>
  </si>
  <si>
    <t>посуда хрустальная</t>
  </si>
  <si>
    <t>маска тонирующая эстель</t>
  </si>
  <si>
    <t>плечо</t>
  </si>
  <si>
    <t>золото браслет</t>
  </si>
  <si>
    <t xml:space="preserve">kirka nail </t>
  </si>
  <si>
    <t>45027204</t>
  </si>
  <si>
    <t xml:space="preserve">серёжки с мишками </t>
  </si>
  <si>
    <t>вертикальный вентилятор</t>
  </si>
  <si>
    <t>купальник женский бондо</t>
  </si>
  <si>
    <t>dr.kogel</t>
  </si>
  <si>
    <t>64194553</t>
  </si>
  <si>
    <t>legs</t>
  </si>
  <si>
    <t>праймер с spf</t>
  </si>
  <si>
    <t>пенка для волос шварцкопф</t>
  </si>
  <si>
    <t>фильтр мото</t>
  </si>
  <si>
    <t>именные ложки максим</t>
  </si>
  <si>
    <t>mamypoko</t>
  </si>
  <si>
    <t>коврик для мыши дота 2</t>
  </si>
  <si>
    <t>белвик</t>
  </si>
  <si>
    <t>спрей angel</t>
  </si>
  <si>
    <t>крем для лица органик</t>
  </si>
  <si>
    <t>мясорубка чудесница</t>
  </si>
  <si>
    <t>шортики джинсовые</t>
  </si>
  <si>
    <t>несушка инкубатор</t>
  </si>
  <si>
    <t>сумка для фломастеров</t>
  </si>
  <si>
    <t>тойота витц</t>
  </si>
  <si>
    <t>средство для губ</t>
  </si>
  <si>
    <t>сумка женская через плечо квадратная</t>
  </si>
  <si>
    <t>ролики  раздвижные для девочки</t>
  </si>
  <si>
    <t>копилка сейф электронная</t>
  </si>
  <si>
    <t>оплетка на руль веста</t>
  </si>
  <si>
    <t>футболка со спайком</t>
  </si>
  <si>
    <t>от выпадения шерсти</t>
  </si>
  <si>
    <t>ремешок на g-shock</t>
  </si>
  <si>
    <t>чехол realme narzo 30</t>
  </si>
  <si>
    <t>saivuila</t>
  </si>
  <si>
    <t>чулки женские черные 20 ден</t>
  </si>
  <si>
    <t>пробковые доски</t>
  </si>
  <si>
    <t>наклейки путешествие</t>
  </si>
  <si>
    <t>хайлайтер revolution makeup</t>
  </si>
  <si>
    <t>юбка футболка</t>
  </si>
  <si>
    <t>куртка 2 в 1</t>
  </si>
  <si>
    <t>жидкость для снятия краски с кожи</t>
  </si>
  <si>
    <t>сильвер для обуви</t>
  </si>
  <si>
    <t>таганрог</t>
  </si>
  <si>
    <t xml:space="preserve">белое мини платье </t>
  </si>
  <si>
    <t>9428604</t>
  </si>
  <si>
    <t>смартфон хонор 10i</t>
  </si>
  <si>
    <t xml:space="preserve">печенье протеиновые </t>
  </si>
  <si>
    <t>слодости</t>
  </si>
  <si>
    <t xml:space="preserve"> холодное сердце</t>
  </si>
  <si>
    <t>коректор кремовый</t>
  </si>
  <si>
    <t>одежда старт</t>
  </si>
  <si>
    <t>гемморой</t>
  </si>
  <si>
    <t>грядка парник</t>
  </si>
  <si>
    <t>крем скин кап</t>
  </si>
  <si>
    <t>чехлы на 5s</t>
  </si>
  <si>
    <t>тунника</t>
  </si>
  <si>
    <t>mashinokom мужской</t>
  </si>
  <si>
    <t xml:space="preserve">защитное стекло антишпион </t>
  </si>
  <si>
    <t xml:space="preserve">подарок на день рождения девушке </t>
  </si>
  <si>
    <t>костная мука органик микс</t>
  </si>
  <si>
    <t>ручка 0.3</t>
  </si>
  <si>
    <t>трактир ямайка</t>
  </si>
  <si>
    <t>урбеч 1 кг</t>
  </si>
  <si>
    <t>носов огурцы</t>
  </si>
  <si>
    <t>epson l1800</t>
  </si>
  <si>
    <t>asics gel game</t>
  </si>
  <si>
    <t>шторы на газель</t>
  </si>
  <si>
    <t>свечи для мотоцикла</t>
  </si>
  <si>
    <t>одежда для котика</t>
  </si>
  <si>
    <t>рюкзак pepe</t>
  </si>
  <si>
    <t>38527737</t>
  </si>
  <si>
    <t>аккумуляторный светильник</t>
  </si>
  <si>
    <t>неукротимый повелитель</t>
  </si>
  <si>
    <t>босоножки на каблуках женские</t>
  </si>
  <si>
    <t>манга аниме клинок рассекающий демонов</t>
  </si>
  <si>
    <t>куртка женская модис</t>
  </si>
  <si>
    <t>royalty line</t>
  </si>
  <si>
    <t>perfect cover</t>
  </si>
  <si>
    <t xml:space="preserve">hb4 </t>
  </si>
  <si>
    <t>еклипс</t>
  </si>
  <si>
    <t>hugo boss ремень</t>
  </si>
  <si>
    <t>nouba тональная основа</t>
  </si>
  <si>
    <t>фильтр автомобильный масляный ваз</t>
  </si>
  <si>
    <t>gloria jeans девочки костюм</t>
  </si>
  <si>
    <t>кепка для девочки глория джинс</t>
  </si>
  <si>
    <t>сиберика для детей</t>
  </si>
  <si>
    <t>сумка на колесах складная</t>
  </si>
  <si>
    <t>костюм классический летний женский</t>
  </si>
  <si>
    <t>ботинки детские осень</t>
  </si>
  <si>
    <t>джинсовка серая женская</t>
  </si>
  <si>
    <t>эпигель</t>
  </si>
  <si>
    <t xml:space="preserve">mystery </t>
  </si>
  <si>
    <t>чехлы на iphone 8 plus</t>
  </si>
  <si>
    <t>пантерол</t>
  </si>
  <si>
    <t>шлепанцы для мужчин белого цвета</t>
  </si>
  <si>
    <t>лампа лупа настольная</t>
  </si>
  <si>
    <t>чехол на xiaomi mi 11 lite 5g ne</t>
  </si>
  <si>
    <t>levrana твердый шампунь</t>
  </si>
  <si>
    <t>колба для пылесоса</t>
  </si>
  <si>
    <t>art&amp;fact. гидрофильное масло</t>
  </si>
  <si>
    <t>летний парфюм</t>
  </si>
  <si>
    <t>перчптки</t>
  </si>
  <si>
    <t>лаки для волос велла</t>
  </si>
  <si>
    <t>indigo style маска</t>
  </si>
  <si>
    <t>81537974</t>
  </si>
  <si>
    <t>креати</t>
  </si>
  <si>
    <t>sodo</t>
  </si>
  <si>
    <t>ляля фан фан</t>
  </si>
  <si>
    <t>lg микроволновая печь</t>
  </si>
  <si>
    <t>гладильна доска</t>
  </si>
  <si>
    <t>костюм двойка лето</t>
  </si>
  <si>
    <t>катушка для косилки eko</t>
  </si>
  <si>
    <t>стол в постель</t>
  </si>
  <si>
    <t>вобэнзин</t>
  </si>
  <si>
    <t>интимный</t>
  </si>
  <si>
    <t>лиса подвеска</t>
  </si>
  <si>
    <t>нетипичный фермер ежедневник</t>
  </si>
  <si>
    <t xml:space="preserve">костюм женский большой размер </t>
  </si>
  <si>
    <t xml:space="preserve">гарпун </t>
  </si>
  <si>
    <t>pocom3</t>
  </si>
  <si>
    <t xml:space="preserve">пояс сумка </t>
  </si>
  <si>
    <t>био мио кондиционер</t>
  </si>
  <si>
    <t>ниблео</t>
  </si>
  <si>
    <t>кардиган короткий летний</t>
  </si>
  <si>
    <t>сумки кенгуру</t>
  </si>
  <si>
    <t>дизайн ногтей фольга</t>
  </si>
  <si>
    <t>расческа двухсторонняя</t>
  </si>
  <si>
    <t>кроссовки сеточка мужские</t>
  </si>
  <si>
    <t>туфли трактор</t>
  </si>
  <si>
    <t>замок электромагнитный</t>
  </si>
  <si>
    <t xml:space="preserve">спф спрей </t>
  </si>
  <si>
    <t>icebear куртка утепленная</t>
  </si>
  <si>
    <t>pompea белье женский</t>
  </si>
  <si>
    <t>бокал синий</t>
  </si>
  <si>
    <t>раптор от комаров жидкость</t>
  </si>
  <si>
    <t>71682090</t>
  </si>
  <si>
    <t>15636674</t>
  </si>
  <si>
    <t>органический крем для лица</t>
  </si>
  <si>
    <t>соус для гамбургеров</t>
  </si>
  <si>
    <t>платья и сарафаны для подростков</t>
  </si>
  <si>
    <t>спортивный костюм мужской синий</t>
  </si>
  <si>
    <t>гирлянда на балкон</t>
  </si>
  <si>
    <t>детская инциклопедия</t>
  </si>
  <si>
    <t>тетрадь для записей а4</t>
  </si>
  <si>
    <t>loeva</t>
  </si>
  <si>
    <t>машинка для стрижки geemy</t>
  </si>
  <si>
    <t>25948916</t>
  </si>
  <si>
    <t>81584022</t>
  </si>
  <si>
    <t>пробка для термоса посуда</t>
  </si>
  <si>
    <t>сандали для девочки 33 размер</t>
  </si>
  <si>
    <t>34564738</t>
  </si>
  <si>
    <t>de velasco</t>
  </si>
  <si>
    <t>топ lianail</t>
  </si>
  <si>
    <t>эспандеры для ног</t>
  </si>
  <si>
    <t>маска для волос organic</t>
  </si>
  <si>
    <t>драбавик</t>
  </si>
  <si>
    <t>таро набор</t>
  </si>
  <si>
    <t>кофе петербуржец</t>
  </si>
  <si>
    <t>тирозин 500</t>
  </si>
  <si>
    <t>кето мука</t>
  </si>
  <si>
    <t>тапочки dior</t>
  </si>
  <si>
    <t>cafemimi для волос</t>
  </si>
  <si>
    <t>ручки 3д и пластик комплект</t>
  </si>
  <si>
    <t xml:space="preserve">платье с единорогом </t>
  </si>
  <si>
    <t>стилус на самсунг</t>
  </si>
  <si>
    <t xml:space="preserve">свит </t>
  </si>
  <si>
    <t>блок питания 3а</t>
  </si>
  <si>
    <t>бутылочка стеклянная для кормления</t>
  </si>
  <si>
    <t>таблетницы для лекарств</t>
  </si>
  <si>
    <t>заколки клик</t>
  </si>
  <si>
    <t>набор hqd</t>
  </si>
  <si>
    <t>эко ручка</t>
  </si>
  <si>
    <t>мягкие лапки</t>
  </si>
  <si>
    <t>конверсы для девочек</t>
  </si>
  <si>
    <t>игра сумасшедший лабиринт</t>
  </si>
  <si>
    <t xml:space="preserve">ostin кофта </t>
  </si>
  <si>
    <t>протеиновые оладьи</t>
  </si>
  <si>
    <t>амстронг</t>
  </si>
  <si>
    <t>обливное ведро</t>
  </si>
  <si>
    <t>сандали женские puma</t>
  </si>
  <si>
    <t>65828054</t>
  </si>
  <si>
    <t>чернитель grass</t>
  </si>
  <si>
    <t xml:space="preserve">haruyama гель-лак </t>
  </si>
  <si>
    <t>enigma mokka</t>
  </si>
  <si>
    <t>мужские шорты классика</t>
  </si>
  <si>
    <t>будущему папе</t>
  </si>
  <si>
    <t xml:space="preserve">спортивные штаны чёрные </t>
  </si>
  <si>
    <t>seyil</t>
  </si>
  <si>
    <t>дерево для фото</t>
  </si>
  <si>
    <t xml:space="preserve">чехол на oppo a74 </t>
  </si>
  <si>
    <t>паровозы</t>
  </si>
  <si>
    <t>alfa-gel</t>
  </si>
  <si>
    <t>духи дольче габбана</t>
  </si>
  <si>
    <t>сотовые телефоны смартфоны</t>
  </si>
  <si>
    <t>набор сережек серебро</t>
  </si>
  <si>
    <t>кросовки и кеды</t>
  </si>
  <si>
    <t>корона для короля</t>
  </si>
  <si>
    <t>шарики на 14 лет</t>
  </si>
  <si>
    <t>43601108</t>
  </si>
  <si>
    <t>синтетическая замша</t>
  </si>
  <si>
    <t>dar-diar</t>
  </si>
  <si>
    <t>футболки оверсайз  с принтом</t>
  </si>
  <si>
    <t>счет до 20</t>
  </si>
  <si>
    <t>льняные костюмы с шортами</t>
  </si>
  <si>
    <t>солонка белая</t>
  </si>
  <si>
    <t>spline</t>
  </si>
  <si>
    <t xml:space="preserve">очиститель для кистей </t>
  </si>
  <si>
    <t>наливной водонагреватель</t>
  </si>
  <si>
    <t>катушка для косилки эко</t>
  </si>
  <si>
    <t>степанова татьяна</t>
  </si>
  <si>
    <t>спортивный костюм женский натали</t>
  </si>
  <si>
    <t>футболка женская под сарафан</t>
  </si>
  <si>
    <t>лак belweder</t>
  </si>
  <si>
    <t>тёплые толстовки</t>
  </si>
  <si>
    <t>клеенка наматрасник</t>
  </si>
  <si>
    <t>картридж для vaporesso xros</t>
  </si>
  <si>
    <t>искусственные подсолнухи</t>
  </si>
  <si>
    <t>оттеночный шампунь для брюнеток</t>
  </si>
  <si>
    <t>стол угловой компьютерный</t>
  </si>
  <si>
    <t>кровать 160*200</t>
  </si>
  <si>
    <t>14411086</t>
  </si>
  <si>
    <t>металлосервис</t>
  </si>
  <si>
    <t>runail гель молочный</t>
  </si>
  <si>
    <t>mir rybalki</t>
  </si>
  <si>
    <t>dark souls ps4</t>
  </si>
  <si>
    <t>духи 9149590</t>
  </si>
  <si>
    <t>капсула мини маруся</t>
  </si>
  <si>
    <t>спортивный костюм женский на молнии большой размер</t>
  </si>
  <si>
    <t>galaxy buds чехол</t>
  </si>
  <si>
    <t>моторное масло лукойл полусинтетика</t>
  </si>
  <si>
    <t>зорбинг</t>
  </si>
  <si>
    <t>дневник для танцев</t>
  </si>
  <si>
    <t>катетер пищевой</t>
  </si>
  <si>
    <t>футболки со смешным принтом</t>
  </si>
  <si>
    <t>samos женский</t>
  </si>
  <si>
    <t>55764812</t>
  </si>
  <si>
    <t xml:space="preserve">протеиновый шоколад </t>
  </si>
  <si>
    <t>дневник женский</t>
  </si>
  <si>
    <t>белые босаножки</t>
  </si>
  <si>
    <t>средство для мытья игрушек</t>
  </si>
  <si>
    <t>стекло хонор 8 х</t>
  </si>
  <si>
    <t>cafe mimi для губ</t>
  </si>
  <si>
    <t>плед 90*160</t>
  </si>
  <si>
    <t>динозавр антистресс</t>
  </si>
  <si>
    <t>щетка сметка для волос</t>
  </si>
  <si>
    <t>гарнитура для телефона xiaomi</t>
  </si>
  <si>
    <t>стадикам</t>
  </si>
  <si>
    <t>makita гайковерт</t>
  </si>
  <si>
    <t>соль с травами</t>
  </si>
  <si>
    <t>кулон рыбка</t>
  </si>
  <si>
    <t>острый лапша</t>
  </si>
  <si>
    <t>поддон для собак</t>
  </si>
  <si>
    <t>подложка под аквариум</t>
  </si>
  <si>
    <t>твидовый топ</t>
  </si>
  <si>
    <t>коврик для купания детский</t>
  </si>
  <si>
    <t xml:space="preserve">какао несквик </t>
  </si>
  <si>
    <t>рыболовный спиннинг телескопический</t>
  </si>
  <si>
    <t>килоты джинсы</t>
  </si>
  <si>
    <t>элитный шунгит</t>
  </si>
  <si>
    <t>машины для дрифта</t>
  </si>
  <si>
    <t>joma спортивная одежда мужской</t>
  </si>
  <si>
    <t>спальник спортивный товар</t>
  </si>
  <si>
    <t>картинки наклейки</t>
  </si>
  <si>
    <t>чехол на круглый стул со спинкой</t>
  </si>
  <si>
    <t>blundstone</t>
  </si>
  <si>
    <t>26495553</t>
  </si>
  <si>
    <t xml:space="preserve">76652699 </t>
  </si>
  <si>
    <t>спрей для футбольных перчаток</t>
  </si>
  <si>
    <t xml:space="preserve">сухпаёк </t>
  </si>
  <si>
    <t>большая коробка доя торта</t>
  </si>
  <si>
    <t>мыльные пузыри 5л</t>
  </si>
  <si>
    <t>фарфор чайная пара</t>
  </si>
  <si>
    <t>форма силиконовая мишки</t>
  </si>
  <si>
    <t>manolo blanik</t>
  </si>
  <si>
    <t xml:space="preserve">кирке </t>
  </si>
  <si>
    <t xml:space="preserve">шуруповёрт макита </t>
  </si>
  <si>
    <t xml:space="preserve">bunny </t>
  </si>
  <si>
    <t>армянские продукты кофе</t>
  </si>
  <si>
    <t>машинка человек паук</t>
  </si>
  <si>
    <t>капри классические</t>
  </si>
  <si>
    <t>посудомоечная машина мини бытовая техника</t>
  </si>
  <si>
    <t>прозрачный чехол на iphone 6s</t>
  </si>
  <si>
    <t>just white одежда женский</t>
  </si>
  <si>
    <t>детское муслиновое платье</t>
  </si>
  <si>
    <t>lovular трусики xxl</t>
  </si>
  <si>
    <t>бензопила мини</t>
  </si>
  <si>
    <t xml:space="preserve">воротник белый </t>
  </si>
  <si>
    <t>украшения на новый год</t>
  </si>
  <si>
    <t>ёмкость для запекания</t>
  </si>
  <si>
    <t>рома+машка</t>
  </si>
  <si>
    <t>аквагрим для детей</t>
  </si>
  <si>
    <t xml:space="preserve">костюм спортивный на молнии </t>
  </si>
  <si>
    <t xml:space="preserve">черные шнурки </t>
  </si>
  <si>
    <t>safari wear</t>
  </si>
  <si>
    <t>японский карри</t>
  </si>
  <si>
    <t>la biosthetique официальный поставщик.</t>
  </si>
  <si>
    <t xml:space="preserve">утяжок для волос </t>
  </si>
  <si>
    <t>ооо рукоделие онлайн</t>
  </si>
  <si>
    <t>масло массаж</t>
  </si>
  <si>
    <t>мультиповар редмонд</t>
  </si>
  <si>
    <t>силиконовая бумага для выпечки</t>
  </si>
  <si>
    <t>футболки детские для мальчика</t>
  </si>
  <si>
    <t>66659225</t>
  </si>
  <si>
    <t xml:space="preserve">джинсовая рубашка для девочки </t>
  </si>
  <si>
    <t>зефирка платье детское</t>
  </si>
  <si>
    <t>ключи комбинированные</t>
  </si>
  <si>
    <t>canon eos</t>
  </si>
  <si>
    <t>63876294</t>
  </si>
  <si>
    <t>блузка женская летняя в горошек</t>
  </si>
  <si>
    <t>pure sense</t>
  </si>
  <si>
    <t>пепельный шампунь</t>
  </si>
  <si>
    <t>красные мокасины мужские</t>
  </si>
  <si>
    <t xml:space="preserve">насадки на зубную щетку </t>
  </si>
  <si>
    <t>62946795</t>
  </si>
  <si>
    <t>l tirozin</t>
  </si>
  <si>
    <t>ящик для хранения плетеный</t>
  </si>
  <si>
    <t>чась</t>
  </si>
  <si>
    <t>вялендор</t>
  </si>
  <si>
    <t>talex premium</t>
  </si>
  <si>
    <t xml:space="preserve">табак на кальян </t>
  </si>
  <si>
    <t>фигурка садовая собака</t>
  </si>
  <si>
    <t>заколка краб для волос со стразами</t>
  </si>
  <si>
    <t>fidget антистресс</t>
  </si>
  <si>
    <t>чехол на самсунг галакси а6</t>
  </si>
  <si>
    <t>своярди</t>
  </si>
  <si>
    <t>стойкий лак</t>
  </si>
  <si>
    <t>unicum tornado</t>
  </si>
  <si>
    <t>36410951</t>
  </si>
  <si>
    <t>yves saint laurent сумка</t>
  </si>
  <si>
    <t xml:space="preserve">домашняя футболка </t>
  </si>
  <si>
    <t>снегозавр книга</t>
  </si>
  <si>
    <t>женское платье в горох длинное</t>
  </si>
  <si>
    <t>детектив книга</t>
  </si>
  <si>
    <t>семена картошки</t>
  </si>
  <si>
    <t>72952022</t>
  </si>
  <si>
    <t>линзы для глаз alcon</t>
  </si>
  <si>
    <t>свитшот оливковый</t>
  </si>
  <si>
    <t>настольная игра операция</t>
  </si>
  <si>
    <t>менажница для фруктов</t>
  </si>
  <si>
    <t xml:space="preserve">сквидапоп </t>
  </si>
  <si>
    <t>зимние колготки</t>
  </si>
  <si>
    <t>3252897</t>
  </si>
  <si>
    <t>лофиры</t>
  </si>
  <si>
    <t>фудболка оверсайс</t>
  </si>
  <si>
    <t>фотоальбом бумажный</t>
  </si>
  <si>
    <t xml:space="preserve">кейс для сигарет </t>
  </si>
  <si>
    <t>марк формель брюки</t>
  </si>
  <si>
    <t>spf50+</t>
  </si>
  <si>
    <t>befree комбинация</t>
  </si>
  <si>
    <t>банки с дозатором</t>
  </si>
  <si>
    <t>чай ройбуш апельсин</t>
  </si>
  <si>
    <t>gelish dip</t>
  </si>
  <si>
    <t xml:space="preserve">золла брюки женские </t>
  </si>
  <si>
    <t>насадки керхер</t>
  </si>
  <si>
    <t>чайник розовый</t>
  </si>
  <si>
    <t>зебра футболка</t>
  </si>
  <si>
    <t>бусины горный хрусталь</t>
  </si>
  <si>
    <t>тоник голубой</t>
  </si>
  <si>
    <t>свитшоты мужской</t>
  </si>
  <si>
    <t>борцовский костюм</t>
  </si>
  <si>
    <t>джинсы рваные серые</t>
  </si>
  <si>
    <t>15441773</t>
  </si>
  <si>
    <t>блуза befree женская</t>
  </si>
  <si>
    <t>заколки волосы краб</t>
  </si>
  <si>
    <t>милиан</t>
  </si>
  <si>
    <t>подарок папе набор</t>
  </si>
  <si>
    <t>платье с паетками женское</t>
  </si>
  <si>
    <t>струна для акустической гитары</t>
  </si>
  <si>
    <t>adidas arsenal</t>
  </si>
  <si>
    <t>36290466</t>
  </si>
  <si>
    <t>моёдитё</t>
  </si>
  <si>
    <t>электрическая машина детская</t>
  </si>
  <si>
    <t>леди баг и супер кот наклейки</t>
  </si>
  <si>
    <t>домашние тапки для женщин</t>
  </si>
  <si>
    <t xml:space="preserve">куртка мужская весна </t>
  </si>
  <si>
    <t>очки солнечные круглые мужские</t>
  </si>
  <si>
    <t>lasina</t>
  </si>
  <si>
    <t>пробка для ванной umbra</t>
  </si>
  <si>
    <t>набор для сладкой ваты</t>
  </si>
  <si>
    <t>meine leibe салфетки</t>
  </si>
  <si>
    <t>песочник bossa nova</t>
  </si>
  <si>
    <t>53254679</t>
  </si>
  <si>
    <t>карниз металлический 3 метра</t>
  </si>
  <si>
    <t>hand made home</t>
  </si>
  <si>
    <t>ховер н5</t>
  </si>
  <si>
    <t>крючки для чехлов авто</t>
  </si>
  <si>
    <t>масима дути</t>
  </si>
  <si>
    <t>шелковый шнурок</t>
  </si>
  <si>
    <t>дезодорант алгель</t>
  </si>
  <si>
    <t>хуавей смарт часы</t>
  </si>
  <si>
    <t>костюм тройка женский с топом</t>
  </si>
  <si>
    <t>18542755</t>
  </si>
  <si>
    <t>шляпки фетровые</t>
  </si>
  <si>
    <t xml:space="preserve">samsung galaxy tab a8 </t>
  </si>
  <si>
    <t>комикс растения против зомби</t>
  </si>
  <si>
    <t>бактерии для дачного туалета</t>
  </si>
  <si>
    <t>sigurd fables</t>
  </si>
  <si>
    <t>черная майка большие размеры</t>
  </si>
  <si>
    <t>брелок паук</t>
  </si>
  <si>
    <t xml:space="preserve">детский лабиринт </t>
  </si>
  <si>
    <t>обувь fila</t>
  </si>
  <si>
    <t>детский стульчик и столик</t>
  </si>
  <si>
    <t>хим костюм</t>
  </si>
  <si>
    <t>ежедневник на замке</t>
  </si>
  <si>
    <t>рубашка томми</t>
  </si>
  <si>
    <t xml:space="preserve">babe laboratorios </t>
  </si>
  <si>
    <t xml:space="preserve">удлинитель usb </t>
  </si>
  <si>
    <t xml:space="preserve">кепка найк белая </t>
  </si>
  <si>
    <t>обувь маделла</t>
  </si>
  <si>
    <t>гель лак an</t>
  </si>
  <si>
    <t>гель для умывания белита</t>
  </si>
  <si>
    <t>36571653</t>
  </si>
  <si>
    <t>спортивная женская кофта на молнии</t>
  </si>
  <si>
    <t>3d молд</t>
  </si>
  <si>
    <t>deko краскопульт</t>
  </si>
  <si>
    <t>конфеты аркадия</t>
  </si>
  <si>
    <t>asics nova blast</t>
  </si>
  <si>
    <t>рипол-классик</t>
  </si>
  <si>
    <t>зипка cap</t>
  </si>
  <si>
    <t>фотоо</t>
  </si>
  <si>
    <t>подогрев сидений емеля</t>
  </si>
  <si>
    <t xml:space="preserve">спорт одежда </t>
  </si>
  <si>
    <t>76594873</t>
  </si>
  <si>
    <t>пижама унисекс</t>
  </si>
  <si>
    <t>авто чехлы эко кожа</t>
  </si>
  <si>
    <t>щипчики сталекс</t>
  </si>
  <si>
    <t>кино хлопушка</t>
  </si>
  <si>
    <t>детский дождевик на девочку</t>
  </si>
  <si>
    <t>спортивные кросовки женские</t>
  </si>
  <si>
    <t>скетчбукинг</t>
  </si>
  <si>
    <t xml:space="preserve">платье молодёжное </t>
  </si>
  <si>
    <t>tf тени</t>
  </si>
  <si>
    <t>свирский рыжик</t>
  </si>
  <si>
    <t>манго kids</t>
  </si>
  <si>
    <t>хлебцы шоколадные</t>
  </si>
  <si>
    <t>72523911</t>
  </si>
  <si>
    <t>зонт бумажный</t>
  </si>
  <si>
    <t xml:space="preserve">футболки оверсайз для мужчин </t>
  </si>
  <si>
    <t>футболка женская из льна</t>
  </si>
  <si>
    <t>чехол для air pods 2</t>
  </si>
  <si>
    <t>набор для пуэра</t>
  </si>
  <si>
    <t>детский брюки</t>
  </si>
  <si>
    <t>кроссовки найк черные</t>
  </si>
  <si>
    <t>бравл старс леон</t>
  </si>
  <si>
    <t>72992310</t>
  </si>
  <si>
    <t xml:space="preserve">сандали на лето </t>
  </si>
  <si>
    <t>футболки нирвана</t>
  </si>
  <si>
    <t>редми 10 чехлы</t>
  </si>
  <si>
    <t>fibra natura papyrus самовязов</t>
  </si>
  <si>
    <t xml:space="preserve">мягкая игрушка зайка </t>
  </si>
  <si>
    <t>сумка мужская через плечо бананка</t>
  </si>
  <si>
    <t>xiomi весы</t>
  </si>
  <si>
    <t xml:space="preserve">кружевная ткань </t>
  </si>
  <si>
    <t>tomil</t>
  </si>
  <si>
    <t xml:space="preserve">корзинка для игрушек </t>
  </si>
  <si>
    <t>36016654</t>
  </si>
  <si>
    <t>светильник улечный</t>
  </si>
  <si>
    <t>jexter кольцо</t>
  </si>
  <si>
    <t>лего 1+</t>
  </si>
  <si>
    <t>широкие капри</t>
  </si>
  <si>
    <t>чехол на iphone xr красный</t>
  </si>
  <si>
    <t>сердце брелок</t>
  </si>
  <si>
    <t>игрушечный хомяк</t>
  </si>
  <si>
    <t>danesi</t>
  </si>
  <si>
    <t>клей b-7000</t>
  </si>
  <si>
    <t>шторка от солнца в авто</t>
  </si>
  <si>
    <t>чехол karl lagerfeld iphone 11</t>
  </si>
  <si>
    <t>кофе рабуста</t>
  </si>
  <si>
    <t>семилак комфорт</t>
  </si>
  <si>
    <t>рюкзак с гимнасткой</t>
  </si>
  <si>
    <t>из агата</t>
  </si>
  <si>
    <t>пормоне</t>
  </si>
  <si>
    <t>bollena</t>
  </si>
  <si>
    <t>чехлы на сидения в машину</t>
  </si>
  <si>
    <t xml:space="preserve">средство от пауков </t>
  </si>
  <si>
    <t>gloria jeans девочки лосины</t>
  </si>
  <si>
    <t>сильвия</t>
  </si>
  <si>
    <t>машина с открывающимся капотом</t>
  </si>
  <si>
    <t>дверца печная</t>
  </si>
  <si>
    <t>платья легкие женские</t>
  </si>
  <si>
    <t>кисти для каллиграфии</t>
  </si>
  <si>
    <t>рюкзак optimum</t>
  </si>
  <si>
    <t>бамбуковые трубочки</t>
  </si>
  <si>
    <t>шорты для мальчиков летние</t>
  </si>
  <si>
    <t>кальян плоский</t>
  </si>
  <si>
    <t>мука для блинов</t>
  </si>
  <si>
    <t>detail as</t>
  </si>
  <si>
    <t>mishka одежда</t>
  </si>
  <si>
    <t>элитэк</t>
  </si>
  <si>
    <t xml:space="preserve">наследие хоторнов </t>
  </si>
  <si>
    <t>дозаторы для масла</t>
  </si>
  <si>
    <t>спортивные брюки денские</t>
  </si>
  <si>
    <t>секатор длинный</t>
  </si>
  <si>
    <t>кисть synthetic 21</t>
  </si>
  <si>
    <t>чеснокадавка</t>
  </si>
  <si>
    <t xml:space="preserve">защита стволов деревьев </t>
  </si>
  <si>
    <t>от руси к россии</t>
  </si>
  <si>
    <t>zolla брюки в клетку</t>
  </si>
  <si>
    <t>вибратор usb</t>
  </si>
  <si>
    <t xml:space="preserve">кофе nescafe </t>
  </si>
  <si>
    <t>шорты odji</t>
  </si>
  <si>
    <t>аусси</t>
  </si>
  <si>
    <t>макеты</t>
  </si>
  <si>
    <t>филипс плойка</t>
  </si>
  <si>
    <t>фары 2106</t>
  </si>
  <si>
    <t>косметика индия</t>
  </si>
  <si>
    <t>61372630</t>
  </si>
  <si>
    <t>шарф ожерелье</t>
  </si>
  <si>
    <t>комбинезон 56</t>
  </si>
  <si>
    <t>белевская птичка</t>
  </si>
  <si>
    <t xml:space="preserve">тенисные ракетки </t>
  </si>
  <si>
    <t>коляска дорожная</t>
  </si>
  <si>
    <t>nalgene бутылка для воды</t>
  </si>
  <si>
    <t>джибитсы маникюр</t>
  </si>
  <si>
    <t>чехол для honor 6c pro</t>
  </si>
  <si>
    <t>30182546</t>
  </si>
  <si>
    <t>чай чёрный рассыпной</t>
  </si>
  <si>
    <t>платья бохо летние</t>
  </si>
  <si>
    <t>пластиоин</t>
  </si>
  <si>
    <t>бенджамина</t>
  </si>
  <si>
    <t>подвеска фея</t>
  </si>
  <si>
    <t>лосьон спиртовой</t>
  </si>
  <si>
    <t xml:space="preserve">пила сабельная </t>
  </si>
  <si>
    <t xml:space="preserve">блесна вертушка </t>
  </si>
  <si>
    <t>эквиминус</t>
  </si>
  <si>
    <t>гель для душа  мужской</t>
  </si>
  <si>
    <t>все в роддом</t>
  </si>
  <si>
    <t>одежды для девочек</t>
  </si>
  <si>
    <t>пиалы для чайной церемонии</t>
  </si>
  <si>
    <t>43407236</t>
  </si>
  <si>
    <t>постельное бельё с готовыми одеялами</t>
  </si>
  <si>
    <t>штаны женские джинсовые</t>
  </si>
  <si>
    <t>костюм детский для мальчика с начесом</t>
  </si>
  <si>
    <t>first reply</t>
  </si>
  <si>
    <t>сандали для мальчика 37</t>
  </si>
  <si>
    <t>перчатки игровые</t>
  </si>
  <si>
    <t>комбинезон летний для беременных</t>
  </si>
  <si>
    <t>майка женская летняя топ</t>
  </si>
  <si>
    <t xml:space="preserve">блузка женская без рукавов </t>
  </si>
  <si>
    <t xml:space="preserve">магнитная палетка </t>
  </si>
  <si>
    <t>диск по дереву для пилы</t>
  </si>
  <si>
    <t xml:space="preserve">рубашка леопард </t>
  </si>
  <si>
    <t>германская новая медицина книга</t>
  </si>
  <si>
    <t>parblo графический планшет</t>
  </si>
  <si>
    <t>пленка самоклеящаяся бетон</t>
  </si>
  <si>
    <t>книга приключения</t>
  </si>
  <si>
    <t>летний сарафан для женщин</t>
  </si>
  <si>
    <t>пилинг для кожи головы masil</t>
  </si>
  <si>
    <t>поампер</t>
  </si>
  <si>
    <t>синонимы</t>
  </si>
  <si>
    <t>защитное стекло iphone 7 матовое</t>
  </si>
  <si>
    <t xml:space="preserve">горшки для запекания </t>
  </si>
  <si>
    <t>хипак</t>
  </si>
  <si>
    <t>щетка для уборки с ручкой</t>
  </si>
  <si>
    <t xml:space="preserve">guess ремень </t>
  </si>
  <si>
    <t>влажный корм для собак чаппи</t>
  </si>
  <si>
    <t>чехол iphone 11 милый</t>
  </si>
  <si>
    <t>вязаная салфетка</t>
  </si>
  <si>
    <t xml:space="preserve"> гель</t>
  </si>
  <si>
    <t>браслет на фитнес часы mi band 5</t>
  </si>
  <si>
    <t>вечерние женские туфли</t>
  </si>
  <si>
    <t>игрушка на шезлонг</t>
  </si>
  <si>
    <t>подарок электрику</t>
  </si>
  <si>
    <t>юбка джинсовая женская миди черная с пуговицами</t>
  </si>
  <si>
    <t>вов клин</t>
  </si>
  <si>
    <t>набор досок на подставке</t>
  </si>
  <si>
    <t>костюм спортивный пума женский</t>
  </si>
  <si>
    <t>часы деревянные настенные</t>
  </si>
  <si>
    <t>arabia spf</t>
  </si>
  <si>
    <t>adidas eq21 run</t>
  </si>
  <si>
    <t>съёмник фильтра</t>
  </si>
  <si>
    <t>открытка с др</t>
  </si>
  <si>
    <t>крем аравия для тела</t>
  </si>
  <si>
    <t>мужские трусы джоки</t>
  </si>
  <si>
    <t>шапка спорт</t>
  </si>
  <si>
    <t>71985667</t>
  </si>
  <si>
    <t>svetocopy a4 80г/м2, 500 листов trs</t>
  </si>
  <si>
    <t>пятна от прыщей</t>
  </si>
  <si>
    <t>сьес шампунь</t>
  </si>
  <si>
    <t>портфели для девочек для лета</t>
  </si>
  <si>
    <t>puzzi</t>
  </si>
  <si>
    <t>глория джинс рубашка для мальчика</t>
  </si>
  <si>
    <t>духи аналог</t>
  </si>
  <si>
    <t>женские кофты на лето</t>
  </si>
  <si>
    <t>пуловер без рукавов</t>
  </si>
  <si>
    <t>чехол на диванные подушки</t>
  </si>
  <si>
    <t>дав кондиционер для волос</t>
  </si>
  <si>
    <t>stray kids box</t>
  </si>
  <si>
    <t>толик 24</t>
  </si>
  <si>
    <t>крючки на полку</t>
  </si>
  <si>
    <t>велюровый свитшот</t>
  </si>
  <si>
    <t>simrat</t>
  </si>
  <si>
    <t xml:space="preserve">сережки серебро 925 </t>
  </si>
  <si>
    <t>чайные свечки</t>
  </si>
  <si>
    <t>лук многоярусный</t>
  </si>
  <si>
    <t xml:space="preserve">слезы бывшего </t>
  </si>
  <si>
    <t>жалюзи для беседки</t>
  </si>
  <si>
    <t>подарочный пакет 60 см</t>
  </si>
  <si>
    <t>испаритель электронный бруско</t>
  </si>
  <si>
    <t>смешные цены одежда мужской</t>
  </si>
  <si>
    <t>stalker книга</t>
  </si>
  <si>
    <t>диваль</t>
  </si>
  <si>
    <t>чехол на реалми с 21 y</t>
  </si>
  <si>
    <t>areon автомобильный ароматизатор кофе</t>
  </si>
  <si>
    <t>порошок president</t>
  </si>
  <si>
    <t>круг bestway</t>
  </si>
  <si>
    <t xml:space="preserve">натурела </t>
  </si>
  <si>
    <t xml:space="preserve">украшение для бутылки </t>
  </si>
  <si>
    <t>автоматический шприц</t>
  </si>
  <si>
    <t>32992272</t>
  </si>
  <si>
    <t>mixit proto</t>
  </si>
  <si>
    <t>шторыдля кухни</t>
  </si>
  <si>
    <t xml:space="preserve">дотерра </t>
  </si>
  <si>
    <t>queens top</t>
  </si>
  <si>
    <t>weled</t>
  </si>
  <si>
    <t>зажигалка свинка</t>
  </si>
  <si>
    <t>рубашка детская теплая</t>
  </si>
  <si>
    <t>crushmetric</t>
  </si>
  <si>
    <t>микаса аккерман</t>
  </si>
  <si>
    <t>рюкзак k-pop</t>
  </si>
  <si>
    <t>xiaomi mi true wireless earbuds</t>
  </si>
  <si>
    <t>черная маленькая сумочка</t>
  </si>
  <si>
    <t>сумка маленькая кожаная</t>
  </si>
  <si>
    <t>чехол редко 10с</t>
  </si>
  <si>
    <t>17639039</t>
  </si>
  <si>
    <t>чёрная пижама</t>
  </si>
  <si>
    <t>маленькие самовары</t>
  </si>
  <si>
    <t>mini lis</t>
  </si>
  <si>
    <t xml:space="preserve">раскраска стикер </t>
  </si>
  <si>
    <t>оружие игрушка</t>
  </si>
  <si>
    <t>бомпари</t>
  </si>
  <si>
    <t xml:space="preserve">ватные палочки детские </t>
  </si>
  <si>
    <t>термосумка для доставки</t>
  </si>
  <si>
    <t>для хранения коробка</t>
  </si>
  <si>
    <t>скейтборды черного цвета</t>
  </si>
  <si>
    <t>серьги пистолеты</t>
  </si>
  <si>
    <t>деревянный таз</t>
  </si>
  <si>
    <t>masha</t>
  </si>
  <si>
    <t>шорты женские карго</t>
  </si>
  <si>
    <t>lovely style женский</t>
  </si>
  <si>
    <t>tommy hilfiger шорты женские</t>
  </si>
  <si>
    <t>венера осипчук</t>
  </si>
  <si>
    <t>ватутин</t>
  </si>
  <si>
    <t xml:space="preserve">трусы послеродовые одноразовые </t>
  </si>
  <si>
    <t>летний сарафан лен</t>
  </si>
  <si>
    <t>акульчев вафли</t>
  </si>
  <si>
    <t xml:space="preserve">next одежда </t>
  </si>
  <si>
    <t>греющий кабель в трубу 10 м</t>
  </si>
  <si>
    <t>брендовые женские футболки</t>
  </si>
  <si>
    <t xml:space="preserve">крем acura </t>
  </si>
  <si>
    <t>катакомбы парижа</t>
  </si>
  <si>
    <t>гель для стирки septivit</t>
  </si>
  <si>
    <t>карты мудры</t>
  </si>
  <si>
    <t>защитные барьеры детские</t>
  </si>
  <si>
    <t>panda street</t>
  </si>
  <si>
    <t>мизуки</t>
  </si>
  <si>
    <t>70537482</t>
  </si>
  <si>
    <t>тканевый постер</t>
  </si>
  <si>
    <t>торт продукты</t>
  </si>
  <si>
    <t>tommi hilfiger</t>
  </si>
  <si>
    <t>mango шлепки</t>
  </si>
  <si>
    <t>лак спрей для творчества</t>
  </si>
  <si>
    <t>гель для бровей никс</t>
  </si>
  <si>
    <t>43277577</t>
  </si>
  <si>
    <t>37202501</t>
  </si>
  <si>
    <t>66436851</t>
  </si>
  <si>
    <t>майка эластичная</t>
  </si>
  <si>
    <t>gaz</t>
  </si>
  <si>
    <t>женская обувь 35 размер</t>
  </si>
  <si>
    <t>колье из муранского стекла</t>
  </si>
  <si>
    <t>парашки</t>
  </si>
  <si>
    <t>чокер женский цепь</t>
  </si>
  <si>
    <t>кистевой ремень для фотоаппарата</t>
  </si>
  <si>
    <t>samsung j2 чехол на</t>
  </si>
  <si>
    <t>эпл вотч ремешок</t>
  </si>
  <si>
    <t xml:space="preserve">пальто серо голубое женское </t>
  </si>
  <si>
    <t>набор фиксики</t>
  </si>
  <si>
    <t>платья из хлопка в полоску</t>
  </si>
  <si>
    <t>на коленики</t>
  </si>
  <si>
    <t>кроп  топ</t>
  </si>
  <si>
    <t xml:space="preserve">клинок рассекающий </t>
  </si>
  <si>
    <t>сироп для кофе монин</t>
  </si>
  <si>
    <t>блестящее мини платье</t>
  </si>
  <si>
    <t>водные пистолеты детские</t>
  </si>
  <si>
    <t>фурнитура для душевой кабины</t>
  </si>
  <si>
    <t>бесшовное белье комплект</t>
  </si>
  <si>
    <t>кеды муржские</t>
  </si>
  <si>
    <t>велосипед малыш</t>
  </si>
  <si>
    <t xml:space="preserve">игра монополия </t>
  </si>
  <si>
    <t>дидан джадид</t>
  </si>
  <si>
    <t>платье руьашка</t>
  </si>
  <si>
    <t>61244741</t>
  </si>
  <si>
    <t>пятновыводитель минутка</t>
  </si>
  <si>
    <t>50377684</t>
  </si>
  <si>
    <t>парик рыжий кудрявый</t>
  </si>
  <si>
    <t>look.online юбка</t>
  </si>
  <si>
    <t>befree платье футболка</t>
  </si>
  <si>
    <t>аниме корзинка фруктов</t>
  </si>
  <si>
    <t>краска для волос garnier 111</t>
  </si>
  <si>
    <t>сумки на грудь</t>
  </si>
  <si>
    <t>гирлянда для вигвама</t>
  </si>
  <si>
    <t xml:space="preserve">фляжка армейская </t>
  </si>
  <si>
    <t>постель бязь</t>
  </si>
  <si>
    <t>белита для умывания</t>
  </si>
  <si>
    <t>белая юбка джинс</t>
  </si>
  <si>
    <t>повязка на голову желтая</t>
  </si>
  <si>
    <t>48096559</t>
  </si>
  <si>
    <t>only &amp; sons мужской</t>
  </si>
  <si>
    <t>popcorn shop одежда</t>
  </si>
  <si>
    <t>dolce bambino</t>
  </si>
  <si>
    <t>одноразовая форма для запекания</t>
  </si>
  <si>
    <t>игрушки доя кошек</t>
  </si>
  <si>
    <t>винни пух мягкая игрушка</t>
  </si>
  <si>
    <t>светильник потолочный эра</t>
  </si>
  <si>
    <t>якобс монарх растворимый 500</t>
  </si>
  <si>
    <t>плед в дорогу</t>
  </si>
  <si>
    <t>солнцезащитные очки с защитой от ультрафиолета</t>
  </si>
  <si>
    <t>бисер для браслетов</t>
  </si>
  <si>
    <t>гипсовый череп</t>
  </si>
  <si>
    <t>sweetnight</t>
  </si>
  <si>
    <t>nike волейбол</t>
  </si>
  <si>
    <t>бабушкино лукошко абрикос</t>
  </si>
  <si>
    <t>велоключи</t>
  </si>
  <si>
    <t>горелка газовая для шланга</t>
  </si>
  <si>
    <t>задний бампер</t>
  </si>
  <si>
    <t>духи pink gossip</t>
  </si>
  <si>
    <t>сигнализация на авто</t>
  </si>
  <si>
    <t>футболка женская с надписью ведьмы не стареют</t>
  </si>
  <si>
    <t>чехол iphone 11 цветной</t>
  </si>
  <si>
    <t>седло для самоката</t>
  </si>
  <si>
    <t>туники для девочки</t>
  </si>
  <si>
    <t>сухой корм для мейн кунов</t>
  </si>
  <si>
    <t>детские горшки голубого цвета</t>
  </si>
  <si>
    <t>кисти для растушевки</t>
  </si>
  <si>
    <t xml:space="preserve">q10 </t>
  </si>
  <si>
    <t>ремкомплект для карбюратора</t>
  </si>
  <si>
    <t>бокс универсальный</t>
  </si>
  <si>
    <t>mond sub</t>
  </si>
  <si>
    <t>топ монами</t>
  </si>
  <si>
    <t>70mai a800</t>
  </si>
  <si>
    <t>электронная сигара бруско</t>
  </si>
  <si>
    <t>кошелек для визиток</t>
  </si>
  <si>
    <t>marsik kids</t>
  </si>
  <si>
    <t>pilips</t>
  </si>
  <si>
    <t>аст пресс</t>
  </si>
  <si>
    <t>ножка для монитора</t>
  </si>
  <si>
    <t>шаабра с отжимом</t>
  </si>
  <si>
    <t>концетрат</t>
  </si>
  <si>
    <t xml:space="preserve">поло мужское белое </t>
  </si>
  <si>
    <t>держатель лямок</t>
  </si>
  <si>
    <t>30530930</t>
  </si>
  <si>
    <t xml:space="preserve">принтер hp </t>
  </si>
  <si>
    <t>кепка бандитка</t>
  </si>
  <si>
    <t>верь в себя</t>
  </si>
  <si>
    <t>золотые серьги без вставок</t>
  </si>
  <si>
    <t>средство для стирки детских вещей</t>
  </si>
  <si>
    <t>костюм манашки</t>
  </si>
  <si>
    <t>семена ржи</t>
  </si>
  <si>
    <t>бейсболка 23</t>
  </si>
  <si>
    <t>сейфгард мыло</t>
  </si>
  <si>
    <t>дождевик костюм детский</t>
  </si>
  <si>
    <t>сехол на диван</t>
  </si>
  <si>
    <t xml:space="preserve">топы женские большие размеры </t>
  </si>
  <si>
    <t>летние джинсы на девочку</t>
  </si>
  <si>
    <t>топы твоë</t>
  </si>
  <si>
    <t>купить в рассрочку</t>
  </si>
  <si>
    <t>парикмахера набор</t>
  </si>
  <si>
    <t>зд панели</t>
  </si>
  <si>
    <t>топ pnb</t>
  </si>
  <si>
    <t>джинсовые женские шорты с бахромой</t>
  </si>
  <si>
    <t xml:space="preserve">19551414 </t>
  </si>
  <si>
    <t>домашние брюки для женщин</t>
  </si>
  <si>
    <t xml:space="preserve">пижама мужская с шортами </t>
  </si>
  <si>
    <t>pwk 30</t>
  </si>
  <si>
    <t>mi 8 lite чехол на xiaomi</t>
  </si>
  <si>
    <t>кроссовки mijia</t>
  </si>
  <si>
    <t>чемоданы маленькие</t>
  </si>
  <si>
    <t>soft парфюм</t>
  </si>
  <si>
    <t>ушанка ссср</t>
  </si>
  <si>
    <t>наушники беспроводные чехол в подарок</t>
  </si>
  <si>
    <t>чехол на айпад 2020</t>
  </si>
  <si>
    <t>52786726</t>
  </si>
  <si>
    <t>l a girl</t>
  </si>
  <si>
    <t>zeitun пудра</t>
  </si>
  <si>
    <t>taplink</t>
  </si>
  <si>
    <t>обувная ложка металл</t>
  </si>
  <si>
    <t>штаны жен</t>
  </si>
  <si>
    <t>эмблема шевроле круз</t>
  </si>
  <si>
    <t>футболка с днем рождения детская</t>
  </si>
  <si>
    <t>крос боди женская</t>
  </si>
  <si>
    <t>75681118</t>
  </si>
  <si>
    <t xml:space="preserve">крем спф 50 </t>
  </si>
  <si>
    <t>ночнушка женская белая</t>
  </si>
  <si>
    <t>shaik 38</t>
  </si>
  <si>
    <t>galaxy a21s</t>
  </si>
  <si>
    <t>блесны рыболовные желтого цвета</t>
  </si>
  <si>
    <t>от морщин крем вокруг глаз</t>
  </si>
  <si>
    <t>бортовой компьютер для велосипеда</t>
  </si>
  <si>
    <t>evening store</t>
  </si>
  <si>
    <t>бутылочки nuk</t>
  </si>
  <si>
    <t>шорты мужские армейские</t>
  </si>
  <si>
    <t>тетрадь по сольфеджио</t>
  </si>
  <si>
    <t>карманный справочник физика</t>
  </si>
  <si>
    <t>скраб натуральный</t>
  </si>
  <si>
    <t>7days сыворотка</t>
  </si>
  <si>
    <t>kabbalah shop</t>
  </si>
  <si>
    <t>solgar vitamin d3</t>
  </si>
  <si>
    <t>халат мужской домашний махровый</t>
  </si>
  <si>
    <t>тумба по тв</t>
  </si>
  <si>
    <t>плакат из ткани</t>
  </si>
  <si>
    <t>бабочка бирюзовая</t>
  </si>
  <si>
    <t>кофе растворимый сублимированный жардин</t>
  </si>
  <si>
    <t>71874351</t>
  </si>
  <si>
    <t>книга асино лето</t>
  </si>
  <si>
    <t>57855467</t>
  </si>
  <si>
    <t>holy corn кукурузные палочки</t>
  </si>
  <si>
    <t>oriflame sweden</t>
  </si>
  <si>
    <t>красивые резинки для девочек</t>
  </si>
  <si>
    <t>кроссовки пьер карден</t>
  </si>
  <si>
    <t>гель экспресс</t>
  </si>
  <si>
    <t>набор семян микрозелени</t>
  </si>
  <si>
    <t>близнецы уизли</t>
  </si>
  <si>
    <t>пигменты для смолы</t>
  </si>
  <si>
    <t>браслеты из натуральной кожи</t>
  </si>
  <si>
    <t>дарьс</t>
  </si>
  <si>
    <t>нордман люми</t>
  </si>
  <si>
    <t>женские ремешки</t>
  </si>
  <si>
    <t>средство для камня</t>
  </si>
  <si>
    <t xml:space="preserve">платье женское  летнее </t>
  </si>
  <si>
    <t>летние шины 185 65 14</t>
  </si>
  <si>
    <t>зомби против растений игрушки</t>
  </si>
  <si>
    <t>свеча на торт 1</t>
  </si>
  <si>
    <t>in'garden</t>
  </si>
  <si>
    <t>женский верх</t>
  </si>
  <si>
    <t>клио экстра</t>
  </si>
  <si>
    <t>паста зубная без фтора</t>
  </si>
  <si>
    <t>книги исламские</t>
  </si>
  <si>
    <t>samsung gear s3</t>
  </si>
  <si>
    <t>34698368</t>
  </si>
  <si>
    <t>футболка мужская с животными</t>
  </si>
  <si>
    <t>горшок цветочный 30 л</t>
  </si>
  <si>
    <t>соломинка</t>
  </si>
  <si>
    <t>удостоверение с зажимом</t>
  </si>
  <si>
    <t>перчатки гипюр</t>
  </si>
  <si>
    <t>hand shoulders</t>
  </si>
  <si>
    <t>division</t>
  </si>
  <si>
    <t>бортик для клумбы</t>
  </si>
  <si>
    <t>крем краска для волос пепельный</t>
  </si>
  <si>
    <t xml:space="preserve">костюм от комаров </t>
  </si>
  <si>
    <t>плед хлопок 200х220</t>
  </si>
  <si>
    <t>казаки женские летние</t>
  </si>
  <si>
    <t>туалет-домик для кошек</t>
  </si>
  <si>
    <t>резинки для фитнесса</t>
  </si>
  <si>
    <t>электро щетки</t>
  </si>
  <si>
    <t>пиши стирай стержни</t>
  </si>
  <si>
    <t>чехол для самсунг a12</t>
  </si>
  <si>
    <t xml:space="preserve">соколов серебро </t>
  </si>
  <si>
    <t>рубашка длиная женская</t>
  </si>
  <si>
    <t>краска в банке</t>
  </si>
  <si>
    <t>20860810</t>
  </si>
  <si>
    <t>шторы вуаль для гостиной</t>
  </si>
  <si>
    <t xml:space="preserve">товары для рукоделия </t>
  </si>
  <si>
    <t>твое  платье</t>
  </si>
  <si>
    <t>колечко на палец ноги</t>
  </si>
  <si>
    <t>амвец</t>
  </si>
  <si>
    <t>iphone se 2020 стекло</t>
  </si>
  <si>
    <t>роллер для век</t>
  </si>
  <si>
    <t>зелёная лента</t>
  </si>
  <si>
    <t>телефон за 2000</t>
  </si>
  <si>
    <t>secret shop</t>
  </si>
  <si>
    <t>tinycottons</t>
  </si>
  <si>
    <t>косметика kiki</t>
  </si>
  <si>
    <t>двубортный пиджак оверсайз женский</t>
  </si>
  <si>
    <t xml:space="preserve">меласса </t>
  </si>
  <si>
    <t>сумка багетка</t>
  </si>
  <si>
    <t xml:space="preserve">кроп топ черный </t>
  </si>
  <si>
    <t xml:space="preserve">трессы для кукол </t>
  </si>
  <si>
    <t>браслет на ногу из камней</t>
  </si>
  <si>
    <t>вьетнамский кофе молотый</t>
  </si>
  <si>
    <t>чехол на ipad 2017</t>
  </si>
  <si>
    <t>stanley термокружка</t>
  </si>
  <si>
    <t>алексей исаев</t>
  </si>
  <si>
    <t>расческа антистатическая</t>
  </si>
  <si>
    <t>антимоскитная шапка</t>
  </si>
  <si>
    <t>lipa</t>
  </si>
  <si>
    <t>тапочки инблу женские</t>
  </si>
  <si>
    <t>нож attribute</t>
  </si>
  <si>
    <t xml:space="preserve">платье женское love republic </t>
  </si>
  <si>
    <t>вилента</t>
  </si>
  <si>
    <t>бежутерия на шею</t>
  </si>
  <si>
    <t>покрывало 90*200</t>
  </si>
  <si>
    <t>большие блюда</t>
  </si>
  <si>
    <t xml:space="preserve">майка мужская черная </t>
  </si>
  <si>
    <t>полиэфир</t>
  </si>
  <si>
    <t>сумка женская из кожи</t>
  </si>
  <si>
    <t>хлебопечка midea</t>
  </si>
  <si>
    <t>конопляные семечки</t>
  </si>
  <si>
    <t>карбюратор к68</t>
  </si>
  <si>
    <t>коробка для овощей</t>
  </si>
  <si>
    <t>reni home</t>
  </si>
  <si>
    <t>куртка мульт 5</t>
  </si>
  <si>
    <t>светящиеся камни для аквариума</t>
  </si>
  <si>
    <t>dt.n1</t>
  </si>
  <si>
    <t xml:space="preserve">щётка для мытья машины </t>
  </si>
  <si>
    <t>айфон 9 телефон</t>
  </si>
  <si>
    <t xml:space="preserve">obagi </t>
  </si>
  <si>
    <t>люстру на кухню</t>
  </si>
  <si>
    <t>тетрадь с путиным</t>
  </si>
  <si>
    <t>защитный чехол для телефона от воды</t>
  </si>
  <si>
    <t>соль для ванны шиммер</t>
  </si>
  <si>
    <t>chxol</t>
  </si>
  <si>
    <t>чокер тонкий</t>
  </si>
  <si>
    <t>серьги с зеленым аметистом</t>
  </si>
  <si>
    <t>фигурки my singing monsters</t>
  </si>
  <si>
    <t>стиральный порошок профессиональный</t>
  </si>
  <si>
    <t>полотенца туркменистан</t>
  </si>
  <si>
    <t>15021395</t>
  </si>
  <si>
    <t>маска кокос</t>
  </si>
  <si>
    <t xml:space="preserve">женские носки белые </t>
  </si>
  <si>
    <t>куртка dc</t>
  </si>
  <si>
    <t>третьяковская</t>
  </si>
  <si>
    <t>шар сова</t>
  </si>
  <si>
    <t xml:space="preserve">постельное белье 1.5 для девочек </t>
  </si>
  <si>
    <t>туфли витачи</t>
  </si>
  <si>
    <t>машинка метал</t>
  </si>
  <si>
    <t>лапка для бейки</t>
  </si>
  <si>
    <t>43504004</t>
  </si>
  <si>
    <t>чулки женские омса</t>
  </si>
  <si>
    <t xml:space="preserve">обувь манго </t>
  </si>
  <si>
    <t>бодик женский</t>
  </si>
  <si>
    <t>polezno</t>
  </si>
  <si>
    <t>airpods чехол на pro</t>
  </si>
  <si>
    <t>hello kitty стикерпак</t>
  </si>
  <si>
    <t xml:space="preserve">поршневая на скутер </t>
  </si>
  <si>
    <t>чехол на iphone 7 plus аниме</t>
  </si>
  <si>
    <t>logitech мышь игровая</t>
  </si>
  <si>
    <t>микрощеточки для бровей</t>
  </si>
  <si>
    <t>масло bardahl</t>
  </si>
  <si>
    <t>платье летнее женское стильное миди</t>
  </si>
  <si>
    <t>игрушка бмв</t>
  </si>
  <si>
    <t>цска баскетбол</t>
  </si>
  <si>
    <t xml:space="preserve">кроссовки женские asics для бега </t>
  </si>
  <si>
    <t>динозавры трансформеры</t>
  </si>
  <si>
    <t>помада доя губ</t>
  </si>
  <si>
    <t>комбинезон с молнией сзади</t>
  </si>
  <si>
    <t>ночние</t>
  </si>
  <si>
    <t>22/11</t>
  </si>
  <si>
    <t>капсулы для стирки китай</t>
  </si>
  <si>
    <t xml:space="preserve">вощеный шнур </t>
  </si>
  <si>
    <t xml:space="preserve">брюки мужские  </t>
  </si>
  <si>
    <t>жираф шар</t>
  </si>
  <si>
    <t>купальник для подростков раздельные</t>
  </si>
  <si>
    <t>сыворотка для лица organic</t>
  </si>
  <si>
    <t>стеклоочиститель спрей</t>
  </si>
  <si>
    <t>претензия</t>
  </si>
  <si>
    <t>босоножки брендовые</t>
  </si>
  <si>
    <t>браслет а4</t>
  </si>
  <si>
    <t>л.н.толстой</t>
  </si>
  <si>
    <t>шорты синтетические</t>
  </si>
  <si>
    <t>книги щенячий патруль</t>
  </si>
  <si>
    <t>цепочка самолет</t>
  </si>
  <si>
    <t>бесшумные часы</t>
  </si>
  <si>
    <t>переходник с usb c на usb</t>
  </si>
  <si>
    <t>жучек</t>
  </si>
  <si>
    <t>морской коллаген с витамином с</t>
  </si>
  <si>
    <t>ноутбук sony</t>
  </si>
  <si>
    <t>cs medica зубная щетка детская</t>
  </si>
  <si>
    <t>бюстгальтер без косточек хлопковый недорого</t>
  </si>
  <si>
    <t>haylou gt3 pro</t>
  </si>
  <si>
    <t>любовь воронкова</t>
  </si>
  <si>
    <t>коврик bloody</t>
  </si>
  <si>
    <t>66196937</t>
  </si>
  <si>
    <t>22072385</t>
  </si>
  <si>
    <t>порофикс</t>
  </si>
  <si>
    <t xml:space="preserve">тубелон </t>
  </si>
  <si>
    <t>paolo</t>
  </si>
  <si>
    <t>globol от тараканов</t>
  </si>
  <si>
    <t xml:space="preserve">берет пограничника </t>
  </si>
  <si>
    <t>рисоварка xiaomi</t>
  </si>
  <si>
    <t>серебряные украшения с камнями</t>
  </si>
  <si>
    <t>кисти зоева</t>
  </si>
  <si>
    <t>бежевый тренчкот</t>
  </si>
  <si>
    <t>британия</t>
  </si>
  <si>
    <t>румяна для лица в стике</t>
  </si>
  <si>
    <t>pi7</t>
  </si>
  <si>
    <t>детокс маска</t>
  </si>
  <si>
    <t>крососвки</t>
  </si>
  <si>
    <t xml:space="preserve">белорусские шампуни </t>
  </si>
  <si>
    <t>блестки для смолы</t>
  </si>
  <si>
    <t>масло сухое для ногтей</t>
  </si>
  <si>
    <t>отжимание</t>
  </si>
  <si>
    <t>стойки под цветы</t>
  </si>
  <si>
    <t>скажи</t>
  </si>
  <si>
    <t>куртка мужская кожаная демисезонная</t>
  </si>
  <si>
    <t>52792399</t>
  </si>
  <si>
    <t>нижнек белье</t>
  </si>
  <si>
    <t>чехол iphone 12 тонкий</t>
  </si>
  <si>
    <t>пишиание</t>
  </si>
  <si>
    <t>летние детские обувь</t>
  </si>
  <si>
    <t>motorolla</t>
  </si>
  <si>
    <t>pretty betty</t>
  </si>
  <si>
    <t>детская машинка с ручкой</t>
  </si>
  <si>
    <t>платье gucci</t>
  </si>
  <si>
    <t>куртка рабочая спрут</t>
  </si>
  <si>
    <t>real feel</t>
  </si>
  <si>
    <t>юбка и топ летние</t>
  </si>
  <si>
    <t>forx</t>
  </si>
  <si>
    <t>лондон белый клык</t>
  </si>
  <si>
    <t>толстой анна каренина</t>
  </si>
  <si>
    <t>69313916</t>
  </si>
  <si>
    <t>удочка телескопическая 7 метров</t>
  </si>
  <si>
    <t>средство от загара детский</t>
  </si>
  <si>
    <t>сарафан женский летний миди</t>
  </si>
  <si>
    <t>кожанная обложка на паспорт</t>
  </si>
  <si>
    <t>полуклассические брюки</t>
  </si>
  <si>
    <t>ключи трещеточные</t>
  </si>
  <si>
    <t xml:space="preserve">счетчик на воду </t>
  </si>
  <si>
    <t>65536089</t>
  </si>
  <si>
    <t>входные коврики</t>
  </si>
  <si>
    <t>беефри</t>
  </si>
  <si>
    <t>18178721</t>
  </si>
  <si>
    <t>монард</t>
  </si>
  <si>
    <t xml:space="preserve">доска для пиццы </t>
  </si>
  <si>
    <t>bosch аккумулятор для электроинструмента</t>
  </si>
  <si>
    <t>телефон за 6000</t>
  </si>
  <si>
    <t>клетка для крысы triol</t>
  </si>
  <si>
    <t>рубашка же</t>
  </si>
  <si>
    <t>футболка оверсайз оранжевая</t>
  </si>
  <si>
    <t xml:space="preserve">приправы и специи </t>
  </si>
  <si>
    <t>пневматический гайковёрт</t>
  </si>
  <si>
    <t>женские на платформе</t>
  </si>
  <si>
    <t>декальте</t>
  </si>
  <si>
    <t>smok solus pod kit</t>
  </si>
  <si>
    <t>кейс ударопрочный</t>
  </si>
  <si>
    <t xml:space="preserve">jst </t>
  </si>
  <si>
    <t>наволочка макраме</t>
  </si>
  <si>
    <t>конусные свечи</t>
  </si>
  <si>
    <t xml:space="preserve">эссенциализм </t>
  </si>
  <si>
    <t>кардиг</t>
  </si>
  <si>
    <t>indola keratin</t>
  </si>
  <si>
    <t>кастрюля-жаровня</t>
  </si>
  <si>
    <t>mir parfuma official</t>
  </si>
  <si>
    <t>транспартер для мебели</t>
  </si>
  <si>
    <t>124</t>
  </si>
  <si>
    <t xml:space="preserve">doritos </t>
  </si>
  <si>
    <t>maybelline dream satin bb</t>
  </si>
  <si>
    <t>ремешок на xiaomi mi band 5</t>
  </si>
  <si>
    <t>набор брашингов</t>
  </si>
  <si>
    <t>чехол редми 10про</t>
  </si>
  <si>
    <t>якутское сияние</t>
  </si>
  <si>
    <t>дэинсы</t>
  </si>
  <si>
    <t>баскетбольный мяч outdoor</t>
  </si>
  <si>
    <t>памперс6</t>
  </si>
  <si>
    <t>подвеска ключик золото</t>
  </si>
  <si>
    <t>татуаж машинка</t>
  </si>
  <si>
    <t>мыло для атопичной кожи</t>
  </si>
  <si>
    <t>борцовка спортивная мужская</t>
  </si>
  <si>
    <t>пафф для волос</t>
  </si>
  <si>
    <t>опаты</t>
  </si>
  <si>
    <t>гардин</t>
  </si>
  <si>
    <t xml:space="preserve">ol_chik </t>
  </si>
  <si>
    <t>зенден кеды</t>
  </si>
  <si>
    <t>гейзер 1</t>
  </si>
  <si>
    <t>сарафан с высокой талией</t>
  </si>
  <si>
    <t xml:space="preserve">кошкин дом </t>
  </si>
  <si>
    <t>шторки для автомобиля гранта</t>
  </si>
  <si>
    <t>36182395</t>
  </si>
  <si>
    <t>new turn</t>
  </si>
  <si>
    <t>77756971</t>
  </si>
  <si>
    <t>гирлянда уличная 10 метров</t>
  </si>
  <si>
    <t>сельвания игрушки</t>
  </si>
  <si>
    <t>база розовая</t>
  </si>
  <si>
    <t>tri tower</t>
  </si>
  <si>
    <t>little_timba</t>
  </si>
  <si>
    <t>болеро вязаное женское</t>
  </si>
  <si>
    <t>enjoin обувь для женщин</t>
  </si>
  <si>
    <t>настенно потолочный светильник</t>
  </si>
  <si>
    <t>lavida коляска</t>
  </si>
  <si>
    <t>столик с песком</t>
  </si>
  <si>
    <t>cluone</t>
  </si>
  <si>
    <t>59038687</t>
  </si>
  <si>
    <t>шорты облигающие</t>
  </si>
  <si>
    <t xml:space="preserve">трехколесный велосипед с ручкой </t>
  </si>
  <si>
    <t>резинки для волос с цветами</t>
  </si>
  <si>
    <t>30294532</t>
  </si>
  <si>
    <t>olsi женский</t>
  </si>
  <si>
    <t>кроссовки для девочек 32 размер</t>
  </si>
  <si>
    <t>холдильник</t>
  </si>
  <si>
    <t>джутовые нитки</t>
  </si>
  <si>
    <t>21553735</t>
  </si>
  <si>
    <t>зип худи для девочки</t>
  </si>
  <si>
    <t>чистящие средства для линз</t>
  </si>
  <si>
    <t xml:space="preserve">фрисо вом </t>
  </si>
  <si>
    <t>чехол с именем</t>
  </si>
  <si>
    <t>блузка секси</t>
  </si>
  <si>
    <t>аэрозоль от комаров и клещей</t>
  </si>
  <si>
    <t>нагреватель накопительный</t>
  </si>
  <si>
    <t>гипсы</t>
  </si>
  <si>
    <t>картина для офиса</t>
  </si>
  <si>
    <t xml:space="preserve">чехол на поко х3 про </t>
  </si>
  <si>
    <t>нескафе 2 в 1</t>
  </si>
  <si>
    <t>загон для лошадей</t>
  </si>
  <si>
    <t>choco choco</t>
  </si>
  <si>
    <t>безсульфатная шампунь</t>
  </si>
  <si>
    <t>лакомство для собак для чистки зубов</t>
  </si>
  <si>
    <t xml:space="preserve">chacott </t>
  </si>
  <si>
    <t>53599826</t>
  </si>
  <si>
    <t xml:space="preserve">кофта для новорожденных </t>
  </si>
  <si>
    <t xml:space="preserve">nike air force мужские </t>
  </si>
  <si>
    <t xml:space="preserve">костюм женский летний турция </t>
  </si>
  <si>
    <t>upsize</t>
  </si>
  <si>
    <t>подарочный набор орехи и сухофрукты</t>
  </si>
  <si>
    <t>артросет</t>
  </si>
  <si>
    <t>плед пэчворк</t>
  </si>
  <si>
    <t>футбольные аксесуары</t>
  </si>
  <si>
    <t>чехол стеклянный 8плюс</t>
  </si>
  <si>
    <t>кружка гачимучи</t>
  </si>
  <si>
    <t>кофе maccona</t>
  </si>
  <si>
    <t>gap футболка детская</t>
  </si>
  <si>
    <t>marc jacobs сумки luxe sales</t>
  </si>
  <si>
    <t>loreal skin paradise</t>
  </si>
  <si>
    <t>чипсы манго</t>
  </si>
  <si>
    <t>липны</t>
  </si>
  <si>
    <t xml:space="preserve">hobot </t>
  </si>
  <si>
    <t xml:space="preserve">боксы для мужчин </t>
  </si>
  <si>
    <t>наматрасник водонепроницаемый 180х200</t>
  </si>
  <si>
    <t>оптидермал мазь</t>
  </si>
  <si>
    <t>блестящие локоны</t>
  </si>
  <si>
    <t>daihatsu</t>
  </si>
  <si>
    <t>колонка.</t>
  </si>
  <si>
    <t>рюмка 25 мл</t>
  </si>
  <si>
    <t>игры на открытом воздухе</t>
  </si>
  <si>
    <t>molo комбинезон</t>
  </si>
  <si>
    <t>элина илгова</t>
  </si>
  <si>
    <t>духи женские sexy</t>
  </si>
  <si>
    <t>постельное белье семейное простыня на резинке</t>
  </si>
  <si>
    <t>мыльницы для жидкого мыла</t>
  </si>
  <si>
    <t>светодиот</t>
  </si>
  <si>
    <t>костюм камуфлированный</t>
  </si>
  <si>
    <t>балетки betsy</t>
  </si>
  <si>
    <t>трикотажный костюм юбка</t>
  </si>
  <si>
    <t>корсет топ женский</t>
  </si>
  <si>
    <t xml:space="preserve">напыляемый утеплитель </t>
  </si>
  <si>
    <t>70583233</t>
  </si>
  <si>
    <t>иголки и нитки</t>
  </si>
  <si>
    <t>чехол для пенниборда</t>
  </si>
  <si>
    <t>вышивание крестом</t>
  </si>
  <si>
    <t>torsion field мужской</t>
  </si>
  <si>
    <t>винное казино</t>
  </si>
  <si>
    <t>подвеска колибри</t>
  </si>
  <si>
    <t>79019660</t>
  </si>
  <si>
    <t>вязанные корзинки</t>
  </si>
  <si>
    <t>etalady</t>
  </si>
  <si>
    <t>bokai трусы</t>
  </si>
  <si>
    <t>5740058</t>
  </si>
  <si>
    <t>щётка ортодонтическая</t>
  </si>
  <si>
    <t>член товары для взрослых</t>
  </si>
  <si>
    <t>рокс про</t>
  </si>
  <si>
    <t>накидка лето</t>
  </si>
  <si>
    <t>рюкзаки сумки</t>
  </si>
  <si>
    <t>туфли в стиле мэри джейн</t>
  </si>
  <si>
    <t>боди женские футболка</t>
  </si>
  <si>
    <t>11333203</t>
  </si>
  <si>
    <t>том и друзья</t>
  </si>
  <si>
    <t>воблеры страйк про</t>
  </si>
  <si>
    <t>самокат трбковой</t>
  </si>
  <si>
    <t>женские шлёпки летние</t>
  </si>
  <si>
    <t xml:space="preserve">борцовки асикс </t>
  </si>
  <si>
    <t>балконный горшок</t>
  </si>
  <si>
    <t>серебряная чайная ложка</t>
  </si>
  <si>
    <t>спальный мешок двойной</t>
  </si>
  <si>
    <t>тапочки смайлик</t>
  </si>
  <si>
    <t>13538769</t>
  </si>
  <si>
    <t>швейная машина comfort</t>
  </si>
  <si>
    <t>74387119</t>
  </si>
  <si>
    <t>первая ложка</t>
  </si>
  <si>
    <t>17979108</t>
  </si>
  <si>
    <t>katy lux home</t>
  </si>
  <si>
    <t>13459512</t>
  </si>
  <si>
    <t>кухонные полотенца lucia home</t>
  </si>
  <si>
    <t>рюкзак 36 30 27</t>
  </si>
  <si>
    <t>пушка для пены</t>
  </si>
  <si>
    <t>37376649</t>
  </si>
  <si>
    <t>бесконтактный диспенсер</t>
  </si>
  <si>
    <t>кольцо оригинальное</t>
  </si>
  <si>
    <t>volkswagen polo аксессуары</t>
  </si>
  <si>
    <t>кастрюли 6 литров</t>
  </si>
  <si>
    <t>краска для волос  розовая</t>
  </si>
  <si>
    <t>рыболовное</t>
  </si>
  <si>
    <t>camay набор</t>
  </si>
  <si>
    <t>ортопедическая подушка trelax</t>
  </si>
  <si>
    <t>сола</t>
  </si>
  <si>
    <t>мужские джокеры</t>
  </si>
  <si>
    <t>дюна-т</t>
  </si>
  <si>
    <t>сушка в шкаф</t>
  </si>
  <si>
    <t>зубная паста красота</t>
  </si>
  <si>
    <t>67976740</t>
  </si>
  <si>
    <t>86053014</t>
  </si>
  <si>
    <t xml:space="preserve">имбирный пряник для торта </t>
  </si>
  <si>
    <t xml:space="preserve">подарочный букет </t>
  </si>
  <si>
    <t>космо котики</t>
  </si>
  <si>
    <t xml:space="preserve">семена редиса </t>
  </si>
  <si>
    <t>альбом для школы</t>
  </si>
  <si>
    <t>шорты из полиэстера</t>
  </si>
  <si>
    <t>мр3 проигрыватель</t>
  </si>
  <si>
    <t>махаон сумка</t>
  </si>
  <si>
    <t>черные шорты длинные</t>
  </si>
  <si>
    <t>sta</t>
  </si>
  <si>
    <t>редми 9 нот</t>
  </si>
  <si>
    <t>39077763</t>
  </si>
  <si>
    <t xml:space="preserve">юбка карандаш летняя </t>
  </si>
  <si>
    <t>штанга серьга</t>
  </si>
  <si>
    <t>фурнитура для маникюра</t>
  </si>
  <si>
    <t xml:space="preserve">нутрилон кисломолочный </t>
  </si>
  <si>
    <t>naked 3 тени</t>
  </si>
  <si>
    <t>занавески для душа</t>
  </si>
  <si>
    <t>перманентная краска для бровей</t>
  </si>
  <si>
    <t>джинсовка женская рваная</t>
  </si>
  <si>
    <t>диффузор для дома сирень</t>
  </si>
  <si>
    <t>витамин с с биофлавоноидами</t>
  </si>
  <si>
    <t xml:space="preserve">кроссовки мужские skechers </t>
  </si>
  <si>
    <t>кондитерский комбинат кубань</t>
  </si>
  <si>
    <t>малинариум</t>
  </si>
  <si>
    <t>ткань алькантара</t>
  </si>
  <si>
    <t>органайзер для шнуров</t>
  </si>
  <si>
    <t>тушь waterproof</t>
  </si>
  <si>
    <t>лоток под ложки</t>
  </si>
  <si>
    <t>63468093</t>
  </si>
  <si>
    <t>сушилка для вилок</t>
  </si>
  <si>
    <t>maksi moda</t>
  </si>
  <si>
    <t>сережки для невесты</t>
  </si>
  <si>
    <t xml:space="preserve">мальт паста </t>
  </si>
  <si>
    <t>смазка с вибрацией</t>
  </si>
  <si>
    <t>аппликации пришивные</t>
  </si>
  <si>
    <t>бутон блю</t>
  </si>
  <si>
    <t>серьги и кольца</t>
  </si>
  <si>
    <t>зарядное устройство ааа</t>
  </si>
  <si>
    <t>vitalyan dress</t>
  </si>
  <si>
    <t>олимпиада по математике</t>
  </si>
  <si>
    <t>go pro 8</t>
  </si>
  <si>
    <t>духи ультрафиолет</t>
  </si>
  <si>
    <t>42002526</t>
  </si>
  <si>
    <t>my pads</t>
  </si>
  <si>
    <t xml:space="preserve">пюре детское овощное </t>
  </si>
  <si>
    <t>7884110</t>
  </si>
  <si>
    <t>толстовка ахегао</t>
  </si>
  <si>
    <t xml:space="preserve">наклейки для гитары </t>
  </si>
  <si>
    <t>проволока для рамок</t>
  </si>
  <si>
    <t>обувь макасины</t>
  </si>
  <si>
    <t>гепамерц</t>
  </si>
  <si>
    <t xml:space="preserve">mng </t>
  </si>
  <si>
    <t>21285485</t>
  </si>
  <si>
    <t>43801550</t>
  </si>
  <si>
    <t>массажные коврики для мужчин</t>
  </si>
  <si>
    <t>75390120</t>
  </si>
  <si>
    <t>набор тканей для пэчворка</t>
  </si>
  <si>
    <t>органайзер для художника</t>
  </si>
  <si>
    <t>зимние ботинки для женщин черного цвета</t>
  </si>
  <si>
    <t>жираф прорезыватель</t>
  </si>
  <si>
    <t>туфли на белой подошве</t>
  </si>
  <si>
    <t>logitech мышка</t>
  </si>
  <si>
    <t>музыка 3 класс</t>
  </si>
  <si>
    <t>полка доя ванны</t>
  </si>
  <si>
    <t>мама хватит орать</t>
  </si>
  <si>
    <t xml:space="preserve">ахмадулина </t>
  </si>
  <si>
    <t>намордник металлический</t>
  </si>
  <si>
    <t>libresse micro</t>
  </si>
  <si>
    <t>коврик подоконник</t>
  </si>
  <si>
    <t>стелаж доя приходей</t>
  </si>
  <si>
    <t>кровать карповая</t>
  </si>
  <si>
    <t>глазок от сглаза</t>
  </si>
  <si>
    <t>велосипедки и футболка комплект</t>
  </si>
  <si>
    <t>юбка из замши</t>
  </si>
  <si>
    <t>рубашка для девочки летняя</t>
  </si>
  <si>
    <t>32681294</t>
  </si>
  <si>
    <t>беруши детские для плавания</t>
  </si>
  <si>
    <t>estel couture blond bar</t>
  </si>
  <si>
    <t>плэй бой</t>
  </si>
  <si>
    <t>сияющий лосьон для тела</t>
  </si>
  <si>
    <t>масло для тела манго</t>
  </si>
  <si>
    <t>куртка дрейн</t>
  </si>
  <si>
    <t>большая кружка 1л</t>
  </si>
  <si>
    <t xml:space="preserve">обувница закрытая </t>
  </si>
  <si>
    <t>topomini</t>
  </si>
  <si>
    <t>большой мешок</t>
  </si>
  <si>
    <t>кроссовки для скандинавской ходьбы</t>
  </si>
  <si>
    <t>36531250</t>
  </si>
  <si>
    <t>мокасины тряпочные</t>
  </si>
  <si>
    <t xml:space="preserve">шёрты женские </t>
  </si>
  <si>
    <t>lonsdale куртка</t>
  </si>
  <si>
    <t>разделочная доска для рыбы</t>
  </si>
  <si>
    <t>plp</t>
  </si>
  <si>
    <t xml:space="preserve">зеркало овальное </t>
  </si>
  <si>
    <t xml:space="preserve"> ирригатор</t>
  </si>
  <si>
    <t>умывальник электрический</t>
  </si>
  <si>
    <t>для мытья окон керхер</t>
  </si>
  <si>
    <t>estrade бронзер</t>
  </si>
  <si>
    <t>инструменты садовые</t>
  </si>
  <si>
    <t>хонер 9</t>
  </si>
  <si>
    <t>мелониновая губка</t>
  </si>
  <si>
    <t xml:space="preserve">обложка для учебников </t>
  </si>
  <si>
    <t>многоразовая кружка</t>
  </si>
  <si>
    <t>карбюратор пз 30</t>
  </si>
  <si>
    <t>тени lavelle</t>
  </si>
  <si>
    <t>капитанка мужская</t>
  </si>
  <si>
    <t>63630608</t>
  </si>
  <si>
    <t>хвост на ремне</t>
  </si>
  <si>
    <t>тележка для детей</t>
  </si>
  <si>
    <t>бдсм кляп</t>
  </si>
  <si>
    <t>упаковка файлов</t>
  </si>
  <si>
    <t>18924306</t>
  </si>
  <si>
    <t>палатка для дома</t>
  </si>
  <si>
    <t>join life</t>
  </si>
  <si>
    <t>кукурузные снеки</t>
  </si>
  <si>
    <t>творожный сырок</t>
  </si>
  <si>
    <t xml:space="preserve">следочки мужские </t>
  </si>
  <si>
    <t>джемпер из льна</t>
  </si>
  <si>
    <t>бумага самоклеющая</t>
  </si>
  <si>
    <t>афобозол</t>
  </si>
  <si>
    <t>фитнес петля</t>
  </si>
  <si>
    <t>стекло на redmi 5</t>
  </si>
  <si>
    <t>духи женские арманд баси</t>
  </si>
  <si>
    <t>брюки-джоггеры женские</t>
  </si>
  <si>
    <t>белье для гимнастики</t>
  </si>
  <si>
    <t>каляска велосипед</t>
  </si>
  <si>
    <t>подложка для кератина</t>
  </si>
  <si>
    <t>эмпробио</t>
  </si>
  <si>
    <t>wawe</t>
  </si>
  <si>
    <t>сидушка для качели</t>
  </si>
  <si>
    <t>плащи больших размеров</t>
  </si>
  <si>
    <t>куртка женская софтшелл</t>
  </si>
  <si>
    <t>public enemy</t>
  </si>
  <si>
    <t xml:space="preserve">подложки </t>
  </si>
  <si>
    <t>erich krause тетрадь</t>
  </si>
  <si>
    <t>дисплей honor 8</t>
  </si>
  <si>
    <t xml:space="preserve">школьные рубашки </t>
  </si>
  <si>
    <t>@tvoenastroenie：60389146</t>
  </si>
  <si>
    <t>вольная барьба</t>
  </si>
  <si>
    <t>аккумуляторная батарея для шуруповерта</t>
  </si>
  <si>
    <t>матрас 160х200 ортопедический</t>
  </si>
  <si>
    <t>крокс обувь</t>
  </si>
  <si>
    <t>женские футболки больших размеров хлопок</t>
  </si>
  <si>
    <t>тетрадь в клетку 60 листов</t>
  </si>
  <si>
    <t>колпген</t>
  </si>
  <si>
    <t>комплект рюкзак</t>
  </si>
  <si>
    <t>b-12</t>
  </si>
  <si>
    <t>huawei band 4 ремешок</t>
  </si>
  <si>
    <t>футболка юфс</t>
  </si>
  <si>
    <t>конструктор сказочный патруль</t>
  </si>
  <si>
    <t>лин рина</t>
  </si>
  <si>
    <t>жидкость для удаления липкого слоя</t>
  </si>
  <si>
    <t>rare srore</t>
  </si>
  <si>
    <t>recast панама</t>
  </si>
  <si>
    <t>колаген витамины</t>
  </si>
  <si>
    <t xml:space="preserve">кикстартер </t>
  </si>
  <si>
    <t xml:space="preserve">термос для бутылочки </t>
  </si>
  <si>
    <t>детские каши фруто няня</t>
  </si>
  <si>
    <t>крем на козьем молоке</t>
  </si>
  <si>
    <t>юбка миди zarina</t>
  </si>
  <si>
    <t>альфаре амино</t>
  </si>
  <si>
    <t>детали для часов</t>
  </si>
  <si>
    <t>собачья игрушка</t>
  </si>
  <si>
    <t>справочник огэ обществознание</t>
  </si>
  <si>
    <t>дневной крем от морщин</t>
  </si>
  <si>
    <t>kayo k1</t>
  </si>
  <si>
    <t>косметика с авокадо</t>
  </si>
  <si>
    <t>часы женскте</t>
  </si>
  <si>
    <t>hello kitty шоппер</t>
  </si>
  <si>
    <t>открывашка универсальная</t>
  </si>
  <si>
    <t>часы женские пандора</t>
  </si>
  <si>
    <t>кружки металическая</t>
  </si>
  <si>
    <t>железная дорога некрасов</t>
  </si>
  <si>
    <t>сережка гвоздь</t>
  </si>
  <si>
    <t>70072554</t>
  </si>
  <si>
    <t>гонзики</t>
  </si>
  <si>
    <t>футболки подрастковые</t>
  </si>
  <si>
    <t>гольфы девочке</t>
  </si>
  <si>
    <t>невидимые стринги</t>
  </si>
  <si>
    <t>худи короткий рукав</t>
  </si>
  <si>
    <t>мужская мусульманская одежда</t>
  </si>
  <si>
    <t xml:space="preserve">бусинки с буквами </t>
  </si>
  <si>
    <t xml:space="preserve">де факто </t>
  </si>
  <si>
    <t>бант белый школьный большой</t>
  </si>
  <si>
    <t xml:space="preserve">нейлоновые струны </t>
  </si>
  <si>
    <t>шорты белые для девочки</t>
  </si>
  <si>
    <t>xbox контроллер</t>
  </si>
  <si>
    <t>selpak</t>
  </si>
  <si>
    <t>пока мы лиц не обрели</t>
  </si>
  <si>
    <t>hey girl</t>
  </si>
  <si>
    <t xml:space="preserve">наволочка 70х70 на молнии </t>
  </si>
  <si>
    <t>шорты с футболкой на девочку</t>
  </si>
  <si>
    <t>12290973</t>
  </si>
  <si>
    <t>корейский сухой шампунь</t>
  </si>
  <si>
    <t>75253378</t>
  </si>
  <si>
    <t>игольчатый подшипник</t>
  </si>
  <si>
    <t xml:space="preserve">отпугиватель змей </t>
  </si>
  <si>
    <t>melami</t>
  </si>
  <si>
    <t>бондама</t>
  </si>
  <si>
    <t>вешалка настенная черная</t>
  </si>
  <si>
    <t>beauty bomb скульптор</t>
  </si>
  <si>
    <t>шары 3 года</t>
  </si>
  <si>
    <t xml:space="preserve">супермен </t>
  </si>
  <si>
    <t>савельев сергей вячеславович</t>
  </si>
  <si>
    <t>игрушки посуда игрушечная детская</t>
  </si>
  <si>
    <t>соматропин</t>
  </si>
  <si>
    <t>увлажняющий автозагар для лица</t>
  </si>
  <si>
    <t>семена топинамбура</t>
  </si>
  <si>
    <t>бумага балет</t>
  </si>
  <si>
    <t>полка для пульта</t>
  </si>
  <si>
    <t>milena lashes</t>
  </si>
  <si>
    <t xml:space="preserve">пиала для чая </t>
  </si>
  <si>
    <t>одежда матрица</t>
  </si>
  <si>
    <t>68902640</t>
  </si>
  <si>
    <t>учебник физика 8 класс</t>
  </si>
  <si>
    <t>зум</t>
  </si>
  <si>
    <t xml:space="preserve">samsung m52 </t>
  </si>
  <si>
    <t>платье нарядное вечернее женское в пол</t>
  </si>
  <si>
    <t>маска на нос</t>
  </si>
  <si>
    <t>велосипед 3 колесный взрослый</t>
  </si>
  <si>
    <t>18114191</t>
  </si>
  <si>
    <t>форма доя торта</t>
  </si>
  <si>
    <t>столовые салфетки</t>
  </si>
  <si>
    <t>м3</t>
  </si>
  <si>
    <t>шары 4 года</t>
  </si>
  <si>
    <t>жлет</t>
  </si>
  <si>
    <t>мягкая аппликация</t>
  </si>
  <si>
    <t xml:space="preserve">гольфы мужские </t>
  </si>
  <si>
    <t>одноразовая посуда динозавры</t>
  </si>
  <si>
    <t>чехол самсунг с9</t>
  </si>
  <si>
    <t>отбеливающий крем для зоны бикини</t>
  </si>
  <si>
    <t>деревянные линейки</t>
  </si>
  <si>
    <t>clorane</t>
  </si>
  <si>
    <t xml:space="preserve">автомасло </t>
  </si>
  <si>
    <t>чехлы на iphone 6s plus</t>
  </si>
  <si>
    <t>детский чай когда я вырасту</t>
  </si>
  <si>
    <t>цифра 3 для торта</t>
  </si>
  <si>
    <t>костюм в горох</t>
  </si>
  <si>
    <t xml:space="preserve">гель для выравнивания </t>
  </si>
  <si>
    <t>наклейки мтз</t>
  </si>
  <si>
    <t>maksim</t>
  </si>
  <si>
    <t>солнечная</t>
  </si>
  <si>
    <t>биплант для песочницы</t>
  </si>
  <si>
    <t>крем для рук от сухости</t>
  </si>
  <si>
    <t>бейсболка мужская armani</t>
  </si>
  <si>
    <t>белая спортивная кофта</t>
  </si>
  <si>
    <t>biotech usa one-a-day</t>
  </si>
  <si>
    <t xml:space="preserve">павел воля </t>
  </si>
  <si>
    <t>очки палороид</t>
  </si>
  <si>
    <t>beegood</t>
  </si>
  <si>
    <t>чистая линия для век</t>
  </si>
  <si>
    <t>предметная тетрадь по истории</t>
  </si>
  <si>
    <t>nicea</t>
  </si>
  <si>
    <t>decorix краска аэрозольная</t>
  </si>
  <si>
    <t>like me рюкзак для мальчиков</t>
  </si>
  <si>
    <t xml:space="preserve">bioletto </t>
  </si>
  <si>
    <t>росмэн энциклопедия</t>
  </si>
  <si>
    <t>нагито комаэда</t>
  </si>
  <si>
    <t xml:space="preserve">вещи детские </t>
  </si>
  <si>
    <t>пенка для пяток</t>
  </si>
  <si>
    <t>тушь с короной</t>
  </si>
  <si>
    <t>сухой шампунь без запаха</t>
  </si>
  <si>
    <t>veryperi</t>
  </si>
  <si>
    <t>магнезия для рук</t>
  </si>
  <si>
    <t>джинсы женские новинки</t>
  </si>
  <si>
    <t xml:space="preserve">юлала </t>
  </si>
  <si>
    <t>dee zee</t>
  </si>
  <si>
    <t>кофе молотый жакей</t>
  </si>
  <si>
    <t>кисточка бочонок</t>
  </si>
  <si>
    <t>топ не короткий</t>
  </si>
  <si>
    <t>спинка для спины</t>
  </si>
  <si>
    <t>чехол iphone xs силикон</t>
  </si>
  <si>
    <t>мави джинсы</t>
  </si>
  <si>
    <t>elisabeth arden</t>
  </si>
  <si>
    <t>таро эфирных</t>
  </si>
  <si>
    <t>масло фукуса</t>
  </si>
  <si>
    <t>befree зип худи</t>
  </si>
  <si>
    <t>длинное атласное платье</t>
  </si>
  <si>
    <t xml:space="preserve">чехол samsung m31s </t>
  </si>
  <si>
    <t>монолеска для рыбалки</t>
  </si>
  <si>
    <t>зубная щетка glister</t>
  </si>
  <si>
    <t>насадка на крана</t>
  </si>
  <si>
    <t xml:space="preserve">бумага для запекания </t>
  </si>
  <si>
    <t>дайтрес</t>
  </si>
  <si>
    <t>16310863</t>
  </si>
  <si>
    <t>парадеич</t>
  </si>
  <si>
    <t>вв крем лореаль</t>
  </si>
  <si>
    <t>43061867</t>
  </si>
  <si>
    <t>шестиструнная гитара</t>
  </si>
  <si>
    <t>магическая свеча</t>
  </si>
  <si>
    <t>подушка прикольная</t>
  </si>
  <si>
    <t>vitoria vicci</t>
  </si>
  <si>
    <t>корм для кастрированных котов сухой</t>
  </si>
  <si>
    <t>фотозон</t>
  </si>
  <si>
    <t>набор эспандеров для фитнеса</t>
  </si>
  <si>
    <t>radio</t>
  </si>
  <si>
    <t>эспадриль</t>
  </si>
  <si>
    <t>ресницы m</t>
  </si>
  <si>
    <t>сетка для лазанья</t>
  </si>
  <si>
    <t>inox гель лак</t>
  </si>
  <si>
    <t>купальник раздельный на высокой посадке</t>
  </si>
  <si>
    <t>козырёк детский</t>
  </si>
  <si>
    <t>леггинсы женские цветные хлопок</t>
  </si>
  <si>
    <t>chapi</t>
  </si>
  <si>
    <t>купальник с закрытыми руками</t>
  </si>
  <si>
    <t>шкаф перегородка</t>
  </si>
  <si>
    <t>комплект вечерний</t>
  </si>
  <si>
    <t xml:space="preserve">крабы </t>
  </si>
  <si>
    <t xml:space="preserve">против пота </t>
  </si>
  <si>
    <t>бань</t>
  </si>
  <si>
    <t>духи женские шанель шанс</t>
  </si>
  <si>
    <t>9715723</t>
  </si>
  <si>
    <t>коаска для мебели</t>
  </si>
  <si>
    <t>крестики нолики игра</t>
  </si>
  <si>
    <t>костюм с пиджаком и юбкой</t>
  </si>
  <si>
    <t>опора для плетистых роз</t>
  </si>
  <si>
    <t>наборы для школьника</t>
  </si>
  <si>
    <t>ткань леопардовая</t>
  </si>
  <si>
    <t>джинсы женские бойфренд</t>
  </si>
  <si>
    <t>599542144</t>
  </si>
  <si>
    <t>ортопедическая стоматология</t>
  </si>
  <si>
    <t>жидкое мыло 1000 мл</t>
  </si>
  <si>
    <t>погремушка на коляску и кроватку</t>
  </si>
  <si>
    <t>veronese кофе зерновой</t>
  </si>
  <si>
    <t>63772649</t>
  </si>
  <si>
    <t>veri peri</t>
  </si>
  <si>
    <t>песочные штаны</t>
  </si>
  <si>
    <t>подушка незуко</t>
  </si>
  <si>
    <t>мозаика с камешками</t>
  </si>
  <si>
    <t>бюсгалтер силиконовый</t>
  </si>
  <si>
    <t>12096817</t>
  </si>
  <si>
    <t>движок</t>
  </si>
  <si>
    <t>трусы бдсм</t>
  </si>
  <si>
    <t>опрыскиватель на бутылку</t>
  </si>
  <si>
    <t>кружка ева</t>
  </si>
  <si>
    <t>яд для травы</t>
  </si>
  <si>
    <t>wellensteyn</t>
  </si>
  <si>
    <t>mankoor</t>
  </si>
  <si>
    <t>кроссовки женские кислотные</t>
  </si>
  <si>
    <t>andrea morelli обувь</t>
  </si>
  <si>
    <t>10069925</t>
  </si>
  <si>
    <t>накидка на сарафан</t>
  </si>
  <si>
    <t>адаптированные книги на английском</t>
  </si>
  <si>
    <t>порошок 14</t>
  </si>
  <si>
    <t>60591717</t>
  </si>
  <si>
    <t xml:space="preserve">пищевые пакеты </t>
  </si>
  <si>
    <t xml:space="preserve">шприцы инсулиновые </t>
  </si>
  <si>
    <t>часы galaxy watch</t>
  </si>
  <si>
    <t>свитер женский турция</t>
  </si>
  <si>
    <t>бартзелла</t>
  </si>
  <si>
    <t>для смарт педикюра</t>
  </si>
  <si>
    <t>стекло в дверь</t>
  </si>
  <si>
    <t>накладка на раковину</t>
  </si>
  <si>
    <t>простынь авокадо</t>
  </si>
  <si>
    <t>идеальная смерть мияко сумиды</t>
  </si>
  <si>
    <t>maison d or</t>
  </si>
  <si>
    <t>pollen женский</t>
  </si>
  <si>
    <t>shungar</t>
  </si>
  <si>
    <t>loon</t>
  </si>
  <si>
    <t>dosuespirit</t>
  </si>
  <si>
    <t>чехол на хуавей р смарт 2021</t>
  </si>
  <si>
    <t>изжога</t>
  </si>
  <si>
    <t>праздничная рубашка</t>
  </si>
  <si>
    <t>эстетичные сумки</t>
  </si>
  <si>
    <t>27846583</t>
  </si>
  <si>
    <t>чехол для доски садху</t>
  </si>
  <si>
    <t>albeno</t>
  </si>
  <si>
    <t>aijan</t>
  </si>
  <si>
    <t>светильник куб</t>
  </si>
  <si>
    <t>евангелион игрушки</t>
  </si>
  <si>
    <t>машинка xiaomi</t>
  </si>
  <si>
    <t>кроссовки мужские коламбия</t>
  </si>
  <si>
    <t>panteon t3</t>
  </si>
  <si>
    <t xml:space="preserve">молд цифры </t>
  </si>
  <si>
    <t>циозит</t>
  </si>
  <si>
    <t>электроды для нержавейки</t>
  </si>
  <si>
    <t>колготки девочке</t>
  </si>
  <si>
    <t>спорт платья</t>
  </si>
  <si>
    <t>диск для полировки авто</t>
  </si>
  <si>
    <t>вентилятор starlux</t>
  </si>
  <si>
    <t>zabota2</t>
  </si>
  <si>
    <t>трусы uno</t>
  </si>
  <si>
    <t>чехол фарадея</t>
  </si>
  <si>
    <t>губки из целлюлозы</t>
  </si>
  <si>
    <t>бельгийские вафли смесь</t>
  </si>
  <si>
    <t>ролик для лица игольчатый</t>
  </si>
  <si>
    <t>27760257</t>
  </si>
  <si>
    <t>набор для мужчин подарочный</t>
  </si>
  <si>
    <t xml:space="preserve">высокий стул </t>
  </si>
  <si>
    <t>сумка с уткой</t>
  </si>
  <si>
    <t xml:space="preserve">часы мужские  </t>
  </si>
  <si>
    <t>76909043</t>
  </si>
  <si>
    <t>78585119</t>
  </si>
  <si>
    <t>26062110</t>
  </si>
  <si>
    <t>блеск для губ боржуа</t>
  </si>
  <si>
    <t>юбка playtoday</t>
  </si>
  <si>
    <t>блуза летняя белая</t>
  </si>
  <si>
    <t xml:space="preserve">зеленые босоножки </t>
  </si>
  <si>
    <t>франко</t>
  </si>
  <si>
    <t>инап</t>
  </si>
  <si>
    <t>infinix hot 11s nfc чехол</t>
  </si>
  <si>
    <t>шорникова</t>
  </si>
  <si>
    <t>мешки для сидения</t>
  </si>
  <si>
    <t>just bar</t>
  </si>
  <si>
    <t xml:space="preserve">футболка с наруто </t>
  </si>
  <si>
    <t>martellato</t>
  </si>
  <si>
    <t>черный педжак</t>
  </si>
  <si>
    <t>офлосан</t>
  </si>
  <si>
    <t>редкин шампунь</t>
  </si>
  <si>
    <t>nyoni</t>
  </si>
  <si>
    <t>хлопушки для свадьбы</t>
  </si>
  <si>
    <t>gremolli</t>
  </si>
  <si>
    <t>таз пластиковый пищевой</t>
  </si>
  <si>
    <t>платье с открытой спиной вечернее</t>
  </si>
  <si>
    <t>71439013</t>
  </si>
  <si>
    <t>джинсы голубые женские бананы</t>
  </si>
  <si>
    <t>планшет 8 дюймов android</t>
  </si>
  <si>
    <t xml:space="preserve">детские перчатки </t>
  </si>
  <si>
    <t xml:space="preserve">лифчик без </t>
  </si>
  <si>
    <t>миниатюрные наклейки</t>
  </si>
  <si>
    <t>кето power</t>
  </si>
  <si>
    <t>плед для дивана пушистый</t>
  </si>
  <si>
    <t>трава могильник</t>
  </si>
  <si>
    <t xml:space="preserve">коврик для компьютера </t>
  </si>
  <si>
    <t>джикоманда</t>
  </si>
  <si>
    <t>дакар</t>
  </si>
  <si>
    <t>чайник 0,5 литра</t>
  </si>
  <si>
    <t>brusko evo</t>
  </si>
  <si>
    <t>43761549</t>
  </si>
  <si>
    <t>электрон чайник</t>
  </si>
  <si>
    <t>blond touch</t>
  </si>
  <si>
    <t>yale baby</t>
  </si>
  <si>
    <t>шторы длина 250</t>
  </si>
  <si>
    <t>10024506</t>
  </si>
  <si>
    <t>гель для стирки 1 литр</t>
  </si>
  <si>
    <t>viva home</t>
  </si>
  <si>
    <t>коробка для наушников</t>
  </si>
  <si>
    <t>кардиган мужской вязаный на пуговицах</t>
  </si>
  <si>
    <t>15530439</t>
  </si>
  <si>
    <t>защитное стекло на самсунг м52</t>
  </si>
  <si>
    <t>платья в бельевом стиле</t>
  </si>
  <si>
    <t>лак ollin</t>
  </si>
  <si>
    <t>сумка женская малиновая</t>
  </si>
  <si>
    <t xml:space="preserve">ложка вилка </t>
  </si>
  <si>
    <t>амонгас брелок</t>
  </si>
  <si>
    <t>маски пленки</t>
  </si>
  <si>
    <t>стелька силиконовая для высокого каблука</t>
  </si>
  <si>
    <t xml:space="preserve">аист порошок </t>
  </si>
  <si>
    <t>топженская</t>
  </si>
  <si>
    <t xml:space="preserve"> браслеты</t>
  </si>
  <si>
    <t>бижу рай</t>
  </si>
  <si>
    <t xml:space="preserve">памперсы для детей </t>
  </si>
  <si>
    <t>vigar</t>
  </si>
  <si>
    <t>пластиковые кубики</t>
  </si>
  <si>
    <t>stassen чай</t>
  </si>
  <si>
    <t>дошида</t>
  </si>
  <si>
    <t>лапаток</t>
  </si>
  <si>
    <t>бумагадержатель</t>
  </si>
  <si>
    <t>коробочки для кухни</t>
  </si>
  <si>
    <t xml:space="preserve">чехол на редми нот 9 про </t>
  </si>
  <si>
    <t>гусеница игра</t>
  </si>
  <si>
    <t>25692190</t>
  </si>
  <si>
    <t xml:space="preserve">конверты почтовые </t>
  </si>
  <si>
    <t>геншиг</t>
  </si>
  <si>
    <t>упс 5</t>
  </si>
  <si>
    <t>рубашки хлопок женские</t>
  </si>
  <si>
    <t>бейсболка женская стильная</t>
  </si>
  <si>
    <t>28193143</t>
  </si>
  <si>
    <t>черная спортивная футболка</t>
  </si>
  <si>
    <t>полуторка</t>
  </si>
  <si>
    <t>черные кеды высокие</t>
  </si>
  <si>
    <t>power bank 20000 redmi</t>
  </si>
  <si>
    <t>39167170</t>
  </si>
  <si>
    <t>наборы бисера с леской</t>
  </si>
  <si>
    <t>кориандр парфюм</t>
  </si>
  <si>
    <t>расческа для волос раскладная</t>
  </si>
  <si>
    <t>блесбокс</t>
  </si>
  <si>
    <t>комбинезон йога</t>
  </si>
  <si>
    <t>be the skin</t>
  </si>
  <si>
    <t>крем для нормальной кожи</t>
  </si>
  <si>
    <t>прокладки оптом</t>
  </si>
  <si>
    <t>коляска-велосипед</t>
  </si>
  <si>
    <t xml:space="preserve">брелок игрушка </t>
  </si>
  <si>
    <t>кларанс сыворотка</t>
  </si>
  <si>
    <t xml:space="preserve">басаножки летние </t>
  </si>
  <si>
    <t>люлька-переноска</t>
  </si>
  <si>
    <t>ковео</t>
  </si>
  <si>
    <t>черная комбинация</t>
  </si>
  <si>
    <t>ночник светильник 3 d</t>
  </si>
  <si>
    <t xml:space="preserve">там где живёт любовь </t>
  </si>
  <si>
    <t xml:space="preserve">рубащка </t>
  </si>
  <si>
    <t>дампа для маникюра</t>
  </si>
  <si>
    <t>ночные из китая</t>
  </si>
  <si>
    <t>кроссовки детские натуральная кожа</t>
  </si>
  <si>
    <t>сменный картридж brusko</t>
  </si>
  <si>
    <t>камера instax</t>
  </si>
  <si>
    <t>evo toys</t>
  </si>
  <si>
    <t>иранский шафран</t>
  </si>
  <si>
    <t>магическое кольцо</t>
  </si>
  <si>
    <t>кондиционеры для белья ласка</t>
  </si>
  <si>
    <t>туалетная вода клима</t>
  </si>
  <si>
    <t>балетки силиконовые</t>
  </si>
  <si>
    <t>платья летние на подростка</t>
  </si>
  <si>
    <t>gant женская обувь</t>
  </si>
  <si>
    <t>памперс5</t>
  </si>
  <si>
    <t>daysiknit</t>
  </si>
  <si>
    <t>под зубную щетку</t>
  </si>
  <si>
    <t>обои джунгли</t>
  </si>
  <si>
    <t>я всегда с тобой</t>
  </si>
  <si>
    <t>канцелярия hello kitty</t>
  </si>
  <si>
    <t>тетрадь в клетку 48 листов для мальчиков</t>
  </si>
  <si>
    <t>31793771</t>
  </si>
  <si>
    <t>велосидение детское</t>
  </si>
  <si>
    <t xml:space="preserve">велосипед 24 </t>
  </si>
  <si>
    <t>13706963</t>
  </si>
  <si>
    <t>симбирцит</t>
  </si>
  <si>
    <t>72426216</t>
  </si>
  <si>
    <t>чехол на blackview a80</t>
  </si>
  <si>
    <t>сумки женские манго</t>
  </si>
  <si>
    <t>неисправимый рон</t>
  </si>
  <si>
    <t>кофты женские оверсайз</t>
  </si>
  <si>
    <t>утка рыболовная</t>
  </si>
  <si>
    <t>37027817</t>
  </si>
  <si>
    <t>эмаль глянцевая</t>
  </si>
  <si>
    <t>чехлы лансер 10</t>
  </si>
  <si>
    <t xml:space="preserve">выпускной детский сад </t>
  </si>
  <si>
    <t>наземные хищники</t>
  </si>
  <si>
    <t>светильник милый</t>
  </si>
  <si>
    <t>catrice pore less</t>
  </si>
  <si>
    <t>коллагенирование</t>
  </si>
  <si>
    <t>повербанк на 20000</t>
  </si>
  <si>
    <t>сумка баг</t>
  </si>
  <si>
    <t>постельное белье тач производство турция</t>
  </si>
  <si>
    <t>40390883</t>
  </si>
  <si>
    <t>50141558</t>
  </si>
  <si>
    <t>алекс орлов</t>
  </si>
  <si>
    <t>130985394</t>
  </si>
  <si>
    <t>аппарат для курения</t>
  </si>
  <si>
    <t>облегающее платье летнее</t>
  </si>
  <si>
    <t>биафишенол омега 3</t>
  </si>
  <si>
    <t>ppd</t>
  </si>
  <si>
    <t xml:space="preserve">nikastyle </t>
  </si>
  <si>
    <t>хуавей y8p</t>
  </si>
  <si>
    <t>азедит</t>
  </si>
  <si>
    <t>стеклянные кабошоны</t>
  </si>
  <si>
    <t>рассказовский текстиль</t>
  </si>
  <si>
    <t>джинсы зимние женские</t>
  </si>
  <si>
    <t>гель для стирки sorty</t>
  </si>
  <si>
    <t>гарри поттер шоппер</t>
  </si>
  <si>
    <t xml:space="preserve">джинсовый комбинезон детский </t>
  </si>
  <si>
    <t>15970946</t>
  </si>
  <si>
    <t>бульданеж</t>
  </si>
  <si>
    <t>доляна кружка</t>
  </si>
  <si>
    <t>мужское зип худи</t>
  </si>
  <si>
    <t>жизнь пророка мухаммада</t>
  </si>
  <si>
    <t xml:space="preserve">мини духи </t>
  </si>
  <si>
    <t>тетрадь 160 листов</t>
  </si>
  <si>
    <t>игровые рукава</t>
  </si>
  <si>
    <t>умные часы смарт</t>
  </si>
  <si>
    <t>миска стекло с крышкой</t>
  </si>
  <si>
    <t>stay cool</t>
  </si>
  <si>
    <t>лубрикант на водной основе для игрушек</t>
  </si>
  <si>
    <t>сыворотка для губ lanbena</t>
  </si>
  <si>
    <t>очки для защиты зрения от компьютера</t>
  </si>
  <si>
    <t>сапоги женские короткие</t>
  </si>
  <si>
    <t>панто</t>
  </si>
  <si>
    <t>доска для рукоделия</t>
  </si>
  <si>
    <t xml:space="preserve">рыбалка магнитная </t>
  </si>
  <si>
    <t>свит кэт</t>
  </si>
  <si>
    <t>помада бальзам вивьен сабо</t>
  </si>
  <si>
    <t>самоучитель итальянского языка</t>
  </si>
  <si>
    <t>детский гараж для машинок деревянный</t>
  </si>
  <si>
    <t>белая футболка девочки</t>
  </si>
  <si>
    <t>лета</t>
  </si>
  <si>
    <t>серьги с котом</t>
  </si>
  <si>
    <t>сахарница мрамор</t>
  </si>
  <si>
    <t>ведро для мытья полов со шваброй в для отжимом</t>
  </si>
  <si>
    <t>замок для детского автокресла</t>
  </si>
  <si>
    <t xml:space="preserve">аниме боксы </t>
  </si>
  <si>
    <t>stradivarius футболка</t>
  </si>
  <si>
    <t>горечавка семена</t>
  </si>
  <si>
    <t>babyz</t>
  </si>
  <si>
    <t>подгузники ko mo</t>
  </si>
  <si>
    <t>зарядное устройство для iphone оригинал</t>
  </si>
  <si>
    <t>платье из полиэстера</t>
  </si>
  <si>
    <t xml:space="preserve">неопрен </t>
  </si>
  <si>
    <t>капюшон для плоппинга</t>
  </si>
  <si>
    <t>marc and andre</t>
  </si>
  <si>
    <t>финики алжир</t>
  </si>
  <si>
    <t>мегаладон</t>
  </si>
  <si>
    <t>ююка карандаш</t>
  </si>
  <si>
    <t>подлокотник на форд фокус 2</t>
  </si>
  <si>
    <t>стельки экко</t>
  </si>
  <si>
    <t>покрывало на диван 180х200</t>
  </si>
  <si>
    <t xml:space="preserve">ushas </t>
  </si>
  <si>
    <t xml:space="preserve">панама соломенная </t>
  </si>
  <si>
    <t>82004557</t>
  </si>
  <si>
    <t>платье с запахом лето</t>
  </si>
  <si>
    <t>tmen wear</t>
  </si>
  <si>
    <t>манга тетрадь смерти том 1</t>
  </si>
  <si>
    <t>macbook аксессуары</t>
  </si>
  <si>
    <t>48891158</t>
  </si>
  <si>
    <t>мобиба</t>
  </si>
  <si>
    <t>бур машина</t>
  </si>
  <si>
    <t>fnaf 5</t>
  </si>
  <si>
    <t>наушники edifier</t>
  </si>
  <si>
    <t xml:space="preserve">серьги зелёные </t>
  </si>
  <si>
    <t>коврик искусственный мех</t>
  </si>
  <si>
    <t>сумка под обувь в школу</t>
  </si>
  <si>
    <t>корзина вязанная</t>
  </si>
  <si>
    <t>сыворотка для век против морщин</t>
  </si>
  <si>
    <t>минзурки</t>
  </si>
  <si>
    <t>kokosiki&amp;bobosiki детский</t>
  </si>
  <si>
    <t>kartell</t>
  </si>
  <si>
    <t>zarina брюки летние</t>
  </si>
  <si>
    <t xml:space="preserve">хонор х8 телефон </t>
  </si>
  <si>
    <t>телевизионный кабель для антенны тв</t>
  </si>
  <si>
    <t>ветровка милитари женская</t>
  </si>
  <si>
    <t>стол медицинский</t>
  </si>
  <si>
    <t>sport technology nutrition</t>
  </si>
  <si>
    <t>джоджо галстук</t>
  </si>
  <si>
    <t>шоперы в школу</t>
  </si>
  <si>
    <t>стекло на tecno spark 8c</t>
  </si>
  <si>
    <t xml:space="preserve">бордюрная лента для ванны </t>
  </si>
  <si>
    <t>платье летнее женское лен хлопок белое</t>
  </si>
  <si>
    <t>мыльный пузырь</t>
  </si>
  <si>
    <t>провод hdmi hdmi</t>
  </si>
  <si>
    <t>17248014</t>
  </si>
  <si>
    <t>aravia акне</t>
  </si>
  <si>
    <t xml:space="preserve">футболка с вырезом на груди </t>
  </si>
  <si>
    <t>sun prof</t>
  </si>
  <si>
    <t>ленты для украшения</t>
  </si>
  <si>
    <t>канцелярский нож милый</t>
  </si>
  <si>
    <t>эпос о гильгамеше</t>
  </si>
  <si>
    <t>набор принцесса</t>
  </si>
  <si>
    <t>поильник с трубочкой avent</t>
  </si>
  <si>
    <t>винтажные шорты</t>
  </si>
  <si>
    <t>бальзам для волос пантин прови</t>
  </si>
  <si>
    <t>акварельный гель лак</t>
  </si>
  <si>
    <t>туфли женские синие кожаные</t>
  </si>
  <si>
    <t>пылесос автомобильный проводной</t>
  </si>
  <si>
    <t>белые кеды для детей</t>
  </si>
  <si>
    <t>lascara</t>
  </si>
  <si>
    <t>веерный полив</t>
  </si>
  <si>
    <t>купальник женский раздельный яркий</t>
  </si>
  <si>
    <t>кросовки adidas женские</t>
  </si>
  <si>
    <t>чехол redmi9c</t>
  </si>
  <si>
    <t>купальник с шортами для девочки</t>
  </si>
  <si>
    <t>lauretti house</t>
  </si>
  <si>
    <t>червечки</t>
  </si>
  <si>
    <t>панель варочная электрическая</t>
  </si>
  <si>
    <t>прощай 1 класс</t>
  </si>
  <si>
    <t>органайзер для швейных ниток</t>
  </si>
  <si>
    <t>сатин жаккард постельное белье евро</t>
  </si>
  <si>
    <t>schwarzkopf bc bonacure</t>
  </si>
  <si>
    <t>трава морозник</t>
  </si>
  <si>
    <t>антенна mimo</t>
  </si>
  <si>
    <t>ptichka</t>
  </si>
  <si>
    <t>фактор цвета игра</t>
  </si>
  <si>
    <t>чехол айфон 5с</t>
  </si>
  <si>
    <t>обруч для художественной гимнастики 60 см</t>
  </si>
  <si>
    <t>меховой шопер</t>
  </si>
  <si>
    <t>81626508</t>
  </si>
  <si>
    <t>ковры в ванну</t>
  </si>
  <si>
    <t>женские брюки с разрезом</t>
  </si>
  <si>
    <t>салют 100 залпов</t>
  </si>
  <si>
    <t>колыбель баунсер</t>
  </si>
  <si>
    <t xml:space="preserve">arsenal </t>
  </si>
  <si>
    <t>футболка мужская dc shoes</t>
  </si>
  <si>
    <t>набор мыло для рук</t>
  </si>
  <si>
    <t>чехол на стул на резинке</t>
  </si>
  <si>
    <t>носки армани</t>
  </si>
  <si>
    <t>зонт 120</t>
  </si>
  <si>
    <t>to do</t>
  </si>
  <si>
    <t>штаны для ползания</t>
  </si>
  <si>
    <t xml:space="preserve">чехол на iphone 12 про </t>
  </si>
  <si>
    <t>puma turin</t>
  </si>
  <si>
    <t xml:space="preserve">джоггеры для мальчиков </t>
  </si>
  <si>
    <t>перчатки нитриловые mediok</t>
  </si>
  <si>
    <t>neobio дезодорант</t>
  </si>
  <si>
    <t>estel шампунь увлажняющий</t>
  </si>
  <si>
    <t>китайские ночные сарочки</t>
  </si>
  <si>
    <t>бусы для мужчин</t>
  </si>
  <si>
    <t>фид парад</t>
  </si>
  <si>
    <t>георгиевский флаг</t>
  </si>
  <si>
    <t xml:space="preserve">штоф </t>
  </si>
  <si>
    <t>шорты летние женские легкие</t>
  </si>
  <si>
    <t>хендс фри</t>
  </si>
  <si>
    <t>тройник для садового шланга</t>
  </si>
  <si>
    <t>армэль</t>
  </si>
  <si>
    <t>облегчённые берцы</t>
  </si>
  <si>
    <t>большой поднос</t>
  </si>
  <si>
    <t>подушка гречишная авто</t>
  </si>
  <si>
    <t>81336878</t>
  </si>
  <si>
    <t>летний белый костюм</t>
  </si>
  <si>
    <t>рюкзак набор для подростков</t>
  </si>
  <si>
    <t>плед с собаками</t>
  </si>
  <si>
    <t>средство для очистки дымохода</t>
  </si>
  <si>
    <t>вибратр</t>
  </si>
  <si>
    <t>амулеты дружбы</t>
  </si>
  <si>
    <t>мистакос</t>
  </si>
  <si>
    <t>ниша</t>
  </si>
  <si>
    <t>костюм женский топ с юбкой</t>
  </si>
  <si>
    <t>для фотосесии</t>
  </si>
  <si>
    <t xml:space="preserve">кроп кофта </t>
  </si>
  <si>
    <t>набор для первоклассника луч</t>
  </si>
  <si>
    <t xml:space="preserve">карточки для фотосессии малыша </t>
  </si>
  <si>
    <t>карта ребенка</t>
  </si>
  <si>
    <t>микки маус одежда для девочек</t>
  </si>
  <si>
    <t>кофе лавацца зерновой 1 кг</t>
  </si>
  <si>
    <t>геодом настольная игра</t>
  </si>
  <si>
    <t>маска мороженщика</t>
  </si>
  <si>
    <t>силикон для литья</t>
  </si>
  <si>
    <t>хеллсинг манга</t>
  </si>
  <si>
    <t>иглы для дермапена</t>
  </si>
  <si>
    <t>сыворотка с авокадо</t>
  </si>
  <si>
    <t>zwillon</t>
  </si>
  <si>
    <t>магникон конструктор</t>
  </si>
  <si>
    <t>мел детский</t>
  </si>
  <si>
    <t>samsung нот 20 ультра</t>
  </si>
  <si>
    <t xml:space="preserve">ящик для денег </t>
  </si>
  <si>
    <t>обложка для паспорта бравл старс</t>
  </si>
  <si>
    <t>браслеты серебро с камнем</t>
  </si>
  <si>
    <t>призерыативы</t>
  </si>
  <si>
    <t>эспандер боксера</t>
  </si>
  <si>
    <t xml:space="preserve">человечки деревянные </t>
  </si>
  <si>
    <t>бейсболка феррари</t>
  </si>
  <si>
    <t xml:space="preserve">футбольки </t>
  </si>
  <si>
    <t>магия маленьких движений</t>
  </si>
  <si>
    <t>масло олив</t>
  </si>
  <si>
    <t>коробка с шариками сюрприз</t>
  </si>
  <si>
    <t>шоперы с аниме волейбол</t>
  </si>
  <si>
    <t>каска для альпинизма</t>
  </si>
  <si>
    <t>64833287</t>
  </si>
  <si>
    <t>гравити фолз постер</t>
  </si>
  <si>
    <t>футболка бс</t>
  </si>
  <si>
    <t>форма для приготовления чипсов</t>
  </si>
  <si>
    <t>военные наклейки</t>
  </si>
  <si>
    <t>honey baby</t>
  </si>
  <si>
    <t>найк футболки женские</t>
  </si>
  <si>
    <t>9528170</t>
  </si>
  <si>
    <t>зарядное устройство аа</t>
  </si>
  <si>
    <t>подводка корейская</t>
  </si>
  <si>
    <t>плед для машины</t>
  </si>
  <si>
    <t>тушь в коробке</t>
  </si>
  <si>
    <t xml:space="preserve">скатерть для стола </t>
  </si>
  <si>
    <t>джойстик ps2</t>
  </si>
  <si>
    <t>чики брики</t>
  </si>
  <si>
    <t xml:space="preserve">бандори </t>
  </si>
  <si>
    <t>бери беги</t>
  </si>
  <si>
    <t>bimunika</t>
  </si>
  <si>
    <t>защитное стекло редми ноте 9</t>
  </si>
  <si>
    <t>следопыт горелка</t>
  </si>
  <si>
    <t>гель для душа морской</t>
  </si>
  <si>
    <t>lotta таблетки для посудомоечной машины</t>
  </si>
  <si>
    <t>kalmanovich</t>
  </si>
  <si>
    <t>узор</t>
  </si>
  <si>
    <t>бейсболка с z</t>
  </si>
  <si>
    <t>крем для молодой кожи лица</t>
  </si>
  <si>
    <t>чемодан микки маус</t>
  </si>
  <si>
    <t>холи моли</t>
  </si>
  <si>
    <t>кружка для медика</t>
  </si>
  <si>
    <t>13566673</t>
  </si>
  <si>
    <t>атмосферная подсветка</t>
  </si>
  <si>
    <t>барби fashionistas</t>
  </si>
  <si>
    <t>брелок скорая помощь</t>
  </si>
  <si>
    <t>автомобильные номера</t>
  </si>
  <si>
    <t>контейнер для иголок</t>
  </si>
  <si>
    <t>шпажки для фондю</t>
  </si>
  <si>
    <t>кран для кухни черный</t>
  </si>
  <si>
    <t>наклейки для ногтей пошлые</t>
  </si>
  <si>
    <t>fisher price очки</t>
  </si>
  <si>
    <t>lichi обувь</t>
  </si>
  <si>
    <t>ограждения для животных</t>
  </si>
  <si>
    <t>wasserkraft смеситель</t>
  </si>
  <si>
    <t>фильтр для пылесоса bosh</t>
  </si>
  <si>
    <t>кофемашины для кухни техника</t>
  </si>
  <si>
    <t>выпускной в школе</t>
  </si>
  <si>
    <t>77560641</t>
  </si>
  <si>
    <t>кукла барби лукс</t>
  </si>
  <si>
    <t>powerline</t>
  </si>
  <si>
    <t>18208641</t>
  </si>
  <si>
    <t>mintt</t>
  </si>
  <si>
    <t>рисовые шарики посыпка</t>
  </si>
  <si>
    <t>статуэтка рыбака</t>
  </si>
  <si>
    <t>1905280003</t>
  </si>
  <si>
    <t>гривны</t>
  </si>
  <si>
    <t>небулайзерная камера для компрессорного ингалятора</t>
  </si>
  <si>
    <t>игрушечные снайперские винтовки</t>
  </si>
  <si>
    <t>can</t>
  </si>
  <si>
    <t>книга для парикмахера</t>
  </si>
  <si>
    <t>столик для педикюра</t>
  </si>
  <si>
    <t>14807155</t>
  </si>
  <si>
    <t>антенна для автомобильной рации</t>
  </si>
  <si>
    <t>камень для птиц</t>
  </si>
  <si>
    <t>рубашка с длинными рукавами</t>
  </si>
  <si>
    <t>искусственные лепестки</t>
  </si>
  <si>
    <t>хонор 8 чехол</t>
  </si>
  <si>
    <t>occitane</t>
  </si>
  <si>
    <t>платье летнее летящее</t>
  </si>
  <si>
    <t>udmi</t>
  </si>
  <si>
    <t>бином. лаборатория знаний</t>
  </si>
  <si>
    <t>лента нитепрошивная по косой</t>
  </si>
  <si>
    <t xml:space="preserve">сандалии детские для девочек </t>
  </si>
  <si>
    <t>тональный крем beauty bomb</t>
  </si>
  <si>
    <t xml:space="preserve">юбка летняя карандаш </t>
  </si>
  <si>
    <t>джинсы белые стрейч</t>
  </si>
  <si>
    <t>искуственные цветы для декора</t>
  </si>
  <si>
    <t>подшипник для трюкового самоката</t>
  </si>
  <si>
    <t>selfie nails</t>
  </si>
  <si>
    <t>tom ford tobacco</t>
  </si>
  <si>
    <t>бокалы для апероля</t>
  </si>
  <si>
    <t>даниэль патричи</t>
  </si>
  <si>
    <t xml:space="preserve">топики детские </t>
  </si>
  <si>
    <t>шелковая наволочка 70 на 70</t>
  </si>
  <si>
    <t>сарафан сорочка</t>
  </si>
  <si>
    <t>ниппельная поилка для перепелов</t>
  </si>
  <si>
    <t>лагерфельд одежда</t>
  </si>
  <si>
    <t>жакет офисный</t>
  </si>
  <si>
    <t>подшипники abec 7</t>
  </si>
  <si>
    <t>55699870</t>
  </si>
  <si>
    <t xml:space="preserve">staleks pro </t>
  </si>
  <si>
    <t>ароматы для дома эрвик</t>
  </si>
  <si>
    <t>маделин н</t>
  </si>
  <si>
    <t>паяльник для ткани</t>
  </si>
  <si>
    <t>холодильник узкий</t>
  </si>
  <si>
    <t>кроссовки для мальчиков 38</t>
  </si>
  <si>
    <t>olimp creatine</t>
  </si>
  <si>
    <t>ipad pro 12.9 чехол</t>
  </si>
  <si>
    <t>браслет для ключей</t>
  </si>
  <si>
    <t>подарочный паке</t>
  </si>
  <si>
    <t>щётка oral b</t>
  </si>
  <si>
    <t xml:space="preserve">зевушка </t>
  </si>
  <si>
    <t>жижи 50 мг</t>
  </si>
  <si>
    <t>70514673</t>
  </si>
  <si>
    <t>чипсы takis</t>
  </si>
  <si>
    <t>топик для девочки 6 лет</t>
  </si>
  <si>
    <t>спидометр для велика</t>
  </si>
  <si>
    <t>fashion bags</t>
  </si>
  <si>
    <t>yellow`</t>
  </si>
  <si>
    <t>кроссовки для куклы</t>
  </si>
  <si>
    <t>тональный nyx</t>
  </si>
  <si>
    <t>coca</t>
  </si>
  <si>
    <t>пряники эльза</t>
  </si>
  <si>
    <t>samsung ноутбук</t>
  </si>
  <si>
    <t>блауз</t>
  </si>
  <si>
    <t>бюстгальтеры 90с</t>
  </si>
  <si>
    <t>защитное стекло на samsung a11</t>
  </si>
  <si>
    <t xml:space="preserve">блузка zolla </t>
  </si>
  <si>
    <t xml:space="preserve">садовый диван </t>
  </si>
  <si>
    <t>специи котани</t>
  </si>
  <si>
    <t>пазлы 3 кота</t>
  </si>
  <si>
    <t>78538177</t>
  </si>
  <si>
    <t>топ для девочек на лето</t>
  </si>
  <si>
    <t>насадка для косилки</t>
  </si>
  <si>
    <t>cafebeze</t>
  </si>
  <si>
    <t>перчатки длинные детские</t>
  </si>
  <si>
    <t>купальник раздельный на одно плечо</t>
  </si>
  <si>
    <t>карандаш для губ provoc</t>
  </si>
  <si>
    <t>конфеты фазер</t>
  </si>
  <si>
    <t>стал стакан</t>
  </si>
  <si>
    <t>usb кабель samsung</t>
  </si>
  <si>
    <t>масло косметическое бальзам organic</t>
  </si>
  <si>
    <t>укрывной материал для ремонта</t>
  </si>
  <si>
    <t xml:space="preserve">медицинские носки </t>
  </si>
  <si>
    <t>baseus зарядное устройство iphone</t>
  </si>
  <si>
    <t>рукоделие наборы</t>
  </si>
  <si>
    <t>батончики гербер</t>
  </si>
  <si>
    <t xml:space="preserve">штанга для пирсинга </t>
  </si>
  <si>
    <t xml:space="preserve">трусы твое мужские </t>
  </si>
  <si>
    <t>топ кормет</t>
  </si>
  <si>
    <t>белая ручка сакура</t>
  </si>
  <si>
    <t>каннабидиол</t>
  </si>
  <si>
    <t>цепочка для брелков</t>
  </si>
  <si>
    <t>суровое испытание</t>
  </si>
  <si>
    <t>гастроемкость пластик</t>
  </si>
  <si>
    <t>тарелка пластиковая многоразовая</t>
  </si>
  <si>
    <t>чехол  redmi 9t</t>
  </si>
  <si>
    <t>блузка цветочная</t>
  </si>
  <si>
    <t>дедпул комикс</t>
  </si>
  <si>
    <t>l a f</t>
  </si>
  <si>
    <t xml:space="preserve">белая ветровка женская </t>
  </si>
  <si>
    <t>сквиш набор</t>
  </si>
  <si>
    <t>плавки купальные на мальчика</t>
  </si>
  <si>
    <t xml:space="preserve">коврики для лестницы </t>
  </si>
  <si>
    <t>автомобильная дорога</t>
  </si>
  <si>
    <t>акварель невская палитра белые ночи</t>
  </si>
  <si>
    <t>лампа наруто</t>
  </si>
  <si>
    <t>тотта лето</t>
  </si>
  <si>
    <t>чистящее средство для стекол</t>
  </si>
  <si>
    <t>ветаптека для кошек</t>
  </si>
  <si>
    <t>51313610</t>
  </si>
  <si>
    <t xml:space="preserve">etib </t>
  </si>
  <si>
    <t>наклейка клякса</t>
  </si>
  <si>
    <t>наклейки на карточки</t>
  </si>
  <si>
    <t>t.taccardi / туфли</t>
  </si>
  <si>
    <t>elleair салфетки</t>
  </si>
  <si>
    <t>рубашка оверсайз женская розовая</t>
  </si>
  <si>
    <t>материнская плата asus</t>
  </si>
  <si>
    <t xml:space="preserve">солнцезащитный спрей для лица </t>
  </si>
  <si>
    <t>чехол dior</t>
  </si>
  <si>
    <t xml:space="preserve">тайский синий бальзам </t>
  </si>
  <si>
    <t>чехол для samsung m52</t>
  </si>
  <si>
    <t>карабин для брелков</t>
  </si>
  <si>
    <t>набор рюкзак шоппер пенал</t>
  </si>
  <si>
    <t>для мытья пола grass</t>
  </si>
  <si>
    <t>жакет джинсовый мужской</t>
  </si>
  <si>
    <t>мужские летние спортивные брюки</t>
  </si>
  <si>
    <t xml:space="preserve">велосипеди </t>
  </si>
  <si>
    <t>шалфей лекарственный семена</t>
  </si>
  <si>
    <t>чехол на redmi 11 pro</t>
  </si>
  <si>
    <t>купюрница мужская</t>
  </si>
  <si>
    <t xml:space="preserve">чехол на телефон redmi 8 </t>
  </si>
  <si>
    <t>костюм из флиса детский</t>
  </si>
  <si>
    <t>шорты с жакетом</t>
  </si>
  <si>
    <t>раскраска с заданиями</t>
  </si>
  <si>
    <t>митенки зимние</t>
  </si>
  <si>
    <t>аквафор фильтр сменный а5</t>
  </si>
  <si>
    <t xml:space="preserve">майка на лето </t>
  </si>
  <si>
    <t>стойка для жима</t>
  </si>
  <si>
    <t>tetra min</t>
  </si>
  <si>
    <t>4 teen</t>
  </si>
  <si>
    <t>слипы для новорожденной девочки</t>
  </si>
  <si>
    <t>набор кружки</t>
  </si>
  <si>
    <t>виктория сковорода</t>
  </si>
  <si>
    <t>платье шифоноаое</t>
  </si>
  <si>
    <t xml:space="preserve">спортивные гтаны </t>
  </si>
  <si>
    <t>чехол ред и 9а</t>
  </si>
  <si>
    <t>mecard</t>
  </si>
  <si>
    <t>снежная</t>
  </si>
  <si>
    <t>постельное белье сказка анна</t>
  </si>
  <si>
    <t>бантики для животных</t>
  </si>
  <si>
    <t>suyifeiya</t>
  </si>
  <si>
    <t xml:space="preserve">laviadri </t>
  </si>
  <si>
    <t>набор брелоков</t>
  </si>
  <si>
    <t>комбинезон осень весна мальчик</t>
  </si>
  <si>
    <t>джордан кепка</t>
  </si>
  <si>
    <t>мужская пижама комплект</t>
  </si>
  <si>
    <t>стекло самсунг а7 2018</t>
  </si>
  <si>
    <t>чехол iphone 11 бравл старс</t>
  </si>
  <si>
    <t>ив роше для волос</t>
  </si>
  <si>
    <t>семья вурдалака</t>
  </si>
  <si>
    <t>спас нерукотворный</t>
  </si>
  <si>
    <t>заплатка аниме</t>
  </si>
  <si>
    <t>кофе в зёрнах бушидо</t>
  </si>
  <si>
    <t>черный карандаш для губ</t>
  </si>
  <si>
    <t xml:space="preserve">костюмы женские классические </t>
  </si>
  <si>
    <t>ультрафиолетовый маркер</t>
  </si>
  <si>
    <t>44169055</t>
  </si>
  <si>
    <t xml:space="preserve">джинсы резинки </t>
  </si>
  <si>
    <t>джоггеры брюки</t>
  </si>
  <si>
    <t>ion</t>
  </si>
  <si>
    <t>серьги клипсы бижутерия женская</t>
  </si>
  <si>
    <t>big tree</t>
  </si>
  <si>
    <t>детская обувь на девочек весна</t>
  </si>
  <si>
    <t>террариум для хомяка</t>
  </si>
  <si>
    <t>еоврик в туалет</t>
  </si>
  <si>
    <t>освещение в сад</t>
  </si>
  <si>
    <t xml:space="preserve">чехол на редми9с </t>
  </si>
  <si>
    <t>bestway 58497</t>
  </si>
  <si>
    <t>b&amp;g.shoes</t>
  </si>
  <si>
    <t>марусин бантик</t>
  </si>
  <si>
    <t>приставные колеса к велосипеду</t>
  </si>
  <si>
    <t>телодвижения худи</t>
  </si>
  <si>
    <t xml:space="preserve">уплотнитель для дверей </t>
  </si>
  <si>
    <t>пюре агуша груша</t>
  </si>
  <si>
    <t>зоогурман корм влажный</t>
  </si>
  <si>
    <t>бежевый крем для обуви</t>
  </si>
  <si>
    <t xml:space="preserve">электро двигатель </t>
  </si>
  <si>
    <t>ариэль гель концентрат</t>
  </si>
  <si>
    <t>milana мыло пенка</t>
  </si>
  <si>
    <t>худи palm angeles</t>
  </si>
  <si>
    <t>семена павловния</t>
  </si>
  <si>
    <t>dobrobrend</t>
  </si>
  <si>
    <t>скраб для интимной зоны</t>
  </si>
  <si>
    <t>игрушка пони искорка</t>
  </si>
  <si>
    <t>сумочка на ремень</t>
  </si>
  <si>
    <t>платье puma для женщин</t>
  </si>
  <si>
    <t>книга 451 по фаренгейту</t>
  </si>
  <si>
    <t>грант кардон</t>
  </si>
  <si>
    <t>макасины на девочку</t>
  </si>
  <si>
    <t>прост</t>
  </si>
  <si>
    <t xml:space="preserve">акриловые краски для ткани </t>
  </si>
  <si>
    <t>фнаф 6</t>
  </si>
  <si>
    <t>голубая футболка детская</t>
  </si>
  <si>
    <t>хиджаб платья</t>
  </si>
  <si>
    <t>тетрадь с котиками</t>
  </si>
  <si>
    <t xml:space="preserve">сенсодин </t>
  </si>
  <si>
    <t>catherine</t>
  </si>
  <si>
    <t xml:space="preserve">комиксы marvel </t>
  </si>
  <si>
    <t>ножницы филировочные dewal</t>
  </si>
  <si>
    <t>домашние тренажеры</t>
  </si>
  <si>
    <t>футболка миньоны детская</t>
  </si>
  <si>
    <t>кольцо ромашки</t>
  </si>
  <si>
    <t>клеточные рубашки</t>
  </si>
  <si>
    <t>био анальгетик</t>
  </si>
  <si>
    <t>20 литров бутылка</t>
  </si>
  <si>
    <t>умный зонт наоборот</t>
  </si>
  <si>
    <t>свитер для мальчика подростковый</t>
  </si>
  <si>
    <t>жилетка для мальчика школьная в клетку</t>
  </si>
  <si>
    <t>серебро 925 пробы</t>
  </si>
  <si>
    <t>мыло жидкое ушастый нянь</t>
  </si>
  <si>
    <t>гетры для женщин</t>
  </si>
  <si>
    <t>кабель для зарядки iphone 11</t>
  </si>
  <si>
    <t>кружка с именем настя</t>
  </si>
  <si>
    <t>levi's® кепка</t>
  </si>
  <si>
    <t>подследники женские на пальцы</t>
  </si>
  <si>
    <t>покрывало на кровать односпальную</t>
  </si>
  <si>
    <t>розовый слоник</t>
  </si>
  <si>
    <t>30030535</t>
  </si>
  <si>
    <t>детские туфельки для девочек</t>
  </si>
  <si>
    <t>открытые полки</t>
  </si>
  <si>
    <t xml:space="preserve">унитаз дачный </t>
  </si>
  <si>
    <t>терморегулятор для брудера</t>
  </si>
  <si>
    <t>чехол на хонор 10х лайт магнитный</t>
  </si>
  <si>
    <t>50861388</t>
  </si>
  <si>
    <t>чай fruit</t>
  </si>
  <si>
    <t>духи женские с вишней</t>
  </si>
  <si>
    <t>тканевая коробка</t>
  </si>
  <si>
    <t>karl lagerfeld чехол iphone 11</t>
  </si>
  <si>
    <t>лоегслив</t>
  </si>
  <si>
    <t>атласный топ короткий</t>
  </si>
  <si>
    <t>футболка для дома женская</t>
  </si>
  <si>
    <t>пупс для купания</t>
  </si>
  <si>
    <t>kropaleva</t>
  </si>
  <si>
    <t>sela женская кардиган</t>
  </si>
  <si>
    <t>лоток стоматологический</t>
  </si>
  <si>
    <t>гоу гоу</t>
  </si>
  <si>
    <t>шелковый халат мужской</t>
  </si>
  <si>
    <t>дозатор воды</t>
  </si>
  <si>
    <t>бра для ванной</t>
  </si>
  <si>
    <t>одежда с bts</t>
  </si>
  <si>
    <t>кресло качалка кокон</t>
  </si>
  <si>
    <t xml:space="preserve">солнечная вода </t>
  </si>
  <si>
    <t>скамейка для ванной</t>
  </si>
  <si>
    <t>сандалии для мальчика антилопа</t>
  </si>
  <si>
    <t>сетка от защиты деревьев от насекомых</t>
  </si>
  <si>
    <t>дубайская бижутерия</t>
  </si>
  <si>
    <t>dalice</t>
  </si>
  <si>
    <t>защитная плёнка от солнца</t>
  </si>
  <si>
    <t>детский крем с лисичкой</t>
  </si>
  <si>
    <t>серги гвоздики набор</t>
  </si>
  <si>
    <t>плакаты по математике</t>
  </si>
  <si>
    <t>лодка с надувным дном</t>
  </si>
  <si>
    <t xml:space="preserve">шнурки резинки для обуви </t>
  </si>
  <si>
    <t>freesoul slider</t>
  </si>
  <si>
    <t>сандали antilopa</t>
  </si>
  <si>
    <t>foralice</t>
  </si>
  <si>
    <t>водный nerf</t>
  </si>
  <si>
    <t>гелевые карандаши для губ</t>
  </si>
  <si>
    <t>футболка на мальчиков</t>
  </si>
  <si>
    <t>карнитин л</t>
  </si>
  <si>
    <t>чехол huawei nova 2i</t>
  </si>
  <si>
    <t>конусные благовония</t>
  </si>
  <si>
    <t xml:space="preserve">костюм аниматора </t>
  </si>
  <si>
    <t>холодный ботекс</t>
  </si>
  <si>
    <t>карточки марки машин</t>
  </si>
  <si>
    <t>рисовая мука без глютена</t>
  </si>
  <si>
    <t>шорты на мальчика 158</t>
  </si>
  <si>
    <t>зимние куртки адидас</t>
  </si>
  <si>
    <t>kadina</t>
  </si>
  <si>
    <t>kinmart-z</t>
  </si>
  <si>
    <t>минетки кожаные</t>
  </si>
  <si>
    <t>набор длинных головок</t>
  </si>
  <si>
    <t>кашпо для петунии</t>
  </si>
  <si>
    <t>колганова</t>
  </si>
  <si>
    <t xml:space="preserve">фреза игла </t>
  </si>
  <si>
    <t>фаллоимитатор толстый</t>
  </si>
  <si>
    <t>шляпп</t>
  </si>
  <si>
    <t>коврики противоскользящие</t>
  </si>
  <si>
    <t xml:space="preserve">папка с кнопкой </t>
  </si>
  <si>
    <t>кили вили большой</t>
  </si>
  <si>
    <t>biotrue oneday</t>
  </si>
  <si>
    <t>клинок рассекающий демонов катаны</t>
  </si>
  <si>
    <t>51529734</t>
  </si>
  <si>
    <t>туника пляжная из муслина</t>
  </si>
  <si>
    <t>smok nord 50w</t>
  </si>
  <si>
    <t>шприц для выпечки</t>
  </si>
  <si>
    <t>слиппоны женские</t>
  </si>
  <si>
    <t>58435822</t>
  </si>
  <si>
    <t>сарафан трансформер</t>
  </si>
  <si>
    <t>коврик для кормления</t>
  </si>
  <si>
    <t>платье 54 размер русский</t>
  </si>
  <si>
    <t>ellif story</t>
  </si>
  <si>
    <t>детские солнцезащитные</t>
  </si>
  <si>
    <t>микки маус костюм</t>
  </si>
  <si>
    <t>стартер ручной</t>
  </si>
  <si>
    <t>шуруп с кольцом</t>
  </si>
  <si>
    <t>кнопки 8 мм prym</t>
  </si>
  <si>
    <t>обувь tapiboo</t>
  </si>
  <si>
    <t>ботинки для джампинга</t>
  </si>
  <si>
    <t>рюкзак-переноска для кошки</t>
  </si>
  <si>
    <t>вива ла вита</t>
  </si>
  <si>
    <t>пепельница подарочная</t>
  </si>
  <si>
    <t>вишневый сок</t>
  </si>
  <si>
    <t>body pillow женский</t>
  </si>
  <si>
    <t>черные красовки</t>
  </si>
  <si>
    <t>чехол на 12 iphone с кармашком</t>
  </si>
  <si>
    <t xml:space="preserve">брюки для бега </t>
  </si>
  <si>
    <t>икеа зеркало</t>
  </si>
  <si>
    <t>зеро ту</t>
  </si>
  <si>
    <t>karatov ювелирные украшения</t>
  </si>
  <si>
    <t>kapoos</t>
  </si>
  <si>
    <t>venys</t>
  </si>
  <si>
    <t>маркер нестираемый водостойкий</t>
  </si>
  <si>
    <t>средство для ухода за обувью</t>
  </si>
  <si>
    <t>парфюм мужской lacoste</t>
  </si>
  <si>
    <t>перчатки для ног</t>
  </si>
  <si>
    <t>силиконовые приманки для форели</t>
  </si>
  <si>
    <t>термо пенал</t>
  </si>
  <si>
    <t>эсмеральда</t>
  </si>
  <si>
    <t>пустырник премиум</t>
  </si>
  <si>
    <t>платье полосатое женское</t>
  </si>
  <si>
    <t>bear grylls</t>
  </si>
  <si>
    <t>комплекс игровой</t>
  </si>
  <si>
    <t>карандаш для глаз изумрудный</t>
  </si>
  <si>
    <t>мр 153</t>
  </si>
  <si>
    <t>кеды disney</t>
  </si>
  <si>
    <t>тапочки домашние теплые</t>
  </si>
  <si>
    <t>рубашка кэжуал</t>
  </si>
  <si>
    <t>полотенца вискозные</t>
  </si>
  <si>
    <t>полки в клетку</t>
  </si>
  <si>
    <t>значок белый</t>
  </si>
  <si>
    <t>красная туфелька</t>
  </si>
  <si>
    <t>поло лен</t>
  </si>
  <si>
    <t>комод с ящиками для вещей</t>
  </si>
  <si>
    <t>swim you</t>
  </si>
  <si>
    <t>эпоксидная смола серьги</t>
  </si>
  <si>
    <t>ресницы для наращивание</t>
  </si>
  <si>
    <t>аминосил для роз</t>
  </si>
  <si>
    <t>маска для волос 24 в 1</t>
  </si>
  <si>
    <t>14630686</t>
  </si>
  <si>
    <t>волшебный мелок</t>
  </si>
  <si>
    <t>рюкзак кан кен</t>
  </si>
  <si>
    <t>pikolinos для женщин</t>
  </si>
  <si>
    <t>майка женская ostin</t>
  </si>
  <si>
    <t>asics classic</t>
  </si>
  <si>
    <t>нордик хлопья овсяные</t>
  </si>
  <si>
    <t>лезвие bic</t>
  </si>
  <si>
    <t>соска пустышка латекс</t>
  </si>
  <si>
    <t>vasha одежда</t>
  </si>
  <si>
    <t>защитное стекло на vivo y33s</t>
  </si>
  <si>
    <t>how to fight</t>
  </si>
  <si>
    <t>пирсинг с магнитом</t>
  </si>
  <si>
    <t>жидкость для чистки серебра в для золота</t>
  </si>
  <si>
    <t xml:space="preserve">палироль </t>
  </si>
  <si>
    <t>футболки с картинами</t>
  </si>
  <si>
    <t>купальник женский раздельный однотонный</t>
  </si>
  <si>
    <t xml:space="preserve">чехол айпад </t>
  </si>
  <si>
    <t>ароматное мыло</t>
  </si>
  <si>
    <t>печать на футболке</t>
  </si>
  <si>
    <t xml:space="preserve">дождевик прозрачный </t>
  </si>
  <si>
    <t>лейс малосольные</t>
  </si>
  <si>
    <t>молоко рогачев</t>
  </si>
  <si>
    <t>gan 356</t>
  </si>
  <si>
    <t>шелковая штукатурка</t>
  </si>
  <si>
    <t>средство для очищения лица</t>
  </si>
  <si>
    <t>сливочные конфеты</t>
  </si>
  <si>
    <t>коряга для террариума</t>
  </si>
  <si>
    <t>гельтек маска косметическая</t>
  </si>
  <si>
    <t>57559683</t>
  </si>
  <si>
    <t>футболки для девочки глория</t>
  </si>
  <si>
    <t>моджиана</t>
  </si>
  <si>
    <t>набор для творчества девочке</t>
  </si>
  <si>
    <t>силиконовая смазка резиновые уплотнителей</t>
  </si>
  <si>
    <t>одеяло 150 200</t>
  </si>
  <si>
    <t>карниз в ванную для шторы</t>
  </si>
  <si>
    <t>sunvim</t>
  </si>
  <si>
    <t xml:space="preserve">под зубную </t>
  </si>
  <si>
    <t>14262085</t>
  </si>
  <si>
    <t>bts брелки</t>
  </si>
  <si>
    <t>джаред лето</t>
  </si>
  <si>
    <t>барашек для крана</t>
  </si>
  <si>
    <t>airis</t>
  </si>
  <si>
    <t>косметика евелин</t>
  </si>
  <si>
    <t>лампа умная</t>
  </si>
  <si>
    <t>заварочный чайник с подогревом свеча в подарок</t>
  </si>
  <si>
    <t>redmi чехол на 9a</t>
  </si>
  <si>
    <t>джокер картина по номерам</t>
  </si>
  <si>
    <t xml:space="preserve">scott </t>
  </si>
  <si>
    <t>now foods витамины для женщин</t>
  </si>
  <si>
    <t>принтер цветной струйный</t>
  </si>
  <si>
    <t>oksy-m</t>
  </si>
  <si>
    <t>шарик вспыш</t>
  </si>
  <si>
    <t xml:space="preserve">ниссан кашкай </t>
  </si>
  <si>
    <t>шорты макс экстрим</t>
  </si>
  <si>
    <t>кулер охлаждения для ноутбука</t>
  </si>
  <si>
    <t>61341206</t>
  </si>
  <si>
    <t>лиф для купальника в рубчик</t>
  </si>
  <si>
    <t>женская куртка из натуральной кожи</t>
  </si>
  <si>
    <t>рюкзак tiger</t>
  </si>
  <si>
    <t>scharme</t>
  </si>
  <si>
    <t>стульчики для кормления серого цвета</t>
  </si>
  <si>
    <t>борный порошок</t>
  </si>
  <si>
    <t>тафтинг пистолет</t>
  </si>
  <si>
    <t>кольцо с кристаллом</t>
  </si>
  <si>
    <t>lic румяна</t>
  </si>
  <si>
    <t>водоток</t>
  </si>
  <si>
    <t>бусины для рукоделия прозрачные</t>
  </si>
  <si>
    <t>mi true wireless earphones 2 basic</t>
  </si>
  <si>
    <t>великий из бродячих псов том 1</t>
  </si>
  <si>
    <t>стекло на часы honor</t>
  </si>
  <si>
    <t>ароматизатор для автомобиля в дефлектор</t>
  </si>
  <si>
    <t>sport bytik</t>
  </si>
  <si>
    <t>krendi</t>
  </si>
  <si>
    <t>гамак домашний</t>
  </si>
  <si>
    <t>ящик для хранения документов</t>
  </si>
  <si>
    <t>палетка для стемпинга</t>
  </si>
  <si>
    <t xml:space="preserve">чёрная карта </t>
  </si>
  <si>
    <t>akko клавиатура</t>
  </si>
  <si>
    <t>flaibach</t>
  </si>
  <si>
    <t>подарок для подружки</t>
  </si>
  <si>
    <t>черная майка топ</t>
  </si>
  <si>
    <t>бокалы для мужа и жены</t>
  </si>
  <si>
    <t>60167843</t>
  </si>
  <si>
    <t>мяч фитбол 75 см</t>
  </si>
  <si>
    <t>макс ващенко</t>
  </si>
  <si>
    <t xml:space="preserve">xiaomi poco f3 </t>
  </si>
  <si>
    <t>пинцет для кормления рептилий</t>
  </si>
  <si>
    <t>pjmood</t>
  </si>
  <si>
    <t>стул для массажа</t>
  </si>
  <si>
    <t>мужская роба</t>
  </si>
  <si>
    <t>кроссовки белые женские натуральная кожа shade</t>
  </si>
  <si>
    <t>туфли мужские ecco</t>
  </si>
  <si>
    <t>тряпка smart</t>
  </si>
  <si>
    <t>брюки медицинские женские серые</t>
  </si>
  <si>
    <t>бмв машина</t>
  </si>
  <si>
    <t xml:space="preserve">детская посудка </t>
  </si>
  <si>
    <t>плед 200х220 белый</t>
  </si>
  <si>
    <t>masil 7</t>
  </si>
  <si>
    <t>встраиваемый светильник novotech</t>
  </si>
  <si>
    <t>желатин 220 блюм</t>
  </si>
  <si>
    <t>женский  топ</t>
  </si>
  <si>
    <t>среди тысяч слов</t>
  </si>
  <si>
    <t>countin</t>
  </si>
  <si>
    <t>сыворотка для лица спивак</t>
  </si>
  <si>
    <t>la roche-posay умывание</t>
  </si>
  <si>
    <t>панама черная детская</t>
  </si>
  <si>
    <t>надпяточник</t>
  </si>
  <si>
    <t>самокат  детский</t>
  </si>
  <si>
    <t>playstation camera</t>
  </si>
  <si>
    <t>рюкзак геншин импакт</t>
  </si>
  <si>
    <t xml:space="preserve">стивен фрай </t>
  </si>
  <si>
    <t>чехол с динозавром</t>
  </si>
  <si>
    <t>doctor thomas</t>
  </si>
  <si>
    <t xml:space="preserve">нарядные платья женские </t>
  </si>
  <si>
    <t>книги по воспитанию детей</t>
  </si>
  <si>
    <t>нож для электромясорубки</t>
  </si>
  <si>
    <t>платье вечернее с кружевом</t>
  </si>
  <si>
    <t>сканер зебра</t>
  </si>
  <si>
    <t>рубашки для крещения</t>
  </si>
  <si>
    <t xml:space="preserve">organic kitchen крем </t>
  </si>
  <si>
    <t>гель grass</t>
  </si>
  <si>
    <t>корейская лапша не острая</t>
  </si>
  <si>
    <t>love stories</t>
  </si>
  <si>
    <t>penac карандаш механический</t>
  </si>
  <si>
    <t>ffake</t>
  </si>
  <si>
    <t>бестболка</t>
  </si>
  <si>
    <t>jie.reimo</t>
  </si>
  <si>
    <t>nivea бальзам для губ вишня</t>
  </si>
  <si>
    <t>жук автополив</t>
  </si>
  <si>
    <t>прыщ фри</t>
  </si>
  <si>
    <t>indoor</t>
  </si>
  <si>
    <t>жилет защитный</t>
  </si>
  <si>
    <t xml:space="preserve">тинт для губ корейский </t>
  </si>
  <si>
    <t>вешалка в ванную для одежды</t>
  </si>
  <si>
    <t>босоножки на каблук</t>
  </si>
  <si>
    <t>чехол a21s</t>
  </si>
  <si>
    <t>printeco</t>
  </si>
  <si>
    <t>33460981</t>
  </si>
  <si>
    <t>лак для ногтей лиловый</t>
  </si>
  <si>
    <t>бикини лиф</t>
  </si>
  <si>
    <t>змей и голубка книга</t>
  </si>
  <si>
    <t>черпак для казана</t>
  </si>
  <si>
    <t>чехол миньон</t>
  </si>
  <si>
    <t>колесо для кошек игровое</t>
  </si>
  <si>
    <t>60744297</t>
  </si>
  <si>
    <t xml:space="preserve">чайник tefal </t>
  </si>
  <si>
    <t>одежда зар стиль</t>
  </si>
  <si>
    <t>москитная сетка для гамака</t>
  </si>
  <si>
    <t>клюшки для хоккея с мячом</t>
  </si>
  <si>
    <t>din 5 pin</t>
  </si>
  <si>
    <t>трика юбка</t>
  </si>
  <si>
    <t>держатель для туалетной бумаги самоклеющийся</t>
  </si>
  <si>
    <t xml:space="preserve">колокол </t>
  </si>
  <si>
    <t>бром похититель детей</t>
  </si>
  <si>
    <t>блокнот воспоминаний</t>
  </si>
  <si>
    <t>сумка через плечо с рисунком</t>
  </si>
  <si>
    <t>задачи энштейна</t>
  </si>
  <si>
    <t>сладикмладик</t>
  </si>
  <si>
    <t>часы ролекс женские</t>
  </si>
  <si>
    <t xml:space="preserve">сарафан в цветочек </t>
  </si>
  <si>
    <t>honor 8c стекло</t>
  </si>
  <si>
    <t>серьги в форме колец</t>
  </si>
  <si>
    <t>гидрогелевая пленка samsung a50</t>
  </si>
  <si>
    <t xml:space="preserve">nitecore </t>
  </si>
  <si>
    <t>летние спортивные костюмы для мужчин</t>
  </si>
  <si>
    <t>сад и дача мангалы грили, мангалы и барбекю</t>
  </si>
  <si>
    <t>генерал</t>
  </si>
  <si>
    <t>шорты женсие</t>
  </si>
  <si>
    <t>рюкзак туристический 70 литров</t>
  </si>
  <si>
    <t xml:space="preserve">preciosa </t>
  </si>
  <si>
    <t>wildberries мужской</t>
  </si>
  <si>
    <t>сумки чёрные</t>
  </si>
  <si>
    <t>канал пластиковый</t>
  </si>
  <si>
    <t>септолит тетра</t>
  </si>
  <si>
    <t>бегимот</t>
  </si>
  <si>
    <t>серебро для ногтей</t>
  </si>
  <si>
    <t xml:space="preserve">платие </t>
  </si>
  <si>
    <t>benetton толстовка</t>
  </si>
  <si>
    <t>estel 0/11</t>
  </si>
  <si>
    <t>стекло samsung a8</t>
  </si>
  <si>
    <t>шарики с машинками</t>
  </si>
  <si>
    <t xml:space="preserve">наклейки с хеллоу китти </t>
  </si>
  <si>
    <t>64638587</t>
  </si>
  <si>
    <t>навес козырек</t>
  </si>
  <si>
    <t>товары до 500 рублей</t>
  </si>
  <si>
    <t>кросс боди натуральная кожа</t>
  </si>
  <si>
    <t>black cups</t>
  </si>
  <si>
    <t>brocard amazing</t>
  </si>
  <si>
    <t>вода для ирригатора</t>
  </si>
  <si>
    <t>плед лиловый</t>
  </si>
  <si>
    <t>msi периферия и аксессуары</t>
  </si>
  <si>
    <t>золотой кулон сердце</t>
  </si>
  <si>
    <t>ролик для раскатки теста</t>
  </si>
  <si>
    <t>сумки для лета</t>
  </si>
  <si>
    <t>праздничное платье женское летнее</t>
  </si>
  <si>
    <t>деревянный арт пазл петух</t>
  </si>
  <si>
    <t>брюки с разрезами женские</t>
  </si>
  <si>
    <t>открытка бум</t>
  </si>
  <si>
    <t xml:space="preserve">кофта на змейке </t>
  </si>
  <si>
    <t>кофта с разрезами на рукавах</t>
  </si>
  <si>
    <t>обувь женская estella</t>
  </si>
  <si>
    <t>зарядное устройство 2а</t>
  </si>
  <si>
    <t>кронштейн для ящиков</t>
  </si>
  <si>
    <t>пеньюар женский прозрачный</t>
  </si>
  <si>
    <t>краска безаммиачная</t>
  </si>
  <si>
    <t>27922884</t>
  </si>
  <si>
    <t>туфли крокодил</t>
  </si>
  <si>
    <t>зонт элеганза</t>
  </si>
  <si>
    <t>брелок молот тора</t>
  </si>
  <si>
    <t>converse оригинал</t>
  </si>
  <si>
    <t>24674292</t>
  </si>
  <si>
    <t>твое kill bill</t>
  </si>
  <si>
    <t>ортопедический матрас топпер</t>
  </si>
  <si>
    <t>светильник камень</t>
  </si>
  <si>
    <t>детский трёхколесный велосипед</t>
  </si>
  <si>
    <t>target рюкзак</t>
  </si>
  <si>
    <t>днем они спят</t>
  </si>
  <si>
    <t>джинсы кельвин кляйн</t>
  </si>
  <si>
    <t>пижама с ушками</t>
  </si>
  <si>
    <t>декоративные часы на стену</t>
  </si>
  <si>
    <t>шары на 1 сентября</t>
  </si>
  <si>
    <t>darisatchel</t>
  </si>
  <si>
    <t>65332301</t>
  </si>
  <si>
    <t>кофе органик</t>
  </si>
  <si>
    <t>кросовки женские асикс</t>
  </si>
  <si>
    <t>шторы дача</t>
  </si>
  <si>
    <t>сила мгновенных решений</t>
  </si>
  <si>
    <t>novatec</t>
  </si>
  <si>
    <t>костюм летний рубашка</t>
  </si>
  <si>
    <t>топикрем гель</t>
  </si>
  <si>
    <t>футболка женская летняя хлопок</t>
  </si>
  <si>
    <t>18814552</t>
  </si>
  <si>
    <t>футболки тельняшки</t>
  </si>
  <si>
    <t>36716127</t>
  </si>
  <si>
    <t>фартук водоотталкивающий</t>
  </si>
  <si>
    <t>сарафан женский муслин</t>
  </si>
  <si>
    <t>81904468</t>
  </si>
  <si>
    <t>чехол для samsung a30s</t>
  </si>
  <si>
    <t>easy boost 350</t>
  </si>
  <si>
    <t>буквы home</t>
  </si>
  <si>
    <t>мос</t>
  </si>
  <si>
    <t>eo laboratorie бальзам</t>
  </si>
  <si>
    <t>джинсы кастом</t>
  </si>
  <si>
    <t>панама с канаплёй</t>
  </si>
  <si>
    <t>шоппер jojo</t>
  </si>
  <si>
    <t>прогулочный рюкзак</t>
  </si>
  <si>
    <t>заебушек</t>
  </si>
  <si>
    <t>leokid товары для малышей</t>
  </si>
  <si>
    <t>66298054</t>
  </si>
  <si>
    <t xml:space="preserve">большое лего </t>
  </si>
  <si>
    <t>чихол на наушники</t>
  </si>
  <si>
    <t>фрида вигдорова</t>
  </si>
  <si>
    <t>слипоны ральф рингер</t>
  </si>
  <si>
    <t>игрушка луна и солнце</t>
  </si>
  <si>
    <t>пиксель тактикс</t>
  </si>
  <si>
    <t xml:space="preserve"> крокс</t>
  </si>
  <si>
    <t>ковш строительный</t>
  </si>
  <si>
    <t>травяной наполнитель</t>
  </si>
  <si>
    <t>все о</t>
  </si>
  <si>
    <t xml:space="preserve">серая шейка </t>
  </si>
  <si>
    <t xml:space="preserve">спрей для волос 15 в 1 </t>
  </si>
  <si>
    <t>d&amp;m by 1001 dress</t>
  </si>
  <si>
    <t>клиндагель</t>
  </si>
  <si>
    <t>краска для велюра</t>
  </si>
  <si>
    <t>ремешок для часов кожаный 8 мм</t>
  </si>
  <si>
    <t>moto g9 plus</t>
  </si>
  <si>
    <t>амброз бирс</t>
  </si>
  <si>
    <t>насос ксиоми</t>
  </si>
  <si>
    <t>убеждай и побеждай</t>
  </si>
  <si>
    <t>швабра для мытья полов круглая</t>
  </si>
  <si>
    <t>детские лифчики</t>
  </si>
  <si>
    <t>капы на уши</t>
  </si>
  <si>
    <t>майка с чашкой</t>
  </si>
  <si>
    <t>мишки гамми набор</t>
  </si>
  <si>
    <t>lee dong wook</t>
  </si>
  <si>
    <t>значок медицина</t>
  </si>
  <si>
    <t>картина с аниме</t>
  </si>
  <si>
    <t>nissan almera classic b10</t>
  </si>
  <si>
    <t>комплект семейный бязь</t>
  </si>
  <si>
    <t>казан индукционный</t>
  </si>
  <si>
    <t>bi bari</t>
  </si>
  <si>
    <t>28886559</t>
  </si>
  <si>
    <t xml:space="preserve">утюг браун </t>
  </si>
  <si>
    <t>наклейки на чехол скриптонит</t>
  </si>
  <si>
    <t>домик для кукол деревянный</t>
  </si>
  <si>
    <t>плед для детской кровати</t>
  </si>
  <si>
    <t>сердце подушка</t>
  </si>
  <si>
    <t>сибирские отруби</t>
  </si>
  <si>
    <t>духи спартак</t>
  </si>
  <si>
    <t>78893514</t>
  </si>
  <si>
    <t>перелин</t>
  </si>
  <si>
    <t>колеса на обувь</t>
  </si>
  <si>
    <t>трусики для приучения</t>
  </si>
  <si>
    <t>акула рубашка</t>
  </si>
  <si>
    <t xml:space="preserve">очиститель для обуви </t>
  </si>
  <si>
    <t>evgeniya shkalikova designer clothing</t>
  </si>
  <si>
    <t>29568331</t>
  </si>
  <si>
    <t>62978908</t>
  </si>
  <si>
    <t>плащ токийские мстители</t>
  </si>
  <si>
    <t xml:space="preserve">наклейки для интерьера </t>
  </si>
  <si>
    <t>крышка бензобака ваз</t>
  </si>
  <si>
    <t>брошь для школы</t>
  </si>
  <si>
    <t>блузка женская из вискозы</t>
  </si>
  <si>
    <t>футболка супер мама</t>
  </si>
  <si>
    <t>парик яэ мико</t>
  </si>
  <si>
    <t>вата вейп</t>
  </si>
  <si>
    <t>чехол на холодильник</t>
  </si>
  <si>
    <t>сотка на все случаи</t>
  </si>
  <si>
    <t>в прихожую скамейка</t>
  </si>
  <si>
    <t>сеть рыболовная китайская</t>
  </si>
  <si>
    <t>зизифора</t>
  </si>
  <si>
    <t>сарафан для женщин в пол</t>
  </si>
  <si>
    <t>щедрые</t>
  </si>
  <si>
    <t>маска для сна с охлаждающим гелем</t>
  </si>
  <si>
    <t>apieu пилинг</t>
  </si>
  <si>
    <t>eclat oriflame</t>
  </si>
  <si>
    <t>крепление для флагштока</t>
  </si>
  <si>
    <t>купальник женский раздельные 56</t>
  </si>
  <si>
    <t xml:space="preserve">альт футболка </t>
  </si>
  <si>
    <t>футболка с одуванчиком</t>
  </si>
  <si>
    <t>колонка радиоприемник</t>
  </si>
  <si>
    <t>повязка дежурного</t>
  </si>
  <si>
    <t>сабо ecco</t>
  </si>
  <si>
    <t>vdp fashion</t>
  </si>
  <si>
    <t>пакет для хранения еды</t>
  </si>
  <si>
    <t xml:space="preserve">женская гигиена </t>
  </si>
  <si>
    <t>тряпка замша автомобильная</t>
  </si>
  <si>
    <t>кимоно для детей</t>
  </si>
  <si>
    <t>тотошка обувь девочки</t>
  </si>
  <si>
    <t xml:space="preserve">кроссбоди женская </t>
  </si>
  <si>
    <t>лампочка для палатки</t>
  </si>
  <si>
    <t>джинсовая куртка жен</t>
  </si>
  <si>
    <t>украшения в детскую комнату</t>
  </si>
  <si>
    <t>40025448</t>
  </si>
  <si>
    <t>14315325</t>
  </si>
  <si>
    <t>пленка на самсунг а32</t>
  </si>
  <si>
    <t>туалетная вода кирке</t>
  </si>
  <si>
    <t>чемодпн</t>
  </si>
  <si>
    <t>pampers aqua pure</t>
  </si>
  <si>
    <t>чехол для pocketbook</t>
  </si>
  <si>
    <t>моя самая первая книжка</t>
  </si>
  <si>
    <t xml:space="preserve">сельдерей </t>
  </si>
  <si>
    <t>крем для лица 100 рецептов красоты</t>
  </si>
  <si>
    <t>бейблэйд flame</t>
  </si>
  <si>
    <t>ножки для столешницы</t>
  </si>
  <si>
    <t>спрей для волос против выпадения</t>
  </si>
  <si>
    <t>сережки змейки</t>
  </si>
  <si>
    <t xml:space="preserve">пиджак и брюки женские </t>
  </si>
  <si>
    <t>автовизитка на присосках</t>
  </si>
  <si>
    <t>крем пептидный</t>
  </si>
  <si>
    <t>бампер лада гранта</t>
  </si>
  <si>
    <t>крем для жирной кожи лица корея</t>
  </si>
  <si>
    <t>несессер женский</t>
  </si>
  <si>
    <t>нашивка герб</t>
  </si>
  <si>
    <t>шорты reserved</t>
  </si>
  <si>
    <t>брелок свинья</t>
  </si>
  <si>
    <t>втирка хамелеон</t>
  </si>
  <si>
    <t>millenials</t>
  </si>
  <si>
    <t>gloria jeans девочки топы</t>
  </si>
  <si>
    <t>himawari рюкзак для мам</t>
  </si>
  <si>
    <t>шапка для девочки легкая</t>
  </si>
  <si>
    <t>reima комбинезон одежда</t>
  </si>
  <si>
    <t>руль игровой для пк</t>
  </si>
  <si>
    <t>53681781</t>
  </si>
  <si>
    <t>бампер на самсунг м12</t>
  </si>
  <si>
    <t>ангел хранитель подвеска</t>
  </si>
  <si>
    <t>аккумуляторы для шуруповёрта</t>
  </si>
  <si>
    <t>набор сладостей для детей</t>
  </si>
  <si>
    <t>64533305</t>
  </si>
  <si>
    <t>подследники женские без пятки</t>
  </si>
  <si>
    <t>крокид ветровка</t>
  </si>
  <si>
    <t>печка туристическая газовая</t>
  </si>
  <si>
    <t xml:space="preserve">пластилин мягкий </t>
  </si>
  <si>
    <t>kristall minerals тени</t>
  </si>
  <si>
    <t>сера очищенная</t>
  </si>
  <si>
    <t>наружная камера видеонаблюдения</t>
  </si>
  <si>
    <t>фильтр для пылесоса xiaomi roborock</t>
  </si>
  <si>
    <t>китайский национальный костюм</t>
  </si>
  <si>
    <t>бусины бирюза</t>
  </si>
  <si>
    <t>13290654</t>
  </si>
  <si>
    <t>77295811</t>
  </si>
  <si>
    <t>уаз 3303</t>
  </si>
  <si>
    <t>эльседа воск</t>
  </si>
  <si>
    <t>taccardi слипоны</t>
  </si>
  <si>
    <t>перчатки скелета</t>
  </si>
  <si>
    <t>сахарная картинка паспорт</t>
  </si>
  <si>
    <t xml:space="preserve">подушка мейрама </t>
  </si>
  <si>
    <t>буквы для плетения</t>
  </si>
  <si>
    <t>намордник для собак кожаный</t>
  </si>
  <si>
    <t>рюкзак нагрудный</t>
  </si>
  <si>
    <t>блюдо под мясо</t>
  </si>
  <si>
    <t>майка с соником</t>
  </si>
  <si>
    <t>воздушные шары мимимишки</t>
  </si>
  <si>
    <t xml:space="preserve">вибратор дистанционный </t>
  </si>
  <si>
    <t>адидас 350</t>
  </si>
  <si>
    <t>ложки для бенто</t>
  </si>
  <si>
    <t>aqua di flori</t>
  </si>
  <si>
    <t>воротник шанца взрослый</t>
  </si>
  <si>
    <t>масло зародышей пшеницы 100 мл</t>
  </si>
  <si>
    <t>массажер мфр</t>
  </si>
  <si>
    <t>savelhome</t>
  </si>
  <si>
    <t>bordallo</t>
  </si>
  <si>
    <t>парник каркасный</t>
  </si>
  <si>
    <t>заколка крокодильчик</t>
  </si>
  <si>
    <t>краска для волос ollin n joy</t>
  </si>
  <si>
    <t>серьги кольца яркие</t>
  </si>
  <si>
    <t xml:space="preserve">new balance мужские кроссовки </t>
  </si>
  <si>
    <t xml:space="preserve">очки солнечные женские розовые </t>
  </si>
  <si>
    <t>алани</t>
  </si>
  <si>
    <t xml:space="preserve">кеды для футбола </t>
  </si>
  <si>
    <t xml:space="preserve">diy </t>
  </si>
  <si>
    <t>гемон для собак</t>
  </si>
  <si>
    <t>кособейка</t>
  </si>
  <si>
    <t>сандалии женские стразы</t>
  </si>
  <si>
    <t>чемодан россия</t>
  </si>
  <si>
    <t>медведь футболка</t>
  </si>
  <si>
    <t>открытки свадебные</t>
  </si>
  <si>
    <t xml:space="preserve">девочкам </t>
  </si>
  <si>
    <t>скетчбук 200 листов</t>
  </si>
  <si>
    <t>маски тканевые корея</t>
  </si>
  <si>
    <t>датчики температуры</t>
  </si>
  <si>
    <t>ловушка для камаров</t>
  </si>
  <si>
    <t>джинсовый сарафан женский длинный</t>
  </si>
  <si>
    <t>хот вилсы</t>
  </si>
  <si>
    <t>подвеска с хелоу китти</t>
  </si>
  <si>
    <t>футболка гжель</t>
  </si>
  <si>
    <t>карамель на палочке петушок</t>
  </si>
  <si>
    <t>пластиковая многоразовая посуда</t>
  </si>
  <si>
    <t>футболка поло женская с длинным рукавом</t>
  </si>
  <si>
    <t>дезодорант спрей для тела</t>
  </si>
  <si>
    <t>нагрудная камера</t>
  </si>
  <si>
    <t>крем от комедонов</t>
  </si>
  <si>
    <t>35948493</t>
  </si>
  <si>
    <t>балясины asconnect</t>
  </si>
  <si>
    <t>платье изумрудного цвета миди</t>
  </si>
  <si>
    <t>топ с длинным рукавом черный</t>
  </si>
  <si>
    <t>59424055</t>
  </si>
  <si>
    <t>босоножки кожаные женские на широкую ногу</t>
  </si>
  <si>
    <t>пресс тер2</t>
  </si>
  <si>
    <t>gellette</t>
  </si>
  <si>
    <t>vivienne sabo блеск глянцевый</t>
  </si>
  <si>
    <t xml:space="preserve">нью баланс кроссовки мужские </t>
  </si>
  <si>
    <t>платье азиатское</t>
  </si>
  <si>
    <t>81295830</t>
  </si>
  <si>
    <t>пудра мейбелен</t>
  </si>
  <si>
    <t>платье  из льна</t>
  </si>
  <si>
    <t>форма для лепки чебуреков</t>
  </si>
  <si>
    <t>панты оленя</t>
  </si>
  <si>
    <t>для танцев аксессуары</t>
  </si>
  <si>
    <t>шармы на кроксы</t>
  </si>
  <si>
    <t>брюки под джинсы</t>
  </si>
  <si>
    <t>карандаш для губ nyx 857</t>
  </si>
  <si>
    <t>щётка для чистки бассейна</t>
  </si>
  <si>
    <t>тетрадь по английскому 7 класс</t>
  </si>
  <si>
    <t>первые пазлы</t>
  </si>
  <si>
    <t>17785622</t>
  </si>
  <si>
    <t xml:space="preserve"> худи твое</t>
  </si>
  <si>
    <t>футболки для женщин guess</t>
  </si>
  <si>
    <t>страховая лента</t>
  </si>
  <si>
    <t xml:space="preserve">дождевик для собаки </t>
  </si>
  <si>
    <t>машина аккумуляторная</t>
  </si>
  <si>
    <t>топ для маленькой груди</t>
  </si>
  <si>
    <t>urad dal</t>
  </si>
  <si>
    <t>manitsa</t>
  </si>
  <si>
    <t>eazyway женский спортивная одежда</t>
  </si>
  <si>
    <t>хаги ваги и кисси мисси</t>
  </si>
  <si>
    <t>the scandi home</t>
  </si>
  <si>
    <t>по мотивам</t>
  </si>
  <si>
    <t>щлёпанцы</t>
  </si>
  <si>
    <t>пони волосы</t>
  </si>
  <si>
    <t>сумка готика</t>
  </si>
  <si>
    <t>масло italwax</t>
  </si>
  <si>
    <t>фломастеры stabilo</t>
  </si>
  <si>
    <t>клатчи мужские</t>
  </si>
  <si>
    <t>боссоножки со шнуровкой</t>
  </si>
  <si>
    <t>конфеты fini</t>
  </si>
  <si>
    <t>фигурка моя геройская академия</t>
  </si>
  <si>
    <t>ботинки женские осенние на каблуке</t>
  </si>
  <si>
    <t>навишник</t>
  </si>
  <si>
    <t>пингвин 18+</t>
  </si>
  <si>
    <t>people in hoodie</t>
  </si>
  <si>
    <t>cosmic.</t>
  </si>
  <si>
    <t>духи giorgio armani</t>
  </si>
  <si>
    <t>6741122</t>
  </si>
  <si>
    <t>редис французский завтрак</t>
  </si>
  <si>
    <t>lorea</t>
  </si>
  <si>
    <t>черная штора</t>
  </si>
  <si>
    <t>семена цветов многолетники</t>
  </si>
  <si>
    <t xml:space="preserve">бержка </t>
  </si>
  <si>
    <t xml:space="preserve">кюлоты детские </t>
  </si>
  <si>
    <t>коврики для лада гранта</t>
  </si>
  <si>
    <t>подвеска джордан</t>
  </si>
  <si>
    <t>рассада роз</t>
  </si>
  <si>
    <t>стол для раскроя</t>
  </si>
  <si>
    <t>ножка кикстартера</t>
  </si>
  <si>
    <t>переноска для новорожденного</t>
  </si>
  <si>
    <t>футболки pepe jeans</t>
  </si>
  <si>
    <t xml:space="preserve">комплект кружевного белья </t>
  </si>
  <si>
    <t>фруктовая пастила без сахара ямми</t>
  </si>
  <si>
    <t>77104687</t>
  </si>
  <si>
    <t>белье пальметта</t>
  </si>
  <si>
    <t>67521804</t>
  </si>
  <si>
    <t>костюм для девочки шорты футболка</t>
  </si>
  <si>
    <t>декоративные полочки</t>
  </si>
  <si>
    <t>женский полукомбинезон</t>
  </si>
  <si>
    <t>прак-тик</t>
  </si>
  <si>
    <t>начос барбекю</t>
  </si>
  <si>
    <t>именные иконы</t>
  </si>
  <si>
    <t>yoox</t>
  </si>
  <si>
    <t>45734024</t>
  </si>
  <si>
    <t>24579158</t>
  </si>
  <si>
    <t>купальник женский раздельные плюс сайз</t>
  </si>
  <si>
    <t>банки на спину</t>
  </si>
  <si>
    <t>щетка зачистная</t>
  </si>
  <si>
    <t>покрышки 28</t>
  </si>
  <si>
    <t>насадки кондитерские большие</t>
  </si>
  <si>
    <t>эстель корректор</t>
  </si>
  <si>
    <t>кабель от телефона к телевизору</t>
  </si>
  <si>
    <t>пампда</t>
  </si>
  <si>
    <t>smart mop</t>
  </si>
  <si>
    <t>набор детской посуды керамика</t>
  </si>
  <si>
    <t>перочист защита от насекомых</t>
  </si>
  <si>
    <t>carello alfa</t>
  </si>
  <si>
    <t>чехол на сяоми редми нот 10 про</t>
  </si>
  <si>
    <t>пистолет гидрогель</t>
  </si>
  <si>
    <t>lombre</t>
  </si>
  <si>
    <t>внешний жесткий диск seagate</t>
  </si>
  <si>
    <t>надувной матрас одноместный</t>
  </si>
  <si>
    <t>микс семян</t>
  </si>
  <si>
    <t>dolomite обувь</t>
  </si>
  <si>
    <t>тент на надувной бассейн</t>
  </si>
  <si>
    <t>леди джинсы</t>
  </si>
  <si>
    <t xml:space="preserve">хоккейная клюшка </t>
  </si>
  <si>
    <t>чехол книжка huawei p40 lite</t>
  </si>
  <si>
    <t>гидрокрыло для лодочного мотора</t>
  </si>
  <si>
    <t>морис дрюон проклятые короли</t>
  </si>
  <si>
    <t>футболка на подростка 170</t>
  </si>
  <si>
    <t>барьеры для кровати</t>
  </si>
  <si>
    <t>футболка женская с арбузом</t>
  </si>
  <si>
    <t>конструкторы военные</t>
  </si>
  <si>
    <t>33348777</t>
  </si>
  <si>
    <t>соевый соус хайнц</t>
  </si>
  <si>
    <t>пуловер женский с воротником</t>
  </si>
  <si>
    <t>казан  с крышкой</t>
  </si>
  <si>
    <t>дырокол угловой</t>
  </si>
  <si>
    <t>кора спф</t>
  </si>
  <si>
    <t>deco graphic</t>
  </si>
  <si>
    <t>vgate</t>
  </si>
  <si>
    <t xml:space="preserve">посуда для микроволновки </t>
  </si>
  <si>
    <t>39641815</t>
  </si>
  <si>
    <t>giulia носки</t>
  </si>
  <si>
    <t>борт на взрослую кровать</t>
  </si>
  <si>
    <t>зимняя верхняя одежда</t>
  </si>
  <si>
    <t xml:space="preserve">маскитный костюм </t>
  </si>
  <si>
    <t>серебряные детские серьги</t>
  </si>
  <si>
    <t>штаны спортивные мужские пума</t>
  </si>
  <si>
    <t xml:space="preserve">пенник </t>
  </si>
  <si>
    <t>модные женские кроссовки</t>
  </si>
  <si>
    <t>стаканчики для салатов</t>
  </si>
  <si>
    <t xml:space="preserve">футболка с руковом </t>
  </si>
  <si>
    <t>товары для животных одежда</t>
  </si>
  <si>
    <t>тарелка под орехи</t>
  </si>
  <si>
    <t>музыкальный подарок</t>
  </si>
  <si>
    <t>футболка ты следующий</t>
  </si>
  <si>
    <t>зонт походный</t>
  </si>
  <si>
    <t>детский конструктор строитель</t>
  </si>
  <si>
    <t>рюкзак на веревках</t>
  </si>
  <si>
    <t>baden сабо</t>
  </si>
  <si>
    <t>на кран для экономии воды</t>
  </si>
  <si>
    <t>тонометр автомат</t>
  </si>
  <si>
    <t>камера для ингалятора</t>
  </si>
  <si>
    <t>alpika тоник</t>
  </si>
  <si>
    <t>панно в детскую</t>
  </si>
  <si>
    <t>серая толстовка оверсайз</t>
  </si>
  <si>
    <t>16551649</t>
  </si>
  <si>
    <t>багажники автомобильные</t>
  </si>
  <si>
    <t>ножницы маникюрные для кутикулы yoko</t>
  </si>
  <si>
    <t>s.style</t>
  </si>
  <si>
    <t xml:space="preserve">смартфон oneplus </t>
  </si>
  <si>
    <t>масло моторное ликви моли</t>
  </si>
  <si>
    <t>футболки bodo</t>
  </si>
  <si>
    <t>кресло outventure</t>
  </si>
  <si>
    <t>кондиционер спрей</t>
  </si>
  <si>
    <t>81894367</t>
  </si>
  <si>
    <t>колба для помпы</t>
  </si>
  <si>
    <t xml:space="preserve">шорты и кофта </t>
  </si>
  <si>
    <t>машынка</t>
  </si>
  <si>
    <t>кетонорм для похудения</t>
  </si>
  <si>
    <t>ковер комнатный с ворсом овальный</t>
  </si>
  <si>
    <t xml:space="preserve">sos пудра </t>
  </si>
  <si>
    <t>игрушки взрослым</t>
  </si>
  <si>
    <t>чтение на лето переходим в 7 класс</t>
  </si>
  <si>
    <t>happy box pusheen</t>
  </si>
  <si>
    <t xml:space="preserve">толстовки, свитшоты и худи женские </t>
  </si>
  <si>
    <t>мотыль для аквариумных рыб</t>
  </si>
  <si>
    <t>тапочки с подошвой</t>
  </si>
  <si>
    <t>сок лопуха майского</t>
  </si>
  <si>
    <t>бюстгальтер хлопковый кружевной</t>
  </si>
  <si>
    <t>брюки хеллоу китти</t>
  </si>
  <si>
    <t>американ пресс</t>
  </si>
  <si>
    <t>бритва женская маленькая</t>
  </si>
  <si>
    <t>летнее цветочное платье</t>
  </si>
  <si>
    <t>трость сувенирная</t>
  </si>
  <si>
    <t>макасины летние мужские</t>
  </si>
  <si>
    <t>ароматизаторы для слайма</t>
  </si>
  <si>
    <t>футболка женская базовая оверсайз</t>
  </si>
  <si>
    <t>redmi 6 стекло</t>
  </si>
  <si>
    <t>гель суфле</t>
  </si>
  <si>
    <t>19190299</t>
  </si>
  <si>
    <t>белая рубашка женская льняная</t>
  </si>
  <si>
    <t>66875141</t>
  </si>
  <si>
    <t>стеклянная бутылка для масла</t>
  </si>
  <si>
    <t>алмазная вышивка bts</t>
  </si>
  <si>
    <t>авто инструменты</t>
  </si>
  <si>
    <t>15116273</t>
  </si>
  <si>
    <t>духи для постельного белья</t>
  </si>
  <si>
    <t>евродрова</t>
  </si>
  <si>
    <t>ladyhome</t>
  </si>
  <si>
    <t>летний снуд</t>
  </si>
  <si>
    <t>saucony jazz original</t>
  </si>
  <si>
    <t>кимано геншин</t>
  </si>
  <si>
    <t>шарики цифра 4</t>
  </si>
  <si>
    <t>перчатки для мастера маникюра</t>
  </si>
  <si>
    <t>футболка платья</t>
  </si>
  <si>
    <t>wafters</t>
  </si>
  <si>
    <t>all day long</t>
  </si>
  <si>
    <t>крючки на тюль</t>
  </si>
  <si>
    <t>футболки с совой</t>
  </si>
  <si>
    <t>солнцезащитный крем spf 50 aravia</t>
  </si>
  <si>
    <t>гриль на газу</t>
  </si>
  <si>
    <t>задания</t>
  </si>
  <si>
    <t>58609466</t>
  </si>
  <si>
    <t>мальтоза</t>
  </si>
  <si>
    <t>шкаф для вытяжки</t>
  </si>
  <si>
    <t>78493776</t>
  </si>
  <si>
    <t>свечи для ритуала</t>
  </si>
  <si>
    <t>покрывало сатин</t>
  </si>
  <si>
    <t>серебряное кольцо с фианитом</t>
  </si>
  <si>
    <t>сухофрукты набор компот</t>
  </si>
  <si>
    <t>elodie бампер</t>
  </si>
  <si>
    <t>икона николая чудотворца</t>
  </si>
  <si>
    <t>10597674</t>
  </si>
  <si>
    <t>собака сосиска</t>
  </si>
  <si>
    <t xml:space="preserve">кольцо баскетбол </t>
  </si>
  <si>
    <t>ducray шампунь от перхоти</t>
  </si>
  <si>
    <t>чехлы на samsung s20</t>
  </si>
  <si>
    <t>diversey хозяйственные товары</t>
  </si>
  <si>
    <t>монеты сувенирные для женщин</t>
  </si>
  <si>
    <t>кроссовки для мальчика geox</t>
  </si>
  <si>
    <t>дорожная поилка для кошек</t>
  </si>
  <si>
    <t>пленка на iphone 12 pro</t>
  </si>
  <si>
    <t>джинсовая рубашка с коротким рукавом женская</t>
  </si>
  <si>
    <t>кальций и магний</t>
  </si>
  <si>
    <t>бейчболка</t>
  </si>
  <si>
    <t>порошок стиральный автомат гель</t>
  </si>
  <si>
    <t>кейс для перфоратора</t>
  </si>
  <si>
    <t>айфон 13 256 гб</t>
  </si>
  <si>
    <t>34845103</t>
  </si>
  <si>
    <t>форма первоклассника</t>
  </si>
  <si>
    <t>спортивный бюстгальтер на молнии</t>
  </si>
  <si>
    <t>estel шампунь кератин</t>
  </si>
  <si>
    <t>конструктор для мальчика 5 лет</t>
  </si>
  <si>
    <t>76854757</t>
  </si>
  <si>
    <t xml:space="preserve">бета аланин </t>
  </si>
  <si>
    <t>полироль антипыль</t>
  </si>
  <si>
    <t>таблетки для бассеина</t>
  </si>
  <si>
    <t>73324173</t>
  </si>
  <si>
    <t>антенный усилитель для телевизора</t>
  </si>
  <si>
    <t>сетка на веранду</t>
  </si>
  <si>
    <t>ручка чёрная гелевая</t>
  </si>
  <si>
    <t>чехол на телефон honor 9x lite</t>
  </si>
  <si>
    <t>шоколад врачу</t>
  </si>
  <si>
    <t>pull&amp;bear для женщин платье</t>
  </si>
  <si>
    <t xml:space="preserve">camillen 60 </t>
  </si>
  <si>
    <t>rossmann</t>
  </si>
  <si>
    <t>полка под медали</t>
  </si>
  <si>
    <t xml:space="preserve">спирали </t>
  </si>
  <si>
    <t>лакомт</t>
  </si>
  <si>
    <t>naked nails</t>
  </si>
  <si>
    <t xml:space="preserve">kimetsu no yaiba </t>
  </si>
  <si>
    <t>мебель из икеа</t>
  </si>
  <si>
    <t>liquid silk</t>
  </si>
  <si>
    <t xml:space="preserve">зеркало для попугая </t>
  </si>
  <si>
    <t>67512965</t>
  </si>
  <si>
    <t>полукомбинезон летний женский</t>
  </si>
  <si>
    <t>шорты лёгкие</t>
  </si>
  <si>
    <t>маска майкл майерс</t>
  </si>
  <si>
    <t>смазку</t>
  </si>
  <si>
    <t>шлёпанцы кожаные женские</t>
  </si>
  <si>
    <t>все предельно</t>
  </si>
  <si>
    <t>надувной матрас автомобильный</t>
  </si>
  <si>
    <t>т станок</t>
  </si>
  <si>
    <t>щипцы кухонные для салата</t>
  </si>
  <si>
    <t>vaip</t>
  </si>
  <si>
    <t>босоножки пудровый</t>
  </si>
  <si>
    <t xml:space="preserve">электрическая пила </t>
  </si>
  <si>
    <t>брови наколька</t>
  </si>
  <si>
    <t>милз карта</t>
  </si>
  <si>
    <t>boxing футболка</t>
  </si>
  <si>
    <t>аегис буст плюс</t>
  </si>
  <si>
    <t>точилка автоматическая</t>
  </si>
  <si>
    <t>сыворотки от морщин</t>
  </si>
  <si>
    <t>рыбаловные стулья</t>
  </si>
  <si>
    <t>пряник имбирный единорог</t>
  </si>
  <si>
    <t>розовые маски</t>
  </si>
  <si>
    <t>5094805</t>
  </si>
  <si>
    <t>футболка с аниме для девочек</t>
  </si>
  <si>
    <t>27204547</t>
  </si>
  <si>
    <t>hqd катридж</t>
  </si>
  <si>
    <t>топы вязанные</t>
  </si>
  <si>
    <t>гидрофильная тушь</t>
  </si>
  <si>
    <t>фанатки</t>
  </si>
  <si>
    <t>геолог</t>
  </si>
  <si>
    <t>дневники для мальчиков</t>
  </si>
  <si>
    <t>купол для бассеина</t>
  </si>
  <si>
    <t>железо липосомальное</t>
  </si>
  <si>
    <t>гужитцу</t>
  </si>
  <si>
    <t>кроссовки memory foam</t>
  </si>
  <si>
    <t>спрей для чистки мебели</t>
  </si>
  <si>
    <t>куклы лол с мебелью</t>
  </si>
  <si>
    <t>за рулём игра</t>
  </si>
  <si>
    <t>игрушки для 18+</t>
  </si>
  <si>
    <t>мухой шампунь</t>
  </si>
  <si>
    <t>носочки для малыша теплые</t>
  </si>
  <si>
    <t>сережки золото соколов</t>
  </si>
  <si>
    <t>27058803</t>
  </si>
  <si>
    <t>menslux_52</t>
  </si>
  <si>
    <t>lavka garry</t>
  </si>
  <si>
    <t>бисер 15/0</t>
  </si>
  <si>
    <t>украшения для пар</t>
  </si>
  <si>
    <t xml:space="preserve">летняя одежда мужская </t>
  </si>
  <si>
    <t>сортер с шариками</t>
  </si>
  <si>
    <t>наволочка с аниме</t>
  </si>
  <si>
    <t xml:space="preserve">маска для дица </t>
  </si>
  <si>
    <t>немобакт</t>
  </si>
  <si>
    <t>алмазная мозаика дельфины</t>
  </si>
  <si>
    <t>машинка для стрижки mozer</t>
  </si>
  <si>
    <t>бродячие псы кружка</t>
  </si>
  <si>
    <t>кондиционер для бель</t>
  </si>
  <si>
    <t>от расстяжек</t>
  </si>
  <si>
    <t>блестящая лента</t>
  </si>
  <si>
    <t>orby школьная одежда</t>
  </si>
  <si>
    <t xml:space="preserve">зеленые брюки </t>
  </si>
  <si>
    <t>jil sander italy</t>
  </si>
  <si>
    <t>poker straight</t>
  </si>
  <si>
    <t>кисти для макияжа fiable</t>
  </si>
  <si>
    <t>топик с сердечками</t>
  </si>
  <si>
    <t xml:space="preserve">loreal professional </t>
  </si>
  <si>
    <t>жюль верн путешествие к центру земли</t>
  </si>
  <si>
    <t>34644287</t>
  </si>
  <si>
    <t>аккумулятор для мобильного телефона</t>
  </si>
  <si>
    <t xml:space="preserve">майка летняя мужская </t>
  </si>
  <si>
    <t>насадки для когтей</t>
  </si>
  <si>
    <t xml:space="preserve">толстовка плюшевая </t>
  </si>
  <si>
    <t>календарь 2022 на стол</t>
  </si>
  <si>
    <t>рюкзак собака</t>
  </si>
  <si>
    <t>будгаков</t>
  </si>
  <si>
    <t xml:space="preserve">remars </t>
  </si>
  <si>
    <t>dst</t>
  </si>
  <si>
    <t>набор машинок hot wheels</t>
  </si>
  <si>
    <t>пуловер для мужчин</t>
  </si>
  <si>
    <t xml:space="preserve">лав репаблик платье </t>
  </si>
  <si>
    <t>ательер органик</t>
  </si>
  <si>
    <t>миска двойная для кошек</t>
  </si>
  <si>
    <t>wendy trendy</t>
  </si>
  <si>
    <t>whiteboard</t>
  </si>
  <si>
    <t>azale</t>
  </si>
  <si>
    <t>прикорм для детей</t>
  </si>
  <si>
    <t>33195050</t>
  </si>
  <si>
    <t>997</t>
  </si>
  <si>
    <t>молитва мусульманская в машину</t>
  </si>
  <si>
    <t>самоклеющаяся липучка</t>
  </si>
  <si>
    <t>защитное покрытие для авто</t>
  </si>
  <si>
    <t>ha_lo</t>
  </si>
  <si>
    <t>пляжные очки</t>
  </si>
  <si>
    <t>63211590</t>
  </si>
  <si>
    <t>форма для подноса</t>
  </si>
  <si>
    <t xml:space="preserve">набор для отдыха </t>
  </si>
  <si>
    <t>11428149</t>
  </si>
  <si>
    <t>кнопки 8 мм прайм</t>
  </si>
  <si>
    <t>стакан чтобы делать мороженое</t>
  </si>
  <si>
    <t>play today мальчики ветровка</t>
  </si>
  <si>
    <t xml:space="preserve">коврики для йоги </t>
  </si>
  <si>
    <t>грунтовка otex</t>
  </si>
  <si>
    <t>ракетка для бадминтона профессиональная</t>
  </si>
  <si>
    <t>oriflame бальзам для губ</t>
  </si>
  <si>
    <t>костбм для девочки</t>
  </si>
  <si>
    <t>шорты 14 лет</t>
  </si>
  <si>
    <t xml:space="preserve">винчестер </t>
  </si>
  <si>
    <t>перчатки парикмахерские</t>
  </si>
  <si>
    <t>летние костюмы на малыша</t>
  </si>
  <si>
    <t>кулон винтаж</t>
  </si>
  <si>
    <t>redberry</t>
  </si>
  <si>
    <t>шланг компрессора</t>
  </si>
  <si>
    <t>очиститель для языка</t>
  </si>
  <si>
    <t>гусарский стиль</t>
  </si>
  <si>
    <t>все шторы</t>
  </si>
  <si>
    <t>клеенка пвх рулон</t>
  </si>
  <si>
    <t xml:space="preserve">наклейки эстетика </t>
  </si>
  <si>
    <t>бутсы футзалки на мальчика</t>
  </si>
  <si>
    <t>собака в очках</t>
  </si>
  <si>
    <t>майка женская летняя на лямках</t>
  </si>
  <si>
    <t>шейкер товар спортивный</t>
  </si>
  <si>
    <t>крест золото 585</t>
  </si>
  <si>
    <t>xiaomi poco x3 pro стекло</t>
  </si>
  <si>
    <t>рюкзак молодежный стиль</t>
  </si>
  <si>
    <t>выпускное платье женское вечернее длинное</t>
  </si>
  <si>
    <t>decathlon очки</t>
  </si>
  <si>
    <t>термос 1,2 литра</t>
  </si>
  <si>
    <t>тайга спрей от комаров</t>
  </si>
  <si>
    <t>ночнмк</t>
  </si>
  <si>
    <t>пенка для умывания лица эйвон</t>
  </si>
  <si>
    <t xml:space="preserve">тахира мафи </t>
  </si>
  <si>
    <t>штуцер угловой</t>
  </si>
  <si>
    <t>браслеты с рунами</t>
  </si>
  <si>
    <t>чокер цветы</t>
  </si>
  <si>
    <t>зимняя куртка для мальчиков</t>
  </si>
  <si>
    <t>шлифлента</t>
  </si>
  <si>
    <t>краска для волос платина</t>
  </si>
  <si>
    <t>сумка для умывания</t>
  </si>
  <si>
    <t>антисперант женский</t>
  </si>
  <si>
    <t xml:space="preserve">карандаш для глаз зелёный </t>
  </si>
  <si>
    <t>шорты из твида</t>
  </si>
  <si>
    <t>snazaroo</t>
  </si>
  <si>
    <t>виниловые наклейки мишки</t>
  </si>
  <si>
    <t xml:space="preserve">катамино </t>
  </si>
  <si>
    <t>машинка для удаления секущихся волос</t>
  </si>
  <si>
    <t>крем с лифтинг эффектом</t>
  </si>
  <si>
    <t>переходник usb на айфон</t>
  </si>
  <si>
    <t>геншин носки</t>
  </si>
  <si>
    <t>черный молотый перец</t>
  </si>
  <si>
    <t>агрофирма тургеневская</t>
  </si>
  <si>
    <t>asics gel nimbus 21</t>
  </si>
  <si>
    <t>remaklee</t>
  </si>
  <si>
    <t xml:space="preserve">глаз фатимы </t>
  </si>
  <si>
    <t>розовый пигмент</t>
  </si>
  <si>
    <t>чехлы на киа спортейдж 3</t>
  </si>
  <si>
    <t>oddji</t>
  </si>
  <si>
    <t>сухожарный шкаф</t>
  </si>
  <si>
    <t>зарядка на iphone 7 плюс</t>
  </si>
  <si>
    <t>сменный блок а5 на 6 кольцах</t>
  </si>
  <si>
    <t xml:space="preserve">духи медведь </t>
  </si>
  <si>
    <t>двадцать лет спустя</t>
  </si>
  <si>
    <t xml:space="preserve">брюки мужские чёрные </t>
  </si>
  <si>
    <t>восточные танцы костюм</t>
  </si>
  <si>
    <t>avent 6+</t>
  </si>
  <si>
    <t>дачный забор</t>
  </si>
  <si>
    <t>станок для ткачества</t>
  </si>
  <si>
    <t>dina collection</t>
  </si>
  <si>
    <t>12918591</t>
  </si>
  <si>
    <t>прописи 4 года</t>
  </si>
  <si>
    <t>шлепки женские дутые</t>
  </si>
  <si>
    <t>maiju</t>
  </si>
  <si>
    <t>собачий корм чапи</t>
  </si>
  <si>
    <t>hot wheels  машинки</t>
  </si>
  <si>
    <t>фрутоняня пюре детское яблоко</t>
  </si>
  <si>
    <t>сменные кассеты gillette sensor excel</t>
  </si>
  <si>
    <t>12823539</t>
  </si>
  <si>
    <t>artex формы</t>
  </si>
  <si>
    <t>керамический заварник</t>
  </si>
  <si>
    <t>кислая почва</t>
  </si>
  <si>
    <t>стекло на хуавей п смарт 2019</t>
  </si>
  <si>
    <t xml:space="preserve">55316906 </t>
  </si>
  <si>
    <t>айфон 11 про стекло</t>
  </si>
  <si>
    <t>christmas art / елочное украшение фарфор</t>
  </si>
  <si>
    <t>гель парфюм для душа</t>
  </si>
  <si>
    <t>кофта бархатная</t>
  </si>
  <si>
    <t>мегре книги</t>
  </si>
  <si>
    <t>клей для плинтуса</t>
  </si>
  <si>
    <t>лего жигули</t>
  </si>
  <si>
    <t>zolla шлепки</t>
  </si>
  <si>
    <t>экран на стену</t>
  </si>
  <si>
    <t>шорты 52 размер</t>
  </si>
  <si>
    <t>шокотрансферная бумага</t>
  </si>
  <si>
    <t>держатель ниток</t>
  </si>
  <si>
    <t>чехол хонор 7c</t>
  </si>
  <si>
    <t xml:space="preserve">чехлы 11 айфон </t>
  </si>
  <si>
    <t>72774267</t>
  </si>
  <si>
    <t>стекло на samsung galaxy a32</t>
  </si>
  <si>
    <t xml:space="preserve">все для похудения </t>
  </si>
  <si>
    <t>стробконтроллер</t>
  </si>
  <si>
    <t>бокал меладзе</t>
  </si>
  <si>
    <t>амонг ас рюкзак</t>
  </si>
  <si>
    <t>подвеска пиво</t>
  </si>
  <si>
    <t>куртка косуха белая</t>
  </si>
  <si>
    <t>pinko сумки</t>
  </si>
  <si>
    <t>всаа 2:1:1</t>
  </si>
  <si>
    <t>воздух сжатый</t>
  </si>
  <si>
    <t>the body shop масло</t>
  </si>
  <si>
    <t xml:space="preserve">белые гетры </t>
  </si>
  <si>
    <t>балетки манго</t>
  </si>
  <si>
    <t>платье летнее женское подростковое</t>
  </si>
  <si>
    <t>платья с хвостом</t>
  </si>
  <si>
    <t>тумбочка деревянная</t>
  </si>
  <si>
    <t>электролобзик макита</t>
  </si>
  <si>
    <t>dolce&amp;gabbana кеды</t>
  </si>
  <si>
    <t>платье с пайетками для девочки</t>
  </si>
  <si>
    <t>кора надпочечников</t>
  </si>
  <si>
    <t>38108253</t>
  </si>
  <si>
    <t>тоника 3.1</t>
  </si>
  <si>
    <t>подушка сиденье</t>
  </si>
  <si>
    <t>шорты юбка белые</t>
  </si>
  <si>
    <t>гиббереллиновая кислота</t>
  </si>
  <si>
    <t>куртка удлиненная зимняя женская</t>
  </si>
  <si>
    <t>sd 128</t>
  </si>
  <si>
    <t>вентилятор для туалета</t>
  </si>
  <si>
    <t>праздничный колпачок</t>
  </si>
  <si>
    <t>мои первые книжки</t>
  </si>
  <si>
    <t>буллет джорнал</t>
  </si>
  <si>
    <t>lola bunny</t>
  </si>
  <si>
    <t>ветровка двухсторонняя</t>
  </si>
  <si>
    <t>укрытие от солнца</t>
  </si>
  <si>
    <t>жердочка для птиц</t>
  </si>
  <si>
    <t>цепь доллар</t>
  </si>
  <si>
    <t>тонометр ветеринарный</t>
  </si>
  <si>
    <t xml:space="preserve">flossy </t>
  </si>
  <si>
    <t>худи gap мужской</t>
  </si>
  <si>
    <t>estel sensation</t>
  </si>
  <si>
    <t>веб-шутер человека-паука</t>
  </si>
  <si>
    <t>газовая плитка настольная</t>
  </si>
  <si>
    <t>ошейник контроллер</t>
  </si>
  <si>
    <t>длинные шорты с высокой посадкой женские</t>
  </si>
  <si>
    <t>сковорода двойная</t>
  </si>
  <si>
    <t>спрей для тела от комаров</t>
  </si>
  <si>
    <t>филд</t>
  </si>
  <si>
    <t>лента для печатной машинки</t>
  </si>
  <si>
    <t>розовая мышка</t>
  </si>
  <si>
    <t>fournier</t>
  </si>
  <si>
    <t xml:space="preserve">machete </t>
  </si>
  <si>
    <t>топ женский с v вырезом</t>
  </si>
  <si>
    <t>запчасти для компьютера</t>
  </si>
  <si>
    <t>серьги пусеты жемчуг</t>
  </si>
  <si>
    <t>греча в пакетиках</t>
  </si>
  <si>
    <t>школьный жилет для мальчика</t>
  </si>
  <si>
    <t>shokolad</t>
  </si>
  <si>
    <t>himalava</t>
  </si>
  <si>
    <t>расческа для собак большая</t>
  </si>
  <si>
    <t>21623830</t>
  </si>
  <si>
    <t>мини солфетки</t>
  </si>
  <si>
    <t>женские комбенизоны</t>
  </si>
  <si>
    <t>ушанка мужская</t>
  </si>
  <si>
    <t>игрушка жигули</t>
  </si>
  <si>
    <t>веник маленький</t>
  </si>
  <si>
    <t xml:space="preserve">велосипед трехколесный детский </t>
  </si>
  <si>
    <t>женский зонт трость</t>
  </si>
  <si>
    <t>конфеты фабрики рахат</t>
  </si>
  <si>
    <t xml:space="preserve">доска балансировочная </t>
  </si>
  <si>
    <t>унирой</t>
  </si>
  <si>
    <t>кастрюля tima</t>
  </si>
  <si>
    <t>балаклава трансформер</t>
  </si>
  <si>
    <t>bielita тональный крем</t>
  </si>
  <si>
    <t>база для ногтей tnl</t>
  </si>
  <si>
    <t>косынка на голову детская</t>
  </si>
  <si>
    <t>sittly</t>
  </si>
  <si>
    <t>айфон 14 про</t>
  </si>
  <si>
    <t>футболки юникло</t>
  </si>
  <si>
    <t>emporio armani аксессуары</t>
  </si>
  <si>
    <t>серебро подвеска на цепочке</t>
  </si>
  <si>
    <t>лосьон для лица очищающий</t>
  </si>
  <si>
    <t>кофта на плечах</t>
  </si>
  <si>
    <t>чистить поры</t>
  </si>
  <si>
    <t>умные часы детские с сим картой</t>
  </si>
  <si>
    <t>zara вещи для мужчин</t>
  </si>
  <si>
    <t>чаран</t>
  </si>
  <si>
    <t xml:space="preserve">крестик женский </t>
  </si>
  <si>
    <t>прозрачный чехол с блестками для айфон 6</t>
  </si>
  <si>
    <t>защитное стекло для xiaomi redmi 9a</t>
  </si>
  <si>
    <t>кофты женские нарядные</t>
  </si>
  <si>
    <t>мат карповый</t>
  </si>
  <si>
    <t xml:space="preserve">ботинки мужские зимние </t>
  </si>
  <si>
    <t>век</t>
  </si>
  <si>
    <t>65819538</t>
  </si>
  <si>
    <t xml:space="preserve">ligio </t>
  </si>
  <si>
    <t>сергей савельев</t>
  </si>
  <si>
    <t>порошок доя стирки</t>
  </si>
  <si>
    <t>маленькая еда для кукол</t>
  </si>
  <si>
    <t>зеркало 160см</t>
  </si>
  <si>
    <t>рубашкав клетку</t>
  </si>
  <si>
    <t>расч</t>
  </si>
  <si>
    <t>слипы для новорожденного</t>
  </si>
  <si>
    <t>чайный набор на 2 персоны</t>
  </si>
  <si>
    <t>воскоплав aravia</t>
  </si>
  <si>
    <t>давилка чеснока</t>
  </si>
  <si>
    <t>belle bo трусы</t>
  </si>
  <si>
    <t xml:space="preserve">wartech </t>
  </si>
  <si>
    <t>женские спортивные костюмы на лето</t>
  </si>
  <si>
    <t>dc-dc</t>
  </si>
  <si>
    <t>щётки для стиральной машины</t>
  </si>
  <si>
    <t>carabelli носки</t>
  </si>
  <si>
    <t>соник мягкая игрушка/синий еж константин николаевич</t>
  </si>
  <si>
    <t>электрический скутер</t>
  </si>
  <si>
    <t>30464142</t>
  </si>
  <si>
    <t>джинсы слоуч</t>
  </si>
  <si>
    <t>телефонный аппарат проводной</t>
  </si>
  <si>
    <t>писатель</t>
  </si>
  <si>
    <t>малена</t>
  </si>
  <si>
    <t xml:space="preserve"> nerf</t>
  </si>
  <si>
    <t>сумка на плечо багет</t>
  </si>
  <si>
    <t>8554280</t>
  </si>
  <si>
    <t>школьный колокольчик</t>
  </si>
  <si>
    <t>constant delight trionfo</t>
  </si>
  <si>
    <t xml:space="preserve">спортивки для мальчика </t>
  </si>
  <si>
    <t>встроенная посудомоечная машина 60</t>
  </si>
  <si>
    <t>для манежа</t>
  </si>
  <si>
    <t>спицы drops</t>
  </si>
  <si>
    <t>затычка в жопу</t>
  </si>
  <si>
    <t>цветы балконные</t>
  </si>
  <si>
    <t>набор для пошива белья</t>
  </si>
  <si>
    <t>парики косплей</t>
  </si>
  <si>
    <t>82734449</t>
  </si>
  <si>
    <t>автомат со сладостями</t>
  </si>
  <si>
    <t>сарафан летний женский шелк</t>
  </si>
  <si>
    <t>корм для котят cat chow</t>
  </si>
  <si>
    <t>чехол для одежды черный</t>
  </si>
  <si>
    <t>защитное стекло xiaomi poco x3 pro</t>
  </si>
  <si>
    <t>sasha studio</t>
  </si>
  <si>
    <t>lapetti</t>
  </si>
  <si>
    <t>oxygen home</t>
  </si>
  <si>
    <t>походная кастрюля</t>
  </si>
  <si>
    <t>700 идей</t>
  </si>
  <si>
    <t xml:space="preserve">гель для стирки сорти </t>
  </si>
  <si>
    <t>брит для котят</t>
  </si>
  <si>
    <t>лол омг куклы новые</t>
  </si>
  <si>
    <t>джинсы duran</t>
  </si>
  <si>
    <t>боди с пуговицами</t>
  </si>
  <si>
    <t>трусы женские найк</t>
  </si>
  <si>
    <t>гельтек anti age</t>
  </si>
  <si>
    <t>силиконовые приборы</t>
  </si>
  <si>
    <t>дипломат школьный</t>
  </si>
  <si>
    <t>селен now</t>
  </si>
  <si>
    <t>кабель адаптер</t>
  </si>
  <si>
    <t xml:space="preserve">yoyo коляска </t>
  </si>
  <si>
    <t xml:space="preserve">кухонная вытяжка </t>
  </si>
  <si>
    <t>romano marro</t>
  </si>
  <si>
    <t>простынь для малыша</t>
  </si>
  <si>
    <t>конфеты шоколадные весовые</t>
  </si>
  <si>
    <t>кольцо с бриллиантом натуральным</t>
  </si>
  <si>
    <t>турецкие серьги</t>
  </si>
  <si>
    <t>таз эмаль</t>
  </si>
  <si>
    <t>приколы ши</t>
  </si>
  <si>
    <t>косплей ханако</t>
  </si>
  <si>
    <t>супернаклейки издательство махаон</t>
  </si>
  <si>
    <t xml:space="preserve">зми </t>
  </si>
  <si>
    <t>рукоделие бусины</t>
  </si>
  <si>
    <t>фильтр для пылесоса керхер ds 5600</t>
  </si>
  <si>
    <t>фломастером</t>
  </si>
  <si>
    <t>lawe swim</t>
  </si>
  <si>
    <t>join</t>
  </si>
  <si>
    <t xml:space="preserve">от укусов насекомых </t>
  </si>
  <si>
    <t>халат махровый женский банный</t>
  </si>
  <si>
    <t>садовые вилы</t>
  </si>
  <si>
    <t>westrenger джинсы</t>
  </si>
  <si>
    <t>косметика флоресан</t>
  </si>
  <si>
    <t>купальник люрекс</t>
  </si>
  <si>
    <t>кепка мужская на резинке</t>
  </si>
  <si>
    <t>солнц</t>
  </si>
  <si>
    <t>репейный шампунь mirrolla</t>
  </si>
  <si>
    <t xml:space="preserve">очко </t>
  </si>
  <si>
    <t>бейби го</t>
  </si>
  <si>
    <t>скретч картины</t>
  </si>
  <si>
    <t>фуболка оверсайз</t>
  </si>
  <si>
    <t>49940804</t>
  </si>
  <si>
    <t>паста для шугаринга sherris</t>
  </si>
  <si>
    <t>сумка женская классика</t>
  </si>
  <si>
    <t>мягкая игрушка genshin impact</t>
  </si>
  <si>
    <t>вечернее боди</t>
  </si>
  <si>
    <t xml:space="preserve">эротический комплект белья </t>
  </si>
  <si>
    <t>спортивный костюм женсеий</t>
  </si>
  <si>
    <t>richard духи</t>
  </si>
  <si>
    <t>nashito одежда</t>
  </si>
  <si>
    <t>ногтевит</t>
  </si>
  <si>
    <t xml:space="preserve">игрушка киси миси </t>
  </si>
  <si>
    <t xml:space="preserve">блок для зарядки айфон </t>
  </si>
  <si>
    <t>книга не навреди</t>
  </si>
  <si>
    <t>купер зверобой</t>
  </si>
  <si>
    <t>база под макияж матовая</t>
  </si>
  <si>
    <t>zhud</t>
  </si>
  <si>
    <t>рюкзак мужской dc</t>
  </si>
  <si>
    <t>украшения для волос со стразами</t>
  </si>
  <si>
    <t>легинсы женские короткие</t>
  </si>
  <si>
    <t>живая стена</t>
  </si>
  <si>
    <t>носки енот</t>
  </si>
  <si>
    <t>ночные комплекты</t>
  </si>
  <si>
    <t>член брелок</t>
  </si>
  <si>
    <t>ежедневники планер</t>
  </si>
  <si>
    <t xml:space="preserve">брители </t>
  </si>
  <si>
    <t>наклейки в салон авто</t>
  </si>
  <si>
    <t>каша нутрилон безмолочная</t>
  </si>
  <si>
    <t>вип парик</t>
  </si>
  <si>
    <t>веревка с карабином</t>
  </si>
  <si>
    <t>кроссовки для девочек спортивные</t>
  </si>
  <si>
    <t>велокорзина на руль</t>
  </si>
  <si>
    <t>к себе нежнл</t>
  </si>
  <si>
    <t>летняя шляпа для девочки</t>
  </si>
  <si>
    <t>кепка с банками</t>
  </si>
  <si>
    <t>shveps</t>
  </si>
  <si>
    <t>грейдер от сорняков</t>
  </si>
  <si>
    <t>кардиган тонкой вязки</t>
  </si>
  <si>
    <t>усатое счастье</t>
  </si>
  <si>
    <t>hoco y4</t>
  </si>
  <si>
    <t>книги об искусстве</t>
  </si>
  <si>
    <t>бензопила калибр</t>
  </si>
  <si>
    <t>79830411</t>
  </si>
  <si>
    <t>спецодежда для поваров</t>
  </si>
  <si>
    <t>41710902</t>
  </si>
  <si>
    <t>салфетки сервировочные бумажные</t>
  </si>
  <si>
    <t>41318800</t>
  </si>
  <si>
    <t>лампочка накаливания е27</t>
  </si>
  <si>
    <t>arnica пылесос</t>
  </si>
  <si>
    <t xml:space="preserve">бесшовные велосипедки </t>
  </si>
  <si>
    <t>футболка аниме розовая</t>
  </si>
  <si>
    <t>инсити майка</t>
  </si>
  <si>
    <t>63230265</t>
  </si>
  <si>
    <t>порошок april</t>
  </si>
  <si>
    <t>набор одноразовых станков</t>
  </si>
  <si>
    <t xml:space="preserve">подвеска спичка </t>
  </si>
  <si>
    <t>naramdo</t>
  </si>
  <si>
    <t>hqd lux картридж</t>
  </si>
  <si>
    <t xml:space="preserve">colourpop </t>
  </si>
  <si>
    <t>83388444</t>
  </si>
  <si>
    <t>teslawood</t>
  </si>
  <si>
    <t>картина гуф</t>
  </si>
  <si>
    <t>манекен для наращивания ногтей</t>
  </si>
  <si>
    <t>купальник бандо раздельный</t>
  </si>
  <si>
    <t>parfum de paris</t>
  </si>
  <si>
    <t>пасма</t>
  </si>
  <si>
    <t>белые коробки</t>
  </si>
  <si>
    <t>платье на резинке на плечах</t>
  </si>
  <si>
    <t>65848828</t>
  </si>
  <si>
    <t>crocs swiftwater</t>
  </si>
  <si>
    <t>платье для плавания</t>
  </si>
  <si>
    <t>зубная паста президент антибактериальная</t>
  </si>
  <si>
    <t>перчатки каратэ детские</t>
  </si>
  <si>
    <t>appel 11</t>
  </si>
  <si>
    <t>пупс в шаре</t>
  </si>
  <si>
    <t>кабель type c 5а</t>
  </si>
  <si>
    <t>железный стол</t>
  </si>
  <si>
    <t>гель лак смузи</t>
  </si>
  <si>
    <t>71612382</t>
  </si>
  <si>
    <t>набор крючков вязальных</t>
  </si>
  <si>
    <t>бальзам для волос аравия</t>
  </si>
  <si>
    <t>юбка 52 размер</t>
  </si>
  <si>
    <t>bershka боди</t>
  </si>
  <si>
    <t xml:space="preserve">массажёр для кошек </t>
  </si>
  <si>
    <t>витамишки по акции</t>
  </si>
  <si>
    <t>часы наручные для мужчин механические</t>
  </si>
  <si>
    <t>iloveme</t>
  </si>
  <si>
    <t>мондео 3</t>
  </si>
  <si>
    <t>колготки в дырочку</t>
  </si>
  <si>
    <t>ювелирные комплекты</t>
  </si>
  <si>
    <t>он живой и светится</t>
  </si>
  <si>
    <t>чёрный жакет</t>
  </si>
  <si>
    <t xml:space="preserve">фуминатор </t>
  </si>
  <si>
    <t>трансботы цифры</t>
  </si>
  <si>
    <t>эмодиум</t>
  </si>
  <si>
    <t>крем на водной основе</t>
  </si>
  <si>
    <t>фертика универсал 2</t>
  </si>
  <si>
    <t xml:space="preserve">кружка фарфор </t>
  </si>
  <si>
    <t xml:space="preserve">korea </t>
  </si>
  <si>
    <t>lvl 27</t>
  </si>
  <si>
    <t>футболка для мальчика камуфляж</t>
  </si>
  <si>
    <t>платье с воротником в цветочек</t>
  </si>
  <si>
    <t>levenhuk бинокль</t>
  </si>
  <si>
    <t>чехол самсунг а</t>
  </si>
  <si>
    <t>romoss sense</t>
  </si>
  <si>
    <t xml:space="preserve">мини макси </t>
  </si>
  <si>
    <t>головка на 24</t>
  </si>
  <si>
    <t>смерть ахиллеса</t>
  </si>
  <si>
    <t>масло рама</t>
  </si>
  <si>
    <t>grass анти пыль</t>
  </si>
  <si>
    <t>коляску</t>
  </si>
  <si>
    <t>гидрогелевая пленка honor 10i</t>
  </si>
  <si>
    <t>laura biagiotti milarda</t>
  </si>
  <si>
    <t>ватно марлевая повязка</t>
  </si>
  <si>
    <t>метро игра</t>
  </si>
  <si>
    <t xml:space="preserve">зелёный лак </t>
  </si>
  <si>
    <t>hoco power bank</t>
  </si>
  <si>
    <t>mipassion</t>
  </si>
  <si>
    <t>штукатурка фасадная</t>
  </si>
  <si>
    <t>краска для одежды салатовый</t>
  </si>
  <si>
    <t>балки</t>
  </si>
  <si>
    <t>фреза для чпу</t>
  </si>
  <si>
    <t>28481616</t>
  </si>
  <si>
    <t>футболка мужская металлика</t>
  </si>
  <si>
    <t>электрический умывальник</t>
  </si>
  <si>
    <t>подушка skoda</t>
  </si>
  <si>
    <t>iqos устройство</t>
  </si>
  <si>
    <t>стеклянные очки</t>
  </si>
  <si>
    <t>ледяной стакан</t>
  </si>
  <si>
    <t>оперативная кобура</t>
  </si>
  <si>
    <t>seni plus</t>
  </si>
  <si>
    <t>тапоки</t>
  </si>
  <si>
    <t>платье летнее 48 размер</t>
  </si>
  <si>
    <t>котон платья</t>
  </si>
  <si>
    <t>маленькие накладные ногти</t>
  </si>
  <si>
    <t>мото бахилы</t>
  </si>
  <si>
    <t>голубая кофточка</t>
  </si>
  <si>
    <t>бусинки набор</t>
  </si>
  <si>
    <t>спойлер 2114</t>
  </si>
  <si>
    <t>красная стойкая помада</t>
  </si>
  <si>
    <t xml:space="preserve">книга для записи рецептов </t>
  </si>
  <si>
    <t>нистожен смесь</t>
  </si>
  <si>
    <t>17582456</t>
  </si>
  <si>
    <t>сандалии зеленые</t>
  </si>
  <si>
    <t>пижама смешная</t>
  </si>
  <si>
    <t>чехол для xiaomi redmi 7a</t>
  </si>
  <si>
    <t>s клипсы</t>
  </si>
  <si>
    <t>26042087</t>
  </si>
  <si>
    <t>шарик заяц</t>
  </si>
  <si>
    <t>рамка для фото коллаж</t>
  </si>
  <si>
    <t>вмбратор</t>
  </si>
  <si>
    <t>тесты по русскому языку 7 класс</t>
  </si>
  <si>
    <t>типсы на ноги</t>
  </si>
  <si>
    <t>небесный вихрь</t>
  </si>
  <si>
    <t>спилковые перчатки</t>
  </si>
  <si>
    <t xml:space="preserve">бетадин </t>
  </si>
  <si>
    <t>тресемме масло</t>
  </si>
  <si>
    <t>выпрямитель ga.ma</t>
  </si>
  <si>
    <t>спицы книтпро</t>
  </si>
  <si>
    <t>прокладка дроссельной заслонки</t>
  </si>
  <si>
    <t>мусс для бритья женский</t>
  </si>
  <si>
    <t>сушилка на ванную</t>
  </si>
  <si>
    <t>фиксаторы для окон</t>
  </si>
  <si>
    <t>urazaev</t>
  </si>
  <si>
    <t xml:space="preserve">кик стартер </t>
  </si>
  <si>
    <t>настольная плитка</t>
  </si>
  <si>
    <t>зонт пляжный 200</t>
  </si>
  <si>
    <t>кисси мисси 100 см</t>
  </si>
  <si>
    <t>сыворотка stellary</t>
  </si>
  <si>
    <t xml:space="preserve">металлоискатель пират </t>
  </si>
  <si>
    <t>для кормящих одежда</t>
  </si>
  <si>
    <t>джибитсы hello kitty</t>
  </si>
  <si>
    <t>висюлька в машину</t>
  </si>
  <si>
    <t>жидкое мыло умка</t>
  </si>
  <si>
    <t>чехол на телефон самсунг а6</t>
  </si>
  <si>
    <t>рулон шторы</t>
  </si>
  <si>
    <t>рессора</t>
  </si>
  <si>
    <t>ветролом манга</t>
  </si>
  <si>
    <t>небулайзер детский omron</t>
  </si>
  <si>
    <t>вишнёвый сироп</t>
  </si>
  <si>
    <t>чехол на телефон детский</t>
  </si>
  <si>
    <t>мыло дафф</t>
  </si>
  <si>
    <t>кровать садовая</t>
  </si>
  <si>
    <t>пороги ваз 2110</t>
  </si>
  <si>
    <t>bb cream erborian</t>
  </si>
  <si>
    <t>ремень для сумкт</t>
  </si>
  <si>
    <t>просто тойс</t>
  </si>
  <si>
    <t>чай гринвей</t>
  </si>
  <si>
    <t>декоративная кора для сада</t>
  </si>
  <si>
    <t>shaik 371</t>
  </si>
  <si>
    <t>flamingo очки</t>
  </si>
  <si>
    <t xml:space="preserve">эвон </t>
  </si>
  <si>
    <t>жидкое мыло детское 1 л</t>
  </si>
  <si>
    <t>женская кофта с коротким рукавом</t>
  </si>
  <si>
    <t>футболка майнкрафт взрослая</t>
  </si>
  <si>
    <t>косичка на резинке</t>
  </si>
  <si>
    <t>new balance 500 женские</t>
  </si>
  <si>
    <t>штора москитная на дверь</t>
  </si>
  <si>
    <t xml:space="preserve">levis шорты </t>
  </si>
  <si>
    <t>тербинафин таблетки</t>
  </si>
  <si>
    <t xml:space="preserve">комекс </t>
  </si>
  <si>
    <t>манга город кислоты</t>
  </si>
  <si>
    <t>джоске</t>
  </si>
  <si>
    <t>магнит крым</t>
  </si>
  <si>
    <t>biome патчи</t>
  </si>
  <si>
    <t>рыболовный столик</t>
  </si>
  <si>
    <t>кроссовки для девочки подростка</t>
  </si>
  <si>
    <t xml:space="preserve">носки летние мужские </t>
  </si>
  <si>
    <t>плиссированные юбки</t>
  </si>
  <si>
    <t>наклейка на бак авто</t>
  </si>
  <si>
    <t>65159286</t>
  </si>
  <si>
    <t>tefia кондиционер</t>
  </si>
  <si>
    <t>светодиодные буквы</t>
  </si>
  <si>
    <t>фальга для запекания</t>
  </si>
  <si>
    <t>тональный крем для лица вивьен сабо</t>
  </si>
  <si>
    <t>тюль 300х180</t>
  </si>
  <si>
    <t>подарок для девочки на день рождения</t>
  </si>
  <si>
    <t>платье летнее женское для кормящих</t>
  </si>
  <si>
    <t>72972050</t>
  </si>
  <si>
    <t>зощенко для детей</t>
  </si>
  <si>
    <t xml:space="preserve">детские соски </t>
  </si>
  <si>
    <t>парик для девочки</t>
  </si>
  <si>
    <t>колготки для хореографии</t>
  </si>
  <si>
    <t xml:space="preserve">airpods наушники </t>
  </si>
  <si>
    <t>палочки с ограничителем</t>
  </si>
  <si>
    <t xml:space="preserve">шнур плетеный </t>
  </si>
  <si>
    <t>грильяж драже</t>
  </si>
  <si>
    <t xml:space="preserve">купки </t>
  </si>
  <si>
    <t>римское право</t>
  </si>
  <si>
    <t>сумка для ноутбука 11.6</t>
  </si>
  <si>
    <t xml:space="preserve">ленты выпускников </t>
  </si>
  <si>
    <t xml:space="preserve">рубашка женская лето </t>
  </si>
  <si>
    <t>джинсы куртки</t>
  </si>
  <si>
    <t>белые джинсы зарина</t>
  </si>
  <si>
    <t>полицейское поло</t>
  </si>
  <si>
    <t>одеяло стеганное</t>
  </si>
  <si>
    <t>подушки дорожные</t>
  </si>
  <si>
    <t>шнурки для обуви светящиеся</t>
  </si>
  <si>
    <t>светящие очки</t>
  </si>
  <si>
    <t xml:space="preserve">картридж на санти </t>
  </si>
  <si>
    <t>живопись по номерам наруто</t>
  </si>
  <si>
    <t>шампунь 5литров</t>
  </si>
  <si>
    <t>блесны на щуку</t>
  </si>
  <si>
    <t>reebok easy tone</t>
  </si>
  <si>
    <t>чехол iphone 8 прозрачный</t>
  </si>
  <si>
    <t>сумка доя кальяна</t>
  </si>
  <si>
    <t>порошок гель персил</t>
  </si>
  <si>
    <t>основание для гамака</t>
  </si>
  <si>
    <t>сафари костюм</t>
  </si>
  <si>
    <t>кунай металлический</t>
  </si>
  <si>
    <t>мишень для стрельбы из пистолета</t>
  </si>
  <si>
    <t>52226255</t>
  </si>
  <si>
    <t>диван кровать детская</t>
  </si>
  <si>
    <t>для специй банок наборы</t>
  </si>
  <si>
    <t>71647616</t>
  </si>
  <si>
    <t>ободок стиляги</t>
  </si>
  <si>
    <t xml:space="preserve">аксесуары для авто </t>
  </si>
  <si>
    <t xml:space="preserve">ботинки высокие </t>
  </si>
  <si>
    <t>belwest сумки</t>
  </si>
  <si>
    <t xml:space="preserve">кили вилли </t>
  </si>
  <si>
    <t xml:space="preserve">она иная </t>
  </si>
  <si>
    <t>эгерия</t>
  </si>
  <si>
    <t>футболка оверсайз красная</t>
  </si>
  <si>
    <t>пугач пистолет</t>
  </si>
  <si>
    <t>дозатор автоматический для антисептика</t>
  </si>
  <si>
    <t>пудра alliance perfect</t>
  </si>
  <si>
    <t xml:space="preserve">помповый опрыскиватель </t>
  </si>
  <si>
    <t>шампунь nashi</t>
  </si>
  <si>
    <t>ручка велосипедная</t>
  </si>
  <si>
    <t>солне</t>
  </si>
  <si>
    <t>сыр российский</t>
  </si>
  <si>
    <t>чехол на айкос 2.4</t>
  </si>
  <si>
    <t>сникеры летние</t>
  </si>
  <si>
    <t>22635855</t>
  </si>
  <si>
    <t>гель для распаривания</t>
  </si>
  <si>
    <t xml:space="preserve">найк мужской </t>
  </si>
  <si>
    <t>чехол pandora</t>
  </si>
  <si>
    <t>freeself одежда</t>
  </si>
  <si>
    <t>18772055</t>
  </si>
  <si>
    <t>робот пес игрушка</t>
  </si>
  <si>
    <t>кисть для градиента кисть для ногтей</t>
  </si>
  <si>
    <t>от загара для детей средства</t>
  </si>
  <si>
    <t xml:space="preserve">топ с рукавами фонариками </t>
  </si>
  <si>
    <t>серебряный ключ</t>
  </si>
  <si>
    <t>мужские бесшовные трусы</t>
  </si>
  <si>
    <t>lyali</t>
  </si>
  <si>
    <t>женские летние сарафаны больших размеров</t>
  </si>
  <si>
    <t>бершка для мужчин</t>
  </si>
  <si>
    <t>мешки полиэтиленовые с замком</t>
  </si>
  <si>
    <t>скребок для стеклокерамики хозяйственные товары</t>
  </si>
  <si>
    <t>оправы женские</t>
  </si>
  <si>
    <t xml:space="preserve">tasty coffee </t>
  </si>
  <si>
    <t>платье женсуое</t>
  </si>
  <si>
    <t>орехи подарочный набор</t>
  </si>
  <si>
    <t>накладки на крепление сидений</t>
  </si>
  <si>
    <t>твёрдый лак</t>
  </si>
  <si>
    <t>33569788</t>
  </si>
  <si>
    <t>на лето для женщин обувь</t>
  </si>
  <si>
    <t>зубная паста в роддом</t>
  </si>
  <si>
    <t>юбка шорты джинсовые для девочки</t>
  </si>
  <si>
    <t>redmi 4 pro</t>
  </si>
  <si>
    <t>фисташки иранские</t>
  </si>
  <si>
    <t>gloria jeans украшения</t>
  </si>
  <si>
    <t>провод type c samsung</t>
  </si>
  <si>
    <t>toca life</t>
  </si>
  <si>
    <t>стол сосна</t>
  </si>
  <si>
    <t>ramb-02</t>
  </si>
  <si>
    <t>ташики</t>
  </si>
  <si>
    <t>ucandy батончик спортивный</t>
  </si>
  <si>
    <t>парео для купальника</t>
  </si>
  <si>
    <t>твоё джинсовка</t>
  </si>
  <si>
    <t>viktory&amp;sergio одежда</t>
  </si>
  <si>
    <t>тома гучи</t>
  </si>
  <si>
    <t>люблю гулять</t>
  </si>
  <si>
    <t>корейская тушь для ресниц missha</t>
  </si>
  <si>
    <t>сетка шорты</t>
  </si>
  <si>
    <t>52838724</t>
  </si>
  <si>
    <t>жесткий диск для компьютера</t>
  </si>
  <si>
    <t>risalux</t>
  </si>
  <si>
    <t>пенал для художника</t>
  </si>
  <si>
    <t>роллштора</t>
  </si>
  <si>
    <t>раскладной тазик</t>
  </si>
  <si>
    <t>дышащий лак</t>
  </si>
  <si>
    <t>гель доктора федотова</t>
  </si>
  <si>
    <t>кора умывалка</t>
  </si>
  <si>
    <t>black перцовый</t>
  </si>
  <si>
    <t>силиконовая обувь от дождя</t>
  </si>
  <si>
    <t>чипсы морские</t>
  </si>
  <si>
    <t>женская джинсовая куртка оверсайз</t>
  </si>
  <si>
    <t>самркат</t>
  </si>
  <si>
    <t>станки одноразовые джилет</t>
  </si>
  <si>
    <t>лейка для душа комплект</t>
  </si>
  <si>
    <t>шины 205 60 16</t>
  </si>
  <si>
    <t>лен кострома</t>
  </si>
  <si>
    <t>костюм школьный на девочку</t>
  </si>
  <si>
    <t>провод от айфона</t>
  </si>
  <si>
    <t>комбинезон guess</t>
  </si>
  <si>
    <t>трусики для девочек глория джинс</t>
  </si>
  <si>
    <t>sela для девочек футболки</t>
  </si>
  <si>
    <t>женские осенние куртки пальто</t>
  </si>
  <si>
    <t>легенда об аанге</t>
  </si>
  <si>
    <t>единорог в яйце</t>
  </si>
  <si>
    <t>ирригатор ревилайн</t>
  </si>
  <si>
    <t>чернила черные</t>
  </si>
  <si>
    <t>eggs</t>
  </si>
  <si>
    <t>mark formelle пижама женская</t>
  </si>
  <si>
    <t>ботинки мужские кожаные летние</t>
  </si>
  <si>
    <t>рубашка со шнуровкой</t>
  </si>
  <si>
    <t>27362587</t>
  </si>
  <si>
    <t>marko обувь мужской</t>
  </si>
  <si>
    <t>37810816</t>
  </si>
  <si>
    <t>спортивный протеин</t>
  </si>
  <si>
    <t>гидроизоляция для пруда</t>
  </si>
  <si>
    <t>ножи в подставке</t>
  </si>
  <si>
    <t>коврик в ванную силиконовый</t>
  </si>
  <si>
    <t>купальник и туника</t>
  </si>
  <si>
    <t>маска с ушами</t>
  </si>
  <si>
    <t>солнцезащитный крем детский garnier</t>
  </si>
  <si>
    <t>платки для хиджаба</t>
  </si>
  <si>
    <t>46291154</t>
  </si>
  <si>
    <t>малыши ленивой мамы</t>
  </si>
  <si>
    <t>флешка для ноутбука</t>
  </si>
  <si>
    <t>набор для рыбалки findfish</t>
  </si>
  <si>
    <t>stasher</t>
  </si>
  <si>
    <t>88592919</t>
  </si>
  <si>
    <t>зонт rainbrella</t>
  </si>
  <si>
    <t>зарядка на ми бенд 4</t>
  </si>
  <si>
    <t>74311806</t>
  </si>
  <si>
    <t>толстовки мужские с капюшоном</t>
  </si>
  <si>
    <t>wellness полотенце</t>
  </si>
  <si>
    <t>школьный жилет для девочки</t>
  </si>
  <si>
    <t>шорты женские летние большого размера</t>
  </si>
  <si>
    <t xml:space="preserve">футболки наруто </t>
  </si>
  <si>
    <t>детский магазин игрушка</t>
  </si>
  <si>
    <t>очень странные дела картина</t>
  </si>
  <si>
    <t>бриджи  джинсовые</t>
  </si>
  <si>
    <t>шапки для младенцев</t>
  </si>
  <si>
    <t>картридж иксрос</t>
  </si>
  <si>
    <t>злаковка</t>
  </si>
  <si>
    <t>мультиэкт 5 в 1</t>
  </si>
  <si>
    <t>телефрн</t>
  </si>
  <si>
    <t>мужская  рубашка</t>
  </si>
  <si>
    <t>маленькая ложечка</t>
  </si>
  <si>
    <t>salu ремувер</t>
  </si>
  <si>
    <t>бондаж локтевой</t>
  </si>
  <si>
    <t xml:space="preserve">калоши детские </t>
  </si>
  <si>
    <t>сливки сухие молочные</t>
  </si>
  <si>
    <t>hempz для загара</t>
  </si>
  <si>
    <t xml:space="preserve">курительная жидкость </t>
  </si>
  <si>
    <t>ветровка мужская весенняя</t>
  </si>
  <si>
    <t>запчасти для насосных станций</t>
  </si>
  <si>
    <t>чехол га айфон 6</t>
  </si>
  <si>
    <t>клатч сердце</t>
  </si>
  <si>
    <t>платье женское с блестками</t>
  </si>
  <si>
    <t>аккумулятор для шуруповерта интерскол да-18эр</t>
  </si>
  <si>
    <t>подушка гречка</t>
  </si>
  <si>
    <t>ровные зубы</t>
  </si>
  <si>
    <t>любимый воспитатель</t>
  </si>
  <si>
    <t xml:space="preserve">коробка с окном </t>
  </si>
  <si>
    <t>антимагнитная сумка</t>
  </si>
  <si>
    <t>джинсы женские 54</t>
  </si>
  <si>
    <t>бронь на айфон 7</t>
  </si>
  <si>
    <t>андеграунт</t>
  </si>
  <si>
    <t>иконы алмазная мозаика</t>
  </si>
  <si>
    <t>one nail гель</t>
  </si>
  <si>
    <t>красная щётка</t>
  </si>
  <si>
    <t>искусство для детей</t>
  </si>
  <si>
    <t>s.oliver парфюм</t>
  </si>
  <si>
    <t>наклейка на глаз</t>
  </si>
  <si>
    <t>шлепки красные женские</t>
  </si>
  <si>
    <t>часы кварц</t>
  </si>
  <si>
    <t>чехол на galaxy a22s 5g</t>
  </si>
  <si>
    <t>beauty 365 сыворотка</t>
  </si>
  <si>
    <t>chocolate духи</t>
  </si>
  <si>
    <t>vaka</t>
  </si>
  <si>
    <t>atismoda</t>
  </si>
  <si>
    <t>кошечки собачки дом</t>
  </si>
  <si>
    <t>дезодорант женский рексона клиникал</t>
  </si>
  <si>
    <t>коробка переезд</t>
  </si>
  <si>
    <t>прописи пушкина</t>
  </si>
  <si>
    <t>эйвон бальзам для волос</t>
  </si>
  <si>
    <t>кукла мужчина 18</t>
  </si>
  <si>
    <t xml:space="preserve">путешествие домой </t>
  </si>
  <si>
    <t>monomir женский</t>
  </si>
  <si>
    <t>защитное стекло на реалии 8</t>
  </si>
  <si>
    <t>22.12</t>
  </si>
  <si>
    <t>декоративная подушка детская</t>
  </si>
  <si>
    <t>safina rossi</t>
  </si>
  <si>
    <t>crocs мужские теплые</t>
  </si>
  <si>
    <t>юбка шорты большие размеры</t>
  </si>
  <si>
    <t>самоклеющаяся обложка</t>
  </si>
  <si>
    <t>wtny</t>
  </si>
  <si>
    <t>запчасти для самоката трюкового</t>
  </si>
  <si>
    <t xml:space="preserve">фартук для мастера маникюра </t>
  </si>
  <si>
    <t>портфель кожанный</t>
  </si>
  <si>
    <t>комплект из юбки и топа</t>
  </si>
  <si>
    <t>чайные пакеты</t>
  </si>
  <si>
    <t>микозорал шампунь</t>
  </si>
  <si>
    <t>книги ахмадуллин</t>
  </si>
  <si>
    <t>тоника зелёный</t>
  </si>
  <si>
    <t>для сережек подставка</t>
  </si>
  <si>
    <t>кетчуп детский</t>
  </si>
  <si>
    <t>як</t>
  </si>
  <si>
    <t>прикормка трапер</t>
  </si>
  <si>
    <t>inopro красота</t>
  </si>
  <si>
    <t>вещи гарри поттер</t>
  </si>
  <si>
    <t xml:space="preserve">для ролевых игр </t>
  </si>
  <si>
    <t>оттеночный шампунь для волос estel</t>
  </si>
  <si>
    <t>beloe zoloto</t>
  </si>
  <si>
    <t>призервативв</t>
  </si>
  <si>
    <t>от черных точек ciracle</t>
  </si>
  <si>
    <t>ромашка цветки</t>
  </si>
  <si>
    <t>топ для гель лак</t>
  </si>
  <si>
    <t>рубашка платье белое</t>
  </si>
  <si>
    <t>тряпка для швабры с зажимом</t>
  </si>
  <si>
    <t>нитки 50</t>
  </si>
  <si>
    <t>косынки летние</t>
  </si>
  <si>
    <t>пальто на синтепоне</t>
  </si>
  <si>
    <t>сумка летняя женская через плечо</t>
  </si>
  <si>
    <t>olivia garden 45</t>
  </si>
  <si>
    <t>грунт алкидный</t>
  </si>
  <si>
    <t>торн</t>
  </si>
  <si>
    <t>диван для прихожей</t>
  </si>
  <si>
    <t>картина по номерам девушка с парнем</t>
  </si>
  <si>
    <t>летний сарафан для подростка</t>
  </si>
  <si>
    <t>ножичек</t>
  </si>
  <si>
    <t>перчатки high risk</t>
  </si>
  <si>
    <t xml:space="preserve">жилеты женские </t>
  </si>
  <si>
    <t>джинсы прямой крой</t>
  </si>
  <si>
    <t>пальто зимнее на девочку</t>
  </si>
  <si>
    <t>17106528</t>
  </si>
  <si>
    <t>мужской костюм с жилеткой без пиджака</t>
  </si>
  <si>
    <t>женская летняя спортивная обувь</t>
  </si>
  <si>
    <t>ключница полка</t>
  </si>
  <si>
    <t xml:space="preserve">перчатки для рыбалки </t>
  </si>
  <si>
    <t>jojo наклейки</t>
  </si>
  <si>
    <t>35563759</t>
  </si>
  <si>
    <t>мавала</t>
  </si>
  <si>
    <t>умное кольцо с поддержкой nfc</t>
  </si>
  <si>
    <t>мониторы студийные</t>
  </si>
  <si>
    <t xml:space="preserve">ярина таблетки </t>
  </si>
  <si>
    <t>siberian sugar</t>
  </si>
  <si>
    <t>колготки opium</t>
  </si>
  <si>
    <t>реалистичный пупс</t>
  </si>
  <si>
    <t>фломастеры для скетчинга 262 цвета</t>
  </si>
  <si>
    <t xml:space="preserve">беспроводная гарнитура </t>
  </si>
  <si>
    <t>тени для век желтые</t>
  </si>
  <si>
    <t xml:space="preserve">мужская рубашка лен </t>
  </si>
  <si>
    <t>автозапчасти рено логан</t>
  </si>
  <si>
    <t>skay</t>
  </si>
  <si>
    <t>магниты игрушки</t>
  </si>
  <si>
    <t xml:space="preserve">kubi </t>
  </si>
  <si>
    <t>умару аниме</t>
  </si>
  <si>
    <t>большая брошь</t>
  </si>
  <si>
    <t>носки amigobs</t>
  </si>
  <si>
    <t xml:space="preserve">крем для рук нивея </t>
  </si>
  <si>
    <t>набор аромасвечей</t>
  </si>
  <si>
    <t>тонометры автомат</t>
  </si>
  <si>
    <t>tommy футболка мужская</t>
  </si>
  <si>
    <t>трикотаж ивановский</t>
  </si>
  <si>
    <t xml:space="preserve">блесна колебалка </t>
  </si>
  <si>
    <t>бойченко</t>
  </si>
  <si>
    <t>юбка из шифона плиссе однотонная</t>
  </si>
  <si>
    <t>подсвечники деревянные</t>
  </si>
  <si>
    <t>еде</t>
  </si>
  <si>
    <t>паштет куриный</t>
  </si>
  <si>
    <t>21571775</t>
  </si>
  <si>
    <t>брюки синие женские на резинке</t>
  </si>
  <si>
    <t xml:space="preserve">lego гарри поттер </t>
  </si>
  <si>
    <t>топ в школу</t>
  </si>
  <si>
    <t>отпариватель econ</t>
  </si>
  <si>
    <t>платье с пуговицами и поясом</t>
  </si>
  <si>
    <t>belkashop</t>
  </si>
  <si>
    <t>zielinski крем</t>
  </si>
  <si>
    <t xml:space="preserve">детские маски </t>
  </si>
  <si>
    <t>камера видеонаблюдения уличная с датчиком движения</t>
  </si>
  <si>
    <t>униагель</t>
  </si>
  <si>
    <t>летний костюм на мальчика подростка</t>
  </si>
  <si>
    <t>держатель телевизора настенный</t>
  </si>
  <si>
    <t>блузка на кнопках</t>
  </si>
  <si>
    <t>купальник спортивный слитный</t>
  </si>
  <si>
    <t>кабель micro usb магнитный</t>
  </si>
  <si>
    <t xml:space="preserve">adri coco </t>
  </si>
  <si>
    <t>тыковка</t>
  </si>
  <si>
    <t>шорты женские беговые</t>
  </si>
  <si>
    <t>рубашки женские лён</t>
  </si>
  <si>
    <t>84</t>
  </si>
  <si>
    <t>кастюмы для девочек</t>
  </si>
  <si>
    <t>пк корпус</t>
  </si>
  <si>
    <t>пинетки на лето для девочек</t>
  </si>
  <si>
    <t>таблички для фото</t>
  </si>
  <si>
    <t xml:space="preserve">носки для спорта </t>
  </si>
  <si>
    <t>максим ильяхов</t>
  </si>
  <si>
    <t xml:space="preserve">antilopa </t>
  </si>
  <si>
    <t>крем пурилан</t>
  </si>
  <si>
    <t>косметич</t>
  </si>
  <si>
    <t>сумка рюкзак на колесах</t>
  </si>
  <si>
    <t xml:space="preserve">шорты рваные </t>
  </si>
  <si>
    <t xml:space="preserve">анальный стимулятор </t>
  </si>
  <si>
    <t>триммер для бороды филипс</t>
  </si>
  <si>
    <t>smart girl хайлайтер</t>
  </si>
  <si>
    <t xml:space="preserve">tendance босоножки </t>
  </si>
  <si>
    <t>жидкое мыло для рук палмолив</t>
  </si>
  <si>
    <t xml:space="preserve">ollin мусс </t>
  </si>
  <si>
    <t>бижутерия турция</t>
  </si>
  <si>
    <t>слипоны мужские lacoste</t>
  </si>
  <si>
    <t>лоток железный</t>
  </si>
  <si>
    <t>краска для волос c:ehko</t>
  </si>
  <si>
    <t>парфюм авто</t>
  </si>
  <si>
    <t>lr921</t>
  </si>
  <si>
    <t>яркие юбки</t>
  </si>
  <si>
    <t>19068606</t>
  </si>
  <si>
    <t>sos восстановление fructis</t>
  </si>
  <si>
    <t>стол 140</t>
  </si>
  <si>
    <t>фитнес диск вращающийся</t>
  </si>
  <si>
    <t>гель для умывания новосвит</t>
  </si>
  <si>
    <t xml:space="preserve">велсон </t>
  </si>
  <si>
    <t>гель от отеков под глазами</t>
  </si>
  <si>
    <t>эстель 9.16</t>
  </si>
  <si>
    <t>65493004</t>
  </si>
  <si>
    <t>очки -2,25</t>
  </si>
  <si>
    <t>головоломки для детей 12 лет</t>
  </si>
  <si>
    <t>носки следки набор</t>
  </si>
  <si>
    <t>фоторамка 40 60</t>
  </si>
  <si>
    <t>сумка женская на руку</t>
  </si>
  <si>
    <t>трусики денские</t>
  </si>
  <si>
    <t>перчатки для фотосессии</t>
  </si>
  <si>
    <t>для жениха</t>
  </si>
  <si>
    <t>руксара</t>
  </si>
  <si>
    <t>ручка кпп ваз 2112</t>
  </si>
  <si>
    <t xml:space="preserve">корона на голову </t>
  </si>
  <si>
    <t>маска для подводного</t>
  </si>
  <si>
    <t xml:space="preserve">хаггис 5 </t>
  </si>
  <si>
    <t>пудра эритрита</t>
  </si>
  <si>
    <t>gt 3</t>
  </si>
  <si>
    <t>одежда для занятий спортом женская жирозжигающее</t>
  </si>
  <si>
    <t>savonry красота</t>
  </si>
  <si>
    <t>initio musk</t>
  </si>
  <si>
    <t>рюкзак рыболовный aquatic</t>
  </si>
  <si>
    <t>зарядка для samsung watch</t>
  </si>
  <si>
    <t>мясорубка scarlett</t>
  </si>
  <si>
    <t>органайзеры для кухонных принадлежностей</t>
  </si>
  <si>
    <t>комплект детский стол и стул</t>
  </si>
  <si>
    <t>серёжки токийские мстители</t>
  </si>
  <si>
    <t>дакимакура с кли</t>
  </si>
  <si>
    <t>сумки замшевые</t>
  </si>
  <si>
    <t>солевая эсенция</t>
  </si>
  <si>
    <t xml:space="preserve">трава искуственная </t>
  </si>
  <si>
    <t>светильник с аниме</t>
  </si>
  <si>
    <t>nieva</t>
  </si>
  <si>
    <t>куртка зима мальчик</t>
  </si>
  <si>
    <t xml:space="preserve">icos </t>
  </si>
  <si>
    <t>маленькие помады</t>
  </si>
  <si>
    <t>нитрокраска</t>
  </si>
  <si>
    <t>детская щётка</t>
  </si>
  <si>
    <t xml:space="preserve">турецкие блузки </t>
  </si>
  <si>
    <t>кинотеатр мини</t>
  </si>
  <si>
    <t>лекало для стежки</t>
  </si>
  <si>
    <t>shima quartz</t>
  </si>
  <si>
    <t xml:space="preserve">джуманджи </t>
  </si>
  <si>
    <t>49411497</t>
  </si>
  <si>
    <t>паста зубная elmex</t>
  </si>
  <si>
    <t>трусы утягивающие послеродовые</t>
  </si>
  <si>
    <t>магнитные фигуры</t>
  </si>
  <si>
    <t xml:space="preserve">никах </t>
  </si>
  <si>
    <t>боссножки</t>
  </si>
  <si>
    <t>nature republic красота</t>
  </si>
  <si>
    <t>леди арт дом</t>
  </si>
  <si>
    <t>valentino open</t>
  </si>
  <si>
    <t>чехол на телефон xiaomi redmi 10s</t>
  </si>
  <si>
    <t>oneplus 7 чехол</t>
  </si>
  <si>
    <t>трюковой самокат teach team</t>
  </si>
  <si>
    <t>чехол на ногу</t>
  </si>
  <si>
    <t>guess джинсы мужские</t>
  </si>
  <si>
    <t>держатель в шкаф</t>
  </si>
  <si>
    <t>рубаха крестильная</t>
  </si>
  <si>
    <t>перчатки нитриловые для шугаринга</t>
  </si>
  <si>
    <t>тачскрин для смартфона</t>
  </si>
  <si>
    <t xml:space="preserve">джинсы женские levi's </t>
  </si>
  <si>
    <t>74022897</t>
  </si>
  <si>
    <t>ловушка от мух</t>
  </si>
  <si>
    <t>дешевые попытки</t>
  </si>
  <si>
    <t>ящик для хранения лего</t>
  </si>
  <si>
    <t>цемент строительный 50 кг</t>
  </si>
  <si>
    <t>жилет и брюки мальчик</t>
  </si>
  <si>
    <t>платье жизель одежда</t>
  </si>
  <si>
    <t>adligo женский</t>
  </si>
  <si>
    <t>чайник ксиаоми</t>
  </si>
  <si>
    <t>лупа для камеры телефона</t>
  </si>
  <si>
    <t>полка настенная деревянная белая</t>
  </si>
  <si>
    <t>кислородный баллончик</t>
  </si>
  <si>
    <t>золотой детский крестик</t>
  </si>
  <si>
    <t>цепочка для джинсов</t>
  </si>
  <si>
    <t>защитное стекло на 6</t>
  </si>
  <si>
    <t>мыло clean</t>
  </si>
  <si>
    <t>детский набор инструментов верстак</t>
  </si>
  <si>
    <t xml:space="preserve">снеговик </t>
  </si>
  <si>
    <t>voiche</t>
  </si>
  <si>
    <t>шприц для роллов</t>
  </si>
  <si>
    <t>рамка для сумки</t>
  </si>
  <si>
    <t>пляжный палантин</t>
  </si>
  <si>
    <t>брелок на ключи мальчику</t>
  </si>
  <si>
    <t>цепи для одежды</t>
  </si>
  <si>
    <t>bostan</t>
  </si>
  <si>
    <t>селецинк</t>
  </si>
  <si>
    <t>бюстгальтер с застёжкой спереди</t>
  </si>
  <si>
    <t>сексуальные женские трусы</t>
  </si>
  <si>
    <t xml:space="preserve">летнее платье в горошек </t>
  </si>
  <si>
    <t xml:space="preserve">конеколон </t>
  </si>
  <si>
    <t xml:space="preserve">шоколад  </t>
  </si>
  <si>
    <t>кронштейн для самоката</t>
  </si>
  <si>
    <t>постельное белье евро хлопковый край</t>
  </si>
  <si>
    <t>насадки для выжигания</t>
  </si>
  <si>
    <t>gs pro</t>
  </si>
  <si>
    <t>картриджи logic</t>
  </si>
  <si>
    <t>бутылочки с пробкой</t>
  </si>
  <si>
    <t>валерьяна трава</t>
  </si>
  <si>
    <t>катушка для тримера штиль</t>
  </si>
  <si>
    <t>креатин optimum</t>
  </si>
  <si>
    <t xml:space="preserve">надувашки для бассейна </t>
  </si>
  <si>
    <t>автогрунтовка</t>
  </si>
  <si>
    <t>чехол oppo reno 2</t>
  </si>
  <si>
    <t>леомах</t>
  </si>
  <si>
    <t>13746585</t>
  </si>
  <si>
    <t>81779440</t>
  </si>
  <si>
    <t>секвойя</t>
  </si>
  <si>
    <t>alt graph</t>
  </si>
  <si>
    <t>контейнер для хранения бытовой химии</t>
  </si>
  <si>
    <t>животные леса</t>
  </si>
  <si>
    <t>7 bow</t>
  </si>
  <si>
    <t>зарядка на айфон шнур</t>
  </si>
  <si>
    <t xml:space="preserve">трусы мужские клевер </t>
  </si>
  <si>
    <t>сапоги торви</t>
  </si>
  <si>
    <t>футболка ткань лапша</t>
  </si>
  <si>
    <t>майки пума</t>
  </si>
  <si>
    <t>belle_femme женский</t>
  </si>
  <si>
    <t xml:space="preserve">куртка хлопок </t>
  </si>
  <si>
    <t>34528846</t>
  </si>
  <si>
    <t>rohto pharmaceutical</t>
  </si>
  <si>
    <t>войлочные ботинки мужские</t>
  </si>
  <si>
    <t>25361802</t>
  </si>
  <si>
    <t>топперы для торта девушка</t>
  </si>
  <si>
    <t>пятачки свиные</t>
  </si>
  <si>
    <t>бежевая футболка с принтом</t>
  </si>
  <si>
    <t>куртка-ветровка</t>
  </si>
  <si>
    <t>тесты на беременость</t>
  </si>
  <si>
    <t>редкен маска</t>
  </si>
  <si>
    <t>парфюм миниатюры</t>
  </si>
  <si>
    <t>кеды мужские с перфорацией</t>
  </si>
  <si>
    <t>воздушные шарики с рисунком</t>
  </si>
  <si>
    <t>violet помада</t>
  </si>
  <si>
    <t>футболкис принтом</t>
  </si>
  <si>
    <t xml:space="preserve">кружево хлопок </t>
  </si>
  <si>
    <t>сущеное манго</t>
  </si>
  <si>
    <t>наурыз чай</t>
  </si>
  <si>
    <t>кольца для 3</t>
  </si>
  <si>
    <t xml:space="preserve">обложка на паспорт геншин </t>
  </si>
  <si>
    <t>краски акварельные луч</t>
  </si>
  <si>
    <t>ты станешь прабабушкой</t>
  </si>
  <si>
    <t>шаламе</t>
  </si>
  <si>
    <t>ширмы для кабинета</t>
  </si>
  <si>
    <t>59371129</t>
  </si>
  <si>
    <t>наклейка спорт</t>
  </si>
  <si>
    <t>маска неоновая</t>
  </si>
  <si>
    <t>miyo</t>
  </si>
  <si>
    <t xml:space="preserve">мист  для тела </t>
  </si>
  <si>
    <t>68068829</t>
  </si>
  <si>
    <t>худи мужская адидас</t>
  </si>
  <si>
    <t>платье женское летнее трапеция</t>
  </si>
  <si>
    <t>кошельки для карт</t>
  </si>
  <si>
    <t>grass анти-пятна</t>
  </si>
  <si>
    <t>19686271</t>
  </si>
  <si>
    <t>велосипед подростковый 26 дюйма</t>
  </si>
  <si>
    <t>n.n.shop</t>
  </si>
  <si>
    <t xml:space="preserve">аксессуары для маникюра </t>
  </si>
  <si>
    <t xml:space="preserve">коблуки </t>
  </si>
  <si>
    <t xml:space="preserve">крокс женская обувь </t>
  </si>
  <si>
    <t xml:space="preserve">электропростынь </t>
  </si>
  <si>
    <t>низкие</t>
  </si>
  <si>
    <t>скотч для стекла</t>
  </si>
  <si>
    <t>пылесос портативный</t>
  </si>
  <si>
    <t>ручка для гравировки</t>
  </si>
  <si>
    <t>условия доставки</t>
  </si>
  <si>
    <t>85028219</t>
  </si>
  <si>
    <t>женский ремень кожа</t>
  </si>
  <si>
    <t>подушка 50х30</t>
  </si>
  <si>
    <t xml:space="preserve">пряжа шерсть </t>
  </si>
  <si>
    <t>сложение</t>
  </si>
  <si>
    <t>картон для переплета</t>
  </si>
  <si>
    <t>подарки прикол</t>
  </si>
  <si>
    <t>honor 20e чехол</t>
  </si>
  <si>
    <t>свитшот найк женский</t>
  </si>
  <si>
    <t xml:space="preserve">кукольный домик с мебелью </t>
  </si>
  <si>
    <t>футболка ом</t>
  </si>
  <si>
    <t>18678315</t>
  </si>
  <si>
    <t>лосины летние для девочки</t>
  </si>
  <si>
    <t>turbo жевачка</t>
  </si>
  <si>
    <t>good people</t>
  </si>
  <si>
    <t xml:space="preserve">краска масляная художественная </t>
  </si>
  <si>
    <t>мышь мягкая игрушка</t>
  </si>
  <si>
    <t xml:space="preserve">постельное бельё поплин </t>
  </si>
  <si>
    <t>2264205705</t>
  </si>
  <si>
    <t>половичок</t>
  </si>
  <si>
    <t>коврик для йоги demix</t>
  </si>
  <si>
    <t>шампунь для волос облепиховый</t>
  </si>
  <si>
    <t>ахмат футболка</t>
  </si>
  <si>
    <t>элероны</t>
  </si>
  <si>
    <t>женское кольцо серебро</t>
  </si>
  <si>
    <t>сорочка мужская белая с длинным рукавом</t>
  </si>
  <si>
    <t>набор для духов</t>
  </si>
  <si>
    <t>кроссовки осенние женские</t>
  </si>
  <si>
    <t>уровень строительный kapro</t>
  </si>
  <si>
    <t>оверсайз фудболка</t>
  </si>
  <si>
    <t>69111843</t>
  </si>
  <si>
    <t>пауэрбанк для телефона 20000</t>
  </si>
  <si>
    <t>рюкзак именной</t>
  </si>
  <si>
    <t>чистящее средство для кроссовок</t>
  </si>
  <si>
    <t>цпс</t>
  </si>
  <si>
    <t>стринги хелоу кити</t>
  </si>
  <si>
    <t>мице</t>
  </si>
  <si>
    <t>тапочки лакост</t>
  </si>
  <si>
    <t>резина для растяжки стоп</t>
  </si>
  <si>
    <t>заколка розовая</t>
  </si>
  <si>
    <t>l citrulline</t>
  </si>
  <si>
    <t xml:space="preserve">женская одежда из турции </t>
  </si>
  <si>
    <t>34474068</t>
  </si>
  <si>
    <t>колёсные диски</t>
  </si>
  <si>
    <t>биохакинг мозга</t>
  </si>
  <si>
    <t>grizzly для рюкзак</t>
  </si>
  <si>
    <t>кофта спорт</t>
  </si>
  <si>
    <t xml:space="preserve">семена кабачков </t>
  </si>
  <si>
    <t xml:space="preserve">стекло iphone 8 </t>
  </si>
  <si>
    <t>77512984</t>
  </si>
  <si>
    <t>забавные истории котенка</t>
  </si>
  <si>
    <t>шампунь для очень жирных волос</t>
  </si>
  <si>
    <t>крем краска estel</t>
  </si>
  <si>
    <t>сушоные цветки конского каштана</t>
  </si>
  <si>
    <t>прерванная жизнь</t>
  </si>
  <si>
    <t>велосипедки большие</t>
  </si>
  <si>
    <t>мусс кора</t>
  </si>
  <si>
    <t xml:space="preserve">чехол на аираодс про </t>
  </si>
  <si>
    <t>чехол на телефон iphone 8 plus</t>
  </si>
  <si>
    <t>ортоник</t>
  </si>
  <si>
    <t>chuck taylor</t>
  </si>
  <si>
    <t>выпускные платья для девочек</t>
  </si>
  <si>
    <t>для кошек туалет</t>
  </si>
  <si>
    <t>закрутка банок</t>
  </si>
  <si>
    <t>игры  ps4</t>
  </si>
  <si>
    <t>акупунктурный карандаш</t>
  </si>
  <si>
    <t>часы трансформер</t>
  </si>
  <si>
    <t>памперсы  1</t>
  </si>
  <si>
    <t>чайник lara</t>
  </si>
  <si>
    <t>детриферол</t>
  </si>
  <si>
    <t>босоножки женские tervolina</t>
  </si>
  <si>
    <t xml:space="preserve">счастье внутри </t>
  </si>
  <si>
    <t>властелин колец кольцо</t>
  </si>
  <si>
    <t>пенал-тубус</t>
  </si>
  <si>
    <t>банный</t>
  </si>
  <si>
    <t>no sleep</t>
  </si>
  <si>
    <t>металлическая наклейка</t>
  </si>
  <si>
    <t>карандаш для бровей ламель</t>
  </si>
  <si>
    <t>спортивные костюмы турция</t>
  </si>
  <si>
    <t>хатсуне мику фигурки</t>
  </si>
  <si>
    <t>сарафан летний красный</t>
  </si>
  <si>
    <t>doorhan transmitter</t>
  </si>
  <si>
    <t>полки в туалете</t>
  </si>
  <si>
    <t>надоба</t>
  </si>
  <si>
    <t xml:space="preserve">manly pro кисть </t>
  </si>
  <si>
    <t>топик для беременных и кормящих</t>
  </si>
  <si>
    <t>корм для собак с рыбой</t>
  </si>
  <si>
    <t xml:space="preserve">аргановое масло для волос </t>
  </si>
  <si>
    <t>полотенце для пляжа вафельное</t>
  </si>
  <si>
    <t>брелок для сигнализации шерхан</t>
  </si>
  <si>
    <t>держатель для телефона автомобильный на стекло</t>
  </si>
  <si>
    <t>катридж восковой</t>
  </si>
  <si>
    <t>71860319</t>
  </si>
  <si>
    <t>обои небо</t>
  </si>
  <si>
    <t>комбинезон женский кожаный</t>
  </si>
  <si>
    <t>для мальчиков игры</t>
  </si>
  <si>
    <t>сухарная сумка</t>
  </si>
  <si>
    <t xml:space="preserve">всемирная история </t>
  </si>
  <si>
    <t>чехол для apple watch 44</t>
  </si>
  <si>
    <t>халат на подростка</t>
  </si>
  <si>
    <t>платье летнее женское майка</t>
  </si>
  <si>
    <t>слипы для малыша</t>
  </si>
  <si>
    <t>ножницы портновские зиг заг</t>
  </si>
  <si>
    <t>катушки для металлоискателя</t>
  </si>
  <si>
    <t xml:space="preserve">xiaomi mi tv </t>
  </si>
  <si>
    <t>футболка с барби женская</t>
  </si>
  <si>
    <t>детские оружие</t>
  </si>
  <si>
    <t>дилдо конь</t>
  </si>
  <si>
    <t xml:space="preserve">костюм рубашка </t>
  </si>
  <si>
    <t>пакет упаковочный бумажный</t>
  </si>
  <si>
    <t>лакомство для собак легкое</t>
  </si>
  <si>
    <t>фотообои для детей</t>
  </si>
  <si>
    <t>блузка женская летняя однотонная</t>
  </si>
  <si>
    <t>кофе 1 кг зерновой</t>
  </si>
  <si>
    <t>lolita lempicka ип курчина</t>
  </si>
  <si>
    <t xml:space="preserve">тюль в комнату </t>
  </si>
  <si>
    <t>швабра с отжимом и ведром для мытья полов</t>
  </si>
  <si>
    <t>пульт для телевизора akai</t>
  </si>
  <si>
    <t>плэйстэйшен</t>
  </si>
  <si>
    <t>69094326</t>
  </si>
  <si>
    <t>белые сетчатые колготки</t>
  </si>
  <si>
    <t>сухари яблочные</t>
  </si>
  <si>
    <t>ale vi</t>
  </si>
  <si>
    <t>цифровая фоторамка электроника</t>
  </si>
  <si>
    <t>пуф для кухни</t>
  </si>
  <si>
    <t>футболка яркая для девочки</t>
  </si>
  <si>
    <t xml:space="preserve">краска пульт </t>
  </si>
  <si>
    <t>солнцезащитный крем loreal</t>
  </si>
  <si>
    <t xml:space="preserve">тарелка керамика </t>
  </si>
  <si>
    <t>лего башня</t>
  </si>
  <si>
    <t>motorola edge 20</t>
  </si>
  <si>
    <t>кроссовки на меху</t>
  </si>
  <si>
    <t>alize sekerim</t>
  </si>
  <si>
    <t>kors обувь</t>
  </si>
  <si>
    <t>сервиз гуси</t>
  </si>
  <si>
    <t>ремень разноцветный</t>
  </si>
  <si>
    <t>шампунь для волос крапива</t>
  </si>
  <si>
    <t>очки люкс</t>
  </si>
  <si>
    <t>леврана гидролат</t>
  </si>
  <si>
    <t>солаген</t>
  </si>
  <si>
    <t xml:space="preserve">микро </t>
  </si>
  <si>
    <t>машинка для запаивания пакетов</t>
  </si>
  <si>
    <t>пасперс</t>
  </si>
  <si>
    <t>btpeel маска</t>
  </si>
  <si>
    <t>куртка софтшелл для мальчика</t>
  </si>
  <si>
    <t>перчатки на мотоцикл</t>
  </si>
  <si>
    <t>sisay</t>
  </si>
  <si>
    <t>оберхоф</t>
  </si>
  <si>
    <t>косуха длинная женская</t>
  </si>
  <si>
    <t>шары воздушные синие</t>
  </si>
  <si>
    <t>комплект клевер</t>
  </si>
  <si>
    <t>malekula</t>
  </si>
  <si>
    <t xml:space="preserve">кулон близнецы </t>
  </si>
  <si>
    <t>дневник 11 класс</t>
  </si>
  <si>
    <t>70583336</t>
  </si>
  <si>
    <t>сумка с надписью</t>
  </si>
  <si>
    <t>сайлид семейный</t>
  </si>
  <si>
    <t>лопатка для прыщей</t>
  </si>
  <si>
    <t>перчатки целлофановые</t>
  </si>
  <si>
    <t>подвес для растений</t>
  </si>
  <si>
    <t>dior крем</t>
  </si>
  <si>
    <t>70544981</t>
  </si>
  <si>
    <t>туалетная вода мужская лакоста</t>
  </si>
  <si>
    <t>пленка для парников</t>
  </si>
  <si>
    <t xml:space="preserve">гесс </t>
  </si>
  <si>
    <t xml:space="preserve">туш водостойкая </t>
  </si>
  <si>
    <t>джинсы женские большие размеры с высокой посадкой</t>
  </si>
  <si>
    <t>свечи киа рио</t>
  </si>
  <si>
    <t>летняя резина r13</t>
  </si>
  <si>
    <t>фильтры hario</t>
  </si>
  <si>
    <t>скотт эмма</t>
  </si>
  <si>
    <t>горшок для цветка высокий</t>
  </si>
  <si>
    <t>детская крышка на унитаз</t>
  </si>
  <si>
    <t>мясной деликатес для собак</t>
  </si>
  <si>
    <t>каша детская молочная малютка</t>
  </si>
  <si>
    <t>белая атласная рубашка</t>
  </si>
  <si>
    <t>катун кет</t>
  </si>
  <si>
    <t>рюкзак школьный hatber</t>
  </si>
  <si>
    <t>taiger</t>
  </si>
  <si>
    <t>army_album</t>
  </si>
  <si>
    <t>футболки для младенцев</t>
  </si>
  <si>
    <t>vs pace</t>
  </si>
  <si>
    <t>фенек игрушка</t>
  </si>
  <si>
    <t>книга шкатулка с замком</t>
  </si>
  <si>
    <t>гель для волос 12в1 cd</t>
  </si>
  <si>
    <t>фольгированный коврик</t>
  </si>
  <si>
    <t>кисси мисси брелок</t>
  </si>
  <si>
    <t>купальник женский joss</t>
  </si>
  <si>
    <t xml:space="preserve">тушь  для ресниц </t>
  </si>
  <si>
    <t>шейвер babyliss</t>
  </si>
  <si>
    <t>alessandro balmara</t>
  </si>
  <si>
    <t>браслет мама и сыновья</t>
  </si>
  <si>
    <t xml:space="preserve">primekraft </t>
  </si>
  <si>
    <t>lr1</t>
  </si>
  <si>
    <t>свето отражатель</t>
  </si>
  <si>
    <t xml:space="preserve">плэй до </t>
  </si>
  <si>
    <t>74747251</t>
  </si>
  <si>
    <t>машинка на радиоуправлении быстрая</t>
  </si>
  <si>
    <t>тренч макси</t>
  </si>
  <si>
    <t>gu10 35w</t>
  </si>
  <si>
    <t>рики тики</t>
  </si>
  <si>
    <t>солнцезащитный увлажняющий крем для лица</t>
  </si>
  <si>
    <t>часы с кожаным ремешком</t>
  </si>
  <si>
    <t xml:space="preserve">щётки для ресниц </t>
  </si>
  <si>
    <t>репка семена</t>
  </si>
  <si>
    <t xml:space="preserve">сумка фенди </t>
  </si>
  <si>
    <t>бейсболка тонкая</t>
  </si>
  <si>
    <t>строительные каски</t>
  </si>
  <si>
    <t xml:space="preserve">i love </t>
  </si>
  <si>
    <t>обложка для паспорта кожаная</t>
  </si>
  <si>
    <t>оранжевый бисер</t>
  </si>
  <si>
    <t>энциклопедия цветы</t>
  </si>
  <si>
    <t>stupka</t>
  </si>
  <si>
    <t>65828148</t>
  </si>
  <si>
    <t>минисистема</t>
  </si>
  <si>
    <t>валенки женские войлочные</t>
  </si>
  <si>
    <t>том и джерри носки</t>
  </si>
  <si>
    <t>фумигатор raid</t>
  </si>
  <si>
    <t>смарт часы digma</t>
  </si>
  <si>
    <t>леопардовые сланцы</t>
  </si>
  <si>
    <t>телешов крупеничка</t>
  </si>
  <si>
    <t>топ белый женский с рукавами</t>
  </si>
  <si>
    <t>кисть губка</t>
  </si>
  <si>
    <t>винное платье</t>
  </si>
  <si>
    <t>hu lu</t>
  </si>
  <si>
    <t>70321498</t>
  </si>
  <si>
    <t>p21w5</t>
  </si>
  <si>
    <t>нефть энергетик</t>
  </si>
  <si>
    <t>trava_decor</t>
  </si>
  <si>
    <t>аватария</t>
  </si>
  <si>
    <t>чехол iphone xr противоударный</t>
  </si>
  <si>
    <t>моснитки</t>
  </si>
  <si>
    <t>посуда узбекская</t>
  </si>
  <si>
    <t>helen harper прокладки послеродовые</t>
  </si>
  <si>
    <t>cream super moisture</t>
  </si>
  <si>
    <t>замок для стиральной машины</t>
  </si>
  <si>
    <t>двухсторонняя сковорода</t>
  </si>
  <si>
    <t>комбенезон для девочки</t>
  </si>
  <si>
    <t>пахлава фисташковая</t>
  </si>
  <si>
    <t>упаковка для бургеров</t>
  </si>
  <si>
    <t>штатив для бинокля</t>
  </si>
  <si>
    <t xml:space="preserve">под специи </t>
  </si>
  <si>
    <t>купальник платье женский</t>
  </si>
  <si>
    <t>бейсболка с сеткой женская</t>
  </si>
  <si>
    <t>газ 66 машинка</t>
  </si>
  <si>
    <t>коробка из оргстекла</t>
  </si>
  <si>
    <t>кроссовки сяоми</t>
  </si>
  <si>
    <t xml:space="preserve">детские юбки </t>
  </si>
  <si>
    <t>летик гель для душа</t>
  </si>
  <si>
    <t>batik детский одежда</t>
  </si>
  <si>
    <t xml:space="preserve">туфли балетки </t>
  </si>
  <si>
    <t xml:space="preserve">педагогика </t>
  </si>
  <si>
    <t>шнур для фотоаппарата</t>
  </si>
  <si>
    <t>купальник откровенный</t>
  </si>
  <si>
    <t>ликонтин универсал</t>
  </si>
  <si>
    <t>н27</t>
  </si>
  <si>
    <t>dead sea minerals</t>
  </si>
  <si>
    <t xml:space="preserve">детская поясная сумка </t>
  </si>
  <si>
    <t>сарафан на последний звонок</t>
  </si>
  <si>
    <t>бандана на резинке женская</t>
  </si>
  <si>
    <t>обои 106</t>
  </si>
  <si>
    <t>таро логинова</t>
  </si>
  <si>
    <t>mora 2000</t>
  </si>
  <si>
    <t>leeco</t>
  </si>
  <si>
    <t>педикюра</t>
  </si>
  <si>
    <t>садовый набор инструментов</t>
  </si>
  <si>
    <t>rompicato коробка для хранения</t>
  </si>
  <si>
    <t>миропак</t>
  </si>
  <si>
    <t>насос погружной для грязной воды зубр</t>
  </si>
  <si>
    <t>граната на авто</t>
  </si>
  <si>
    <t>кеды 19 размер</t>
  </si>
  <si>
    <t>диагностический кабель</t>
  </si>
  <si>
    <t>jojolapa</t>
  </si>
  <si>
    <t>стоматологический гель</t>
  </si>
  <si>
    <t>супница стекло</t>
  </si>
  <si>
    <t>joop! для женщин</t>
  </si>
  <si>
    <t>копатыч игрушка</t>
  </si>
  <si>
    <t>кики для бровей</t>
  </si>
  <si>
    <t>костюм из льга</t>
  </si>
  <si>
    <t>бейсбола</t>
  </si>
  <si>
    <t xml:space="preserve">стеклянные трубочки </t>
  </si>
  <si>
    <t xml:space="preserve">лонгслив на одно плечо </t>
  </si>
  <si>
    <t>шорты адидас для мужчин</t>
  </si>
  <si>
    <t>маринованные грибы</t>
  </si>
  <si>
    <t>маникюрный набор из германии</t>
  </si>
  <si>
    <t>незорал</t>
  </si>
  <si>
    <t>атластный костюм</t>
  </si>
  <si>
    <t>рубашка с укороченным рукавом</t>
  </si>
  <si>
    <t>деревянная табличка</t>
  </si>
  <si>
    <t xml:space="preserve">штаны для мальчика спортивные </t>
  </si>
  <si>
    <t>костюм женский классический брючный</t>
  </si>
  <si>
    <t>wonder lab жидкость для уборки</t>
  </si>
  <si>
    <t>9t</t>
  </si>
  <si>
    <t>клинтопик</t>
  </si>
  <si>
    <t>большая водная раскраска</t>
  </si>
  <si>
    <t>red devil</t>
  </si>
  <si>
    <t>ялтинский лук</t>
  </si>
  <si>
    <t>естель масло для волос</t>
  </si>
  <si>
    <t>кукла в коляску</t>
  </si>
  <si>
    <t>летняя женские шлепки</t>
  </si>
  <si>
    <t>карты enhypen</t>
  </si>
  <si>
    <t>70537622</t>
  </si>
  <si>
    <t>худи короткие</t>
  </si>
  <si>
    <t>карта памяти 128гб</t>
  </si>
  <si>
    <t>пилка сталекс</t>
  </si>
  <si>
    <t>защитный коврик для плиты</t>
  </si>
  <si>
    <t>оджи толстовка</t>
  </si>
  <si>
    <t>текст выделители</t>
  </si>
  <si>
    <t>54932680</t>
  </si>
  <si>
    <t>цепная пила макита</t>
  </si>
  <si>
    <t>праздничный костюм на девочку</t>
  </si>
  <si>
    <t>постельное бельё коровка</t>
  </si>
  <si>
    <t>именные подарки полина</t>
  </si>
  <si>
    <t>жидкая акварель</t>
  </si>
  <si>
    <t>простынь на резинке 160х190</t>
  </si>
  <si>
    <t>сандилии</t>
  </si>
  <si>
    <t>спортивный комплекс атлет</t>
  </si>
  <si>
    <t>лосины для футбола</t>
  </si>
  <si>
    <t>пюре hipp</t>
  </si>
  <si>
    <t>обои обычные</t>
  </si>
  <si>
    <t>картина из стразов</t>
  </si>
  <si>
    <t>покрышки на коляску</t>
  </si>
  <si>
    <t>битбайк</t>
  </si>
  <si>
    <t>кроссовки женские асикс для бега</t>
  </si>
  <si>
    <t>дирижерская палочка</t>
  </si>
  <si>
    <t>коврики на панель</t>
  </si>
  <si>
    <t>деки на самокат</t>
  </si>
  <si>
    <t>акрил ладога</t>
  </si>
  <si>
    <t xml:space="preserve">костюм бежевый </t>
  </si>
  <si>
    <t>xxxl тушь</t>
  </si>
  <si>
    <t>13pro</t>
  </si>
  <si>
    <t>bubble clay mask</t>
  </si>
  <si>
    <t>вельветовый костюм с юбкой</t>
  </si>
  <si>
    <t xml:space="preserve">форма для выпечки кексов </t>
  </si>
  <si>
    <t>крем лостерин</t>
  </si>
  <si>
    <t>платье длинное в цветочек</t>
  </si>
  <si>
    <t>орифлейм бальзам для губ</t>
  </si>
  <si>
    <t>лягушка приманка</t>
  </si>
  <si>
    <t>костюм футболка и шорты на мальчика</t>
  </si>
  <si>
    <t>трикотажка</t>
  </si>
  <si>
    <t>pretty kitchen</t>
  </si>
  <si>
    <t>майка женская хб</t>
  </si>
  <si>
    <t>эссфоль</t>
  </si>
  <si>
    <t xml:space="preserve">летние детские костюмы </t>
  </si>
  <si>
    <t>кнопка для ушм</t>
  </si>
  <si>
    <t>башкирский</t>
  </si>
  <si>
    <t>туфли белоруссия</t>
  </si>
  <si>
    <t>house brand одежда</t>
  </si>
  <si>
    <t>пуходерка средняя</t>
  </si>
  <si>
    <t>набор цветов</t>
  </si>
  <si>
    <t>повязка на годову</t>
  </si>
  <si>
    <t>баскетбольная форма команды</t>
  </si>
  <si>
    <t>радмир</t>
  </si>
  <si>
    <t>38061784</t>
  </si>
  <si>
    <t xml:space="preserve">футболка трикотажная </t>
  </si>
  <si>
    <t>кукмара гранит</t>
  </si>
  <si>
    <t>lianaknit</t>
  </si>
  <si>
    <t>платье для девочки 10лет</t>
  </si>
  <si>
    <t>подставки под украшения</t>
  </si>
  <si>
    <t>78217289</t>
  </si>
  <si>
    <t>breesal освежители воздуха</t>
  </si>
  <si>
    <t>молд лесенка</t>
  </si>
  <si>
    <t xml:space="preserve">железный укрепитель </t>
  </si>
  <si>
    <t>kimjaly</t>
  </si>
  <si>
    <t>цитадель кронин</t>
  </si>
  <si>
    <t>золотистые тени</t>
  </si>
  <si>
    <t>голубая сумка женская</t>
  </si>
  <si>
    <t>силус</t>
  </si>
  <si>
    <t>обувь женская лето на танкетке белая</t>
  </si>
  <si>
    <t xml:space="preserve">постельное белье 1.5 хлопок </t>
  </si>
  <si>
    <t>philips sonicare 2</t>
  </si>
  <si>
    <t>угловые полки в ванную</t>
  </si>
  <si>
    <t>лоток для стиральной машины</t>
  </si>
  <si>
    <t>prenatal one</t>
  </si>
  <si>
    <t>подарочный пакет однотонный</t>
  </si>
  <si>
    <t>игрушка для котов рыба</t>
  </si>
  <si>
    <t>par костюм</t>
  </si>
  <si>
    <t xml:space="preserve">лего человек </t>
  </si>
  <si>
    <t>бомбочки доя ванны</t>
  </si>
  <si>
    <t>77966241</t>
  </si>
  <si>
    <t>34000204</t>
  </si>
  <si>
    <t xml:space="preserve">летние блузки женские с коротким рукавом </t>
  </si>
  <si>
    <t>шкаф для раковины</t>
  </si>
  <si>
    <t>76440183</t>
  </si>
  <si>
    <t>рогоз</t>
  </si>
  <si>
    <t>15860136</t>
  </si>
  <si>
    <t>перчатки для мотокроса</t>
  </si>
  <si>
    <t>штуки для кроксов</t>
  </si>
  <si>
    <t>чай черный ахмад</t>
  </si>
  <si>
    <t>безумный азарт наклейки</t>
  </si>
  <si>
    <t>сумочка велосипедная</t>
  </si>
  <si>
    <t>вешалкп</t>
  </si>
  <si>
    <t>74030002</t>
  </si>
  <si>
    <t>праклатки</t>
  </si>
  <si>
    <t>байкерская обувь</t>
  </si>
  <si>
    <t>кот детектив книги</t>
  </si>
  <si>
    <t xml:space="preserve">zte blade </t>
  </si>
  <si>
    <t>рубашка для мальчика нарядная</t>
  </si>
  <si>
    <t>acoola для девочек штаны</t>
  </si>
  <si>
    <t>масло ирис</t>
  </si>
  <si>
    <t>трафареты на торт</t>
  </si>
  <si>
    <t>альбом с наклейками для детей</t>
  </si>
  <si>
    <t xml:space="preserve">сарафан женский короткий </t>
  </si>
  <si>
    <t xml:space="preserve">парфюм для стирки </t>
  </si>
  <si>
    <t>подарки для мусульман</t>
  </si>
  <si>
    <t>обувь для тренировки</t>
  </si>
  <si>
    <t xml:space="preserve">джинсовые комбинезоны </t>
  </si>
  <si>
    <t>масло для губ с оттенком</t>
  </si>
  <si>
    <t>explay</t>
  </si>
  <si>
    <t>джинсовка детская для девочки</t>
  </si>
  <si>
    <t>tommy трусы</t>
  </si>
  <si>
    <t>клей спиди</t>
  </si>
  <si>
    <t>бумага декоративная</t>
  </si>
  <si>
    <t>наушники беспроводные маршал</t>
  </si>
  <si>
    <t>кроссовки для девочек белые с 33 размер на шнурках</t>
  </si>
  <si>
    <t>купить шуруповёрт</t>
  </si>
  <si>
    <t>грузы на ноги</t>
  </si>
  <si>
    <t>житие святых</t>
  </si>
  <si>
    <t>соединители для шлангов</t>
  </si>
  <si>
    <t xml:space="preserve">чехол для хонор 50 </t>
  </si>
  <si>
    <t>футболка женская оверсайз оранжевая</t>
  </si>
  <si>
    <t>вакумные пакеты для еды</t>
  </si>
  <si>
    <t>bestyle</t>
  </si>
  <si>
    <t>7316520</t>
  </si>
  <si>
    <t>трафарет для интимной стрижки</t>
  </si>
  <si>
    <t>фрискас для кошек сухой 10 кг</t>
  </si>
  <si>
    <t>заколки крокодильчики</t>
  </si>
  <si>
    <t>1408</t>
  </si>
  <si>
    <t>топ на бретельках твое</t>
  </si>
  <si>
    <t>цепочка на шею крупная</t>
  </si>
  <si>
    <t>модная</t>
  </si>
  <si>
    <t>бриджи для девочки 140</t>
  </si>
  <si>
    <t xml:space="preserve">гамак кресло </t>
  </si>
  <si>
    <t>69255031</t>
  </si>
  <si>
    <t>платье летнее 52р</t>
  </si>
  <si>
    <t>элетролит</t>
  </si>
  <si>
    <t>свадьбаопт дом</t>
  </si>
  <si>
    <t>рамка со стеклом а4</t>
  </si>
  <si>
    <t>велосипедный звонок спортивный товар</t>
  </si>
  <si>
    <t>мужская толстовка твое</t>
  </si>
  <si>
    <t>delicare шампунь</t>
  </si>
  <si>
    <t>палатка nordway</t>
  </si>
  <si>
    <t>туника для пляжа мужская</t>
  </si>
  <si>
    <t>подставка в холодильник</t>
  </si>
  <si>
    <t xml:space="preserve">щётка косметическая </t>
  </si>
  <si>
    <t xml:space="preserve">книга поклонник </t>
  </si>
  <si>
    <t>elgon оксид</t>
  </si>
  <si>
    <t>ванн</t>
  </si>
  <si>
    <t>платья для вечера</t>
  </si>
  <si>
    <t>машинка жигули 2107</t>
  </si>
  <si>
    <t>принцип 80/20</t>
  </si>
  <si>
    <t>сплат актив</t>
  </si>
  <si>
    <t>унитаз напольный черный</t>
  </si>
  <si>
    <t>покрывало на кровать зеленое</t>
  </si>
  <si>
    <t>женское золотое кольцо</t>
  </si>
  <si>
    <t xml:space="preserve">защитное стекло iphone </t>
  </si>
  <si>
    <t>детский коридор</t>
  </si>
  <si>
    <t>пальто женское демисезонное большой размер</t>
  </si>
  <si>
    <t>lavera spf</t>
  </si>
  <si>
    <t>детский аспиратор для носа</t>
  </si>
  <si>
    <t>пупс nines</t>
  </si>
  <si>
    <t>восточные тарелки</t>
  </si>
  <si>
    <t>тише</t>
  </si>
  <si>
    <t>буквы на стену декор</t>
  </si>
  <si>
    <t>туфли луи витон</t>
  </si>
  <si>
    <t>клепольник</t>
  </si>
  <si>
    <t>арома ваза</t>
  </si>
  <si>
    <t>adidas doroga</t>
  </si>
  <si>
    <t>71669886</t>
  </si>
  <si>
    <t>сумка женская вельветовая</t>
  </si>
  <si>
    <t>таффета</t>
  </si>
  <si>
    <t>комплект нижнего белья эротический</t>
  </si>
  <si>
    <t>чибо молотый</t>
  </si>
  <si>
    <t>сережкм</t>
  </si>
  <si>
    <t>золотая мужская цепь</t>
  </si>
  <si>
    <t xml:space="preserve">костюмчик </t>
  </si>
  <si>
    <t>одноразовые бумажные стаканы</t>
  </si>
  <si>
    <t>пирсинг sokolov</t>
  </si>
  <si>
    <t>сумка для второй обуви в школу</t>
  </si>
  <si>
    <t>гермомешок 120 л</t>
  </si>
  <si>
    <t>сланцы женские 2022</t>
  </si>
  <si>
    <t xml:space="preserve">машинки набор </t>
  </si>
  <si>
    <t>детский театр</t>
  </si>
  <si>
    <t>сменный блок кушон</t>
  </si>
  <si>
    <t>банк на свадьбу</t>
  </si>
  <si>
    <t>dermedic крем</t>
  </si>
  <si>
    <t>эктоин</t>
  </si>
  <si>
    <t>платье zaslavskiy</t>
  </si>
  <si>
    <t>салфетки загар</t>
  </si>
  <si>
    <t>линзы контактные для глаз -2 цветные</t>
  </si>
  <si>
    <t>худи bershka</t>
  </si>
  <si>
    <t>the sandman</t>
  </si>
  <si>
    <t>рюкзак череп</t>
  </si>
  <si>
    <t>турка латунь</t>
  </si>
  <si>
    <t>чехол на рэдми</t>
  </si>
  <si>
    <t>13358869</t>
  </si>
  <si>
    <t>гипюровые трусы</t>
  </si>
  <si>
    <t>розовый комплект нижнего белья</t>
  </si>
  <si>
    <t>остео леомакс</t>
  </si>
  <si>
    <t xml:space="preserve">angels </t>
  </si>
  <si>
    <t>аквашущы</t>
  </si>
  <si>
    <t>pinolab</t>
  </si>
  <si>
    <t>балмер одежда</t>
  </si>
  <si>
    <t>поддерживающий корсет</t>
  </si>
  <si>
    <t>розовый бальзам для волос</t>
  </si>
  <si>
    <t>коструктор</t>
  </si>
  <si>
    <t>джойстик для vr очков</t>
  </si>
  <si>
    <t>av podarki</t>
  </si>
  <si>
    <t>медаль за старание</t>
  </si>
  <si>
    <t>мист для волос и тела</t>
  </si>
  <si>
    <t>dixi coat верхняя одежда</t>
  </si>
  <si>
    <t>гардина для штор 3 метра</t>
  </si>
  <si>
    <t>чехол на iphone 12 мини</t>
  </si>
  <si>
    <t>вапоресо бар</t>
  </si>
  <si>
    <t>управление проектами</t>
  </si>
  <si>
    <t>браслет из берилла</t>
  </si>
  <si>
    <t>генератор воды</t>
  </si>
  <si>
    <t>tupperware кубикс</t>
  </si>
  <si>
    <t>выбражулька косметика</t>
  </si>
  <si>
    <t>бассейн с сиденьем</t>
  </si>
  <si>
    <t>мебель из фанеры</t>
  </si>
  <si>
    <t>онигири готовые</t>
  </si>
  <si>
    <t>микрофон fifine k669</t>
  </si>
  <si>
    <t>бежевые шлепанцы</t>
  </si>
  <si>
    <t>черноплодная рябина сушеная</t>
  </si>
  <si>
    <t>masstige тонер</t>
  </si>
  <si>
    <t>melobo</t>
  </si>
  <si>
    <t>костюм спорт-шик</t>
  </si>
  <si>
    <t xml:space="preserve">мужская обувь летняя </t>
  </si>
  <si>
    <t>органайзер для зубной щетки</t>
  </si>
  <si>
    <t>zed</t>
  </si>
  <si>
    <t>картонка</t>
  </si>
  <si>
    <t>монтировка для шин</t>
  </si>
  <si>
    <t>дентинале</t>
  </si>
  <si>
    <t>постельное бельё 2 спальное поплин</t>
  </si>
  <si>
    <t>ducati corse</t>
  </si>
  <si>
    <t>eveline пилинг</t>
  </si>
  <si>
    <t>кофе растворимый гранулированный</t>
  </si>
  <si>
    <t>женские брюки с принтом</t>
  </si>
  <si>
    <t>спасатель клубники</t>
  </si>
  <si>
    <t xml:space="preserve">лампочки h7 </t>
  </si>
  <si>
    <t>дезодорант зеленый чай</t>
  </si>
  <si>
    <t>бесшовные спортивные костюмы</t>
  </si>
  <si>
    <t>полосатая футболка mango</t>
  </si>
  <si>
    <t>держатель на руль велосипеда</t>
  </si>
  <si>
    <t>вок лапша</t>
  </si>
  <si>
    <t>шоколад с днём рождения</t>
  </si>
  <si>
    <t>рубашка из сатина</t>
  </si>
  <si>
    <t>лунтик мягкая игрушка</t>
  </si>
  <si>
    <t>куртки женские ветровки</t>
  </si>
  <si>
    <t>железный стеллаж</t>
  </si>
  <si>
    <t xml:space="preserve">сковорода маленькая </t>
  </si>
  <si>
    <t xml:space="preserve">большая женская сумка </t>
  </si>
  <si>
    <t>школа умелого карандаша</t>
  </si>
  <si>
    <t>крем для губ сашель</t>
  </si>
  <si>
    <t>фиберглас</t>
  </si>
  <si>
    <t>тушь для ресниц шик</t>
  </si>
  <si>
    <t>посуда для запекания стекло</t>
  </si>
  <si>
    <t xml:space="preserve">широкие рваные джинсы </t>
  </si>
  <si>
    <t>apple watch 44 мм чехол</t>
  </si>
  <si>
    <t xml:space="preserve">юбки теннисные </t>
  </si>
  <si>
    <t>priority.</t>
  </si>
  <si>
    <t>isb</t>
  </si>
  <si>
    <t>для уменьшения носа</t>
  </si>
  <si>
    <t>консилер fit me 06</t>
  </si>
  <si>
    <t xml:space="preserve">clinic </t>
  </si>
  <si>
    <t>постер париж</t>
  </si>
  <si>
    <t>ремни кожаные</t>
  </si>
  <si>
    <t xml:space="preserve">карты покерные </t>
  </si>
  <si>
    <t>red зубная паста</t>
  </si>
  <si>
    <t>костюм для рыбалки летний женский</t>
  </si>
  <si>
    <t>набор вышивки крестиком</t>
  </si>
  <si>
    <t xml:space="preserve">рулонные шторы  </t>
  </si>
  <si>
    <t>цикорий с шиповником</t>
  </si>
  <si>
    <t>кожаный пуховик мужской</t>
  </si>
  <si>
    <t>крышка для кастрюли 22 см</t>
  </si>
  <si>
    <t>олноразовые пеленки</t>
  </si>
  <si>
    <t>кардиган классический</t>
  </si>
  <si>
    <t xml:space="preserve">чтение </t>
  </si>
  <si>
    <t>конденсатор для насоса</t>
  </si>
  <si>
    <t>воблер щука</t>
  </si>
  <si>
    <t>маски тканивые</t>
  </si>
  <si>
    <t xml:space="preserve">лента на машину </t>
  </si>
  <si>
    <t>ellen wille</t>
  </si>
  <si>
    <t>набор для кроватки</t>
  </si>
  <si>
    <t>чехол на айфон 11 с сердечками</t>
  </si>
  <si>
    <t>настольная игра че за мем</t>
  </si>
  <si>
    <t>сумка женская через плечо плетеная</t>
  </si>
  <si>
    <t xml:space="preserve">spa </t>
  </si>
  <si>
    <t>зажим для ремней</t>
  </si>
  <si>
    <t xml:space="preserve"> миксер</t>
  </si>
  <si>
    <t>музыкальная центр</t>
  </si>
  <si>
    <t>шампунь чесночный</t>
  </si>
  <si>
    <t>вяленая говядина</t>
  </si>
  <si>
    <t>будильник ретро</t>
  </si>
  <si>
    <t>конструктор на липучках</t>
  </si>
  <si>
    <t>декоративный кактус</t>
  </si>
  <si>
    <t>тречкот</t>
  </si>
  <si>
    <t>чехол книжка хонор 50 лайт</t>
  </si>
  <si>
    <t>брелок мама</t>
  </si>
  <si>
    <t>тарелка десертная фарфор</t>
  </si>
  <si>
    <t>контейнеровоз</t>
  </si>
  <si>
    <t>джинсовый комбинезон с шортами женский</t>
  </si>
  <si>
    <t>сумочка для ребенка</t>
  </si>
  <si>
    <t>машинка для стрижки и бритья</t>
  </si>
  <si>
    <t>28611998</t>
  </si>
  <si>
    <t>hipp пюре</t>
  </si>
  <si>
    <t>чехол для телефона honor 20 pro</t>
  </si>
  <si>
    <t>17 in 1 средство для волос</t>
  </si>
  <si>
    <t>52550286</t>
  </si>
  <si>
    <t xml:space="preserve">футболки адидас женские </t>
  </si>
  <si>
    <t>benetton рюкзак</t>
  </si>
  <si>
    <t>лист железа</t>
  </si>
  <si>
    <t xml:space="preserve">клей для дерева </t>
  </si>
  <si>
    <t>monge bwild для кошек</t>
  </si>
  <si>
    <t>белогорье</t>
  </si>
  <si>
    <t>купальник открытый женский</t>
  </si>
  <si>
    <t>элемент питания 18650</t>
  </si>
  <si>
    <t>ночь нежна наволочки</t>
  </si>
  <si>
    <t>джемпер женский длинный</t>
  </si>
  <si>
    <t>крем для ног с мочевиной aravia</t>
  </si>
  <si>
    <t>maus</t>
  </si>
  <si>
    <t>товары для гимнастики</t>
  </si>
  <si>
    <t>чехол iphone 11 защита камеры</t>
  </si>
  <si>
    <t>набор для поезда</t>
  </si>
  <si>
    <t>сарафан для девушки на лето</t>
  </si>
  <si>
    <t>g53</t>
  </si>
  <si>
    <t>коврик для вырезания</t>
  </si>
  <si>
    <t xml:space="preserve">блочная тетрадь </t>
  </si>
  <si>
    <t>absolute мыло</t>
  </si>
  <si>
    <t xml:space="preserve">тюль турция </t>
  </si>
  <si>
    <t>пеналы для подростков</t>
  </si>
  <si>
    <t>ранец патрульный</t>
  </si>
  <si>
    <t xml:space="preserve">ботинки для собак </t>
  </si>
  <si>
    <t>мотивационный плакат</t>
  </si>
  <si>
    <t>бансо</t>
  </si>
  <si>
    <t>лего шкатулка</t>
  </si>
  <si>
    <t>жесткий диск внутренний</t>
  </si>
  <si>
    <t>смит</t>
  </si>
  <si>
    <t>туфли томарис</t>
  </si>
  <si>
    <t>солнцезащитные очки на узкое лицо</t>
  </si>
  <si>
    <t>отпечаток лапы</t>
  </si>
  <si>
    <t xml:space="preserve">хонда цивик </t>
  </si>
  <si>
    <t>keori</t>
  </si>
  <si>
    <t>girl by girlpower</t>
  </si>
  <si>
    <t>шлем дарта вейдера</t>
  </si>
  <si>
    <t>пижама штаны в клетку</t>
  </si>
  <si>
    <t>аксессуары на обувь</t>
  </si>
  <si>
    <t>yves rocher мыло</t>
  </si>
  <si>
    <t>цепь для сумок</t>
  </si>
  <si>
    <t>78669341</t>
  </si>
  <si>
    <t>кукла винкс лейла</t>
  </si>
  <si>
    <t>чехол 11т</t>
  </si>
  <si>
    <t>жемчужное подворье</t>
  </si>
  <si>
    <t>моторное масло 5w-40 ниссан</t>
  </si>
  <si>
    <t>чайник алладин</t>
  </si>
  <si>
    <t>детские развивающие книги</t>
  </si>
  <si>
    <t xml:space="preserve">баксет </t>
  </si>
  <si>
    <t>топ беж</t>
  </si>
  <si>
    <t xml:space="preserve">круг спасательный </t>
  </si>
  <si>
    <t>кольцевой механизм для блокнота</t>
  </si>
  <si>
    <t>флажки бумажные</t>
  </si>
  <si>
    <t>чехол на телефон техно спарк 8</t>
  </si>
  <si>
    <t>худи адидас женская</t>
  </si>
  <si>
    <t>база игрушек стол для конструирования</t>
  </si>
  <si>
    <t>электрическая ракетка</t>
  </si>
  <si>
    <t>kokoshniki</t>
  </si>
  <si>
    <t>босоножки полнота 8</t>
  </si>
  <si>
    <t>сумка на бедро тактическая</t>
  </si>
  <si>
    <t>шланг для пылесоса керхер</t>
  </si>
  <si>
    <t>балончики для графити</t>
  </si>
  <si>
    <t>42308446</t>
  </si>
  <si>
    <t>тихомирова окружающий мир</t>
  </si>
  <si>
    <t>сушильные машины bosch</t>
  </si>
  <si>
    <t>прозрачный чехол iphone 11 pro</t>
  </si>
  <si>
    <t xml:space="preserve">формочки для шоколада </t>
  </si>
  <si>
    <t>бейби браши</t>
  </si>
  <si>
    <t>панама kari</t>
  </si>
  <si>
    <t>покрывало с котами</t>
  </si>
  <si>
    <t>auto</t>
  </si>
  <si>
    <t>комбикорм для утят</t>
  </si>
  <si>
    <t>женские трусы бикини</t>
  </si>
  <si>
    <t>стеклянная кружка с трубочкой</t>
  </si>
  <si>
    <t>подставки для бижутерии</t>
  </si>
  <si>
    <t>хиломакс комод</t>
  </si>
  <si>
    <t>пылесос marta</t>
  </si>
  <si>
    <t>шлепа блоп топ</t>
  </si>
  <si>
    <t>шорты на мальчика 1 год</t>
  </si>
  <si>
    <t>противомоскитный прибор</t>
  </si>
  <si>
    <t>тоник биленда</t>
  </si>
  <si>
    <t>рабочая тетрадь английский язык 7 класс</t>
  </si>
  <si>
    <t xml:space="preserve">андреев </t>
  </si>
  <si>
    <t>сладкий подарок девочке</t>
  </si>
  <si>
    <t>крышка для бутылок</t>
  </si>
  <si>
    <t>mila miss</t>
  </si>
  <si>
    <t>плавки для месячных</t>
  </si>
  <si>
    <t>14007928</t>
  </si>
  <si>
    <t>мужские турецкие футболки</t>
  </si>
  <si>
    <t>вагинальные расширители</t>
  </si>
  <si>
    <t>77857686</t>
  </si>
  <si>
    <t xml:space="preserve">zarina свитшот </t>
  </si>
  <si>
    <t>farmina struvite management</t>
  </si>
  <si>
    <t>кукла 65 см</t>
  </si>
  <si>
    <t>trueye</t>
  </si>
  <si>
    <t>иглы для промышленных швейных машинок</t>
  </si>
  <si>
    <t>аппарат от целлюлита</t>
  </si>
  <si>
    <t>бизмборд</t>
  </si>
  <si>
    <t>ультратонкая беговая дорожка</t>
  </si>
  <si>
    <t>аккумуляторная дрель</t>
  </si>
  <si>
    <t>profhenna</t>
  </si>
  <si>
    <t>основа для брелков</t>
  </si>
  <si>
    <t xml:space="preserve">красная футболка мужская </t>
  </si>
  <si>
    <t xml:space="preserve">порошок осветляющий </t>
  </si>
  <si>
    <t>найк белые</t>
  </si>
  <si>
    <t>средства для чистки труб</t>
  </si>
  <si>
    <t>тележка для багажа</t>
  </si>
  <si>
    <t>мистерия посуда</t>
  </si>
  <si>
    <t>стрекоза и муравей</t>
  </si>
  <si>
    <t>сланцы райдер</t>
  </si>
  <si>
    <t>рахат шоколад плиточный</t>
  </si>
  <si>
    <t>провод rca</t>
  </si>
  <si>
    <t>рулонная штора 170</t>
  </si>
  <si>
    <t>barbasol пена для бритья</t>
  </si>
  <si>
    <t>шорты двойка</t>
  </si>
  <si>
    <t>туфли летние санторини</t>
  </si>
  <si>
    <t>тряпка для сушки посуды</t>
  </si>
  <si>
    <t>28817288</t>
  </si>
  <si>
    <t>металлическая пилочка</t>
  </si>
  <si>
    <t>локситан вербена</t>
  </si>
  <si>
    <t>фастекс для автокресла</t>
  </si>
  <si>
    <t xml:space="preserve">непромокаемый полукомбинезон </t>
  </si>
  <si>
    <t>xiaomi mijia g1</t>
  </si>
  <si>
    <t xml:space="preserve">аксессуары для обуви </t>
  </si>
  <si>
    <t>скотч для парика</t>
  </si>
  <si>
    <t>большая тетрадь на кольцах</t>
  </si>
  <si>
    <t>костюм велосипедиста</t>
  </si>
  <si>
    <t>samsung galaxy s6 edge</t>
  </si>
  <si>
    <t>платья летние вискоза</t>
  </si>
  <si>
    <t>ковер 2×3 овальный</t>
  </si>
  <si>
    <t>эсенциале форте</t>
  </si>
  <si>
    <t>sailor</t>
  </si>
  <si>
    <t>бочка 65 литров</t>
  </si>
  <si>
    <t>шиммер для тела крем</t>
  </si>
  <si>
    <t>коевер</t>
  </si>
  <si>
    <t>футболка женская флаг</t>
  </si>
  <si>
    <t>keumer</t>
  </si>
  <si>
    <t>браслет кожанный мужской</t>
  </si>
  <si>
    <t>bibibs&amp;co женский</t>
  </si>
  <si>
    <t>this war of mine</t>
  </si>
  <si>
    <t>элементарный учебник физики</t>
  </si>
  <si>
    <t>38551782</t>
  </si>
  <si>
    <t>бриджи мальчику</t>
  </si>
  <si>
    <t>18760928</t>
  </si>
  <si>
    <t>комплект украшений для волос</t>
  </si>
  <si>
    <t>azzara одежда</t>
  </si>
  <si>
    <t>tupperware банка</t>
  </si>
  <si>
    <t>мерная ложка для кофеварки</t>
  </si>
  <si>
    <t>медаль призовая</t>
  </si>
  <si>
    <t>женский пижамный костюм</t>
  </si>
  <si>
    <t>монтаж на карася</t>
  </si>
  <si>
    <t>12692686</t>
  </si>
  <si>
    <t>подарочный набор резинок</t>
  </si>
  <si>
    <t>проектор светомузыка</t>
  </si>
  <si>
    <t>простыня водонепроницаемая</t>
  </si>
  <si>
    <t>лосины ниже колена</t>
  </si>
  <si>
    <t xml:space="preserve">цветные футболки </t>
  </si>
  <si>
    <t>последний поезд на лондон</t>
  </si>
  <si>
    <t xml:space="preserve">тример женский </t>
  </si>
  <si>
    <t>neas</t>
  </si>
  <si>
    <t>зубной гель рокс</t>
  </si>
  <si>
    <t>лубрикант сперма</t>
  </si>
  <si>
    <t>xiaomi смартфон 10 redmi note</t>
  </si>
  <si>
    <t>крем для рук мороженое</t>
  </si>
  <si>
    <t>чаша для кальяна силиконовая</t>
  </si>
  <si>
    <t>гайтан-шнурок мужской серебро</t>
  </si>
  <si>
    <t>диадема ободок</t>
  </si>
  <si>
    <t>ружье игрушечное</t>
  </si>
  <si>
    <t>toyota ist</t>
  </si>
  <si>
    <t>26891104</t>
  </si>
  <si>
    <t>накидка из искусственного меха</t>
  </si>
  <si>
    <t>юбка в цветочек красная</t>
  </si>
  <si>
    <t>игрушечный противогаз</t>
  </si>
  <si>
    <t>женские трусы эротические</t>
  </si>
  <si>
    <t xml:space="preserve">капроновые чулки </t>
  </si>
  <si>
    <t>бортики на 3 стороны</t>
  </si>
  <si>
    <t>комплект для пикника</t>
  </si>
  <si>
    <t>path of exile</t>
  </si>
  <si>
    <t>selectiv</t>
  </si>
  <si>
    <t>задний тормоз на велосипед</t>
  </si>
  <si>
    <t>тканевые цветы</t>
  </si>
  <si>
    <t>clive christian</t>
  </si>
  <si>
    <t>)</t>
  </si>
  <si>
    <t>велосипед детский stern</t>
  </si>
  <si>
    <t>шварц обыкновенное чудо</t>
  </si>
  <si>
    <t>лампа osram</t>
  </si>
  <si>
    <t>кубик рубика пирамидка</t>
  </si>
  <si>
    <t xml:space="preserve">цепь декоративная </t>
  </si>
  <si>
    <t>кеды сетка мужские</t>
  </si>
  <si>
    <t>коробки пластик</t>
  </si>
  <si>
    <t xml:space="preserve">invu </t>
  </si>
  <si>
    <t>чудо сковорода</t>
  </si>
  <si>
    <t xml:space="preserve">макс фактор помада </t>
  </si>
  <si>
    <t>подвеска из смолы</t>
  </si>
  <si>
    <t>мерцающая соль для ванн</t>
  </si>
  <si>
    <t>натура сиберика масло</t>
  </si>
  <si>
    <t>1toy машинка</t>
  </si>
  <si>
    <t>60899005</t>
  </si>
  <si>
    <t>платье шифон короткое</t>
  </si>
  <si>
    <t>чехол на xiomi redmi note 10s</t>
  </si>
  <si>
    <t>шар 2 года</t>
  </si>
  <si>
    <t>колье гвоздь</t>
  </si>
  <si>
    <t>блик</t>
  </si>
  <si>
    <t>huawei p8 lite 2017</t>
  </si>
  <si>
    <t>костюмы с юбкой летние</t>
  </si>
  <si>
    <t>морская вода спрей</t>
  </si>
  <si>
    <t>клеëнка на стол</t>
  </si>
  <si>
    <t>prima blond</t>
  </si>
  <si>
    <t>monito</t>
  </si>
  <si>
    <t>крутые</t>
  </si>
  <si>
    <t>23479156</t>
  </si>
  <si>
    <t>крем для замшевой обуви</t>
  </si>
  <si>
    <t>спрей для объема волос матрикс</t>
  </si>
  <si>
    <t>bbf</t>
  </si>
  <si>
    <t>no smoking</t>
  </si>
  <si>
    <t>косметический органайзер</t>
  </si>
  <si>
    <t>костюм женский летний хб</t>
  </si>
  <si>
    <t>хлопок для вейпа</t>
  </si>
  <si>
    <t>защитный костюм женский</t>
  </si>
  <si>
    <t>пинцеты одноразовые</t>
  </si>
  <si>
    <t>крепление для тента садовых качелей</t>
  </si>
  <si>
    <t xml:space="preserve">повербанк xiaomi </t>
  </si>
  <si>
    <t>свитера женские объемные</t>
  </si>
  <si>
    <t>termo</t>
  </si>
  <si>
    <t>сандали 31</t>
  </si>
  <si>
    <t xml:space="preserve">мерная кружка </t>
  </si>
  <si>
    <t>кроссовки спранди</t>
  </si>
  <si>
    <t>vga hdmi кабель</t>
  </si>
  <si>
    <t>букинистические книги для детей</t>
  </si>
  <si>
    <t>кроссовки nike женские кожаные</t>
  </si>
  <si>
    <t>45086495</t>
  </si>
  <si>
    <t xml:space="preserve">realme чехол </t>
  </si>
  <si>
    <t>детские носочки для мальчика</t>
  </si>
  <si>
    <t>палатка для дома для девочек</t>
  </si>
  <si>
    <t>тумба 30 см</t>
  </si>
  <si>
    <t>эмилио сальгари</t>
  </si>
  <si>
    <t xml:space="preserve">платья женское летнее </t>
  </si>
  <si>
    <t>rufilda</t>
  </si>
  <si>
    <t>пелёнки одноразовые 60×90</t>
  </si>
  <si>
    <t>а4 на кольцах</t>
  </si>
  <si>
    <t>чехлы для телефонов realme</t>
  </si>
  <si>
    <t>23469286</t>
  </si>
  <si>
    <t>для талии корсет</t>
  </si>
  <si>
    <t>счетчик на палец</t>
  </si>
  <si>
    <t>канекалон кудрявый</t>
  </si>
  <si>
    <t>сарафан со шлейфом</t>
  </si>
  <si>
    <t>футболка детская без рисунка</t>
  </si>
  <si>
    <t>они оба умрут</t>
  </si>
  <si>
    <t>samsung qled</t>
  </si>
  <si>
    <t>свитшот женский без капюшона</t>
  </si>
  <si>
    <t>чехлы логан</t>
  </si>
  <si>
    <t>туфли для девочки золотые</t>
  </si>
  <si>
    <t>лосины девочки</t>
  </si>
  <si>
    <t>44950987</t>
  </si>
  <si>
    <t>черный джинсовый комбинезон</t>
  </si>
  <si>
    <t>свитер женский зеленый</t>
  </si>
  <si>
    <t>impra</t>
  </si>
  <si>
    <t>первые стежки</t>
  </si>
  <si>
    <t>плащ женские демисезон</t>
  </si>
  <si>
    <t>fuzzy</t>
  </si>
  <si>
    <t>маленький платок</t>
  </si>
  <si>
    <t>ракетка для большого тенниса подростковая</t>
  </si>
  <si>
    <t>летние костюмы женские легкие большие размеры</t>
  </si>
  <si>
    <t>artangels</t>
  </si>
  <si>
    <t>мишки подвески</t>
  </si>
  <si>
    <t>смартфоны poco x3 pro</t>
  </si>
  <si>
    <t>real little</t>
  </si>
  <si>
    <t>подставка под клетку</t>
  </si>
  <si>
    <t xml:space="preserve">юнилатекс </t>
  </si>
  <si>
    <t>джокер книга</t>
  </si>
  <si>
    <t>makita elm3320</t>
  </si>
  <si>
    <t>чай порционный</t>
  </si>
  <si>
    <t>корзинка для фруктов с ручкой</t>
  </si>
  <si>
    <t>пружинка для заварочного чайника</t>
  </si>
  <si>
    <t>очки нео</t>
  </si>
  <si>
    <t>пигмент для лица</t>
  </si>
  <si>
    <t>dnk uniform</t>
  </si>
  <si>
    <t>фильтр для воды аквафор модерн</t>
  </si>
  <si>
    <t>тональный светлый</t>
  </si>
  <si>
    <t xml:space="preserve">борд шорты </t>
  </si>
  <si>
    <t>активные наушники с микрофоном</t>
  </si>
  <si>
    <t>82146711</t>
  </si>
  <si>
    <t>зелёный свитер женский</t>
  </si>
  <si>
    <t>sisi гольфы</t>
  </si>
  <si>
    <t>кашпо идея</t>
  </si>
  <si>
    <t>платье нарядное женское для невысоких 46 размер</t>
  </si>
  <si>
    <t>органайзеры для хранения вещей дома на дачу</t>
  </si>
  <si>
    <t xml:space="preserve">kurukahveci mehmet efendi </t>
  </si>
  <si>
    <t>метеориты</t>
  </si>
  <si>
    <t>наборы карандашей</t>
  </si>
  <si>
    <t>манто вейп</t>
  </si>
  <si>
    <t>чудеса света книга для детей</t>
  </si>
  <si>
    <t>72702994</t>
  </si>
  <si>
    <t>шар скай</t>
  </si>
  <si>
    <t>kt moss denim</t>
  </si>
  <si>
    <t>кошелек для кредитных карт</t>
  </si>
  <si>
    <t>чехол книжка huawei p20 lite</t>
  </si>
  <si>
    <t>фен для груминга</t>
  </si>
  <si>
    <t>зара юбка</t>
  </si>
  <si>
    <t>софт от мошки</t>
  </si>
  <si>
    <t>духи инитио</t>
  </si>
  <si>
    <t>79489039</t>
  </si>
  <si>
    <t>insinse</t>
  </si>
  <si>
    <t>помпоны декор</t>
  </si>
  <si>
    <t>стаканчик под зубные щетки</t>
  </si>
  <si>
    <t>мицеллярная вода biore</t>
  </si>
  <si>
    <t xml:space="preserve">casting creme gloss </t>
  </si>
  <si>
    <t>обувь для больницы</t>
  </si>
  <si>
    <t>смесь для самогона</t>
  </si>
  <si>
    <t>голубые кросовки</t>
  </si>
  <si>
    <t>сквит поп</t>
  </si>
  <si>
    <t>лаки для ногтей обычный</t>
  </si>
  <si>
    <t>электроконфорка</t>
  </si>
  <si>
    <t xml:space="preserve">белшина </t>
  </si>
  <si>
    <t>перчатки для мотоцикла детские</t>
  </si>
  <si>
    <t>graceform</t>
  </si>
  <si>
    <t>шпагат для подвязки</t>
  </si>
  <si>
    <t>incar</t>
  </si>
  <si>
    <t>папка а5 с зип</t>
  </si>
  <si>
    <t>костюмы двойки</t>
  </si>
  <si>
    <t>пергаментная бумага с силиконом</t>
  </si>
  <si>
    <t>стекло oppo reno 5</t>
  </si>
  <si>
    <t xml:space="preserve">коробки для </t>
  </si>
  <si>
    <t>мягкие пуфы</t>
  </si>
  <si>
    <t>обувь школьная для мальчика</t>
  </si>
  <si>
    <t>my first vape</t>
  </si>
  <si>
    <t>kerasoy pillar</t>
  </si>
  <si>
    <t>увлажнитель для воздуха маленький</t>
  </si>
  <si>
    <t>короткое поатье</t>
  </si>
  <si>
    <t>мягкие маленькие игрушки</t>
  </si>
  <si>
    <t>grinda садовые инструменты</t>
  </si>
  <si>
    <t>ширма для салона</t>
  </si>
  <si>
    <t>детская краватка</t>
  </si>
  <si>
    <t>чехол на самсунг j6+</t>
  </si>
  <si>
    <t>лэйн</t>
  </si>
  <si>
    <t>lexar</t>
  </si>
  <si>
    <t>43365892</t>
  </si>
  <si>
    <t>garnier очищающий гель</t>
  </si>
  <si>
    <t>кролик фигурка</t>
  </si>
  <si>
    <t xml:space="preserve">девятихвостый лис </t>
  </si>
  <si>
    <t>ce rave</t>
  </si>
  <si>
    <t xml:space="preserve">батарейки для часов </t>
  </si>
  <si>
    <t>61258708</t>
  </si>
  <si>
    <t>подарок на др девушке</t>
  </si>
  <si>
    <t>нить хлопковая</t>
  </si>
  <si>
    <t>xiaomi wifi</t>
  </si>
  <si>
    <t>женские штаны лен</t>
  </si>
  <si>
    <t>светящиеся ручки</t>
  </si>
  <si>
    <t>kitkat молочный шоколад</t>
  </si>
  <si>
    <t xml:space="preserve">wenax </t>
  </si>
  <si>
    <t>психотрюки игорь рызов</t>
  </si>
  <si>
    <t xml:space="preserve">статуэтка аниме </t>
  </si>
  <si>
    <t>подвеска с фотографией</t>
  </si>
  <si>
    <t xml:space="preserve">карда </t>
  </si>
  <si>
    <t>пюре ягодное</t>
  </si>
  <si>
    <t>шорты завышенная талия</t>
  </si>
  <si>
    <t>вымпел камаз</t>
  </si>
  <si>
    <t xml:space="preserve">бифри платья </t>
  </si>
  <si>
    <t>зелень для супа</t>
  </si>
  <si>
    <t>шорты для бега мужские reebok</t>
  </si>
  <si>
    <t>маечка и трусики для малышей</t>
  </si>
  <si>
    <t>подушки декоративные для женщин</t>
  </si>
  <si>
    <t>бритва женская винес</t>
  </si>
  <si>
    <t>jewerly box</t>
  </si>
  <si>
    <t xml:space="preserve">demix обувь </t>
  </si>
  <si>
    <t>лодка с дистанционным управлением</t>
  </si>
  <si>
    <t>чайник с электронным управлением</t>
  </si>
  <si>
    <t>силиконовый коврик для собак</t>
  </si>
  <si>
    <t>свечи для торта 11</t>
  </si>
  <si>
    <t>haier телевизоры и аудиотехника</t>
  </si>
  <si>
    <t>royal canin medium</t>
  </si>
  <si>
    <t>перчатки для авто</t>
  </si>
  <si>
    <t>крем софья для ног с пиявками</t>
  </si>
  <si>
    <t>цветок украшение на платье</t>
  </si>
  <si>
    <t>отпариватель вертикальный xiaomi</t>
  </si>
  <si>
    <t>рама с паспорту</t>
  </si>
  <si>
    <t>14677470</t>
  </si>
  <si>
    <t xml:space="preserve">сумки женские на плечо </t>
  </si>
  <si>
    <t>игрушка амням</t>
  </si>
  <si>
    <t>туфли жемчуг</t>
  </si>
  <si>
    <t>держатель для нот</t>
  </si>
  <si>
    <t>d&amp;li</t>
  </si>
  <si>
    <t>фейтан</t>
  </si>
  <si>
    <t>семена клена</t>
  </si>
  <si>
    <t>59320889</t>
  </si>
  <si>
    <t>zarina куртка с капюшоном</t>
  </si>
  <si>
    <t>нож кинжал</t>
  </si>
  <si>
    <t>сожженная заживо</t>
  </si>
  <si>
    <t>termit футболки</t>
  </si>
  <si>
    <t>плащ летний мужской</t>
  </si>
  <si>
    <t>поп ит пазл</t>
  </si>
  <si>
    <t>сарафан разлетайка</t>
  </si>
  <si>
    <t>oscar wilde</t>
  </si>
  <si>
    <t>pace</t>
  </si>
  <si>
    <t>шампунь умка</t>
  </si>
  <si>
    <t>чехол на samsung a50 для девочек</t>
  </si>
  <si>
    <t>стелаж для хранения</t>
  </si>
  <si>
    <t>майка мужская спорт</t>
  </si>
  <si>
    <t>disquared</t>
  </si>
  <si>
    <t>съедобный лубрикант jo</t>
  </si>
  <si>
    <t xml:space="preserve">водолазка на мальчика </t>
  </si>
  <si>
    <t>сильный купальник</t>
  </si>
  <si>
    <t>siberina масло</t>
  </si>
  <si>
    <t>молд бусы</t>
  </si>
  <si>
    <t>платье повседневное для девочки</t>
  </si>
  <si>
    <t>резина на питбайк</t>
  </si>
  <si>
    <t>шакал дополнение</t>
  </si>
  <si>
    <t>футболка с облаками</t>
  </si>
  <si>
    <t>зипка альт</t>
  </si>
  <si>
    <t>мотюль 5100</t>
  </si>
  <si>
    <t>27050106</t>
  </si>
  <si>
    <t>create</t>
  </si>
  <si>
    <t>топ на лето для девочек</t>
  </si>
  <si>
    <t>шип ремонтный</t>
  </si>
  <si>
    <t>пакеты с zip замком</t>
  </si>
  <si>
    <t>рестовратор для обуви</t>
  </si>
  <si>
    <t>желтая тушь</t>
  </si>
  <si>
    <t>набор аксессуаров для ванной и туалета</t>
  </si>
  <si>
    <t xml:space="preserve">натуральное мыло </t>
  </si>
  <si>
    <t>этажерка маленькая</t>
  </si>
  <si>
    <t>краска белая для окон</t>
  </si>
  <si>
    <t>салфетка одноразовая</t>
  </si>
  <si>
    <t>lula</t>
  </si>
  <si>
    <t>чехол на самсунг 22s</t>
  </si>
  <si>
    <t>сезон прогулок босиком</t>
  </si>
  <si>
    <t>urban icons</t>
  </si>
  <si>
    <t>картридж на vaporesso luxe q</t>
  </si>
  <si>
    <t>ahc youth lasting real eye cream</t>
  </si>
  <si>
    <t>для металлоискателя</t>
  </si>
  <si>
    <t>душ детский</t>
  </si>
  <si>
    <t>купальник для 10 лет</t>
  </si>
  <si>
    <t>чугунная посуда для газовых плит</t>
  </si>
  <si>
    <t>шланг для фильтра intex</t>
  </si>
  <si>
    <t>для бензина</t>
  </si>
  <si>
    <t>uriel</t>
  </si>
  <si>
    <t xml:space="preserve">наклейка с днём рождения </t>
  </si>
  <si>
    <t>вода фруто</t>
  </si>
  <si>
    <t>sagu</t>
  </si>
  <si>
    <t>карамельный топинг</t>
  </si>
  <si>
    <t>летняя юбка трапеция</t>
  </si>
  <si>
    <t>белое женское летнее платье</t>
  </si>
  <si>
    <t>шлепки с мишками</t>
  </si>
  <si>
    <t>zolla платье рубашка</t>
  </si>
  <si>
    <t>bellehome полотенца</t>
  </si>
  <si>
    <t>снежная королева блузки</t>
  </si>
  <si>
    <t>слипоны текстиль женские</t>
  </si>
  <si>
    <t>коврик для мышки россия</t>
  </si>
  <si>
    <t>шкатулка сердце</t>
  </si>
  <si>
    <t xml:space="preserve">барсетка для подростков </t>
  </si>
  <si>
    <t xml:space="preserve">лонгслив с пуговицами </t>
  </si>
  <si>
    <t xml:space="preserve">выпуск 2022 </t>
  </si>
  <si>
    <t>куртка женская весна удлиненная</t>
  </si>
  <si>
    <t>дорожные шашки</t>
  </si>
  <si>
    <t>постельное белье 1.5 шелк</t>
  </si>
  <si>
    <t>норд 2</t>
  </si>
  <si>
    <t>чай в саше</t>
  </si>
  <si>
    <t xml:space="preserve">ветровка короткая </t>
  </si>
  <si>
    <t>'</t>
  </si>
  <si>
    <t>игры развивающие для малышей</t>
  </si>
  <si>
    <t xml:space="preserve">point шампунь </t>
  </si>
  <si>
    <t>79135228</t>
  </si>
  <si>
    <t>чайники электрические прозрачный</t>
  </si>
  <si>
    <t xml:space="preserve">закка </t>
  </si>
  <si>
    <t>influence beauty консилер</t>
  </si>
  <si>
    <t xml:space="preserve">мужская шампунь </t>
  </si>
  <si>
    <t>интерактивная энциклопедия</t>
  </si>
  <si>
    <t>easy touch</t>
  </si>
  <si>
    <t>пер гюнт</t>
  </si>
  <si>
    <t>70054425</t>
  </si>
  <si>
    <t>виарин очки</t>
  </si>
  <si>
    <t>штаны для мальчика глория</t>
  </si>
  <si>
    <t>bella peonia</t>
  </si>
  <si>
    <t>iloveboho</t>
  </si>
  <si>
    <t>автохимия для кожи</t>
  </si>
  <si>
    <t>чехол на airpods 2 пластиковый</t>
  </si>
  <si>
    <t>бутылка для ванной</t>
  </si>
  <si>
    <t>happy hobby</t>
  </si>
  <si>
    <t>лукума</t>
  </si>
  <si>
    <t>61667747</t>
  </si>
  <si>
    <t>dior бальзам</t>
  </si>
  <si>
    <t>зип кофта оверсайз</t>
  </si>
  <si>
    <t>леска золото</t>
  </si>
  <si>
    <t>короб для хранения белья</t>
  </si>
  <si>
    <t>пледы флисовые</t>
  </si>
  <si>
    <t>пикачу наруто</t>
  </si>
  <si>
    <t>жезлонг садовый</t>
  </si>
  <si>
    <t>комплект брюк для мальчика</t>
  </si>
  <si>
    <t>набор сыров</t>
  </si>
  <si>
    <t>калипсо камера подводная</t>
  </si>
  <si>
    <t>аквашузы адидас</t>
  </si>
  <si>
    <t>самоловка</t>
  </si>
  <si>
    <t>журнал сноб</t>
  </si>
  <si>
    <t>полировальные машинки</t>
  </si>
  <si>
    <t xml:space="preserve">платье  детское </t>
  </si>
  <si>
    <t>кулон черепаха</t>
  </si>
  <si>
    <t>гель loreal</t>
  </si>
  <si>
    <t>гортензия крупнолистная</t>
  </si>
  <si>
    <t>лепидоцид защита от насекомых</t>
  </si>
  <si>
    <t>футболка мужская море</t>
  </si>
  <si>
    <t>платье красное летнее длинное</t>
  </si>
  <si>
    <t>для штор карниз</t>
  </si>
  <si>
    <t>sonax автохимия</t>
  </si>
  <si>
    <t>gehwol.</t>
  </si>
  <si>
    <t>чековая книжка изобилия</t>
  </si>
  <si>
    <t>резинка розовая</t>
  </si>
  <si>
    <t>корега максимальное прилегание</t>
  </si>
  <si>
    <t xml:space="preserve">костюм для вольной </t>
  </si>
  <si>
    <t>синий трактор декор</t>
  </si>
  <si>
    <t>75714613</t>
  </si>
  <si>
    <t>чистая береза</t>
  </si>
  <si>
    <t>роблокс коды</t>
  </si>
  <si>
    <t>pb</t>
  </si>
  <si>
    <t>майка детская спортивная</t>
  </si>
  <si>
    <t>72739378</t>
  </si>
  <si>
    <t>украшения с хризолитом</t>
  </si>
  <si>
    <t>12 про макс чехол</t>
  </si>
  <si>
    <t>на одно плечо кофта</t>
  </si>
  <si>
    <t>вождь и его племя</t>
  </si>
  <si>
    <t>наклейки blackpink</t>
  </si>
  <si>
    <t>стекло матовое xr</t>
  </si>
  <si>
    <t>трусы купальник женские</t>
  </si>
  <si>
    <t>2face</t>
  </si>
  <si>
    <t>42472390</t>
  </si>
  <si>
    <t>hot wheels мойка</t>
  </si>
  <si>
    <t>мармеладные ленты</t>
  </si>
  <si>
    <t>сверла для маникюра</t>
  </si>
  <si>
    <t xml:space="preserve">панама для новорождённых </t>
  </si>
  <si>
    <t>ловушка для тараканов комбат</t>
  </si>
  <si>
    <t>one plus 9rt</t>
  </si>
  <si>
    <t xml:space="preserve">h and m </t>
  </si>
  <si>
    <t>rom&amp;nd koreanka-orginal</t>
  </si>
  <si>
    <t>летние вязаные сапоги</t>
  </si>
  <si>
    <t>лего 8+</t>
  </si>
  <si>
    <t>бензо бур</t>
  </si>
  <si>
    <t>кушон для лица limoni</t>
  </si>
  <si>
    <t>вешалка настенная деревянная в прихожую</t>
  </si>
  <si>
    <t>шары с единорогом</t>
  </si>
  <si>
    <t>цветотерапия</t>
  </si>
  <si>
    <t>велосипеды горные 20</t>
  </si>
  <si>
    <t>упаковка для картошки фри</t>
  </si>
  <si>
    <t>чехлы на подушки для дивана</t>
  </si>
  <si>
    <t>google pixel 5a 5g</t>
  </si>
  <si>
    <t xml:space="preserve">спас жилет </t>
  </si>
  <si>
    <t>кроссовки для футбола мужские</t>
  </si>
  <si>
    <t>товары для слепых</t>
  </si>
  <si>
    <t>линзы для глаз на месяц</t>
  </si>
  <si>
    <t>белковый коктейль для набора веса</t>
  </si>
  <si>
    <t>подсветка потолка</t>
  </si>
  <si>
    <t>blue bird</t>
  </si>
  <si>
    <t>панели пвх для пола</t>
  </si>
  <si>
    <t>набор инструментов sata</t>
  </si>
  <si>
    <t>redmi 9a дисплей</t>
  </si>
  <si>
    <t xml:space="preserve">муранское стекло </t>
  </si>
  <si>
    <t>alpro молоко</t>
  </si>
  <si>
    <t>чехол для редми10</t>
  </si>
  <si>
    <t>электрическа зубная щетка</t>
  </si>
  <si>
    <t>плата для колонки</t>
  </si>
  <si>
    <t>78394144</t>
  </si>
  <si>
    <t>стакан бумажный 400</t>
  </si>
  <si>
    <t>тональный крем аравиа</t>
  </si>
  <si>
    <t>эмалированная</t>
  </si>
  <si>
    <t>чехол на samsung м 31s</t>
  </si>
  <si>
    <t xml:space="preserve">кушетка для наращивания ресниц </t>
  </si>
  <si>
    <t xml:space="preserve">игра для девочек </t>
  </si>
  <si>
    <t>iloony</t>
  </si>
  <si>
    <t>ободок пчела</t>
  </si>
  <si>
    <t>трикотаж чебоксары</t>
  </si>
  <si>
    <t>ручка спининг</t>
  </si>
  <si>
    <t>paul shark бейсболка</t>
  </si>
  <si>
    <t>игровые фишки</t>
  </si>
  <si>
    <t>кедер</t>
  </si>
  <si>
    <t>на стекло машины</t>
  </si>
  <si>
    <t>тазовый бандаж</t>
  </si>
  <si>
    <t>gross aqua</t>
  </si>
  <si>
    <t>подарок для дяди</t>
  </si>
  <si>
    <t>вафельный костюм женский</t>
  </si>
  <si>
    <t>fiskars solid</t>
  </si>
  <si>
    <t xml:space="preserve">вакумный </t>
  </si>
  <si>
    <t>косметический холодильник</t>
  </si>
  <si>
    <t>увлажняющая сыворотка veze с гиалуроновой кислотой</t>
  </si>
  <si>
    <t>подставка для бананов</t>
  </si>
  <si>
    <t>молд силиконовый алфавит</t>
  </si>
  <si>
    <t>baberry</t>
  </si>
  <si>
    <t>органик масло</t>
  </si>
  <si>
    <t>спанграм</t>
  </si>
  <si>
    <t xml:space="preserve">набор маникюр </t>
  </si>
  <si>
    <t>машинка для стрижки кустов</t>
  </si>
  <si>
    <t>сироп грушевый</t>
  </si>
  <si>
    <t>удобрения для цитрусовых</t>
  </si>
  <si>
    <t>сяоми ми 11</t>
  </si>
  <si>
    <t>постельное белье tac евро</t>
  </si>
  <si>
    <t>trendzone</t>
  </si>
  <si>
    <t>чехол книжка хонор 9</t>
  </si>
  <si>
    <t xml:space="preserve">лонгслив женский оверсайз </t>
  </si>
  <si>
    <t>mann-filter</t>
  </si>
  <si>
    <t>филлер красота для волос</t>
  </si>
  <si>
    <t>clean clear пенка</t>
  </si>
  <si>
    <t>вешалка настенная мягкая</t>
  </si>
  <si>
    <t>кроссовки 48 размер</t>
  </si>
  <si>
    <t>сумочка для телефона женская</t>
  </si>
  <si>
    <t>бадана</t>
  </si>
  <si>
    <t>невеста ноября книга</t>
  </si>
  <si>
    <t>лакированная одежда</t>
  </si>
  <si>
    <t xml:space="preserve">чехол на телефон хонор 20 лайт </t>
  </si>
  <si>
    <t>бейджик для пропуска металлический</t>
  </si>
  <si>
    <t>гидрогелевая пленка poco x3</t>
  </si>
  <si>
    <t>21036203</t>
  </si>
  <si>
    <t>джинсы на талии</t>
  </si>
  <si>
    <t>чехол для sony xperia xz1</t>
  </si>
  <si>
    <t>баскетбольный мяч 6 размер</t>
  </si>
  <si>
    <t>блеск для кожи</t>
  </si>
  <si>
    <t>монеты на вес</t>
  </si>
  <si>
    <t>iphone 6s plus чехол</t>
  </si>
  <si>
    <t xml:space="preserve">формочки для песка </t>
  </si>
  <si>
    <t>купальник к</t>
  </si>
  <si>
    <t xml:space="preserve">купальник детский для девочки слитный </t>
  </si>
  <si>
    <t>чехол на s10</t>
  </si>
  <si>
    <t xml:space="preserve">moony подгузники </t>
  </si>
  <si>
    <t>зелёный чай молочный улун</t>
  </si>
  <si>
    <t>аминокислота спортивное питание</t>
  </si>
  <si>
    <t>эфирное масло розы дамасской</t>
  </si>
  <si>
    <t xml:space="preserve">pulse </t>
  </si>
  <si>
    <t>indola шампунь для окрашенных</t>
  </si>
  <si>
    <t xml:space="preserve">newa nutrition </t>
  </si>
  <si>
    <t>поддева под платье</t>
  </si>
  <si>
    <t>мужские барсетки puma</t>
  </si>
  <si>
    <t>манго 500</t>
  </si>
  <si>
    <t>lacalut active</t>
  </si>
  <si>
    <t>кольца золото 585</t>
  </si>
  <si>
    <t>cm</t>
  </si>
  <si>
    <t>azeta</t>
  </si>
  <si>
    <t>чемодан на колесиках средние</t>
  </si>
  <si>
    <t>кофе lavazza в зернах</t>
  </si>
  <si>
    <t xml:space="preserve">треки </t>
  </si>
  <si>
    <t>столешница из дерева</t>
  </si>
  <si>
    <t xml:space="preserve">che </t>
  </si>
  <si>
    <t xml:space="preserve">маримо </t>
  </si>
  <si>
    <t>панпастель</t>
  </si>
  <si>
    <t>японская кофта</t>
  </si>
  <si>
    <t>tombi ботинки</t>
  </si>
  <si>
    <t xml:space="preserve">топ женский глория джинс </t>
  </si>
  <si>
    <t>журнал я сью</t>
  </si>
  <si>
    <t>the one rose</t>
  </si>
  <si>
    <t>анкха</t>
  </si>
  <si>
    <t>гель ru nail</t>
  </si>
  <si>
    <t>краска ollin n-joy</t>
  </si>
  <si>
    <t>блузка с ромашками</t>
  </si>
  <si>
    <t>кепки для подростковые</t>
  </si>
  <si>
    <t>52206202</t>
  </si>
  <si>
    <t>тряпка для ноутбука</t>
  </si>
  <si>
    <t>рубашка женская платье</t>
  </si>
  <si>
    <t xml:space="preserve">костюмы и комплекты женские </t>
  </si>
  <si>
    <t>платье стелла</t>
  </si>
  <si>
    <t>подставка металлическая под горячее</t>
  </si>
  <si>
    <t>корзина для моющих средств</t>
  </si>
  <si>
    <t>вентилятор охлаждения двигателя</t>
  </si>
  <si>
    <t>тоник tea tree</t>
  </si>
  <si>
    <t>магнитная щетка glider</t>
  </si>
  <si>
    <t>suit</t>
  </si>
  <si>
    <t>заборчик для дачи</t>
  </si>
  <si>
    <t>большие долговые кризисы</t>
  </si>
  <si>
    <t>чехол на зте блейд а7</t>
  </si>
  <si>
    <t>бутсы для футбола adidas</t>
  </si>
  <si>
    <t>ализе суперлана миди</t>
  </si>
  <si>
    <t>стол для художника</t>
  </si>
  <si>
    <t>наклейки электрика</t>
  </si>
  <si>
    <t>art-visage miracle touch</t>
  </si>
  <si>
    <t xml:space="preserve">психотерапия </t>
  </si>
  <si>
    <t>бумага скрапбукинг</t>
  </si>
  <si>
    <t>29251433</t>
  </si>
  <si>
    <t>худи с канеки</t>
  </si>
  <si>
    <t>my little pony наклейки</t>
  </si>
  <si>
    <t>герман гессе демиан</t>
  </si>
  <si>
    <t xml:space="preserve">жидкие чулки </t>
  </si>
  <si>
    <t>платье pepe jeans london</t>
  </si>
  <si>
    <t xml:space="preserve">подножка для коляски </t>
  </si>
  <si>
    <t>шелковица саженец</t>
  </si>
  <si>
    <t>злыдни</t>
  </si>
  <si>
    <t>самокат capella</t>
  </si>
  <si>
    <t>лего bionicle</t>
  </si>
  <si>
    <t>футболки с собакой</t>
  </si>
  <si>
    <t>смайлики оценки</t>
  </si>
  <si>
    <t xml:space="preserve">костюм камуфляж мужской </t>
  </si>
  <si>
    <t>чемодан кровать</t>
  </si>
  <si>
    <t>книга про динозавров для детей 5 лет</t>
  </si>
  <si>
    <t>кинетический песок 1 кг</t>
  </si>
  <si>
    <t>кардиган школьный мальчику</t>
  </si>
  <si>
    <t>молд птицы</t>
  </si>
  <si>
    <t>перчатки неопреновые рыболовные</t>
  </si>
  <si>
    <t>съемник крючков</t>
  </si>
  <si>
    <t>calvin klein для женщин духи</t>
  </si>
  <si>
    <t>модератор</t>
  </si>
  <si>
    <t>одежда фнаф</t>
  </si>
  <si>
    <t>облицовка</t>
  </si>
  <si>
    <t>клавиатура oklick</t>
  </si>
  <si>
    <t>светильник с солнечной батареей</t>
  </si>
  <si>
    <t>barbarella</t>
  </si>
  <si>
    <t>epica пудра</t>
  </si>
  <si>
    <t>cubex</t>
  </si>
  <si>
    <t>конфеты бобы</t>
  </si>
  <si>
    <t xml:space="preserve"> сарафан </t>
  </si>
  <si>
    <t>амбушюры sony</t>
  </si>
  <si>
    <t xml:space="preserve">альбом для малыша </t>
  </si>
  <si>
    <t>фитнес браслет xiaomi 5</t>
  </si>
  <si>
    <t>рельсы лего</t>
  </si>
  <si>
    <t>детский комод для вещей</t>
  </si>
  <si>
    <t>ray shop</t>
  </si>
  <si>
    <t>кейс для игральных карт</t>
  </si>
  <si>
    <t>толстрвка</t>
  </si>
  <si>
    <t>в пруд</t>
  </si>
  <si>
    <t>повербанк для девочек</t>
  </si>
  <si>
    <t>forever and ever</t>
  </si>
  <si>
    <t>флавит</t>
  </si>
  <si>
    <t>родной русский язык 6 класс</t>
  </si>
  <si>
    <t>ручка для люка стиральной машины</t>
  </si>
  <si>
    <t>антиметка</t>
  </si>
  <si>
    <t>сумка guess розовая</t>
  </si>
  <si>
    <t>нефрит подвеска</t>
  </si>
  <si>
    <t>велофонарь аккумуляторный</t>
  </si>
  <si>
    <t>oneplus 5t</t>
  </si>
  <si>
    <t>шапка женская зимняя со снудом</t>
  </si>
  <si>
    <t>носки благодарные ножки</t>
  </si>
  <si>
    <t>луковицы пиона</t>
  </si>
  <si>
    <t>одеяло 200 220</t>
  </si>
  <si>
    <t>спортивные штаны мужские плащевка</t>
  </si>
  <si>
    <t>трифонов</t>
  </si>
  <si>
    <t>кашпо для искусственных цветов</t>
  </si>
  <si>
    <t>шорты плавательные на мальчика</t>
  </si>
  <si>
    <t>интим дезодорант</t>
  </si>
  <si>
    <t>светодиоды h7</t>
  </si>
  <si>
    <t>правила бани</t>
  </si>
  <si>
    <t>лазар</t>
  </si>
  <si>
    <t>трусы дни недели</t>
  </si>
  <si>
    <t>qa</t>
  </si>
  <si>
    <t>10899304</t>
  </si>
  <si>
    <t>приданное</t>
  </si>
  <si>
    <t xml:space="preserve">leleya </t>
  </si>
  <si>
    <t>спорт женщины</t>
  </si>
  <si>
    <t>манишка вязаная</t>
  </si>
  <si>
    <t>вешалка плечики детские</t>
  </si>
  <si>
    <t>minecraft деревня</t>
  </si>
  <si>
    <t>джинсы мужские большого размера</t>
  </si>
  <si>
    <t>мед костюм женский</t>
  </si>
  <si>
    <t>тандембокс</t>
  </si>
  <si>
    <t>история вселенной marvel</t>
  </si>
  <si>
    <t>16915454</t>
  </si>
  <si>
    <t xml:space="preserve">сережки жемчуг </t>
  </si>
  <si>
    <t>светильник итачи</t>
  </si>
  <si>
    <t>бифри футболка короткая</t>
  </si>
  <si>
    <t>жукова книги детские</t>
  </si>
  <si>
    <t xml:space="preserve">чашка для кальяна </t>
  </si>
  <si>
    <t xml:space="preserve">сода кальцинированная </t>
  </si>
  <si>
    <t>даф 105</t>
  </si>
  <si>
    <t>мягкий ремень</t>
  </si>
  <si>
    <t>lucera_mammy</t>
  </si>
  <si>
    <t>сотников бренд</t>
  </si>
  <si>
    <t>чашка для краски</t>
  </si>
  <si>
    <t>рубашка мужская  оверсайз</t>
  </si>
  <si>
    <t>rinascimento maxstock</t>
  </si>
  <si>
    <t>ночник в детскую настенный</t>
  </si>
  <si>
    <t xml:space="preserve">соль сахар </t>
  </si>
  <si>
    <t>посуда из жаропрочного стекла</t>
  </si>
  <si>
    <t>варежки для бани</t>
  </si>
  <si>
    <t>игрушки мишка</t>
  </si>
  <si>
    <t>insite</t>
  </si>
  <si>
    <t>гели лак</t>
  </si>
  <si>
    <t>девочкам о важном</t>
  </si>
  <si>
    <t>соска на бутылочку avent</t>
  </si>
  <si>
    <t>для машины аксесуары</t>
  </si>
  <si>
    <t>ковер прикроватный круглый</t>
  </si>
  <si>
    <t>зажим для занавесок</t>
  </si>
  <si>
    <t>ткань для</t>
  </si>
  <si>
    <t>работа над ошибками</t>
  </si>
  <si>
    <t>черемша маринованная</t>
  </si>
  <si>
    <t>zarina брюки черные</t>
  </si>
  <si>
    <t>стекло mi 9 lite</t>
  </si>
  <si>
    <t>ubnfhf</t>
  </si>
  <si>
    <t xml:space="preserve">цветные гелевые ручки </t>
  </si>
  <si>
    <t>щипцы для камина</t>
  </si>
  <si>
    <t>поводок для животных</t>
  </si>
  <si>
    <t>шторы блэкаут высота 300</t>
  </si>
  <si>
    <t>цепь велосипедная 1 скорость</t>
  </si>
  <si>
    <t>iphone 8 защитное стекло</t>
  </si>
  <si>
    <t>исполнитель</t>
  </si>
  <si>
    <t>фломастер подводка для глаз</t>
  </si>
  <si>
    <t xml:space="preserve">фара на ниву </t>
  </si>
  <si>
    <t>сексуальность</t>
  </si>
  <si>
    <t>значки леди баг</t>
  </si>
  <si>
    <t>электрошашлычница таймер</t>
  </si>
  <si>
    <t>резинка для волос кожаная</t>
  </si>
  <si>
    <t>кельвин кляйн купальник</t>
  </si>
  <si>
    <t>сумки в роддом прозрачные</t>
  </si>
  <si>
    <t>горох уратал</t>
  </si>
  <si>
    <t>denim лосьон</t>
  </si>
  <si>
    <t>корм для котят сириус</t>
  </si>
  <si>
    <t>скобы тип 53</t>
  </si>
  <si>
    <t>popi</t>
  </si>
  <si>
    <t>футболка таоё</t>
  </si>
  <si>
    <t>подарки коллегам</t>
  </si>
  <si>
    <t>сорочка на лямках</t>
  </si>
  <si>
    <t>накладки для рук</t>
  </si>
  <si>
    <t>увлажняющий крем для детей</t>
  </si>
  <si>
    <t>зарина бермуды</t>
  </si>
  <si>
    <t>таврия</t>
  </si>
  <si>
    <t>раскраска для красок</t>
  </si>
  <si>
    <t>сплртивное платье</t>
  </si>
  <si>
    <t>лента для подтяжки лица</t>
  </si>
  <si>
    <t>chaotic</t>
  </si>
  <si>
    <t>тазик кухонный</t>
  </si>
  <si>
    <t>плот для плавания детский</t>
  </si>
  <si>
    <t>дом природы дезодорант</t>
  </si>
  <si>
    <t>aery jo</t>
  </si>
  <si>
    <t>датчик для эхолота</t>
  </si>
  <si>
    <t xml:space="preserve">эстет </t>
  </si>
  <si>
    <t>гель лаки для наращивания ногтей</t>
  </si>
  <si>
    <t>miracle fit</t>
  </si>
  <si>
    <t>yokoson</t>
  </si>
  <si>
    <t>комплект шорты и футболка для женщин</t>
  </si>
  <si>
    <t>бумага а4 для рисования</t>
  </si>
  <si>
    <t>кардиган guess</t>
  </si>
  <si>
    <t>пудра physicians</t>
  </si>
  <si>
    <t>костюм с эффектом сауны</t>
  </si>
  <si>
    <t>аниме алмазная мозаика</t>
  </si>
  <si>
    <t>танкини на косточках</t>
  </si>
  <si>
    <t>глэмпинг</t>
  </si>
  <si>
    <t>эвелин мицелярная вода</t>
  </si>
  <si>
    <t>лонда для кудрявых волос</t>
  </si>
  <si>
    <t>vitta luxe</t>
  </si>
  <si>
    <t>бубновый том</t>
  </si>
  <si>
    <t>domini клей</t>
  </si>
  <si>
    <t>пижама тачки</t>
  </si>
  <si>
    <t>accu-chek тест-полоски active</t>
  </si>
  <si>
    <t>вечерний брючный костюм женский</t>
  </si>
  <si>
    <t>держатель для листов</t>
  </si>
  <si>
    <t>вопорессо бар</t>
  </si>
  <si>
    <t>индийские сказки</t>
  </si>
  <si>
    <t>стул надувной</t>
  </si>
  <si>
    <t>балабанов</t>
  </si>
  <si>
    <t>носки следки женские белые</t>
  </si>
  <si>
    <t>ашка вейп</t>
  </si>
  <si>
    <t>матрас топпер 90х190</t>
  </si>
  <si>
    <t>кросовки nike air</t>
  </si>
  <si>
    <t>samsung galaxy s 20 fe</t>
  </si>
  <si>
    <t>nekoshop</t>
  </si>
  <si>
    <t>брючный костюм шелк</t>
  </si>
  <si>
    <t>ig skin</t>
  </si>
  <si>
    <t>normaderm phytosolution</t>
  </si>
  <si>
    <t>xiaomi redmi not 9</t>
  </si>
  <si>
    <t>34893722</t>
  </si>
  <si>
    <t>шампунь hello kitty</t>
  </si>
  <si>
    <t>удо ермолаева</t>
  </si>
  <si>
    <t>формы для пирожных</t>
  </si>
  <si>
    <t>бассейн крышка</t>
  </si>
  <si>
    <t>тим полукомбинезон</t>
  </si>
  <si>
    <t>пивные дрожжи таблетки</t>
  </si>
  <si>
    <t>лего немецкие танки</t>
  </si>
  <si>
    <t>оригинальные скрепыши</t>
  </si>
  <si>
    <t>белье для дома</t>
  </si>
  <si>
    <t>new balance футболка спортивная</t>
  </si>
  <si>
    <t>лопасти для радиоуправляемого вертолета</t>
  </si>
  <si>
    <t>презе</t>
  </si>
  <si>
    <t>магнит шарик</t>
  </si>
  <si>
    <t>marzotto</t>
  </si>
  <si>
    <t>коробочка для двух колец</t>
  </si>
  <si>
    <t>чехол на хонор 9х книжка</t>
  </si>
  <si>
    <t>для сукулентов</t>
  </si>
  <si>
    <t>60630299</t>
  </si>
  <si>
    <t>жилетка женская хлопок</t>
  </si>
  <si>
    <t>для ресниц щеточка</t>
  </si>
  <si>
    <t>люстра рожковая</t>
  </si>
  <si>
    <t>костюм рыбалка охота мужской</t>
  </si>
  <si>
    <t>коврик для фитнеса 15 мм</t>
  </si>
  <si>
    <t>носочки для кошек</t>
  </si>
  <si>
    <t>плейсмат кожаный</t>
  </si>
  <si>
    <t>сапоги для куклы</t>
  </si>
  <si>
    <t>твое топ для женщин</t>
  </si>
  <si>
    <t>чехлы на хонор 9с</t>
  </si>
  <si>
    <t>флеш напиток</t>
  </si>
  <si>
    <t>rexona персик</t>
  </si>
  <si>
    <t>тетрадь по чистописанию</t>
  </si>
  <si>
    <t>тест прикол</t>
  </si>
  <si>
    <t>65077616</t>
  </si>
  <si>
    <t>обувь dc shoes</t>
  </si>
  <si>
    <t>canon r6</t>
  </si>
  <si>
    <t>фонари для грузовиков</t>
  </si>
  <si>
    <t xml:space="preserve">seiko </t>
  </si>
  <si>
    <t>пистолет для монтажной пены крафтул</t>
  </si>
  <si>
    <t>математика карманный справочник</t>
  </si>
  <si>
    <t>divagr</t>
  </si>
  <si>
    <t>краска для волос  эстель</t>
  </si>
  <si>
    <t>махровое одеяло детское</t>
  </si>
  <si>
    <t>мужские носки тонкие</t>
  </si>
  <si>
    <t>бисероплетение застежки</t>
  </si>
  <si>
    <t>68042488</t>
  </si>
  <si>
    <t>зомби рука игра</t>
  </si>
  <si>
    <t>женский рюкзак спортивный</t>
  </si>
  <si>
    <t xml:space="preserve"> chanel</t>
  </si>
  <si>
    <t>свет столицы</t>
  </si>
  <si>
    <t>для загара масло красота</t>
  </si>
  <si>
    <t>лейка xiaomi</t>
  </si>
  <si>
    <t>гари поттер книга детская</t>
  </si>
  <si>
    <t>дартс магнитный 17</t>
  </si>
  <si>
    <t>гармоны</t>
  </si>
  <si>
    <t>стол туалетный с зеркалом</t>
  </si>
  <si>
    <t>плетеная посуда</t>
  </si>
  <si>
    <t xml:space="preserve"> ручка</t>
  </si>
  <si>
    <t>гель лак профессиональный</t>
  </si>
  <si>
    <t>для гаража и сигнализации</t>
  </si>
  <si>
    <t>naijie</t>
  </si>
  <si>
    <t>книги по химии</t>
  </si>
  <si>
    <t>щетки на ушм</t>
  </si>
  <si>
    <t>кроссовки женские адидас черные</t>
  </si>
  <si>
    <t>защитное стекло для redmi 10c</t>
  </si>
  <si>
    <t>rttkids</t>
  </si>
  <si>
    <t>набор махровых салфеток</t>
  </si>
  <si>
    <t>olga</t>
  </si>
  <si>
    <t>72050976</t>
  </si>
  <si>
    <t>break down</t>
  </si>
  <si>
    <t xml:space="preserve">двойка костюм на лето с юбкой для девушек </t>
  </si>
  <si>
    <t>2352948</t>
  </si>
  <si>
    <t>алхимия вкуса продукты</t>
  </si>
  <si>
    <t>толстовка укороченая</t>
  </si>
  <si>
    <t>бусы аквамарин</t>
  </si>
  <si>
    <t>форма для панелей</t>
  </si>
  <si>
    <t>nur11</t>
  </si>
  <si>
    <t>mango кожа</t>
  </si>
  <si>
    <t>ахмадулин шамиль</t>
  </si>
  <si>
    <t>а 72 samsung</t>
  </si>
  <si>
    <t>carmi</t>
  </si>
  <si>
    <t>майка борцовка женская длинная</t>
  </si>
  <si>
    <t>дезодорант  рексона</t>
  </si>
  <si>
    <t>эко-гранула</t>
  </si>
  <si>
    <t>725</t>
  </si>
  <si>
    <t>v.i.pet</t>
  </si>
  <si>
    <t>revlon тени</t>
  </si>
  <si>
    <t xml:space="preserve">миска складная </t>
  </si>
  <si>
    <t>майка влад а4</t>
  </si>
  <si>
    <t>слива саженец</t>
  </si>
  <si>
    <t>adidas оригинальный</t>
  </si>
  <si>
    <t>art deco подводка</t>
  </si>
  <si>
    <t>твоё панама</t>
  </si>
  <si>
    <t>пуховик пальто</t>
  </si>
  <si>
    <t>fucking square</t>
  </si>
  <si>
    <t>обложка на паспорт с приколом</t>
  </si>
  <si>
    <t>67944319</t>
  </si>
  <si>
    <t>tabasco scorpion</t>
  </si>
  <si>
    <t>полотенце для уборки</t>
  </si>
  <si>
    <t xml:space="preserve">дарованный </t>
  </si>
  <si>
    <t>27139602</t>
  </si>
  <si>
    <t>гелевые наклейки</t>
  </si>
  <si>
    <t>пуховик тонкий женский</t>
  </si>
  <si>
    <t>оранжевая бандана</t>
  </si>
  <si>
    <t>батут фитнес</t>
  </si>
  <si>
    <t xml:space="preserve">тушь буржуа </t>
  </si>
  <si>
    <t>киа сид 2</t>
  </si>
  <si>
    <t>выготский лев семенович</t>
  </si>
  <si>
    <t>сумка rion</t>
  </si>
  <si>
    <t>синхронное плавание</t>
  </si>
  <si>
    <t>детали для бассейна</t>
  </si>
  <si>
    <t>жалюзи на окна 120+160 день ночь</t>
  </si>
  <si>
    <t>холодильная витрина бирюса</t>
  </si>
  <si>
    <t>воздушные шары фиксики</t>
  </si>
  <si>
    <t>форма для мороженого эскимо online.store</t>
  </si>
  <si>
    <t>для губ маска</t>
  </si>
  <si>
    <t>твое лонгслив мужской</t>
  </si>
  <si>
    <t>длиный сарафан</t>
  </si>
  <si>
    <t>бальзам мое солнышко</t>
  </si>
  <si>
    <t>средство от комаров для детей спрей</t>
  </si>
  <si>
    <t>блейзер женский черный</t>
  </si>
  <si>
    <t>дюбель крючок</t>
  </si>
  <si>
    <t>платье рукава буф</t>
  </si>
  <si>
    <t>пряжа alize puffy набор</t>
  </si>
  <si>
    <t xml:space="preserve">велосипедом </t>
  </si>
  <si>
    <t>стиральный порошок phoenix</t>
  </si>
  <si>
    <t>серёжки с хэллоу китти</t>
  </si>
  <si>
    <t xml:space="preserve">евро постельное </t>
  </si>
  <si>
    <t>стиль текс</t>
  </si>
  <si>
    <t>бугенвиллия саженцы</t>
  </si>
  <si>
    <t>shine systems щетка</t>
  </si>
  <si>
    <t>металлоискатель garrett 350</t>
  </si>
  <si>
    <t>одноразовая маска</t>
  </si>
  <si>
    <t>шорты футболка женский костюм</t>
  </si>
  <si>
    <t>sparkling</t>
  </si>
  <si>
    <t>биоведро</t>
  </si>
  <si>
    <t>старая школа футболка</t>
  </si>
  <si>
    <t>уши говяжьи</t>
  </si>
  <si>
    <t>двубортное платье</t>
  </si>
  <si>
    <t>43494387</t>
  </si>
  <si>
    <t xml:space="preserve">сноубутсы </t>
  </si>
  <si>
    <t>xiaomi 9t pro</t>
  </si>
  <si>
    <t>рени 373</t>
  </si>
  <si>
    <t>рубашка женская оверсайз хаки</t>
  </si>
  <si>
    <t>чехол iphone 11 рик и морти</t>
  </si>
  <si>
    <t xml:space="preserve">тинт от чупа чупс </t>
  </si>
  <si>
    <t>кроссовки adida</t>
  </si>
  <si>
    <t>la selva одежда женский</t>
  </si>
  <si>
    <t>зелёная джинсовка</t>
  </si>
  <si>
    <t>варенье грецкий орех</t>
  </si>
  <si>
    <t>vivienne sabo pearl</t>
  </si>
  <si>
    <t>фольгированная посуда</t>
  </si>
  <si>
    <t>часы на улицу</t>
  </si>
  <si>
    <t>нож для чистки овощей homesoul</t>
  </si>
  <si>
    <t>mn85</t>
  </si>
  <si>
    <t>ментор чёрного паука</t>
  </si>
  <si>
    <t>картридж hp 652 для принтера</t>
  </si>
  <si>
    <t>летняя косынка детская</t>
  </si>
  <si>
    <t>шампунь против линьки</t>
  </si>
  <si>
    <t xml:space="preserve">осенняя обувь женская </t>
  </si>
  <si>
    <t>verossa постельное белье евро</t>
  </si>
  <si>
    <t>сережки с сердцем</t>
  </si>
  <si>
    <t>ободки ушки</t>
  </si>
  <si>
    <t>мышка redragon</t>
  </si>
  <si>
    <t>ручка для трюков на пальцах</t>
  </si>
  <si>
    <t>летние мюли</t>
  </si>
  <si>
    <t>порошок для стирки автомат аист</t>
  </si>
  <si>
    <t>валик аппликатор кузнецова</t>
  </si>
  <si>
    <t>кулон оберег с зеркалом</t>
  </si>
  <si>
    <t>фен centek</t>
  </si>
  <si>
    <t>honor чехол на телефон</t>
  </si>
  <si>
    <t>сумка ofta</t>
  </si>
  <si>
    <t>юноармия</t>
  </si>
  <si>
    <t>удобрение для листьев</t>
  </si>
  <si>
    <t>кроссовки 42</t>
  </si>
  <si>
    <t>квест на улице</t>
  </si>
  <si>
    <t>гайковерт deko</t>
  </si>
  <si>
    <t>трактор конструктор</t>
  </si>
  <si>
    <t>чай милфорд</t>
  </si>
  <si>
    <t xml:space="preserve">красная сумка женская </t>
  </si>
  <si>
    <t>74408229</t>
  </si>
  <si>
    <t>еда игрушки</t>
  </si>
  <si>
    <t>парфюм брокард</t>
  </si>
  <si>
    <t>вырубки цифры</t>
  </si>
  <si>
    <t>тест для определения пола ребенка</t>
  </si>
  <si>
    <t>шлейка для собак светоотражающая</t>
  </si>
  <si>
    <t>бдузка</t>
  </si>
  <si>
    <t>одежда для больших кукол</t>
  </si>
  <si>
    <t>влад а4 наклейки</t>
  </si>
  <si>
    <t>лабрикен</t>
  </si>
  <si>
    <t>стулья туристические зеленого цвета</t>
  </si>
  <si>
    <t>макsим</t>
  </si>
  <si>
    <t>жилет женский с поясом</t>
  </si>
  <si>
    <t xml:space="preserve">ремешок для часов 20 мм </t>
  </si>
  <si>
    <t>кастрюли из литого алюминия</t>
  </si>
  <si>
    <t>для ремонта телефонов</t>
  </si>
  <si>
    <t>босоножки и сандалии на каблуке</t>
  </si>
  <si>
    <t xml:space="preserve">блеск для губ vivienne sabo </t>
  </si>
  <si>
    <t>сыворотка вокруг глаз корея</t>
  </si>
  <si>
    <t>декоративная косметика набор</t>
  </si>
  <si>
    <t>топ цветочный принт</t>
  </si>
  <si>
    <t>песочник с капюшоном</t>
  </si>
  <si>
    <t>женские белые</t>
  </si>
  <si>
    <t>костюм с клешами</t>
  </si>
  <si>
    <t>пододеяльник 15 спальный</t>
  </si>
  <si>
    <t>oppo reno 4 lite чехол</t>
  </si>
  <si>
    <t xml:space="preserve">этажерка для фруктов </t>
  </si>
  <si>
    <t>туника с вырезом</t>
  </si>
  <si>
    <t>ацтек</t>
  </si>
  <si>
    <t>тональная основа с коллагеном</t>
  </si>
  <si>
    <t>сила намерения</t>
  </si>
  <si>
    <t>глория одежда женская</t>
  </si>
  <si>
    <t>doctor filler</t>
  </si>
  <si>
    <t xml:space="preserve">белая тушь для ресниц </t>
  </si>
  <si>
    <t>смесь детская нан</t>
  </si>
  <si>
    <t>30960450</t>
  </si>
  <si>
    <t>женский офисный костюм с юбкой</t>
  </si>
  <si>
    <t>shakira туалетная вода</t>
  </si>
  <si>
    <t>gerber батончик детский</t>
  </si>
  <si>
    <t>интересная канцелярия</t>
  </si>
  <si>
    <t>шнурки белые с фиксатором</t>
  </si>
  <si>
    <t>раскладушка olsa</t>
  </si>
  <si>
    <t xml:space="preserve">после укуса </t>
  </si>
  <si>
    <t>67061771</t>
  </si>
  <si>
    <t>бант на одежду</t>
  </si>
  <si>
    <t>рубашка vester</t>
  </si>
  <si>
    <t>дезодорант мужской для ног</t>
  </si>
  <si>
    <t xml:space="preserve">мирена </t>
  </si>
  <si>
    <t>бриолин для волос мужской</t>
  </si>
  <si>
    <t>заколки для волос со стразами</t>
  </si>
  <si>
    <t>картины по номерам на холсте море</t>
  </si>
  <si>
    <t>фотообои 3d в спальню</t>
  </si>
  <si>
    <t>выключатели электронные</t>
  </si>
  <si>
    <t xml:space="preserve">шпатель для воска </t>
  </si>
  <si>
    <t>60755092</t>
  </si>
  <si>
    <t>кошелек nike</t>
  </si>
  <si>
    <t>чехол айфон 13 про мах</t>
  </si>
  <si>
    <t>футболки бмв</t>
  </si>
  <si>
    <t>гирлянда своими руками</t>
  </si>
  <si>
    <t>купальник женский раздельные без бретелек</t>
  </si>
  <si>
    <t>домашние брусья</t>
  </si>
  <si>
    <t>шторы из мешковины</t>
  </si>
  <si>
    <t>вещмешок армейский</t>
  </si>
  <si>
    <t>история россии атлас 7 класс</t>
  </si>
  <si>
    <t>мия бойко</t>
  </si>
  <si>
    <t>кроссовки для девочек kapika</t>
  </si>
  <si>
    <t>форма для хлебопечки</t>
  </si>
  <si>
    <t>мультивакр</t>
  </si>
  <si>
    <t>пазл черный</t>
  </si>
  <si>
    <t>77683743 700</t>
  </si>
  <si>
    <t>платье женщинам</t>
  </si>
  <si>
    <t xml:space="preserve">бритвенный станок женский </t>
  </si>
  <si>
    <t>виниловая наклейка на авто</t>
  </si>
  <si>
    <t>28498769</t>
  </si>
  <si>
    <t>варградъ</t>
  </si>
  <si>
    <t>бра женские</t>
  </si>
  <si>
    <t>аниме бокс очень приятно бог</t>
  </si>
  <si>
    <t>короткие носки для детей</t>
  </si>
  <si>
    <t>9070620</t>
  </si>
  <si>
    <t>патчи la miso</t>
  </si>
  <si>
    <t xml:space="preserve">босоножки котофей </t>
  </si>
  <si>
    <t>педикюрная подставка с пылесосом</t>
  </si>
  <si>
    <t>ограничитель для поезда</t>
  </si>
  <si>
    <t>электрические качели детские</t>
  </si>
  <si>
    <t>forum 99</t>
  </si>
  <si>
    <t>зубная паста sensodyne мгновенный эффект</t>
  </si>
  <si>
    <t>коаскопульт</t>
  </si>
  <si>
    <t>босоножки и сандали женская</t>
  </si>
  <si>
    <t>jack швейная машина</t>
  </si>
  <si>
    <t>нано шампунь для авто</t>
  </si>
  <si>
    <t>бурая водоросль</t>
  </si>
  <si>
    <t>speedcross</t>
  </si>
  <si>
    <t>топ с полосками</t>
  </si>
  <si>
    <t>тапочки женские комнатные</t>
  </si>
  <si>
    <t>пакеты для замарозки</t>
  </si>
  <si>
    <t>беле</t>
  </si>
  <si>
    <t>штора для ванной ширина 200</t>
  </si>
  <si>
    <t>daw 700</t>
  </si>
  <si>
    <t>шлепки садовые</t>
  </si>
  <si>
    <t>зонт мужской автомат черный</t>
  </si>
  <si>
    <t>платье трапеция миди</t>
  </si>
  <si>
    <t>футболка глент</t>
  </si>
  <si>
    <t>одеяло в палатку</t>
  </si>
  <si>
    <t>яркие палочки</t>
  </si>
  <si>
    <t>молоко бариста</t>
  </si>
  <si>
    <t>дон чехол</t>
  </si>
  <si>
    <t>бейсболка star wars</t>
  </si>
  <si>
    <t xml:space="preserve">масло интимное </t>
  </si>
  <si>
    <t>сладкий пшик</t>
  </si>
  <si>
    <t>2much2much</t>
  </si>
  <si>
    <t>сандали crosby</t>
  </si>
  <si>
    <t>палочка для леденцов</t>
  </si>
  <si>
    <t>топ к юбке</t>
  </si>
  <si>
    <t>карнизы для штор двойной</t>
  </si>
  <si>
    <t>вязаное кашпо</t>
  </si>
  <si>
    <t>резиновая телка</t>
  </si>
  <si>
    <t>зубная щетка amway</t>
  </si>
  <si>
    <t>ani</t>
  </si>
  <si>
    <t>10460075</t>
  </si>
  <si>
    <t>чехол на oppo a 74</t>
  </si>
  <si>
    <t xml:space="preserve">насадка на бензопилу </t>
  </si>
  <si>
    <t>инсити пиджак</t>
  </si>
  <si>
    <t>гарднер</t>
  </si>
  <si>
    <t>гайковерт аккумуляторный зубр</t>
  </si>
  <si>
    <t>рука в машину</t>
  </si>
  <si>
    <t xml:space="preserve">костюм лен мужской </t>
  </si>
  <si>
    <t>алис миллер</t>
  </si>
  <si>
    <t>убить сталкера книга</t>
  </si>
  <si>
    <t>брошь штурвал</t>
  </si>
  <si>
    <t>альфа токоферола ацетат</t>
  </si>
  <si>
    <t>blue label</t>
  </si>
  <si>
    <t>mixside magazine</t>
  </si>
  <si>
    <t xml:space="preserve">пояса </t>
  </si>
  <si>
    <t>апрель одежда девочки</t>
  </si>
  <si>
    <t>kiabi детский одежда</t>
  </si>
  <si>
    <t>мужской костюм лён</t>
  </si>
  <si>
    <t>редуслим ооо brewed</t>
  </si>
  <si>
    <t>школьные пеналы для девочек</t>
  </si>
  <si>
    <t>panadol</t>
  </si>
  <si>
    <t>мерный стакан для утюга</t>
  </si>
  <si>
    <t>pohomova</t>
  </si>
  <si>
    <t>чайники самовары электрические</t>
  </si>
  <si>
    <t>зимолюбка трава</t>
  </si>
  <si>
    <t>оптика для авто</t>
  </si>
  <si>
    <t xml:space="preserve">презервативы masculan </t>
  </si>
  <si>
    <t>триммер для сада огорода</t>
  </si>
  <si>
    <t>бумага для профессиональной выпечки</t>
  </si>
  <si>
    <t xml:space="preserve">цепная пила </t>
  </si>
  <si>
    <t>серебряные серьги с изумрудом</t>
  </si>
  <si>
    <t>шлепанцы adidas adilette aqua</t>
  </si>
  <si>
    <t>кофта мужская с длинным рукавом</t>
  </si>
  <si>
    <t>jacques bogart</t>
  </si>
  <si>
    <t>пиджаки женские цветные</t>
  </si>
  <si>
    <t>гобеленовые дорожки</t>
  </si>
  <si>
    <t>кеды высокая подошва</t>
  </si>
  <si>
    <t xml:space="preserve">джинсы с дырками женские </t>
  </si>
  <si>
    <t>браслет двойной</t>
  </si>
  <si>
    <t xml:space="preserve">костюм спортивный тёплый </t>
  </si>
  <si>
    <t>детские ватные палочки ультратонкие</t>
  </si>
  <si>
    <t>54356950</t>
  </si>
  <si>
    <t>бронзовый брелок</t>
  </si>
  <si>
    <t>грунт для перцев</t>
  </si>
  <si>
    <t>сок 0.5</t>
  </si>
  <si>
    <t>ксиоми ми бенд 5</t>
  </si>
  <si>
    <t>bellroy</t>
  </si>
  <si>
    <t>маслëнка</t>
  </si>
  <si>
    <t>детский стул мягкий</t>
  </si>
  <si>
    <t>кофемашина tassimo</t>
  </si>
  <si>
    <t>66870287</t>
  </si>
  <si>
    <t>колготы с рисунком</t>
  </si>
  <si>
    <t>вешалка для брюк напольная</t>
  </si>
  <si>
    <t>палетка сода</t>
  </si>
  <si>
    <t>джинсы женские стразы</t>
  </si>
  <si>
    <t>кармашки в машину</t>
  </si>
  <si>
    <t>87132540</t>
  </si>
  <si>
    <t>тюнинг на мотоцикл</t>
  </si>
  <si>
    <t>57940036</t>
  </si>
  <si>
    <t>ketmin леггинсы</t>
  </si>
  <si>
    <t>рис фушигон</t>
  </si>
  <si>
    <t>комплект нижнего белья эротик</t>
  </si>
  <si>
    <t xml:space="preserve">сумка серез плечо </t>
  </si>
  <si>
    <t>журнал о моде</t>
  </si>
  <si>
    <t>savage верхняя одежда</t>
  </si>
  <si>
    <t>журавлик шапка шлем</t>
  </si>
  <si>
    <t>поавки женские</t>
  </si>
  <si>
    <t>приманка для тараканов</t>
  </si>
  <si>
    <t>d3k2</t>
  </si>
  <si>
    <t>гель алое для тела</t>
  </si>
  <si>
    <t xml:space="preserve">стиральный порошок автомат ариэль </t>
  </si>
  <si>
    <t>переводилки на ногти</t>
  </si>
  <si>
    <t>31196374</t>
  </si>
  <si>
    <t>костюмы женские шортами</t>
  </si>
  <si>
    <t>хранение шапок</t>
  </si>
  <si>
    <t>чехол книжка на редми нот 9</t>
  </si>
  <si>
    <t>туалет для крысы</t>
  </si>
  <si>
    <t>корейская косметтка</t>
  </si>
  <si>
    <t>27781334</t>
  </si>
  <si>
    <t>чехол xiaomi 9 pro</t>
  </si>
  <si>
    <t>самый большой хаги ваги</t>
  </si>
  <si>
    <t xml:space="preserve">чехлы для паспорта </t>
  </si>
  <si>
    <t>пляжная туника для детей</t>
  </si>
  <si>
    <t>наушники для пк usb</t>
  </si>
  <si>
    <t>ламбруско</t>
  </si>
  <si>
    <t>история европы</t>
  </si>
  <si>
    <t>comfort baby</t>
  </si>
  <si>
    <t>бора</t>
  </si>
  <si>
    <t xml:space="preserve">крючок в ванную </t>
  </si>
  <si>
    <t>fazer продукты</t>
  </si>
  <si>
    <t>nissan patrol</t>
  </si>
  <si>
    <t>обложка для паспорта футбол</t>
  </si>
  <si>
    <t>эскизы для рисования</t>
  </si>
  <si>
    <t>леггинсы в рубчик со штрипками</t>
  </si>
  <si>
    <t>наклейка опель</t>
  </si>
  <si>
    <t>tech team zorg pro</t>
  </si>
  <si>
    <t>10495017</t>
  </si>
  <si>
    <t>78044142</t>
  </si>
  <si>
    <t>кот шлепа игрушка</t>
  </si>
  <si>
    <t>sky lake брюки</t>
  </si>
  <si>
    <t>рейд от комаров</t>
  </si>
  <si>
    <t>фильтр внутренний для аквариума</t>
  </si>
  <si>
    <t>смартфон iphone 13 pro</t>
  </si>
  <si>
    <t>oh my pet</t>
  </si>
  <si>
    <t>носки nike высокие оригинальные</t>
  </si>
  <si>
    <t>triokids</t>
  </si>
  <si>
    <t>масло крем для тела</t>
  </si>
  <si>
    <t>alesya violentii женский</t>
  </si>
  <si>
    <t>набор кастрюль эмаль</t>
  </si>
  <si>
    <t>для безопасного загара</t>
  </si>
  <si>
    <t>постельное белье 2 спальное флоранс</t>
  </si>
  <si>
    <t>горящие палочки для ушей</t>
  </si>
  <si>
    <t>67867342</t>
  </si>
  <si>
    <t>коробка доя подарка</t>
  </si>
  <si>
    <t>60456246</t>
  </si>
  <si>
    <t>fly high учебник</t>
  </si>
  <si>
    <t>штора для машины</t>
  </si>
  <si>
    <t>задние фонари на ваз 2109</t>
  </si>
  <si>
    <t xml:space="preserve"> пума</t>
  </si>
  <si>
    <t>футболка kizaru</t>
  </si>
  <si>
    <t>тетради винкс</t>
  </si>
  <si>
    <t>нервы здоровые</t>
  </si>
  <si>
    <t>тиффани браслет</t>
  </si>
  <si>
    <t xml:space="preserve"> noelle sharm</t>
  </si>
  <si>
    <t>термопинал</t>
  </si>
  <si>
    <t>сафиста</t>
  </si>
  <si>
    <t>карниз для штор в ванну</t>
  </si>
  <si>
    <t xml:space="preserve">кресло для балкона </t>
  </si>
  <si>
    <t>стол круглый 90</t>
  </si>
  <si>
    <t>34206922</t>
  </si>
  <si>
    <t>таблетки для удаления накипи</t>
  </si>
  <si>
    <t>сумка коричневая кроссбоди</t>
  </si>
  <si>
    <t>совместные дела игра</t>
  </si>
  <si>
    <t>ткань хлопок белая</t>
  </si>
  <si>
    <t>костюм топ и юбка летние</t>
  </si>
  <si>
    <t xml:space="preserve">zuko </t>
  </si>
  <si>
    <t>чайник электрич</t>
  </si>
  <si>
    <t>наклейки для стены</t>
  </si>
  <si>
    <t>estel prima</t>
  </si>
  <si>
    <t>халат банный для малыша</t>
  </si>
  <si>
    <t>рамка для мотоцикла</t>
  </si>
  <si>
    <t>вязальная машина ивушка</t>
  </si>
  <si>
    <t>заколка клипса</t>
  </si>
  <si>
    <t>термозащита оллин</t>
  </si>
  <si>
    <t>игра микадо</t>
  </si>
  <si>
    <t>котетер</t>
  </si>
  <si>
    <t>шампунь система 4</t>
  </si>
  <si>
    <t>цепочка нить</t>
  </si>
  <si>
    <t>жижа хаски 50 мг</t>
  </si>
  <si>
    <t xml:space="preserve">вишня цветёт после зимы </t>
  </si>
  <si>
    <t>ассорти шоколадных конфет</t>
  </si>
  <si>
    <t>панама своя культура</t>
  </si>
  <si>
    <t>шоколадные сферы</t>
  </si>
  <si>
    <t>ошейник для собак удавка</t>
  </si>
  <si>
    <t>купаььник</t>
  </si>
  <si>
    <t xml:space="preserve">полуботинки рабочие </t>
  </si>
  <si>
    <t>антонио</t>
  </si>
  <si>
    <t>lalis одежда женский</t>
  </si>
  <si>
    <t>лак для ногтей темный</t>
  </si>
  <si>
    <t>карандаш nyx для губ 855</t>
  </si>
  <si>
    <t>скетчбук а 4</t>
  </si>
  <si>
    <t>пакеты для стирки</t>
  </si>
  <si>
    <t>adidas adios</t>
  </si>
  <si>
    <t>подножка велосипедная двойная</t>
  </si>
  <si>
    <t>слип для новорожденной девочки</t>
  </si>
  <si>
    <t>стекляные бутылки</t>
  </si>
  <si>
    <t>синий школьный сарафан</t>
  </si>
  <si>
    <t>мозабртк</t>
  </si>
  <si>
    <t>следки тапочки</t>
  </si>
  <si>
    <t>стекло на 13 iphone</t>
  </si>
  <si>
    <t>серьги позолоченые</t>
  </si>
  <si>
    <t>слитный купальник для мальчика</t>
  </si>
  <si>
    <t>дозатор для специй</t>
  </si>
  <si>
    <t>купальник женский разлельный</t>
  </si>
  <si>
    <t>milan ластик</t>
  </si>
  <si>
    <t xml:space="preserve">ведьмы </t>
  </si>
  <si>
    <t>клюты</t>
  </si>
  <si>
    <t>губка для полироли</t>
  </si>
  <si>
    <t>мыло духи</t>
  </si>
  <si>
    <t>электрощокер</t>
  </si>
  <si>
    <t>кофта для девочек на молнии</t>
  </si>
  <si>
    <t xml:space="preserve">мишка жидкость </t>
  </si>
  <si>
    <t>глицерин технический</t>
  </si>
  <si>
    <t>боди guess</t>
  </si>
  <si>
    <t xml:space="preserve">массажер антицеллюлитный </t>
  </si>
  <si>
    <t>соляной антицеллюлитный скраб</t>
  </si>
  <si>
    <t>modis одежда женский</t>
  </si>
  <si>
    <t>47394373</t>
  </si>
  <si>
    <t>рубашка гранж</t>
  </si>
  <si>
    <t>боевой расчет</t>
  </si>
  <si>
    <t xml:space="preserve">товары для малышей </t>
  </si>
  <si>
    <t>премикс для поросят</t>
  </si>
  <si>
    <t>30134049</t>
  </si>
  <si>
    <t>редми ноут 8 т</t>
  </si>
  <si>
    <t>kensuko гель для бровей</t>
  </si>
  <si>
    <t>подушка marcy</t>
  </si>
  <si>
    <t>секс кастюм</t>
  </si>
  <si>
    <t xml:space="preserve">белор дизайн </t>
  </si>
  <si>
    <t>nivea крем солнцезащитный</t>
  </si>
  <si>
    <t>renzoni босоножки</t>
  </si>
  <si>
    <t xml:space="preserve">запайщик пакетов </t>
  </si>
  <si>
    <t>авакян</t>
  </si>
  <si>
    <t>книги о здоровье</t>
  </si>
  <si>
    <t xml:space="preserve">короткий топ женский </t>
  </si>
  <si>
    <t xml:space="preserve">mixit скраб </t>
  </si>
  <si>
    <t>1955044</t>
  </si>
  <si>
    <t>матрас на уличные качели</t>
  </si>
  <si>
    <t>босоножки на платформе с закрытой пяткой</t>
  </si>
  <si>
    <t>satisfyer вибратор</t>
  </si>
  <si>
    <t>блеск для губ eva</t>
  </si>
  <si>
    <t>96 листов тетрадь</t>
  </si>
  <si>
    <t>очки декоротивные</t>
  </si>
  <si>
    <t>6299511</t>
  </si>
  <si>
    <t xml:space="preserve">consumed </t>
  </si>
  <si>
    <t>джоггеры на подростка</t>
  </si>
  <si>
    <t>эрексол пищевая добавка</t>
  </si>
  <si>
    <t>форма силиконовая для хлеба</t>
  </si>
  <si>
    <t>65749579</t>
  </si>
  <si>
    <t>браслет магнитный лечебный</t>
  </si>
  <si>
    <t>27716176</t>
  </si>
  <si>
    <t>чёрная любовь</t>
  </si>
  <si>
    <t>панама для девочки 1 год</t>
  </si>
  <si>
    <t>стиральная машина ручная</t>
  </si>
  <si>
    <t>платье села женское</t>
  </si>
  <si>
    <t>противоударный чехол на iphone 13</t>
  </si>
  <si>
    <t>koton лонгслив</t>
  </si>
  <si>
    <t>защитные шторки</t>
  </si>
  <si>
    <t>стразы на клею</t>
  </si>
  <si>
    <t>хайнз каша</t>
  </si>
  <si>
    <t xml:space="preserve">глория джинс кофта </t>
  </si>
  <si>
    <t xml:space="preserve">туника лен </t>
  </si>
  <si>
    <t>щетка для обуви деревянная</t>
  </si>
  <si>
    <t>tatyana gold</t>
  </si>
  <si>
    <t>конверт крафтовой бумаги</t>
  </si>
  <si>
    <t>ткань на отрез шелк</t>
  </si>
  <si>
    <t>женские брюки летние стрейч</t>
  </si>
  <si>
    <t>атласная лента 25 мм</t>
  </si>
  <si>
    <t>кукла барби оригинал</t>
  </si>
  <si>
    <t>81581759</t>
  </si>
  <si>
    <t>шлепанцы желтые</t>
  </si>
  <si>
    <t>туалетная вода avon женская</t>
  </si>
  <si>
    <t>17313477</t>
  </si>
  <si>
    <t>нокиа 1202</t>
  </si>
  <si>
    <t>легинсы синие</t>
  </si>
  <si>
    <t>футболки женские 56</t>
  </si>
  <si>
    <t>кровать круглая взрослая</t>
  </si>
  <si>
    <t>бриджи кюлоты</t>
  </si>
  <si>
    <t xml:space="preserve">брюки мужские укороченные </t>
  </si>
  <si>
    <t>honor 10 смартфон lite</t>
  </si>
  <si>
    <t xml:space="preserve">пакет почтовый </t>
  </si>
  <si>
    <t>газовый баллончик для горелки</t>
  </si>
  <si>
    <t>галстук мужской серый</t>
  </si>
  <si>
    <t>in stick</t>
  </si>
  <si>
    <t>тетрадь смерти блокнот</t>
  </si>
  <si>
    <t>нижнее белье с корсетом</t>
  </si>
  <si>
    <t>чувство стыда</t>
  </si>
  <si>
    <t>решетка на мойку</t>
  </si>
  <si>
    <t>украшения на дреды</t>
  </si>
  <si>
    <t>футболка супергерои</t>
  </si>
  <si>
    <t>портативный чайник</t>
  </si>
  <si>
    <t>набор косметики в дорогу</t>
  </si>
  <si>
    <t>цитрин натуральный браслет</t>
  </si>
  <si>
    <t>бижутерия с бабочками</t>
  </si>
  <si>
    <t>73189705</t>
  </si>
  <si>
    <t>растения против зомби фигурки</t>
  </si>
  <si>
    <t>аниме фигурки джоджо</t>
  </si>
  <si>
    <t>блейзер лен</t>
  </si>
  <si>
    <t>шлёпанцы мужские найк</t>
  </si>
  <si>
    <t>розалия</t>
  </si>
  <si>
    <t xml:space="preserve">блеск для нуб </t>
  </si>
  <si>
    <t>жидкое мыло кокос</t>
  </si>
  <si>
    <t>средство для стоп</t>
  </si>
  <si>
    <t>lucky land галоши</t>
  </si>
  <si>
    <t>скраб маска</t>
  </si>
  <si>
    <t>сумка жеская</t>
  </si>
  <si>
    <t>флаг чувашии</t>
  </si>
  <si>
    <t>футболка подо</t>
  </si>
  <si>
    <t>тушь для ресниц зелёная</t>
  </si>
  <si>
    <t>thingummy</t>
  </si>
  <si>
    <t>подсведка</t>
  </si>
  <si>
    <t>наблр для создания украшений</t>
  </si>
  <si>
    <t>скалолаз</t>
  </si>
  <si>
    <t>топ для фитнеса женский</t>
  </si>
  <si>
    <t>поликарбонат коричневый</t>
  </si>
  <si>
    <t>казан 5л</t>
  </si>
  <si>
    <t>молния потайная 30 см</t>
  </si>
  <si>
    <t>оксиметр на палец</t>
  </si>
  <si>
    <t>ковёр зеленый</t>
  </si>
  <si>
    <t>беспроволные наушники</t>
  </si>
  <si>
    <t>44304940</t>
  </si>
  <si>
    <t>herbal essences алоэ</t>
  </si>
  <si>
    <t>bonadda</t>
  </si>
  <si>
    <t>плавательные шорты мужские адидас</t>
  </si>
  <si>
    <t xml:space="preserve">ситечко для заваривания чая </t>
  </si>
  <si>
    <t>автомобильное масло ликви моли</t>
  </si>
  <si>
    <t>оракул теней карты</t>
  </si>
  <si>
    <t>подвеска винтаж</t>
  </si>
  <si>
    <t>бутылки с трубочкой</t>
  </si>
  <si>
    <t>баскетбольное джерси</t>
  </si>
  <si>
    <t>mojno чипсы</t>
  </si>
  <si>
    <t>талреп кольцо-кольцо</t>
  </si>
  <si>
    <t>доширак квисти</t>
  </si>
  <si>
    <t>трость с подлокотником</t>
  </si>
  <si>
    <t>mixit масло для загара</t>
  </si>
  <si>
    <t>лак в баллончиках автомобильный</t>
  </si>
  <si>
    <t>платье классика с рукавом</t>
  </si>
  <si>
    <t xml:space="preserve">poco f3 телефон </t>
  </si>
  <si>
    <t>скретч картина</t>
  </si>
  <si>
    <t>хаги вагги игрушка 100см</t>
  </si>
  <si>
    <t>lorana</t>
  </si>
  <si>
    <t>зайка ми одежда</t>
  </si>
  <si>
    <t>metall</t>
  </si>
  <si>
    <t>карамель барбарис</t>
  </si>
  <si>
    <t>play doh бетономешалка</t>
  </si>
  <si>
    <t>чехол на samsung j7 neo</t>
  </si>
  <si>
    <t>аплекатор</t>
  </si>
  <si>
    <t>гиалуроновое ночное желе</t>
  </si>
  <si>
    <t>сантехник</t>
  </si>
  <si>
    <t>очки не для зрения круглые</t>
  </si>
  <si>
    <t>чехол магнит</t>
  </si>
  <si>
    <t>тепло внутри подарочный набор продуктов</t>
  </si>
  <si>
    <t xml:space="preserve">рюкзак набор </t>
  </si>
  <si>
    <t xml:space="preserve">остин для девочек </t>
  </si>
  <si>
    <t>37982172</t>
  </si>
  <si>
    <t xml:space="preserve">парфюмерный спрей </t>
  </si>
  <si>
    <t>каша альпин</t>
  </si>
  <si>
    <t>маленький флакон для духов</t>
  </si>
  <si>
    <t>набор резинок для волос в школу</t>
  </si>
  <si>
    <t xml:space="preserve">тёмные аллеи </t>
  </si>
  <si>
    <t>джинсы женские westland</t>
  </si>
  <si>
    <t>краска патина</t>
  </si>
  <si>
    <t>кружка супа</t>
  </si>
  <si>
    <t>лук одежда</t>
  </si>
  <si>
    <t>derma more</t>
  </si>
  <si>
    <t>пищевые семена</t>
  </si>
  <si>
    <t>nike женские кросовки</t>
  </si>
  <si>
    <t>женские сапоги кожа натуральная зимние</t>
  </si>
  <si>
    <t>защитное стекло на камеру iphone xr</t>
  </si>
  <si>
    <t>растяжка на торт</t>
  </si>
  <si>
    <t>intex подушка</t>
  </si>
  <si>
    <t>витамины и добавки для животных</t>
  </si>
  <si>
    <t>женский клатч daniele riccardi</t>
  </si>
  <si>
    <t>сухой корм для собак monge</t>
  </si>
  <si>
    <t>нитки синие</t>
  </si>
  <si>
    <t>удн</t>
  </si>
  <si>
    <t xml:space="preserve">gauss </t>
  </si>
  <si>
    <t>пакет для вяления</t>
  </si>
  <si>
    <t>мужская  сумка</t>
  </si>
  <si>
    <t>12045889</t>
  </si>
  <si>
    <t>venwell</t>
  </si>
  <si>
    <t>набор кс го</t>
  </si>
  <si>
    <t>33679574</t>
  </si>
  <si>
    <t>губная помада кики</t>
  </si>
  <si>
    <t>кофта весна</t>
  </si>
  <si>
    <t>медицинские женские костюмы</t>
  </si>
  <si>
    <t>adidas trainer v</t>
  </si>
  <si>
    <t xml:space="preserve">мазь от геморроя </t>
  </si>
  <si>
    <t>брикеты топливные</t>
  </si>
  <si>
    <t>bodo мальчики одежда для малышей</t>
  </si>
  <si>
    <t>крыло автомобильное</t>
  </si>
  <si>
    <t>щётка для лошади</t>
  </si>
  <si>
    <t>чехол на honor 8a прозрачный</t>
  </si>
  <si>
    <t>чай зеленый с имбирем</t>
  </si>
  <si>
    <t>мини лестница</t>
  </si>
  <si>
    <t>зонт купольный</t>
  </si>
  <si>
    <t>беговел milano</t>
  </si>
  <si>
    <t xml:space="preserve">детское худи </t>
  </si>
  <si>
    <t>vivien sabo brow</t>
  </si>
  <si>
    <t xml:space="preserve">футболка на день рождения </t>
  </si>
  <si>
    <t>серая форма</t>
  </si>
  <si>
    <t>теодор драйзер книги</t>
  </si>
  <si>
    <t>12463994</t>
  </si>
  <si>
    <t xml:space="preserve">красовки летние женские </t>
  </si>
  <si>
    <t>летние детские кросовки</t>
  </si>
  <si>
    <t>пазлы 500 элементов castorland</t>
  </si>
  <si>
    <t>средство от пчел</t>
  </si>
  <si>
    <t>кейс для apple watch</t>
  </si>
  <si>
    <t xml:space="preserve">ренал </t>
  </si>
  <si>
    <t>краб для волос детский</t>
  </si>
  <si>
    <t>постельное белье розы</t>
  </si>
  <si>
    <t>ремень с карманом</t>
  </si>
  <si>
    <t xml:space="preserve">комплект летний для девочки </t>
  </si>
  <si>
    <t>бежевые туфли с открытой пяткой</t>
  </si>
  <si>
    <t>карта казани</t>
  </si>
  <si>
    <t>настольные игры для детей с фишками</t>
  </si>
  <si>
    <t>кулон кварц</t>
  </si>
  <si>
    <t>jul basi</t>
  </si>
  <si>
    <t>босоножки берконти</t>
  </si>
  <si>
    <t>54584998\nправда там всего 4 штучки в комплекте(</t>
  </si>
  <si>
    <t>дорожные сумки большие</t>
  </si>
  <si>
    <t xml:space="preserve">трёхколёсный самокат </t>
  </si>
  <si>
    <t>термокоробка</t>
  </si>
  <si>
    <t>сумки тамарис</t>
  </si>
  <si>
    <t>кроссовки для девочек сказка</t>
  </si>
  <si>
    <t>33940196</t>
  </si>
  <si>
    <t>туфли женские на каблуке закрытые</t>
  </si>
  <si>
    <t>57885265</t>
  </si>
  <si>
    <t xml:space="preserve">школьный </t>
  </si>
  <si>
    <t>массажер для стопы</t>
  </si>
  <si>
    <t>керамические доски</t>
  </si>
  <si>
    <t>серёжка для уздечки</t>
  </si>
  <si>
    <t>38815887</t>
  </si>
  <si>
    <t>шарики 50 шт</t>
  </si>
  <si>
    <t>lady bird</t>
  </si>
  <si>
    <t>zimlandik</t>
  </si>
  <si>
    <t>майнкраф</t>
  </si>
  <si>
    <t>утяжелители 5 кг</t>
  </si>
  <si>
    <t>диван-книжка</t>
  </si>
  <si>
    <t>капсулы неспрессо капучино</t>
  </si>
  <si>
    <t>guess girl</t>
  </si>
  <si>
    <t xml:space="preserve">грунт для растений </t>
  </si>
  <si>
    <t>жёлтый туман волков</t>
  </si>
  <si>
    <t>плащ для беременных весна</t>
  </si>
  <si>
    <t xml:space="preserve">очки диор </t>
  </si>
  <si>
    <t>гель для мытья посуды детский</t>
  </si>
  <si>
    <t>нивея sos</t>
  </si>
  <si>
    <t>кресло-раскладушка</t>
  </si>
  <si>
    <t>манго купальник</t>
  </si>
  <si>
    <t>подарочная коробка прозрачная</t>
  </si>
  <si>
    <t xml:space="preserve">пляжные сандали </t>
  </si>
  <si>
    <t>baton rouge</t>
  </si>
  <si>
    <t>uno носки</t>
  </si>
  <si>
    <t>книга для творчества и вдохновения</t>
  </si>
  <si>
    <t>костюм тройка с топом</t>
  </si>
  <si>
    <t>рисовый тоник</t>
  </si>
  <si>
    <t>30961480</t>
  </si>
  <si>
    <t xml:space="preserve">obi </t>
  </si>
  <si>
    <t xml:space="preserve">наклейка для авто </t>
  </si>
  <si>
    <t xml:space="preserve">septivit </t>
  </si>
  <si>
    <t xml:space="preserve">raspberry </t>
  </si>
  <si>
    <t>женский сарафан с цветами</t>
  </si>
  <si>
    <t>книги о гарри поттер</t>
  </si>
  <si>
    <t>cassiopeia</t>
  </si>
  <si>
    <t>поручень для лестницы</t>
  </si>
  <si>
    <t>парные вибраторы</t>
  </si>
  <si>
    <t>actibo</t>
  </si>
  <si>
    <t>калготки сетка</t>
  </si>
  <si>
    <t>детский шампунь estel</t>
  </si>
  <si>
    <t>бутылочки маленькие</t>
  </si>
  <si>
    <t>подставки для пионов</t>
  </si>
  <si>
    <t>бисер для сумок</t>
  </si>
  <si>
    <t>триммер для удаления волос в носу и ушах</t>
  </si>
  <si>
    <t>ortho</t>
  </si>
  <si>
    <t>футболка женская хлопок zolla</t>
  </si>
  <si>
    <t>томат любаша</t>
  </si>
  <si>
    <t>estel professional набор</t>
  </si>
  <si>
    <t>курительная трубка зажигалка</t>
  </si>
  <si>
    <t xml:space="preserve">носки  детские </t>
  </si>
  <si>
    <t>жилет девочки</t>
  </si>
  <si>
    <t>burt’s bees</t>
  </si>
  <si>
    <t>21402620</t>
  </si>
  <si>
    <t>коннектор магнитный</t>
  </si>
  <si>
    <t>джинсы глория женские</t>
  </si>
  <si>
    <t>женский костюм с брюками палаццо</t>
  </si>
  <si>
    <t>набор инструментов bosch</t>
  </si>
  <si>
    <t>надин парфюм женский</t>
  </si>
  <si>
    <t>бумажный дракон</t>
  </si>
  <si>
    <t>рюкзак маквин</t>
  </si>
  <si>
    <t>женские летние костюм</t>
  </si>
  <si>
    <t>глюкометр акку чек перформа</t>
  </si>
  <si>
    <t>volano</t>
  </si>
  <si>
    <t>вода для загара</t>
  </si>
  <si>
    <t>самсунг а 10 стекло</t>
  </si>
  <si>
    <t>шимер для лица</t>
  </si>
  <si>
    <t>guzel bashirova</t>
  </si>
  <si>
    <t>костюм для мальчика шорты</t>
  </si>
  <si>
    <t>4217497</t>
  </si>
  <si>
    <t>следствие</t>
  </si>
  <si>
    <t xml:space="preserve">сделка на любовь игра </t>
  </si>
  <si>
    <t>крем спф для тела</t>
  </si>
  <si>
    <t>бд</t>
  </si>
  <si>
    <t>шнур плетёный</t>
  </si>
  <si>
    <t>костюм женский брюки клеш</t>
  </si>
  <si>
    <t>marine life cosmetics</t>
  </si>
  <si>
    <t>63471392</t>
  </si>
  <si>
    <t>wella гель для укладки</t>
  </si>
  <si>
    <t xml:space="preserve">твардовский </t>
  </si>
  <si>
    <t>букет из колбасы</t>
  </si>
  <si>
    <t>шорты мужские  джинсовые</t>
  </si>
  <si>
    <t>футболка с саске</t>
  </si>
  <si>
    <t>дарина плита</t>
  </si>
  <si>
    <t>picobello</t>
  </si>
  <si>
    <t>гитарная стойка</t>
  </si>
  <si>
    <t>27556305</t>
  </si>
  <si>
    <t>santoryo</t>
  </si>
  <si>
    <t>raw bar</t>
  </si>
  <si>
    <t>тигруля малышарики</t>
  </si>
  <si>
    <t>жиренко тренажер</t>
  </si>
  <si>
    <t>ботинки клоуна</t>
  </si>
  <si>
    <t>вязанный</t>
  </si>
  <si>
    <t>серёжки с сердечками</t>
  </si>
  <si>
    <t>предельное погружение</t>
  </si>
  <si>
    <t>молочные женские джинсы</t>
  </si>
  <si>
    <t>вишневского</t>
  </si>
  <si>
    <t>зарядное устройство для аккумуляторов авто</t>
  </si>
  <si>
    <t xml:space="preserve">хонор 10 телефон </t>
  </si>
  <si>
    <t>самсунг с9</t>
  </si>
  <si>
    <t>darling тинт</t>
  </si>
  <si>
    <t xml:space="preserve">musk </t>
  </si>
  <si>
    <t>sladulya</t>
  </si>
  <si>
    <t>14021846</t>
  </si>
  <si>
    <t xml:space="preserve">мотошины </t>
  </si>
  <si>
    <t xml:space="preserve">панель на стену </t>
  </si>
  <si>
    <t>картина золото</t>
  </si>
  <si>
    <t>куртка женская замшевая</t>
  </si>
  <si>
    <t xml:space="preserve">маенкрафт </t>
  </si>
  <si>
    <t>ays fashion</t>
  </si>
  <si>
    <t>бюсгалтер миловица</t>
  </si>
  <si>
    <t>кэт чао</t>
  </si>
  <si>
    <t>lusyco</t>
  </si>
  <si>
    <t>хлебо печка</t>
  </si>
  <si>
    <t>выключатель цепочка</t>
  </si>
  <si>
    <t>кросовки на роликах</t>
  </si>
  <si>
    <t>чехлы на айфон 13 pro max</t>
  </si>
  <si>
    <t xml:space="preserve">клей столяр </t>
  </si>
  <si>
    <t>cat chaw</t>
  </si>
  <si>
    <t>тапки для уборки</t>
  </si>
  <si>
    <t>контактные линзы -1,75</t>
  </si>
  <si>
    <t>чудодей экспресс</t>
  </si>
  <si>
    <t>возвращение домой</t>
  </si>
  <si>
    <t>спортивные штаны мужские глория джинс</t>
  </si>
  <si>
    <t>радуга на окно</t>
  </si>
  <si>
    <t>гель для душа без отдушек</t>
  </si>
  <si>
    <t>штора для ванной комнаты 180*200</t>
  </si>
  <si>
    <t>ксеноморф</t>
  </si>
  <si>
    <t>каблуки женские черные</t>
  </si>
  <si>
    <t>дегризер</t>
  </si>
  <si>
    <t>топик бюстгальтер с чашками</t>
  </si>
  <si>
    <t>47765062</t>
  </si>
  <si>
    <t xml:space="preserve">брюки клеш спортивные </t>
  </si>
  <si>
    <t>черный кожаный пиджак</t>
  </si>
  <si>
    <t>48172585</t>
  </si>
  <si>
    <t>коврик кокосовый</t>
  </si>
  <si>
    <t>каталка стеллар</t>
  </si>
  <si>
    <t>сумка манго женская</t>
  </si>
  <si>
    <t xml:space="preserve">летние тапочки женские </t>
  </si>
  <si>
    <t>затемняющие шторы</t>
  </si>
  <si>
    <t xml:space="preserve">пума женская одежда </t>
  </si>
  <si>
    <t>роддом сумка</t>
  </si>
  <si>
    <t>мицубиси лансер 9</t>
  </si>
  <si>
    <t xml:space="preserve">носки nike высокие оригинал </t>
  </si>
  <si>
    <t>naturino для девочек</t>
  </si>
  <si>
    <t>veksa</t>
  </si>
  <si>
    <t>очиститель клапанов</t>
  </si>
  <si>
    <t xml:space="preserve">lou lou </t>
  </si>
  <si>
    <t>baggins</t>
  </si>
  <si>
    <t>щенячий патруль конструктор</t>
  </si>
  <si>
    <t>автоматический полив газона</t>
  </si>
  <si>
    <t>кроссовки для легкой атлетики</t>
  </si>
  <si>
    <t>платье с разрезом вечернее</t>
  </si>
  <si>
    <t>комод двойной</t>
  </si>
  <si>
    <t>snug home</t>
  </si>
  <si>
    <t>lego minecraft набор свинья</t>
  </si>
  <si>
    <t>67938143</t>
  </si>
  <si>
    <t>vivo v17 стекло</t>
  </si>
  <si>
    <t>костюм спортивный adidas женский</t>
  </si>
  <si>
    <t>смеситель для дачи</t>
  </si>
  <si>
    <t>кофта женская летучая мышь</t>
  </si>
  <si>
    <t>лего черная пантера</t>
  </si>
  <si>
    <t>худи безрукавка</t>
  </si>
  <si>
    <t>картина по номерам чб</t>
  </si>
  <si>
    <t>иси-лайн</t>
  </si>
  <si>
    <t xml:space="preserve">масло духи </t>
  </si>
  <si>
    <t>чехол realme 9 pro +</t>
  </si>
  <si>
    <t>икспандер</t>
  </si>
  <si>
    <t xml:space="preserve">kiko карандаш </t>
  </si>
  <si>
    <t>унитаз походный</t>
  </si>
  <si>
    <t>накладные ногти фиолетовые</t>
  </si>
  <si>
    <t>подушка с эфектом памяти</t>
  </si>
  <si>
    <t>68397513</t>
  </si>
  <si>
    <t>чехол для инстакс</t>
  </si>
  <si>
    <t>мишка в домике игра</t>
  </si>
  <si>
    <t>башинком все для садоводства</t>
  </si>
  <si>
    <t>типсы квадрат</t>
  </si>
  <si>
    <t>лиса статуэтка</t>
  </si>
  <si>
    <t>закваска иван поле</t>
  </si>
  <si>
    <t>чехол на айрподс с карабином</t>
  </si>
  <si>
    <t>платье 140 см</t>
  </si>
  <si>
    <t>стильки</t>
  </si>
  <si>
    <t>трусы для пилона</t>
  </si>
  <si>
    <t>чулки озк</t>
  </si>
  <si>
    <t xml:space="preserve">дневник  школьный </t>
  </si>
  <si>
    <t>купальник vs</t>
  </si>
  <si>
    <t>толстовка левайс</t>
  </si>
  <si>
    <t>mw28</t>
  </si>
  <si>
    <t>18635512</t>
  </si>
  <si>
    <t>оксидная смола</t>
  </si>
  <si>
    <t>giovanni ricci</t>
  </si>
  <si>
    <t>65991625</t>
  </si>
  <si>
    <t>мягкие магниты</t>
  </si>
  <si>
    <t>топы бандо женские</t>
  </si>
  <si>
    <t>краска эмаль черная</t>
  </si>
  <si>
    <t>матти</t>
  </si>
  <si>
    <t>лонгслив без рукавов</t>
  </si>
  <si>
    <t xml:space="preserve">двойка костюм на лето с ббкой </t>
  </si>
  <si>
    <t>бабка хаги ваги</t>
  </si>
  <si>
    <t>вязаные гетры</t>
  </si>
  <si>
    <t>картина по номерам небо</t>
  </si>
  <si>
    <t>шарики для мальчиков</t>
  </si>
  <si>
    <t>страйкбольная форма</t>
  </si>
  <si>
    <t>чеход на айфон 11</t>
  </si>
  <si>
    <t>паста детская рокс</t>
  </si>
  <si>
    <t>носки женские 100% хлопок</t>
  </si>
  <si>
    <t>belissima</t>
  </si>
  <si>
    <t>лаш стакан</t>
  </si>
  <si>
    <t>подвески на люстру</t>
  </si>
  <si>
    <t xml:space="preserve">декор для дачи </t>
  </si>
  <si>
    <t>топ тво</t>
  </si>
  <si>
    <t>кассандра</t>
  </si>
  <si>
    <t>samsung galaxy a022 чехол</t>
  </si>
  <si>
    <t>экосода для посуды</t>
  </si>
  <si>
    <t>любимому папе подарок</t>
  </si>
  <si>
    <t>чимаданы</t>
  </si>
  <si>
    <t>спанборд</t>
  </si>
  <si>
    <t>кошелек пума</t>
  </si>
  <si>
    <t>химия 11 класс</t>
  </si>
  <si>
    <t>ланка</t>
  </si>
  <si>
    <t>67866973</t>
  </si>
  <si>
    <t>софьюшка детский</t>
  </si>
  <si>
    <t>защитное стекло редми 11</t>
  </si>
  <si>
    <t>83390941</t>
  </si>
  <si>
    <t>сумка в лодку</t>
  </si>
  <si>
    <t>сумка для обуви для подростков</t>
  </si>
  <si>
    <t>ээг</t>
  </si>
  <si>
    <t>шампунь моё солнышко</t>
  </si>
  <si>
    <t>овсянка долгой варки</t>
  </si>
  <si>
    <t>archer c64</t>
  </si>
  <si>
    <t>лонгслив женский фуксия</t>
  </si>
  <si>
    <t>alessia nesca</t>
  </si>
  <si>
    <t>летняя женская накидка</t>
  </si>
  <si>
    <t>футляр для шампуров</t>
  </si>
  <si>
    <t>детская сумочка на пояс</t>
  </si>
  <si>
    <t>чехол на редми5</t>
  </si>
  <si>
    <t>кольцо все проходит</t>
  </si>
  <si>
    <t>чистосепт</t>
  </si>
  <si>
    <t>buddy sheep 4_your_kids</t>
  </si>
  <si>
    <t>стельки тканевые</t>
  </si>
  <si>
    <t>летняя детская пижама</t>
  </si>
  <si>
    <t xml:space="preserve">мужские сумки на плечо </t>
  </si>
  <si>
    <t>платья с короткими рукавами</t>
  </si>
  <si>
    <t>белые кросовки для мальчиков</t>
  </si>
  <si>
    <t>резина р15</t>
  </si>
  <si>
    <t>лерос</t>
  </si>
  <si>
    <t>sport famari</t>
  </si>
  <si>
    <t>полотенце игрушка</t>
  </si>
  <si>
    <t>лимфодренажный тоник</t>
  </si>
  <si>
    <t xml:space="preserve">костюм летний для женщин </t>
  </si>
  <si>
    <t xml:space="preserve">ситроен </t>
  </si>
  <si>
    <t>демон они</t>
  </si>
  <si>
    <t>волшебный</t>
  </si>
  <si>
    <t>рубашка муслиновая мужская</t>
  </si>
  <si>
    <t>женские сапоги без застежки</t>
  </si>
  <si>
    <t>ботинки женские берцы</t>
  </si>
  <si>
    <t>скраб шоколадный</t>
  </si>
  <si>
    <t>garmin venu 2</t>
  </si>
  <si>
    <t>10190342</t>
  </si>
  <si>
    <t>глория джинс куртка женская</t>
  </si>
  <si>
    <t>iphone5</t>
  </si>
  <si>
    <t>зеленое поатье</t>
  </si>
  <si>
    <t>косметика ecolab</t>
  </si>
  <si>
    <t>керосин авиационный</t>
  </si>
  <si>
    <t>профессиональная краска для волос красота</t>
  </si>
  <si>
    <t>3 д светильник</t>
  </si>
  <si>
    <t>прихожая люстры</t>
  </si>
  <si>
    <t>сумка доя коляски</t>
  </si>
  <si>
    <t>шнурки красивые</t>
  </si>
  <si>
    <t>редми нот 8 про стекло</t>
  </si>
  <si>
    <t>резинка для пошива нижнего белья</t>
  </si>
  <si>
    <t>62701683</t>
  </si>
  <si>
    <t>семена спаржа</t>
  </si>
  <si>
    <t>возвращение книга</t>
  </si>
  <si>
    <t>масло моторное 5w30 mobil</t>
  </si>
  <si>
    <t>пазл динозавр</t>
  </si>
  <si>
    <t>медецинские шапочки</t>
  </si>
  <si>
    <t>bodo носки</t>
  </si>
  <si>
    <t>carrello bravo коляска прогулочная</t>
  </si>
  <si>
    <t>куртка рубаха</t>
  </si>
  <si>
    <t>блузки 2022</t>
  </si>
  <si>
    <t>70059823</t>
  </si>
  <si>
    <t>футболки женские длинные большого размера</t>
  </si>
  <si>
    <t>12456846</t>
  </si>
  <si>
    <t xml:space="preserve">клипсы детские </t>
  </si>
  <si>
    <t>пленка защитная на телефон</t>
  </si>
  <si>
    <t xml:space="preserve">английский язык 6 класс </t>
  </si>
  <si>
    <t xml:space="preserve">кошелёк  женский </t>
  </si>
  <si>
    <t>велосипед шульц</t>
  </si>
  <si>
    <t>армейский мешок</t>
  </si>
  <si>
    <t>пилки маленькие</t>
  </si>
  <si>
    <t xml:space="preserve">дакимакуры </t>
  </si>
  <si>
    <t xml:space="preserve">батист ткань </t>
  </si>
  <si>
    <t>powder feeding</t>
  </si>
  <si>
    <t>pomsticks</t>
  </si>
  <si>
    <t>перчатки сетка детские</t>
  </si>
  <si>
    <t xml:space="preserve">флизелиновые обои </t>
  </si>
  <si>
    <t>косметичка пластиковая</t>
  </si>
  <si>
    <t>интерактивная игрушка со сказками</t>
  </si>
  <si>
    <t xml:space="preserve">платье летнее молодежное </t>
  </si>
  <si>
    <t>шампунь 7 в 1</t>
  </si>
  <si>
    <t>продукция grass</t>
  </si>
  <si>
    <t>сквозь зеркала книга</t>
  </si>
  <si>
    <t xml:space="preserve">бутылки для масла </t>
  </si>
  <si>
    <t>oodji бриджи</t>
  </si>
  <si>
    <t xml:space="preserve">cannibal corpse </t>
  </si>
  <si>
    <t>сетевой кабель для телевизора</t>
  </si>
  <si>
    <t>karree</t>
  </si>
  <si>
    <t>мед книжка ребенка</t>
  </si>
  <si>
    <t>подружкам невесты</t>
  </si>
  <si>
    <t>ожерелье с бабочками бижутерия</t>
  </si>
  <si>
    <t>жировой фильтр на вытяжку</t>
  </si>
  <si>
    <t>на каблуках</t>
  </si>
  <si>
    <t>спортивный костюм женский с замком</t>
  </si>
  <si>
    <t>крем для глаз аравия</t>
  </si>
  <si>
    <t>лосьон для тела нивея</t>
  </si>
  <si>
    <t>ковер в прихожую 1 м</t>
  </si>
  <si>
    <t>портфель походный</t>
  </si>
  <si>
    <t>petshops</t>
  </si>
  <si>
    <t>электронку</t>
  </si>
  <si>
    <t>рулонная штора блэк аут</t>
  </si>
  <si>
    <t>подложка под торт усиленная</t>
  </si>
  <si>
    <t>носки мужские модные</t>
  </si>
  <si>
    <t>абразивные круги</t>
  </si>
  <si>
    <t>l'oreal true match</t>
  </si>
  <si>
    <t>футболка бейсбол</t>
  </si>
  <si>
    <t>basanoshka</t>
  </si>
  <si>
    <t>keeeper</t>
  </si>
  <si>
    <t>tp 4056</t>
  </si>
  <si>
    <t>тренч остин</t>
  </si>
  <si>
    <t>bull belt</t>
  </si>
  <si>
    <t>зажимы для носа для плавания</t>
  </si>
  <si>
    <t>16388190</t>
  </si>
  <si>
    <t>ведро одноразовое</t>
  </si>
  <si>
    <t>чехол на самсунг z flip 3</t>
  </si>
  <si>
    <t>шкатулка с кодовым замком</t>
  </si>
  <si>
    <t>или туда где страшно</t>
  </si>
  <si>
    <t xml:space="preserve">серги детские </t>
  </si>
  <si>
    <t>монопучковая щётка</t>
  </si>
  <si>
    <t>45973257</t>
  </si>
  <si>
    <t>контроллер dj</t>
  </si>
  <si>
    <t>ихрам</t>
  </si>
  <si>
    <t>карбюратор для тримера</t>
  </si>
  <si>
    <t>18849224</t>
  </si>
  <si>
    <t>toxheal red glycolic peeling serum</t>
  </si>
  <si>
    <t xml:space="preserve">marks </t>
  </si>
  <si>
    <t>графин для воды стекло</t>
  </si>
  <si>
    <t>дино маска</t>
  </si>
  <si>
    <t xml:space="preserve">урсосан </t>
  </si>
  <si>
    <t>дефлектор на капот ваз</t>
  </si>
  <si>
    <t>lucky choice ооо ртк</t>
  </si>
  <si>
    <t>платье вечернее шифоновое</t>
  </si>
  <si>
    <t xml:space="preserve">кусачка </t>
  </si>
  <si>
    <t>пижамкин одежда женский</t>
  </si>
  <si>
    <t xml:space="preserve">милая сумка </t>
  </si>
  <si>
    <t xml:space="preserve">черная кофта на молнии </t>
  </si>
  <si>
    <t>липучка рука</t>
  </si>
  <si>
    <t>наборы шаров с днем рождения</t>
  </si>
  <si>
    <t>32069717</t>
  </si>
  <si>
    <t>простынь 120 на 60</t>
  </si>
  <si>
    <t>magtaller ранец</t>
  </si>
  <si>
    <t>lenovo thinkbook</t>
  </si>
  <si>
    <t>джон</t>
  </si>
  <si>
    <t>baby go вкладыши</t>
  </si>
  <si>
    <t>мяч для собак для чистки зубов</t>
  </si>
  <si>
    <t>стойка для кексов</t>
  </si>
  <si>
    <t>madame rose</t>
  </si>
  <si>
    <t>pregnacare</t>
  </si>
  <si>
    <t>спортивная кофта на молнии женская оверсайз</t>
  </si>
  <si>
    <t>футболки харадзюку</t>
  </si>
  <si>
    <t>витамины для мужчин 50</t>
  </si>
  <si>
    <t>дота 2 фигурка</t>
  </si>
  <si>
    <t>брюки капри женские летние</t>
  </si>
  <si>
    <t>kezi</t>
  </si>
  <si>
    <t>баллончик для машины</t>
  </si>
  <si>
    <t>крепление унитаза</t>
  </si>
  <si>
    <t>полотенце 150</t>
  </si>
  <si>
    <t>зонт лабра</t>
  </si>
  <si>
    <t>34770199</t>
  </si>
  <si>
    <t>пряжа беби</t>
  </si>
  <si>
    <t>авто масла 5w40 лукойл</t>
  </si>
  <si>
    <t>сетка металл</t>
  </si>
  <si>
    <t>женская майка борцовка</t>
  </si>
  <si>
    <t>кардиган женский трикотажный на пуговицах</t>
  </si>
  <si>
    <t>holy land умывалка</t>
  </si>
  <si>
    <t>робот козма</t>
  </si>
  <si>
    <t xml:space="preserve">масло для кутикулы карандаш </t>
  </si>
  <si>
    <t>шорты мужские джинсовые широкие</t>
  </si>
  <si>
    <t xml:space="preserve">расческа для </t>
  </si>
  <si>
    <t>cozy home постельное белье на резинке</t>
  </si>
  <si>
    <t>металлическая труба</t>
  </si>
  <si>
    <t>mackbook</t>
  </si>
  <si>
    <t xml:space="preserve">набор семян </t>
  </si>
  <si>
    <t>ручки schneider</t>
  </si>
  <si>
    <t xml:space="preserve">вкладыш в коляску </t>
  </si>
  <si>
    <t>детский крават</t>
  </si>
  <si>
    <t>кедо сумки</t>
  </si>
  <si>
    <t>легендарные грузовики</t>
  </si>
  <si>
    <t>тяньши tiens.vrn</t>
  </si>
  <si>
    <t>майкл маерс</t>
  </si>
  <si>
    <t>demix ветровка</t>
  </si>
  <si>
    <t>автомобильный блютуз</t>
  </si>
  <si>
    <t>рубашка с утеплителем</t>
  </si>
  <si>
    <t>сушёная хурма</t>
  </si>
  <si>
    <t>мужские белые кожаные кроссовки</t>
  </si>
  <si>
    <t>перманентный маркер тонкий</t>
  </si>
  <si>
    <t>14007945</t>
  </si>
  <si>
    <t xml:space="preserve">ит май </t>
  </si>
  <si>
    <t>брелоки со стразами</t>
  </si>
  <si>
    <t>шевроны фсин</t>
  </si>
  <si>
    <t>маска для лица против акне</t>
  </si>
  <si>
    <t>вешалка для полотенца в ванную</t>
  </si>
  <si>
    <t>cloris</t>
  </si>
  <si>
    <t>coconut milk кондиционер</t>
  </si>
  <si>
    <t>сменный картридж барьер</t>
  </si>
  <si>
    <t>bts тетрадь</t>
  </si>
  <si>
    <t>кафты</t>
  </si>
  <si>
    <t>тапки летнии</t>
  </si>
  <si>
    <t>контент</t>
  </si>
  <si>
    <t>70971520</t>
  </si>
  <si>
    <t>daichi</t>
  </si>
  <si>
    <t>чай эльбрус</t>
  </si>
  <si>
    <t xml:space="preserve">учебник по биологии 5 класс </t>
  </si>
  <si>
    <t>minky moon</t>
  </si>
  <si>
    <t>наушники накладные беспроводные jbl</t>
  </si>
  <si>
    <t>пайетки цветы</t>
  </si>
  <si>
    <t>кресло бирюзовое</t>
  </si>
  <si>
    <t>skin презервативы</t>
  </si>
  <si>
    <t>трусы женские хлопок белые</t>
  </si>
  <si>
    <t>ремешок  для  часов на 14 мм</t>
  </si>
  <si>
    <t>сердце льва древс</t>
  </si>
  <si>
    <t>diu&amp;max</t>
  </si>
  <si>
    <t>генри торо</t>
  </si>
  <si>
    <t>усилитель загара для солярия</t>
  </si>
  <si>
    <t>топ женский зарина</t>
  </si>
  <si>
    <t>сковорода мечта 22 см</t>
  </si>
  <si>
    <t>брюки мужские свадебные</t>
  </si>
  <si>
    <t xml:space="preserve">богатый папа </t>
  </si>
  <si>
    <t>бампер самсунг а 32</t>
  </si>
  <si>
    <t>платье летнее длинное с разрезом</t>
  </si>
  <si>
    <t>детский дрон</t>
  </si>
  <si>
    <t>64330177</t>
  </si>
  <si>
    <t>кот и пес</t>
  </si>
  <si>
    <t>туника лавира</t>
  </si>
  <si>
    <t>спортивный костюм женский бархатный</t>
  </si>
  <si>
    <t>готовая едс</t>
  </si>
  <si>
    <t>масло моторное 5w30 форд</t>
  </si>
  <si>
    <t xml:space="preserve">детские платья для девочек </t>
  </si>
  <si>
    <t>розовая акула 100см</t>
  </si>
  <si>
    <t xml:space="preserve">одежда наруто </t>
  </si>
  <si>
    <t>дес</t>
  </si>
  <si>
    <t>molotov сквизер</t>
  </si>
  <si>
    <t xml:space="preserve">плятье </t>
  </si>
  <si>
    <t>сандалии adidas детские</t>
  </si>
  <si>
    <t>замок my little pony</t>
  </si>
  <si>
    <t>marc&amp;andre лето</t>
  </si>
  <si>
    <t xml:space="preserve">авон </t>
  </si>
  <si>
    <t>30dlmperatrice3gold</t>
  </si>
  <si>
    <t>samsung m21 защитное стекло</t>
  </si>
  <si>
    <t>купальник маленькая грудь</t>
  </si>
  <si>
    <t>72809523</t>
  </si>
  <si>
    <t xml:space="preserve">fito color </t>
  </si>
  <si>
    <t>эубикорм</t>
  </si>
  <si>
    <t>колготки playtoday</t>
  </si>
  <si>
    <t>81500516</t>
  </si>
  <si>
    <t>магнит съемник</t>
  </si>
  <si>
    <t>hada labo красота</t>
  </si>
  <si>
    <t>todizain обувь</t>
  </si>
  <si>
    <t>набор для девочек аксессуаров</t>
  </si>
  <si>
    <t>жёлтые кросовки</t>
  </si>
  <si>
    <t>mi tv 55</t>
  </si>
  <si>
    <t>свеча на день рождения</t>
  </si>
  <si>
    <t>пижвма</t>
  </si>
  <si>
    <t>чехол мешок для телефона</t>
  </si>
  <si>
    <t>80316264</t>
  </si>
  <si>
    <t>кисть растушевочная</t>
  </si>
  <si>
    <t>40654197</t>
  </si>
  <si>
    <t>день рождения мама</t>
  </si>
  <si>
    <t>трусы гучи</t>
  </si>
  <si>
    <t xml:space="preserve">широкие брюки летние </t>
  </si>
  <si>
    <t>купальник женский sela</t>
  </si>
  <si>
    <t>чехол на samsung а 30</t>
  </si>
  <si>
    <t>natalish_for_girls</t>
  </si>
  <si>
    <t>полосатая пижама</t>
  </si>
  <si>
    <t>блокнот а 4</t>
  </si>
  <si>
    <t xml:space="preserve">чехол poco m4 pro </t>
  </si>
  <si>
    <t>фонарик охотничий</t>
  </si>
  <si>
    <t>28751617</t>
  </si>
  <si>
    <t>плошка для цветов</t>
  </si>
  <si>
    <t>баночка под соль</t>
  </si>
  <si>
    <t>12731326</t>
  </si>
  <si>
    <t>aerocool cylon</t>
  </si>
  <si>
    <t>мочалка перчатки</t>
  </si>
  <si>
    <t>игравая клавиатура</t>
  </si>
  <si>
    <t xml:space="preserve">альбом для марок </t>
  </si>
  <si>
    <t>летнее платье женское яркое</t>
  </si>
  <si>
    <t>geox детский</t>
  </si>
  <si>
    <t>my shu</t>
  </si>
  <si>
    <t>индийские приправы</t>
  </si>
  <si>
    <t>чай в апельсине</t>
  </si>
  <si>
    <t>аксессуары для дредов</t>
  </si>
  <si>
    <t>тени хаки</t>
  </si>
  <si>
    <t>converse одежда мужской</t>
  </si>
  <si>
    <t>чехол на аэрподцы 3</t>
  </si>
  <si>
    <t>картина маникюр</t>
  </si>
  <si>
    <t>женская туника для пляжа</t>
  </si>
  <si>
    <t>набор героев марвел</t>
  </si>
  <si>
    <t>третий товар в подарок</t>
  </si>
  <si>
    <t>детский шлем велосипедный</t>
  </si>
  <si>
    <t>вакдерм</t>
  </si>
  <si>
    <t>подушка поясничная</t>
  </si>
  <si>
    <t>духи болгарская роза</t>
  </si>
  <si>
    <t>ботфорты женские летние</t>
  </si>
  <si>
    <t>детская обувь 18 размер</t>
  </si>
  <si>
    <t>планшет планшет</t>
  </si>
  <si>
    <t>69143857</t>
  </si>
  <si>
    <t xml:space="preserve">чехол redmi 10c </t>
  </si>
  <si>
    <t>нож для машинки для стрижки животных</t>
  </si>
  <si>
    <t>тетрадь а5 96 листов</t>
  </si>
  <si>
    <t>автотовары чехлы</t>
  </si>
  <si>
    <t>топы кофты</t>
  </si>
  <si>
    <t>фисташковая халва</t>
  </si>
  <si>
    <t>кейс для электроинструмент</t>
  </si>
  <si>
    <t>стиральный  порошок детский</t>
  </si>
  <si>
    <t>шапка для новорожденных летняя</t>
  </si>
  <si>
    <t>ботинки alessio nesca</t>
  </si>
  <si>
    <t>настоящая катана</t>
  </si>
  <si>
    <t>крутилки</t>
  </si>
  <si>
    <t>подушка от гемороя</t>
  </si>
  <si>
    <t>мыло мадам хенг</t>
  </si>
  <si>
    <t>рюкзак на колесах школьный</t>
  </si>
  <si>
    <t>пряники на торт человек паук</t>
  </si>
  <si>
    <t>соник сумка</t>
  </si>
  <si>
    <t>ob pro comfort</t>
  </si>
  <si>
    <t>очень странные дела наклейки</t>
  </si>
  <si>
    <t>печеньки для собак</t>
  </si>
  <si>
    <t>синяя рубашка в клетку</t>
  </si>
  <si>
    <t>база arbix</t>
  </si>
  <si>
    <t>дуршлаг с поддоном</t>
  </si>
  <si>
    <t>журавлик детский головные уборы</t>
  </si>
  <si>
    <t>чулки женские хлопок</t>
  </si>
  <si>
    <t>детская кухня игровая</t>
  </si>
  <si>
    <t>плавки мужские белые</t>
  </si>
  <si>
    <t>лонгслив мужской летний</t>
  </si>
  <si>
    <t>конфеты коко</t>
  </si>
  <si>
    <t>увлажнитель воздуха electrolux</t>
  </si>
  <si>
    <t>манго одежда футболка женская</t>
  </si>
  <si>
    <t>серёжка кольцо</t>
  </si>
  <si>
    <t>худи на подростка девочку</t>
  </si>
  <si>
    <t>джинсовая куртка муж</t>
  </si>
  <si>
    <t>красные лаковые туфли</t>
  </si>
  <si>
    <t>блокиратор дверной ручки</t>
  </si>
  <si>
    <t>щетка пуходерка</t>
  </si>
  <si>
    <t>relouis жидкие тени</t>
  </si>
  <si>
    <t>кобура парикмахерская</t>
  </si>
  <si>
    <t>ежедневник прикольный</t>
  </si>
  <si>
    <t>отпариватель ручной vixter</t>
  </si>
  <si>
    <t>барсетка для подростка на пояс</t>
  </si>
  <si>
    <t>бюстгальтер 70а</t>
  </si>
  <si>
    <t>котелок с треногой</t>
  </si>
  <si>
    <t>очки от зрения</t>
  </si>
  <si>
    <t>шампунь holly polly</t>
  </si>
  <si>
    <t>merrell женские для зимы обувь</t>
  </si>
  <si>
    <t>рубашка вельветовая с поясом</t>
  </si>
  <si>
    <t>35774374</t>
  </si>
  <si>
    <t>розовая база для ногтей</t>
  </si>
  <si>
    <t>defender back-n-black</t>
  </si>
  <si>
    <t>шарко</t>
  </si>
  <si>
    <t>тонкая шапка на завязках</t>
  </si>
  <si>
    <t>сушилка с подогревом</t>
  </si>
  <si>
    <t>хайлайтер lottie</t>
  </si>
  <si>
    <t xml:space="preserve">попсокет  </t>
  </si>
  <si>
    <t>молд свеча</t>
  </si>
  <si>
    <t>14832510</t>
  </si>
  <si>
    <t>спортивный костюм женский леггинсы</t>
  </si>
  <si>
    <t>swarovski чехол</t>
  </si>
  <si>
    <t>обложка на аттестат</t>
  </si>
  <si>
    <t>gillette proshield</t>
  </si>
  <si>
    <t>органайзер для зубочисток</t>
  </si>
  <si>
    <t>клодин вульф</t>
  </si>
  <si>
    <t>фоторамка на холодильник</t>
  </si>
  <si>
    <t>всё для уборки</t>
  </si>
  <si>
    <t>limoni гидрофильное масло</t>
  </si>
  <si>
    <t xml:space="preserve">нудл </t>
  </si>
  <si>
    <t>лента световая</t>
  </si>
  <si>
    <t>фотообои облака</t>
  </si>
  <si>
    <t>очки chloe</t>
  </si>
  <si>
    <t>кофта со стразами женская</t>
  </si>
  <si>
    <t>духи с марихуаной</t>
  </si>
  <si>
    <t>блеск для губ коралловый</t>
  </si>
  <si>
    <t>59458405</t>
  </si>
  <si>
    <t>таблички для грядок</t>
  </si>
  <si>
    <t>добавка в чай</t>
  </si>
  <si>
    <t>скамья сундук</t>
  </si>
  <si>
    <t>intelligent паста</t>
  </si>
  <si>
    <t>умная гирлянда</t>
  </si>
  <si>
    <t>подвеска золото буква</t>
  </si>
  <si>
    <t>кресло игравое</t>
  </si>
  <si>
    <t>дни в бирме</t>
  </si>
  <si>
    <t>shumm</t>
  </si>
  <si>
    <t>акварин земляничный</t>
  </si>
  <si>
    <t>ветровка анорак женская</t>
  </si>
  <si>
    <t>винтаж одежда мужская</t>
  </si>
  <si>
    <t>бишон фризе</t>
  </si>
  <si>
    <t>автомастерская</t>
  </si>
  <si>
    <t>пелец для рыбалки</t>
  </si>
  <si>
    <t>наклейка одуванчик</t>
  </si>
  <si>
    <t>ступка дерево</t>
  </si>
  <si>
    <t>ciko</t>
  </si>
  <si>
    <t>наклейка rus</t>
  </si>
  <si>
    <t>piena by kaplan женский</t>
  </si>
  <si>
    <t>электро сушилка для обуви</t>
  </si>
  <si>
    <t>раптор пластины</t>
  </si>
  <si>
    <t>джинсы узкие рваные</t>
  </si>
  <si>
    <t xml:space="preserve">леви аккерман </t>
  </si>
  <si>
    <t>клей момент пластик</t>
  </si>
  <si>
    <t>нерфы фортнайт</t>
  </si>
  <si>
    <t>невидимки цветные</t>
  </si>
  <si>
    <t xml:space="preserve">чехол самсунг а 10 </t>
  </si>
  <si>
    <t>листья ламинарии</t>
  </si>
  <si>
    <t>свитер в клетку зеленый</t>
  </si>
  <si>
    <t xml:space="preserve">clarins масло </t>
  </si>
  <si>
    <t>сарафан платье женский</t>
  </si>
  <si>
    <t>футболка-рубашка</t>
  </si>
  <si>
    <t>даша дома</t>
  </si>
  <si>
    <t>чехол хонор 8 x</t>
  </si>
  <si>
    <t xml:space="preserve">конвертики </t>
  </si>
  <si>
    <t>масло для кожи вокруг глаз</t>
  </si>
  <si>
    <t>кеды fred perry</t>
  </si>
  <si>
    <t>светильник фейерверк</t>
  </si>
  <si>
    <t>защитное стекло на редми 9 c</t>
  </si>
  <si>
    <t>27497590</t>
  </si>
  <si>
    <t>витамины спорт</t>
  </si>
  <si>
    <t>спайдер мен</t>
  </si>
  <si>
    <t>маршмеллоу барбекю</t>
  </si>
  <si>
    <t>столовые приборы дерево</t>
  </si>
  <si>
    <t>не говори ни кому</t>
  </si>
  <si>
    <t>пелёнки кокон</t>
  </si>
  <si>
    <t>samsung galaxy 32 телефон</t>
  </si>
  <si>
    <t>дашкова</t>
  </si>
  <si>
    <t>цветные кубики</t>
  </si>
  <si>
    <t>блузка 54</t>
  </si>
  <si>
    <t>одежда для морской свинки</t>
  </si>
  <si>
    <t>63211404</t>
  </si>
  <si>
    <t>подложка для пирожных</t>
  </si>
  <si>
    <t>для яиц форма</t>
  </si>
  <si>
    <t>фнаф 4</t>
  </si>
  <si>
    <t>сумка зайка</t>
  </si>
  <si>
    <t>маркерная доска на холодильник</t>
  </si>
  <si>
    <t xml:space="preserve">mixit набор </t>
  </si>
  <si>
    <t>адаптер в автомобиль</t>
  </si>
  <si>
    <t>браслеты контрольные</t>
  </si>
  <si>
    <t>memo paris</t>
  </si>
  <si>
    <t>летние платья женские больших размеров</t>
  </si>
  <si>
    <t>estel наборы</t>
  </si>
  <si>
    <t>bumbars</t>
  </si>
  <si>
    <t>подарок воспитателю на выпускной</t>
  </si>
  <si>
    <t>9025637</t>
  </si>
  <si>
    <t>крымская натуральная косметика солевые скрабы</t>
  </si>
  <si>
    <t>7891531</t>
  </si>
  <si>
    <t>тик ток шарики</t>
  </si>
  <si>
    <t>костюм женский с леггинсами</t>
  </si>
  <si>
    <t>85341032</t>
  </si>
  <si>
    <t>маска для волос чайное дерево</t>
  </si>
  <si>
    <t>ivolga женский</t>
  </si>
  <si>
    <t>тонер для волос розовый</t>
  </si>
  <si>
    <t>без проводная мышь</t>
  </si>
  <si>
    <t>хундай туксон</t>
  </si>
  <si>
    <t>кепка амонгас</t>
  </si>
  <si>
    <t>ascania духи</t>
  </si>
  <si>
    <t>женская джинсовая куртка больших размеров</t>
  </si>
  <si>
    <t>baby mom подгузники</t>
  </si>
  <si>
    <t xml:space="preserve">рюкзак для школы для девочки </t>
  </si>
  <si>
    <t>колготки с открытым доступом</t>
  </si>
  <si>
    <t>нож ролик для теста</t>
  </si>
  <si>
    <t>xiaomi для дома</t>
  </si>
  <si>
    <t>шнур акриловый</t>
  </si>
  <si>
    <t>хэппи мил</t>
  </si>
  <si>
    <t>трусы шампань</t>
  </si>
  <si>
    <t>игрушки сюрпризы</t>
  </si>
  <si>
    <t>lf</t>
  </si>
  <si>
    <t>mrl_shop</t>
  </si>
  <si>
    <t>кералитик</t>
  </si>
  <si>
    <t>платье трикотаж летнее</t>
  </si>
  <si>
    <t>гель для душа женский невея</t>
  </si>
  <si>
    <t>костюм спортивный женский утепленный бежевый</t>
  </si>
  <si>
    <t>желейные червячки</t>
  </si>
  <si>
    <t>резинки дя авто</t>
  </si>
  <si>
    <t>угги короткие</t>
  </si>
  <si>
    <t>разьемы</t>
  </si>
  <si>
    <t>комбенизон для новорожденного</t>
  </si>
  <si>
    <t>сыворотка estel</t>
  </si>
  <si>
    <t xml:space="preserve">сквизер для граффити </t>
  </si>
  <si>
    <t>куклы na na na</t>
  </si>
  <si>
    <t>сетка на шатер</t>
  </si>
  <si>
    <t>защитное стекло хонор 8</t>
  </si>
  <si>
    <t>плита для пробойников</t>
  </si>
  <si>
    <t>зоя летс</t>
  </si>
  <si>
    <t>benetton пиджак</t>
  </si>
  <si>
    <t>бинт ветеринарный</t>
  </si>
  <si>
    <t>спортивные мячи</t>
  </si>
  <si>
    <t>oriflame румяна</t>
  </si>
  <si>
    <t xml:space="preserve">хапуга </t>
  </si>
  <si>
    <t>baggy jeans</t>
  </si>
  <si>
    <t>искуственные цветы для кладбища</t>
  </si>
  <si>
    <t>зубная паста с алкоголем</t>
  </si>
  <si>
    <t>hikari</t>
  </si>
  <si>
    <t>плавательные тапки</t>
  </si>
  <si>
    <t>чехлы на матрас для качелей</t>
  </si>
  <si>
    <t>аккумулятор для айфон 7</t>
  </si>
  <si>
    <t>серьги светятся в темноте</t>
  </si>
  <si>
    <t>присадка в кпп</t>
  </si>
  <si>
    <t>прокладки ежедневные гигиенические carefree</t>
  </si>
  <si>
    <t>ку-ку руку</t>
  </si>
  <si>
    <t>для ремонта бампера</t>
  </si>
  <si>
    <t>jupi</t>
  </si>
  <si>
    <t>dr. arsenin</t>
  </si>
  <si>
    <t>серьги шар</t>
  </si>
  <si>
    <t>75172586</t>
  </si>
  <si>
    <t>oxio шампунь</t>
  </si>
  <si>
    <t>чксы</t>
  </si>
  <si>
    <t xml:space="preserve">папка для семейных документов </t>
  </si>
  <si>
    <t>чехол на airpods 2 прозрачный</t>
  </si>
  <si>
    <t>вакуумные</t>
  </si>
  <si>
    <t>набор посуд</t>
  </si>
  <si>
    <t>babylise</t>
  </si>
  <si>
    <t>14930131</t>
  </si>
  <si>
    <t>браслет с цепочкой</t>
  </si>
  <si>
    <t>рибок шлепанцы</t>
  </si>
  <si>
    <t>ирригатор demiand</t>
  </si>
  <si>
    <t>12425125</t>
  </si>
  <si>
    <t>мужской спортивный костюм без капюшона</t>
  </si>
  <si>
    <t>пуховик женский зимний длинный 48 размер</t>
  </si>
  <si>
    <t>серьги бронза</t>
  </si>
  <si>
    <t>hairway расческа</t>
  </si>
  <si>
    <t>garnier ботаник крем</t>
  </si>
  <si>
    <t>alkor</t>
  </si>
  <si>
    <t>защитные патчи нюплайн</t>
  </si>
  <si>
    <t>чехол на планшет galaxy tab a</t>
  </si>
  <si>
    <t>wag</t>
  </si>
  <si>
    <t>крем активатор для солярия</t>
  </si>
  <si>
    <t>футболка с морем</t>
  </si>
  <si>
    <t>шампуры в чехле</t>
  </si>
  <si>
    <t>шарик надувной</t>
  </si>
  <si>
    <t>обувь токарди</t>
  </si>
  <si>
    <t>lucente шармы</t>
  </si>
  <si>
    <t>берцы доф летние</t>
  </si>
  <si>
    <t>для похудения продукты</t>
  </si>
  <si>
    <t>купальник defacto</t>
  </si>
  <si>
    <t>флер альпин каша</t>
  </si>
  <si>
    <t>янтарь крем свобода</t>
  </si>
  <si>
    <t>короткий белый пиджак</t>
  </si>
  <si>
    <t>veld-co игрушки</t>
  </si>
  <si>
    <t>туфли женские кожаные черные осенние</t>
  </si>
  <si>
    <t>елседа</t>
  </si>
  <si>
    <t>colorblock</t>
  </si>
  <si>
    <t>кросовки цветные</t>
  </si>
  <si>
    <t>конфеты пралине</t>
  </si>
  <si>
    <t>нью эра</t>
  </si>
  <si>
    <t>свечи для торта 50</t>
  </si>
  <si>
    <t>для увеличения</t>
  </si>
  <si>
    <t>victoria's secret набор</t>
  </si>
  <si>
    <t>лаффи ниер джинсы женские</t>
  </si>
  <si>
    <t xml:space="preserve">платья в цветочек </t>
  </si>
  <si>
    <t>босоножки летние на завязках</t>
  </si>
  <si>
    <t>трафареты для рисования на стене</t>
  </si>
  <si>
    <t>большой цветок</t>
  </si>
  <si>
    <t>круглый светильник</t>
  </si>
  <si>
    <t>лубрикант для глины</t>
  </si>
  <si>
    <t xml:space="preserve">сумка женская зеленая </t>
  </si>
  <si>
    <t>машина пушкар</t>
  </si>
  <si>
    <t>сок яблочный детский</t>
  </si>
  <si>
    <t>ткань котон</t>
  </si>
  <si>
    <t>subway surf</t>
  </si>
  <si>
    <t>кроссовки асиксы</t>
  </si>
  <si>
    <t xml:space="preserve">бусины набор </t>
  </si>
  <si>
    <t>держатель для туалетной бумаги и ершика</t>
  </si>
  <si>
    <t>заклинания</t>
  </si>
  <si>
    <t>невская косметика крем для лица цитрусовый</t>
  </si>
  <si>
    <t>argan organic</t>
  </si>
  <si>
    <t>блузка девочка</t>
  </si>
  <si>
    <t>хомут бабочка</t>
  </si>
  <si>
    <t>джинсы женские с высокой посадкой слоучи</t>
  </si>
  <si>
    <t>цветы искуственые</t>
  </si>
  <si>
    <t>гелевая чёрная ручка</t>
  </si>
  <si>
    <t>кроссовки джинсовые</t>
  </si>
  <si>
    <t>пурина влажный</t>
  </si>
  <si>
    <t>карты зенера</t>
  </si>
  <si>
    <t>highlander женский</t>
  </si>
  <si>
    <t>сироп граната</t>
  </si>
  <si>
    <t>тропический душ лейка</t>
  </si>
  <si>
    <t>a4u</t>
  </si>
  <si>
    <t>для кормления посуда</t>
  </si>
  <si>
    <t>пылесос самсунг sc8835</t>
  </si>
  <si>
    <t>слип с капюшоном</t>
  </si>
  <si>
    <t>кроссовки на поатформе</t>
  </si>
  <si>
    <t>honor 10 lite пленка</t>
  </si>
  <si>
    <t>женские форсы</t>
  </si>
  <si>
    <t xml:space="preserve"> альт</t>
  </si>
  <si>
    <t>игрушка кот барсик</t>
  </si>
  <si>
    <t>смеситель для душевой кабины на 2 режима</t>
  </si>
  <si>
    <t>заколки металлические</t>
  </si>
  <si>
    <t>рамки для фото 40х50</t>
  </si>
  <si>
    <t>new balance кофта</t>
  </si>
  <si>
    <t>watch gt 2 pro</t>
  </si>
  <si>
    <t>парик для женщин</t>
  </si>
  <si>
    <t>куртка монтана</t>
  </si>
  <si>
    <t>женские закрытые туфли</t>
  </si>
  <si>
    <t>лесная башня</t>
  </si>
  <si>
    <t>халат белый шелковый</t>
  </si>
  <si>
    <t>шорты большой размер женские</t>
  </si>
  <si>
    <t>экраны для ванны</t>
  </si>
  <si>
    <t>гетры пума</t>
  </si>
  <si>
    <t>my little pony кукла</t>
  </si>
  <si>
    <t>бейблэйд ахиллес</t>
  </si>
  <si>
    <t xml:space="preserve">золотые серьги 585 пробы </t>
  </si>
  <si>
    <t>ниндзя лего</t>
  </si>
  <si>
    <t>капитан америка костюм</t>
  </si>
  <si>
    <t>полукомбинезоны для женщин</t>
  </si>
  <si>
    <t>венан</t>
  </si>
  <si>
    <t>зарядное устройство для фотоаппарата canon</t>
  </si>
  <si>
    <t>modis женский джинсы</t>
  </si>
  <si>
    <t xml:space="preserve">клавиатура белая </t>
  </si>
  <si>
    <t>забор пластик</t>
  </si>
  <si>
    <t>повязка с ушками на голову</t>
  </si>
  <si>
    <t xml:space="preserve">кара </t>
  </si>
  <si>
    <t>туристический  стул</t>
  </si>
  <si>
    <t>экопродукты</t>
  </si>
  <si>
    <t>чемодан redmond m</t>
  </si>
  <si>
    <t>70041113</t>
  </si>
  <si>
    <t>оверсайз фудболки</t>
  </si>
  <si>
    <t>рубашка тонкая женская</t>
  </si>
  <si>
    <t>летние штаны женские больших размеров</t>
  </si>
  <si>
    <t>чай цейлонский в пакетиках</t>
  </si>
  <si>
    <t>босоножки s.oliver</t>
  </si>
  <si>
    <t>шторы день ночь на окна серые</t>
  </si>
  <si>
    <t>мужские бананки</t>
  </si>
  <si>
    <t xml:space="preserve">перстни мужские </t>
  </si>
  <si>
    <t>женские бриджи лето</t>
  </si>
  <si>
    <t>серебряные цепочки на шею соколов</t>
  </si>
  <si>
    <t>crosssport</t>
  </si>
  <si>
    <t>беккер</t>
  </si>
  <si>
    <t>бобы фава</t>
  </si>
  <si>
    <t xml:space="preserve">белье сетка </t>
  </si>
  <si>
    <t>варежки вязаные</t>
  </si>
  <si>
    <t>trimer</t>
  </si>
  <si>
    <t>салфетка grass</t>
  </si>
  <si>
    <t>станки mach 3</t>
  </si>
  <si>
    <t>лёгкие горы</t>
  </si>
  <si>
    <t>кофемащина</t>
  </si>
  <si>
    <t>брелок с корги</t>
  </si>
  <si>
    <t>59489070</t>
  </si>
  <si>
    <t>кукла ева</t>
  </si>
  <si>
    <t>фито доктор</t>
  </si>
  <si>
    <t>дизайнзона</t>
  </si>
  <si>
    <t>кроссовки для мальчика найк</t>
  </si>
  <si>
    <t>new balance  кроссовки</t>
  </si>
  <si>
    <t>бузгальтер без косточки</t>
  </si>
  <si>
    <t>номера квартир</t>
  </si>
  <si>
    <t>38890259</t>
  </si>
  <si>
    <t>семейные настольные игры</t>
  </si>
  <si>
    <t>гетры оранжевые</t>
  </si>
  <si>
    <t>limbo</t>
  </si>
  <si>
    <t>юлия калинина</t>
  </si>
  <si>
    <t>что то прикольное</t>
  </si>
  <si>
    <t>rilly kids</t>
  </si>
  <si>
    <t>шатёр тент</t>
  </si>
  <si>
    <t>подводное оружие</t>
  </si>
  <si>
    <t>жукобой</t>
  </si>
  <si>
    <t xml:space="preserve">щётки зубные </t>
  </si>
  <si>
    <t>81306717</t>
  </si>
  <si>
    <t>joliena collection</t>
  </si>
  <si>
    <t>nale</t>
  </si>
  <si>
    <t>кубики для шпагата</t>
  </si>
  <si>
    <t>mothercare девочки платье</t>
  </si>
  <si>
    <t>наушники к телефону</t>
  </si>
  <si>
    <t>наушники клипсы</t>
  </si>
  <si>
    <t>кормушки для курей</t>
  </si>
  <si>
    <t>new balance 576 кроссовки</t>
  </si>
  <si>
    <t>резинки для волос эластичные</t>
  </si>
  <si>
    <t>юбка запах горошек</t>
  </si>
  <si>
    <t>сарафан лана</t>
  </si>
  <si>
    <t>сабо 42 размер</t>
  </si>
  <si>
    <t>жидкость для обезжиривания</t>
  </si>
  <si>
    <t>чокет</t>
  </si>
  <si>
    <t>плакаты эстетика</t>
  </si>
  <si>
    <t>guess костюм женский</t>
  </si>
  <si>
    <t>браслет ювелирный жесткий</t>
  </si>
  <si>
    <t>цветные нитки</t>
  </si>
  <si>
    <t>форма для сумки</t>
  </si>
  <si>
    <t>блузка открытая</t>
  </si>
  <si>
    <t>простыня турция</t>
  </si>
  <si>
    <t>сигнализатор поклевки электронный</t>
  </si>
  <si>
    <t>место для курения</t>
  </si>
  <si>
    <t>стиральная машинка samsung</t>
  </si>
  <si>
    <t>басано</t>
  </si>
  <si>
    <t>vet life gastrointestinal</t>
  </si>
  <si>
    <t>маска для зоны бикини</t>
  </si>
  <si>
    <t>косметика тиана</t>
  </si>
  <si>
    <t>брелок микрофон</t>
  </si>
  <si>
    <t>defacto трусы</t>
  </si>
  <si>
    <t>часы calvin klein ремень</t>
  </si>
  <si>
    <t>для волос кудри</t>
  </si>
  <si>
    <t>терка для драников</t>
  </si>
  <si>
    <t>73105122</t>
  </si>
  <si>
    <t>муксун</t>
  </si>
  <si>
    <t>дембель гирлянда</t>
  </si>
  <si>
    <t>27832372</t>
  </si>
  <si>
    <t>гамак в клетку</t>
  </si>
  <si>
    <t>магний solgar</t>
  </si>
  <si>
    <t>drei drei</t>
  </si>
  <si>
    <t>худеем за неделю каша</t>
  </si>
  <si>
    <t>диваны раскладные взрослые</t>
  </si>
  <si>
    <t>салфетка для маникюра</t>
  </si>
  <si>
    <t>minestone</t>
  </si>
  <si>
    <t>devi</t>
  </si>
  <si>
    <t>переходник лайтнинг на 3.5</t>
  </si>
  <si>
    <t>узоры для вышивание крестом</t>
  </si>
  <si>
    <t>белое платье из шитья</t>
  </si>
  <si>
    <t xml:space="preserve">бурда журнал </t>
  </si>
  <si>
    <t>смарт часы реалми</t>
  </si>
  <si>
    <t>дивае</t>
  </si>
  <si>
    <t>sport angel</t>
  </si>
  <si>
    <t xml:space="preserve">авто запчасти </t>
  </si>
  <si>
    <t>босоножки женские резинки</t>
  </si>
  <si>
    <t>иангал</t>
  </si>
  <si>
    <t>бутсы адидас с носком</t>
  </si>
  <si>
    <t>восковой крем</t>
  </si>
  <si>
    <t xml:space="preserve">camay дезодорант </t>
  </si>
  <si>
    <t>бампер на iphone</t>
  </si>
  <si>
    <t>обувь женская ральф</t>
  </si>
  <si>
    <t>таймер кухонный электронный</t>
  </si>
  <si>
    <t>алмазная мозаика инструменты</t>
  </si>
  <si>
    <t>мне пол года</t>
  </si>
  <si>
    <t>чехол кожаный на 11 iphone</t>
  </si>
  <si>
    <t>противень одноразовый</t>
  </si>
  <si>
    <t>белые джинсы женские бананы</t>
  </si>
  <si>
    <t>robert</t>
  </si>
  <si>
    <t>гель лак морковный</t>
  </si>
  <si>
    <t xml:space="preserve">гречневая лапша </t>
  </si>
  <si>
    <t>льяные штаны</t>
  </si>
  <si>
    <t>полимер для депиляции</t>
  </si>
  <si>
    <t>ремень женский с круглой пряжкой</t>
  </si>
  <si>
    <t>штора в ванной</t>
  </si>
  <si>
    <t>туфли лаковые женские осень</t>
  </si>
  <si>
    <t>пеленки 60/90</t>
  </si>
  <si>
    <t xml:space="preserve">майк омер </t>
  </si>
  <si>
    <t>с дембелем</t>
  </si>
  <si>
    <t>чехол на 11 с квадратными гранями</t>
  </si>
  <si>
    <t>брелок кофе</t>
  </si>
  <si>
    <t>перчатки белые мужские</t>
  </si>
  <si>
    <t>набор для экранирования волос</t>
  </si>
  <si>
    <t>папит</t>
  </si>
  <si>
    <t xml:space="preserve">плюшевая пижама </t>
  </si>
  <si>
    <t>нижнее белье женское для секса</t>
  </si>
  <si>
    <t>куртка приталенная</t>
  </si>
  <si>
    <t>фольга в автомобиль</t>
  </si>
  <si>
    <t>жилетка болоневая для девочки</t>
  </si>
  <si>
    <t>диспенсер для напитков глобус</t>
  </si>
  <si>
    <t>7420079</t>
  </si>
  <si>
    <t xml:space="preserve">брюки женские синие </t>
  </si>
  <si>
    <t>текстурный коврик для лепки</t>
  </si>
  <si>
    <t>летние брюки большие размеры</t>
  </si>
  <si>
    <t>мужские штаны puma</t>
  </si>
  <si>
    <t>поставка под цветы</t>
  </si>
  <si>
    <t>набор детских приборов</t>
  </si>
  <si>
    <t>орлова екатерина</t>
  </si>
  <si>
    <t>сабо vitacci</t>
  </si>
  <si>
    <t>25623199</t>
  </si>
  <si>
    <t>go getter 2</t>
  </si>
  <si>
    <t>платье для лето</t>
  </si>
  <si>
    <t>тряпичные кросовки</t>
  </si>
  <si>
    <t xml:space="preserve">шорты и топик </t>
  </si>
  <si>
    <t>стальные кольца</t>
  </si>
  <si>
    <t>обувь школьная для девочек</t>
  </si>
  <si>
    <t>йогурт греческий</t>
  </si>
  <si>
    <t>суфле для кошек</t>
  </si>
  <si>
    <t>42158351</t>
  </si>
  <si>
    <t>stratos 3</t>
  </si>
  <si>
    <t>61155621</t>
  </si>
  <si>
    <t>сектор газа книга</t>
  </si>
  <si>
    <t>полочка для зубных щеток</t>
  </si>
  <si>
    <t xml:space="preserve">петля глиссона </t>
  </si>
  <si>
    <t>матрас дачный</t>
  </si>
  <si>
    <t xml:space="preserve">блок быстрой зарядки </t>
  </si>
  <si>
    <t>подушка для вскрытия авто</t>
  </si>
  <si>
    <t>70905159</t>
  </si>
  <si>
    <t>женские сабо 42 размер</t>
  </si>
  <si>
    <t>туалетная бумаг</t>
  </si>
  <si>
    <t xml:space="preserve">на ногу </t>
  </si>
  <si>
    <t>перелив для ванны</t>
  </si>
  <si>
    <t>бобрикова</t>
  </si>
  <si>
    <t>обувь женская босоножки и сандалии на платформе</t>
  </si>
  <si>
    <t>силикон белый</t>
  </si>
  <si>
    <t>украшение на пиджак</t>
  </si>
  <si>
    <t>кепка подростку</t>
  </si>
  <si>
    <t xml:space="preserve">сушилки для посуды </t>
  </si>
  <si>
    <t>боди гимнастические для женщин</t>
  </si>
  <si>
    <t>стразы для лица и тела</t>
  </si>
  <si>
    <t>38217282</t>
  </si>
  <si>
    <t>острые козырьки футболка</t>
  </si>
  <si>
    <t>dr konopka</t>
  </si>
  <si>
    <t>аккумулятор для смартфона</t>
  </si>
  <si>
    <t>ozerova</t>
  </si>
  <si>
    <t>gina для кошек</t>
  </si>
  <si>
    <t>79536075</t>
  </si>
  <si>
    <t>lprint</t>
  </si>
  <si>
    <t>iphone 5s экран</t>
  </si>
  <si>
    <t>epoximaxx</t>
  </si>
  <si>
    <t>цифры для фотозоны</t>
  </si>
  <si>
    <t>щетка для кафеля</t>
  </si>
  <si>
    <t>слинг переноска для животных</t>
  </si>
  <si>
    <t>почтовый ящик с замком</t>
  </si>
  <si>
    <t>рексонв</t>
  </si>
  <si>
    <t>игла бабочка 23g</t>
  </si>
  <si>
    <t xml:space="preserve">омывайка </t>
  </si>
  <si>
    <t>гусь-трейд</t>
  </si>
  <si>
    <t>прицеп для коляски</t>
  </si>
  <si>
    <t>набор цветных бокалов</t>
  </si>
  <si>
    <t>подушка пенис</t>
  </si>
  <si>
    <t xml:space="preserve">пижамки </t>
  </si>
  <si>
    <t>буфик</t>
  </si>
  <si>
    <t>зонт мужской компактный</t>
  </si>
  <si>
    <t>мужские красовки рибок</t>
  </si>
  <si>
    <t>постельное белье летто</t>
  </si>
  <si>
    <t xml:space="preserve">штаны женские летние спортивные </t>
  </si>
  <si>
    <t>сарафаны платье женские</t>
  </si>
  <si>
    <t>животные мира</t>
  </si>
  <si>
    <t>книга фэнтази</t>
  </si>
  <si>
    <t>сумка с бусами</t>
  </si>
  <si>
    <t>jac</t>
  </si>
  <si>
    <t>брюки женские свободные с высокой</t>
  </si>
  <si>
    <t>ракушки каури</t>
  </si>
  <si>
    <t>aegis bust</t>
  </si>
  <si>
    <t>bralex</t>
  </si>
  <si>
    <t xml:space="preserve">органайзер для стола </t>
  </si>
  <si>
    <t>крем для лица италия</t>
  </si>
  <si>
    <t xml:space="preserve">duo </t>
  </si>
  <si>
    <t>lakbi платье</t>
  </si>
  <si>
    <t>жалюзи комплектующие</t>
  </si>
  <si>
    <t xml:space="preserve">духи wild strawberry </t>
  </si>
  <si>
    <t>чехол на телефон samsung а03</t>
  </si>
  <si>
    <t>аквафор универсал</t>
  </si>
  <si>
    <t>miss o</t>
  </si>
  <si>
    <t>северный олень</t>
  </si>
  <si>
    <t>прожектор светодиодный 100 вт</t>
  </si>
  <si>
    <t>мебель для девочки</t>
  </si>
  <si>
    <t>расчестка для укладки</t>
  </si>
  <si>
    <t>грязь для суставов</t>
  </si>
  <si>
    <t xml:space="preserve">высокие ботинки </t>
  </si>
  <si>
    <t>т. янссон</t>
  </si>
  <si>
    <t>полка сканди</t>
  </si>
  <si>
    <t>artie лето</t>
  </si>
  <si>
    <t>чехол пандора</t>
  </si>
  <si>
    <t>кофе нескафе латте</t>
  </si>
  <si>
    <t>безумная комбинация</t>
  </si>
  <si>
    <t>день рождения 4 года</t>
  </si>
  <si>
    <t xml:space="preserve">красное платье для девочки </t>
  </si>
  <si>
    <t>доска для стикеров</t>
  </si>
  <si>
    <t>кофе starbuks</t>
  </si>
  <si>
    <t>блютуз адаптер для магнитолы</t>
  </si>
  <si>
    <t>брючный костюм женский розовый</t>
  </si>
  <si>
    <t>книжка с песенками</t>
  </si>
  <si>
    <t xml:space="preserve">брюки лён женские </t>
  </si>
  <si>
    <t>толстовка доя девочки</t>
  </si>
  <si>
    <t>палас 200 на 200</t>
  </si>
  <si>
    <t>адидас шлёпанцы</t>
  </si>
  <si>
    <t>плёнка одноразовая</t>
  </si>
  <si>
    <t>сырные дрожжи</t>
  </si>
  <si>
    <t>прописи китайский</t>
  </si>
  <si>
    <t xml:space="preserve">староста горничная </t>
  </si>
  <si>
    <t>лазерный бой</t>
  </si>
  <si>
    <t>рубцов</t>
  </si>
  <si>
    <t xml:space="preserve">true skin </t>
  </si>
  <si>
    <t>кружка футбольная</t>
  </si>
  <si>
    <t>как продать что угодно кому угодно</t>
  </si>
  <si>
    <t>чехол книжка на iphone se 2020</t>
  </si>
  <si>
    <t>кубидуби</t>
  </si>
  <si>
    <t>тамарис туфли</t>
  </si>
  <si>
    <t>s&amp;m store</t>
  </si>
  <si>
    <t>беговел 2+</t>
  </si>
  <si>
    <t>ключ на 32</t>
  </si>
  <si>
    <t>страна чудес без тормозов</t>
  </si>
  <si>
    <t>6317614</t>
  </si>
  <si>
    <t>защита для спорта</t>
  </si>
  <si>
    <t>бадяга 911</t>
  </si>
  <si>
    <t>58673973</t>
  </si>
  <si>
    <t>штрипки для брюк</t>
  </si>
  <si>
    <t>lariba</t>
  </si>
  <si>
    <t>овес в оболочке</t>
  </si>
  <si>
    <t>чехлы на хонор 7 а</t>
  </si>
  <si>
    <t>сетка затеняющая 80%</t>
  </si>
  <si>
    <t>загадка закрытого ящика</t>
  </si>
  <si>
    <t>игрушки для прогулки</t>
  </si>
  <si>
    <t>горшок цветочный для орхидей</t>
  </si>
  <si>
    <t>сумка на магните</t>
  </si>
  <si>
    <t>цикламен капли</t>
  </si>
  <si>
    <t>картридж drag</t>
  </si>
  <si>
    <t xml:space="preserve">костюмы адидас </t>
  </si>
  <si>
    <t>серые ветровки</t>
  </si>
  <si>
    <t>браслет от комароа</t>
  </si>
  <si>
    <t>комбинезон женский из футера</t>
  </si>
  <si>
    <t>обогреватель конвекционный</t>
  </si>
  <si>
    <t>donella kids</t>
  </si>
  <si>
    <t>тоторо игрушка мягкая плюш</t>
  </si>
  <si>
    <t>остров сладостей</t>
  </si>
  <si>
    <t>reni 433</t>
  </si>
  <si>
    <t>жемчуг для ванн</t>
  </si>
  <si>
    <t>77247655</t>
  </si>
  <si>
    <t>joyetech товары для курения</t>
  </si>
  <si>
    <t>электрнная сигарета</t>
  </si>
  <si>
    <t>плетеный домик для кошки</t>
  </si>
  <si>
    <t xml:space="preserve">комплект на выписку летний </t>
  </si>
  <si>
    <t>белые резинки для волос</t>
  </si>
  <si>
    <t xml:space="preserve">платье летнее льняное </t>
  </si>
  <si>
    <t>корхер</t>
  </si>
  <si>
    <t>жидкое мыло для рук 5 л</t>
  </si>
  <si>
    <t>фиолетовый скотч</t>
  </si>
  <si>
    <t>moshop</t>
  </si>
  <si>
    <t>плетение резиночками</t>
  </si>
  <si>
    <t xml:space="preserve">колготки в сетку белые </t>
  </si>
  <si>
    <t xml:space="preserve">сексуальный интеллект </t>
  </si>
  <si>
    <t>50297297</t>
  </si>
  <si>
    <t>суп-пюре</t>
  </si>
  <si>
    <t>chikabrand</t>
  </si>
  <si>
    <t>кардиган длинный с капюшоном</t>
  </si>
  <si>
    <t>чехол на iphone xr тонкий</t>
  </si>
  <si>
    <t xml:space="preserve">каникулы с пользой </t>
  </si>
  <si>
    <t>запчасти для пластиковых окон</t>
  </si>
  <si>
    <t>трёхцветная база под макияж</t>
  </si>
  <si>
    <t>розовый медведь</t>
  </si>
  <si>
    <t>дождевик на коляску yoya</t>
  </si>
  <si>
    <t>термо этикетка</t>
  </si>
  <si>
    <t>кульник</t>
  </si>
  <si>
    <t>халаты велюровые</t>
  </si>
  <si>
    <t>коробки для мыла</t>
  </si>
  <si>
    <t>краска для волос гранатовый</t>
  </si>
  <si>
    <t>lenor масло ши</t>
  </si>
  <si>
    <t>stels набор автомобильных инструментов</t>
  </si>
  <si>
    <t>seven cool</t>
  </si>
  <si>
    <t>call of duty vanguard</t>
  </si>
  <si>
    <t>помада mina</t>
  </si>
  <si>
    <t>покрывало стеганое евро хлопок</t>
  </si>
  <si>
    <t>крем для загара солярий</t>
  </si>
  <si>
    <t xml:space="preserve">миска металлическая </t>
  </si>
  <si>
    <t>бумажный подарочный пакет</t>
  </si>
  <si>
    <t>удочки маховые</t>
  </si>
  <si>
    <t>салфетка замшевая</t>
  </si>
  <si>
    <t>3style</t>
  </si>
  <si>
    <t>pere трусы</t>
  </si>
  <si>
    <t>квадроцикл настоящий</t>
  </si>
  <si>
    <t>детские наушники jbl</t>
  </si>
  <si>
    <t>босоножки детские на девочку</t>
  </si>
  <si>
    <t>крем от солнца 0+</t>
  </si>
  <si>
    <t>платье серое офисное</t>
  </si>
  <si>
    <t>топ спортивный для танцев</t>
  </si>
  <si>
    <t>itel a27</t>
  </si>
  <si>
    <t>белье турция</t>
  </si>
  <si>
    <t>воска</t>
  </si>
  <si>
    <t>12748875</t>
  </si>
  <si>
    <t>шорты с черепами</t>
  </si>
  <si>
    <t>concept краска для бровей</t>
  </si>
  <si>
    <t xml:space="preserve"> charon baby</t>
  </si>
  <si>
    <t xml:space="preserve">шампунт </t>
  </si>
  <si>
    <t>крышка для бассейнов</t>
  </si>
  <si>
    <t>стекло а 31</t>
  </si>
  <si>
    <t>очки от укачивания</t>
  </si>
  <si>
    <t>костюм шорты юбка</t>
  </si>
  <si>
    <t>3umeter</t>
  </si>
  <si>
    <t>носки ellesse</t>
  </si>
  <si>
    <t>рукав полиэтиленовый</t>
  </si>
  <si>
    <t>фомеран</t>
  </si>
  <si>
    <t>брюки женское</t>
  </si>
  <si>
    <t>швартскоп</t>
  </si>
  <si>
    <t>тапочки рещиновые</t>
  </si>
  <si>
    <t>носки на мальчика летние</t>
  </si>
  <si>
    <t>фея винкс</t>
  </si>
  <si>
    <t>туфли для девочки белые 35 размер</t>
  </si>
  <si>
    <t>x lady</t>
  </si>
  <si>
    <t>izum home</t>
  </si>
  <si>
    <t>паровозик сортер</t>
  </si>
  <si>
    <t>бралет топ</t>
  </si>
  <si>
    <t xml:space="preserve">детские сумочки для девочек </t>
  </si>
  <si>
    <t xml:space="preserve">блузка с открытой спиной </t>
  </si>
  <si>
    <t>travelite</t>
  </si>
  <si>
    <t>dr.numb</t>
  </si>
  <si>
    <t xml:space="preserve">костьм </t>
  </si>
  <si>
    <t>66348382</t>
  </si>
  <si>
    <t>полка для ванной пластиковая</t>
  </si>
  <si>
    <t>26904641</t>
  </si>
  <si>
    <t>мешочки многоразовые</t>
  </si>
  <si>
    <t>vfolk картридж</t>
  </si>
  <si>
    <t>парные браслеты хеллоу китти</t>
  </si>
  <si>
    <t>термометр для самогона</t>
  </si>
  <si>
    <t>форменное платье</t>
  </si>
  <si>
    <t>world of tanks футболка</t>
  </si>
  <si>
    <t>clockwork orange</t>
  </si>
  <si>
    <t>пп соусы</t>
  </si>
  <si>
    <t>oriental</t>
  </si>
  <si>
    <t>топик женский на лямках</t>
  </si>
  <si>
    <t xml:space="preserve">одежда для секса </t>
  </si>
  <si>
    <t>шины зимние 15</t>
  </si>
  <si>
    <t>адидас нео</t>
  </si>
  <si>
    <t>свет мария</t>
  </si>
  <si>
    <t xml:space="preserve">хамелион </t>
  </si>
  <si>
    <t>носки noke</t>
  </si>
  <si>
    <t>avon blue</t>
  </si>
  <si>
    <t>слайдеры набор</t>
  </si>
  <si>
    <t>tronsmart element</t>
  </si>
  <si>
    <t>ламеллярный</t>
  </si>
  <si>
    <t xml:space="preserve">презервативы визит </t>
  </si>
  <si>
    <t xml:space="preserve">особая серия пенка </t>
  </si>
  <si>
    <t>янтарь натуральный бусы</t>
  </si>
  <si>
    <t>rayhan</t>
  </si>
  <si>
    <t>бобуквы</t>
  </si>
  <si>
    <t>73171360</t>
  </si>
  <si>
    <t>hair mask scalp</t>
  </si>
  <si>
    <t xml:space="preserve">rona </t>
  </si>
  <si>
    <t>водоотлив</t>
  </si>
  <si>
    <t>65899365</t>
  </si>
  <si>
    <t>корм для собак прохвост</t>
  </si>
  <si>
    <t>топ для костюма</t>
  </si>
  <si>
    <t>железные ногти</t>
  </si>
  <si>
    <t>корм для кошек сухой для стерилизованных пурина</t>
  </si>
  <si>
    <t>берцы бутекс кобра</t>
  </si>
  <si>
    <t>найти по артикулу</t>
  </si>
  <si>
    <t>коврик из бамбука</t>
  </si>
  <si>
    <t>фоторамка узи</t>
  </si>
  <si>
    <t>чехол на самсунг гелакси а 11</t>
  </si>
  <si>
    <t>робомышь</t>
  </si>
  <si>
    <t xml:space="preserve">расчёска для новорождённого </t>
  </si>
  <si>
    <t>mooni</t>
  </si>
  <si>
    <t>якорь лодочный</t>
  </si>
  <si>
    <t>худи мудское</t>
  </si>
  <si>
    <t>комплект кружевных трусов</t>
  </si>
  <si>
    <t>одноразовая косметика</t>
  </si>
  <si>
    <t>джемпер женский трикотажный с длинным рукавом</t>
  </si>
  <si>
    <t>xtreme 2</t>
  </si>
  <si>
    <t>кепка мужская calvin</t>
  </si>
  <si>
    <t>art nail</t>
  </si>
  <si>
    <t>скриптонит картина по номерам</t>
  </si>
  <si>
    <t>естель для волос средства</t>
  </si>
  <si>
    <t>айгуль</t>
  </si>
  <si>
    <t>комплект для установки кондиционера</t>
  </si>
  <si>
    <t>аджика лайт</t>
  </si>
  <si>
    <t>ферпласт</t>
  </si>
  <si>
    <t xml:space="preserve">пневмо гудок </t>
  </si>
  <si>
    <t xml:space="preserve">домик для </t>
  </si>
  <si>
    <t>hotline miami маска</t>
  </si>
  <si>
    <t>эда йлдыз</t>
  </si>
  <si>
    <t xml:space="preserve">шорты мужская </t>
  </si>
  <si>
    <t>прикольно</t>
  </si>
  <si>
    <t>плащ лето</t>
  </si>
  <si>
    <t xml:space="preserve">белое платья </t>
  </si>
  <si>
    <t>духи эсенс</t>
  </si>
  <si>
    <t>дезодорант муж</t>
  </si>
  <si>
    <t>сестрица вода</t>
  </si>
  <si>
    <t>шампунь долче милк</t>
  </si>
  <si>
    <t>антиперспирант секрет</t>
  </si>
  <si>
    <t xml:space="preserve">патчи для лица </t>
  </si>
  <si>
    <t>лампа d2r</t>
  </si>
  <si>
    <t>ювелирная лупа</t>
  </si>
  <si>
    <t>casegram</t>
  </si>
  <si>
    <t>футболка доя фитнеса</t>
  </si>
  <si>
    <t>dl audio gryphon pro 165</t>
  </si>
  <si>
    <t>фонтанчики</t>
  </si>
  <si>
    <t>кольцо слон</t>
  </si>
  <si>
    <t>подарки школьникам</t>
  </si>
  <si>
    <t>занавески в спальню короткие</t>
  </si>
  <si>
    <t>шнурки тянущиеся</t>
  </si>
  <si>
    <t>все для скетчинга</t>
  </si>
  <si>
    <t>набор личной гигиены</t>
  </si>
  <si>
    <t>корм для кошек сухой китекет</t>
  </si>
  <si>
    <t>сумка багет твое</t>
  </si>
  <si>
    <t>отпариватель профессиональный</t>
  </si>
  <si>
    <t xml:space="preserve">pro plan для стерилизованных кошек </t>
  </si>
  <si>
    <t>оборка для кровати</t>
  </si>
  <si>
    <t>жалюзи на окна широкие</t>
  </si>
  <si>
    <t>шорты лжинсовые</t>
  </si>
  <si>
    <t>холст 20 20</t>
  </si>
  <si>
    <t>кукла виниловая</t>
  </si>
  <si>
    <t>сочи 360</t>
  </si>
  <si>
    <t>нарезка для овощей</t>
  </si>
  <si>
    <t>эко стиль</t>
  </si>
  <si>
    <t>меховая наволочка</t>
  </si>
  <si>
    <t>lak slider</t>
  </si>
  <si>
    <t>cil-glamour</t>
  </si>
  <si>
    <t>мозайка стразами</t>
  </si>
  <si>
    <t xml:space="preserve">верхняя одежда мужская </t>
  </si>
  <si>
    <t xml:space="preserve">музыкальная литература </t>
  </si>
  <si>
    <t>платье силуэта прямого</t>
  </si>
  <si>
    <t>большие патчи</t>
  </si>
  <si>
    <t>маска для волос с горчицей</t>
  </si>
  <si>
    <t>хеппи хаир</t>
  </si>
  <si>
    <t>скраб для лица эйвон</t>
  </si>
  <si>
    <t>hhx</t>
  </si>
  <si>
    <t>чесалка спины</t>
  </si>
  <si>
    <t>летние мужские тапки</t>
  </si>
  <si>
    <t>голодная гусеница</t>
  </si>
  <si>
    <t>фисташковый пиджак</t>
  </si>
  <si>
    <t>рамка для фотографий дерево</t>
  </si>
  <si>
    <t>зубная щетка круглая</t>
  </si>
  <si>
    <t xml:space="preserve">lamel карандаш для глаз </t>
  </si>
  <si>
    <t>банка для скраба</t>
  </si>
  <si>
    <t xml:space="preserve">кегель </t>
  </si>
  <si>
    <t>ошейник для крыс</t>
  </si>
  <si>
    <t>44647362</t>
  </si>
  <si>
    <t>летние платья и сарафаны большие размеры</t>
  </si>
  <si>
    <t xml:space="preserve">набор пряжи </t>
  </si>
  <si>
    <t>пакет шопер</t>
  </si>
  <si>
    <t>84732024</t>
  </si>
  <si>
    <t>поднос прозрачный</t>
  </si>
  <si>
    <t>адаптер для мойки высокого давления</t>
  </si>
  <si>
    <t>интимный крем для женщин</t>
  </si>
  <si>
    <t>пуси джуси</t>
  </si>
  <si>
    <t xml:space="preserve">кофе bushido </t>
  </si>
  <si>
    <t>часы мужски</t>
  </si>
  <si>
    <t>светодиодная лента 7м</t>
  </si>
  <si>
    <t>платье резинка на груди</t>
  </si>
  <si>
    <t>61424928</t>
  </si>
  <si>
    <t>легенсы конте</t>
  </si>
  <si>
    <t xml:space="preserve">сумка lacoste </t>
  </si>
  <si>
    <t>коробка картонная для переезда</t>
  </si>
  <si>
    <t>шар 45 см</t>
  </si>
  <si>
    <t>масло мята</t>
  </si>
  <si>
    <t>масло с воском для дерева</t>
  </si>
  <si>
    <t>shaik 262</t>
  </si>
  <si>
    <t>футболка пво</t>
  </si>
  <si>
    <t>14919239</t>
  </si>
  <si>
    <t>патчи для век корея</t>
  </si>
  <si>
    <t>syneo</t>
  </si>
  <si>
    <t>костюм женский брючный с жилетом</t>
  </si>
  <si>
    <t>планшет windows 10</t>
  </si>
  <si>
    <t>спркй для волос</t>
  </si>
  <si>
    <t>о дивный мир</t>
  </si>
  <si>
    <t>шкаф напольный в ванную</t>
  </si>
  <si>
    <t>терра кот</t>
  </si>
  <si>
    <t>вороток 3/4</t>
  </si>
  <si>
    <t>крем для лица люмине</t>
  </si>
  <si>
    <t>меловица</t>
  </si>
  <si>
    <t>манжета для трубы</t>
  </si>
  <si>
    <t>лезвии</t>
  </si>
  <si>
    <t>73607882</t>
  </si>
  <si>
    <t xml:space="preserve">конфеты победа без сахара </t>
  </si>
  <si>
    <t>текстурная паста сонет</t>
  </si>
  <si>
    <t>trend shoes</t>
  </si>
  <si>
    <t>dr koffer портмоне</t>
  </si>
  <si>
    <t>gkfnmt aen,jkrf</t>
  </si>
  <si>
    <t>мягкий уголок для кухни</t>
  </si>
  <si>
    <t>каарал гидра</t>
  </si>
  <si>
    <t xml:space="preserve">спортивные товары </t>
  </si>
  <si>
    <t>garlyn v-400</t>
  </si>
  <si>
    <t>белые носки женские набор</t>
  </si>
  <si>
    <t>сэлфи</t>
  </si>
  <si>
    <t>босоножки 18 размер</t>
  </si>
  <si>
    <t>загадочник</t>
  </si>
  <si>
    <t>тетради 18 листов с рисунком</t>
  </si>
  <si>
    <t>мультиблок</t>
  </si>
  <si>
    <t>комод трансформер</t>
  </si>
  <si>
    <t>идэс</t>
  </si>
  <si>
    <t>нарядный брючный костюм для полных женщин</t>
  </si>
  <si>
    <t>юь</t>
  </si>
  <si>
    <t>шары 18+</t>
  </si>
  <si>
    <t>замок двери</t>
  </si>
  <si>
    <t>солфетки влажные</t>
  </si>
  <si>
    <t>плавки купальный женские</t>
  </si>
  <si>
    <t>трусики huggies 6</t>
  </si>
  <si>
    <t xml:space="preserve">картины стразами </t>
  </si>
  <si>
    <t>лампа h 11</t>
  </si>
  <si>
    <t>luminarc блюдо</t>
  </si>
  <si>
    <t>сушка для посуды настенная</t>
  </si>
  <si>
    <t>дуршлаг для промывки риса</t>
  </si>
  <si>
    <t>sagami 0.01</t>
  </si>
  <si>
    <t>адаптер для часов</t>
  </si>
  <si>
    <t>брючный комплект</t>
  </si>
  <si>
    <t>чехол xiaomi redmi 4a</t>
  </si>
  <si>
    <t>81773648</t>
  </si>
  <si>
    <t>байкар пижама</t>
  </si>
  <si>
    <t>dimdomkids мебель</t>
  </si>
  <si>
    <t>organic zone масло</t>
  </si>
  <si>
    <t>чикорофф</t>
  </si>
  <si>
    <t>электроусилитель руля</t>
  </si>
  <si>
    <t>декоративный хлопок</t>
  </si>
  <si>
    <t xml:space="preserve">трусы для женщин </t>
  </si>
  <si>
    <t>сандали для собак</t>
  </si>
  <si>
    <t>велосипед polato</t>
  </si>
  <si>
    <t>брелок на чемодан</t>
  </si>
  <si>
    <t>термос 400 мл</t>
  </si>
  <si>
    <t>азовит</t>
  </si>
  <si>
    <t>попрыгун для детей</t>
  </si>
  <si>
    <t>полоски бандажные</t>
  </si>
  <si>
    <t>пальто ангора</t>
  </si>
  <si>
    <t>новинки обувь</t>
  </si>
  <si>
    <t>зарядка для повербанка</t>
  </si>
  <si>
    <t xml:space="preserve">босоножки на резинке </t>
  </si>
  <si>
    <t>чай зеленый с мелиссой</t>
  </si>
  <si>
    <t>игровой набор для телефона</t>
  </si>
  <si>
    <t>любовь в каждой строчке</t>
  </si>
  <si>
    <t>крышка для триммера</t>
  </si>
  <si>
    <t>колёса для кресла</t>
  </si>
  <si>
    <t>халяльный желатин</t>
  </si>
  <si>
    <t>15069434</t>
  </si>
  <si>
    <t>айва японская</t>
  </si>
  <si>
    <t>обои деревья</t>
  </si>
  <si>
    <t>заколка в прическу</t>
  </si>
  <si>
    <t>авокадо игрушка маленькая</t>
  </si>
  <si>
    <t>какао carraro</t>
  </si>
  <si>
    <t>муха одежда для женщин</t>
  </si>
  <si>
    <t xml:space="preserve">чехол для iphone 6 </t>
  </si>
  <si>
    <t>купальник для левочки</t>
  </si>
  <si>
    <t>хранение под кроватью</t>
  </si>
  <si>
    <t>мералад продукты</t>
  </si>
  <si>
    <t>наушники remax</t>
  </si>
  <si>
    <t>fito косметик крем для лица</t>
  </si>
  <si>
    <t>шкатулка яйцо</t>
  </si>
  <si>
    <t>бигуди 60 мм</t>
  </si>
  <si>
    <t>лосины с сеточкой</t>
  </si>
  <si>
    <t>ля рош позе spf</t>
  </si>
  <si>
    <t>бижутерия люкс</t>
  </si>
  <si>
    <t>eve духи</t>
  </si>
  <si>
    <t>тойота хайлендер</t>
  </si>
  <si>
    <t>дятел вуди</t>
  </si>
  <si>
    <t>белая блузка женская оверсайз</t>
  </si>
  <si>
    <t xml:space="preserve">ecotex </t>
  </si>
  <si>
    <t>натаsha</t>
  </si>
  <si>
    <t>свитош</t>
  </si>
  <si>
    <t>медиатры</t>
  </si>
  <si>
    <t>армяне</t>
  </si>
  <si>
    <t xml:space="preserve">bsn </t>
  </si>
  <si>
    <t>сушеное легкое</t>
  </si>
  <si>
    <t>ремень детский на девочку</t>
  </si>
  <si>
    <t xml:space="preserve">классические женские брюки </t>
  </si>
  <si>
    <t>кожанная</t>
  </si>
  <si>
    <t>лак got2b</t>
  </si>
  <si>
    <t>glow stick</t>
  </si>
  <si>
    <t>жилет для мальчика утепленный</t>
  </si>
  <si>
    <t>контейнер для перекуса</t>
  </si>
  <si>
    <t>игрушки корги</t>
  </si>
  <si>
    <t xml:space="preserve">краска холи </t>
  </si>
  <si>
    <t xml:space="preserve">набор одежды </t>
  </si>
  <si>
    <t>инвит</t>
  </si>
  <si>
    <t>woofman</t>
  </si>
  <si>
    <t>для белых кед</t>
  </si>
  <si>
    <t>аквафор фильтр а6</t>
  </si>
  <si>
    <t>асикс женские кросовки</t>
  </si>
  <si>
    <t>цзе ши</t>
  </si>
  <si>
    <t>подушки для спальни</t>
  </si>
  <si>
    <t>адидас изи буст 350</t>
  </si>
  <si>
    <t>белая футболка женскач</t>
  </si>
  <si>
    <t>zenzur</t>
  </si>
  <si>
    <t>одноразовая зубная паста</t>
  </si>
  <si>
    <t>35500782</t>
  </si>
  <si>
    <t>маска золушки</t>
  </si>
  <si>
    <t>подпрок</t>
  </si>
  <si>
    <t>заглушки для шурупов</t>
  </si>
  <si>
    <t>чехлы для телефонов apple 13 про</t>
  </si>
  <si>
    <t>кот боб</t>
  </si>
  <si>
    <t>зубная щётка монопучковая</t>
  </si>
  <si>
    <t>свитер с коровой</t>
  </si>
  <si>
    <t>брюки clever</t>
  </si>
  <si>
    <t>дневник школьный 5-11 класс для девочки</t>
  </si>
  <si>
    <t>растяжка для обуви salamander</t>
  </si>
  <si>
    <t>36067840</t>
  </si>
  <si>
    <t>fd trend</t>
  </si>
  <si>
    <t xml:space="preserve">acomplamento </t>
  </si>
  <si>
    <t>платье летнее женское комбинация</t>
  </si>
  <si>
    <t>кровать с матрасом взрослая</t>
  </si>
  <si>
    <t>юбка жегская</t>
  </si>
  <si>
    <t>павел раков</t>
  </si>
  <si>
    <t>фруто няня цыпленок</t>
  </si>
  <si>
    <t>наручники для ног</t>
  </si>
  <si>
    <t>пчел</t>
  </si>
  <si>
    <t>литлантика</t>
  </si>
  <si>
    <t>рулонная штора 150 см</t>
  </si>
  <si>
    <t>коньки ледовые раздвижные</t>
  </si>
  <si>
    <t>футболка с мухоморами</t>
  </si>
  <si>
    <t>мяч легкий</t>
  </si>
  <si>
    <t>очки мотоцикл</t>
  </si>
  <si>
    <t xml:space="preserve">очищающие полоски </t>
  </si>
  <si>
    <t>кроссовки crosby женские</t>
  </si>
  <si>
    <t>наволочки декоративные 50 70</t>
  </si>
  <si>
    <t>майка черная женская с кружевом</t>
  </si>
  <si>
    <t>alaskan</t>
  </si>
  <si>
    <t>кофе нескафе голд 750</t>
  </si>
  <si>
    <t>парные браслеты дружбы</t>
  </si>
  <si>
    <t>клипса на ухо серебро</t>
  </si>
  <si>
    <t>10308777</t>
  </si>
  <si>
    <t>бутыль для соуса</t>
  </si>
  <si>
    <t>тапки для моря детские</t>
  </si>
  <si>
    <t>квартет игра</t>
  </si>
  <si>
    <t>акула игра</t>
  </si>
  <si>
    <t>подарок на день рождения девочке 12 лет</t>
  </si>
  <si>
    <t xml:space="preserve">подушка авокадо </t>
  </si>
  <si>
    <t>сиденье в лодку пвх</t>
  </si>
  <si>
    <t>звениговский мясокомбинат</t>
  </si>
  <si>
    <t>63641311</t>
  </si>
  <si>
    <t>winmau</t>
  </si>
  <si>
    <t>маленькая утка</t>
  </si>
  <si>
    <t>конструктор зомби</t>
  </si>
  <si>
    <t>витамин для лица</t>
  </si>
  <si>
    <t>подвеска для собак</t>
  </si>
  <si>
    <t>коврики для автомобиля киа рио</t>
  </si>
  <si>
    <t>детские трусики для плавания</t>
  </si>
  <si>
    <t>овес резаный 1928</t>
  </si>
  <si>
    <t>солнечный нагреватель</t>
  </si>
  <si>
    <t>комбенизон женский спортивный</t>
  </si>
  <si>
    <t xml:space="preserve">костная мука </t>
  </si>
  <si>
    <t>48550202</t>
  </si>
  <si>
    <t>филип морис</t>
  </si>
  <si>
    <t>колготки большой размер</t>
  </si>
  <si>
    <t>сухой корм cat chow</t>
  </si>
  <si>
    <t>наколенник садовый</t>
  </si>
  <si>
    <t>браслет xiaomi mi band 3</t>
  </si>
  <si>
    <t>пижама женская теплая твое</t>
  </si>
  <si>
    <t>золото колье</t>
  </si>
  <si>
    <t>монополия с голосовым управлением</t>
  </si>
  <si>
    <t>зубная паста для кота</t>
  </si>
  <si>
    <t>стул детский ника</t>
  </si>
  <si>
    <t xml:space="preserve">постельное бельё сатин </t>
  </si>
  <si>
    <t>наклейка на вейп</t>
  </si>
  <si>
    <t>пижама для мальчика 86</t>
  </si>
  <si>
    <t>vitaman</t>
  </si>
  <si>
    <t>мини комбайн</t>
  </si>
  <si>
    <t>блузка женская летняя кружево</t>
  </si>
  <si>
    <t>50848819</t>
  </si>
  <si>
    <t>консилер для лица senana light sense of transparency</t>
  </si>
  <si>
    <t>костюм с шортами спортивный женский</t>
  </si>
  <si>
    <t>доска разделочная деревянная набор</t>
  </si>
  <si>
    <t>резиновые фигурки животных</t>
  </si>
  <si>
    <t>дневник с котом</t>
  </si>
  <si>
    <t>серые спортивные штаны твое</t>
  </si>
  <si>
    <t>3368345</t>
  </si>
  <si>
    <t>белое коктельное платье</t>
  </si>
  <si>
    <t>гель для умыванич</t>
  </si>
  <si>
    <t>полироль для панели</t>
  </si>
  <si>
    <t>тоник алое</t>
  </si>
  <si>
    <t>ночная маска для сна</t>
  </si>
  <si>
    <t>двухцветное платье</t>
  </si>
  <si>
    <t>футболка кхл</t>
  </si>
  <si>
    <t xml:space="preserve">гель лак с поталью </t>
  </si>
  <si>
    <t>флаг на подставке</t>
  </si>
  <si>
    <t xml:space="preserve">кольцо керамическое </t>
  </si>
  <si>
    <t>набор посулы</t>
  </si>
  <si>
    <t>nike yoga</t>
  </si>
  <si>
    <t>шелаки</t>
  </si>
  <si>
    <t>часы роял леди</t>
  </si>
  <si>
    <t>обложка на паспорт с хеллоу китти</t>
  </si>
  <si>
    <t>рывковая цепь</t>
  </si>
  <si>
    <t>юбка макси вискоза</t>
  </si>
  <si>
    <t>шланг для аквариумного фильтра</t>
  </si>
  <si>
    <t>akumaqqe</t>
  </si>
  <si>
    <t>5413776</t>
  </si>
  <si>
    <t>шарики для рыбалки</t>
  </si>
  <si>
    <t>измеритель температуры и влажности</t>
  </si>
  <si>
    <t xml:space="preserve">кеды new balance </t>
  </si>
  <si>
    <t>стикеры для кроксов</t>
  </si>
  <si>
    <t xml:space="preserve">карманный принтер </t>
  </si>
  <si>
    <t>планшет а 4</t>
  </si>
  <si>
    <t xml:space="preserve">летний женский пиджак </t>
  </si>
  <si>
    <t>чехлы самсунг а 12</t>
  </si>
  <si>
    <t>серый худи мужской</t>
  </si>
  <si>
    <t xml:space="preserve">26809219 </t>
  </si>
  <si>
    <t>adria tester box</t>
  </si>
  <si>
    <t>держатели для карниза</t>
  </si>
  <si>
    <t>shmidts</t>
  </si>
  <si>
    <t>манеж забор</t>
  </si>
  <si>
    <t>трусы белые стринги</t>
  </si>
  <si>
    <t>халат синий</t>
  </si>
  <si>
    <t>свимтренер</t>
  </si>
  <si>
    <t>чай липтон 100</t>
  </si>
  <si>
    <t>wowsleep подушка</t>
  </si>
  <si>
    <t>босоножки на каблуке  женские</t>
  </si>
  <si>
    <t>для детей 5 лет</t>
  </si>
  <si>
    <t>viomi a9</t>
  </si>
  <si>
    <t>банка металл</t>
  </si>
  <si>
    <t>66358643</t>
  </si>
  <si>
    <t>трусики для девочек белого цвета</t>
  </si>
  <si>
    <t>фредди игрушки</t>
  </si>
  <si>
    <t>кружки мемы</t>
  </si>
  <si>
    <t>бутсы с шипами без шнурков</t>
  </si>
  <si>
    <t>b-fresh</t>
  </si>
  <si>
    <t>14223318</t>
  </si>
  <si>
    <t>корпус ключа зажигания тойота</t>
  </si>
  <si>
    <t>осл</t>
  </si>
  <si>
    <t>кристал декор</t>
  </si>
  <si>
    <t>gipfel мельница</t>
  </si>
  <si>
    <t>футболка для мальчика 7 лет</t>
  </si>
  <si>
    <t>имеджевые очки</t>
  </si>
  <si>
    <t>поднос для подачи</t>
  </si>
  <si>
    <t>рыба фугу</t>
  </si>
  <si>
    <t>ddj 400</t>
  </si>
  <si>
    <t>брелки для ключей стич</t>
  </si>
  <si>
    <t>масло для волрс</t>
  </si>
  <si>
    <t>кружка круглая</t>
  </si>
  <si>
    <t>ветрова</t>
  </si>
  <si>
    <t>green era красота</t>
  </si>
  <si>
    <t>сумка бонанка</t>
  </si>
  <si>
    <t>лодочки с бантиком</t>
  </si>
  <si>
    <t>jbl wave 100 tws</t>
  </si>
  <si>
    <t>масло repsol</t>
  </si>
  <si>
    <t>электромиксер</t>
  </si>
  <si>
    <t xml:space="preserve">сухой паёк </t>
  </si>
  <si>
    <t>superdry одежда мужская</t>
  </si>
  <si>
    <t xml:space="preserve">чехол на телефон редми 9а </t>
  </si>
  <si>
    <t>валики силиконовые</t>
  </si>
  <si>
    <t>набор шерсти для валяния</t>
  </si>
  <si>
    <t>короткие летние платья oggi</t>
  </si>
  <si>
    <t>фнаф солнце и луна</t>
  </si>
  <si>
    <t>modis детский одежда</t>
  </si>
  <si>
    <t>платье для офиса с длинным рукавом</t>
  </si>
  <si>
    <t>паста для обьема волос</t>
  </si>
  <si>
    <t>электро плита с духовкой</t>
  </si>
  <si>
    <t>двухспальное постельное белье</t>
  </si>
  <si>
    <t>черные ласины</t>
  </si>
  <si>
    <t xml:space="preserve">орнамент </t>
  </si>
  <si>
    <t>бампер на honor 50</t>
  </si>
  <si>
    <t>для римской шторы</t>
  </si>
  <si>
    <t>чехол для уличной мебели</t>
  </si>
  <si>
    <t>mi 9t чехол на xiaomi</t>
  </si>
  <si>
    <t>фигурки моя геройская академия</t>
  </si>
  <si>
    <t xml:space="preserve">шлиф машинка </t>
  </si>
  <si>
    <t>8588113</t>
  </si>
  <si>
    <t>аквадиски</t>
  </si>
  <si>
    <t>аниме 02</t>
  </si>
  <si>
    <t>lizzy home</t>
  </si>
  <si>
    <t>74709518</t>
  </si>
  <si>
    <t>заплатки на сетку</t>
  </si>
  <si>
    <t>холодильная подставка для напитков</t>
  </si>
  <si>
    <t>комбинезон для маленьких собак</t>
  </si>
  <si>
    <t xml:space="preserve">этажерка деревянная </t>
  </si>
  <si>
    <t>набор для девочки подарочный</t>
  </si>
  <si>
    <t>ролло шторы день ночь</t>
  </si>
  <si>
    <t xml:space="preserve">стамеска </t>
  </si>
  <si>
    <t>церави крем</t>
  </si>
  <si>
    <t>босоножки женские на каблуке с квадратным носом</t>
  </si>
  <si>
    <t>дополнительный аккумулятор для телефона</t>
  </si>
  <si>
    <t>средство от клея</t>
  </si>
  <si>
    <t>вентилятор для пк 120 мм</t>
  </si>
  <si>
    <t>стол для армрестлинга</t>
  </si>
  <si>
    <t xml:space="preserve">насос высокого давления </t>
  </si>
  <si>
    <t>письма о добром</t>
  </si>
  <si>
    <t>zirwe</t>
  </si>
  <si>
    <t>ручки ваз 2107</t>
  </si>
  <si>
    <t>leocadia</t>
  </si>
  <si>
    <t>аравия тоник для лица</t>
  </si>
  <si>
    <t>исчезающая ручка для ткани</t>
  </si>
  <si>
    <t>anri</t>
  </si>
  <si>
    <t xml:space="preserve">перчатки винил </t>
  </si>
  <si>
    <t>стол  садовый</t>
  </si>
  <si>
    <t>чай хэйлис</t>
  </si>
  <si>
    <t>шампунь для волос женский 400мл</t>
  </si>
  <si>
    <t>пакеты бытовые с ручками</t>
  </si>
  <si>
    <t>джинцы для девочек</t>
  </si>
  <si>
    <t xml:space="preserve">удилище карповое </t>
  </si>
  <si>
    <t>antony morato мужской одежда</t>
  </si>
  <si>
    <t>гидрогелевая пленка айфон 13</t>
  </si>
  <si>
    <t>строительная техника набор игрушка</t>
  </si>
  <si>
    <t>шорты средней длины</t>
  </si>
  <si>
    <t>футболка sonik</t>
  </si>
  <si>
    <t>стул и стол детские</t>
  </si>
  <si>
    <t>бралеты</t>
  </si>
  <si>
    <t>цветные тату</t>
  </si>
  <si>
    <t>аквафор фильтр для воды а5</t>
  </si>
  <si>
    <t>постер аниме наруто</t>
  </si>
  <si>
    <t>снежная королева куртки</t>
  </si>
  <si>
    <t>женский летний костюм офис</t>
  </si>
  <si>
    <t>fort</t>
  </si>
  <si>
    <t xml:space="preserve">от варикоза </t>
  </si>
  <si>
    <t>катрин духи</t>
  </si>
  <si>
    <t xml:space="preserve">попугаи </t>
  </si>
  <si>
    <t>biotherm гель</t>
  </si>
  <si>
    <t>4477434</t>
  </si>
  <si>
    <t>брюки с крестами</t>
  </si>
  <si>
    <t>соколов кольцо белое золото</t>
  </si>
  <si>
    <t>сасори</t>
  </si>
  <si>
    <t>пакет для хранения молока</t>
  </si>
  <si>
    <t>трусы женские детские</t>
  </si>
  <si>
    <t>tom ford парфюмерная вода</t>
  </si>
  <si>
    <t>чехол для телефона tecno spark 7</t>
  </si>
  <si>
    <t>переводные тату для девушек</t>
  </si>
  <si>
    <t>rocs гель для детей</t>
  </si>
  <si>
    <t>планета игрушка</t>
  </si>
  <si>
    <t>cp 1 кондиционер</t>
  </si>
  <si>
    <t>квикс</t>
  </si>
  <si>
    <t>столовый набор детский</t>
  </si>
  <si>
    <t>сумки луи виттон</t>
  </si>
  <si>
    <t>костюмы для девочек в школу</t>
  </si>
  <si>
    <t>футболка в черную полоску</t>
  </si>
  <si>
    <t>никатиновая кислота</t>
  </si>
  <si>
    <t>топик бюстгальтер большой размер</t>
  </si>
  <si>
    <t>варочная понель</t>
  </si>
  <si>
    <t>картина bmw</t>
  </si>
  <si>
    <t>отражатель в машину</t>
  </si>
  <si>
    <t>kamvi</t>
  </si>
  <si>
    <t>mi телевизор</t>
  </si>
  <si>
    <t>формы для футбола</t>
  </si>
  <si>
    <t>банки стеклянные литровые</t>
  </si>
  <si>
    <t>футболка мужская с самолетом</t>
  </si>
  <si>
    <t>контурная карта история</t>
  </si>
  <si>
    <t>нагрудник happy baby</t>
  </si>
  <si>
    <t xml:space="preserve">крем под макияж </t>
  </si>
  <si>
    <t>система давления шин</t>
  </si>
  <si>
    <t>zarina пиджаки</t>
  </si>
  <si>
    <t>фарфор германия</t>
  </si>
  <si>
    <t>лак estel</t>
  </si>
  <si>
    <t>туфли для купания</t>
  </si>
  <si>
    <t>детский домик вигвам</t>
  </si>
  <si>
    <t>s,oliver</t>
  </si>
  <si>
    <t>костюм мужской с шортами и рубашкой</t>
  </si>
  <si>
    <t xml:space="preserve">разделочные доски деревянные </t>
  </si>
  <si>
    <t>часы на стенку</t>
  </si>
  <si>
    <t>пижама happyfox</t>
  </si>
  <si>
    <t>свежая косметика шампунь</t>
  </si>
  <si>
    <t>протеин батончик</t>
  </si>
  <si>
    <t xml:space="preserve">меркурий </t>
  </si>
  <si>
    <t>стеклянный чехол на samsung</t>
  </si>
  <si>
    <t>65440652</t>
  </si>
  <si>
    <t>маракуйа</t>
  </si>
  <si>
    <t>спорт дома</t>
  </si>
  <si>
    <t>корсет экокожа</t>
  </si>
  <si>
    <t>тканевые резинки для волос</t>
  </si>
  <si>
    <t>коспле</t>
  </si>
  <si>
    <t>teens</t>
  </si>
  <si>
    <t>тушь нинель</t>
  </si>
  <si>
    <t>большой попрыгунчик</t>
  </si>
  <si>
    <t xml:space="preserve">шорты костюм женский </t>
  </si>
  <si>
    <t>27488932</t>
  </si>
  <si>
    <t>66547154</t>
  </si>
  <si>
    <t>джойстик ps4 оригинал</t>
  </si>
  <si>
    <t>кроссовки летние мальчик</t>
  </si>
  <si>
    <t>балаклава для девочки</t>
  </si>
  <si>
    <t xml:space="preserve">костюм женский брючный классический </t>
  </si>
  <si>
    <t>картонный егор крид</t>
  </si>
  <si>
    <t>брилок для ключей</t>
  </si>
  <si>
    <t>одежда для женщин турция</t>
  </si>
  <si>
    <t xml:space="preserve">костюм адидас детский </t>
  </si>
  <si>
    <t>79293465</t>
  </si>
  <si>
    <t xml:space="preserve">бусы женские </t>
  </si>
  <si>
    <t>огэ по обществу</t>
  </si>
  <si>
    <t>colgate макс блеск</t>
  </si>
  <si>
    <t>кроссовки летние белые женские</t>
  </si>
  <si>
    <t>стикеры моя геройская академия</t>
  </si>
  <si>
    <t>vivienne sabo карандаш для губ 02</t>
  </si>
  <si>
    <t>книга ася лавринович</t>
  </si>
  <si>
    <t>расческа для подшерстка</t>
  </si>
  <si>
    <t>insight rebalancing</t>
  </si>
  <si>
    <t>купальные</t>
  </si>
  <si>
    <t>чехол на аир подс 2</t>
  </si>
  <si>
    <t>баскетбольные кроссовки under armour</t>
  </si>
  <si>
    <t>аниме футболк</t>
  </si>
  <si>
    <t>мышкина машина</t>
  </si>
  <si>
    <t>gunikstyle</t>
  </si>
  <si>
    <t>сандалии для девочек крокс</t>
  </si>
  <si>
    <t>revlon для волос краска</t>
  </si>
  <si>
    <t>брюки синии</t>
  </si>
  <si>
    <t>джинсы на резинке для девочки</t>
  </si>
  <si>
    <t>мини тампоны</t>
  </si>
  <si>
    <t>театр безумной луны</t>
  </si>
  <si>
    <t>настольная подставка для смартфона</t>
  </si>
  <si>
    <t>ролики на кросовки</t>
  </si>
  <si>
    <t>sorry i'm not</t>
  </si>
  <si>
    <t>все для нового года</t>
  </si>
  <si>
    <t>блокноты с кольцами</t>
  </si>
  <si>
    <t>коди красота</t>
  </si>
  <si>
    <t>кокосовое масло aroy-d</t>
  </si>
  <si>
    <t>черный жемчуг 60+</t>
  </si>
  <si>
    <t>палатка непромокаемая</t>
  </si>
  <si>
    <t>рюкзак хамелеон светоотражающий</t>
  </si>
  <si>
    <t>пенка милана</t>
  </si>
  <si>
    <t>3ed70a</t>
  </si>
  <si>
    <t>короткое платье на запах</t>
  </si>
  <si>
    <t>nintendo 3ds игры</t>
  </si>
  <si>
    <t>конфеты из кокоса</t>
  </si>
  <si>
    <t>сумка мини черная</t>
  </si>
  <si>
    <t>deep red</t>
  </si>
  <si>
    <t>67979482</t>
  </si>
  <si>
    <t>ершик для бутылочек силиконовый</t>
  </si>
  <si>
    <t>декор для подарка</t>
  </si>
  <si>
    <t>катриджи тату</t>
  </si>
  <si>
    <t>худи  с принтом</t>
  </si>
  <si>
    <t>кошелек перевертышь</t>
  </si>
  <si>
    <t>контейнер низкий</t>
  </si>
  <si>
    <t>шпаклевка для пластика</t>
  </si>
  <si>
    <t xml:space="preserve">зарина футболки </t>
  </si>
  <si>
    <t>кулон с авокадо</t>
  </si>
  <si>
    <t>71949345</t>
  </si>
  <si>
    <t>темная буря</t>
  </si>
  <si>
    <t>h#m</t>
  </si>
  <si>
    <t xml:space="preserve">маска человек паук </t>
  </si>
  <si>
    <t>воск черный</t>
  </si>
  <si>
    <t>boro.store</t>
  </si>
  <si>
    <t>canon rp</t>
  </si>
  <si>
    <t>79907025</t>
  </si>
  <si>
    <t>синяя школьная юбка</t>
  </si>
  <si>
    <t>iddis для душа</t>
  </si>
  <si>
    <t>хрестоматия 2 класс в школу</t>
  </si>
  <si>
    <t xml:space="preserve">простынь на резинки </t>
  </si>
  <si>
    <t>76849131</t>
  </si>
  <si>
    <t>beleduc</t>
  </si>
  <si>
    <t>long</t>
  </si>
  <si>
    <t>сарафан миди женский</t>
  </si>
  <si>
    <t xml:space="preserve">бумага для наклеек </t>
  </si>
  <si>
    <t>брюки медецинские</t>
  </si>
  <si>
    <t>лиоцел постельное</t>
  </si>
  <si>
    <t>flora gro</t>
  </si>
  <si>
    <t>пюре картофель</t>
  </si>
  <si>
    <t>пастила с мармеладом</t>
  </si>
  <si>
    <t>оттеночный шампунь черный</t>
  </si>
  <si>
    <t>цыфровая приставка</t>
  </si>
  <si>
    <t>psp vita игры</t>
  </si>
  <si>
    <t xml:space="preserve">обложка для дневника </t>
  </si>
  <si>
    <t>легендарная олива</t>
  </si>
  <si>
    <t>90003442</t>
  </si>
  <si>
    <t>взбиватель для молока</t>
  </si>
  <si>
    <t>iampigama</t>
  </si>
  <si>
    <t>павер</t>
  </si>
  <si>
    <t>худи женское оверсайз с молнией</t>
  </si>
  <si>
    <t>studio professional бальзам</t>
  </si>
  <si>
    <t>ветрофка</t>
  </si>
  <si>
    <t>переключатели</t>
  </si>
  <si>
    <t>суперфикс</t>
  </si>
  <si>
    <t>одноразовые пелёнки детские</t>
  </si>
  <si>
    <t>журнал собака</t>
  </si>
  <si>
    <t>тропикано шампунь</t>
  </si>
  <si>
    <t xml:space="preserve">для снятия макияжа с глаз </t>
  </si>
  <si>
    <t>бондарные изделия</t>
  </si>
  <si>
    <t>кофр для шляп</t>
  </si>
  <si>
    <t xml:space="preserve">купальник женский раздельные с высокой талией </t>
  </si>
  <si>
    <t>газовая горелка керамическая</t>
  </si>
  <si>
    <t>трюковой самокат подростковый</t>
  </si>
  <si>
    <t>жгуты для фитнеса</t>
  </si>
  <si>
    <t>плед в скандинавском стиле</t>
  </si>
  <si>
    <t>leo baby</t>
  </si>
  <si>
    <t>женские штаны лапша</t>
  </si>
  <si>
    <t>зубная щетка электрическая oral b</t>
  </si>
  <si>
    <t>ленточка выпуск 2022</t>
  </si>
  <si>
    <t xml:space="preserve">бананки мужские </t>
  </si>
  <si>
    <t>костюм летний женский классика</t>
  </si>
  <si>
    <t>женские зимние пальто</t>
  </si>
  <si>
    <t>очки мужские солнцезащитные аксессуары</t>
  </si>
  <si>
    <t>запись клиентов</t>
  </si>
  <si>
    <t>игрушечная рыбалка</t>
  </si>
  <si>
    <t>гигиеническая помада для губ морозко</t>
  </si>
  <si>
    <t>монтажный нож</t>
  </si>
  <si>
    <t>кружкк</t>
  </si>
  <si>
    <t xml:space="preserve">вайлдберис </t>
  </si>
  <si>
    <t>путин книга</t>
  </si>
  <si>
    <t>лезвие для опасной бритвы</t>
  </si>
  <si>
    <t>кофе давидоф</t>
  </si>
  <si>
    <t>монашенки</t>
  </si>
  <si>
    <t>каша геркулес в пакетиках</t>
  </si>
  <si>
    <t>сумка женская плетенная</t>
  </si>
  <si>
    <t xml:space="preserve">сахарница белая </t>
  </si>
  <si>
    <t>двухслойный коврик под миску или лоток</t>
  </si>
  <si>
    <t>хакиваки</t>
  </si>
  <si>
    <t>la ro</t>
  </si>
  <si>
    <t>кастрюля на 12 литров</t>
  </si>
  <si>
    <t>мужские аксесуары</t>
  </si>
  <si>
    <t>держатель для шарика</t>
  </si>
  <si>
    <t>укуле</t>
  </si>
  <si>
    <t>саторисан</t>
  </si>
  <si>
    <t>тональник для сухой кожи</t>
  </si>
  <si>
    <t>fito superfood</t>
  </si>
  <si>
    <t>барный органайзер</t>
  </si>
  <si>
    <t>солевые батарейки</t>
  </si>
  <si>
    <t>значки нервы</t>
  </si>
  <si>
    <t>артродуал</t>
  </si>
  <si>
    <t>плед leo</t>
  </si>
  <si>
    <t>книга очаровательный кишечник</t>
  </si>
  <si>
    <t>часы samsung watch 3</t>
  </si>
  <si>
    <t>кольцо кит</t>
  </si>
  <si>
    <t>ветровка парка для девочки</t>
  </si>
  <si>
    <t>сумка глория</t>
  </si>
  <si>
    <t>смартфон 64гб</t>
  </si>
  <si>
    <t xml:space="preserve">bme </t>
  </si>
  <si>
    <t>леггинсы совершенный силуэт</t>
  </si>
  <si>
    <t>атак порошок</t>
  </si>
  <si>
    <t>каниколон для волос</t>
  </si>
  <si>
    <t>футболки с принтом для девочек</t>
  </si>
  <si>
    <t>sony wi-c310</t>
  </si>
  <si>
    <t>кольцо мужское 585</t>
  </si>
  <si>
    <t>вода косметическая aravia</t>
  </si>
  <si>
    <t>кигуруми пижама</t>
  </si>
  <si>
    <t>черная майка детская</t>
  </si>
  <si>
    <t>кровавик</t>
  </si>
  <si>
    <t>рено сценик 2</t>
  </si>
  <si>
    <t>пазл мягкий</t>
  </si>
  <si>
    <t>золотые женские часы</t>
  </si>
  <si>
    <t>33469929</t>
  </si>
  <si>
    <t xml:space="preserve">педикюрный набор </t>
  </si>
  <si>
    <t>чехлы kaws</t>
  </si>
  <si>
    <t>корзина на выписку</t>
  </si>
  <si>
    <t>пенка для спорта</t>
  </si>
  <si>
    <t>печенье тирамису</t>
  </si>
  <si>
    <t>health form</t>
  </si>
  <si>
    <t>чехол на айфон 11 для карт</t>
  </si>
  <si>
    <t>мини колонка jbl</t>
  </si>
  <si>
    <t>сушилка вешалка</t>
  </si>
  <si>
    <t>белые матовые тени</t>
  </si>
  <si>
    <t>цин гун</t>
  </si>
  <si>
    <t>стол loft</t>
  </si>
  <si>
    <t>лонгслив мальчику</t>
  </si>
  <si>
    <t>маска  для сна</t>
  </si>
  <si>
    <t>чехол ipad 7</t>
  </si>
  <si>
    <t>сабо pierre cardin</t>
  </si>
  <si>
    <t>51807280</t>
  </si>
  <si>
    <t>awon</t>
  </si>
  <si>
    <t>пандора кулон</t>
  </si>
  <si>
    <t>lego 76989</t>
  </si>
  <si>
    <t>прокладки для женщин</t>
  </si>
  <si>
    <t>лонгслив для девочки глория джинс</t>
  </si>
  <si>
    <t>костюм рейма</t>
  </si>
  <si>
    <t>халат и ночная сорочка</t>
  </si>
  <si>
    <t>veter</t>
  </si>
  <si>
    <t>для тонального крема</t>
  </si>
  <si>
    <t>женские дорожные сумки</t>
  </si>
  <si>
    <t>худди мужское</t>
  </si>
  <si>
    <t>майка для занятия спортом</t>
  </si>
  <si>
    <t>электронные часы на стол</t>
  </si>
  <si>
    <t>коврик для йоги с рисунком</t>
  </si>
  <si>
    <t>раскоксовка лавр</t>
  </si>
  <si>
    <t>серьги для подростков из серебра аниме</t>
  </si>
  <si>
    <t>игра с карточками</t>
  </si>
  <si>
    <t>1000 рублей</t>
  </si>
  <si>
    <t>карейский шампунь</t>
  </si>
  <si>
    <t>контейнеры из полимеров food to go</t>
  </si>
  <si>
    <t xml:space="preserve">носочный рай </t>
  </si>
  <si>
    <t xml:space="preserve">домик картонный </t>
  </si>
  <si>
    <t xml:space="preserve">так сложно любить отаку </t>
  </si>
  <si>
    <t>перчатки для девочки 6 лет</t>
  </si>
  <si>
    <t>джинсы для девочки 11 лет</t>
  </si>
  <si>
    <t>чехол на samsung м52</t>
  </si>
  <si>
    <t>сурская крепость</t>
  </si>
  <si>
    <t>штампы для скрапбукинга</t>
  </si>
  <si>
    <t>массажный стол стационарный</t>
  </si>
  <si>
    <t>57842992</t>
  </si>
  <si>
    <t>брюки мужские классические прямые летние</t>
  </si>
  <si>
    <t>джем диетический</t>
  </si>
  <si>
    <t>кроссовки сеточкой женские</t>
  </si>
  <si>
    <t>обезболивающая мазь для тату</t>
  </si>
  <si>
    <t>шорты nije</t>
  </si>
  <si>
    <t>картина по алмазам</t>
  </si>
  <si>
    <t xml:space="preserve">белек отбеливатель </t>
  </si>
  <si>
    <t>grass антиржавчина</t>
  </si>
  <si>
    <t>камни набор</t>
  </si>
  <si>
    <t>чёрный топ на лямках</t>
  </si>
  <si>
    <t>бижутерия серьги набор</t>
  </si>
  <si>
    <t>монополия junior</t>
  </si>
  <si>
    <t>ветровка 122</t>
  </si>
  <si>
    <t>панама karl</t>
  </si>
  <si>
    <t xml:space="preserve">вера </t>
  </si>
  <si>
    <t>шпалеры для роз</t>
  </si>
  <si>
    <t>орбит нежная мята</t>
  </si>
  <si>
    <t>канц эксмо</t>
  </si>
  <si>
    <t>19153585</t>
  </si>
  <si>
    <t>12346183</t>
  </si>
  <si>
    <t>шоколад в калетах</t>
  </si>
  <si>
    <t>садовые качели 2 местные</t>
  </si>
  <si>
    <t>отбеливатель кислородный елизар</t>
  </si>
  <si>
    <t>буква з</t>
  </si>
  <si>
    <t>самокат duker</t>
  </si>
  <si>
    <t>61858171</t>
  </si>
  <si>
    <t>светильник с пузырьками</t>
  </si>
  <si>
    <t>грабилка</t>
  </si>
  <si>
    <t>тактическ</t>
  </si>
  <si>
    <t>белорусская обувь а.антонина</t>
  </si>
  <si>
    <t>cosmia гель</t>
  </si>
  <si>
    <t>гоголь женитьба</t>
  </si>
  <si>
    <t>19126080</t>
  </si>
  <si>
    <t>платье для девочки 80-86</t>
  </si>
  <si>
    <t>орхидеи искусственные</t>
  </si>
  <si>
    <t>корсет на колено</t>
  </si>
  <si>
    <t>боди женское прозрачное</t>
  </si>
  <si>
    <t>русская классика книги аст</t>
  </si>
  <si>
    <t>сетка от мышей</t>
  </si>
  <si>
    <t>краска  эстель</t>
  </si>
  <si>
    <t>водяной счётчик</t>
  </si>
  <si>
    <t>топы с рукавами женские</t>
  </si>
  <si>
    <t>синергетика шампунь</t>
  </si>
  <si>
    <t>2 sim карты</t>
  </si>
  <si>
    <t>мембрана для молокоотсоса</t>
  </si>
  <si>
    <t>маска лошадь</t>
  </si>
  <si>
    <t>волебол</t>
  </si>
  <si>
    <t>куртка мужская зимняя пуховик adidas</t>
  </si>
  <si>
    <t>длинный шелковый халат</t>
  </si>
  <si>
    <t>василий белов</t>
  </si>
  <si>
    <t>гарантия</t>
  </si>
  <si>
    <t>щётка магнитная для окон</t>
  </si>
  <si>
    <t>гель микротоки</t>
  </si>
  <si>
    <t>чехол на самсунг 71</t>
  </si>
  <si>
    <t>konoplin</t>
  </si>
  <si>
    <t>paranoia_v</t>
  </si>
  <si>
    <t>merry pops</t>
  </si>
  <si>
    <t>5298424</t>
  </si>
  <si>
    <t>15175004</t>
  </si>
  <si>
    <t>пушистый костюм женский</t>
  </si>
  <si>
    <t>серебристые шнурки</t>
  </si>
  <si>
    <t xml:space="preserve">эфир </t>
  </si>
  <si>
    <t>74989926</t>
  </si>
  <si>
    <t xml:space="preserve">велес </t>
  </si>
  <si>
    <t>гайки пули</t>
  </si>
  <si>
    <t>батарейки для часов lr626</t>
  </si>
  <si>
    <t xml:space="preserve">желтый </t>
  </si>
  <si>
    <t>фара на иж</t>
  </si>
  <si>
    <t xml:space="preserve">юбка love republic </t>
  </si>
  <si>
    <t>презевативы</t>
  </si>
  <si>
    <t xml:space="preserve">горшок цветочный высокий </t>
  </si>
  <si>
    <t>мягкое сидение для унитаза</t>
  </si>
  <si>
    <t xml:space="preserve">пинко </t>
  </si>
  <si>
    <t>съедобные для торта</t>
  </si>
  <si>
    <t>ручная кофеварка</t>
  </si>
  <si>
    <t xml:space="preserve">гель лаки яркие </t>
  </si>
  <si>
    <t>набор стелс</t>
  </si>
  <si>
    <t>стикини для загара</t>
  </si>
  <si>
    <t>аппарат для дыхания</t>
  </si>
  <si>
    <t>врунгеля</t>
  </si>
  <si>
    <t>белые джинсовые шорты мужские</t>
  </si>
  <si>
    <t>mixit загар</t>
  </si>
  <si>
    <t>ramina</t>
  </si>
  <si>
    <t>значик</t>
  </si>
  <si>
    <t>винтажный пиджак</t>
  </si>
  <si>
    <t>юбка кюлоты</t>
  </si>
  <si>
    <t xml:space="preserve">turkan </t>
  </si>
  <si>
    <t>наполнитель для кошачьего туалета homecat</t>
  </si>
  <si>
    <t>наклейки кхл</t>
  </si>
  <si>
    <t>кольцо с цепями</t>
  </si>
  <si>
    <t>медицинский трикотажный костюм</t>
  </si>
  <si>
    <t>кроссовки с каблуком</t>
  </si>
  <si>
    <t>чехол га iphone 6</t>
  </si>
  <si>
    <t>холодного копчения</t>
  </si>
  <si>
    <t>картридж favostix</t>
  </si>
  <si>
    <t>обувь дышащая</t>
  </si>
  <si>
    <t>фотобук bts</t>
  </si>
  <si>
    <t>айли одежда</t>
  </si>
  <si>
    <t>нут турецкий горох</t>
  </si>
  <si>
    <t>скребок для гуаша</t>
  </si>
  <si>
    <t>держатель для ложек</t>
  </si>
  <si>
    <t>красный клач</t>
  </si>
  <si>
    <t>баночка для соуса</t>
  </si>
  <si>
    <t>костюм медицинский летний</t>
  </si>
  <si>
    <t>летние платья на каждый день</t>
  </si>
  <si>
    <t>daewoo мойка высокого давления</t>
  </si>
  <si>
    <t>машина военная</t>
  </si>
  <si>
    <t>симфония</t>
  </si>
  <si>
    <t>ручка переключатель скоростей</t>
  </si>
  <si>
    <t xml:space="preserve">умка памперсы </t>
  </si>
  <si>
    <t>фирма томанис</t>
  </si>
  <si>
    <t xml:space="preserve">моё </t>
  </si>
  <si>
    <t xml:space="preserve">бокалы для коньяка </t>
  </si>
  <si>
    <t>мешок для продуктов</t>
  </si>
  <si>
    <t>стиральный порошок  автомат</t>
  </si>
  <si>
    <t>для педикюра аппарат</t>
  </si>
  <si>
    <t>selenik женский одежда</t>
  </si>
  <si>
    <t>шоппер с ромашкой</t>
  </si>
  <si>
    <t>2026426</t>
  </si>
  <si>
    <t>35499669</t>
  </si>
  <si>
    <t>шины летние 225 65 17</t>
  </si>
  <si>
    <t>safi сироп</t>
  </si>
  <si>
    <t>костюмы на мальчика 86</t>
  </si>
  <si>
    <t>келли макгонигал</t>
  </si>
  <si>
    <t>пена титан</t>
  </si>
  <si>
    <t>линер чёрный</t>
  </si>
  <si>
    <t>пирсинг в ухо кольцо</t>
  </si>
  <si>
    <t>коллаген 1 типа</t>
  </si>
  <si>
    <t>цепочка прозрачная</t>
  </si>
  <si>
    <t>игромания</t>
  </si>
  <si>
    <t>скобы для зубов</t>
  </si>
  <si>
    <t>фонарик красный</t>
  </si>
  <si>
    <t xml:space="preserve">go go </t>
  </si>
  <si>
    <t>брюки мужские  летние</t>
  </si>
  <si>
    <t>куртка женская из искусственной кожи</t>
  </si>
  <si>
    <t xml:space="preserve">худи летнее </t>
  </si>
  <si>
    <t>анна сапрыкина</t>
  </si>
  <si>
    <t>сумка marc</t>
  </si>
  <si>
    <t>прозрачная подставка</t>
  </si>
  <si>
    <t>10371329</t>
  </si>
  <si>
    <t>logitech коврик для мыши</t>
  </si>
  <si>
    <t>73133291</t>
  </si>
  <si>
    <t>128</t>
  </si>
  <si>
    <t>soyes</t>
  </si>
  <si>
    <t>ручка присоска</t>
  </si>
  <si>
    <t>маска лица</t>
  </si>
  <si>
    <t>фитомуцил здоровье</t>
  </si>
  <si>
    <t>косметический инструмент для чистки лица</t>
  </si>
  <si>
    <t>tom ford soleil blank</t>
  </si>
  <si>
    <t>мишка ку-ку</t>
  </si>
  <si>
    <t>чёрная толстовка женская</t>
  </si>
  <si>
    <t>лосины чёрные женские</t>
  </si>
  <si>
    <t xml:space="preserve">стол складной туристический </t>
  </si>
  <si>
    <t>крем для лица тональный увлажняющий</t>
  </si>
  <si>
    <t>татуировки переводные надписи</t>
  </si>
  <si>
    <t>всё для бокса</t>
  </si>
  <si>
    <t>дорога скотч</t>
  </si>
  <si>
    <t>ногтиточка</t>
  </si>
  <si>
    <t>держатель телефона велосипед</t>
  </si>
  <si>
    <t xml:space="preserve">альбом для новорожденных </t>
  </si>
  <si>
    <t>батарейки cr 2032</t>
  </si>
  <si>
    <t>мортал комбат футболка</t>
  </si>
  <si>
    <t>бижутерия из керамики</t>
  </si>
  <si>
    <t>ночник медвежонок</t>
  </si>
  <si>
    <t>платье для девочки школьное серое</t>
  </si>
  <si>
    <t xml:space="preserve">befree носки </t>
  </si>
  <si>
    <t>21298258</t>
  </si>
  <si>
    <t>всё для велосипедов</t>
  </si>
  <si>
    <t xml:space="preserve">calvin klein шорты </t>
  </si>
  <si>
    <t>бисер неоновый</t>
  </si>
  <si>
    <t>евро фатин</t>
  </si>
  <si>
    <t>худи сиреневое</t>
  </si>
  <si>
    <t>шарик для ног</t>
  </si>
  <si>
    <t>жалюзи ламели</t>
  </si>
  <si>
    <t>dugray</t>
  </si>
  <si>
    <t>холи поли</t>
  </si>
  <si>
    <t>спеццио</t>
  </si>
  <si>
    <t>съедобная косметика</t>
  </si>
  <si>
    <t>гель лак палитра</t>
  </si>
  <si>
    <t>dashadoma</t>
  </si>
  <si>
    <t>льняной жилет</t>
  </si>
  <si>
    <t>ветровка джинсовая для девочки</t>
  </si>
  <si>
    <t>28221174</t>
  </si>
  <si>
    <t>индиго архитектор</t>
  </si>
  <si>
    <t>штаны бананки мужские</t>
  </si>
  <si>
    <t>охладитель в машину</t>
  </si>
  <si>
    <t>подкормка для помидор</t>
  </si>
  <si>
    <t>футболка женская gucci</t>
  </si>
  <si>
    <t>для продления полового</t>
  </si>
  <si>
    <t>средство для бассейна без хлора</t>
  </si>
  <si>
    <t>шапка из ангоры</t>
  </si>
  <si>
    <t>позы для секса</t>
  </si>
  <si>
    <t>14667714</t>
  </si>
  <si>
    <t>декаративный забор</t>
  </si>
  <si>
    <t>кольца женское</t>
  </si>
  <si>
    <t>maxfactor тени</t>
  </si>
  <si>
    <t>кеды 35</t>
  </si>
  <si>
    <t>сладости коробка</t>
  </si>
  <si>
    <t>dr sea маска</t>
  </si>
  <si>
    <t>постельное этель</t>
  </si>
  <si>
    <t>судьба</t>
  </si>
  <si>
    <t>легенда о темном эльфе</t>
  </si>
  <si>
    <t>платья летнее для девочки</t>
  </si>
  <si>
    <t>для террариумов</t>
  </si>
  <si>
    <t>тетрадь пятерка</t>
  </si>
  <si>
    <t>комбинезон для малыша демисезон</t>
  </si>
  <si>
    <t xml:space="preserve">мистер мерседес </t>
  </si>
  <si>
    <t>рюкзак.</t>
  </si>
  <si>
    <t>спрей эстель 18</t>
  </si>
  <si>
    <t>игровой городок</t>
  </si>
  <si>
    <t>задания на лето за курс 2 класса</t>
  </si>
  <si>
    <t>crucial mx500</t>
  </si>
  <si>
    <t>светонепроницаемые шторы рулонные</t>
  </si>
  <si>
    <t>pull&amp;bear джинсовка</t>
  </si>
  <si>
    <t xml:space="preserve">штанишки для малышей </t>
  </si>
  <si>
    <t>для латте</t>
  </si>
  <si>
    <t xml:space="preserve">зонты детские </t>
  </si>
  <si>
    <t>61113767</t>
  </si>
  <si>
    <t xml:space="preserve">женское платье рубашка </t>
  </si>
  <si>
    <t>13 айфон 128</t>
  </si>
  <si>
    <t>разные кроссовки</t>
  </si>
  <si>
    <t>gloria jeans ободок</t>
  </si>
  <si>
    <t>брем стокер дракула</t>
  </si>
  <si>
    <t>тоника neon pink</t>
  </si>
  <si>
    <t>26327461</t>
  </si>
  <si>
    <t>инверторный кондиционер</t>
  </si>
  <si>
    <t>stefanel фотосклад</t>
  </si>
  <si>
    <t>эрик фромм</t>
  </si>
  <si>
    <t>чехол на redmi 9a с аниме</t>
  </si>
  <si>
    <t xml:space="preserve">softshell </t>
  </si>
  <si>
    <t>ободок для волос женский красный</t>
  </si>
  <si>
    <t>мозайка овощи</t>
  </si>
  <si>
    <t>карта мир</t>
  </si>
  <si>
    <t>honda hr-v</t>
  </si>
  <si>
    <t>эспандер 60 кг</t>
  </si>
  <si>
    <t>семена канабиса</t>
  </si>
  <si>
    <t>рубашки мужские джинсовые</t>
  </si>
  <si>
    <t>apieu spf</t>
  </si>
  <si>
    <t>серое пальто</t>
  </si>
  <si>
    <t xml:space="preserve">босоножки и сандалии детские </t>
  </si>
  <si>
    <t>буква о</t>
  </si>
  <si>
    <t>летние кроссовки  женские</t>
  </si>
  <si>
    <t>платье  халат</t>
  </si>
  <si>
    <t>шорты drain</t>
  </si>
  <si>
    <t>защита газовой плиты</t>
  </si>
  <si>
    <t>крем после чистки лица</t>
  </si>
  <si>
    <t>набор рыбаловный</t>
  </si>
  <si>
    <t>гиалуронка</t>
  </si>
  <si>
    <t>радуга самоцветов</t>
  </si>
  <si>
    <t>кепка детская для малыша</t>
  </si>
  <si>
    <t>philipp plein футболка</t>
  </si>
  <si>
    <t>monini сироп</t>
  </si>
  <si>
    <t xml:space="preserve">крем для рук маленький </t>
  </si>
  <si>
    <t xml:space="preserve">топ sela </t>
  </si>
  <si>
    <t>микробоаш</t>
  </si>
  <si>
    <t>украшение день рождения</t>
  </si>
  <si>
    <t>книжка для самых маленьких</t>
  </si>
  <si>
    <t>эминекст</t>
  </si>
  <si>
    <t>детективы северного моря</t>
  </si>
  <si>
    <t>19029248</t>
  </si>
  <si>
    <t>средний чемодан</t>
  </si>
  <si>
    <t>витамин с растворимый</t>
  </si>
  <si>
    <t>сменный аромаблок</t>
  </si>
  <si>
    <t>botox x</t>
  </si>
  <si>
    <t>librederm гель</t>
  </si>
  <si>
    <t>71627634</t>
  </si>
  <si>
    <t>шорты мужскин</t>
  </si>
  <si>
    <t>джинсы на детей</t>
  </si>
  <si>
    <t>химчистка для обуви</t>
  </si>
  <si>
    <t>моделакс</t>
  </si>
  <si>
    <t>умная бумага поезда</t>
  </si>
  <si>
    <t>для кухни полки</t>
  </si>
  <si>
    <t>постельное белье из сатина 1.5</t>
  </si>
  <si>
    <t>отбеливание зубов порошок</t>
  </si>
  <si>
    <t>большин размеры денщинам</t>
  </si>
  <si>
    <t>провод для зарядки type-c</t>
  </si>
  <si>
    <t>наушники sony с микрофоном</t>
  </si>
  <si>
    <t>incanto кровать детская</t>
  </si>
  <si>
    <t>кепка california</t>
  </si>
  <si>
    <t xml:space="preserve">складной стульчик </t>
  </si>
  <si>
    <t>кашпо для подоконника</t>
  </si>
  <si>
    <t xml:space="preserve">авто краска </t>
  </si>
  <si>
    <t>sweden</t>
  </si>
  <si>
    <t xml:space="preserve">бипантен </t>
  </si>
  <si>
    <t>чехол на iphone 13 pro с защитой камеры</t>
  </si>
  <si>
    <t xml:space="preserve">подарочная ручка </t>
  </si>
  <si>
    <t>кроссовки подростковые белые</t>
  </si>
  <si>
    <t>браслет дева</t>
  </si>
  <si>
    <t>purina one для кошек с лососем</t>
  </si>
  <si>
    <t>корректор цвета тональной основы</t>
  </si>
  <si>
    <t>черные боссоножки</t>
  </si>
  <si>
    <t>скотт линч</t>
  </si>
  <si>
    <t>купить бензопилу</t>
  </si>
  <si>
    <t>рюта кавашима тренируй свой мозг</t>
  </si>
  <si>
    <t>dreamwhite пальто</t>
  </si>
  <si>
    <t>тетрадь нотная</t>
  </si>
  <si>
    <t>38911055</t>
  </si>
  <si>
    <t xml:space="preserve">велосипед 24 дюйма </t>
  </si>
  <si>
    <t>патрон на перфоратор</t>
  </si>
  <si>
    <t>take me</t>
  </si>
  <si>
    <t>брелок глаз</t>
  </si>
  <si>
    <t>кроссовки мужские зимние с мехом белые</t>
  </si>
  <si>
    <t xml:space="preserve">пижама женская шёлковая </t>
  </si>
  <si>
    <t xml:space="preserve">спф для лица </t>
  </si>
  <si>
    <t>имя ева</t>
  </si>
  <si>
    <t>lada 2112</t>
  </si>
  <si>
    <t>спрей для оптики</t>
  </si>
  <si>
    <t>спортивные комбинезоны</t>
  </si>
  <si>
    <t>тональный крем бьюти бомб</t>
  </si>
  <si>
    <t>юбки молодежные</t>
  </si>
  <si>
    <t>мультипекарь 3 в 1</t>
  </si>
  <si>
    <t>белый свитер для мальчика</t>
  </si>
  <si>
    <t>запчасти для альфы</t>
  </si>
  <si>
    <t xml:space="preserve">бтс альбом </t>
  </si>
  <si>
    <t xml:space="preserve">пояс кушак </t>
  </si>
  <si>
    <t>шелковый лиф</t>
  </si>
  <si>
    <t>граната игрушка</t>
  </si>
  <si>
    <t>воздуха</t>
  </si>
  <si>
    <t xml:space="preserve">адыгейская соль </t>
  </si>
  <si>
    <t>подгузники от 5 кг</t>
  </si>
  <si>
    <t>boosh</t>
  </si>
  <si>
    <t xml:space="preserve">тортовница вращающаяся </t>
  </si>
  <si>
    <t>банки медицинские вакуумные</t>
  </si>
  <si>
    <t>чехол iphone 11 космос</t>
  </si>
  <si>
    <t xml:space="preserve">стельки для обуви мужские </t>
  </si>
  <si>
    <t>серьги кристаллы для женщин</t>
  </si>
  <si>
    <t>раскладушка тумба</t>
  </si>
  <si>
    <t xml:space="preserve">бифри юбка </t>
  </si>
  <si>
    <t>матрас для овальной кровати</t>
  </si>
  <si>
    <t>базз</t>
  </si>
  <si>
    <t>плетёный шнур для рыбалки</t>
  </si>
  <si>
    <t>хозяйственные товары белек</t>
  </si>
  <si>
    <t>манго футболка женская белая</t>
  </si>
  <si>
    <t xml:space="preserve">самоклеющиеся ресницы </t>
  </si>
  <si>
    <t xml:space="preserve">сурма </t>
  </si>
  <si>
    <t>посуда в восточном стиле</t>
  </si>
  <si>
    <t>фильтр для karcher</t>
  </si>
  <si>
    <t xml:space="preserve">кепка сетка </t>
  </si>
  <si>
    <t>шарики фигуры</t>
  </si>
  <si>
    <t>femi line</t>
  </si>
  <si>
    <t>zoe san</t>
  </si>
  <si>
    <t>бутылочка с носиком</t>
  </si>
  <si>
    <t xml:space="preserve">дезодорант шариковый мужской </t>
  </si>
  <si>
    <t>кот батон 70</t>
  </si>
  <si>
    <t>платочек детский</t>
  </si>
  <si>
    <t xml:space="preserve">босоножки яркие </t>
  </si>
  <si>
    <t xml:space="preserve">подставка для медалей </t>
  </si>
  <si>
    <t>39634755</t>
  </si>
  <si>
    <t>clockhouse</t>
  </si>
  <si>
    <t>футболки без принта</t>
  </si>
  <si>
    <t>женские рюкзаки nike</t>
  </si>
  <si>
    <t>турецкий платок</t>
  </si>
  <si>
    <t>оправа на очки</t>
  </si>
  <si>
    <t>воск full body</t>
  </si>
  <si>
    <t>для детей 3 года</t>
  </si>
  <si>
    <t>john frieda спрей</t>
  </si>
  <si>
    <t>тюль градиентная</t>
  </si>
  <si>
    <t>емкость для бисера</t>
  </si>
  <si>
    <t>подставка для малышей</t>
  </si>
  <si>
    <t>насадка для щетки oral b</t>
  </si>
  <si>
    <t>коврики ларгус</t>
  </si>
  <si>
    <t>43108898</t>
  </si>
  <si>
    <t>трусы для девочки 9 лет</t>
  </si>
  <si>
    <t xml:space="preserve">иксбокс </t>
  </si>
  <si>
    <t>гуашь с блестками</t>
  </si>
  <si>
    <t>колье шпинель</t>
  </si>
  <si>
    <t>клинок рассекающий демонов шинобу</t>
  </si>
  <si>
    <t>стикеры найк</t>
  </si>
  <si>
    <t>магний глиценат</t>
  </si>
  <si>
    <t>растаманская шапка</t>
  </si>
  <si>
    <t>manufactor</t>
  </si>
  <si>
    <t>студия pagedown</t>
  </si>
  <si>
    <t>призы для конкурсов</t>
  </si>
  <si>
    <t>топ на улицу</t>
  </si>
  <si>
    <t>disney animators</t>
  </si>
  <si>
    <t>шорты футболка для женщин</t>
  </si>
  <si>
    <t>игрушки mini brands</t>
  </si>
  <si>
    <t>dara</t>
  </si>
  <si>
    <t>сережки кольца маленькие серебро</t>
  </si>
  <si>
    <t>кофе зернах</t>
  </si>
  <si>
    <t>49256045</t>
  </si>
  <si>
    <t>шорты джинсовые голубые</t>
  </si>
  <si>
    <t>стельки найк</t>
  </si>
  <si>
    <t>салфетка из искусственной замши</t>
  </si>
  <si>
    <t>mizon тональный крем</t>
  </si>
  <si>
    <t>автопоилка для животных</t>
  </si>
  <si>
    <t>беларусские продукты</t>
  </si>
  <si>
    <t>ilwi</t>
  </si>
  <si>
    <t>тридевятое царство полотенце</t>
  </si>
  <si>
    <t>крем баттер для тела кокос</t>
  </si>
  <si>
    <t>унесенные ветром том 1</t>
  </si>
  <si>
    <t>футболка для мальчика салатовая</t>
  </si>
  <si>
    <t>вологодские сласти</t>
  </si>
  <si>
    <t>носки женские хлопок 10 пар</t>
  </si>
  <si>
    <t>корейская ела</t>
  </si>
  <si>
    <t>loccitane молочко</t>
  </si>
  <si>
    <t>купальник женский кислотный</t>
  </si>
  <si>
    <t>сиберика маски для лица</t>
  </si>
  <si>
    <t>открытка море</t>
  </si>
  <si>
    <t>палетка для стробинга</t>
  </si>
  <si>
    <t>обои elysium</t>
  </si>
  <si>
    <t>леди баг сережки</t>
  </si>
  <si>
    <t>scandia</t>
  </si>
  <si>
    <t>платье с буквами</t>
  </si>
  <si>
    <t>пудра лонда</t>
  </si>
  <si>
    <t xml:space="preserve">тткарди </t>
  </si>
  <si>
    <t>нож розовый</t>
  </si>
  <si>
    <t>mountain hardwear</t>
  </si>
  <si>
    <t>часы прямоугольные наручные</t>
  </si>
  <si>
    <t>муслин ткани</t>
  </si>
  <si>
    <t>футболка мужская uniqlo</t>
  </si>
  <si>
    <t>тарзанка детская</t>
  </si>
  <si>
    <t>мой коврик</t>
  </si>
  <si>
    <t>вейпы чарон</t>
  </si>
  <si>
    <t>эромакс</t>
  </si>
  <si>
    <t>спанбонд 17</t>
  </si>
  <si>
    <t>поло с резинкой</t>
  </si>
  <si>
    <t>зоотовары для собак амуниция для прогулки и дрессировки</t>
  </si>
  <si>
    <t>постельное белье зима лето 1.5</t>
  </si>
  <si>
    <t>шкаф для кукол барби</t>
  </si>
  <si>
    <t>6436700</t>
  </si>
  <si>
    <t>электрический воблер</t>
  </si>
  <si>
    <t>линзы с большим зрачком</t>
  </si>
  <si>
    <t>энзимная пудра для ног</t>
  </si>
  <si>
    <t>63745594</t>
  </si>
  <si>
    <t xml:space="preserve">бассаножки женские </t>
  </si>
  <si>
    <t>графические диктанты 1 класс</t>
  </si>
  <si>
    <t>омса аттива</t>
  </si>
  <si>
    <t>dolchi milk</t>
  </si>
  <si>
    <t xml:space="preserve">бокс на колесо </t>
  </si>
  <si>
    <t>светоотражатель для авто</t>
  </si>
  <si>
    <t>13212368</t>
  </si>
  <si>
    <t>рики</t>
  </si>
  <si>
    <t xml:space="preserve">кастюм на лето </t>
  </si>
  <si>
    <t xml:space="preserve">босса нова </t>
  </si>
  <si>
    <t>59102656</t>
  </si>
  <si>
    <t>кепка большая</t>
  </si>
  <si>
    <t>джинсы мужские потертые</t>
  </si>
  <si>
    <t>подушка 50х70 наполнитель хлопок</t>
  </si>
  <si>
    <t>на стену декор</t>
  </si>
  <si>
    <t>штукатурка ротбанд</t>
  </si>
  <si>
    <t>летный спортивный костюм</t>
  </si>
  <si>
    <t>beach</t>
  </si>
  <si>
    <t>novosvit для ног</t>
  </si>
  <si>
    <t>конфеты mersi</t>
  </si>
  <si>
    <t>ева граффова</t>
  </si>
  <si>
    <t>эрокционное кольцо</t>
  </si>
  <si>
    <t>шевроны вдв</t>
  </si>
  <si>
    <t>deko триммер садовый</t>
  </si>
  <si>
    <t>35922858</t>
  </si>
  <si>
    <t>каарал кондиционер</t>
  </si>
  <si>
    <t>сборная модель уаз</t>
  </si>
  <si>
    <t>сумка модная с принтом</t>
  </si>
  <si>
    <t>demar обувь детский</t>
  </si>
  <si>
    <t xml:space="preserve">благословение </t>
  </si>
  <si>
    <t>кейс для флешек</t>
  </si>
  <si>
    <t>полуавтомат для ванной</t>
  </si>
  <si>
    <t>мужчкая сумка</t>
  </si>
  <si>
    <t>высокий шкаф на кухню</t>
  </si>
  <si>
    <t>best room</t>
  </si>
  <si>
    <t>чесночная паста</t>
  </si>
  <si>
    <t xml:space="preserve">жевательная резина </t>
  </si>
  <si>
    <t>вязаная рубашка</t>
  </si>
  <si>
    <t>тетрадь частая косая линия</t>
  </si>
  <si>
    <t>крем белоснежка</t>
  </si>
  <si>
    <t>nike кроссы</t>
  </si>
  <si>
    <t>мирбир</t>
  </si>
  <si>
    <t>касеты для денди</t>
  </si>
  <si>
    <t>обои природа</t>
  </si>
  <si>
    <t>набор play-doh</t>
  </si>
  <si>
    <t>красивые колечки</t>
  </si>
  <si>
    <t xml:space="preserve"> kuchenland</t>
  </si>
  <si>
    <t>ошейник для кошек светящийся</t>
  </si>
  <si>
    <t>босоножки женские 40 размер</t>
  </si>
  <si>
    <t>осеребритель воды</t>
  </si>
  <si>
    <t>серьги пистолет</t>
  </si>
  <si>
    <t>hp принтер</t>
  </si>
  <si>
    <t>платье для уточки лалафанфан</t>
  </si>
  <si>
    <t>детская кроватка с ящиками</t>
  </si>
  <si>
    <t>защитное стекло redmi 9 c</t>
  </si>
  <si>
    <t>панда патчи</t>
  </si>
  <si>
    <t>бокс набор</t>
  </si>
  <si>
    <t>мантии гарри поттер</t>
  </si>
  <si>
    <t>демон лермонтов</t>
  </si>
  <si>
    <t>ветровка 98</t>
  </si>
  <si>
    <t>тарас шевченко</t>
  </si>
  <si>
    <t>необычная ваза</t>
  </si>
  <si>
    <t>картина по номерам космонавт</t>
  </si>
  <si>
    <t>наволочки для подушки</t>
  </si>
  <si>
    <t xml:space="preserve">для смеси </t>
  </si>
  <si>
    <t>сигареты на травах</t>
  </si>
  <si>
    <t>ломтерезка для мяса</t>
  </si>
  <si>
    <t>консилер sabo</t>
  </si>
  <si>
    <t>масаго икра</t>
  </si>
  <si>
    <t>the last of us футболка</t>
  </si>
  <si>
    <t>пратыин</t>
  </si>
  <si>
    <t>бокалы красные</t>
  </si>
  <si>
    <t>фрютюрница</t>
  </si>
  <si>
    <t>ладолл</t>
  </si>
  <si>
    <t>большой хаге ваге</t>
  </si>
  <si>
    <t>очиститель для пмм</t>
  </si>
  <si>
    <t>51378953</t>
  </si>
  <si>
    <t>чехол редми нот 10про</t>
  </si>
  <si>
    <t>salita</t>
  </si>
  <si>
    <t>roetech</t>
  </si>
  <si>
    <t>top crystal</t>
  </si>
  <si>
    <t xml:space="preserve">хлопок платье </t>
  </si>
  <si>
    <t>жгутовая веревка</t>
  </si>
  <si>
    <t>безпроводные наушники самсунг</t>
  </si>
  <si>
    <t>пилинг для ног с мочевиной</t>
  </si>
  <si>
    <t>маски сварщика хамелеон</t>
  </si>
  <si>
    <t>джурасик спа</t>
  </si>
  <si>
    <t>satisfyer double joy</t>
  </si>
  <si>
    <t>искуственный виноград</t>
  </si>
  <si>
    <t>oztas белье</t>
  </si>
  <si>
    <t>планшет ipad мини 5</t>
  </si>
  <si>
    <t>термоупаковщик</t>
  </si>
  <si>
    <t>наполнитель для туалета древесный</t>
  </si>
  <si>
    <t>пленка глянцевая</t>
  </si>
  <si>
    <t>платье на грудничка</t>
  </si>
  <si>
    <t xml:space="preserve">нестле </t>
  </si>
  <si>
    <t>звездные войны конструктор</t>
  </si>
  <si>
    <t>черный жемчуг увлажнение</t>
  </si>
  <si>
    <t>гель для умывания organic</t>
  </si>
  <si>
    <t>пластыри от натирания</t>
  </si>
  <si>
    <t>прогулочная коляска carrello</t>
  </si>
  <si>
    <t>шары супергерои</t>
  </si>
  <si>
    <t>даниэла стил книги</t>
  </si>
  <si>
    <t>изолирующая лента</t>
  </si>
  <si>
    <t>cleo одежда</t>
  </si>
  <si>
    <t>маска для волос без силиконов</t>
  </si>
  <si>
    <t>капри летние для девочек</t>
  </si>
  <si>
    <t xml:space="preserve">николай носов </t>
  </si>
  <si>
    <t>id_fut</t>
  </si>
  <si>
    <t>rocket 101</t>
  </si>
  <si>
    <t>платье черное оверсайз</t>
  </si>
  <si>
    <t xml:space="preserve">товары для похудения </t>
  </si>
  <si>
    <t>vtsepy</t>
  </si>
  <si>
    <t>платье новый год</t>
  </si>
  <si>
    <t>лоферы женские из натуральной кожи</t>
  </si>
  <si>
    <t>чехол huawei y9</t>
  </si>
  <si>
    <t>джес плюс таблетки</t>
  </si>
  <si>
    <t xml:space="preserve">одежда для похудения </t>
  </si>
  <si>
    <t>sweet box world of tanks</t>
  </si>
  <si>
    <t>магнит на браслет</t>
  </si>
  <si>
    <t xml:space="preserve">карты для гадания </t>
  </si>
  <si>
    <t>49873000</t>
  </si>
  <si>
    <t>стильная кофта</t>
  </si>
  <si>
    <t>накопитель для телефона</t>
  </si>
  <si>
    <t>почему я злюсь</t>
  </si>
  <si>
    <t>bat norton платье</t>
  </si>
  <si>
    <t>9523097</t>
  </si>
  <si>
    <t>брюки широкие укороченные</t>
  </si>
  <si>
    <t>53902351</t>
  </si>
  <si>
    <t xml:space="preserve">vaporesso xros 2 </t>
  </si>
  <si>
    <t>motul наклейка</t>
  </si>
  <si>
    <t>12220768</t>
  </si>
  <si>
    <t xml:space="preserve">костюм топ юбка </t>
  </si>
  <si>
    <t>маска для лица кора</t>
  </si>
  <si>
    <t>пресотерапия</t>
  </si>
  <si>
    <t xml:space="preserve">футбольные бутсы adidas </t>
  </si>
  <si>
    <t xml:space="preserve">колонки на пк </t>
  </si>
  <si>
    <t>губные карандаши</t>
  </si>
  <si>
    <t>сито кухонное</t>
  </si>
  <si>
    <t>75402842</t>
  </si>
  <si>
    <t>q a</t>
  </si>
  <si>
    <t>papia туалетная</t>
  </si>
  <si>
    <t>часы декатлон</t>
  </si>
  <si>
    <t>tomato</t>
  </si>
  <si>
    <t>нарцисс родригес</t>
  </si>
  <si>
    <t xml:space="preserve">картина девушка </t>
  </si>
  <si>
    <t>samsung j7 2017</t>
  </si>
  <si>
    <t>здесь была бритт мари</t>
  </si>
  <si>
    <t>кисть для умывания</t>
  </si>
  <si>
    <t>tamiya лак</t>
  </si>
  <si>
    <t>джинсы для собак</t>
  </si>
  <si>
    <t>топ с коротким рукавом аниме</t>
  </si>
  <si>
    <t xml:space="preserve">свидетельство о заключении брака </t>
  </si>
  <si>
    <t>b make up</t>
  </si>
  <si>
    <t>мужская обувь salomon</t>
  </si>
  <si>
    <t xml:space="preserve">мод </t>
  </si>
  <si>
    <t>полка настенная круглая</t>
  </si>
  <si>
    <t>гель для душа ziaja</t>
  </si>
  <si>
    <t>42335676</t>
  </si>
  <si>
    <t>crimson cat</t>
  </si>
  <si>
    <t xml:space="preserve">тренажёр таблица умножения </t>
  </si>
  <si>
    <t>20 лет свадьбы</t>
  </si>
  <si>
    <t>бона форте удобрение</t>
  </si>
  <si>
    <t>лампа для лэшмейкера</t>
  </si>
  <si>
    <t>простыеь</t>
  </si>
  <si>
    <t xml:space="preserve">банкетки </t>
  </si>
  <si>
    <t>тревожные люди книга</t>
  </si>
  <si>
    <t xml:space="preserve">дифчик </t>
  </si>
  <si>
    <t>наколенники с турмалином</t>
  </si>
  <si>
    <t>проявляющийся для губ</t>
  </si>
  <si>
    <t>gta trilogy</t>
  </si>
  <si>
    <t>be free худи</t>
  </si>
  <si>
    <t>34726992</t>
  </si>
  <si>
    <t>кэнди кэт</t>
  </si>
  <si>
    <t>честер женская зимняя</t>
  </si>
  <si>
    <t>чехол для манекена</t>
  </si>
  <si>
    <t xml:space="preserve">шприц для смазки </t>
  </si>
  <si>
    <t>вагинальное яйцо</t>
  </si>
  <si>
    <t>очки армани мужские</t>
  </si>
  <si>
    <t>косплей крд</t>
  </si>
  <si>
    <t>эфирное масла</t>
  </si>
  <si>
    <t>термо шапочка</t>
  </si>
  <si>
    <t>рубашка муслим</t>
  </si>
  <si>
    <t>intensive шампунь</t>
  </si>
  <si>
    <t>автобус сортер</t>
  </si>
  <si>
    <t>чехол matepad 11</t>
  </si>
  <si>
    <t>gioia</t>
  </si>
  <si>
    <t>конвертер для бюзгалтера</t>
  </si>
  <si>
    <t>что снится моржу</t>
  </si>
  <si>
    <t>валик с иголками</t>
  </si>
  <si>
    <t>соединитель карниза</t>
  </si>
  <si>
    <t>сумка женская moschino</t>
  </si>
  <si>
    <t>футболка dead insaid</t>
  </si>
  <si>
    <t xml:space="preserve">детские светильники </t>
  </si>
  <si>
    <t>берцы военные женские</t>
  </si>
  <si>
    <t>насадки на опрыскиватель</t>
  </si>
  <si>
    <t>18006870</t>
  </si>
  <si>
    <t>возбуждающая жвачка</t>
  </si>
  <si>
    <t>матовый топ вельвет</t>
  </si>
  <si>
    <t>туфли летние женские турция</t>
  </si>
  <si>
    <t>краш бандикут</t>
  </si>
  <si>
    <t>свечи гранулы</t>
  </si>
  <si>
    <t>ремень tommy hilfiger женский</t>
  </si>
  <si>
    <t xml:space="preserve">бомбер детский для мальчика </t>
  </si>
  <si>
    <t>винок</t>
  </si>
  <si>
    <t>une elegance</t>
  </si>
  <si>
    <t>трахеостома</t>
  </si>
  <si>
    <t>термометр погружной</t>
  </si>
  <si>
    <t xml:space="preserve">эйвон парфюмерия </t>
  </si>
  <si>
    <t>fresh auto</t>
  </si>
  <si>
    <t>тумба подкатная</t>
  </si>
  <si>
    <t>преобразователь ржавчины defender</t>
  </si>
  <si>
    <t>витамины для лошадей</t>
  </si>
  <si>
    <t>стеклянные носки</t>
  </si>
  <si>
    <t>масло mobil super 3000 5w40</t>
  </si>
  <si>
    <t>набор конфет подарочный</t>
  </si>
  <si>
    <t xml:space="preserve"> тельняшка</t>
  </si>
  <si>
    <t>чепрак</t>
  </si>
  <si>
    <t>20931260</t>
  </si>
  <si>
    <t>modis женская одежда платье</t>
  </si>
  <si>
    <t>свет в авто</t>
  </si>
  <si>
    <t>вивьен сабо 101</t>
  </si>
  <si>
    <t>modis для девочки</t>
  </si>
  <si>
    <t>переносная вешалка</t>
  </si>
  <si>
    <t>13288460</t>
  </si>
  <si>
    <t>прожектор светодиодный rgb</t>
  </si>
  <si>
    <t>подъюбник кольца</t>
  </si>
  <si>
    <t>lamour</t>
  </si>
  <si>
    <t>тест полоски для определения кислотности</t>
  </si>
  <si>
    <t>штаны джинсы женские</t>
  </si>
  <si>
    <t>испаритель rpm 2</t>
  </si>
  <si>
    <t>шлепки прада</t>
  </si>
  <si>
    <t>отбеливающий лосьон</t>
  </si>
  <si>
    <t>наклейка на шампанское</t>
  </si>
  <si>
    <t xml:space="preserve">коробка сердце </t>
  </si>
  <si>
    <t>визитница на магните</t>
  </si>
  <si>
    <t>gucci by gucci</t>
  </si>
  <si>
    <t>резина на мотоблок</t>
  </si>
  <si>
    <t>красная портупея</t>
  </si>
  <si>
    <t>крестик софия</t>
  </si>
  <si>
    <t>ветровка подросток</t>
  </si>
  <si>
    <t>контейнер для хранения стеклянный</t>
  </si>
  <si>
    <t>хаски по номерам</t>
  </si>
  <si>
    <t>фильтр для пылесоса борк</t>
  </si>
  <si>
    <t>ложечка для меда</t>
  </si>
  <si>
    <t>синтетические пылесборники</t>
  </si>
  <si>
    <t>кресла качалки для дома</t>
  </si>
  <si>
    <t>панама 42</t>
  </si>
  <si>
    <t>акушерский стетоскоп</t>
  </si>
  <si>
    <t>подушка гусеница</t>
  </si>
  <si>
    <t>супероптик</t>
  </si>
  <si>
    <t>зажигалка с зарядкой</t>
  </si>
  <si>
    <t>фотоаппарат с фотографиями</t>
  </si>
  <si>
    <t>чарон бейб</t>
  </si>
  <si>
    <t>дакимакура крд</t>
  </si>
  <si>
    <t xml:space="preserve">крышка для свч </t>
  </si>
  <si>
    <t>crockid мальчики шорты</t>
  </si>
  <si>
    <t>окей для двоих</t>
  </si>
  <si>
    <t>порнофильмы футболка</t>
  </si>
  <si>
    <t>галстук бирюзовый</t>
  </si>
  <si>
    <t>берка</t>
  </si>
  <si>
    <t>защита от солнца машина</t>
  </si>
  <si>
    <t xml:space="preserve">подставка для бумаги </t>
  </si>
  <si>
    <t>14775801</t>
  </si>
  <si>
    <t>держатель телефона на руке</t>
  </si>
  <si>
    <t>t.taccardi мужской</t>
  </si>
  <si>
    <t>мини сова</t>
  </si>
  <si>
    <t>тринога для рыбалки</t>
  </si>
  <si>
    <t>телефон самсунг раскладушка</t>
  </si>
  <si>
    <t>прованс платья</t>
  </si>
  <si>
    <t>falcon family</t>
  </si>
  <si>
    <t>levis шлепанцы</t>
  </si>
  <si>
    <t>бутылочки курносики</t>
  </si>
  <si>
    <t>женская футболка свободная</t>
  </si>
  <si>
    <t>hajime кепка</t>
  </si>
  <si>
    <t>духи clima</t>
  </si>
  <si>
    <t>агния барто игрушки</t>
  </si>
  <si>
    <t>зимняя рыбалка снаряжение</t>
  </si>
  <si>
    <t>лего отель</t>
  </si>
  <si>
    <t>шарф модный</t>
  </si>
  <si>
    <t>рубашка трикотажная для мальчика</t>
  </si>
  <si>
    <t>81363396</t>
  </si>
  <si>
    <t>шадринское</t>
  </si>
  <si>
    <t>кружка для рыбака</t>
  </si>
  <si>
    <t>stelei</t>
  </si>
  <si>
    <t>душевные омуты</t>
  </si>
  <si>
    <t>салфетка под торт</t>
  </si>
  <si>
    <t>красные сабо женские</t>
  </si>
  <si>
    <t>дом детокс</t>
  </si>
  <si>
    <t>рулонные шторы ширина 60</t>
  </si>
  <si>
    <t>стойка для акустики</t>
  </si>
  <si>
    <t>21553423</t>
  </si>
  <si>
    <t>тарелки ловушки</t>
  </si>
  <si>
    <t>78750725</t>
  </si>
  <si>
    <t>феокарпин</t>
  </si>
  <si>
    <t>худи манго</t>
  </si>
  <si>
    <t>компрессии</t>
  </si>
  <si>
    <t xml:space="preserve">корейцы </t>
  </si>
  <si>
    <t>люстра потолочная в зал</t>
  </si>
  <si>
    <t>59026968</t>
  </si>
  <si>
    <t>мтс модуль</t>
  </si>
  <si>
    <t>неуробекс нео</t>
  </si>
  <si>
    <t xml:space="preserve">комбинезон женский белый </t>
  </si>
  <si>
    <t>заправка молотов</t>
  </si>
  <si>
    <t>федор емельяненко</t>
  </si>
  <si>
    <t>платье длинное с вырезом</t>
  </si>
  <si>
    <t>накрутить волосы</t>
  </si>
  <si>
    <t>мангал решетка</t>
  </si>
  <si>
    <t>соль эпсона</t>
  </si>
  <si>
    <t xml:space="preserve">crocs  </t>
  </si>
  <si>
    <t>чехол хонор 7s</t>
  </si>
  <si>
    <t>опыты по физике</t>
  </si>
  <si>
    <t>юбка 18+</t>
  </si>
  <si>
    <t>81778651</t>
  </si>
  <si>
    <t>паладиум</t>
  </si>
  <si>
    <t>76601994</t>
  </si>
  <si>
    <t>tikkurila vinha</t>
  </si>
  <si>
    <t>реле напряжения в розетку</t>
  </si>
  <si>
    <t>женские брюки вискоза</t>
  </si>
  <si>
    <t>тканевый горшок для растений</t>
  </si>
  <si>
    <t xml:space="preserve">трафорет для бровей </t>
  </si>
  <si>
    <t>втб</t>
  </si>
  <si>
    <t>откосы для окон</t>
  </si>
  <si>
    <t>азбука с эмоциями</t>
  </si>
  <si>
    <t>novax</t>
  </si>
  <si>
    <t>секатор для сада</t>
  </si>
  <si>
    <t>юбки женские короткие</t>
  </si>
  <si>
    <t>костюм для мальчика со штанами</t>
  </si>
  <si>
    <t>насос дренажный джилекс</t>
  </si>
  <si>
    <t>демчуг</t>
  </si>
  <si>
    <t>машина большая грузовик тягач трейлер</t>
  </si>
  <si>
    <t>обогреватели теплеко</t>
  </si>
  <si>
    <t>35620673</t>
  </si>
  <si>
    <t>купальник красный раздельный</t>
  </si>
  <si>
    <t>набор для выпиливания</t>
  </si>
  <si>
    <t>лейка биде</t>
  </si>
  <si>
    <t>статуэтка павлин</t>
  </si>
  <si>
    <t>майка tezenis</t>
  </si>
  <si>
    <t xml:space="preserve">детское кресло в автомобиль </t>
  </si>
  <si>
    <t>kaibibi</t>
  </si>
  <si>
    <t>трусы слипы женские набор</t>
  </si>
  <si>
    <t>лейка садовая 5</t>
  </si>
  <si>
    <t>тряпка черная</t>
  </si>
  <si>
    <t>активная автомобильная антенна</t>
  </si>
  <si>
    <t xml:space="preserve">italwax воск </t>
  </si>
  <si>
    <t>micronization.lab</t>
  </si>
  <si>
    <t>слайдеры aksioma</t>
  </si>
  <si>
    <t>bikram чай</t>
  </si>
  <si>
    <t>алитабс</t>
  </si>
  <si>
    <t>shell eco</t>
  </si>
  <si>
    <t>застёжка для одежды</t>
  </si>
  <si>
    <t>adricoco красота</t>
  </si>
  <si>
    <t>гирлянда с шарами</t>
  </si>
  <si>
    <t>для развития моторики</t>
  </si>
  <si>
    <t>46698619</t>
  </si>
  <si>
    <t>кожаные тапочки женские</t>
  </si>
  <si>
    <t>рубашка розова</t>
  </si>
  <si>
    <t>paradise автозагар</t>
  </si>
  <si>
    <t>семена ромашка</t>
  </si>
  <si>
    <t>шёлковый сарафан</t>
  </si>
  <si>
    <t>соляной скраб бальзам для тела</t>
  </si>
  <si>
    <t>книга очень приятно бог</t>
  </si>
  <si>
    <t>свитер унисекс</t>
  </si>
  <si>
    <t>крепление на грудь</t>
  </si>
  <si>
    <t>доска для шашлыка</t>
  </si>
  <si>
    <t>веда для кошек</t>
  </si>
  <si>
    <t>футболка uspa мужская</t>
  </si>
  <si>
    <t>силокаст</t>
  </si>
  <si>
    <t>простынь на резинке 160х200 белая</t>
  </si>
  <si>
    <t>беспроводные наушники jbl tune 225tws</t>
  </si>
  <si>
    <t>платье рукав фонарь</t>
  </si>
  <si>
    <t>краска бутикле</t>
  </si>
  <si>
    <t>мужские легинсы</t>
  </si>
  <si>
    <t>лакированные туфли мужские</t>
  </si>
  <si>
    <t>15802583</t>
  </si>
  <si>
    <t>кроссовки для мальчиков беговые</t>
  </si>
  <si>
    <t>чехол книжка на айфон 6 с</t>
  </si>
  <si>
    <t xml:space="preserve">fitparad </t>
  </si>
  <si>
    <t>loran</t>
  </si>
  <si>
    <t>твин пикс журнал</t>
  </si>
  <si>
    <t>бизнес это психология</t>
  </si>
  <si>
    <t>сандалии для мальчика адидас</t>
  </si>
  <si>
    <t>бутоньерки для мужчин</t>
  </si>
  <si>
    <t>ремень женский красный 125см.</t>
  </si>
  <si>
    <t>колготки женские 40 ден черные</t>
  </si>
  <si>
    <t>щлейка для собак</t>
  </si>
  <si>
    <t>darling lash</t>
  </si>
  <si>
    <t>крышка для холодильника</t>
  </si>
  <si>
    <t>чокерв</t>
  </si>
  <si>
    <t>вкладыши под мышки</t>
  </si>
  <si>
    <t>чехол xiaomi redmi 8t</t>
  </si>
  <si>
    <t xml:space="preserve">чехол на айфон 12 прозрачный </t>
  </si>
  <si>
    <t>фаил</t>
  </si>
  <si>
    <t>клетка для члена</t>
  </si>
  <si>
    <t>слипоны мужские натуральная кожа</t>
  </si>
  <si>
    <t>67871263</t>
  </si>
  <si>
    <t>чили соус шрирача</t>
  </si>
  <si>
    <t>турник настенный с лестницей</t>
  </si>
  <si>
    <t>innula скраб</t>
  </si>
  <si>
    <t>каши с 5 месяцев</t>
  </si>
  <si>
    <t>лего тихоокеанский рубеж</t>
  </si>
  <si>
    <t>напольная сушилка gimi</t>
  </si>
  <si>
    <t>рожки на голову</t>
  </si>
  <si>
    <t>боксерская лапа</t>
  </si>
  <si>
    <t xml:space="preserve">e.mi </t>
  </si>
  <si>
    <t>кардиган лавандовый</t>
  </si>
  <si>
    <t>глистогонное для котят</t>
  </si>
  <si>
    <t>краска для волос эстель блонд</t>
  </si>
  <si>
    <t>xiaomi redmi 11 чехол</t>
  </si>
  <si>
    <t>dr. go</t>
  </si>
  <si>
    <t>бюстгальтер красный пуш-ап</t>
  </si>
  <si>
    <t>медная ложка</t>
  </si>
  <si>
    <t xml:space="preserve">кроссовки женские белые летние </t>
  </si>
  <si>
    <t>gilt glowing</t>
  </si>
  <si>
    <t>мист вишня</t>
  </si>
  <si>
    <t>2026192</t>
  </si>
  <si>
    <t>ванилопа</t>
  </si>
  <si>
    <t>логическая игра головоломка</t>
  </si>
  <si>
    <t>щетка филипс</t>
  </si>
  <si>
    <t>альт обувь</t>
  </si>
  <si>
    <t xml:space="preserve">когтерез для кошек </t>
  </si>
  <si>
    <t>шланг велосипедный</t>
  </si>
  <si>
    <t>branch</t>
  </si>
  <si>
    <t>кувшин для пакета молока</t>
  </si>
  <si>
    <t>кула барби</t>
  </si>
  <si>
    <t>книга браво старс</t>
  </si>
  <si>
    <t>гель для укладки мужской</t>
  </si>
  <si>
    <t>брюки лето для мужчин</t>
  </si>
  <si>
    <t>тарталетка</t>
  </si>
  <si>
    <t>стихи малышам</t>
  </si>
  <si>
    <t>хелоу kitty духи</t>
  </si>
  <si>
    <t>84380687</t>
  </si>
  <si>
    <t>самокат с широкими колесами</t>
  </si>
  <si>
    <t xml:space="preserve">секс кукла для женщин </t>
  </si>
  <si>
    <t>airpods про оригинал</t>
  </si>
  <si>
    <t>компенсатор</t>
  </si>
  <si>
    <t>totex</t>
  </si>
  <si>
    <t>краска для волос паллет темно русый</t>
  </si>
  <si>
    <t>чехлы матиз</t>
  </si>
  <si>
    <t>села куртки</t>
  </si>
  <si>
    <t>64229035</t>
  </si>
  <si>
    <t>сумка автоледи</t>
  </si>
  <si>
    <t>автомобильный светильник</t>
  </si>
  <si>
    <t>теплоизоляция авто</t>
  </si>
  <si>
    <t>nishoom</t>
  </si>
  <si>
    <t>sunny house</t>
  </si>
  <si>
    <t>дневник диппера 3</t>
  </si>
  <si>
    <t>шорты оверсайз домашние</t>
  </si>
  <si>
    <t>49668319</t>
  </si>
  <si>
    <t>сосуд для песка</t>
  </si>
  <si>
    <t>estel 77/55</t>
  </si>
  <si>
    <t>21214</t>
  </si>
  <si>
    <t>кубический цирконий</t>
  </si>
  <si>
    <t xml:space="preserve">жидкий шёлк </t>
  </si>
  <si>
    <t>футболка женская черная с белым рисунком</t>
  </si>
  <si>
    <t>средства для роста бровей</t>
  </si>
  <si>
    <t>3d aqua</t>
  </si>
  <si>
    <t>жидкое стекло блеск</t>
  </si>
  <si>
    <t>79537314</t>
  </si>
  <si>
    <t>тушь для ресниц бордовая</t>
  </si>
  <si>
    <t>кофты с рисунками</t>
  </si>
  <si>
    <t>футболка милитари мужская</t>
  </si>
  <si>
    <t>gps ошейник для кошек</t>
  </si>
  <si>
    <t>шорты футболки женские</t>
  </si>
  <si>
    <t>дизель генератор</t>
  </si>
  <si>
    <t>эспадридьи</t>
  </si>
  <si>
    <t xml:space="preserve">витамин b12 </t>
  </si>
  <si>
    <t>горелка электрическая</t>
  </si>
  <si>
    <t>somolov</t>
  </si>
  <si>
    <t>30139956</t>
  </si>
  <si>
    <t>шампунь мужской old spice</t>
  </si>
  <si>
    <t xml:space="preserve">брюки со стрелками </t>
  </si>
  <si>
    <t>бальзам для губ frudia</t>
  </si>
  <si>
    <t>zabiaka музыкальная игрушка</t>
  </si>
  <si>
    <t>амт-01</t>
  </si>
  <si>
    <t>краф пакеты</t>
  </si>
  <si>
    <t xml:space="preserve">карниз гибкий </t>
  </si>
  <si>
    <t>магнит турция</t>
  </si>
  <si>
    <t>джинсы befree mom</t>
  </si>
  <si>
    <t>оправа armani</t>
  </si>
  <si>
    <t>еблан</t>
  </si>
  <si>
    <t>горшок для рассады 7 литров</t>
  </si>
  <si>
    <t>летние сникерсы</t>
  </si>
  <si>
    <t>mindless self</t>
  </si>
  <si>
    <t>турецкая лапша</t>
  </si>
  <si>
    <t>платье ninele</t>
  </si>
  <si>
    <t xml:space="preserve">форма для бомбочек </t>
  </si>
  <si>
    <t>термопот redmond</t>
  </si>
  <si>
    <t>анна и сергей литвиновы</t>
  </si>
  <si>
    <t>кофе растворимый starbucks</t>
  </si>
  <si>
    <t>xiaomi mi portable</t>
  </si>
  <si>
    <t xml:space="preserve">шорты с </t>
  </si>
  <si>
    <t>46496856</t>
  </si>
  <si>
    <t xml:space="preserve">купальник с принтом </t>
  </si>
  <si>
    <t>фартук для мужчины</t>
  </si>
  <si>
    <t>лампа rexant</t>
  </si>
  <si>
    <t>гель для кудряшек</t>
  </si>
  <si>
    <t>приключение барона мюнхаузена</t>
  </si>
  <si>
    <t>любимые бренды</t>
  </si>
  <si>
    <t>35112786</t>
  </si>
  <si>
    <t xml:space="preserve">чехол для углового дивана </t>
  </si>
  <si>
    <t>vittoria vicci брюки женские</t>
  </si>
  <si>
    <t>соска для куклы baby born</t>
  </si>
  <si>
    <t>лобок</t>
  </si>
  <si>
    <t>туфли женские со шнуровкой</t>
  </si>
  <si>
    <t>фигурка котика</t>
  </si>
  <si>
    <t>подушка для детей в машину</t>
  </si>
  <si>
    <t>armani мужские</t>
  </si>
  <si>
    <t>защита радиатора форд</t>
  </si>
  <si>
    <t>наступает ночь</t>
  </si>
  <si>
    <t>косуха женская замшевая</t>
  </si>
  <si>
    <t>art скраб</t>
  </si>
  <si>
    <t>светодиодная гирлянда на солнечной батарее</t>
  </si>
  <si>
    <t>очки для курей</t>
  </si>
  <si>
    <t>веревка для лианы</t>
  </si>
  <si>
    <t>пазл сказочный патруль</t>
  </si>
  <si>
    <t>набор переводных тату</t>
  </si>
  <si>
    <t>для чашек</t>
  </si>
  <si>
    <t>косынка лен</t>
  </si>
  <si>
    <t>s’lovers</t>
  </si>
  <si>
    <t>джинсы рэп</t>
  </si>
  <si>
    <t>тапки для собак</t>
  </si>
  <si>
    <t>удлиненная косуха</t>
  </si>
  <si>
    <t>сквиш еда</t>
  </si>
  <si>
    <t xml:space="preserve">массажер для лица электрический </t>
  </si>
  <si>
    <t>анеста</t>
  </si>
  <si>
    <t>lacoste кофта</t>
  </si>
  <si>
    <t>корсет вектор</t>
  </si>
  <si>
    <t>euro decor</t>
  </si>
  <si>
    <t xml:space="preserve">ветродуйка </t>
  </si>
  <si>
    <t>сапоги летние натуральная кожа</t>
  </si>
  <si>
    <t>лайм фрукт</t>
  </si>
  <si>
    <t xml:space="preserve">лалис </t>
  </si>
  <si>
    <t>серьги nike</t>
  </si>
  <si>
    <t>76798194</t>
  </si>
  <si>
    <t>12783800</t>
  </si>
  <si>
    <t>зарядка 3в1</t>
  </si>
  <si>
    <t>сумки женские хозяйственные</t>
  </si>
  <si>
    <t>перчатки японские</t>
  </si>
  <si>
    <t>belor design гель для бровей</t>
  </si>
  <si>
    <t>вонючка в автомобиль кофе</t>
  </si>
  <si>
    <t>женские платья глория джинс</t>
  </si>
  <si>
    <t>staleks кусачки маникюрные</t>
  </si>
  <si>
    <t>освежитель воздуха в комнату</t>
  </si>
  <si>
    <t>чехол для планшета ipad air</t>
  </si>
  <si>
    <t>джинсовые шорты с высокой талией женские</t>
  </si>
  <si>
    <t>пуховик весна</t>
  </si>
  <si>
    <t>брюки с манжетом</t>
  </si>
  <si>
    <t>форма школьная с фартуком</t>
  </si>
  <si>
    <t>wowclean ип васильева ю.о.</t>
  </si>
  <si>
    <t>брючные штаны</t>
  </si>
  <si>
    <t>evalist</t>
  </si>
  <si>
    <t>коробочка для мыла</t>
  </si>
  <si>
    <t>стрэй кидс карточки</t>
  </si>
  <si>
    <t>jbl 460nc</t>
  </si>
  <si>
    <t>комплект нижнего белья красный</t>
  </si>
  <si>
    <t xml:space="preserve">щорты джинсовые </t>
  </si>
  <si>
    <t>пояс-резинка</t>
  </si>
  <si>
    <t>футболка физика</t>
  </si>
  <si>
    <t>гуль для душа мужской</t>
  </si>
  <si>
    <t>детали для bmx</t>
  </si>
  <si>
    <t>гардина черная</t>
  </si>
  <si>
    <t>сумка кросс боди на цепочке</t>
  </si>
  <si>
    <t>керамическая мозаика</t>
  </si>
  <si>
    <t>колер серый</t>
  </si>
  <si>
    <t>мокроступы</t>
  </si>
  <si>
    <t>пряжка для ремня 40 мм</t>
  </si>
  <si>
    <t>майки футбольные</t>
  </si>
  <si>
    <t>пеньюар шелк</t>
  </si>
  <si>
    <t>безбелковые продукты</t>
  </si>
  <si>
    <t>трос силовой</t>
  </si>
  <si>
    <t>тинт для губ белорусский</t>
  </si>
  <si>
    <t>пластмассовый тазик</t>
  </si>
  <si>
    <t>чёрные широкие брюки</t>
  </si>
  <si>
    <t>51853023</t>
  </si>
  <si>
    <t>yves rocher кондиционер для волос</t>
  </si>
  <si>
    <t xml:space="preserve">зубная щетка для собак </t>
  </si>
  <si>
    <t>белита краска для волос</t>
  </si>
  <si>
    <t xml:space="preserve">наушники чехол </t>
  </si>
  <si>
    <t xml:space="preserve">рубашка sela </t>
  </si>
  <si>
    <t>пылесос doffler</t>
  </si>
  <si>
    <t>rossi fabiani</t>
  </si>
  <si>
    <t xml:space="preserve">черные шары </t>
  </si>
  <si>
    <t>летние женские сумочки</t>
  </si>
  <si>
    <t>аккумулятор smartbuy</t>
  </si>
  <si>
    <t>ks kids</t>
  </si>
  <si>
    <t>73114195</t>
  </si>
  <si>
    <t>юрий трифонов</t>
  </si>
  <si>
    <t>акваноски мужские</t>
  </si>
  <si>
    <t>гирлянда листики</t>
  </si>
  <si>
    <t>kirac костюм медицинский</t>
  </si>
  <si>
    <t>amiris</t>
  </si>
  <si>
    <t xml:space="preserve">йойо </t>
  </si>
  <si>
    <t>значок шкода на капот</t>
  </si>
  <si>
    <t xml:space="preserve">варочная панель газовая встраиваемая </t>
  </si>
  <si>
    <t xml:space="preserve">ожерелье бижутерия </t>
  </si>
  <si>
    <t>халат мальчик</t>
  </si>
  <si>
    <t>накидка парикмахера</t>
  </si>
  <si>
    <t xml:space="preserve">детские джинсовые шорты </t>
  </si>
  <si>
    <t>19145097</t>
  </si>
  <si>
    <t>леска для триммера 1,3</t>
  </si>
  <si>
    <t>леггинсы леопардовые женские</t>
  </si>
  <si>
    <t>суворов наука побеждать</t>
  </si>
  <si>
    <t>pods bluetooth 5.0</t>
  </si>
  <si>
    <t>25 очень странных писем</t>
  </si>
  <si>
    <t>плащ женский без пояса</t>
  </si>
  <si>
    <t>lirame</t>
  </si>
  <si>
    <t>жёсткий диск hdd</t>
  </si>
  <si>
    <t>dstrend платье для женщин</t>
  </si>
  <si>
    <t xml:space="preserve">пульки для пистолета </t>
  </si>
  <si>
    <t>вивьен сабо маркер</t>
  </si>
  <si>
    <t>рибок обувь мужская</t>
  </si>
  <si>
    <t>чехол xiaomi redmi 9 note</t>
  </si>
  <si>
    <t>токсидонт</t>
  </si>
  <si>
    <t>зубная паста рокс активный кальций</t>
  </si>
  <si>
    <t>кировская меховая фабрика</t>
  </si>
  <si>
    <t>силиконовый молд кашпо</t>
  </si>
  <si>
    <t>пустышка от 0</t>
  </si>
  <si>
    <t>bon-ar</t>
  </si>
  <si>
    <t>переходник usb type-c</t>
  </si>
  <si>
    <t>шапка уши зайца</t>
  </si>
  <si>
    <t>золотой лак для ногтей</t>
  </si>
  <si>
    <t>для ананаса</t>
  </si>
  <si>
    <t>мураками 1q84</t>
  </si>
  <si>
    <t>magnum обувь</t>
  </si>
  <si>
    <t>светильник потолочный встраиваемый точечный</t>
  </si>
  <si>
    <t>костюм женский спортивный с юбкой</t>
  </si>
  <si>
    <t>капас</t>
  </si>
  <si>
    <t>элетро самокат</t>
  </si>
  <si>
    <t>royal тоник</t>
  </si>
  <si>
    <t>бисиры</t>
  </si>
  <si>
    <t>оптимум нутришн</t>
  </si>
  <si>
    <t>tiffany love</t>
  </si>
  <si>
    <t>кроссовки мужские adidas для бега</t>
  </si>
  <si>
    <t>сувениры для конкурсов</t>
  </si>
  <si>
    <t>азелаиновый</t>
  </si>
  <si>
    <t>платья по колено</t>
  </si>
  <si>
    <t xml:space="preserve">стеклянный чехол </t>
  </si>
  <si>
    <t>серёжки необычные</t>
  </si>
  <si>
    <t>сейф своими руками</t>
  </si>
  <si>
    <t>джинсовка женская утепленная</t>
  </si>
  <si>
    <t>78457050</t>
  </si>
  <si>
    <t>shellac id гель-лак</t>
  </si>
  <si>
    <t>платья на 12 лет</t>
  </si>
  <si>
    <t>квадратная форма для торта</t>
  </si>
  <si>
    <t>телевизор polarline</t>
  </si>
  <si>
    <t>робот пылесос для сухой и влажной уборки xiaomi</t>
  </si>
  <si>
    <t>колокольчик хрустальный</t>
  </si>
  <si>
    <t>37093116</t>
  </si>
  <si>
    <t>серебряная погремушка</t>
  </si>
  <si>
    <t>бриджи для полных</t>
  </si>
  <si>
    <t>пластмассовые</t>
  </si>
  <si>
    <t>тайтсы женские рибок</t>
  </si>
  <si>
    <t>нитка-резинка</t>
  </si>
  <si>
    <t>коиод</t>
  </si>
  <si>
    <t>пелёнка для животных</t>
  </si>
  <si>
    <t>футболка fnf</t>
  </si>
  <si>
    <t xml:space="preserve">для стиральной </t>
  </si>
  <si>
    <t>38158482</t>
  </si>
  <si>
    <t>смарт тв с алисой</t>
  </si>
  <si>
    <t>антисон для водителя</t>
  </si>
  <si>
    <t>профиль монтажный</t>
  </si>
  <si>
    <t>морозильные камеры черного цвета</t>
  </si>
  <si>
    <t>шатер 3 на 3</t>
  </si>
  <si>
    <t>парики и шиньоны</t>
  </si>
  <si>
    <t>летняя спецобувь</t>
  </si>
  <si>
    <t>набор красных ручек</t>
  </si>
  <si>
    <t xml:space="preserve">кушон корея </t>
  </si>
  <si>
    <t>pure poison</t>
  </si>
  <si>
    <t>колготки solo</t>
  </si>
  <si>
    <t>дрель шуруповерт интерскол</t>
  </si>
  <si>
    <t>basik baby</t>
  </si>
  <si>
    <t>шары латексные большие</t>
  </si>
  <si>
    <t>плитняк</t>
  </si>
  <si>
    <t>dopdrops сахарозаменитель</t>
  </si>
  <si>
    <t>blippi</t>
  </si>
  <si>
    <t>монеты латвии</t>
  </si>
  <si>
    <t>чехол аккумулятор на iphone</t>
  </si>
  <si>
    <t>ruskea</t>
  </si>
  <si>
    <t>30286507</t>
  </si>
  <si>
    <t>red cherry</t>
  </si>
  <si>
    <t xml:space="preserve">футболка с декольте </t>
  </si>
  <si>
    <t>доски разделочные из камня</t>
  </si>
  <si>
    <t>суставы связки</t>
  </si>
  <si>
    <t>корзины в шкаф</t>
  </si>
  <si>
    <t>бронированный чехол на samsung</t>
  </si>
  <si>
    <t>футболки oversize мужские</t>
  </si>
  <si>
    <t>костюм горка демисезонный черного цвета</t>
  </si>
  <si>
    <t>ьелефон</t>
  </si>
  <si>
    <t xml:space="preserve">средство для мебели </t>
  </si>
  <si>
    <t>воеменная татуировка</t>
  </si>
  <si>
    <t>очиститель для посудомоечных машин finish</t>
  </si>
  <si>
    <t>корзина для кошки</t>
  </si>
  <si>
    <t>лифак</t>
  </si>
  <si>
    <t>aotrom</t>
  </si>
  <si>
    <t>леньа</t>
  </si>
  <si>
    <t>инерционная машина</t>
  </si>
  <si>
    <t>зеркало газель</t>
  </si>
  <si>
    <t>газовый конвектор</t>
  </si>
  <si>
    <t>grads</t>
  </si>
  <si>
    <t>ветчинница redmond</t>
  </si>
  <si>
    <t xml:space="preserve">набор для маникюра  </t>
  </si>
  <si>
    <t xml:space="preserve">кофта на молнии женская оверсайз </t>
  </si>
  <si>
    <t>контейнер 7 литров</t>
  </si>
  <si>
    <t>lindo</t>
  </si>
  <si>
    <t>дно для вязания сумки</t>
  </si>
  <si>
    <t>наклейки милый во франксе</t>
  </si>
  <si>
    <t>31667349</t>
  </si>
  <si>
    <t>для крещения одежда</t>
  </si>
  <si>
    <t>ведро навесное</t>
  </si>
  <si>
    <t>шоппер дисней</t>
  </si>
  <si>
    <t>подарки мальчикам эксмо</t>
  </si>
  <si>
    <t>blanca</t>
  </si>
  <si>
    <t>шд</t>
  </si>
  <si>
    <t>чехол на телефон iphone 7 плюс</t>
  </si>
  <si>
    <t>блокнот в клетку а6</t>
  </si>
  <si>
    <t>шещлонг</t>
  </si>
  <si>
    <t>рожки для мороженного</t>
  </si>
  <si>
    <t xml:space="preserve">тамагочи с цветным экраном </t>
  </si>
  <si>
    <t>livas</t>
  </si>
  <si>
    <t>броши россия</t>
  </si>
  <si>
    <t>школьные колготки</t>
  </si>
  <si>
    <t>подножки для велосипеда</t>
  </si>
  <si>
    <t>микроволновка я печь</t>
  </si>
  <si>
    <t xml:space="preserve">сироп карамельный </t>
  </si>
  <si>
    <t>germes</t>
  </si>
  <si>
    <t>vero moda куртка</t>
  </si>
  <si>
    <t>бернет</t>
  </si>
  <si>
    <t>graymelin красота</t>
  </si>
  <si>
    <t>гель после бритья nivea</t>
  </si>
  <si>
    <t>органайзер для скотча</t>
  </si>
  <si>
    <t>набор деревянных ложек</t>
  </si>
  <si>
    <t>основа для скраба</t>
  </si>
  <si>
    <t>черные кружевные трусы</t>
  </si>
  <si>
    <t>воротничок и манжеты</t>
  </si>
  <si>
    <t>таро футболка</t>
  </si>
  <si>
    <t>шорты для мальчикп</t>
  </si>
  <si>
    <t>детский стол пластиковый</t>
  </si>
  <si>
    <t>мешок на молнии</t>
  </si>
  <si>
    <t>купить женскую сумку</t>
  </si>
  <si>
    <t>обложка на паспорт самолет</t>
  </si>
  <si>
    <t>шампунь для волос рецепты бабушки агафьи</t>
  </si>
  <si>
    <t>кепка tishka</t>
  </si>
  <si>
    <t>кроссовки nike женские 39</t>
  </si>
  <si>
    <t>assassins creed ps4</t>
  </si>
  <si>
    <t>материнская плата 2011</t>
  </si>
  <si>
    <t>superglide</t>
  </si>
  <si>
    <t>алмазная вышивка пионы</t>
  </si>
  <si>
    <t xml:space="preserve">кружки с надписями </t>
  </si>
  <si>
    <t>кружка принт</t>
  </si>
  <si>
    <t>обществознание 11 класс</t>
  </si>
  <si>
    <t>зубные пасты без фтора</t>
  </si>
  <si>
    <t>форма для выращивания огурцов</t>
  </si>
  <si>
    <t>icebaby</t>
  </si>
  <si>
    <t>41130587</t>
  </si>
  <si>
    <t>чехол honor 6c</t>
  </si>
  <si>
    <t>айвенго скотт</t>
  </si>
  <si>
    <t>форма для выпечки в виде сердца</t>
  </si>
  <si>
    <t>шоколадная роза</t>
  </si>
  <si>
    <t xml:space="preserve">bandrate smart </t>
  </si>
  <si>
    <t>rev</t>
  </si>
  <si>
    <t>игрушки для творчества</t>
  </si>
  <si>
    <t>слайдеры марвел</t>
  </si>
  <si>
    <t>проставки для колонок</t>
  </si>
  <si>
    <t>mira sezar платье</t>
  </si>
  <si>
    <t xml:space="preserve">плюшевые штаны </t>
  </si>
  <si>
    <t>соковыжымалка</t>
  </si>
  <si>
    <t>агафья шампунь</t>
  </si>
  <si>
    <t>газонокосилка мини</t>
  </si>
  <si>
    <t>ёмкость для масла с кисточкой</t>
  </si>
  <si>
    <t>al franco мужской одежда</t>
  </si>
  <si>
    <t>юбка шелковая женская</t>
  </si>
  <si>
    <t>надувной батут с шариками</t>
  </si>
  <si>
    <t>airbrush flawless</t>
  </si>
  <si>
    <t>кисточки для геля</t>
  </si>
  <si>
    <t>26445848</t>
  </si>
  <si>
    <t xml:space="preserve">мини нож </t>
  </si>
  <si>
    <t>крепление для грядок</t>
  </si>
  <si>
    <t>frommyheart</t>
  </si>
  <si>
    <t>кондиционера</t>
  </si>
  <si>
    <t>посуда для льда</t>
  </si>
  <si>
    <t>lga 1150</t>
  </si>
  <si>
    <t xml:space="preserve">racer </t>
  </si>
  <si>
    <t>наклейки на шкафы</t>
  </si>
  <si>
    <t>обувь женская ковани</t>
  </si>
  <si>
    <t>57924478</t>
  </si>
  <si>
    <t>крышка для термоса посуда и инвентарь</t>
  </si>
  <si>
    <t>кроссовки для грунта</t>
  </si>
  <si>
    <t>прозрачные басаножки</t>
  </si>
  <si>
    <t>funko pop genshin</t>
  </si>
  <si>
    <t>шанель аллюр</t>
  </si>
  <si>
    <t>шапка демисезонная для девочки</t>
  </si>
  <si>
    <t>колонка с usb</t>
  </si>
  <si>
    <t>просто косметикс</t>
  </si>
  <si>
    <t>лего lamborghini</t>
  </si>
  <si>
    <t>safiso</t>
  </si>
  <si>
    <t>mascotte балетки</t>
  </si>
  <si>
    <t>75488307</t>
  </si>
  <si>
    <t>металическая полка</t>
  </si>
  <si>
    <t>короткие майки женские</t>
  </si>
  <si>
    <t xml:space="preserve">кроссовки женские текстиль </t>
  </si>
  <si>
    <t>чемодан s размера</t>
  </si>
  <si>
    <t>luminarc топаз</t>
  </si>
  <si>
    <t>хранение соли</t>
  </si>
  <si>
    <t>полусапоги летние</t>
  </si>
  <si>
    <t xml:space="preserve">75608786 </t>
  </si>
  <si>
    <t xml:space="preserve">prym </t>
  </si>
  <si>
    <t>педжаки</t>
  </si>
  <si>
    <t>садов</t>
  </si>
  <si>
    <t>лифчек</t>
  </si>
  <si>
    <t>75350546</t>
  </si>
  <si>
    <t>комплект шорты футболка для мужчин</t>
  </si>
  <si>
    <t>w7008</t>
  </si>
  <si>
    <t>наклейки кино</t>
  </si>
  <si>
    <t>70667435</t>
  </si>
  <si>
    <t>японская лапша рамен</t>
  </si>
  <si>
    <t>мини зонт женский три слона</t>
  </si>
  <si>
    <t>обложка для паспорта guess</t>
  </si>
  <si>
    <t>66739052</t>
  </si>
  <si>
    <t>mary janes</t>
  </si>
  <si>
    <t>чистая линия помада</t>
  </si>
  <si>
    <t>петсон грустит</t>
  </si>
  <si>
    <t>гитара 6 струнная</t>
  </si>
  <si>
    <t>ветровка куртка женская</t>
  </si>
  <si>
    <t>lisca купальник женский</t>
  </si>
  <si>
    <t>65863529</t>
  </si>
  <si>
    <t>тарелки для суши и роллов</t>
  </si>
  <si>
    <t>labbra очки</t>
  </si>
  <si>
    <t>конструктор 8+</t>
  </si>
  <si>
    <t>асикс патриот</t>
  </si>
  <si>
    <t>11910674</t>
  </si>
  <si>
    <t>qiyi</t>
  </si>
  <si>
    <t>blackton</t>
  </si>
  <si>
    <t>65204509</t>
  </si>
  <si>
    <t>женская парфюмерия франция</t>
  </si>
  <si>
    <t>al fajr</t>
  </si>
  <si>
    <t>ложки для детей</t>
  </si>
  <si>
    <t>пусеты золотые серьги</t>
  </si>
  <si>
    <t>black suede</t>
  </si>
  <si>
    <t xml:space="preserve"> feelz</t>
  </si>
  <si>
    <t>подарок бабуле</t>
  </si>
  <si>
    <t>нормотим бад</t>
  </si>
  <si>
    <t>двухрядный карниз</t>
  </si>
  <si>
    <t xml:space="preserve">мини кукла </t>
  </si>
  <si>
    <t>fresh breath</t>
  </si>
  <si>
    <t>символ года 2022</t>
  </si>
  <si>
    <t>туника пляжная женская черная</t>
  </si>
  <si>
    <t>браслет xiaomi фитнес</t>
  </si>
  <si>
    <t>стальной алхимик 15</t>
  </si>
  <si>
    <t>рубашка женская lime</t>
  </si>
  <si>
    <t>меховые наушники женские</t>
  </si>
  <si>
    <t>шампугь</t>
  </si>
  <si>
    <t>подставка для тв</t>
  </si>
  <si>
    <t xml:space="preserve">пистолет распылитель </t>
  </si>
  <si>
    <t>тональный крем shik</t>
  </si>
  <si>
    <t>куртка непромокаемая мужская</t>
  </si>
  <si>
    <t>почс</t>
  </si>
  <si>
    <t xml:space="preserve">кепка женская адидас </t>
  </si>
  <si>
    <t>детский электрический самокат</t>
  </si>
  <si>
    <t xml:space="preserve">jbl wave </t>
  </si>
  <si>
    <t>сенокос</t>
  </si>
  <si>
    <t>веледа тряпка</t>
  </si>
  <si>
    <t xml:space="preserve">лакмусовая бумага </t>
  </si>
  <si>
    <t xml:space="preserve">linen </t>
  </si>
  <si>
    <t xml:space="preserve">салфетки из джута </t>
  </si>
  <si>
    <t>jurassic spa сыворотка</t>
  </si>
  <si>
    <t>комуфляжная форма</t>
  </si>
  <si>
    <t>белая майка женская в рубчик</t>
  </si>
  <si>
    <t xml:space="preserve">трусики бесшовные </t>
  </si>
  <si>
    <t>кондиционер happy hair</t>
  </si>
  <si>
    <t>пинбол детский</t>
  </si>
  <si>
    <t>путевой лист</t>
  </si>
  <si>
    <t>пляжная накидка сетка</t>
  </si>
  <si>
    <t>сухой фен для автомобиля</t>
  </si>
  <si>
    <t xml:space="preserve">ручки для плиты </t>
  </si>
  <si>
    <t>серёжки ромашки</t>
  </si>
  <si>
    <t>ladot</t>
  </si>
  <si>
    <t>купальник длинный</t>
  </si>
  <si>
    <t>42759876</t>
  </si>
  <si>
    <t>платье розового цвета</t>
  </si>
  <si>
    <t>сборник рассказов для школьников</t>
  </si>
  <si>
    <t>велюровый костюм для мальчика</t>
  </si>
  <si>
    <t>жидкая фольга для ногтей</t>
  </si>
  <si>
    <t>пряжка обувная</t>
  </si>
  <si>
    <t>чокер сердца</t>
  </si>
  <si>
    <t>79868602</t>
  </si>
  <si>
    <t>плёнка для вакуматора</t>
  </si>
  <si>
    <t>подводка с трафаретом</t>
  </si>
  <si>
    <t>перевертыши</t>
  </si>
  <si>
    <t>насадки для зубной щетки oral-b braun</t>
  </si>
  <si>
    <t>чехол macbook pro 15</t>
  </si>
  <si>
    <t xml:space="preserve">подарочная коробка маленькая </t>
  </si>
  <si>
    <t>брюки на кнопках женские</t>
  </si>
  <si>
    <t>спанбонд для клубники</t>
  </si>
  <si>
    <t>фиксаторы дверные</t>
  </si>
  <si>
    <t>калоши женские эва</t>
  </si>
  <si>
    <t>шампунь babe</t>
  </si>
  <si>
    <t>63641590</t>
  </si>
  <si>
    <t>кроссовки детские 21 размер</t>
  </si>
  <si>
    <t>12908937</t>
  </si>
  <si>
    <t>гирлянда солнечная</t>
  </si>
  <si>
    <t>66947084</t>
  </si>
  <si>
    <t>тапочки женские с задником</t>
  </si>
  <si>
    <t>5g</t>
  </si>
  <si>
    <t>серьги повседневные</t>
  </si>
  <si>
    <t>премикс для свиней</t>
  </si>
  <si>
    <t>практикум по орфографии и пунктуации</t>
  </si>
  <si>
    <t>кинг сияние</t>
  </si>
  <si>
    <t>фак машина</t>
  </si>
  <si>
    <t>16924560</t>
  </si>
  <si>
    <t>сумка натуральная кожа белая</t>
  </si>
  <si>
    <t>сундук с сокровищами</t>
  </si>
  <si>
    <t>сухой корм кошкам</t>
  </si>
  <si>
    <t>слизь лизун</t>
  </si>
  <si>
    <t>трессы мужские</t>
  </si>
  <si>
    <t>le mouse косметика</t>
  </si>
  <si>
    <t>краска для волос с хной</t>
  </si>
  <si>
    <t>оральные презервативы</t>
  </si>
  <si>
    <t>люстра хрустальная чехия</t>
  </si>
  <si>
    <t xml:space="preserve">перчатки ажурные </t>
  </si>
  <si>
    <t>купальники для девочки подростка</t>
  </si>
  <si>
    <t>ричард матесон</t>
  </si>
  <si>
    <t>резинки стирательные</t>
  </si>
  <si>
    <t>учебник изо</t>
  </si>
  <si>
    <t>кроссовки для девочек 11 лет</t>
  </si>
  <si>
    <t>постельное белье из фланели</t>
  </si>
  <si>
    <t>стуо</t>
  </si>
  <si>
    <t>матрас 180х90</t>
  </si>
  <si>
    <t>рубашка женская летняя хлопок лен</t>
  </si>
  <si>
    <t>комбинезоны и полукомбинезоны для детей</t>
  </si>
  <si>
    <t>чехол samsung а51</t>
  </si>
  <si>
    <t>накладка на ракетку</t>
  </si>
  <si>
    <t>футболка орби</t>
  </si>
  <si>
    <t>скатерть овальная силиконовая</t>
  </si>
  <si>
    <t>жижа brusco</t>
  </si>
  <si>
    <t xml:space="preserve">цезарь </t>
  </si>
  <si>
    <t>дорожный комплект</t>
  </si>
  <si>
    <t>фильтр промывной</t>
  </si>
  <si>
    <t>18683627</t>
  </si>
  <si>
    <t>аквамен фигурка</t>
  </si>
  <si>
    <t>мамины сокровища набор надписей</t>
  </si>
  <si>
    <t>40812317</t>
  </si>
  <si>
    <t>collagen water full</t>
  </si>
  <si>
    <t>поросята</t>
  </si>
  <si>
    <t>крем лориаль</t>
  </si>
  <si>
    <t>мышонок который там</t>
  </si>
  <si>
    <t>майстерня</t>
  </si>
  <si>
    <t>комбинезон женский для полных</t>
  </si>
  <si>
    <t>массажная щётка для волос</t>
  </si>
  <si>
    <t>наклейки для фотосессии</t>
  </si>
  <si>
    <t>большой красный халат</t>
  </si>
  <si>
    <t>zukko</t>
  </si>
  <si>
    <t>стульчики для кормления зеленого цвета</t>
  </si>
  <si>
    <t>скатерть моготекс прямоугольная</t>
  </si>
  <si>
    <t>черный бампер</t>
  </si>
  <si>
    <t>краска для волос в болончике</t>
  </si>
  <si>
    <t>чихлы на айфон 11</t>
  </si>
  <si>
    <t>ostin свитшот</t>
  </si>
  <si>
    <t>юху и его друзья</t>
  </si>
  <si>
    <t>подарки именные</t>
  </si>
  <si>
    <t>торения</t>
  </si>
  <si>
    <t>вкладыши для груди babygo</t>
  </si>
  <si>
    <t>38796278</t>
  </si>
  <si>
    <t>septanaizer</t>
  </si>
  <si>
    <t>basic you</t>
  </si>
  <si>
    <t xml:space="preserve">надувной круг фламинго </t>
  </si>
  <si>
    <t>картина по номерам с димой масленниковым</t>
  </si>
  <si>
    <t>плешаков окружающий мир 2 класс</t>
  </si>
  <si>
    <t>just melani</t>
  </si>
  <si>
    <t>slick gorilla</t>
  </si>
  <si>
    <t>аккумулятор dyson</t>
  </si>
  <si>
    <t>73493818</t>
  </si>
  <si>
    <t>wilson reaction pro</t>
  </si>
  <si>
    <t>рубашка женская оверсайз укороченная</t>
  </si>
  <si>
    <t>lihairlu</t>
  </si>
  <si>
    <t>77174775</t>
  </si>
  <si>
    <t>зубной гель gc tooth mousse тус мусс</t>
  </si>
  <si>
    <t>bird</t>
  </si>
  <si>
    <t>геймпад на xbox one</t>
  </si>
  <si>
    <t>розетка для зарядки</t>
  </si>
  <si>
    <t>five nights at freddy's футболки</t>
  </si>
  <si>
    <t>фортнайт код</t>
  </si>
  <si>
    <t>браслет серебряный 925 пробы мужской</t>
  </si>
  <si>
    <t>учебник шахматных комбинаций</t>
  </si>
  <si>
    <t>new rock ботинки</t>
  </si>
  <si>
    <t>джибитсы микки</t>
  </si>
  <si>
    <t>футболки женские на резинке</t>
  </si>
  <si>
    <t>75060236</t>
  </si>
  <si>
    <t>8322412</t>
  </si>
  <si>
    <t>толстовка косуха</t>
  </si>
  <si>
    <t>raffer</t>
  </si>
  <si>
    <t>ручка для айфона</t>
  </si>
  <si>
    <t>картины по номерам тюльпаны</t>
  </si>
  <si>
    <t xml:space="preserve">окружающий мир 4 класс </t>
  </si>
  <si>
    <t>одеяло легкое двуспальное</t>
  </si>
  <si>
    <t>ручка erich krause</t>
  </si>
  <si>
    <t>блоки дьеныша</t>
  </si>
  <si>
    <t>серебряный шарм</t>
  </si>
  <si>
    <t>only nail</t>
  </si>
  <si>
    <t>паника детская</t>
  </si>
  <si>
    <t>старлайн е90</t>
  </si>
  <si>
    <t>бежевые колготки для девочек</t>
  </si>
  <si>
    <t>кольцо для пацанов</t>
  </si>
  <si>
    <t>смарт часы hoco</t>
  </si>
  <si>
    <t>сумка клачь</t>
  </si>
  <si>
    <t>пленка iphone 13 pro max</t>
  </si>
  <si>
    <t>аксессуары на мото</t>
  </si>
  <si>
    <t>polo club сумка</t>
  </si>
  <si>
    <t>вик</t>
  </si>
  <si>
    <t>стекло vivo</t>
  </si>
  <si>
    <t>кастрюля мраморная</t>
  </si>
  <si>
    <t xml:space="preserve">delta </t>
  </si>
  <si>
    <t>пинцет mertz</t>
  </si>
  <si>
    <t xml:space="preserve">squidopop </t>
  </si>
  <si>
    <t>77516940</t>
  </si>
  <si>
    <t>didrikson</t>
  </si>
  <si>
    <t>журнал stray kids</t>
  </si>
  <si>
    <t>женская жилетка с капюшоном</t>
  </si>
  <si>
    <t>толстовки на лето</t>
  </si>
  <si>
    <t xml:space="preserve">шоппер stray kids </t>
  </si>
  <si>
    <t xml:space="preserve">черемуха </t>
  </si>
  <si>
    <t xml:space="preserve">мужские штаны адидас </t>
  </si>
  <si>
    <t>именные монеты</t>
  </si>
  <si>
    <t>движущиеся игрушки</t>
  </si>
  <si>
    <t xml:space="preserve">чехол на редми 9 c </t>
  </si>
  <si>
    <t>альфа 110</t>
  </si>
  <si>
    <t>косынка доя девочки</t>
  </si>
  <si>
    <t>винилин бальзам</t>
  </si>
  <si>
    <t>пятновыводитель детский спрей</t>
  </si>
  <si>
    <t>15690910</t>
  </si>
  <si>
    <t>велосипедки ткань в рубчик</t>
  </si>
  <si>
    <t>pillbird</t>
  </si>
  <si>
    <t>привязанность</t>
  </si>
  <si>
    <t>часы прямоугольные</t>
  </si>
  <si>
    <t>iphone 5 s телефон</t>
  </si>
  <si>
    <t>игра корова 006</t>
  </si>
  <si>
    <t>чехол реал мадрид</t>
  </si>
  <si>
    <t>детские джинсы на мальчика</t>
  </si>
  <si>
    <t>шорты лапша женские</t>
  </si>
  <si>
    <t>льняное платье длинное</t>
  </si>
  <si>
    <t>master fresh хозяйственные товары</t>
  </si>
  <si>
    <t>насос повысительный</t>
  </si>
  <si>
    <t>освещение для фотосъемки</t>
  </si>
  <si>
    <t>рубашка на клепках</t>
  </si>
  <si>
    <t>бусины буквв</t>
  </si>
  <si>
    <t>for nail</t>
  </si>
  <si>
    <t>пенка dr jart</t>
  </si>
  <si>
    <t>бежевые женские туфли</t>
  </si>
  <si>
    <t>котбатон</t>
  </si>
  <si>
    <t xml:space="preserve">мужские оверсайз футболки </t>
  </si>
  <si>
    <t>кепка для мальчика puma</t>
  </si>
  <si>
    <t>жакет салатовый</t>
  </si>
  <si>
    <t>кольцо из медицинской стали</t>
  </si>
  <si>
    <t>artnaturals</t>
  </si>
  <si>
    <t>спортивное треко</t>
  </si>
  <si>
    <t>украшения для торта мужчине</t>
  </si>
  <si>
    <t>миксер с чашкой</t>
  </si>
  <si>
    <t>аксессуары для обуви для мужчин</t>
  </si>
  <si>
    <t>бабочки в рамке</t>
  </si>
  <si>
    <t>49313762</t>
  </si>
  <si>
    <t>голден лайт</t>
  </si>
  <si>
    <t>beoderma</t>
  </si>
  <si>
    <t>динамический микрафон</t>
  </si>
  <si>
    <t>батарейки для фонарика</t>
  </si>
  <si>
    <t>тоня глиммердал</t>
  </si>
  <si>
    <t>кольцо гостбастер</t>
  </si>
  <si>
    <t>багет 40х60</t>
  </si>
  <si>
    <t>maxmoda</t>
  </si>
  <si>
    <t xml:space="preserve"> top top</t>
  </si>
  <si>
    <t>клетка для курицы</t>
  </si>
  <si>
    <t>ручка прокалыватель</t>
  </si>
  <si>
    <t>портативные весы</t>
  </si>
  <si>
    <t>декатлон коврик</t>
  </si>
  <si>
    <t>cleansing маска</t>
  </si>
  <si>
    <t xml:space="preserve">pampers 3 </t>
  </si>
  <si>
    <t>70500996</t>
  </si>
  <si>
    <t>наклейка ученик</t>
  </si>
  <si>
    <t xml:space="preserve">шорты женские gloria jeans </t>
  </si>
  <si>
    <t>фотин</t>
  </si>
  <si>
    <t>духи full speed</t>
  </si>
  <si>
    <t>тапочница</t>
  </si>
  <si>
    <t>стеганная куртка женская весенняя твое</t>
  </si>
  <si>
    <t xml:space="preserve">молоко банановое </t>
  </si>
  <si>
    <t>баллончик с краской для граффити</t>
  </si>
  <si>
    <t>вход в рай 2</t>
  </si>
  <si>
    <t>нескользящий коврик для телефона</t>
  </si>
  <si>
    <t>чехол на pocketbook</t>
  </si>
  <si>
    <t xml:space="preserve">свадебная открытка </t>
  </si>
  <si>
    <t>рино норм</t>
  </si>
  <si>
    <t>сарафан женский штапель</t>
  </si>
  <si>
    <t>отдушка парфюмерная</t>
  </si>
  <si>
    <t>павяска наруто</t>
  </si>
  <si>
    <t>ремешок нейлоновый</t>
  </si>
  <si>
    <t>картина ирисы</t>
  </si>
  <si>
    <t>дисмакол</t>
  </si>
  <si>
    <t>manyo пенка</t>
  </si>
  <si>
    <t>22 hangers одежда</t>
  </si>
  <si>
    <t>мазь от черных точек</t>
  </si>
  <si>
    <t>аниматроник диджей</t>
  </si>
  <si>
    <t>легкие джинсы мужские</t>
  </si>
  <si>
    <t>пальто стеганое женское</t>
  </si>
  <si>
    <t>readmi</t>
  </si>
  <si>
    <t>наушники jbl t210</t>
  </si>
  <si>
    <t>59751683</t>
  </si>
  <si>
    <t>для цветов опора</t>
  </si>
  <si>
    <t>kurtshop</t>
  </si>
  <si>
    <t>натюрморт картины по номерам</t>
  </si>
  <si>
    <t>davi одежда</t>
  </si>
  <si>
    <t>ever</t>
  </si>
  <si>
    <t>трусы для девочки 164</t>
  </si>
  <si>
    <t>канцелярия с кошками</t>
  </si>
  <si>
    <t>звуки</t>
  </si>
  <si>
    <t>набор праздничной посуды</t>
  </si>
  <si>
    <t>акварель не краски</t>
  </si>
  <si>
    <t>таро сверхъестественное</t>
  </si>
  <si>
    <t>часы настольные деревянные</t>
  </si>
  <si>
    <t>оружие геншин</t>
  </si>
  <si>
    <t>vivo y33s стекло</t>
  </si>
  <si>
    <t>чехол на планшет lenovo tab m8</t>
  </si>
  <si>
    <t xml:space="preserve">stels велосипед </t>
  </si>
  <si>
    <t>блестки для краски</t>
  </si>
  <si>
    <t>говорящий букваренок</t>
  </si>
  <si>
    <t>магнитола 2din с навигатором</t>
  </si>
  <si>
    <t>чулки невесты</t>
  </si>
  <si>
    <t>барни печенье</t>
  </si>
  <si>
    <t>39235671</t>
  </si>
  <si>
    <t>аварский флаг</t>
  </si>
  <si>
    <t>кувшин брита</t>
  </si>
  <si>
    <t>панировка для курицы</t>
  </si>
  <si>
    <t>polezzno смесь для выпечки</t>
  </si>
  <si>
    <t>контейнеры для заморозки продуктов</t>
  </si>
  <si>
    <t>питательное масло для волос</t>
  </si>
  <si>
    <t xml:space="preserve"> daniele patrici</t>
  </si>
  <si>
    <t>мужской стиль</t>
  </si>
  <si>
    <t>mystic galaxy</t>
  </si>
  <si>
    <t xml:space="preserve">феровит </t>
  </si>
  <si>
    <t>масляные духи женские ваниль</t>
  </si>
  <si>
    <t>lumene beauty born of light</t>
  </si>
  <si>
    <t>дайсон оригинал</t>
  </si>
  <si>
    <t>чехлы на самсунг а03</t>
  </si>
  <si>
    <t>скользский вяз</t>
  </si>
  <si>
    <t>модные платья на лето</t>
  </si>
  <si>
    <t>бассейн каркасный овальный</t>
  </si>
  <si>
    <t>плавки guess</t>
  </si>
  <si>
    <t>микроскоп цифровой компьютер</t>
  </si>
  <si>
    <t>80912537</t>
  </si>
  <si>
    <t>розовый бальзам оттеночный</t>
  </si>
  <si>
    <t>топт</t>
  </si>
  <si>
    <t>картины по номерам синие коты</t>
  </si>
  <si>
    <t>надувная реклама</t>
  </si>
  <si>
    <t>vekk</t>
  </si>
  <si>
    <t>миска для собак мелких пород</t>
  </si>
  <si>
    <t xml:space="preserve">чехол 7 iphone </t>
  </si>
  <si>
    <t>брелок на зеркало</t>
  </si>
  <si>
    <t>сухие пайки</t>
  </si>
  <si>
    <t>north face обувь</t>
  </si>
  <si>
    <t>29414449</t>
  </si>
  <si>
    <t>китайская медицина книга</t>
  </si>
  <si>
    <t>21353724</t>
  </si>
  <si>
    <t xml:space="preserve">футбодка </t>
  </si>
  <si>
    <t>кроссовки z</t>
  </si>
  <si>
    <t xml:space="preserve">ulker </t>
  </si>
  <si>
    <t>milka яйца</t>
  </si>
  <si>
    <t xml:space="preserve">чехол на поко x3 про </t>
  </si>
  <si>
    <t>хорватия</t>
  </si>
  <si>
    <t>airpods наушники 3 копия</t>
  </si>
  <si>
    <t>mango бижутерия женский</t>
  </si>
  <si>
    <t>плойка 4</t>
  </si>
  <si>
    <t>игра боча</t>
  </si>
  <si>
    <t>женские кашельки</t>
  </si>
  <si>
    <t>леггенсы женские</t>
  </si>
  <si>
    <t>жижа личи</t>
  </si>
  <si>
    <t>юбка женская карандаш с разрезом</t>
  </si>
  <si>
    <t>and1</t>
  </si>
  <si>
    <t>коптильня для холодного копчения</t>
  </si>
  <si>
    <t>карниз для балдахина</t>
  </si>
  <si>
    <t>королевы рождаются в августе</t>
  </si>
  <si>
    <t>ежедневные прокладки naturella плюс</t>
  </si>
  <si>
    <t>18477295</t>
  </si>
  <si>
    <t>чаблеты</t>
  </si>
  <si>
    <t>носки с котиком</t>
  </si>
  <si>
    <t>камаз машинка</t>
  </si>
  <si>
    <t>интересные каникулы переходим в 3 класс</t>
  </si>
  <si>
    <t>робинзон чемодан</t>
  </si>
  <si>
    <t xml:space="preserve"> рыбалка</t>
  </si>
  <si>
    <t>паспорт для собак</t>
  </si>
  <si>
    <t xml:space="preserve">тайская косметика </t>
  </si>
  <si>
    <t>чулки сетчатые</t>
  </si>
  <si>
    <t>чехол на телефон самсунг а30s</t>
  </si>
  <si>
    <t xml:space="preserve">stilnyashka </t>
  </si>
  <si>
    <t xml:space="preserve">зубная  паста </t>
  </si>
  <si>
    <t>косметика для чистки лица</t>
  </si>
  <si>
    <t>gordan</t>
  </si>
  <si>
    <t>контата</t>
  </si>
  <si>
    <t>вертикальный пылесос bbk</t>
  </si>
  <si>
    <t>бортик игрушка</t>
  </si>
  <si>
    <t>маленький незнакомец</t>
  </si>
  <si>
    <t>дерби туфли женские</t>
  </si>
  <si>
    <t>стол проектор</t>
  </si>
  <si>
    <t>набор для творчества смола</t>
  </si>
  <si>
    <t>уличная светодиодная лента</t>
  </si>
  <si>
    <t>рычаги ваз</t>
  </si>
  <si>
    <t>платье в мелкий рисунок</t>
  </si>
  <si>
    <t>alpine fleur</t>
  </si>
  <si>
    <t>одежда для куклы 55см</t>
  </si>
  <si>
    <t>dior масло для губ</t>
  </si>
  <si>
    <t>наклейки классики</t>
  </si>
  <si>
    <t>крем для тела питательный корея</t>
  </si>
  <si>
    <t>средство для увеличения пениса</t>
  </si>
  <si>
    <t>элетро отвертка</t>
  </si>
  <si>
    <t>микромасло</t>
  </si>
  <si>
    <t>ремень армейский со звездой</t>
  </si>
  <si>
    <t>теплые кофты женские</t>
  </si>
  <si>
    <t xml:space="preserve">джинсы лето </t>
  </si>
  <si>
    <t>короткие футболки для девушек</t>
  </si>
  <si>
    <t>термодатчик для теплицы</t>
  </si>
  <si>
    <t>су 35</t>
  </si>
  <si>
    <t xml:space="preserve">рубашки лен </t>
  </si>
  <si>
    <t>триммер для бикини philips</t>
  </si>
  <si>
    <t>топ с завязкой на шее</t>
  </si>
  <si>
    <t xml:space="preserve">before </t>
  </si>
  <si>
    <t>оранжевая футболка оверсайз</t>
  </si>
  <si>
    <t>издательство махаон книги все о</t>
  </si>
  <si>
    <t xml:space="preserve">курскмебель </t>
  </si>
  <si>
    <t>48417816</t>
  </si>
  <si>
    <t xml:space="preserve">чехлы на чемодан </t>
  </si>
  <si>
    <t>крышка на басейн</t>
  </si>
  <si>
    <t>треонат</t>
  </si>
  <si>
    <t>кастрюльки</t>
  </si>
  <si>
    <t>кресло шезлонг пляжный</t>
  </si>
  <si>
    <t>71419561</t>
  </si>
  <si>
    <t>апрохим</t>
  </si>
  <si>
    <t>ваккум</t>
  </si>
  <si>
    <t>митаризин</t>
  </si>
  <si>
    <t>манго женское топ</t>
  </si>
  <si>
    <t>бижутерия крестик</t>
  </si>
  <si>
    <t>concept бальзам арктический</t>
  </si>
  <si>
    <t>50335803</t>
  </si>
  <si>
    <t>шорты-юбка школьная</t>
  </si>
  <si>
    <t>шляпа молодежная</t>
  </si>
  <si>
    <t>claudia ghizzani</t>
  </si>
  <si>
    <t>машина для смеси</t>
  </si>
  <si>
    <t xml:space="preserve">тростниковый сахар </t>
  </si>
  <si>
    <t>масло сузуки 5w30</t>
  </si>
  <si>
    <t>79949736</t>
  </si>
  <si>
    <t>редуктор давления для воды</t>
  </si>
  <si>
    <t xml:space="preserve">alpi </t>
  </si>
  <si>
    <t>серебро цепочка для мальчика</t>
  </si>
  <si>
    <t>брелок магическая битва</t>
  </si>
  <si>
    <t>gps-трекер</t>
  </si>
  <si>
    <t>линзы шаринган из наруто для глаз</t>
  </si>
  <si>
    <t>летние широкие штаны женские</t>
  </si>
  <si>
    <t>delivery treyd</t>
  </si>
  <si>
    <t>glotok</t>
  </si>
  <si>
    <t>электрокачели tommy</t>
  </si>
  <si>
    <t>очеи для плавания</t>
  </si>
  <si>
    <t>цыфра 4 шар</t>
  </si>
  <si>
    <t>чехол на itel a17</t>
  </si>
  <si>
    <t>костюм на девочку спортивный</t>
  </si>
  <si>
    <t>женские подвески</t>
  </si>
  <si>
    <t>степминг</t>
  </si>
  <si>
    <t>стол компьютерный с ящиками</t>
  </si>
  <si>
    <t>монокуляр для телефона</t>
  </si>
  <si>
    <t>для крыши</t>
  </si>
  <si>
    <t>fess сандалии</t>
  </si>
  <si>
    <t>ваза железная</t>
  </si>
  <si>
    <t xml:space="preserve">вит </t>
  </si>
  <si>
    <t>поп ит пупырка игрушка антистресс</t>
  </si>
  <si>
    <t>плед 160*200</t>
  </si>
  <si>
    <t>прямые мужские брюки</t>
  </si>
  <si>
    <t>колонки microlab</t>
  </si>
  <si>
    <t>76914949</t>
  </si>
  <si>
    <t>киль</t>
  </si>
  <si>
    <t>lirene автозагар</t>
  </si>
  <si>
    <t>universal audio</t>
  </si>
  <si>
    <t>касатка фигурка</t>
  </si>
  <si>
    <t>шторы кисея с люрексом</t>
  </si>
  <si>
    <t>конструктор 10+</t>
  </si>
  <si>
    <t>белье байкар</t>
  </si>
  <si>
    <t>задачник математика</t>
  </si>
  <si>
    <t>вермешель</t>
  </si>
  <si>
    <t>подводка серебро</t>
  </si>
  <si>
    <t>корона для девочек на волосы</t>
  </si>
  <si>
    <t>61950091</t>
  </si>
  <si>
    <t>консилер vivienne 01</t>
  </si>
  <si>
    <t>печать для торта</t>
  </si>
  <si>
    <t>тельняшка мужская красная</t>
  </si>
  <si>
    <t>игры на липучке</t>
  </si>
  <si>
    <t>блузка с гипюровыми рукавами</t>
  </si>
  <si>
    <t>art-visage тушь</t>
  </si>
  <si>
    <t>152566</t>
  </si>
  <si>
    <t>полотенце бравл старс</t>
  </si>
  <si>
    <t>frudia spf 50</t>
  </si>
  <si>
    <t>колье из бирюзы</t>
  </si>
  <si>
    <t>кокосовое масло delicato</t>
  </si>
  <si>
    <t>масло норки</t>
  </si>
  <si>
    <t xml:space="preserve">звёзды </t>
  </si>
  <si>
    <t>касеты мак 3</t>
  </si>
  <si>
    <t>теплый свитер с горлом</t>
  </si>
  <si>
    <t>тайота королла</t>
  </si>
  <si>
    <t xml:space="preserve">джинсовка с принтом </t>
  </si>
  <si>
    <t>пайетки ткань</t>
  </si>
  <si>
    <t>у тебя мужское достоинство</t>
  </si>
  <si>
    <t>mascotte сумки</t>
  </si>
  <si>
    <t>гарри поттер funko pop</t>
  </si>
  <si>
    <t>длинный кот подушка</t>
  </si>
  <si>
    <t xml:space="preserve">платье  летние </t>
  </si>
  <si>
    <t>электрическая звуковая зубная щетка</t>
  </si>
  <si>
    <t>велосипедки шорты женские белые</t>
  </si>
  <si>
    <t>топим сами</t>
  </si>
  <si>
    <t>халат женский на молнии большие размеры</t>
  </si>
  <si>
    <t>katy pretty</t>
  </si>
  <si>
    <t>платье летнее женское длинное в пол</t>
  </si>
  <si>
    <t>хоссейни</t>
  </si>
  <si>
    <t>74561691</t>
  </si>
  <si>
    <t>наклейки анимк</t>
  </si>
  <si>
    <t>4drc коптер</t>
  </si>
  <si>
    <t xml:space="preserve">протеиновое печенье fitnesshock </t>
  </si>
  <si>
    <t>носки nuke</t>
  </si>
  <si>
    <t xml:space="preserve">кедровые орешки </t>
  </si>
  <si>
    <t>mango брюки детские</t>
  </si>
  <si>
    <t>шина 14</t>
  </si>
  <si>
    <t>lotto frogogo</t>
  </si>
  <si>
    <t>туника летняя для беременных</t>
  </si>
  <si>
    <t>magtaller рюкзак</t>
  </si>
  <si>
    <t>моющее средство фери</t>
  </si>
  <si>
    <t>игровая консоль портативная</t>
  </si>
  <si>
    <t>краска nexxt</t>
  </si>
  <si>
    <t>браслеты кожаные мужские</t>
  </si>
  <si>
    <t>bobolinkkk</t>
  </si>
  <si>
    <t>сабантуй</t>
  </si>
  <si>
    <t>портативный мини вентилятор</t>
  </si>
  <si>
    <t>свечи 2</t>
  </si>
  <si>
    <t>2450 батарейка</t>
  </si>
  <si>
    <t>opt.wiki</t>
  </si>
  <si>
    <t>бочка дубовая 20 литров</t>
  </si>
  <si>
    <t>спортивные брюки подростковые для мальчиков</t>
  </si>
  <si>
    <t>эконика premium</t>
  </si>
  <si>
    <t>37864051</t>
  </si>
  <si>
    <t>обувь kenka</t>
  </si>
  <si>
    <t>искусственные трава</t>
  </si>
  <si>
    <t>чехол для самсунг j4</t>
  </si>
  <si>
    <t xml:space="preserve">рамка для постера </t>
  </si>
  <si>
    <t>партнер агрофирма петуния</t>
  </si>
  <si>
    <t>тоник avon</t>
  </si>
  <si>
    <t xml:space="preserve">ёршик для зубов </t>
  </si>
  <si>
    <t>y-scoo</t>
  </si>
  <si>
    <t>econel</t>
  </si>
  <si>
    <t>зимний костюм для мальчика 122</t>
  </si>
  <si>
    <t>crocs наклейки</t>
  </si>
  <si>
    <t>цепочка геншин</t>
  </si>
  <si>
    <t>шорты бермуды классические</t>
  </si>
  <si>
    <t>klavier обувь</t>
  </si>
  <si>
    <t>леди тремейн</t>
  </si>
  <si>
    <t>вовка добрая душа</t>
  </si>
  <si>
    <t>подарки для девочки 7 лет</t>
  </si>
  <si>
    <t>рыболовный поводок</t>
  </si>
  <si>
    <t>гайка колпачковая</t>
  </si>
  <si>
    <t>melasceen uv</t>
  </si>
  <si>
    <t>костюм спортивный зимний</t>
  </si>
  <si>
    <t>стекло матовое айфон 11</t>
  </si>
  <si>
    <t>7 принципов счастливого брака</t>
  </si>
  <si>
    <t>натуральный дезодарант</t>
  </si>
  <si>
    <t>кондратьев</t>
  </si>
  <si>
    <t>black head</t>
  </si>
  <si>
    <t>кольца смола</t>
  </si>
  <si>
    <t>влажные салфетки 120</t>
  </si>
  <si>
    <t>ластик для ручек</t>
  </si>
  <si>
    <t>чехол tatamia</t>
  </si>
  <si>
    <t>tomas rabe</t>
  </si>
  <si>
    <t>bodyglide</t>
  </si>
  <si>
    <t>булочки с шоколадом</t>
  </si>
  <si>
    <t>для стирки цветного белья</t>
  </si>
  <si>
    <t>ikea подставка</t>
  </si>
  <si>
    <t xml:space="preserve">ethic </t>
  </si>
  <si>
    <t>кюлоты женские длинные</t>
  </si>
  <si>
    <t>икона архангел михаил</t>
  </si>
  <si>
    <t>рычаг коробки передач</t>
  </si>
  <si>
    <t xml:space="preserve">тушь фаберлик </t>
  </si>
  <si>
    <t>24pfm</t>
  </si>
  <si>
    <t>корм для собак 18кг</t>
  </si>
  <si>
    <t>буксировочный тросс</t>
  </si>
  <si>
    <t>4d книги для детей</t>
  </si>
  <si>
    <t>съедобное кружево</t>
  </si>
  <si>
    <t>коричневый плед</t>
  </si>
  <si>
    <t>купить тунику</t>
  </si>
  <si>
    <t>полотенце для умывания</t>
  </si>
  <si>
    <t>наборы майнкрафт</t>
  </si>
  <si>
    <t>pit шуруповерт</t>
  </si>
  <si>
    <t>набор для первокласника</t>
  </si>
  <si>
    <t>изумруд подвеска</t>
  </si>
  <si>
    <t>глубокая фоторамка</t>
  </si>
  <si>
    <t xml:space="preserve">шнур aux </t>
  </si>
  <si>
    <t>нож для выравнивания торта</t>
  </si>
  <si>
    <t>турецкое постельное бельё</t>
  </si>
  <si>
    <t>витамин в 1</t>
  </si>
  <si>
    <t>балетки кеды</t>
  </si>
  <si>
    <t>футболка мужская нарядная</t>
  </si>
  <si>
    <t>биовакс спрей</t>
  </si>
  <si>
    <t>пакет пупырка</t>
  </si>
  <si>
    <t>зубная щетка мягкая корея</t>
  </si>
  <si>
    <t>помада бордо</t>
  </si>
  <si>
    <t>купальник 44</t>
  </si>
  <si>
    <t xml:space="preserve">супинатор </t>
  </si>
  <si>
    <t>мягкая игрушка спанч боб</t>
  </si>
  <si>
    <t>игрушка яблоко червяки</t>
  </si>
  <si>
    <t>пикника</t>
  </si>
  <si>
    <t>аксесуары для тандыра</t>
  </si>
  <si>
    <t>перышкин 7 класс</t>
  </si>
  <si>
    <t>belpodium</t>
  </si>
  <si>
    <t xml:space="preserve">машинка для сигарет </t>
  </si>
  <si>
    <t>тюль 700</t>
  </si>
  <si>
    <t>golfstream</t>
  </si>
  <si>
    <t>масло сандалового дерева</t>
  </si>
  <si>
    <t xml:space="preserve">фигуры света </t>
  </si>
  <si>
    <t>разъем папа мама</t>
  </si>
  <si>
    <t>bolshie</t>
  </si>
  <si>
    <t>флаг россии на палочке</t>
  </si>
  <si>
    <t>футболки оверсайз на лето</t>
  </si>
  <si>
    <t>кардиган замша</t>
  </si>
  <si>
    <t>flammi</t>
  </si>
  <si>
    <t>joyetech ego pod</t>
  </si>
  <si>
    <t>защитное стекло на xiaomi redmi note 5</t>
  </si>
  <si>
    <t>жёсткий диск для компьютера</t>
  </si>
  <si>
    <t>платье бордового цвета</t>
  </si>
  <si>
    <t>ранец школьный мальчики</t>
  </si>
  <si>
    <t>пила аккомуляторная</t>
  </si>
  <si>
    <t>средства от мышей</t>
  </si>
  <si>
    <t>лошадка на палочке</t>
  </si>
  <si>
    <t>дольче милк соль для ванны</t>
  </si>
  <si>
    <t xml:space="preserve">женский купальник раздельные </t>
  </si>
  <si>
    <t>органайзер канцелярский принадлежностей</t>
  </si>
  <si>
    <t>ножницы по ткани</t>
  </si>
  <si>
    <t>журнал логопеда</t>
  </si>
  <si>
    <t>калькулятор школьный</t>
  </si>
  <si>
    <t>дакимакуоа</t>
  </si>
  <si>
    <t>ежедневное планирование</t>
  </si>
  <si>
    <t>нарядные костюмы для женщин</t>
  </si>
  <si>
    <t xml:space="preserve">контейнер для обуви </t>
  </si>
  <si>
    <t>кроссовки мужские найк летние</t>
  </si>
  <si>
    <t>чехол для телефона infinix</t>
  </si>
  <si>
    <t>брюки подростковые школьные</t>
  </si>
  <si>
    <t>набор посуды кастрюли кухонной</t>
  </si>
  <si>
    <t>книги на итальянском языке</t>
  </si>
  <si>
    <t>корм для собак буффало</t>
  </si>
  <si>
    <t>smart тряпка зеркало на стекла</t>
  </si>
  <si>
    <t>земля матушка</t>
  </si>
  <si>
    <t>чехол айпад аир</t>
  </si>
  <si>
    <t>крилевая мука</t>
  </si>
  <si>
    <t>incity кофта</t>
  </si>
  <si>
    <t>сумка под кальян</t>
  </si>
  <si>
    <t>для оладий</t>
  </si>
  <si>
    <t>1301737003</t>
  </si>
  <si>
    <t>мокрый корм для котят</t>
  </si>
  <si>
    <t xml:space="preserve">вагины </t>
  </si>
  <si>
    <t>кофта анимэ</t>
  </si>
  <si>
    <t>топ одноразовый</t>
  </si>
  <si>
    <t>перспектива 3 класс</t>
  </si>
  <si>
    <t>емкость для жидкостей</t>
  </si>
  <si>
    <t xml:space="preserve">блестящие пряди </t>
  </si>
  <si>
    <t>крем флюид для рук</t>
  </si>
  <si>
    <t>оранжевая рубашка мужская</t>
  </si>
  <si>
    <t>вязаная летняя кофта</t>
  </si>
  <si>
    <t>vogak</t>
  </si>
  <si>
    <t>ультразвуковая ванна для чистки ювелирных изделий</t>
  </si>
  <si>
    <t>комбинезон женский остин</t>
  </si>
  <si>
    <t>вырубка пион</t>
  </si>
  <si>
    <t>вейп мини</t>
  </si>
  <si>
    <t>грунт универсальный 5 л</t>
  </si>
  <si>
    <t>candy микроволновая печь</t>
  </si>
  <si>
    <t>марина дорн</t>
  </si>
  <si>
    <t>шармики для слайма</t>
  </si>
  <si>
    <t xml:space="preserve">рабочая тетрадь по английскому языку 7 класс </t>
  </si>
  <si>
    <t>аэрогриль тефаль</t>
  </si>
  <si>
    <t>нель для бровей</t>
  </si>
  <si>
    <t>замшевая обувь</t>
  </si>
  <si>
    <t>шоколад таблерон</t>
  </si>
  <si>
    <t>samsung а02 чехол</t>
  </si>
  <si>
    <t>68796721</t>
  </si>
  <si>
    <t>кеды кроссовки для мальчика</t>
  </si>
  <si>
    <t>свадебный подарочный пакет</t>
  </si>
  <si>
    <t>скраб с кофе</t>
  </si>
  <si>
    <t>33554362</t>
  </si>
  <si>
    <t>estel bio</t>
  </si>
  <si>
    <t>микрофон для видеонаблюдения</t>
  </si>
  <si>
    <t>blondifier cool</t>
  </si>
  <si>
    <t>комплексное удобрение для овощей</t>
  </si>
  <si>
    <t>roxy очки</t>
  </si>
  <si>
    <t>вкусный привал</t>
  </si>
  <si>
    <t>неуловимый беспилотник</t>
  </si>
  <si>
    <t>kaury обувь</t>
  </si>
  <si>
    <t>ночная сорочка женская большие размеры</t>
  </si>
  <si>
    <t>ремешок для мужских наручных часов</t>
  </si>
  <si>
    <t>timson- milson</t>
  </si>
  <si>
    <t>venus gillette кассеты сменные</t>
  </si>
  <si>
    <t>touch brush</t>
  </si>
  <si>
    <t>сумка женская золла</t>
  </si>
  <si>
    <t>57784722</t>
  </si>
  <si>
    <t>тарелка с ложкой</t>
  </si>
  <si>
    <t>боди футболка женская</t>
  </si>
  <si>
    <t xml:space="preserve">raf </t>
  </si>
  <si>
    <t>домашний телефон panasonic</t>
  </si>
  <si>
    <t xml:space="preserve">полотенце черное </t>
  </si>
  <si>
    <t>ножик охотничий</t>
  </si>
  <si>
    <t xml:space="preserve">автомобили </t>
  </si>
  <si>
    <t>sanko</t>
  </si>
  <si>
    <t>куклы для девочек сказочный патруль</t>
  </si>
  <si>
    <t>одежда до 999</t>
  </si>
  <si>
    <t>гель скраб маска</t>
  </si>
  <si>
    <t>органайзеры в холодильник</t>
  </si>
  <si>
    <t>вентилятор на пульте</t>
  </si>
  <si>
    <t>фонтан для напитков</t>
  </si>
  <si>
    <t>блендер и миксер</t>
  </si>
  <si>
    <t>зелёные велосипедки</t>
  </si>
  <si>
    <t>герман огурцы</t>
  </si>
  <si>
    <t>63796395</t>
  </si>
  <si>
    <t>мерч аниме</t>
  </si>
  <si>
    <t>shaik 396</t>
  </si>
  <si>
    <t xml:space="preserve">для ковра </t>
  </si>
  <si>
    <t>крем от раздражения после бритья женский</t>
  </si>
  <si>
    <t xml:space="preserve">кроссовки для танцев </t>
  </si>
  <si>
    <t>игры на pc</t>
  </si>
  <si>
    <t>семена газонных трав</t>
  </si>
  <si>
    <t>шопер с аской</t>
  </si>
  <si>
    <t>runzel</t>
  </si>
  <si>
    <t xml:space="preserve">tint </t>
  </si>
  <si>
    <t>ремень для осанки</t>
  </si>
  <si>
    <t>костюм спортивный женский весенний</t>
  </si>
  <si>
    <t>шампунь без сульфатов красота</t>
  </si>
  <si>
    <t>витамины для птицы</t>
  </si>
  <si>
    <t>voopoo катридж</t>
  </si>
  <si>
    <t>браслет светится</t>
  </si>
  <si>
    <t>38334641</t>
  </si>
  <si>
    <t>набор статуэток</t>
  </si>
  <si>
    <t>прикормка для фидера</t>
  </si>
  <si>
    <t>занавеска нитяная</t>
  </si>
  <si>
    <t>худи детское для девочки</t>
  </si>
  <si>
    <t>азбука школа россии 1 класс 1 часть</t>
  </si>
  <si>
    <t>школьные рюкзаки для подростков</t>
  </si>
  <si>
    <t>вкусные наборы</t>
  </si>
  <si>
    <t>baseus зарядка</t>
  </si>
  <si>
    <t>пробные подгузники</t>
  </si>
  <si>
    <t>mazabrik</t>
  </si>
  <si>
    <t>смартфон realme 6 pro</t>
  </si>
  <si>
    <t>мухоморыч myхоморыч</t>
  </si>
  <si>
    <t>сабо манго</t>
  </si>
  <si>
    <t>капли для мужчин</t>
  </si>
  <si>
    <t>мешки для хранения продуктов</t>
  </si>
  <si>
    <t>набор стеклянных салатников</t>
  </si>
  <si>
    <t>18493359</t>
  </si>
  <si>
    <t>леска 1,6</t>
  </si>
  <si>
    <t>женские пальто зимние</t>
  </si>
  <si>
    <t>сетка лазалка</t>
  </si>
  <si>
    <t>аппликатор для свечей</t>
  </si>
  <si>
    <t>стекло на а 32</t>
  </si>
  <si>
    <t>три дня индиго</t>
  </si>
  <si>
    <t>рыжий краска</t>
  </si>
  <si>
    <t xml:space="preserve">фрутелла </t>
  </si>
  <si>
    <t>аниме наклейки на авто</t>
  </si>
  <si>
    <t>12606475</t>
  </si>
  <si>
    <t>комбинезое</t>
  </si>
  <si>
    <t xml:space="preserve">пигменты для перманентного макияжа </t>
  </si>
  <si>
    <t>кольцо сердце серебро</t>
  </si>
  <si>
    <t>45532838</t>
  </si>
  <si>
    <t>bossy lady женский</t>
  </si>
  <si>
    <t>костюм учителя</t>
  </si>
  <si>
    <t>iego</t>
  </si>
  <si>
    <t>салфетка хлопок</t>
  </si>
  <si>
    <t>godiva</t>
  </si>
  <si>
    <t>на беседку</t>
  </si>
  <si>
    <t>непромокаемый пакет</t>
  </si>
  <si>
    <t>точильный</t>
  </si>
  <si>
    <t>11007109</t>
  </si>
  <si>
    <t>акула одежда для мальчика футболки</t>
  </si>
  <si>
    <t>мезороллер для лица 1 мм</t>
  </si>
  <si>
    <t>футболка оверсайз бифри</t>
  </si>
  <si>
    <t>виниловые пластинки beatles</t>
  </si>
  <si>
    <t>miss c</t>
  </si>
  <si>
    <t>одежда для фитнесса</t>
  </si>
  <si>
    <t>корзинка на стол</t>
  </si>
  <si>
    <t>брелки марвел</t>
  </si>
  <si>
    <t>44888634</t>
  </si>
  <si>
    <t>толстовка села</t>
  </si>
  <si>
    <t>футболка поло женская голубая</t>
  </si>
  <si>
    <t>78261984</t>
  </si>
  <si>
    <t xml:space="preserve">туфли женские на </t>
  </si>
  <si>
    <t>октябренок</t>
  </si>
  <si>
    <t xml:space="preserve">булгари </t>
  </si>
  <si>
    <t>порошок для туалета</t>
  </si>
  <si>
    <t>веломайка женская</t>
  </si>
  <si>
    <t>автозагар sun look</t>
  </si>
  <si>
    <t>pocofone f1</t>
  </si>
  <si>
    <t>18338107</t>
  </si>
  <si>
    <t>этажерка для педикюра</t>
  </si>
  <si>
    <t>часы oppo</t>
  </si>
  <si>
    <t>накидка пляжная для девочки</t>
  </si>
  <si>
    <t>майия</t>
  </si>
  <si>
    <t>джи энерджи</t>
  </si>
  <si>
    <t>подвесное садовое кресло</t>
  </si>
  <si>
    <t>touch color wella</t>
  </si>
  <si>
    <t>76908176\n56781610\n29407884</t>
  </si>
  <si>
    <t>сумка женская белая натуральная кожа</t>
  </si>
  <si>
    <t>коляска эко кожа</t>
  </si>
  <si>
    <t>ремень эластичный детский</t>
  </si>
  <si>
    <t>детские махровые халаты</t>
  </si>
  <si>
    <t>ножки для грядок</t>
  </si>
  <si>
    <t>кросовки луи витон</t>
  </si>
  <si>
    <t>доска для разделки</t>
  </si>
  <si>
    <t>дротики для арбалета</t>
  </si>
  <si>
    <t>enchantimals карета</t>
  </si>
  <si>
    <t>чатни</t>
  </si>
  <si>
    <t>шуруповерт hilti</t>
  </si>
  <si>
    <t>держатель телефона на самокат</t>
  </si>
  <si>
    <t>сетка москитная на магнитах 120</t>
  </si>
  <si>
    <t>31025921</t>
  </si>
  <si>
    <t>я люблю слаймы</t>
  </si>
  <si>
    <t>рубашка с декольте</t>
  </si>
  <si>
    <t>бижутерия на леске</t>
  </si>
  <si>
    <t>carambel</t>
  </si>
  <si>
    <t>оллин 15в1</t>
  </si>
  <si>
    <t>фиалка садовая</t>
  </si>
  <si>
    <t>topicrem гель</t>
  </si>
  <si>
    <t>венчик щипцы</t>
  </si>
  <si>
    <t xml:space="preserve">тапк </t>
  </si>
  <si>
    <t xml:space="preserve">рибок мужские кроссовки </t>
  </si>
  <si>
    <t xml:space="preserve">чёрные трусы </t>
  </si>
  <si>
    <t>сухой корм для кошек whiskas</t>
  </si>
  <si>
    <t>большие банты</t>
  </si>
  <si>
    <t>презервативы r and j</t>
  </si>
  <si>
    <t>самокат глобер</t>
  </si>
  <si>
    <t>суп елли</t>
  </si>
  <si>
    <t>беговел triumf</t>
  </si>
  <si>
    <t xml:space="preserve">листики </t>
  </si>
  <si>
    <t xml:space="preserve">мир </t>
  </si>
  <si>
    <t>коннекторы для бижутерии</t>
  </si>
  <si>
    <t>глория джинс одежда для девочек сарафан</t>
  </si>
  <si>
    <t>костюм в клетку для мальчиков</t>
  </si>
  <si>
    <t>серьги виноград</t>
  </si>
  <si>
    <t>рис вьетнам</t>
  </si>
  <si>
    <t>протин</t>
  </si>
  <si>
    <t>уходовая косметика для подростков набор</t>
  </si>
  <si>
    <t>настольные игры с карточками</t>
  </si>
  <si>
    <t xml:space="preserve">шарик белый </t>
  </si>
  <si>
    <t>математика виленкин</t>
  </si>
  <si>
    <t>марина прохорова brand одежда</t>
  </si>
  <si>
    <t>constant delight кератин</t>
  </si>
  <si>
    <t>чемоданчик косметики</t>
  </si>
  <si>
    <t>органайзер в палатку</t>
  </si>
  <si>
    <t>легалон</t>
  </si>
  <si>
    <t>с.пудовъ смесь для выпечки</t>
  </si>
  <si>
    <t>контейнер для заморозки льда</t>
  </si>
  <si>
    <t>постельное белье вспыш</t>
  </si>
  <si>
    <t>фартук для формы</t>
  </si>
  <si>
    <t>бежевые женские босоножки</t>
  </si>
  <si>
    <t>рубашка на молнии женская</t>
  </si>
  <si>
    <t xml:space="preserve"> michael kors</t>
  </si>
  <si>
    <t>джинсовые жилетки мужские</t>
  </si>
  <si>
    <t>чехол для режим 9а</t>
  </si>
  <si>
    <t>учебник физики 8 класс</t>
  </si>
  <si>
    <t>брюки фссп</t>
  </si>
  <si>
    <t>тройник плоский</t>
  </si>
  <si>
    <t>обложка для паспорта кот</t>
  </si>
  <si>
    <t>ариель масло ши</t>
  </si>
  <si>
    <t>ralf ringer женские</t>
  </si>
  <si>
    <t xml:space="preserve">майка с кружевом </t>
  </si>
  <si>
    <t>товары для хомяка</t>
  </si>
  <si>
    <t>худи с бтс</t>
  </si>
  <si>
    <t>13619066</t>
  </si>
  <si>
    <t>пивозавр кепка</t>
  </si>
  <si>
    <t>игровая приставка sony playstation 5</t>
  </si>
  <si>
    <t>гжендович</t>
  </si>
  <si>
    <t>audemars</t>
  </si>
  <si>
    <t>семник</t>
  </si>
  <si>
    <t>серьги с натуральным опалом</t>
  </si>
  <si>
    <t>унты мужские зимние</t>
  </si>
  <si>
    <t>katami</t>
  </si>
  <si>
    <t>наушники i15</t>
  </si>
  <si>
    <t>13229704</t>
  </si>
  <si>
    <t>бутылочка mammelan</t>
  </si>
  <si>
    <t>кеддо сандалии</t>
  </si>
  <si>
    <t>семена овощей салат</t>
  </si>
  <si>
    <t xml:space="preserve">повязки на руки </t>
  </si>
  <si>
    <t>36910440</t>
  </si>
  <si>
    <t>шлем лётчика</t>
  </si>
  <si>
    <t xml:space="preserve">носки мужские цветные </t>
  </si>
  <si>
    <t>средства для стирки белья жидкое 5л</t>
  </si>
  <si>
    <t>платье туника пляжное</t>
  </si>
  <si>
    <t>лилии в пруд</t>
  </si>
  <si>
    <t>холодный воск для депиляции</t>
  </si>
  <si>
    <t>юбка плиссированная женская с шортами</t>
  </si>
  <si>
    <t>сад чудес грунт</t>
  </si>
  <si>
    <t>средство против насекомых</t>
  </si>
  <si>
    <t xml:space="preserve">укрепление для ногтей </t>
  </si>
  <si>
    <t>helloween</t>
  </si>
  <si>
    <t xml:space="preserve">poly gel </t>
  </si>
  <si>
    <t>vision box</t>
  </si>
  <si>
    <t>защитная пленка iphone 12</t>
  </si>
  <si>
    <t>купить самокат</t>
  </si>
  <si>
    <t>древесный наполнитель 20 кг</t>
  </si>
  <si>
    <t xml:space="preserve">босоножки рикер </t>
  </si>
  <si>
    <t>genuine</t>
  </si>
  <si>
    <t>форма поликарбонат</t>
  </si>
  <si>
    <t>вивальди</t>
  </si>
  <si>
    <t>флаг польши</t>
  </si>
  <si>
    <t>хаги ваши черный</t>
  </si>
  <si>
    <t>вышивка биссером</t>
  </si>
  <si>
    <t>41301341</t>
  </si>
  <si>
    <t>музторг</t>
  </si>
  <si>
    <t>антискользящие стельки</t>
  </si>
  <si>
    <t>колье двойное</t>
  </si>
  <si>
    <t>наклодные  ногти</t>
  </si>
  <si>
    <t>мягкое одеяло</t>
  </si>
  <si>
    <t>кукмара сковорода 22</t>
  </si>
  <si>
    <t>quiksilver мужской обувь</t>
  </si>
  <si>
    <t>история игрушек вуди</t>
  </si>
  <si>
    <t>эротическре белье</t>
  </si>
  <si>
    <t>37351026</t>
  </si>
  <si>
    <t>чехол книжка на телефон huawei</t>
  </si>
  <si>
    <t>doctor puzzle</t>
  </si>
  <si>
    <t>держатель окна</t>
  </si>
  <si>
    <t>убирать кутикулу</t>
  </si>
  <si>
    <t>для челюсти</t>
  </si>
  <si>
    <t>типсы острые</t>
  </si>
  <si>
    <t>кошачий наполнитель cat step</t>
  </si>
  <si>
    <t>для изготовления масок</t>
  </si>
  <si>
    <t>медведь статуэтка</t>
  </si>
  <si>
    <t>чехол note 8</t>
  </si>
  <si>
    <t>перес-реверте</t>
  </si>
  <si>
    <t>резиновые насадки стул</t>
  </si>
  <si>
    <t>бензопомпа</t>
  </si>
  <si>
    <t>enklepp</t>
  </si>
  <si>
    <t>джинсовые шорты женские широкие</t>
  </si>
  <si>
    <t>мальчик реборн</t>
  </si>
  <si>
    <t>шорты в детский сад</t>
  </si>
  <si>
    <t>modeling pack</t>
  </si>
  <si>
    <t>босоножки женские большой размер</t>
  </si>
  <si>
    <t>ремни hoffstein</t>
  </si>
  <si>
    <t>мфк</t>
  </si>
  <si>
    <t>mango платье в цветочек</t>
  </si>
  <si>
    <t xml:space="preserve">штаны летние на мальчика </t>
  </si>
  <si>
    <t>бредни</t>
  </si>
  <si>
    <t>тюль в сеточку</t>
  </si>
  <si>
    <t>маска для волос 1000</t>
  </si>
  <si>
    <t>виниловая доска</t>
  </si>
  <si>
    <t>тент крыша для качелей</t>
  </si>
  <si>
    <t>лизун антистресс</t>
  </si>
  <si>
    <t>фен щётка rowenta</t>
  </si>
  <si>
    <t>седераты</t>
  </si>
  <si>
    <t>топ короткий для девочки</t>
  </si>
  <si>
    <t>хлыст верховой езды</t>
  </si>
  <si>
    <t>stem</t>
  </si>
  <si>
    <t>кендари блейк</t>
  </si>
  <si>
    <t xml:space="preserve">рыбы </t>
  </si>
  <si>
    <t>масло для волос капсулы</t>
  </si>
  <si>
    <t>the little home</t>
  </si>
  <si>
    <t>3d светильник аниме</t>
  </si>
  <si>
    <t>36222385</t>
  </si>
  <si>
    <t>пеньюар женский атласный</t>
  </si>
  <si>
    <t>запчасти для швейной машинки</t>
  </si>
  <si>
    <t>бляха для ремня</t>
  </si>
  <si>
    <t>63675214</t>
  </si>
  <si>
    <t>реставратор фар</t>
  </si>
  <si>
    <t>посуда для сладостей</t>
  </si>
  <si>
    <t>ракушки макароны</t>
  </si>
  <si>
    <t>пикачу сумка</t>
  </si>
  <si>
    <t xml:space="preserve">джинсы skinny </t>
  </si>
  <si>
    <t>попкорн соленый</t>
  </si>
  <si>
    <t>musafir</t>
  </si>
  <si>
    <t>балетки ekonika</t>
  </si>
  <si>
    <t>ручки для электроплиты</t>
  </si>
  <si>
    <t>овсяная кашка</t>
  </si>
  <si>
    <t>валик под колени</t>
  </si>
  <si>
    <t>трубопровод</t>
  </si>
  <si>
    <t>три кота платье</t>
  </si>
  <si>
    <t>смазка на водной основе интимная</t>
  </si>
  <si>
    <t>хорошо дома</t>
  </si>
  <si>
    <t>lobovava</t>
  </si>
  <si>
    <t>ткань для рукоделие</t>
  </si>
  <si>
    <t>чехол на снегоход</t>
  </si>
  <si>
    <t>ремень на mi band 6</t>
  </si>
  <si>
    <t>сабо шлепанцы</t>
  </si>
  <si>
    <t>up smile</t>
  </si>
  <si>
    <t>кеды с дырками</t>
  </si>
  <si>
    <t>все флаги что-то значат</t>
  </si>
  <si>
    <t>шнурки плоские белые</t>
  </si>
  <si>
    <t>стилус ручка baseus</t>
  </si>
  <si>
    <t>футболка для занятий спортом</t>
  </si>
  <si>
    <t>шлепанцы женские блестящие</t>
  </si>
  <si>
    <t>люлька электрическая</t>
  </si>
  <si>
    <t>запчасти на компрессор</t>
  </si>
  <si>
    <t>10696</t>
  </si>
  <si>
    <t>шнур подвес</t>
  </si>
  <si>
    <t xml:space="preserve">полка пластиковая </t>
  </si>
  <si>
    <t>coiffance кремнадо.ру</t>
  </si>
  <si>
    <t>арбузный турмалин</t>
  </si>
  <si>
    <t>сумка fashion</t>
  </si>
  <si>
    <t>sands</t>
  </si>
  <si>
    <t>бемеикс</t>
  </si>
  <si>
    <t>горка в ванную</t>
  </si>
  <si>
    <t>сказки и истории для детей</t>
  </si>
  <si>
    <t>самокат xaos</t>
  </si>
  <si>
    <t>чай в самоваре</t>
  </si>
  <si>
    <t>ikea обувница</t>
  </si>
  <si>
    <t>горшок большой для цветов</t>
  </si>
  <si>
    <t>подставка под кварцевый обогреватель</t>
  </si>
  <si>
    <t xml:space="preserve">дисплей на айфон 6 </t>
  </si>
  <si>
    <t>товары для наращивания ресниц</t>
  </si>
  <si>
    <t>полина голубь</t>
  </si>
  <si>
    <t>зажигалка zippo classic</t>
  </si>
  <si>
    <t>форма для овощей</t>
  </si>
  <si>
    <t>step puzzle 35</t>
  </si>
  <si>
    <t>утяжелитель для шторы 7ti</t>
  </si>
  <si>
    <t>24666181</t>
  </si>
  <si>
    <t>колпачок для lil solid</t>
  </si>
  <si>
    <t xml:space="preserve">для верховой езды </t>
  </si>
  <si>
    <t>головаломка</t>
  </si>
  <si>
    <t>брелок нервы</t>
  </si>
  <si>
    <t>следкт</t>
  </si>
  <si>
    <t>gillette skinguard sensitive</t>
  </si>
  <si>
    <t>платье женское секси</t>
  </si>
  <si>
    <t>география 5 класс учебник</t>
  </si>
  <si>
    <t>боди женские большие размеры</t>
  </si>
  <si>
    <t>шорты для садика</t>
  </si>
  <si>
    <t>вода 19</t>
  </si>
  <si>
    <t>пазлы 24</t>
  </si>
  <si>
    <t xml:space="preserve">хюррем </t>
  </si>
  <si>
    <t>dgs52</t>
  </si>
  <si>
    <t>сады придонья пюре детское кабачок</t>
  </si>
  <si>
    <t>гольфы капроновые с рисунком</t>
  </si>
  <si>
    <t xml:space="preserve">топик для спорта </t>
  </si>
  <si>
    <t>кроссовки на резиновой подошве</t>
  </si>
  <si>
    <t xml:space="preserve">infinix hot 11 </t>
  </si>
  <si>
    <t>кухонный мебель</t>
  </si>
  <si>
    <t xml:space="preserve">платье рукава фонарики </t>
  </si>
  <si>
    <t>мими тими</t>
  </si>
  <si>
    <t>хан соло</t>
  </si>
  <si>
    <t>летние рубашки для женщин</t>
  </si>
  <si>
    <t>smart multi paste</t>
  </si>
  <si>
    <t>травяная смесь для кошек</t>
  </si>
  <si>
    <t>мобикаро</t>
  </si>
  <si>
    <t>одноразовые файлы</t>
  </si>
  <si>
    <t>горелка с пьезоподжигом</t>
  </si>
  <si>
    <t>бархатные вешалки</t>
  </si>
  <si>
    <t>poro black</t>
  </si>
  <si>
    <t xml:space="preserve">брюки с лампасами </t>
  </si>
  <si>
    <t>стиральные машины ультразвуковые</t>
  </si>
  <si>
    <t>перетяжка</t>
  </si>
  <si>
    <t>сланцы ipanema</t>
  </si>
  <si>
    <t>лампочки в салон</t>
  </si>
  <si>
    <t>рыбий жир омега 3 детский</t>
  </si>
  <si>
    <t>доман карточки</t>
  </si>
  <si>
    <t>бог один</t>
  </si>
  <si>
    <t>лосины для девочки 158</t>
  </si>
  <si>
    <t>ekel пилинг скатка</t>
  </si>
  <si>
    <t>кроссовки дрейн</t>
  </si>
  <si>
    <t>tessan</t>
  </si>
  <si>
    <t>газ балончик</t>
  </si>
  <si>
    <t>19141891</t>
  </si>
  <si>
    <t>картина по номерам артемания</t>
  </si>
  <si>
    <t>постельное поплин белье 2-спальное ecotex</t>
  </si>
  <si>
    <t>хом препарат</t>
  </si>
  <si>
    <t xml:space="preserve">realmi 8i </t>
  </si>
  <si>
    <t>подарок на 10 лет свадьбы</t>
  </si>
  <si>
    <t>цыфра шарик</t>
  </si>
  <si>
    <t>подставка под флаг</t>
  </si>
  <si>
    <t xml:space="preserve">bullet journal </t>
  </si>
  <si>
    <t>свадебный герб</t>
  </si>
  <si>
    <t>игры настольные для девочек</t>
  </si>
  <si>
    <t>этикет пистолет игловой</t>
  </si>
  <si>
    <t>швэпс</t>
  </si>
  <si>
    <t>плюшевая игрушка бравл старс</t>
  </si>
  <si>
    <t>портфели женские деловые</t>
  </si>
  <si>
    <t>нарядные платья для беременных</t>
  </si>
  <si>
    <t>california baby</t>
  </si>
  <si>
    <t>вешалка для прихожей с банкеткой</t>
  </si>
  <si>
    <t>папина</t>
  </si>
  <si>
    <t xml:space="preserve">платье мужское </t>
  </si>
  <si>
    <t>82713125</t>
  </si>
  <si>
    <t xml:space="preserve">косметика для мужчин </t>
  </si>
  <si>
    <t>бюро лесных услуг</t>
  </si>
  <si>
    <t>жилет женский бежевый</t>
  </si>
  <si>
    <t>кросоки</t>
  </si>
  <si>
    <t xml:space="preserve">обувь zara </t>
  </si>
  <si>
    <t>бониацин</t>
  </si>
  <si>
    <t>nivea пена</t>
  </si>
  <si>
    <t xml:space="preserve">a’pieu </t>
  </si>
  <si>
    <t>ночки nike</t>
  </si>
  <si>
    <t>сверхчувствительная натура</t>
  </si>
  <si>
    <t>ярко оранжевый гель лак</t>
  </si>
  <si>
    <t xml:space="preserve">шопер с рисунком </t>
  </si>
  <si>
    <t xml:space="preserve">розовые кеды </t>
  </si>
  <si>
    <t>свободная рубашка женская</t>
  </si>
  <si>
    <t>33005658</t>
  </si>
  <si>
    <t>12045015</t>
  </si>
  <si>
    <t>samsung s 8</t>
  </si>
  <si>
    <t>армейские носки</t>
  </si>
  <si>
    <t>кусьням</t>
  </si>
  <si>
    <t xml:space="preserve">неоновая подводка </t>
  </si>
  <si>
    <t>фиксатор на двери</t>
  </si>
  <si>
    <t>поглотитель запахов для холодильника</t>
  </si>
  <si>
    <t>кружки фарфоровые</t>
  </si>
  <si>
    <t>наклейки цифры для творчества</t>
  </si>
  <si>
    <t>axione</t>
  </si>
  <si>
    <t xml:space="preserve">джибетсы </t>
  </si>
  <si>
    <t>варежки из норки</t>
  </si>
  <si>
    <t xml:space="preserve">елочные украшения </t>
  </si>
  <si>
    <t>50933485</t>
  </si>
  <si>
    <t>мужские штаны из льна</t>
  </si>
  <si>
    <t>брелок овчарка</t>
  </si>
  <si>
    <t>заглушки для гардины</t>
  </si>
  <si>
    <t>nike женские шорты</t>
  </si>
  <si>
    <t xml:space="preserve">top lak полоски </t>
  </si>
  <si>
    <t>78667121</t>
  </si>
  <si>
    <t>mammie</t>
  </si>
  <si>
    <t>платье дракон</t>
  </si>
  <si>
    <t>n.w.a</t>
  </si>
  <si>
    <t>поильник детский 6+</t>
  </si>
  <si>
    <t>80009639</t>
  </si>
  <si>
    <t>фотоаппарат с мыльными пузырями</t>
  </si>
  <si>
    <t>песок для песочного фильтра</t>
  </si>
  <si>
    <t>палочки ватные с липкой поверхностью</t>
  </si>
  <si>
    <t xml:space="preserve">native </t>
  </si>
  <si>
    <t xml:space="preserve">для кишечника </t>
  </si>
  <si>
    <t>светящиеся кроссовки мужские</t>
  </si>
  <si>
    <t>18227779</t>
  </si>
  <si>
    <t>парные кольца для пары</t>
  </si>
  <si>
    <t>украшение для очков</t>
  </si>
  <si>
    <t>скатерть гибкое стекло 2 мм</t>
  </si>
  <si>
    <t>маска центелп</t>
  </si>
  <si>
    <t>12543188</t>
  </si>
  <si>
    <t>петельки для штор</t>
  </si>
  <si>
    <t>veet men</t>
  </si>
  <si>
    <t>карбюратор pz</t>
  </si>
  <si>
    <t>индийская</t>
  </si>
  <si>
    <t xml:space="preserve">dove мыло </t>
  </si>
  <si>
    <t>nagaraku l</t>
  </si>
  <si>
    <t>носочки под туфли</t>
  </si>
  <si>
    <t>брюки женские летние для высоких</t>
  </si>
  <si>
    <t>00000</t>
  </si>
  <si>
    <t>костюм для мальчика 92 размер</t>
  </si>
  <si>
    <t>фатиновая юбка для малышки</t>
  </si>
  <si>
    <t>носки с принтом коровы</t>
  </si>
  <si>
    <t>отчего и почему</t>
  </si>
  <si>
    <t>дозатор для шампуня эстель</t>
  </si>
  <si>
    <t>тарталия</t>
  </si>
  <si>
    <t>покерный стол</t>
  </si>
  <si>
    <t xml:space="preserve">одежда зара </t>
  </si>
  <si>
    <t>для бретелек</t>
  </si>
  <si>
    <t>рис просто</t>
  </si>
  <si>
    <t>28317358</t>
  </si>
  <si>
    <t>штаны в цветочек</t>
  </si>
  <si>
    <t>балетки женские летние на платформе</t>
  </si>
  <si>
    <t>крем eva</t>
  </si>
  <si>
    <t>плащь дождевик</t>
  </si>
  <si>
    <t>лопатка гуа ша</t>
  </si>
  <si>
    <t>авокадо аксессуары</t>
  </si>
  <si>
    <t>детская площадка для улицы</t>
  </si>
  <si>
    <t>майки женские лето</t>
  </si>
  <si>
    <t>кит форд</t>
  </si>
  <si>
    <t>vaporlax</t>
  </si>
  <si>
    <t>лезвия для бритья мужской</t>
  </si>
  <si>
    <t>юбки миди лето</t>
  </si>
  <si>
    <t>кукла 60см</t>
  </si>
  <si>
    <t>комплект велосипедки топ</t>
  </si>
  <si>
    <t>зеркало бортовой компьютер</t>
  </si>
  <si>
    <t>летние мужские кепки</t>
  </si>
  <si>
    <t>эротическое белье красное</t>
  </si>
  <si>
    <t>крещение мальчика</t>
  </si>
  <si>
    <t xml:space="preserve">амазфит </t>
  </si>
  <si>
    <t>плавательные шорты мужские lacoste</t>
  </si>
  <si>
    <t>40193375</t>
  </si>
  <si>
    <t>костюм птицы</t>
  </si>
  <si>
    <t>шампур деревянный</t>
  </si>
  <si>
    <t>помада диате</t>
  </si>
  <si>
    <t>zolla толстовка женская</t>
  </si>
  <si>
    <t>напольный подсвечник</t>
  </si>
  <si>
    <t>чехол на стульчик икеа</t>
  </si>
  <si>
    <t>кроссовки женские белые пума</t>
  </si>
  <si>
    <t>салфетки бумажные бирюзовые</t>
  </si>
  <si>
    <t>мех длинноворсовый</t>
  </si>
  <si>
    <t>худи женское оверсайз с замком</t>
  </si>
  <si>
    <t>история земли</t>
  </si>
  <si>
    <t>айкос набор</t>
  </si>
  <si>
    <t>мужские куртки из натуральной кожи</t>
  </si>
  <si>
    <t>чехол под детское кресло</t>
  </si>
  <si>
    <t>чай с пшеном</t>
  </si>
  <si>
    <t>майка со шнуровкой</t>
  </si>
  <si>
    <t>15134778</t>
  </si>
  <si>
    <t>держатель телефона авто</t>
  </si>
  <si>
    <t>носки с пельменями</t>
  </si>
  <si>
    <t>бейсболка женская лето</t>
  </si>
  <si>
    <t>кронштейн для телевизора onkron</t>
  </si>
  <si>
    <t>джинсы зарина женские</t>
  </si>
  <si>
    <t>цепь из серебра</t>
  </si>
  <si>
    <t>эмоксипин</t>
  </si>
  <si>
    <t>одноразовые чайные пакетики</t>
  </si>
  <si>
    <t>azmur</t>
  </si>
  <si>
    <t>машинка полировальная</t>
  </si>
  <si>
    <t>чехол для hdd</t>
  </si>
  <si>
    <t>бигуди бумеранги для волос мягкие</t>
  </si>
  <si>
    <t xml:space="preserve">thor </t>
  </si>
  <si>
    <t>бордовая футболка мужская</t>
  </si>
  <si>
    <t>косметичка для косметики дорожная</t>
  </si>
  <si>
    <t>софт ткань для рукоделия</t>
  </si>
  <si>
    <t>босоно;ки</t>
  </si>
  <si>
    <t>янтарные бусы для детей лечебные</t>
  </si>
  <si>
    <t>овсяная каша nordic</t>
  </si>
  <si>
    <t>ner</t>
  </si>
  <si>
    <t>befree джинсовая рубашка</t>
  </si>
  <si>
    <t>вивьен сабо помада бальзам</t>
  </si>
  <si>
    <t>заколка хвост</t>
  </si>
  <si>
    <t>пистолет лейка</t>
  </si>
  <si>
    <t>bio helpy</t>
  </si>
  <si>
    <t>шуруповерт аккумуляторный девольт</t>
  </si>
  <si>
    <t>покрывало 1.5 спальное</t>
  </si>
  <si>
    <t xml:space="preserve">пушка тепловая </t>
  </si>
  <si>
    <t>revolline</t>
  </si>
  <si>
    <t>топ на застежках</t>
  </si>
  <si>
    <t>ролики комплект</t>
  </si>
  <si>
    <t>туника на запах</t>
  </si>
  <si>
    <t>гельмикор</t>
  </si>
  <si>
    <t>папка на кольцах а3</t>
  </si>
  <si>
    <t>москитная сетка на коляску черная</t>
  </si>
  <si>
    <t>13212360</t>
  </si>
  <si>
    <t>матовая глина для волос</t>
  </si>
  <si>
    <t>таз 32 л</t>
  </si>
  <si>
    <t>строительный</t>
  </si>
  <si>
    <t xml:space="preserve">джинсы твоё женские </t>
  </si>
  <si>
    <t>футболка лодырь</t>
  </si>
  <si>
    <t>бюстгальтер женский белый</t>
  </si>
  <si>
    <t>непоседа обувь</t>
  </si>
  <si>
    <t xml:space="preserve">гравировка </t>
  </si>
  <si>
    <t>daina женский</t>
  </si>
  <si>
    <t>куртка из натуральной кожи мужская</t>
  </si>
  <si>
    <t>футбольная бутылка</t>
  </si>
  <si>
    <t>гарнитура для наушников</t>
  </si>
  <si>
    <t>матрас на садовую мебель</t>
  </si>
  <si>
    <t>короткий жакет с юбкой</t>
  </si>
  <si>
    <t>гелевый освежитель воздуха glade</t>
  </si>
  <si>
    <t xml:space="preserve">стулья со спинкой </t>
  </si>
  <si>
    <t>серебрянные ложки</t>
  </si>
  <si>
    <t xml:space="preserve">lavazza кофе </t>
  </si>
  <si>
    <t>фиксатор для большого пальца руки</t>
  </si>
  <si>
    <t>брызговики на газель</t>
  </si>
  <si>
    <t>3д наклейка</t>
  </si>
  <si>
    <t>best friends аксессуары</t>
  </si>
  <si>
    <t>ореховая заправка</t>
  </si>
  <si>
    <t>чехол на телефон xiaomi redmi note 8 t</t>
  </si>
  <si>
    <t>легинсы с топом</t>
  </si>
  <si>
    <t>лего футболка</t>
  </si>
  <si>
    <t>носки us polo</t>
  </si>
  <si>
    <t>вещи в стиле 90</t>
  </si>
  <si>
    <t>lemon tree женский</t>
  </si>
  <si>
    <t>zilia</t>
  </si>
  <si>
    <t xml:space="preserve">платье с затяжками </t>
  </si>
  <si>
    <t>rowenta утюжок</t>
  </si>
  <si>
    <t>кофе молотый петр первый</t>
  </si>
  <si>
    <t>микарта</t>
  </si>
  <si>
    <t>дом для куклы лол</t>
  </si>
  <si>
    <t>эко памперсы</t>
  </si>
  <si>
    <t>блузка лаванда</t>
  </si>
  <si>
    <t>стеклянные блюдца</t>
  </si>
  <si>
    <t>электронная качеля</t>
  </si>
  <si>
    <t>пластелин луч</t>
  </si>
  <si>
    <t>афон 7</t>
  </si>
  <si>
    <t>холст с рисунком</t>
  </si>
  <si>
    <t xml:space="preserve">краска для граффити </t>
  </si>
  <si>
    <t>форма для жарки</t>
  </si>
  <si>
    <t xml:space="preserve">крем биодерма </t>
  </si>
  <si>
    <t>мешки для воды</t>
  </si>
  <si>
    <t>далба</t>
  </si>
  <si>
    <t>fiveshop</t>
  </si>
  <si>
    <t>носки леди баг</t>
  </si>
  <si>
    <t>водонагревател</t>
  </si>
  <si>
    <t>смартфон рассрочка</t>
  </si>
  <si>
    <t xml:space="preserve"> shein</t>
  </si>
  <si>
    <t>наушники студийные akg</t>
  </si>
  <si>
    <t>baush and lomb</t>
  </si>
  <si>
    <t>шоколад нестле</t>
  </si>
  <si>
    <t>шоппр</t>
  </si>
  <si>
    <t>iphone 12 pro max чехол синий</t>
  </si>
  <si>
    <t xml:space="preserve">шорты мужские летние адидас </t>
  </si>
  <si>
    <t>delis духи</t>
  </si>
  <si>
    <t>шифоновый брючный костюм</t>
  </si>
  <si>
    <t>летнее платье в рубчик</t>
  </si>
  <si>
    <t>кокосовый гель</t>
  </si>
  <si>
    <t>кроссовки женские летние открытые</t>
  </si>
  <si>
    <t>мастер клей</t>
  </si>
  <si>
    <t>женские кроссовки на липучке</t>
  </si>
  <si>
    <t>наклейка для специй</t>
  </si>
  <si>
    <t>asics jolt 2</t>
  </si>
  <si>
    <t>туалетная вода ланвин эклат</t>
  </si>
  <si>
    <t>брошка маме</t>
  </si>
  <si>
    <t>глюкозамин хондроитин msm</t>
  </si>
  <si>
    <t>перчатки целофан</t>
  </si>
  <si>
    <t>носки косметические отшелушивающие</t>
  </si>
  <si>
    <t>мой друг алкоголь</t>
  </si>
  <si>
    <t>паштет мясной</t>
  </si>
  <si>
    <t xml:space="preserve">шланг для мойки высокого давления </t>
  </si>
  <si>
    <t>hp 653</t>
  </si>
  <si>
    <t>купальник для бальных танцев</t>
  </si>
  <si>
    <t>топ magliera</t>
  </si>
  <si>
    <t>джинсовые шорты мальчик</t>
  </si>
  <si>
    <t>замшевые кеды мужские</t>
  </si>
  <si>
    <t>дозаторы для зубной пасты</t>
  </si>
  <si>
    <t>ramuk</t>
  </si>
  <si>
    <t>24688854</t>
  </si>
  <si>
    <t>сивера</t>
  </si>
  <si>
    <t>яйцо пасхальное</t>
  </si>
  <si>
    <t>research laboratories</t>
  </si>
  <si>
    <t>рюкзак акватика</t>
  </si>
  <si>
    <t>кэролайн кин</t>
  </si>
  <si>
    <t>уборная сила</t>
  </si>
  <si>
    <t>diandi</t>
  </si>
  <si>
    <t>вибромассажер простаты</t>
  </si>
  <si>
    <t>индиано</t>
  </si>
  <si>
    <t>гидрофильное масло для сухой кожи</t>
  </si>
  <si>
    <t>панель лдсп</t>
  </si>
  <si>
    <t>67865209</t>
  </si>
  <si>
    <t>пряжа вельвет</t>
  </si>
  <si>
    <t>пиратский квест</t>
  </si>
  <si>
    <t>швензы золото</t>
  </si>
  <si>
    <t xml:space="preserve">самокат с сиденьем </t>
  </si>
  <si>
    <t>75384380</t>
  </si>
  <si>
    <t>тесто катаифи</t>
  </si>
  <si>
    <t>маска для лица для сухой кожи</t>
  </si>
  <si>
    <t xml:space="preserve">средство от черных точек </t>
  </si>
  <si>
    <t>emporio armani очки</t>
  </si>
  <si>
    <t>постер nirvana</t>
  </si>
  <si>
    <t>чехол на redmi 9 с</t>
  </si>
  <si>
    <t xml:space="preserve">бластеры </t>
  </si>
  <si>
    <t>маноза</t>
  </si>
  <si>
    <t>mackays</t>
  </si>
  <si>
    <t>игрушка зеницу</t>
  </si>
  <si>
    <t>технобренд платье</t>
  </si>
  <si>
    <t>37939251</t>
  </si>
  <si>
    <t>энзимная пудра levrana</t>
  </si>
  <si>
    <t>бальзам для волос объем</t>
  </si>
  <si>
    <t xml:space="preserve">наклейки на футболку </t>
  </si>
  <si>
    <t>губа шевроле круз</t>
  </si>
  <si>
    <t>корсет для исправления осанки</t>
  </si>
  <si>
    <t>spolem</t>
  </si>
  <si>
    <t>босоножки и сандалии кожа</t>
  </si>
  <si>
    <t>жития святых для детей</t>
  </si>
  <si>
    <t>мини фонарь</t>
  </si>
  <si>
    <t>starleks</t>
  </si>
  <si>
    <t>27031247</t>
  </si>
  <si>
    <t>winteries</t>
  </si>
  <si>
    <t>orbie</t>
  </si>
  <si>
    <t>cronier cr-12</t>
  </si>
  <si>
    <t>casual брюки</t>
  </si>
  <si>
    <t>камневед</t>
  </si>
  <si>
    <t>пачка платье</t>
  </si>
  <si>
    <t>crispy rolls</t>
  </si>
  <si>
    <t xml:space="preserve">для кожи вокруг глаз </t>
  </si>
  <si>
    <t>никс косметика</t>
  </si>
  <si>
    <t>щётка для замшевой обуви</t>
  </si>
  <si>
    <t>блокноты с наклейками</t>
  </si>
  <si>
    <t>чехол на хонер 8а</t>
  </si>
  <si>
    <t>обеденная группа мебель</t>
  </si>
  <si>
    <t>женская одежда распродажа</t>
  </si>
  <si>
    <t>блок apple зарядный</t>
  </si>
  <si>
    <t>глория джинс одежда брюки</t>
  </si>
  <si>
    <t>белые джоггеры мужские</t>
  </si>
  <si>
    <t>топы женские трикотаж</t>
  </si>
  <si>
    <t>мазь для носа</t>
  </si>
  <si>
    <t>лак евелин</t>
  </si>
  <si>
    <t>сменные касеты джилет</t>
  </si>
  <si>
    <t>кисти для макияжа розовые</t>
  </si>
  <si>
    <t>ветровка фиолетовая</t>
  </si>
  <si>
    <t>машинка лада 2114</t>
  </si>
  <si>
    <t xml:space="preserve">подушка массажер </t>
  </si>
  <si>
    <t xml:space="preserve">женские костюмы с юбкой </t>
  </si>
  <si>
    <t>манифест</t>
  </si>
  <si>
    <t>дождивик женский</t>
  </si>
  <si>
    <t>жвачка круглая</t>
  </si>
  <si>
    <t>защита розеток от детей</t>
  </si>
  <si>
    <t>печать штамп круглая</t>
  </si>
  <si>
    <t>5772516</t>
  </si>
  <si>
    <t>76093795</t>
  </si>
  <si>
    <t>шуба из кролика рекс</t>
  </si>
  <si>
    <t>ля дор</t>
  </si>
  <si>
    <t>шампунь с кондиционером</t>
  </si>
  <si>
    <t>16354713</t>
  </si>
  <si>
    <t>карниз для штор раздвижной</t>
  </si>
  <si>
    <t>перчатки в сеточку детские</t>
  </si>
  <si>
    <t>provans belimova</t>
  </si>
  <si>
    <t xml:space="preserve">мма шорты </t>
  </si>
  <si>
    <t>кружева черные</t>
  </si>
  <si>
    <t>73393474</t>
  </si>
  <si>
    <t>гель для душе</t>
  </si>
  <si>
    <t xml:space="preserve">присадка </t>
  </si>
  <si>
    <t>картина по номерам древние</t>
  </si>
  <si>
    <t>браслет mi band 4 магнитный</t>
  </si>
  <si>
    <t>юбка кожаная короткая</t>
  </si>
  <si>
    <t>мужчкие шорты</t>
  </si>
  <si>
    <t>tank se</t>
  </si>
  <si>
    <t>платье трикотажное женское беларусь</t>
  </si>
  <si>
    <t>мужские цепочки на руку</t>
  </si>
  <si>
    <t>женские полуботинки черные</t>
  </si>
  <si>
    <t>шнурки мятные</t>
  </si>
  <si>
    <t>кроссовки для мальчиков 37 38</t>
  </si>
  <si>
    <t xml:space="preserve">сыродавленное масло </t>
  </si>
  <si>
    <t>bn</t>
  </si>
  <si>
    <t>levrana жидкое мыло</t>
  </si>
  <si>
    <t>posa</t>
  </si>
  <si>
    <t>серьги с шариками</t>
  </si>
  <si>
    <t>polaris phs</t>
  </si>
  <si>
    <t>чехол на honor 9 lite для девочек</t>
  </si>
  <si>
    <t xml:space="preserve">levrana солнцезащитный крем </t>
  </si>
  <si>
    <t>tws xiaomi mi true wireless earbuds basic 2</t>
  </si>
  <si>
    <t>61645190</t>
  </si>
  <si>
    <t>ikea нож</t>
  </si>
  <si>
    <t>apple case</t>
  </si>
  <si>
    <t>комбез зимний детский</t>
  </si>
  <si>
    <t>украшения с куроми</t>
  </si>
  <si>
    <t>ортопедическое одеяло</t>
  </si>
  <si>
    <t>gloss база</t>
  </si>
  <si>
    <t>6536027</t>
  </si>
  <si>
    <t xml:space="preserve">медицинская кофта </t>
  </si>
  <si>
    <t>4541496</t>
  </si>
  <si>
    <t>спортивная обувь для девочек</t>
  </si>
  <si>
    <t>куртка болоневая</t>
  </si>
  <si>
    <t>подарочный набор книг</t>
  </si>
  <si>
    <t>чехол с карманом для карты iphone xr</t>
  </si>
  <si>
    <t>мултиметр</t>
  </si>
  <si>
    <t>sega genesis</t>
  </si>
  <si>
    <t>телефон xiaomi redmi note 8 pro</t>
  </si>
  <si>
    <t>тент чехол</t>
  </si>
  <si>
    <t>шторка для плацкарта</t>
  </si>
  <si>
    <t>кабель рулетка</t>
  </si>
  <si>
    <t xml:space="preserve">аксессуары мужские </t>
  </si>
  <si>
    <t>искусство исключения</t>
  </si>
  <si>
    <t>чемодан erhaft</t>
  </si>
  <si>
    <t xml:space="preserve">sova de </t>
  </si>
  <si>
    <t>экшн камера sony</t>
  </si>
  <si>
    <t>джинсы клег</t>
  </si>
  <si>
    <t>бирки для сережек</t>
  </si>
  <si>
    <t>новое платье короля</t>
  </si>
  <si>
    <t>свечи цветное пламя</t>
  </si>
  <si>
    <t>футболка мужская мемы</t>
  </si>
  <si>
    <t>mazda 6 игрушка</t>
  </si>
  <si>
    <t>комус салфетки</t>
  </si>
  <si>
    <t>капучинатор электрический для сливок</t>
  </si>
  <si>
    <t>буба музыкальный</t>
  </si>
  <si>
    <t xml:space="preserve">рулетка строительная </t>
  </si>
  <si>
    <t>39575122</t>
  </si>
  <si>
    <t>статуэтка бронза</t>
  </si>
  <si>
    <t>tanta</t>
  </si>
  <si>
    <t>бейсболка с цепью</t>
  </si>
  <si>
    <t>ваза китайская</t>
  </si>
  <si>
    <t>мини открытки набор</t>
  </si>
  <si>
    <t>netflix книги</t>
  </si>
  <si>
    <t>купальник лиф белый</t>
  </si>
  <si>
    <t>жилет акула</t>
  </si>
  <si>
    <t xml:space="preserve">швейная машинка brother </t>
  </si>
  <si>
    <t>пупа и лупа</t>
  </si>
  <si>
    <t xml:space="preserve">ткань флис </t>
  </si>
  <si>
    <t>мерчмания</t>
  </si>
  <si>
    <t>раскладкшка</t>
  </si>
  <si>
    <t>мыло детское натуральное</t>
  </si>
  <si>
    <t>67119979</t>
  </si>
  <si>
    <t>мягкая игрушка панда маленькая</t>
  </si>
  <si>
    <t xml:space="preserve">платье летнее женское лен хлопок </t>
  </si>
  <si>
    <t xml:space="preserve">пуэр чай </t>
  </si>
  <si>
    <t>краска игора для бровей</t>
  </si>
  <si>
    <t>34149851</t>
  </si>
  <si>
    <t>iceventura</t>
  </si>
  <si>
    <t>веточки в волосы</t>
  </si>
  <si>
    <t>шапка шарф женская</t>
  </si>
  <si>
    <t>коробка для хранения пластиковая с крышкой</t>
  </si>
  <si>
    <t xml:space="preserve">кроссовки изики мужские </t>
  </si>
  <si>
    <t>опоры для клематисов</t>
  </si>
  <si>
    <t>гель для лица от прыщей</t>
  </si>
  <si>
    <t>liquid 005</t>
  </si>
  <si>
    <t>джинсы трубы на девочку</t>
  </si>
  <si>
    <t>кольца биба боба</t>
  </si>
  <si>
    <t>парфюм кензо</t>
  </si>
  <si>
    <t>масло лукойл 2т</t>
  </si>
  <si>
    <t>dakka kadima</t>
  </si>
  <si>
    <t>полотенце шелковое</t>
  </si>
  <si>
    <t>marc jacobs рюкзак</t>
  </si>
  <si>
    <t>вагонвилс</t>
  </si>
  <si>
    <t>syntrax nectar</t>
  </si>
  <si>
    <t>бандаж стопы</t>
  </si>
  <si>
    <t xml:space="preserve">набор носков женских </t>
  </si>
  <si>
    <t xml:space="preserve">детская простынь на резинке </t>
  </si>
  <si>
    <t>куртка кожаная зимняя</t>
  </si>
  <si>
    <t>флакон для духов с распылителем</t>
  </si>
  <si>
    <t>свитшот черный оверсайз</t>
  </si>
  <si>
    <t>книги фантастика для подростков</t>
  </si>
  <si>
    <t>alpalazone одежда</t>
  </si>
  <si>
    <t>чехлы на телефон редми 8</t>
  </si>
  <si>
    <t>сменные файлы на пилку</t>
  </si>
  <si>
    <t>полотенце махровое для мальчика</t>
  </si>
  <si>
    <t xml:space="preserve">bdsm </t>
  </si>
  <si>
    <t>jwoww</t>
  </si>
  <si>
    <t>гофра бумага</t>
  </si>
  <si>
    <t>kakadu детский</t>
  </si>
  <si>
    <t>ремешок ми бэнд 6</t>
  </si>
  <si>
    <t>карловарская соль</t>
  </si>
  <si>
    <t>сироп гринадин</t>
  </si>
  <si>
    <t>магнитные ленты</t>
  </si>
  <si>
    <t>крестильный уголок</t>
  </si>
  <si>
    <t>чехол на samsung s 21 fe</t>
  </si>
  <si>
    <t xml:space="preserve">золотые обручальные кольца </t>
  </si>
  <si>
    <t>londa oil velvet</t>
  </si>
  <si>
    <t>70428747</t>
  </si>
  <si>
    <t>воздушный шар 3</t>
  </si>
  <si>
    <t>70169121</t>
  </si>
  <si>
    <t>серьги и браслет</t>
  </si>
  <si>
    <t>стойка стабилизатора рено</t>
  </si>
  <si>
    <t>набор веник и совок</t>
  </si>
  <si>
    <t>46731926</t>
  </si>
  <si>
    <t xml:space="preserve">расческа фен </t>
  </si>
  <si>
    <t>кроссовки серебряные</t>
  </si>
  <si>
    <t>форма для полиции</t>
  </si>
  <si>
    <t>hair accs</t>
  </si>
  <si>
    <t>розы плетистые</t>
  </si>
  <si>
    <t>17433036</t>
  </si>
  <si>
    <t>эклат уикэнд</t>
  </si>
  <si>
    <t xml:space="preserve">палатка туристическая 3 местная </t>
  </si>
  <si>
    <t>супы в банках</t>
  </si>
  <si>
    <t>17369013</t>
  </si>
  <si>
    <t>чай из тайланда</t>
  </si>
  <si>
    <t>эс</t>
  </si>
  <si>
    <t>uriah heep lp</t>
  </si>
  <si>
    <t>41107309</t>
  </si>
  <si>
    <t xml:space="preserve">лего friends </t>
  </si>
  <si>
    <t>фабрика красоты</t>
  </si>
  <si>
    <t>крем для лица spf 20</t>
  </si>
  <si>
    <t>низкоуглеводный</t>
  </si>
  <si>
    <t>кепка для плавания</t>
  </si>
  <si>
    <t>штатив для телефона с лампой</t>
  </si>
  <si>
    <t>kapous оксидант 6</t>
  </si>
  <si>
    <t>чехол книжка realme c3</t>
  </si>
  <si>
    <t>gutrend</t>
  </si>
  <si>
    <t>наклейка алфавит</t>
  </si>
  <si>
    <t>asur</t>
  </si>
  <si>
    <t>13036100</t>
  </si>
  <si>
    <t>рюкзак много отделений</t>
  </si>
  <si>
    <t>автомодель</t>
  </si>
  <si>
    <t>денский купальник</t>
  </si>
  <si>
    <t>пищевой пакет</t>
  </si>
  <si>
    <t>белая футболка дрейн</t>
  </si>
  <si>
    <t>халат красивый</t>
  </si>
  <si>
    <t>eva mosaic тени mono</t>
  </si>
  <si>
    <t>запах дождя</t>
  </si>
  <si>
    <t>держатель для полотенцев</t>
  </si>
  <si>
    <t>серьги для сосков</t>
  </si>
  <si>
    <t>средство для стирки тюля</t>
  </si>
  <si>
    <t>белый халатик</t>
  </si>
  <si>
    <t>постельное белье икеа серое</t>
  </si>
  <si>
    <t>тмин в капсулах</t>
  </si>
  <si>
    <t>аксессуары для душевой кабины</t>
  </si>
  <si>
    <t>обезжириватель для ногтей 1 литр</t>
  </si>
  <si>
    <t>футболка арбузер</t>
  </si>
  <si>
    <t>горшок для микрозелени</t>
  </si>
  <si>
    <t>чехол на 5</t>
  </si>
  <si>
    <t>смартфон раскладной</t>
  </si>
  <si>
    <t>простынь на резинке 180*200</t>
  </si>
  <si>
    <t>поатье белое летнее</t>
  </si>
  <si>
    <t>мука расторопши</t>
  </si>
  <si>
    <t>електро бритва</t>
  </si>
  <si>
    <t>10699477</t>
  </si>
  <si>
    <t>5 класс математика</t>
  </si>
  <si>
    <t xml:space="preserve">офисные брюки </t>
  </si>
  <si>
    <t>парные кольца обручальные</t>
  </si>
  <si>
    <t>43829876</t>
  </si>
  <si>
    <t>томат шапочка</t>
  </si>
  <si>
    <t>металлическая полка для посуды</t>
  </si>
  <si>
    <t>лен туника</t>
  </si>
  <si>
    <t>костюм для пары</t>
  </si>
  <si>
    <t>ремешок на часы iphone</t>
  </si>
  <si>
    <t>драже щенячий патруль</t>
  </si>
  <si>
    <t>poco x3 чехол книжка</t>
  </si>
  <si>
    <t>сережик книга</t>
  </si>
  <si>
    <t>fc bayern</t>
  </si>
  <si>
    <t>рюкзак леопард</t>
  </si>
  <si>
    <t>стиральный концентрат</t>
  </si>
  <si>
    <t>бюстгалтер бралетт</t>
  </si>
  <si>
    <t>клеющая пленка на стол</t>
  </si>
  <si>
    <t>модис шорты мужские</t>
  </si>
  <si>
    <t>u.s polo assn одежда женская</t>
  </si>
  <si>
    <t>силиконовый чехол на айфон 8</t>
  </si>
  <si>
    <t>картина по номерам рик</t>
  </si>
  <si>
    <t>детская паста splat</t>
  </si>
  <si>
    <t>мужское золотое кольцо</t>
  </si>
  <si>
    <t>румяна хайлайтер для лица</t>
  </si>
  <si>
    <t>косметичка черная маленькая</t>
  </si>
  <si>
    <t>твердый шампунь мило мило</t>
  </si>
  <si>
    <t>ikea ролик</t>
  </si>
  <si>
    <t>шампунь прима блонд</t>
  </si>
  <si>
    <t>картина с лошадьми</t>
  </si>
  <si>
    <t>3796614</t>
  </si>
  <si>
    <t>сандалии женские цветные</t>
  </si>
  <si>
    <t>наматрасник 180 на 200</t>
  </si>
  <si>
    <t xml:space="preserve">сетка теневая </t>
  </si>
  <si>
    <t xml:space="preserve">круглая ваза </t>
  </si>
  <si>
    <t>кофточка для собак</t>
  </si>
  <si>
    <t>штаны из шелка</t>
  </si>
  <si>
    <t xml:space="preserve">магнитная подводка </t>
  </si>
  <si>
    <t>кухонные штучки</t>
  </si>
  <si>
    <t xml:space="preserve">купальник для девочек 12 лет </t>
  </si>
  <si>
    <t>штативная головка</t>
  </si>
  <si>
    <t xml:space="preserve">pampers 1 </t>
  </si>
  <si>
    <t>тюль турция 500</t>
  </si>
  <si>
    <t>сухпаек военторг</t>
  </si>
  <si>
    <t>тушь bambi</t>
  </si>
  <si>
    <t xml:space="preserve">brownie </t>
  </si>
  <si>
    <t xml:space="preserve">швейные нитки </t>
  </si>
  <si>
    <t>босоножкиженские на каблуке</t>
  </si>
  <si>
    <t>теремок конструктор</t>
  </si>
  <si>
    <t>tom tailor трусы</t>
  </si>
  <si>
    <t>электроная сегарета</t>
  </si>
  <si>
    <t>шампунь с гранатом</t>
  </si>
  <si>
    <t>футболка небо</t>
  </si>
  <si>
    <t>пазл для 3 лет</t>
  </si>
  <si>
    <t>aquapulse</t>
  </si>
  <si>
    <t>elian russia румяна</t>
  </si>
  <si>
    <t>рюкзак с иллюминатором</t>
  </si>
  <si>
    <t>восковые палочки</t>
  </si>
  <si>
    <t>шорты для детей девочек</t>
  </si>
  <si>
    <t xml:space="preserve">бонька </t>
  </si>
  <si>
    <t>рулетка xiaomi</t>
  </si>
  <si>
    <t>значок ауди</t>
  </si>
  <si>
    <t>retinol serum</t>
  </si>
  <si>
    <t>груша резиновая</t>
  </si>
  <si>
    <t>платье вечернее женское 52 размер</t>
  </si>
  <si>
    <t>памперс влажные салфетки</t>
  </si>
  <si>
    <t>xiaomi mijia t100</t>
  </si>
  <si>
    <t>guerlain mandarine basilic</t>
  </si>
  <si>
    <t xml:space="preserve">geely </t>
  </si>
  <si>
    <t>кислые боксы</t>
  </si>
  <si>
    <t>обмани меня</t>
  </si>
  <si>
    <t>масло для кутикулы domix</t>
  </si>
  <si>
    <t>для пальца</t>
  </si>
  <si>
    <t>сканер а4</t>
  </si>
  <si>
    <t>лунница браслет</t>
  </si>
  <si>
    <t>новые телефоны</t>
  </si>
  <si>
    <t>игрушка для плавания</t>
  </si>
  <si>
    <t>тренкот</t>
  </si>
  <si>
    <t>tenera</t>
  </si>
  <si>
    <t>сумки пекоф</t>
  </si>
  <si>
    <t>подводки для глаза черного цвета</t>
  </si>
  <si>
    <t xml:space="preserve">патрон для лампочки </t>
  </si>
  <si>
    <t>женские брюки с карманами по бокам</t>
  </si>
  <si>
    <t>79564670</t>
  </si>
  <si>
    <t xml:space="preserve">тапки для бассейна </t>
  </si>
  <si>
    <t>коврики для палатки</t>
  </si>
  <si>
    <t>украшения с сапфиром</t>
  </si>
  <si>
    <t>сибирский прополис агатовый</t>
  </si>
  <si>
    <t>ламборджини радиоуправляемая</t>
  </si>
  <si>
    <t>8270422</t>
  </si>
  <si>
    <t>шары пластиковые</t>
  </si>
  <si>
    <t>аккумулятор для ноутбука hp pavilion g6</t>
  </si>
  <si>
    <t>luxvisage cc крем</t>
  </si>
  <si>
    <t>1 годик футболка</t>
  </si>
  <si>
    <t>ветровка oodji</t>
  </si>
  <si>
    <t>светильники gx53</t>
  </si>
  <si>
    <t>куртка мужская флисовая</t>
  </si>
  <si>
    <t>botybar</t>
  </si>
  <si>
    <t>носки сейлор мун</t>
  </si>
  <si>
    <t>мыльные пузыри три кота</t>
  </si>
  <si>
    <t>хеталия и страны оси</t>
  </si>
  <si>
    <t>тормозные колодки дисковые для велосипеда</t>
  </si>
  <si>
    <t>44320128</t>
  </si>
  <si>
    <t>скейт в бесконечность</t>
  </si>
  <si>
    <t>boshki salt</t>
  </si>
  <si>
    <t>сыворотка organic kitchen</t>
  </si>
  <si>
    <t>чехол ксиоми 11</t>
  </si>
  <si>
    <t>57802117</t>
  </si>
  <si>
    <t>чай байкал</t>
  </si>
  <si>
    <t>miksit</t>
  </si>
  <si>
    <t>сигнализация игрушка</t>
  </si>
  <si>
    <t>коты воители эрин хантер</t>
  </si>
  <si>
    <t>38830553</t>
  </si>
  <si>
    <t>kiss beauty 3</t>
  </si>
  <si>
    <t>нож opinel 8</t>
  </si>
  <si>
    <t>топ на грудь</t>
  </si>
  <si>
    <t>немецкий язык учебник</t>
  </si>
  <si>
    <t>пинал в клетку</t>
  </si>
  <si>
    <t>банки литровые</t>
  </si>
  <si>
    <t>pro plan hydra care</t>
  </si>
  <si>
    <t>под соль и сахар</t>
  </si>
  <si>
    <t>укрепляющая маска для волос</t>
  </si>
  <si>
    <t>блестки для мыла</t>
  </si>
  <si>
    <t>74937809</t>
  </si>
  <si>
    <t>сималенд посуда и инвентарь</t>
  </si>
  <si>
    <t>ахмад эрл грей</t>
  </si>
  <si>
    <t>мешочек для наушников</t>
  </si>
  <si>
    <t>беспроводная зарядка на iphone</t>
  </si>
  <si>
    <t>стекло на самсунг j2</t>
  </si>
  <si>
    <t>74014192</t>
  </si>
  <si>
    <t>happyfox футболка</t>
  </si>
  <si>
    <t xml:space="preserve">английский язык 4 класс рабочая тетрадь </t>
  </si>
  <si>
    <t>платье комбинация атласное</t>
  </si>
  <si>
    <t>галстук женский в клетку</t>
  </si>
  <si>
    <t>29725270</t>
  </si>
  <si>
    <t xml:space="preserve">лифчик от купальника </t>
  </si>
  <si>
    <t>шомпур для пм</t>
  </si>
  <si>
    <t xml:space="preserve">алмазная вышевка </t>
  </si>
  <si>
    <t>юбка розовая короткая</t>
  </si>
  <si>
    <t>мужские кошельки кожаные</t>
  </si>
  <si>
    <t xml:space="preserve">набор для крестин </t>
  </si>
  <si>
    <t>головка 17</t>
  </si>
  <si>
    <t>регент 800 агробарин</t>
  </si>
  <si>
    <t>пикник у висячей скалы</t>
  </si>
  <si>
    <t>школьный рюкзак с анатомической спинкой</t>
  </si>
  <si>
    <t>семена бансай</t>
  </si>
  <si>
    <t>тату детское</t>
  </si>
  <si>
    <t>гринфилд 100</t>
  </si>
  <si>
    <t>вит д 3</t>
  </si>
  <si>
    <t>календарь православный</t>
  </si>
  <si>
    <t>u.s polo assn одежда</t>
  </si>
  <si>
    <t xml:space="preserve">костюм детский на мальчика </t>
  </si>
  <si>
    <t xml:space="preserve">наушники строительные </t>
  </si>
  <si>
    <t>51838833</t>
  </si>
  <si>
    <t>monge влажный</t>
  </si>
  <si>
    <t>презинка жвачка</t>
  </si>
  <si>
    <t>грибок гуаша</t>
  </si>
  <si>
    <t>гирька</t>
  </si>
  <si>
    <t>бессердечный принц</t>
  </si>
  <si>
    <t>держатель доя соски</t>
  </si>
  <si>
    <t>стекло redmi 10 pro</t>
  </si>
  <si>
    <t>серебро значок</t>
  </si>
  <si>
    <t>hdmi type-c</t>
  </si>
  <si>
    <t>цветные линзы -3,5</t>
  </si>
  <si>
    <t xml:space="preserve">вертолёт на пульте </t>
  </si>
  <si>
    <t>nutrilon1</t>
  </si>
  <si>
    <t>замес игрушка</t>
  </si>
  <si>
    <t xml:space="preserve">окружающий мир 3 класс рабочая тетрадь </t>
  </si>
  <si>
    <t>chocolatte косметика</t>
  </si>
  <si>
    <t xml:space="preserve">плотная ткань </t>
  </si>
  <si>
    <t>10912712</t>
  </si>
  <si>
    <t>на подлокотник дивана</t>
  </si>
  <si>
    <t>поднос глубокий</t>
  </si>
  <si>
    <t>хагес 1</t>
  </si>
  <si>
    <t>туфли красивые</t>
  </si>
  <si>
    <t>313</t>
  </si>
  <si>
    <t>biurlink</t>
  </si>
  <si>
    <t>17386350</t>
  </si>
  <si>
    <t>увлажняющий стик</t>
  </si>
  <si>
    <t>vaganza</t>
  </si>
  <si>
    <t>золотой тростник</t>
  </si>
  <si>
    <t>комплект штор 240</t>
  </si>
  <si>
    <t xml:space="preserve">молд цветы </t>
  </si>
  <si>
    <t>магниты для гель лака</t>
  </si>
  <si>
    <t>туника 54</t>
  </si>
  <si>
    <t>платье томми</t>
  </si>
  <si>
    <t>агуша вода и сок</t>
  </si>
  <si>
    <t>органик микс для винограда</t>
  </si>
  <si>
    <t xml:space="preserve">ревалид </t>
  </si>
  <si>
    <t>стекло для honor 10</t>
  </si>
  <si>
    <t>наклейка на машину ведьма</t>
  </si>
  <si>
    <t>позолоченное серебро браслет</t>
  </si>
  <si>
    <t>чехол на самсунг м31с</t>
  </si>
  <si>
    <t>red blue face</t>
  </si>
  <si>
    <t>кеды с сердцем</t>
  </si>
  <si>
    <t>носки 1 год</t>
  </si>
  <si>
    <t>pepe jeans london лето</t>
  </si>
  <si>
    <t>футболка с дотой</t>
  </si>
  <si>
    <t>70152353</t>
  </si>
  <si>
    <t xml:space="preserve">шторы блек аут </t>
  </si>
  <si>
    <t>happy baby раковина</t>
  </si>
  <si>
    <t>набор колец из бисера</t>
  </si>
  <si>
    <t>антенна приора</t>
  </si>
  <si>
    <t xml:space="preserve">glow </t>
  </si>
  <si>
    <t>оригами головоломка</t>
  </si>
  <si>
    <t>котёнок по имени гав</t>
  </si>
  <si>
    <t>бардовый топ</t>
  </si>
  <si>
    <t>в стиле шанель</t>
  </si>
  <si>
    <t>русский чай</t>
  </si>
  <si>
    <t>грильница редмонд</t>
  </si>
  <si>
    <t>на соски накладки</t>
  </si>
  <si>
    <t xml:space="preserve">mommy </t>
  </si>
  <si>
    <t>silver stream</t>
  </si>
  <si>
    <t>cerave с мочевиной</t>
  </si>
  <si>
    <t>домбай</t>
  </si>
  <si>
    <t>сумки женские prada</t>
  </si>
  <si>
    <t>алмазная мозаика слон</t>
  </si>
  <si>
    <t>талисман на беременность</t>
  </si>
  <si>
    <t>платье с рукавами летнее</t>
  </si>
  <si>
    <t>под поясницу в машину</t>
  </si>
  <si>
    <t xml:space="preserve">али </t>
  </si>
  <si>
    <t>gopro аксессуары</t>
  </si>
  <si>
    <t>наклейка на фартук</t>
  </si>
  <si>
    <t>трусы мужские иваново</t>
  </si>
  <si>
    <t>moon 1947</t>
  </si>
  <si>
    <t>тапочки леопард</t>
  </si>
  <si>
    <t>блок листов а4</t>
  </si>
  <si>
    <t>камтекс лючия</t>
  </si>
  <si>
    <t>цепо</t>
  </si>
  <si>
    <t>часы мужские брендовые</t>
  </si>
  <si>
    <t>турецкие сарафаны</t>
  </si>
  <si>
    <t>магний раствор</t>
  </si>
  <si>
    <t>marmarabirlik турецкие оливки</t>
  </si>
  <si>
    <t>губки фрекен бок</t>
  </si>
  <si>
    <t>аниме закладка</t>
  </si>
  <si>
    <t>шлепки из кожи</t>
  </si>
  <si>
    <t>букварь тиринова</t>
  </si>
  <si>
    <t>машина маквин</t>
  </si>
  <si>
    <t>флатазор</t>
  </si>
  <si>
    <t>кора для клумб</t>
  </si>
  <si>
    <t xml:space="preserve">светящийся шар </t>
  </si>
  <si>
    <t xml:space="preserve">ножи туристические </t>
  </si>
  <si>
    <t>туалетная вода женская зара</t>
  </si>
  <si>
    <t>15114831</t>
  </si>
  <si>
    <t>обезжириватели для ногтей 1л</t>
  </si>
  <si>
    <t>подарок девушке набор</t>
  </si>
  <si>
    <t>кроп топ женский с принтом</t>
  </si>
  <si>
    <t>решётка на мангал</t>
  </si>
  <si>
    <t>удобрение монофосфат калия</t>
  </si>
  <si>
    <t>мне лень</t>
  </si>
  <si>
    <t>паста blitz</t>
  </si>
  <si>
    <t>шары 21</t>
  </si>
  <si>
    <t>eye shadow base</t>
  </si>
  <si>
    <t>шорты кипста</t>
  </si>
  <si>
    <t xml:space="preserve">этикет </t>
  </si>
  <si>
    <t>комбенизон шортами</t>
  </si>
  <si>
    <t>60990617</t>
  </si>
  <si>
    <t>креатин моногидрат капсулы</t>
  </si>
  <si>
    <t>шарм мыло</t>
  </si>
  <si>
    <t xml:space="preserve">бюстгальтеры спортивный </t>
  </si>
  <si>
    <t>тайное дитя</t>
  </si>
  <si>
    <t>касталия</t>
  </si>
  <si>
    <t>рубашка для девушек</t>
  </si>
  <si>
    <t>psp зарядка</t>
  </si>
  <si>
    <t>колготки в горошек для девочки</t>
  </si>
  <si>
    <t>джинсы женские с высокой посадкой узкие</t>
  </si>
  <si>
    <t>кольцо эды йлдыз цветок</t>
  </si>
  <si>
    <t xml:space="preserve">для ручек </t>
  </si>
  <si>
    <t>kokohome</t>
  </si>
  <si>
    <t>коллаген капсулы с витамином с</t>
  </si>
  <si>
    <t xml:space="preserve">пеппи длинный чулок </t>
  </si>
  <si>
    <t>вечерняя платье</t>
  </si>
  <si>
    <t>макароны из гречневой муки</t>
  </si>
  <si>
    <t>мебель для куклы 43 см</t>
  </si>
  <si>
    <t>коврик на весь стол</t>
  </si>
  <si>
    <t xml:space="preserve">котекс прокладки </t>
  </si>
  <si>
    <t>платье рубашка  летнее</t>
  </si>
  <si>
    <t>каталка нордпласт</t>
  </si>
  <si>
    <t>свтер</t>
  </si>
  <si>
    <t>чарон батл стар</t>
  </si>
  <si>
    <t>evro fashion</t>
  </si>
  <si>
    <t>картина по номерам звездная ночь</t>
  </si>
  <si>
    <t>получешки для контемпа</t>
  </si>
  <si>
    <t>21317450</t>
  </si>
  <si>
    <t>montale wild pears</t>
  </si>
  <si>
    <t>часы мужские casio механические</t>
  </si>
  <si>
    <t>сияющее масло для тела</t>
  </si>
  <si>
    <t>витамины для морских свинок</t>
  </si>
  <si>
    <t>erra</t>
  </si>
  <si>
    <t>параллн</t>
  </si>
  <si>
    <t>чехол на huawei p 40 lite e</t>
  </si>
  <si>
    <t>сарафан коричневый</t>
  </si>
  <si>
    <t>jam mix</t>
  </si>
  <si>
    <t>earphones 2 basic</t>
  </si>
  <si>
    <t>экран айфон х</t>
  </si>
  <si>
    <t>gamaking</t>
  </si>
  <si>
    <t>горшок детский машинка</t>
  </si>
  <si>
    <t xml:space="preserve">demi </t>
  </si>
  <si>
    <t>zolla одежда женская</t>
  </si>
  <si>
    <t>cats</t>
  </si>
  <si>
    <t>zarka велосипедки</t>
  </si>
  <si>
    <t>клубок ниток</t>
  </si>
  <si>
    <t>крем с экстрактом</t>
  </si>
  <si>
    <t xml:space="preserve">mango джинсы женские </t>
  </si>
  <si>
    <t xml:space="preserve">джемпер на девочку </t>
  </si>
  <si>
    <t>сэлльскаплиг</t>
  </si>
  <si>
    <t>обувь replay</t>
  </si>
  <si>
    <t>капы серьги</t>
  </si>
  <si>
    <t>happypresent</t>
  </si>
  <si>
    <t>заменитель цельного молока для телят</t>
  </si>
  <si>
    <t>диван кровать синий</t>
  </si>
  <si>
    <t>эридан</t>
  </si>
  <si>
    <t>постельное белье хлопок спальное 15</t>
  </si>
  <si>
    <t xml:space="preserve">48322188 </t>
  </si>
  <si>
    <t>67977933</t>
  </si>
  <si>
    <t>королева рождаться</t>
  </si>
  <si>
    <t>кофе зерновой вьетнам</t>
  </si>
  <si>
    <t>песочные джинсы</t>
  </si>
  <si>
    <t>масло растительное слобода</t>
  </si>
  <si>
    <t xml:space="preserve">сила настоящего </t>
  </si>
  <si>
    <t>сумочка мужская на плечо</t>
  </si>
  <si>
    <t>нож с ложкой</t>
  </si>
  <si>
    <t>черное длинное платье вечернее</t>
  </si>
  <si>
    <t>женские штаны карго</t>
  </si>
  <si>
    <t>аксессуары велосипед</t>
  </si>
  <si>
    <t>стемпинг пластина аниме</t>
  </si>
  <si>
    <t>шоппер корги</t>
  </si>
  <si>
    <t xml:space="preserve">яркий гель лак </t>
  </si>
  <si>
    <t>пуфик бегемот</t>
  </si>
  <si>
    <t>прокол смайл</t>
  </si>
  <si>
    <t>сухой корм karmy</t>
  </si>
  <si>
    <t>для снижения сахара</t>
  </si>
  <si>
    <t>tom taylor мужчины</t>
  </si>
  <si>
    <t>ткань 220</t>
  </si>
  <si>
    <t>робот-пылесос redmond rv-r450</t>
  </si>
  <si>
    <t>жилетка спортивная мужская</t>
  </si>
  <si>
    <t xml:space="preserve">амогус </t>
  </si>
  <si>
    <t xml:space="preserve">блузка с рукавами </t>
  </si>
  <si>
    <t>cst покрышка</t>
  </si>
  <si>
    <t>спортивный костюм ihomelux</t>
  </si>
  <si>
    <t>живопись по номерам животные</t>
  </si>
  <si>
    <t>head &amp; shoulders основной уход</t>
  </si>
  <si>
    <t>вера надежда любовь</t>
  </si>
  <si>
    <t>большой кот батон</t>
  </si>
  <si>
    <t>парик с повязкой</t>
  </si>
  <si>
    <t xml:space="preserve">райан гослинг </t>
  </si>
  <si>
    <t>movement</t>
  </si>
  <si>
    <t>сонное царство</t>
  </si>
  <si>
    <t>контейнер для мультиварки на пару</t>
  </si>
  <si>
    <t>телефон с беспроводной зарядкой</t>
  </si>
  <si>
    <t>massimo dutti женская обувь</t>
  </si>
  <si>
    <t>витамины шипучки</t>
  </si>
  <si>
    <t>гавайский набор</t>
  </si>
  <si>
    <t>виктория сикрет одежда</t>
  </si>
  <si>
    <t>lorak</t>
  </si>
  <si>
    <t>огурец партнер</t>
  </si>
  <si>
    <t>магтоксин</t>
  </si>
  <si>
    <t>культиватор торнадо плюс</t>
  </si>
  <si>
    <t>женское платье золла</t>
  </si>
  <si>
    <t>бейсболка микки</t>
  </si>
  <si>
    <t>усилитель сигнала связи</t>
  </si>
  <si>
    <t>палатка для игр</t>
  </si>
  <si>
    <t>белая рубашка в полоску</t>
  </si>
  <si>
    <t xml:space="preserve">вратарские перчатки футбольные </t>
  </si>
  <si>
    <t>крылья для танца</t>
  </si>
  <si>
    <t>дождеватель жук</t>
  </si>
  <si>
    <t>шиладжит</t>
  </si>
  <si>
    <t>игра каркассон</t>
  </si>
  <si>
    <t xml:space="preserve">простынь 220х240 на резинке </t>
  </si>
  <si>
    <t>куртка для мальчика sela</t>
  </si>
  <si>
    <t>lumberjack ботинки для девочек</t>
  </si>
  <si>
    <t>эпедиумная паста</t>
  </si>
  <si>
    <t>provokator bags</t>
  </si>
  <si>
    <t xml:space="preserve">джинсы большие размеры </t>
  </si>
  <si>
    <t>сумка для мужчины</t>
  </si>
  <si>
    <t xml:space="preserve">казуха </t>
  </si>
  <si>
    <t>спортивные штаны женские с карманами</t>
  </si>
  <si>
    <t>дезодаран</t>
  </si>
  <si>
    <t>простыни рулонные</t>
  </si>
  <si>
    <t>зубная паста дозатор</t>
  </si>
  <si>
    <t xml:space="preserve">кеды для женщин </t>
  </si>
  <si>
    <t>зеленые леггинсы</t>
  </si>
  <si>
    <t>гель для лица с алоэ</t>
  </si>
  <si>
    <t>каши bebi</t>
  </si>
  <si>
    <t>фотошторы космос</t>
  </si>
  <si>
    <t>сорочка женская короткая</t>
  </si>
  <si>
    <t>длинная оверсайз футболка</t>
  </si>
  <si>
    <t>рисунок на стену</t>
  </si>
  <si>
    <t>бра с чашками</t>
  </si>
  <si>
    <t xml:space="preserve">наклейки в горшок </t>
  </si>
  <si>
    <t>каша молочная жидкая</t>
  </si>
  <si>
    <t>подушки на шею</t>
  </si>
  <si>
    <t>вейп шоп</t>
  </si>
  <si>
    <t>очки солнцезащитные glasses wow</t>
  </si>
  <si>
    <t>гидроксид калия</t>
  </si>
  <si>
    <t>приставка для телевизора wi-fi</t>
  </si>
  <si>
    <t>сменные панели charon baby plus</t>
  </si>
  <si>
    <t>parli спрей</t>
  </si>
  <si>
    <t>лосины  для девочки</t>
  </si>
  <si>
    <t xml:space="preserve">мормышка </t>
  </si>
  <si>
    <t>оллин мегаполис</t>
  </si>
  <si>
    <t>электро барабаны</t>
  </si>
  <si>
    <t>унисон полотенце</t>
  </si>
  <si>
    <t>30872469</t>
  </si>
  <si>
    <t>автограф</t>
  </si>
  <si>
    <t>крем для тела кокосовый</t>
  </si>
  <si>
    <t>футболка с тупаком</t>
  </si>
  <si>
    <t xml:space="preserve">48251462 </t>
  </si>
  <si>
    <t>loreal paris пудра</t>
  </si>
  <si>
    <t>психология влияния и обмана</t>
  </si>
  <si>
    <t>молоко сгущенное алексеевское</t>
  </si>
  <si>
    <t>блестящая пудра</t>
  </si>
  <si>
    <t>оборка</t>
  </si>
  <si>
    <t>superwood</t>
  </si>
  <si>
    <t>брюки женскиелетние</t>
  </si>
  <si>
    <t>orion швабра</t>
  </si>
  <si>
    <t>halidoni</t>
  </si>
  <si>
    <t>раскладной стол туристический со стульями</t>
  </si>
  <si>
    <t>коврики для автомобиля гранта</t>
  </si>
  <si>
    <t>летний бюстгальтер</t>
  </si>
  <si>
    <t>мужские рубашки льняные</t>
  </si>
  <si>
    <t>no name лето</t>
  </si>
  <si>
    <t>матрас надувной пляжный</t>
  </si>
  <si>
    <t>arush</t>
  </si>
  <si>
    <t>милада лето</t>
  </si>
  <si>
    <t>s21+</t>
  </si>
  <si>
    <t>агата кристи эксмо</t>
  </si>
  <si>
    <t>мужская обувь на полную ногу</t>
  </si>
  <si>
    <t>силиконовый ремешок для mi band</t>
  </si>
  <si>
    <t>zip пакет для заморозка</t>
  </si>
  <si>
    <t>уничтожить меня</t>
  </si>
  <si>
    <t>карандаш для бровей triumph</t>
  </si>
  <si>
    <t>сковорода вок tefal</t>
  </si>
  <si>
    <t>вечернее платье для девушки</t>
  </si>
  <si>
    <t>лили беби</t>
  </si>
  <si>
    <t>шифоновые платки</t>
  </si>
  <si>
    <t>компрессионный бандаж</t>
  </si>
  <si>
    <t>костюм брючный свободный</t>
  </si>
  <si>
    <t>чайник заварочный стеклянный набор</t>
  </si>
  <si>
    <t>белая блузка кружевная</t>
  </si>
  <si>
    <t>greenfield flying dragon</t>
  </si>
  <si>
    <t>акриловая полка</t>
  </si>
  <si>
    <t>книга листья нора</t>
  </si>
  <si>
    <t>asics спортивная одежда</t>
  </si>
  <si>
    <t>люкс визаж гель для бровей</t>
  </si>
  <si>
    <t>череда экстракт для купания</t>
  </si>
  <si>
    <t>очиститель от скотча</t>
  </si>
  <si>
    <t>ремешок для apple watch 44 кожа</t>
  </si>
  <si>
    <t xml:space="preserve">маски доя лица </t>
  </si>
  <si>
    <t>60891626</t>
  </si>
  <si>
    <t>слайдеры с бабочками</t>
  </si>
  <si>
    <t>кросовки рикер</t>
  </si>
  <si>
    <t xml:space="preserve">брюки джинсовые </t>
  </si>
  <si>
    <t>марокканский чай</t>
  </si>
  <si>
    <t>кроссовки матерчатые</t>
  </si>
  <si>
    <t>dollenta</t>
  </si>
  <si>
    <t>накладные ногти для девочек 12 лет</t>
  </si>
  <si>
    <t>стивенсон книги</t>
  </si>
  <si>
    <t>lusnug</t>
  </si>
  <si>
    <t>фильтр для ручного пылесоса</t>
  </si>
  <si>
    <t>детская кухня икеа</t>
  </si>
  <si>
    <t>vitara</t>
  </si>
  <si>
    <t>толкин книги издательство аст</t>
  </si>
  <si>
    <t>луг</t>
  </si>
  <si>
    <t>магниты алфавит</t>
  </si>
  <si>
    <t>подвеска нота</t>
  </si>
  <si>
    <t>мини проэктор</t>
  </si>
  <si>
    <t>римуру</t>
  </si>
  <si>
    <t>акумулятор холода</t>
  </si>
  <si>
    <t>розовые колготки для девочек</t>
  </si>
  <si>
    <t>38447150</t>
  </si>
  <si>
    <t>белый льняной пиджак</t>
  </si>
  <si>
    <t>манго сушеный king 500</t>
  </si>
  <si>
    <t>13319481</t>
  </si>
  <si>
    <t>yale</t>
  </si>
  <si>
    <t>модель из картона</t>
  </si>
  <si>
    <t>подставка для лимонадницы</t>
  </si>
  <si>
    <t xml:space="preserve">weleda солнцезащитный крем </t>
  </si>
  <si>
    <t>perfect match</t>
  </si>
  <si>
    <t>маска ужас смайлик</t>
  </si>
  <si>
    <t>chistoff</t>
  </si>
  <si>
    <t>корм для кошек деликана</t>
  </si>
  <si>
    <t>айдол</t>
  </si>
  <si>
    <t>непромокаемый блокнот</t>
  </si>
  <si>
    <t xml:space="preserve">kick </t>
  </si>
  <si>
    <t>pleyana косметика</t>
  </si>
  <si>
    <t>estel delux</t>
  </si>
  <si>
    <t>сандали найк мужские</t>
  </si>
  <si>
    <t>майка зелёная</t>
  </si>
  <si>
    <t>штифты стоматология</t>
  </si>
  <si>
    <t>енчантималс королевские</t>
  </si>
  <si>
    <t>обо всем на свете в цвете</t>
  </si>
  <si>
    <t>рубашкаоверсайз</t>
  </si>
  <si>
    <t>мотофутболка</t>
  </si>
  <si>
    <t>караал</t>
  </si>
  <si>
    <t>носки на малышей</t>
  </si>
  <si>
    <t>жан поль готье</t>
  </si>
  <si>
    <t>коврики одноразовые</t>
  </si>
  <si>
    <t>тротуар</t>
  </si>
  <si>
    <t>часы q q</t>
  </si>
  <si>
    <t>дотс для ногтей</t>
  </si>
  <si>
    <t xml:space="preserve">laete </t>
  </si>
  <si>
    <t>мини пилочка</t>
  </si>
  <si>
    <t>gumballs</t>
  </si>
  <si>
    <t>чехол для одежды прозрачный</t>
  </si>
  <si>
    <t>краны для кулера</t>
  </si>
  <si>
    <t>sher khan</t>
  </si>
  <si>
    <t>для рыхления</t>
  </si>
  <si>
    <t>толстовки худи женские</t>
  </si>
  <si>
    <t>фигуры шахматные</t>
  </si>
  <si>
    <t>ремень мужской в подарочной коробке</t>
  </si>
  <si>
    <t>59071379</t>
  </si>
  <si>
    <t xml:space="preserve">ежедневник на кольцах </t>
  </si>
  <si>
    <t>под хиджабник</t>
  </si>
  <si>
    <t>дакимакура канеки</t>
  </si>
  <si>
    <t>летающая тарелка для детей</t>
  </si>
  <si>
    <t>белая рубашка офисная</t>
  </si>
  <si>
    <t>brawl stars тетрадь</t>
  </si>
  <si>
    <t>бусина для бороды</t>
  </si>
  <si>
    <t xml:space="preserve">zara сарафан </t>
  </si>
  <si>
    <t>ресницы экстрим лук</t>
  </si>
  <si>
    <t xml:space="preserve">самолет пенопластовый </t>
  </si>
  <si>
    <t>вкладки для груди для кормяших</t>
  </si>
  <si>
    <t>солнцезащитное молочко для младенцев</t>
  </si>
  <si>
    <t>письма для тебя</t>
  </si>
  <si>
    <t>шоколад без лактозы</t>
  </si>
  <si>
    <t>мыло пенка 5л</t>
  </si>
  <si>
    <t>маски для шеи</t>
  </si>
  <si>
    <t>45931600</t>
  </si>
  <si>
    <t>utkm lkz ,hjdtq</t>
  </si>
  <si>
    <t>lara croft</t>
  </si>
  <si>
    <t>футболка фак</t>
  </si>
  <si>
    <t>рубашка дпс</t>
  </si>
  <si>
    <t>резинки для волос пушистые</t>
  </si>
  <si>
    <t>julia kalinina одежда</t>
  </si>
  <si>
    <t>держатель для садовых лопат</t>
  </si>
  <si>
    <t>бассейн пластмассовый</t>
  </si>
  <si>
    <t>элктробритва</t>
  </si>
  <si>
    <t>гарниер для лица</t>
  </si>
  <si>
    <t>поликлиническая терапия</t>
  </si>
  <si>
    <t>iphone 7 чехол plus</t>
  </si>
  <si>
    <t>рисовый лист</t>
  </si>
  <si>
    <t>шампунь для волос женский тресеме</t>
  </si>
  <si>
    <t>простынь натяжная 80х160</t>
  </si>
  <si>
    <t>gucci сумка женская</t>
  </si>
  <si>
    <t>платье выпускной женское</t>
  </si>
  <si>
    <t>подошвы</t>
  </si>
  <si>
    <t>домашняя мода</t>
  </si>
  <si>
    <t>небольшой чемодан</t>
  </si>
  <si>
    <t>трусы с бантом на попе</t>
  </si>
  <si>
    <t>shai</t>
  </si>
  <si>
    <t>хомяк говорящий</t>
  </si>
  <si>
    <t>железная тарелка глубокая</t>
  </si>
  <si>
    <t>картина по номерам айвазовский</t>
  </si>
  <si>
    <t>orhideja белье женский</t>
  </si>
  <si>
    <t>голубая мужская рубашка</t>
  </si>
  <si>
    <t>63716881</t>
  </si>
  <si>
    <t>купальник женский закрытый спортивный</t>
  </si>
  <si>
    <t>гель для бритья жилетт</t>
  </si>
  <si>
    <t>прикольные штучки для подростков</t>
  </si>
  <si>
    <t>посуда складная</t>
  </si>
  <si>
    <t>крем шунгит</t>
  </si>
  <si>
    <t>босаножки летние</t>
  </si>
  <si>
    <t>пульт для телевизора hisense</t>
  </si>
  <si>
    <t>солнцезащитныйкрем</t>
  </si>
  <si>
    <t>avon туалетная вода ecla</t>
  </si>
  <si>
    <t>relx pod</t>
  </si>
  <si>
    <t>чехлы для телефонов samsung а32</t>
  </si>
  <si>
    <t>po.co лето</t>
  </si>
  <si>
    <t>пря</t>
  </si>
  <si>
    <t>кпосовки</t>
  </si>
  <si>
    <t>кроссовки женские на плотформе</t>
  </si>
  <si>
    <t>женская одежда лайм</t>
  </si>
  <si>
    <t>fitnow</t>
  </si>
  <si>
    <t>сухие бассейны</t>
  </si>
  <si>
    <t>статуэтка на стол</t>
  </si>
  <si>
    <t>ветровка италия</t>
  </si>
  <si>
    <t>волшебница лили</t>
  </si>
  <si>
    <t>серебрянная краска</t>
  </si>
  <si>
    <t>агрокиллер 900</t>
  </si>
  <si>
    <t>футболка мужская на море</t>
  </si>
  <si>
    <t>тени с шимером</t>
  </si>
  <si>
    <t>казань книга</t>
  </si>
  <si>
    <t>животные строители</t>
  </si>
  <si>
    <t>продукт</t>
  </si>
  <si>
    <t>джорж оруэл</t>
  </si>
  <si>
    <t>вышивальные нитки</t>
  </si>
  <si>
    <t>loft it официальный дилер express доставка</t>
  </si>
  <si>
    <t>ремень женский широкий для платья</t>
  </si>
  <si>
    <t>картридж на эльф бар</t>
  </si>
  <si>
    <t>костюм для уборки</t>
  </si>
  <si>
    <t>рога черта</t>
  </si>
  <si>
    <t>оливковый крем</t>
  </si>
  <si>
    <t>бомбер на молнии женский</t>
  </si>
  <si>
    <t>фреза пламя 21</t>
  </si>
  <si>
    <t>giyo</t>
  </si>
  <si>
    <t>запчасти для каркасного бассейна</t>
  </si>
  <si>
    <t>клатч тканевый</t>
  </si>
  <si>
    <t>детская резиновая обувь</t>
  </si>
  <si>
    <t>сажалка рассады</t>
  </si>
  <si>
    <t>брюки шолковые</t>
  </si>
  <si>
    <t>бруки палаццо</t>
  </si>
  <si>
    <t>кристаллин уход за украшениями</t>
  </si>
  <si>
    <t xml:space="preserve">java </t>
  </si>
  <si>
    <t>футболка белая детская мальчик</t>
  </si>
  <si>
    <t>лонгслив nike женский</t>
  </si>
  <si>
    <t>пакет бумажный белый</t>
  </si>
  <si>
    <t>парогенераторы поларис</t>
  </si>
  <si>
    <t>маска щенячий патруль</t>
  </si>
  <si>
    <t>27850445</t>
  </si>
  <si>
    <t>соль для ванны с шимером</t>
  </si>
  <si>
    <t>18709867</t>
  </si>
  <si>
    <t>van laack</t>
  </si>
  <si>
    <t>bside</t>
  </si>
  <si>
    <t>лаки для ногтей с блёстками</t>
  </si>
  <si>
    <t xml:space="preserve">креатин капсулы </t>
  </si>
  <si>
    <t>босоножки женские шанель</t>
  </si>
  <si>
    <t xml:space="preserve">шлюпки </t>
  </si>
  <si>
    <t>чехол на redmi note 9 s</t>
  </si>
  <si>
    <t>комикс дух моей общаги</t>
  </si>
  <si>
    <t xml:space="preserve">юбка теннисная с шортами </t>
  </si>
  <si>
    <t>пружина мебельная</t>
  </si>
  <si>
    <t>костюм бомбер</t>
  </si>
  <si>
    <t>65717455</t>
  </si>
  <si>
    <t>27737318</t>
  </si>
  <si>
    <t>семена литопсов</t>
  </si>
  <si>
    <t>геншин кольцо</t>
  </si>
  <si>
    <t>рубашки золла</t>
  </si>
  <si>
    <t>шпатлевка для дерева</t>
  </si>
  <si>
    <t>mack 3 кассеты</t>
  </si>
  <si>
    <t>для духовок</t>
  </si>
  <si>
    <t xml:space="preserve">футболка с z </t>
  </si>
  <si>
    <t>рубашка в клеточку для мальчика</t>
  </si>
  <si>
    <t>детские раскраски по номерам</t>
  </si>
  <si>
    <t>вырубка буквы</t>
  </si>
  <si>
    <t>платья трикотаж иваново</t>
  </si>
  <si>
    <t>примерочная кабина</t>
  </si>
  <si>
    <t>xiaomi redmi 9c смартфон</t>
  </si>
  <si>
    <t>dinna fashion</t>
  </si>
  <si>
    <t>резинки от натирания</t>
  </si>
  <si>
    <t>диванчик для собак</t>
  </si>
  <si>
    <t>нательный комбинезон для малышей</t>
  </si>
  <si>
    <t>фильтры brita</t>
  </si>
  <si>
    <t xml:space="preserve">футболка зенит </t>
  </si>
  <si>
    <t xml:space="preserve">туфли квадратные </t>
  </si>
  <si>
    <t>агроткань 130</t>
  </si>
  <si>
    <t>кепка за наших</t>
  </si>
  <si>
    <t>adidas женские брюки</t>
  </si>
  <si>
    <t>корсетное белье</t>
  </si>
  <si>
    <t>картина по номерам листья</t>
  </si>
  <si>
    <t>домашний женский костюм с шортами</t>
  </si>
  <si>
    <t>сборная модель дома</t>
  </si>
  <si>
    <t>символ олимпиады</t>
  </si>
  <si>
    <t>зип худи оверсай</t>
  </si>
  <si>
    <t>ален мак</t>
  </si>
  <si>
    <t>телефон сони эриксон</t>
  </si>
  <si>
    <t>набор кофе молотый подарочный</t>
  </si>
  <si>
    <t>мото покрышки</t>
  </si>
  <si>
    <t>шкафчик для книг</t>
  </si>
  <si>
    <t xml:space="preserve">матрас круглый </t>
  </si>
  <si>
    <t>аксессуары в ванну</t>
  </si>
  <si>
    <t xml:space="preserve">конструктор большой </t>
  </si>
  <si>
    <t>женские туфли на тракторной подошве</t>
  </si>
  <si>
    <t>sapfire professional</t>
  </si>
  <si>
    <t>гарньер идеальный загар</t>
  </si>
  <si>
    <t>наливные полы</t>
  </si>
  <si>
    <t>10017401</t>
  </si>
  <si>
    <t>снуд легкий</t>
  </si>
  <si>
    <t>фитнесс коврик</t>
  </si>
  <si>
    <t>гелт для душа</t>
  </si>
  <si>
    <t>бирет пограничника</t>
  </si>
  <si>
    <t>вспыш и чудо машинки посуда</t>
  </si>
  <si>
    <t>urban garden</t>
  </si>
  <si>
    <t xml:space="preserve">3 d наклейки </t>
  </si>
  <si>
    <t>hadiso</t>
  </si>
  <si>
    <t xml:space="preserve">товары для секса </t>
  </si>
  <si>
    <t>angis</t>
  </si>
  <si>
    <t>куртки для девочки</t>
  </si>
  <si>
    <t>сапоги резиновые мужские эва</t>
  </si>
  <si>
    <t>52059380</t>
  </si>
  <si>
    <t>медицинская одежда халат</t>
  </si>
  <si>
    <t>spf для лица крем 50</t>
  </si>
  <si>
    <t>туалетная вода женская босс</t>
  </si>
  <si>
    <t>анти скрип</t>
  </si>
  <si>
    <t>весенний костюм</t>
  </si>
  <si>
    <t>соображайка</t>
  </si>
  <si>
    <t>swarovski кольцо</t>
  </si>
  <si>
    <t>собирать ягоды</t>
  </si>
  <si>
    <t>гуашь красная</t>
  </si>
  <si>
    <t>drjart</t>
  </si>
  <si>
    <t>маклаков</t>
  </si>
  <si>
    <t xml:space="preserve">тапочки закрытые </t>
  </si>
  <si>
    <t>ботинки с цепью</t>
  </si>
  <si>
    <t>семена огурцов адам</t>
  </si>
  <si>
    <t>шлепки на поатформе</t>
  </si>
  <si>
    <t>виолетта сериал</t>
  </si>
  <si>
    <t>животные на магните</t>
  </si>
  <si>
    <t>чай tess в пакетиках</t>
  </si>
  <si>
    <t>анальный массажер</t>
  </si>
  <si>
    <t>тележка каталка</t>
  </si>
  <si>
    <t>масло европа</t>
  </si>
  <si>
    <t>ipad 2017</t>
  </si>
  <si>
    <t>тренч красный</t>
  </si>
  <si>
    <t>фильтр акваэль</t>
  </si>
  <si>
    <t>крючок 7 мм</t>
  </si>
  <si>
    <t xml:space="preserve">пивной картон </t>
  </si>
  <si>
    <t>соль бренд</t>
  </si>
  <si>
    <t>разноцветные свечи</t>
  </si>
  <si>
    <t>укрывной материал 120</t>
  </si>
  <si>
    <t>кубановедение 2 класс</t>
  </si>
  <si>
    <t>18136279</t>
  </si>
  <si>
    <t>kodak фотоаппарат</t>
  </si>
  <si>
    <t>лифчик хлопковый</t>
  </si>
  <si>
    <t>медолен</t>
  </si>
  <si>
    <t>art visage корректор</t>
  </si>
  <si>
    <t>оливковое масло с дозатором</t>
  </si>
  <si>
    <t>клатч женский вечерний со стразами</t>
  </si>
  <si>
    <t>zerfer</t>
  </si>
  <si>
    <t xml:space="preserve">такие как мы книга </t>
  </si>
  <si>
    <t>морс клюквенный</t>
  </si>
  <si>
    <t>кьюб кид</t>
  </si>
  <si>
    <t>акриловая краска для наружных работ</t>
  </si>
  <si>
    <t xml:space="preserve">шелковые резинки для волос </t>
  </si>
  <si>
    <t>шуба из чернобурки</t>
  </si>
  <si>
    <t>32569048</t>
  </si>
  <si>
    <t>4642463</t>
  </si>
  <si>
    <t>mexx мужской парфюм</t>
  </si>
  <si>
    <t>детский коврик с водой</t>
  </si>
  <si>
    <t>устричный</t>
  </si>
  <si>
    <t>фото забор</t>
  </si>
  <si>
    <t xml:space="preserve">плательная ткань </t>
  </si>
  <si>
    <t xml:space="preserve">цепочка на шею тонкая </t>
  </si>
  <si>
    <t>triol игрушка для животных</t>
  </si>
  <si>
    <t>кружка девушке</t>
  </si>
  <si>
    <t xml:space="preserve">ботинки baldinini </t>
  </si>
  <si>
    <t>li ion</t>
  </si>
  <si>
    <t>bites</t>
  </si>
  <si>
    <t>креветки для аквариума</t>
  </si>
  <si>
    <t>фотобумага матовая двухсторонняя а4</t>
  </si>
  <si>
    <t>фигурка саб зиро</t>
  </si>
  <si>
    <t>мерелл мужская обувь</t>
  </si>
  <si>
    <t>78903584</t>
  </si>
  <si>
    <t>zala</t>
  </si>
  <si>
    <t>hatamoto</t>
  </si>
  <si>
    <t>футболка газпром</t>
  </si>
  <si>
    <t>natura siberika vitamin c</t>
  </si>
  <si>
    <t>светильние</t>
  </si>
  <si>
    <t>баннер на выпускной</t>
  </si>
  <si>
    <t>секс ишрушки</t>
  </si>
  <si>
    <t xml:space="preserve">книга за стенкой </t>
  </si>
  <si>
    <t>lador ld</t>
  </si>
  <si>
    <t>ковш для сбора ягод</t>
  </si>
  <si>
    <t>indome</t>
  </si>
  <si>
    <t>масло пресс</t>
  </si>
  <si>
    <t>гипс скульптор</t>
  </si>
  <si>
    <t>канки</t>
  </si>
  <si>
    <t>слип на флисе</t>
  </si>
  <si>
    <t>сем</t>
  </si>
  <si>
    <t>18720878</t>
  </si>
  <si>
    <t>боеск</t>
  </si>
  <si>
    <t xml:space="preserve">ушастый </t>
  </si>
  <si>
    <t>sabaya</t>
  </si>
  <si>
    <t>набор для новорождённого</t>
  </si>
  <si>
    <t>майнкрафт книга 1</t>
  </si>
  <si>
    <t>жалюзи на окна рулонные 90</t>
  </si>
  <si>
    <t>фиалковое платье</t>
  </si>
  <si>
    <t>моторное масло mitsubishi</t>
  </si>
  <si>
    <t>книга со сказками</t>
  </si>
  <si>
    <t>тангит</t>
  </si>
  <si>
    <t>eleganzza рюкзак</t>
  </si>
  <si>
    <t>ретро наклейки</t>
  </si>
  <si>
    <t>калина 1119</t>
  </si>
  <si>
    <t xml:space="preserve">dior палетка </t>
  </si>
  <si>
    <t>лапки тапки</t>
  </si>
  <si>
    <t xml:space="preserve">клипсы для ушей </t>
  </si>
  <si>
    <t>панк кольцо</t>
  </si>
  <si>
    <t xml:space="preserve">полотенца для новорождённых </t>
  </si>
  <si>
    <t>игрушки недорогие</t>
  </si>
  <si>
    <t>encci красота</t>
  </si>
  <si>
    <t>тик так бум вечеринка</t>
  </si>
  <si>
    <t>тетрадь линия</t>
  </si>
  <si>
    <t>cover perfection</t>
  </si>
  <si>
    <t>брючный костюм женский фуксия</t>
  </si>
  <si>
    <t>мазь дермовейт</t>
  </si>
  <si>
    <t>боди с горловиной для малышей</t>
  </si>
  <si>
    <t>футболка лето 2022</t>
  </si>
  <si>
    <t>ортопедическая подушка для кресла</t>
  </si>
  <si>
    <t>встроенная газовая панель</t>
  </si>
  <si>
    <t>печь для казана 16 литров</t>
  </si>
  <si>
    <t>наушники беспроводные спорт</t>
  </si>
  <si>
    <t>oroblu колготки</t>
  </si>
  <si>
    <t>наруто пенал</t>
  </si>
  <si>
    <t>шапка снуд для девочки</t>
  </si>
  <si>
    <t>динамо киев</t>
  </si>
  <si>
    <t>бальзам для волос с коноплей</t>
  </si>
  <si>
    <t>сумки белвест</t>
  </si>
  <si>
    <t>пылесос samsung sc</t>
  </si>
  <si>
    <t>молчание</t>
  </si>
  <si>
    <t>асеня</t>
  </si>
  <si>
    <t>наклейки stels</t>
  </si>
  <si>
    <t xml:space="preserve">чехол для зажигалки </t>
  </si>
  <si>
    <t>сланцы с задником</t>
  </si>
  <si>
    <t>велосипедки женские и топ</t>
  </si>
  <si>
    <t>тату ангел</t>
  </si>
  <si>
    <t>тоника коричневая</t>
  </si>
  <si>
    <t>головый</t>
  </si>
  <si>
    <t>от садовых муравьев средство</t>
  </si>
  <si>
    <t>кроссовки  geox</t>
  </si>
  <si>
    <t>платок 60х60</t>
  </si>
  <si>
    <t>сила алтая</t>
  </si>
  <si>
    <t xml:space="preserve">номки </t>
  </si>
  <si>
    <t>переноски для крыс</t>
  </si>
  <si>
    <t xml:space="preserve">тапочки женские зайчики </t>
  </si>
  <si>
    <t xml:space="preserve">топ спортивный детский </t>
  </si>
  <si>
    <t xml:space="preserve">красный ободок </t>
  </si>
  <si>
    <t xml:space="preserve">бокс для салфеток </t>
  </si>
  <si>
    <t>мобиль в кроватку деревянный</t>
  </si>
  <si>
    <t>орео порошок</t>
  </si>
  <si>
    <t>загадочный мир бабочек</t>
  </si>
  <si>
    <t>корейская  косметика</t>
  </si>
  <si>
    <t>кукла баболи</t>
  </si>
  <si>
    <t>nbirf</t>
  </si>
  <si>
    <t>мезороллер для головы</t>
  </si>
  <si>
    <t>булгур красный</t>
  </si>
  <si>
    <t>lime джоггеры</t>
  </si>
  <si>
    <t>блкзка женская</t>
  </si>
  <si>
    <t>капроновые белые гольфы</t>
  </si>
  <si>
    <t>женская одежда офис</t>
  </si>
  <si>
    <t xml:space="preserve">шторы для кухни длинные </t>
  </si>
  <si>
    <t>ps4 джойстик</t>
  </si>
  <si>
    <t>honer</t>
  </si>
  <si>
    <t>carry</t>
  </si>
  <si>
    <t>юбка кружевная длинная</t>
  </si>
  <si>
    <t>подгузники для взрослых 30</t>
  </si>
  <si>
    <t>рубашка цветная для мальчика</t>
  </si>
  <si>
    <t>легкая толстовка</t>
  </si>
  <si>
    <t>антисептик жидкий</t>
  </si>
  <si>
    <t>чехол на редко 9 про</t>
  </si>
  <si>
    <t>mama jane</t>
  </si>
  <si>
    <t>палочки для депиляции носа</t>
  </si>
  <si>
    <t>чио чио</t>
  </si>
  <si>
    <t xml:space="preserve">соевый фарш </t>
  </si>
  <si>
    <t>ножницы фискарс</t>
  </si>
  <si>
    <t>код погашения</t>
  </si>
  <si>
    <t>литые диски на велосипед</t>
  </si>
  <si>
    <t>салатник бамбуковый</t>
  </si>
  <si>
    <t>sela для мальчика футболки</t>
  </si>
  <si>
    <t xml:space="preserve">керамический нож </t>
  </si>
  <si>
    <t>экстракт имбиря</t>
  </si>
  <si>
    <t>ноутбуки игровые 16</t>
  </si>
  <si>
    <t>ecosugaring / двойной набор для депиляции дома экошугаринг, сахарная паста воск набор для шугаринг все зоны бикини</t>
  </si>
  <si>
    <t>для ваз 2115</t>
  </si>
  <si>
    <t xml:space="preserve">наруто повязка </t>
  </si>
  <si>
    <t>летние трикотажные костюмы</t>
  </si>
  <si>
    <t>чехлы акцент</t>
  </si>
  <si>
    <t>забезу</t>
  </si>
  <si>
    <t>штука дрюка</t>
  </si>
  <si>
    <t>perfleor сыворотка</t>
  </si>
  <si>
    <t>крем против отеков</t>
  </si>
  <si>
    <t>платье с фатиновой юбкой женское</t>
  </si>
  <si>
    <t>70702484</t>
  </si>
  <si>
    <t>канина</t>
  </si>
  <si>
    <t>влюбиться в твою улыбку</t>
  </si>
  <si>
    <t>массажные кольца</t>
  </si>
  <si>
    <t>батарейка 3v 2032</t>
  </si>
  <si>
    <t>плед lindo</t>
  </si>
  <si>
    <t>хендер шондерс</t>
  </si>
  <si>
    <t xml:space="preserve">берцы военные </t>
  </si>
  <si>
    <t>краска сьос</t>
  </si>
  <si>
    <t xml:space="preserve">топик на лямках </t>
  </si>
  <si>
    <t>косметика 10 лет</t>
  </si>
  <si>
    <t>вело крылья</t>
  </si>
  <si>
    <t>женская обувь на весну</t>
  </si>
  <si>
    <t>зимняя защита</t>
  </si>
  <si>
    <t>26031082</t>
  </si>
  <si>
    <t>маска цинтела</t>
  </si>
  <si>
    <t>72834815</t>
  </si>
  <si>
    <t>lg magic</t>
  </si>
  <si>
    <t>футболка оверсайз пивозавр</t>
  </si>
  <si>
    <t>rtx 1050</t>
  </si>
  <si>
    <t>белило</t>
  </si>
  <si>
    <t xml:space="preserve">плед для новорожденного </t>
  </si>
  <si>
    <t>nan 2 гипоаллергенный</t>
  </si>
  <si>
    <t>теплообменник для рыбалки</t>
  </si>
  <si>
    <t>чехол samsung galaxy a12 прозрачный</t>
  </si>
  <si>
    <t>столото</t>
  </si>
  <si>
    <t>мужская цепь на руку</t>
  </si>
  <si>
    <t>arabia finland</t>
  </si>
  <si>
    <t>коврик кот</t>
  </si>
  <si>
    <t>сумки авоськи</t>
  </si>
  <si>
    <t>детский ортопедический коврик</t>
  </si>
  <si>
    <t>защитное стекло на хонор 9c</t>
  </si>
  <si>
    <t>твоё водолазка</t>
  </si>
  <si>
    <t xml:space="preserve">рамка для магнитолы </t>
  </si>
  <si>
    <t>чехол хонор 7x</t>
  </si>
  <si>
    <t>книга еда и мозг</t>
  </si>
  <si>
    <t>пижама женская с шортами однотонная</t>
  </si>
  <si>
    <t>дезодорант рексона антибактериальный</t>
  </si>
  <si>
    <t>маго маркет</t>
  </si>
  <si>
    <t>алмазная мозаика закат</t>
  </si>
  <si>
    <t>мини уточка лалафанфан</t>
  </si>
  <si>
    <t>79955806</t>
  </si>
  <si>
    <t>alfajr</t>
  </si>
  <si>
    <t>36972275</t>
  </si>
  <si>
    <t xml:space="preserve"> для хранения</t>
  </si>
  <si>
    <t>личное дело ученика</t>
  </si>
  <si>
    <t>кепка мальчики</t>
  </si>
  <si>
    <t>lerbolario</t>
  </si>
  <si>
    <t>телефон а 32</t>
  </si>
  <si>
    <t>зажигалка с usb зарядкой</t>
  </si>
  <si>
    <t>sun nail</t>
  </si>
  <si>
    <t>крем буренка для лица</t>
  </si>
  <si>
    <t>отпугиватели животных и насекомых</t>
  </si>
  <si>
    <t xml:space="preserve">филлеры </t>
  </si>
  <si>
    <t>белая футболка большой размер</t>
  </si>
  <si>
    <t>doriki moriki</t>
  </si>
  <si>
    <t>eikosha squash</t>
  </si>
  <si>
    <t>женская обувь твое</t>
  </si>
  <si>
    <t>брит для кошек влажный</t>
  </si>
  <si>
    <t>54056649</t>
  </si>
  <si>
    <t xml:space="preserve">synergetic набор </t>
  </si>
  <si>
    <t>4520178</t>
  </si>
  <si>
    <t>серьги пчелы</t>
  </si>
  <si>
    <t xml:space="preserve">защитное стекло на хонор 20 </t>
  </si>
  <si>
    <t>рюкзачок для девочки с пайетками</t>
  </si>
  <si>
    <t>булгур крупа</t>
  </si>
  <si>
    <t>прыгающие мячи</t>
  </si>
  <si>
    <t>диски для тримера</t>
  </si>
  <si>
    <t>мужской костюм с худи</t>
  </si>
  <si>
    <t>балаклава зимняя шапка</t>
  </si>
  <si>
    <t>пежама женская</t>
  </si>
  <si>
    <t>платье голубое в горошек</t>
  </si>
  <si>
    <t>топ для ногтей foxy</t>
  </si>
  <si>
    <t>очки с диоптриями -2.0</t>
  </si>
  <si>
    <t>76164538</t>
  </si>
  <si>
    <t>satisfyer вакуумно-волновой стимулятор</t>
  </si>
  <si>
    <t>sd 64</t>
  </si>
  <si>
    <t>парные спортивные костюмы на флисе</t>
  </si>
  <si>
    <t>victoria secret купальник</t>
  </si>
  <si>
    <t>шорты расклешенные</t>
  </si>
  <si>
    <t xml:space="preserve">твок </t>
  </si>
  <si>
    <t xml:space="preserve">прямая юбка </t>
  </si>
  <si>
    <t>чехол для карт памяти</t>
  </si>
  <si>
    <t xml:space="preserve">пряжка на ремень </t>
  </si>
  <si>
    <t>вторая молодость</t>
  </si>
  <si>
    <t>лагуна м полотенце</t>
  </si>
  <si>
    <t>мир как воля и представление</t>
  </si>
  <si>
    <t>платье воздушное женское</t>
  </si>
  <si>
    <t>хоум стайл лето</t>
  </si>
  <si>
    <t>sonic одежда</t>
  </si>
  <si>
    <t>lga1700</t>
  </si>
  <si>
    <t xml:space="preserve">туфли каблук </t>
  </si>
  <si>
    <t xml:space="preserve">ronda </t>
  </si>
  <si>
    <t>madseleni</t>
  </si>
  <si>
    <t>черные замшевые босоножки</t>
  </si>
  <si>
    <t>20 в 1 очиститель</t>
  </si>
  <si>
    <t>pierre lauren</t>
  </si>
  <si>
    <t>постельное бельё геншин</t>
  </si>
  <si>
    <t>арабы</t>
  </si>
  <si>
    <t xml:space="preserve">сандали плетеные </t>
  </si>
  <si>
    <t>клинья для плитки</t>
  </si>
  <si>
    <t>манга моменты жизни</t>
  </si>
  <si>
    <t>стаканы для горячих напитков</t>
  </si>
  <si>
    <t>фуиболки мужские твое</t>
  </si>
  <si>
    <t>хухоль</t>
  </si>
  <si>
    <t xml:space="preserve">читательский дневник 1 класс </t>
  </si>
  <si>
    <t>чупа чупс член</t>
  </si>
  <si>
    <t>фигурка оленя</t>
  </si>
  <si>
    <t>72034036</t>
  </si>
  <si>
    <t>картридж смок нова 2</t>
  </si>
  <si>
    <t>ролевой костюм монашка</t>
  </si>
  <si>
    <t>фруттис шампунь</t>
  </si>
  <si>
    <t xml:space="preserve">резинка для дворников </t>
  </si>
  <si>
    <t>платье для девочки летнее 140</t>
  </si>
  <si>
    <t>магниты машинки</t>
  </si>
  <si>
    <t>футболка поло мужская остин</t>
  </si>
  <si>
    <t>груша для перекачки</t>
  </si>
  <si>
    <t>грим для детей</t>
  </si>
  <si>
    <t>гель акрил</t>
  </si>
  <si>
    <t>ппнама</t>
  </si>
  <si>
    <t>коврик самонадувающийся helios</t>
  </si>
  <si>
    <t>кукла полина</t>
  </si>
  <si>
    <t>nature's</t>
  </si>
  <si>
    <t>прокладки урологические для женщин тереза</t>
  </si>
  <si>
    <t>газированная вода с соком</t>
  </si>
  <si>
    <t>набор открыток с днем рождения</t>
  </si>
  <si>
    <t xml:space="preserve">занавески в комнату </t>
  </si>
  <si>
    <t xml:space="preserve">jonnesway </t>
  </si>
  <si>
    <t>вита вумен</t>
  </si>
  <si>
    <t>для шеи крем</t>
  </si>
  <si>
    <t xml:space="preserve">gourmet gold </t>
  </si>
  <si>
    <t>светильники ламп</t>
  </si>
  <si>
    <t>декоративное ведерко</t>
  </si>
  <si>
    <t>раствор acuvue</t>
  </si>
  <si>
    <t>46707099</t>
  </si>
  <si>
    <t>микрофибры для авто</t>
  </si>
  <si>
    <t>rip curl футболка</t>
  </si>
  <si>
    <t>сундук игрушечный</t>
  </si>
  <si>
    <t>лонгслив dead inside</t>
  </si>
  <si>
    <t xml:space="preserve">ковер серый </t>
  </si>
  <si>
    <t>от рубцов на лице косметика</t>
  </si>
  <si>
    <t>iray</t>
  </si>
  <si>
    <t xml:space="preserve">шапка для девочки на лето </t>
  </si>
  <si>
    <t>coconat milk</t>
  </si>
  <si>
    <t>мешок для сменной обуви для девочек</t>
  </si>
  <si>
    <t>united colors of benetton сумка</t>
  </si>
  <si>
    <t>никитский ботанический сад</t>
  </si>
  <si>
    <t>футболки для подростков на лето</t>
  </si>
  <si>
    <t>incanto футболка</t>
  </si>
  <si>
    <t>zero бальзам</t>
  </si>
  <si>
    <t>кашпо idealist lite</t>
  </si>
  <si>
    <t>26492167</t>
  </si>
  <si>
    <t>shoesbar женский</t>
  </si>
  <si>
    <t>твоё тапки</t>
  </si>
  <si>
    <t>мамордика</t>
  </si>
  <si>
    <t>eclat уикэнд</t>
  </si>
  <si>
    <t>эфирные масла для лица</t>
  </si>
  <si>
    <t>птф sal man</t>
  </si>
  <si>
    <t xml:space="preserve">евгений </t>
  </si>
  <si>
    <t>антонио бандерас секрет</t>
  </si>
  <si>
    <t>топчик</t>
  </si>
  <si>
    <t>спирулина солгар</t>
  </si>
  <si>
    <t>соль для ванной с экстрактом календулы 500 гр.</t>
  </si>
  <si>
    <t>масла для увлажнителя</t>
  </si>
  <si>
    <t>очки для зрения + 2</t>
  </si>
  <si>
    <t>messika</t>
  </si>
  <si>
    <t>53600110</t>
  </si>
  <si>
    <t>органайзер дорожный для косметики</t>
  </si>
  <si>
    <t>маска шелковая</t>
  </si>
  <si>
    <t>босоножки и сандалии женская закрытые</t>
  </si>
  <si>
    <t>18959402</t>
  </si>
  <si>
    <t xml:space="preserve">платья для девушки </t>
  </si>
  <si>
    <t>аспиратор baby вас</t>
  </si>
  <si>
    <t>quest x10</t>
  </si>
  <si>
    <t>набор автомобильных инструментов deko</t>
  </si>
  <si>
    <t>jennifer lopez still</t>
  </si>
  <si>
    <t>подушка для путешествий с капюшоном</t>
  </si>
  <si>
    <t>для удаления волос на теле</t>
  </si>
  <si>
    <t>6za18ae</t>
  </si>
  <si>
    <t>трысы</t>
  </si>
  <si>
    <t xml:space="preserve">мышки компьютера </t>
  </si>
  <si>
    <t>чехлы газель бизнес</t>
  </si>
  <si>
    <t>гель для клитора</t>
  </si>
  <si>
    <t>шнурки для ботинок круглые</t>
  </si>
  <si>
    <t>эклипс жвачка</t>
  </si>
  <si>
    <t>кроссовки женск</t>
  </si>
  <si>
    <t>мрз плеер</t>
  </si>
  <si>
    <t>соска авент 3+</t>
  </si>
  <si>
    <t>3д ручка оригинал myriwell</t>
  </si>
  <si>
    <t>сам юн ван</t>
  </si>
  <si>
    <t>картина по номерам мини</t>
  </si>
  <si>
    <t>шпаргалка по истории</t>
  </si>
  <si>
    <t>dr mymi</t>
  </si>
  <si>
    <t>орудия смерти город костей</t>
  </si>
  <si>
    <t xml:space="preserve">салфетки кухонные </t>
  </si>
  <si>
    <t>средство для мытья посуды biomio</t>
  </si>
  <si>
    <t>поликарбонат цветной</t>
  </si>
  <si>
    <t>комбинезон женский летний с шортами красный</t>
  </si>
  <si>
    <t>far cry 6 ps4</t>
  </si>
  <si>
    <t>лада приора машинка</t>
  </si>
  <si>
    <t xml:space="preserve">депилятор крем </t>
  </si>
  <si>
    <t>golden rose помада матовая жидкая</t>
  </si>
  <si>
    <t>брюки прямого кроя мужские</t>
  </si>
  <si>
    <t>камера шпионские</t>
  </si>
  <si>
    <t>блеск для губ фаберлик</t>
  </si>
  <si>
    <t>кроссовки the north face</t>
  </si>
  <si>
    <t>мягкий воск</t>
  </si>
  <si>
    <t>74073080</t>
  </si>
  <si>
    <t>яркие летние костюмы</t>
  </si>
  <si>
    <t>хагги ваги радужный</t>
  </si>
  <si>
    <t>swarowski</t>
  </si>
  <si>
    <t>реставрин</t>
  </si>
  <si>
    <t xml:space="preserve">гель для новорождённых </t>
  </si>
  <si>
    <t>mila cosmetics</t>
  </si>
  <si>
    <t>соска канпол</t>
  </si>
  <si>
    <t xml:space="preserve">носки погремушка </t>
  </si>
  <si>
    <t xml:space="preserve">для кроксов </t>
  </si>
  <si>
    <t>7769084</t>
  </si>
  <si>
    <t>дезодаоант</t>
  </si>
  <si>
    <t>статуэтка давида</t>
  </si>
  <si>
    <t>oztrend женский</t>
  </si>
  <si>
    <t>caffitaly caffe uno</t>
  </si>
  <si>
    <t>блеск для гуп</t>
  </si>
  <si>
    <t>урна металлическая</t>
  </si>
  <si>
    <t>соня роуз</t>
  </si>
  <si>
    <t xml:space="preserve"> очки женские matrix</t>
  </si>
  <si>
    <t>гипоаллергенный гель для наращивания ногтей</t>
  </si>
  <si>
    <t>ludmila</t>
  </si>
  <si>
    <t>болгарка штурм</t>
  </si>
  <si>
    <t xml:space="preserve">пиджак женский в клетку </t>
  </si>
  <si>
    <t>compagnia del colore краска</t>
  </si>
  <si>
    <t>удобрения для малины</t>
  </si>
  <si>
    <t xml:space="preserve">агар-агар </t>
  </si>
  <si>
    <t>rare store демисезон</t>
  </si>
  <si>
    <t>лариат</t>
  </si>
  <si>
    <t>ремонт глушителя</t>
  </si>
  <si>
    <t>multilook одежда</t>
  </si>
  <si>
    <t>f99 крем жирный</t>
  </si>
  <si>
    <t>трусы собаке</t>
  </si>
  <si>
    <t>духи лост черри</t>
  </si>
  <si>
    <t>liner для рисования</t>
  </si>
  <si>
    <t>платья 52 размера рукав три четверти</t>
  </si>
  <si>
    <t>кепка детская 2 года</t>
  </si>
  <si>
    <t>fluffy slime</t>
  </si>
  <si>
    <t xml:space="preserve">карандаш для межреснички </t>
  </si>
  <si>
    <t xml:space="preserve">gainer </t>
  </si>
  <si>
    <t>комбинезон на флисе для девочки</t>
  </si>
  <si>
    <t>паяльник труб</t>
  </si>
  <si>
    <t>жилет с юбкой</t>
  </si>
  <si>
    <t>83860888</t>
  </si>
  <si>
    <t xml:space="preserve">крышка расширительного бачка </t>
  </si>
  <si>
    <t>пластинки от моли</t>
  </si>
  <si>
    <t>ресницы для наращивания ресниц лавли</t>
  </si>
  <si>
    <t>набор для кормления happy baby</t>
  </si>
  <si>
    <t>оксидант 4%</t>
  </si>
  <si>
    <t>купить микроволновку</t>
  </si>
  <si>
    <t>сапоги грубые</t>
  </si>
  <si>
    <t>asics gel-excite</t>
  </si>
  <si>
    <t>32669807</t>
  </si>
  <si>
    <t>братья гримм книги</t>
  </si>
  <si>
    <t>смартфон redmi 10c</t>
  </si>
  <si>
    <t>47427465</t>
  </si>
  <si>
    <t>ремувер для кутикулы uno</t>
  </si>
  <si>
    <t>маркер на магните</t>
  </si>
  <si>
    <t>ткань для шитья в клетку</t>
  </si>
  <si>
    <t xml:space="preserve"> karl lagerfeld</t>
  </si>
  <si>
    <t>313 premium perfume духи</t>
  </si>
  <si>
    <t xml:space="preserve">nike jordan кроссовки </t>
  </si>
  <si>
    <t>apple ipad 2021</t>
  </si>
  <si>
    <t xml:space="preserve">xiaomi 11 lite 5g ne стекло </t>
  </si>
  <si>
    <t>samsung монитор</t>
  </si>
  <si>
    <t>brusko смесь для массажа</t>
  </si>
  <si>
    <t>жилет вязаный подростковый</t>
  </si>
  <si>
    <t>milk nail</t>
  </si>
  <si>
    <t>византия шторы</t>
  </si>
  <si>
    <t>шампунь для животных от блох</t>
  </si>
  <si>
    <t>банное полотенце турция</t>
  </si>
  <si>
    <t>бирюза бусины</t>
  </si>
  <si>
    <t>bigga кот</t>
  </si>
  <si>
    <t>увлажняющий крем для век</t>
  </si>
  <si>
    <t>кофе в зернах мокка</t>
  </si>
  <si>
    <t>sansai</t>
  </si>
  <si>
    <t>массажные тапочки для душа</t>
  </si>
  <si>
    <t>россия шоколад</t>
  </si>
  <si>
    <t>стелаж серый</t>
  </si>
  <si>
    <t>amanda</t>
  </si>
  <si>
    <t>платье женское миди турция</t>
  </si>
  <si>
    <t xml:space="preserve">естель бальзам </t>
  </si>
  <si>
    <t xml:space="preserve">my singing monster </t>
  </si>
  <si>
    <t>самсунг а31 телефон</t>
  </si>
  <si>
    <t>дайсон аккумулятор</t>
  </si>
  <si>
    <t>66351625</t>
  </si>
  <si>
    <t>в канун рождества</t>
  </si>
  <si>
    <t>лапочка крем</t>
  </si>
  <si>
    <t>шорты elaria</t>
  </si>
  <si>
    <t>роберт стивенсон</t>
  </si>
  <si>
    <t>mummy</t>
  </si>
  <si>
    <t>71745788</t>
  </si>
  <si>
    <t xml:space="preserve">бравл старс постельное белье </t>
  </si>
  <si>
    <t>добрый вечер</t>
  </si>
  <si>
    <t>кошелек лакост</t>
  </si>
  <si>
    <t>70583256</t>
  </si>
  <si>
    <t>65549191</t>
  </si>
  <si>
    <t>куски ткани</t>
  </si>
  <si>
    <t>папка с файлами brauberg</t>
  </si>
  <si>
    <t>тейп лента для живота</t>
  </si>
  <si>
    <t>sammy beauty тоник</t>
  </si>
  <si>
    <t>футболка смокинг</t>
  </si>
  <si>
    <t xml:space="preserve">набор кашпо </t>
  </si>
  <si>
    <t>аниме топы</t>
  </si>
  <si>
    <t>платье оригинальное</t>
  </si>
  <si>
    <t>чехол zte blade l8</t>
  </si>
  <si>
    <t>чехол на xiaomi redmi телефон</t>
  </si>
  <si>
    <t>sirius для стерилизованных</t>
  </si>
  <si>
    <t>часы anne klein</t>
  </si>
  <si>
    <t>посуда игрушечная детская игрушки</t>
  </si>
  <si>
    <t>беговые красовки</t>
  </si>
  <si>
    <t>обувь 0+</t>
  </si>
  <si>
    <t>футболка  турция</t>
  </si>
  <si>
    <t>organic people для стирки</t>
  </si>
  <si>
    <t>пищевая емкость</t>
  </si>
  <si>
    <t>женская футболка тельняшка</t>
  </si>
  <si>
    <t>nescafe classic crema</t>
  </si>
  <si>
    <t>13989211</t>
  </si>
  <si>
    <t>гардена сучкорез</t>
  </si>
  <si>
    <t>тараго</t>
  </si>
  <si>
    <t>электрическая печь техника для кухни</t>
  </si>
  <si>
    <t>мумитролли</t>
  </si>
  <si>
    <t>искусства и ремесла</t>
  </si>
  <si>
    <t>силиконовый намордник</t>
  </si>
  <si>
    <t>очки ленноны</t>
  </si>
  <si>
    <t>крафтовые пакеты для стерилизации инструментов</t>
  </si>
  <si>
    <t>meizu pop pro</t>
  </si>
  <si>
    <t>детская ветровка на мальчика</t>
  </si>
  <si>
    <t>чехлы на хонор x8</t>
  </si>
  <si>
    <t>брюки спортивныеженские</t>
  </si>
  <si>
    <t>крем премиум</t>
  </si>
  <si>
    <t>maer</t>
  </si>
  <si>
    <t>платье с квадратным вырезом летнее</t>
  </si>
  <si>
    <t>шторы на люверсах блэкаут</t>
  </si>
  <si>
    <t>аксессуары для лодочного моторов</t>
  </si>
  <si>
    <t>аккумулятор для интерскол</t>
  </si>
  <si>
    <t>наборы маникюра</t>
  </si>
  <si>
    <t xml:space="preserve">чехол на аирподс 3 </t>
  </si>
  <si>
    <t>goo goo galaxy</t>
  </si>
  <si>
    <t>стальные решения</t>
  </si>
  <si>
    <t>женский повседневный костюм</t>
  </si>
  <si>
    <t>поатья на лето</t>
  </si>
  <si>
    <t>сито фильтр</t>
  </si>
  <si>
    <t>хирургическая шапка</t>
  </si>
  <si>
    <t>вишневый сад книга</t>
  </si>
  <si>
    <t>эссенция moist</t>
  </si>
  <si>
    <t>lol капсула</t>
  </si>
  <si>
    <t>пилочка зингер</t>
  </si>
  <si>
    <t>шорты trussardi</t>
  </si>
  <si>
    <t>костюм женский с туникой</t>
  </si>
  <si>
    <t xml:space="preserve">джинсовая куртка женская белая </t>
  </si>
  <si>
    <t>набор чупа чупсов</t>
  </si>
  <si>
    <t>7camicie</t>
  </si>
  <si>
    <t>игрушка на стекло</t>
  </si>
  <si>
    <t>домер</t>
  </si>
  <si>
    <t>халат мужской теплый</t>
  </si>
  <si>
    <t>беговел с ручкой для родителей</t>
  </si>
  <si>
    <t>ботинки ecco мужские</t>
  </si>
  <si>
    <t>пепельница из смолы</t>
  </si>
  <si>
    <t>жилет черный для мальчика</t>
  </si>
  <si>
    <t>крем для обуви саламандер</t>
  </si>
  <si>
    <t>клетка для свинки</t>
  </si>
  <si>
    <t>спотривные штаны</t>
  </si>
  <si>
    <t>my home trends</t>
  </si>
  <si>
    <t>штаны в стиле аниме</t>
  </si>
  <si>
    <t>цепь приводная</t>
  </si>
  <si>
    <t>relax kopyto</t>
  </si>
  <si>
    <t>bogacho часы</t>
  </si>
  <si>
    <t>мангусты</t>
  </si>
  <si>
    <t>силиконовые крышки для сковородок</t>
  </si>
  <si>
    <t>tod’s</t>
  </si>
  <si>
    <t>77009531</t>
  </si>
  <si>
    <t>лабиринт призраков</t>
  </si>
  <si>
    <t>гостевые тапочки</t>
  </si>
  <si>
    <t>посуда заяц</t>
  </si>
  <si>
    <t>латвия белье</t>
  </si>
  <si>
    <t>пиджак синий мужской</t>
  </si>
  <si>
    <t>серьги основа</t>
  </si>
  <si>
    <t>джинсовая крутка</t>
  </si>
  <si>
    <t>мерч дрим тим</t>
  </si>
  <si>
    <t>летнее атласное платье</t>
  </si>
  <si>
    <t>приключения котенка</t>
  </si>
  <si>
    <t>эскадрильи обувь</t>
  </si>
  <si>
    <t>парфюмерный шприц</t>
  </si>
  <si>
    <t xml:space="preserve">порошок для стирки автомат миф </t>
  </si>
  <si>
    <t>лалафанфан очки</t>
  </si>
  <si>
    <t>костюм женский леопардовый</t>
  </si>
  <si>
    <t>сумка редмонд</t>
  </si>
  <si>
    <t>iphone 12 чехол max pro</t>
  </si>
  <si>
    <t>юбкс</t>
  </si>
  <si>
    <t xml:space="preserve">max </t>
  </si>
  <si>
    <t>бритва wahl</t>
  </si>
  <si>
    <t>микрофибровое полотенце для автомобиля</t>
  </si>
  <si>
    <t>давинес шампунь</t>
  </si>
  <si>
    <t>гравити фолз 2 сезон</t>
  </si>
  <si>
    <t>51393732</t>
  </si>
  <si>
    <t>huawey</t>
  </si>
  <si>
    <t>phone 6 plus</t>
  </si>
  <si>
    <t>mi true wireless earbuds</t>
  </si>
  <si>
    <t>одеяло евро зимнее</t>
  </si>
  <si>
    <t xml:space="preserve"> рюкзаки</t>
  </si>
  <si>
    <t xml:space="preserve">циновка на пол </t>
  </si>
  <si>
    <t>куртка джинсовая mango</t>
  </si>
  <si>
    <t>ключ для пневматики</t>
  </si>
  <si>
    <t>taft воск</t>
  </si>
  <si>
    <t>спортивная экипировка</t>
  </si>
  <si>
    <t>adidas женское обувь бег</t>
  </si>
  <si>
    <t>чароит камень</t>
  </si>
  <si>
    <t>кобура для оружия</t>
  </si>
  <si>
    <t>levertyver</t>
  </si>
  <si>
    <t>гель для гигиены</t>
  </si>
  <si>
    <t>голубая бейсболка</t>
  </si>
  <si>
    <t>кружка стеклянная с крышкой</t>
  </si>
  <si>
    <t xml:space="preserve">тональный крем вивьен сабо </t>
  </si>
  <si>
    <t>телевизор 27 дюймов</t>
  </si>
  <si>
    <t>сарафан черный хлопок</t>
  </si>
  <si>
    <t>трубка домофона метаком</t>
  </si>
  <si>
    <t xml:space="preserve">баночки для йогурта </t>
  </si>
  <si>
    <t>лоферы el tempo</t>
  </si>
  <si>
    <t>желетка на девочку</t>
  </si>
  <si>
    <t>духи с ароматом хлопка</t>
  </si>
  <si>
    <t>патчи под глаза от тёмных кругов</t>
  </si>
  <si>
    <t>наборы для волос для девочек</t>
  </si>
  <si>
    <t>секс куклы для женщин</t>
  </si>
  <si>
    <t>кеды для бега мужские</t>
  </si>
  <si>
    <t>шапка гном</t>
  </si>
  <si>
    <t>интим кукла</t>
  </si>
  <si>
    <t xml:space="preserve">футболки мужские с надписью </t>
  </si>
  <si>
    <t>кросовки летние для девочек</t>
  </si>
  <si>
    <t xml:space="preserve">чехол для самсунг а 32 </t>
  </si>
  <si>
    <t>футер 3х нитка ткань</t>
  </si>
  <si>
    <t>черная куртка мужская</t>
  </si>
  <si>
    <t>секреты лан сима-восток</t>
  </si>
  <si>
    <t>цепочка женская серебряная 925 с кулоном</t>
  </si>
  <si>
    <t>полатенце</t>
  </si>
  <si>
    <t>перчатки нитриловые виниловые</t>
  </si>
  <si>
    <t>конвертер для лямок</t>
  </si>
  <si>
    <t>детские трусы набор</t>
  </si>
  <si>
    <t>44100954</t>
  </si>
  <si>
    <t>farm stay bb</t>
  </si>
  <si>
    <t>рубашка женская оверсайз лён</t>
  </si>
  <si>
    <t>подставка для гриля</t>
  </si>
  <si>
    <t xml:space="preserve">чехол на redmi 8 note </t>
  </si>
  <si>
    <t>22945734</t>
  </si>
  <si>
    <t>кофр для игрушек</t>
  </si>
  <si>
    <t>joull</t>
  </si>
  <si>
    <t>футболка женская китай</t>
  </si>
  <si>
    <t>маска лифтинг для лица</t>
  </si>
  <si>
    <t>удобрение огурцов</t>
  </si>
  <si>
    <t>степфордские жены</t>
  </si>
  <si>
    <t>смеситель для ванной высокий</t>
  </si>
  <si>
    <t>звезда для мотоцикла</t>
  </si>
  <si>
    <t>бад витаминный комплекс</t>
  </si>
  <si>
    <t>крем для замши черный</t>
  </si>
  <si>
    <t>свечи авто</t>
  </si>
  <si>
    <t>akbar чай</t>
  </si>
  <si>
    <t>redmi 3</t>
  </si>
  <si>
    <t>настольные игры 18 плюс</t>
  </si>
  <si>
    <t>белый парик мужской</t>
  </si>
  <si>
    <t>духи малиновые</t>
  </si>
  <si>
    <t>носки с текстом</t>
  </si>
  <si>
    <t>аппаратдля маникюра</t>
  </si>
  <si>
    <t>belucci женский</t>
  </si>
  <si>
    <t>rem</t>
  </si>
  <si>
    <t>диван для ребенка</t>
  </si>
  <si>
    <t>хрусталик</t>
  </si>
  <si>
    <t>маленькие зип пакеты</t>
  </si>
  <si>
    <t>мужские летние туфли черные</t>
  </si>
  <si>
    <t>ультра вумен</t>
  </si>
  <si>
    <t>лоток для кошек большой борт</t>
  </si>
  <si>
    <t>желтая подушка</t>
  </si>
  <si>
    <t>заколка краб для волос с жемчугом</t>
  </si>
  <si>
    <t>шлепки и сланцы для девочки</t>
  </si>
  <si>
    <t>день рождения гирлянда</t>
  </si>
  <si>
    <t xml:space="preserve">пластиковый чемодан </t>
  </si>
  <si>
    <t>палка кофейного дерева</t>
  </si>
  <si>
    <t>муслиновая одежда для женщин</t>
  </si>
  <si>
    <t xml:space="preserve">бежевый гель лак </t>
  </si>
  <si>
    <t>caramella женский</t>
  </si>
  <si>
    <t>посудомоечная машина 60</t>
  </si>
  <si>
    <t>тюлевая юбка</t>
  </si>
  <si>
    <t>лампа t10</t>
  </si>
  <si>
    <t xml:space="preserve">овальный матрас </t>
  </si>
  <si>
    <t>детская оверсайз футболка</t>
  </si>
  <si>
    <t>чай фруктовый в пакетиках</t>
  </si>
  <si>
    <t>бразильский агат</t>
  </si>
  <si>
    <t>кухонные полотенца хлопок</t>
  </si>
  <si>
    <t>кеды мужские чёрные</t>
  </si>
  <si>
    <t>женские брюки камуфляж</t>
  </si>
  <si>
    <t>shuzzi обувь детский</t>
  </si>
  <si>
    <t>седушка для унитаза</t>
  </si>
  <si>
    <t>живые водоросли для аквариума</t>
  </si>
  <si>
    <t>kidsmania</t>
  </si>
  <si>
    <t xml:space="preserve">женская летняя футболка </t>
  </si>
  <si>
    <t>горный велик</t>
  </si>
  <si>
    <t>30864706</t>
  </si>
  <si>
    <t>форма для выпечки детская</t>
  </si>
  <si>
    <t>степпер торнео</t>
  </si>
  <si>
    <t>dreamix</t>
  </si>
  <si>
    <t>crocs  женские</t>
  </si>
  <si>
    <t>ремни для девочек</t>
  </si>
  <si>
    <t>брюки спортивные  мужские</t>
  </si>
  <si>
    <t>помада нежно розовая</t>
  </si>
  <si>
    <t>башня с заданиями</t>
  </si>
  <si>
    <t>lenovo tab m10 plus tb-x606f</t>
  </si>
  <si>
    <t>ножовка аккумуляторная</t>
  </si>
  <si>
    <t>учебники 1 класс</t>
  </si>
  <si>
    <t>канва пластик</t>
  </si>
  <si>
    <t>avon bb-крем</t>
  </si>
  <si>
    <t>сахарница хрусталь</t>
  </si>
  <si>
    <t>мужские кеды vans</t>
  </si>
  <si>
    <t>набор юный парфюмер</t>
  </si>
  <si>
    <t>электросушилка для овощей и фруктов ветерок</t>
  </si>
  <si>
    <t>куртка джинсовая больших размеров</t>
  </si>
  <si>
    <t>брилоки</t>
  </si>
  <si>
    <t>наполнитель для туалета силикагелевый</t>
  </si>
  <si>
    <t>достоевский бродячие псы</t>
  </si>
  <si>
    <t>mayme</t>
  </si>
  <si>
    <t>67939200</t>
  </si>
  <si>
    <t>8 ден</t>
  </si>
  <si>
    <t>детские наски</t>
  </si>
  <si>
    <t>красовкм</t>
  </si>
  <si>
    <t>железный стелаж</t>
  </si>
  <si>
    <t>46299570</t>
  </si>
  <si>
    <t>крем восстановление кожи</t>
  </si>
  <si>
    <t>зубчатый шпатель</t>
  </si>
  <si>
    <t>51076000</t>
  </si>
  <si>
    <t>леггинсы зимние</t>
  </si>
  <si>
    <t>bulygin</t>
  </si>
  <si>
    <t>для коньков</t>
  </si>
  <si>
    <t>крем для солярия лицо</t>
  </si>
  <si>
    <t>fleur alpine сок</t>
  </si>
  <si>
    <t>amg jeans</t>
  </si>
  <si>
    <t>костюм для аэробики</t>
  </si>
  <si>
    <t>облепиховый скраб для волос</t>
  </si>
  <si>
    <t>перчатки для шерсти</t>
  </si>
  <si>
    <t>средство wonder</t>
  </si>
  <si>
    <t xml:space="preserve">sturm </t>
  </si>
  <si>
    <t>lokan худи худи женское худи женское оверсайз с капюшоном</t>
  </si>
  <si>
    <t>для босоножек</t>
  </si>
  <si>
    <t>платья и сарафаны в пол</t>
  </si>
  <si>
    <t xml:space="preserve">thomas kosmala </t>
  </si>
  <si>
    <t>26344377</t>
  </si>
  <si>
    <t>chalk</t>
  </si>
  <si>
    <t>пластырь квадратный</t>
  </si>
  <si>
    <t>доска разделочная деревянная 40х30</t>
  </si>
  <si>
    <t>книга граффити фолз</t>
  </si>
  <si>
    <t>щенячий патруль зонт</t>
  </si>
  <si>
    <t>плёнка для огорода</t>
  </si>
  <si>
    <t>краска для волос корал</t>
  </si>
  <si>
    <t>подарочный сервиз</t>
  </si>
  <si>
    <t>рюкзак акросс</t>
  </si>
  <si>
    <t>удобрение для ягодных</t>
  </si>
  <si>
    <t>птица одежда</t>
  </si>
  <si>
    <t>ремень для триммера садового</t>
  </si>
  <si>
    <t>береты женские головные уборы на ножке</t>
  </si>
  <si>
    <t>davidoff туалетная вода</t>
  </si>
  <si>
    <t>schwarzkopf gliss kur</t>
  </si>
  <si>
    <t>комод для дачи</t>
  </si>
  <si>
    <t>печенье goute</t>
  </si>
  <si>
    <t>белевская помадка</t>
  </si>
  <si>
    <t>казахская посуда</t>
  </si>
  <si>
    <t>metalica</t>
  </si>
  <si>
    <t>кроссовки красные на платформе</t>
  </si>
  <si>
    <t>12820789</t>
  </si>
  <si>
    <t>усилитель колонок</t>
  </si>
  <si>
    <t>бисер toho 15</t>
  </si>
  <si>
    <t>roblox игрушка</t>
  </si>
  <si>
    <t>серебро  925</t>
  </si>
  <si>
    <t>котлеты нутовые</t>
  </si>
  <si>
    <t>ирригатор портативный oral</t>
  </si>
  <si>
    <t>gloria джинсы</t>
  </si>
  <si>
    <t>t-taccardi сандали</t>
  </si>
  <si>
    <t>кофты женские леопардовые</t>
  </si>
  <si>
    <t xml:space="preserve">боди белый </t>
  </si>
  <si>
    <t>хозяйственное мыло 5 л</t>
  </si>
  <si>
    <t>бив</t>
  </si>
  <si>
    <t>кудрявые волосы шампунь</t>
  </si>
  <si>
    <t>misa</t>
  </si>
  <si>
    <t>мембрана для увлажнителя воздуха</t>
  </si>
  <si>
    <t>топ на бретелях с чашками</t>
  </si>
  <si>
    <t>47894868</t>
  </si>
  <si>
    <t>пврные кольца</t>
  </si>
  <si>
    <t xml:space="preserve">для снятия лака </t>
  </si>
  <si>
    <t>военторг ратниксейф.ру военторг</t>
  </si>
  <si>
    <t>мужские спортивные штаны nike</t>
  </si>
  <si>
    <t>массажер фараон</t>
  </si>
  <si>
    <t xml:space="preserve">fabiani </t>
  </si>
  <si>
    <t>выпрямитель мини</t>
  </si>
  <si>
    <t>силиконовый молд для свечей</t>
  </si>
  <si>
    <t>женская обувь полнота h</t>
  </si>
  <si>
    <t>12885940</t>
  </si>
  <si>
    <t>стенка в коридор</t>
  </si>
  <si>
    <t>автобус лего</t>
  </si>
  <si>
    <t>lego спецназ</t>
  </si>
  <si>
    <t>адаптер для беременных</t>
  </si>
  <si>
    <t>bella ватные диски</t>
  </si>
  <si>
    <t>бригада сериал</t>
  </si>
  <si>
    <t xml:space="preserve">чёрная шляпа </t>
  </si>
  <si>
    <t xml:space="preserve">кольца для маникюра </t>
  </si>
  <si>
    <t>помада сиате</t>
  </si>
  <si>
    <t xml:space="preserve">листы а4 </t>
  </si>
  <si>
    <t>54996695</t>
  </si>
  <si>
    <t xml:space="preserve">кондитерские украшения </t>
  </si>
  <si>
    <t>купальники женские для беременных</t>
  </si>
  <si>
    <t>утюг для глажки tefal</t>
  </si>
  <si>
    <t>флаг маленький</t>
  </si>
  <si>
    <t>spf stick</t>
  </si>
  <si>
    <t>панапка</t>
  </si>
  <si>
    <t>бисер вышивка</t>
  </si>
  <si>
    <t>гель федорова</t>
  </si>
  <si>
    <t>кондиционе</t>
  </si>
  <si>
    <t>перец черный горошек 1 кг</t>
  </si>
  <si>
    <t>полировочная фреза</t>
  </si>
  <si>
    <t>штора кисея макарони</t>
  </si>
  <si>
    <t>электрическая машина радиоуправляемая</t>
  </si>
  <si>
    <t>миофарм продукты</t>
  </si>
  <si>
    <t xml:space="preserve">paparazzi </t>
  </si>
  <si>
    <t>oppo reno 5 пленка</t>
  </si>
  <si>
    <t xml:space="preserve">от пигментных пятен </t>
  </si>
  <si>
    <t>свитшот короткий женский</t>
  </si>
  <si>
    <t>палатка туристическая 8 местная</t>
  </si>
  <si>
    <t>гранат натуральный камень</t>
  </si>
  <si>
    <t>намаз коврик</t>
  </si>
  <si>
    <t>35755919</t>
  </si>
  <si>
    <t>сказки на ночь для детей</t>
  </si>
  <si>
    <t>54423902</t>
  </si>
  <si>
    <t>солнцезащитный набор</t>
  </si>
  <si>
    <t>игрушка доберман</t>
  </si>
  <si>
    <t>антиперспирант женский гелевый</t>
  </si>
  <si>
    <t>постельное белье 160/80</t>
  </si>
  <si>
    <t>бутылка  детская</t>
  </si>
  <si>
    <t>смарт часы женские ксиоми</t>
  </si>
  <si>
    <t>nasiba</t>
  </si>
  <si>
    <t>ellan galery</t>
  </si>
  <si>
    <t>55839109</t>
  </si>
  <si>
    <t>химозин</t>
  </si>
  <si>
    <t xml:space="preserve">гриль redmond </t>
  </si>
  <si>
    <t>шильдик жигули</t>
  </si>
  <si>
    <t>навесная сушилка для посуды</t>
  </si>
  <si>
    <t>чехол на редми 9с аниме</t>
  </si>
  <si>
    <t>кхл клубная атрибутика</t>
  </si>
  <si>
    <t xml:space="preserve">тушь эйвон </t>
  </si>
  <si>
    <t>lexus gs</t>
  </si>
  <si>
    <t>лонгслив с воротником polo</t>
  </si>
  <si>
    <t xml:space="preserve">бамбуковые </t>
  </si>
  <si>
    <t>брюки летние зарина</t>
  </si>
  <si>
    <t>bruski</t>
  </si>
  <si>
    <t>бейсболка мужская fila</t>
  </si>
  <si>
    <t>поильник детский nuk</t>
  </si>
  <si>
    <t>коврик придверный на резиновой основе</t>
  </si>
  <si>
    <t>летнее платье с разрезами</t>
  </si>
  <si>
    <t>gloria jeans футболка детская</t>
  </si>
  <si>
    <t>медицинский массажер</t>
  </si>
  <si>
    <t>помада limoni</t>
  </si>
  <si>
    <t>заглушки для ножек стула</t>
  </si>
  <si>
    <t>серьги на хрящ без прокола</t>
  </si>
  <si>
    <t>футболка женская uzcotton</t>
  </si>
  <si>
    <t>штаны с корманами</t>
  </si>
  <si>
    <t>подушка 150х50 аниме</t>
  </si>
  <si>
    <t>гипс на руку</t>
  </si>
  <si>
    <t xml:space="preserve">чёрный жемчуг косметика </t>
  </si>
  <si>
    <t>смартфон huawei p40 лайт</t>
  </si>
  <si>
    <t>niplesss</t>
  </si>
  <si>
    <t>kapous professional сыворотка</t>
  </si>
  <si>
    <t>электронный рюкзак</t>
  </si>
  <si>
    <t>постельное буба</t>
  </si>
  <si>
    <t>шампунь head and shoulders</t>
  </si>
  <si>
    <t>карты игральные золотые</t>
  </si>
  <si>
    <t>платье женское zola</t>
  </si>
  <si>
    <t xml:space="preserve">цветная лампа </t>
  </si>
  <si>
    <t>сопелка для детей</t>
  </si>
  <si>
    <t>вмф северный флот</t>
  </si>
  <si>
    <t xml:space="preserve">плёнка для окна </t>
  </si>
  <si>
    <t>женская футболка на лето</t>
  </si>
  <si>
    <t>крышки металлические для банок</t>
  </si>
  <si>
    <t xml:space="preserve">ротанг для плетения </t>
  </si>
  <si>
    <t xml:space="preserve">кросовки для баскетбола </t>
  </si>
  <si>
    <t>64775992</t>
  </si>
  <si>
    <t>увлажняющая спрей сыворотка для лица</t>
  </si>
  <si>
    <t>levaliya</t>
  </si>
  <si>
    <t>looney</t>
  </si>
  <si>
    <t>шоппер через одно плечо</t>
  </si>
  <si>
    <t>полка на кровать</t>
  </si>
  <si>
    <t>adial</t>
  </si>
  <si>
    <t>kieslect</t>
  </si>
  <si>
    <t>лиф эротик</t>
  </si>
  <si>
    <t xml:space="preserve">трусы мужские слипы </t>
  </si>
  <si>
    <t>lash princess</t>
  </si>
  <si>
    <t>винт конфирмат</t>
  </si>
  <si>
    <t>толстовка анимэ</t>
  </si>
  <si>
    <t>пилинг кислотный для тела</t>
  </si>
  <si>
    <t>пакет для сменной обуви</t>
  </si>
  <si>
    <t>матрас на кровать ватный</t>
  </si>
  <si>
    <t>футболка мужская 50</t>
  </si>
  <si>
    <t>овальная простынь</t>
  </si>
  <si>
    <t>щётка авто</t>
  </si>
  <si>
    <t>халат cocoon</t>
  </si>
  <si>
    <t>массажёр для кожи головы</t>
  </si>
  <si>
    <t>тональный кушон missha</t>
  </si>
  <si>
    <t>туш эйвон</t>
  </si>
  <si>
    <t>frame</t>
  </si>
  <si>
    <t>детские прищепки</t>
  </si>
  <si>
    <t>платье летнее женское празднечное</t>
  </si>
  <si>
    <t>19533186</t>
  </si>
  <si>
    <t>топ женский с короткими рукавами</t>
  </si>
  <si>
    <t>босоножки на каблуке на завязках</t>
  </si>
  <si>
    <t>шерстяной шарф</t>
  </si>
  <si>
    <t>кожаный ремень для часов</t>
  </si>
  <si>
    <t>футболка женская лён</t>
  </si>
  <si>
    <t>ботинки respect</t>
  </si>
  <si>
    <t xml:space="preserve">шорты на девочек </t>
  </si>
  <si>
    <t>краска-мусс для волос</t>
  </si>
  <si>
    <t>41894609</t>
  </si>
  <si>
    <t>заколка для кудрявых волос</t>
  </si>
  <si>
    <t>бруско пиксель</t>
  </si>
  <si>
    <t>32174637</t>
  </si>
  <si>
    <t>мясорубка электрическая с насадками для колбасы</t>
  </si>
  <si>
    <t xml:space="preserve">тоналный крем </t>
  </si>
  <si>
    <t>50410463</t>
  </si>
  <si>
    <t>powerbank 30000 mah</t>
  </si>
  <si>
    <t>мука криля</t>
  </si>
  <si>
    <t>защитное стекло samsung a8</t>
  </si>
  <si>
    <t>халатженский</t>
  </si>
  <si>
    <t>барби кукла безграничные</t>
  </si>
  <si>
    <t>baby line уход</t>
  </si>
  <si>
    <t>ершик с насадками</t>
  </si>
  <si>
    <t>муслиновые шорты детские</t>
  </si>
  <si>
    <t>зайка ми и кот басик одежда</t>
  </si>
  <si>
    <t>уточки lalafanfan</t>
  </si>
  <si>
    <t>очки для зрения с диоптриями мужские</t>
  </si>
  <si>
    <t>чехол  редми 9</t>
  </si>
  <si>
    <t>kapous body care</t>
  </si>
  <si>
    <t>лейка 12 литров</t>
  </si>
  <si>
    <t>масло для загара с морковью</t>
  </si>
  <si>
    <t>сумка для учёбы</t>
  </si>
  <si>
    <t>маска gigi</t>
  </si>
  <si>
    <t>шлёпанцы крокс</t>
  </si>
  <si>
    <t>бальзам для шуб</t>
  </si>
  <si>
    <t>одеяло на выписку новорожденного лето</t>
  </si>
  <si>
    <t>прожектор переносной</t>
  </si>
  <si>
    <t>надувной круг для малыша</t>
  </si>
  <si>
    <t>дно деревянное</t>
  </si>
  <si>
    <t>наклейки для ногтей miyagi</t>
  </si>
  <si>
    <t>купальник топ в для шортики</t>
  </si>
  <si>
    <t>61241563</t>
  </si>
  <si>
    <t xml:space="preserve">футболка женская базовая однотонная </t>
  </si>
  <si>
    <t xml:space="preserve">спортивный путеводитель </t>
  </si>
  <si>
    <t xml:space="preserve">redmi airdots </t>
  </si>
  <si>
    <t>игрушки для девочки 3+</t>
  </si>
  <si>
    <t>джинсы с микимаусом</t>
  </si>
  <si>
    <t>скатерть 240</t>
  </si>
  <si>
    <t>interos кастрюля</t>
  </si>
  <si>
    <t>кепки камуфляж</t>
  </si>
  <si>
    <t>топ женский цветочный</t>
  </si>
  <si>
    <t>сарафан летний женский на море</t>
  </si>
  <si>
    <t>звездочет</t>
  </si>
  <si>
    <t>рамка для картины 50х50</t>
  </si>
  <si>
    <t>33444127</t>
  </si>
  <si>
    <t>джинсы мом на резинке женские</t>
  </si>
  <si>
    <t>waudog ошейник 24-40</t>
  </si>
  <si>
    <t>feedback</t>
  </si>
  <si>
    <t>зубная щетка лакалют</t>
  </si>
  <si>
    <t>планш</t>
  </si>
  <si>
    <t>пистолет для страз</t>
  </si>
  <si>
    <t>тоник для бороды</t>
  </si>
  <si>
    <t>leon футболка</t>
  </si>
  <si>
    <t>tijara</t>
  </si>
  <si>
    <t>black heart beauty</t>
  </si>
  <si>
    <t>туш телескоп</t>
  </si>
  <si>
    <t>хоба туристическая</t>
  </si>
  <si>
    <t>рюкзак с замком</t>
  </si>
  <si>
    <t xml:space="preserve">красивые тарелки </t>
  </si>
  <si>
    <t>голубые колготки</t>
  </si>
  <si>
    <t>bio mio пятновыводитель</t>
  </si>
  <si>
    <t>туалет табличка</t>
  </si>
  <si>
    <t>феррумтабс</t>
  </si>
  <si>
    <t>aruu</t>
  </si>
  <si>
    <t>таблетки для посудомоечной машины bio</t>
  </si>
  <si>
    <t>ласины для спорта</t>
  </si>
  <si>
    <t>lolo blues fashion джинсы</t>
  </si>
  <si>
    <t>широкие джогеры</t>
  </si>
  <si>
    <t>зонты пляжные для женщин</t>
  </si>
  <si>
    <t>нот 10 про</t>
  </si>
  <si>
    <t>яиц</t>
  </si>
  <si>
    <t>костюм женский летний в полоску</t>
  </si>
  <si>
    <t>рамка для фотографий а 4</t>
  </si>
  <si>
    <t xml:space="preserve">живопись по номерам аниме </t>
  </si>
  <si>
    <t>москитная сетка на детскую кроватку</t>
  </si>
  <si>
    <t>sava child</t>
  </si>
  <si>
    <t>джинсовое платье большой размер</t>
  </si>
  <si>
    <t xml:space="preserve">вентилятор xiaomi </t>
  </si>
  <si>
    <t>audi аксессуары</t>
  </si>
  <si>
    <t>ютуг</t>
  </si>
  <si>
    <t xml:space="preserve">шёлковая наволочка </t>
  </si>
  <si>
    <t>защитное стекло для xiaomi redmi note 7</t>
  </si>
  <si>
    <t>клипсы крестики</t>
  </si>
  <si>
    <t>конфетница пластик</t>
  </si>
  <si>
    <t>бершкк</t>
  </si>
  <si>
    <t xml:space="preserve">спортивные босоножки женские </t>
  </si>
  <si>
    <t>54596384</t>
  </si>
  <si>
    <t>иностранка серия книг</t>
  </si>
  <si>
    <t>rate store</t>
  </si>
  <si>
    <t>фрутоняня морс детский</t>
  </si>
  <si>
    <t>планка для лобзика</t>
  </si>
  <si>
    <t>пижама с гарри поттером</t>
  </si>
  <si>
    <t>свободная футболка для беременных</t>
  </si>
  <si>
    <t>90016925</t>
  </si>
  <si>
    <t>тример бритва</t>
  </si>
  <si>
    <t xml:space="preserve">ланч боксы </t>
  </si>
  <si>
    <t>гель пенка для душа</t>
  </si>
  <si>
    <t>воландеморт</t>
  </si>
  <si>
    <t>трусы женские миловица</t>
  </si>
  <si>
    <t>хранение губок для посуды</t>
  </si>
  <si>
    <t>футболка женская газета</t>
  </si>
  <si>
    <t>обувь на осень</t>
  </si>
  <si>
    <t>эко мочалка</t>
  </si>
  <si>
    <t xml:space="preserve">ограждения </t>
  </si>
  <si>
    <t>cordy</t>
  </si>
  <si>
    <t>плавки mayoral</t>
  </si>
  <si>
    <t>argan castor</t>
  </si>
  <si>
    <t>боссоножки для малышей</t>
  </si>
  <si>
    <t xml:space="preserve">серьги ювелирная бижутерия </t>
  </si>
  <si>
    <t>pierre cardin трусы женские</t>
  </si>
  <si>
    <t>ремень матерчатый</t>
  </si>
  <si>
    <t>danne</t>
  </si>
  <si>
    <t>от выгорания к балансу</t>
  </si>
  <si>
    <t>блузки школьные для девочек 12 лет</t>
  </si>
  <si>
    <t>тонкая кофта для девочки</t>
  </si>
  <si>
    <t>67061757</t>
  </si>
  <si>
    <t>доски для лепки</t>
  </si>
  <si>
    <t>подводная лодка игрушка</t>
  </si>
  <si>
    <t>в расрочку</t>
  </si>
  <si>
    <t>насадка на кухонный кран</t>
  </si>
  <si>
    <t>medi-peel патчи</t>
  </si>
  <si>
    <t>лошади игрушка</t>
  </si>
  <si>
    <t>рулонная штора ширина 120 см</t>
  </si>
  <si>
    <t>эклипс ледяная вишня</t>
  </si>
  <si>
    <t>поло скорая помощь</t>
  </si>
  <si>
    <t>57162599</t>
  </si>
  <si>
    <t>трусы женские 56-58</t>
  </si>
  <si>
    <t>этажерка на колесиках в ванну</t>
  </si>
  <si>
    <t>рюкзак женский с котом</t>
  </si>
  <si>
    <t>наконечник резиновый</t>
  </si>
  <si>
    <t>грибница вешенки</t>
  </si>
  <si>
    <t>синий шампунь matrix</t>
  </si>
  <si>
    <t>чехол на samsung j5 2017</t>
  </si>
  <si>
    <t>лесли риис</t>
  </si>
  <si>
    <t>69313956</t>
  </si>
  <si>
    <t>шторы на окно на кухню</t>
  </si>
  <si>
    <t>подставка для зубных насадок</t>
  </si>
  <si>
    <t>спортивные штаны без резинки</t>
  </si>
  <si>
    <t>женская сумка с ручками</t>
  </si>
  <si>
    <t>shulganata</t>
  </si>
  <si>
    <t>byerkin</t>
  </si>
  <si>
    <t>спорткар</t>
  </si>
  <si>
    <t>пряжа камтекс лючия</t>
  </si>
  <si>
    <t xml:space="preserve">головной убор для малышей </t>
  </si>
  <si>
    <t>светлый костюм</t>
  </si>
  <si>
    <t>33487540</t>
  </si>
  <si>
    <t>барсетка для бега</t>
  </si>
  <si>
    <t>акваджет</t>
  </si>
  <si>
    <t>спортивные костюмы g2g</t>
  </si>
  <si>
    <t>портфель в школу для подростков женский</t>
  </si>
  <si>
    <t>велосипедная сумка rockbros</t>
  </si>
  <si>
    <t>avon life</t>
  </si>
  <si>
    <t>hame</t>
  </si>
  <si>
    <t>my little pony книга</t>
  </si>
  <si>
    <t>очки корригирующие -3</t>
  </si>
  <si>
    <t>стул для кормления трансформер</t>
  </si>
  <si>
    <t>халат женский шёлковый</t>
  </si>
  <si>
    <t>71662501</t>
  </si>
  <si>
    <t>широкие джинсы с высокой талией черные</t>
  </si>
  <si>
    <t>шампунь лореаль профессиональный для волос</t>
  </si>
  <si>
    <t>revlon пудра</t>
  </si>
  <si>
    <t>палас 2 на 3</t>
  </si>
  <si>
    <t>светодиодные новогодние фигуры</t>
  </si>
  <si>
    <t>брелок для любимого</t>
  </si>
  <si>
    <t>на леске кулон</t>
  </si>
  <si>
    <t>sn</t>
  </si>
  <si>
    <t>movertex</t>
  </si>
  <si>
    <t xml:space="preserve">золла брюки </t>
  </si>
  <si>
    <t>n0138157</t>
  </si>
  <si>
    <t>профиль зиг заг</t>
  </si>
  <si>
    <t xml:space="preserve">кружка керамика </t>
  </si>
  <si>
    <t>краткая история всего</t>
  </si>
  <si>
    <t>платья рубашки летние</t>
  </si>
  <si>
    <t>39263915</t>
  </si>
  <si>
    <t xml:space="preserve">масло форд </t>
  </si>
  <si>
    <t>агат натуральный кулон</t>
  </si>
  <si>
    <t>dunyasha</t>
  </si>
  <si>
    <t>37021249</t>
  </si>
  <si>
    <t>4078403</t>
  </si>
  <si>
    <t>cosset</t>
  </si>
  <si>
    <t xml:space="preserve">мини фен </t>
  </si>
  <si>
    <t>helen hansen</t>
  </si>
  <si>
    <t>сушилка для белья с подогревом</t>
  </si>
  <si>
    <t>семилак изомил</t>
  </si>
  <si>
    <t>borjois</t>
  </si>
  <si>
    <t xml:space="preserve">пенсил для телефона </t>
  </si>
  <si>
    <t>короткое пальто женское</t>
  </si>
  <si>
    <t>шампунь от дерматита</t>
  </si>
  <si>
    <t>хильтит</t>
  </si>
  <si>
    <t>fab defence</t>
  </si>
  <si>
    <t>пакарабан</t>
  </si>
  <si>
    <t>масло чиа</t>
  </si>
  <si>
    <t>гель для стирки японский</t>
  </si>
  <si>
    <t>старшая сестра куклы лол</t>
  </si>
  <si>
    <t>аккумулятор на айфон x</t>
  </si>
  <si>
    <t>светодиодные лампы h27</t>
  </si>
  <si>
    <t>щётка для сухого</t>
  </si>
  <si>
    <t>шорты levi’s</t>
  </si>
  <si>
    <t>многоярусная цепочка</t>
  </si>
  <si>
    <t>тканевая обложка на книгу</t>
  </si>
  <si>
    <t>такер</t>
  </si>
  <si>
    <t>фужеры для молодоженов</t>
  </si>
  <si>
    <t>бассейн каркасный 305 на 120</t>
  </si>
  <si>
    <t>насадка для бензотриммера</t>
  </si>
  <si>
    <t>кофты женские большие размеры</t>
  </si>
  <si>
    <t>константин дудин</t>
  </si>
  <si>
    <t>барби стейси</t>
  </si>
  <si>
    <t>стевия чай</t>
  </si>
  <si>
    <t>блокнот для эскизов</t>
  </si>
  <si>
    <t>футболка мультяшная</t>
  </si>
  <si>
    <t>салатник 3 литра</t>
  </si>
  <si>
    <t>beach glass</t>
  </si>
  <si>
    <t>омегафарм</t>
  </si>
  <si>
    <t>кроссовки мужские кросби</t>
  </si>
  <si>
    <t>бампер на ваз</t>
  </si>
  <si>
    <t>носки рисунки</t>
  </si>
  <si>
    <t>футболка рванная</t>
  </si>
  <si>
    <t>бассейн декоративный</t>
  </si>
  <si>
    <t>регбийный шлем</t>
  </si>
  <si>
    <t>l'oreal professionnel кондиционер</t>
  </si>
  <si>
    <t xml:space="preserve">подарок коллеге </t>
  </si>
  <si>
    <t>52414039</t>
  </si>
  <si>
    <t>питбайк для 12 лет</t>
  </si>
  <si>
    <t>набор капельного полива теплица</t>
  </si>
  <si>
    <t>шерил стрейд</t>
  </si>
  <si>
    <t>хуавей p40 lite</t>
  </si>
  <si>
    <t>67692877</t>
  </si>
  <si>
    <t xml:space="preserve">подстилка пляжная </t>
  </si>
  <si>
    <t>автозагар миксит</t>
  </si>
  <si>
    <t xml:space="preserve">подушки для детей </t>
  </si>
  <si>
    <t xml:space="preserve">мужские футболки белые </t>
  </si>
  <si>
    <t>бессульфатный шампунь и бальзам</t>
  </si>
  <si>
    <t xml:space="preserve">chapter </t>
  </si>
  <si>
    <t>blody</t>
  </si>
  <si>
    <t>щеточки силиконовые</t>
  </si>
  <si>
    <t>для себя</t>
  </si>
  <si>
    <t>легенсы клеш</t>
  </si>
  <si>
    <t>наклейки водонепроницаемые</t>
  </si>
  <si>
    <t>горшок детский маленький</t>
  </si>
  <si>
    <t>шкатулка леди баг и супер-кот</t>
  </si>
  <si>
    <t>умка наклейки</t>
  </si>
  <si>
    <t>маска кератиновая</t>
  </si>
  <si>
    <t>анти кошка</t>
  </si>
  <si>
    <t>пояс из собачей шерсти</t>
  </si>
  <si>
    <t>краска гарнье</t>
  </si>
  <si>
    <t xml:space="preserve"> юбка </t>
  </si>
  <si>
    <t xml:space="preserve">кнопки пластиковые </t>
  </si>
  <si>
    <t>night in the woods</t>
  </si>
  <si>
    <t>dkny кроссовки</t>
  </si>
  <si>
    <t>зажим для ленты с петлей</t>
  </si>
  <si>
    <t>футболка для мальчика 3 года</t>
  </si>
  <si>
    <t>никотиновая кислота для лица</t>
  </si>
  <si>
    <t>бандаж для живота мужской</t>
  </si>
  <si>
    <t xml:space="preserve">боюки женские </t>
  </si>
  <si>
    <t>спрей-кондиционер для волос несмываемый</t>
  </si>
  <si>
    <t>женский ремни</t>
  </si>
  <si>
    <t>60834034</t>
  </si>
  <si>
    <t>рюкзак snoburg</t>
  </si>
  <si>
    <t>наушники беспроводные с чехлом</t>
  </si>
  <si>
    <t>82248076</t>
  </si>
  <si>
    <t>контейнер для хранения вещей органайзер</t>
  </si>
  <si>
    <t>лимони кидс</t>
  </si>
  <si>
    <t>костюм мотоциклиста</t>
  </si>
  <si>
    <t xml:space="preserve">киндр </t>
  </si>
  <si>
    <t>блендер погружной витек</t>
  </si>
  <si>
    <t>блокнот чёрный</t>
  </si>
  <si>
    <t xml:space="preserve">шплинт </t>
  </si>
  <si>
    <t>жидкость доя вейпа</t>
  </si>
  <si>
    <t>шорты мужские комплект</t>
  </si>
  <si>
    <t>coshome</t>
  </si>
  <si>
    <t xml:space="preserve">головка торцевая </t>
  </si>
  <si>
    <t>фото тюль на ленте</t>
  </si>
  <si>
    <t>nika kids велосипед</t>
  </si>
  <si>
    <t>этикет пистолет двухстрочный</t>
  </si>
  <si>
    <t>шопер безумный азарт</t>
  </si>
  <si>
    <t>клей ультрафиолет</t>
  </si>
  <si>
    <t>куртка стёганая женская</t>
  </si>
  <si>
    <t>мышька</t>
  </si>
  <si>
    <t xml:space="preserve">солнечная система </t>
  </si>
  <si>
    <t xml:space="preserve">кнопка для одежды </t>
  </si>
  <si>
    <t>сквизер grog</t>
  </si>
  <si>
    <t>офисные диваны</t>
  </si>
  <si>
    <t>aerosmith</t>
  </si>
  <si>
    <t>платье zarina лето</t>
  </si>
  <si>
    <t xml:space="preserve">gel </t>
  </si>
  <si>
    <t>28534343</t>
  </si>
  <si>
    <t xml:space="preserve">худи  женское </t>
  </si>
  <si>
    <t>неоферрин</t>
  </si>
  <si>
    <t>штаны домашние для мальчика</t>
  </si>
  <si>
    <t>кремы для тела</t>
  </si>
  <si>
    <t>паддингтон медвежонок игрушка</t>
  </si>
  <si>
    <t>строительные сандали</t>
  </si>
  <si>
    <t>ремешок для часов 18</t>
  </si>
  <si>
    <t>ервик</t>
  </si>
  <si>
    <t xml:space="preserve">панамка черная </t>
  </si>
  <si>
    <t>лампа p21 5w</t>
  </si>
  <si>
    <t>электрогрелки</t>
  </si>
  <si>
    <t>футболка  для подростка</t>
  </si>
  <si>
    <t>будильник рассвет</t>
  </si>
  <si>
    <t>3д коврики</t>
  </si>
  <si>
    <t>poppy playtime игрушки</t>
  </si>
  <si>
    <t>тоник алоэ</t>
  </si>
  <si>
    <t>coopers</t>
  </si>
  <si>
    <t>юбка-резинка</t>
  </si>
  <si>
    <t>контейнер менажница</t>
  </si>
  <si>
    <t>51942247</t>
  </si>
  <si>
    <t>пульверизатор парикмахерский dewal</t>
  </si>
  <si>
    <t>замок багажника ваз</t>
  </si>
  <si>
    <t>битиэс</t>
  </si>
  <si>
    <t>пехорка зимняя премьера</t>
  </si>
  <si>
    <t>парфюмерный шампунь</t>
  </si>
  <si>
    <t>краски для графити</t>
  </si>
  <si>
    <t>футболка поло твое</t>
  </si>
  <si>
    <t xml:space="preserve">надписи на стену </t>
  </si>
  <si>
    <t>чехлы на volkswagen polo</t>
  </si>
  <si>
    <t>костюм киндер сюрприз</t>
  </si>
  <si>
    <t>41920113</t>
  </si>
  <si>
    <t>мужской набор подарок</t>
  </si>
  <si>
    <t>платья для крестин</t>
  </si>
  <si>
    <t>ковры в спальню</t>
  </si>
  <si>
    <t>женские кроссовки ecco</t>
  </si>
  <si>
    <t xml:space="preserve">coconut шампунь </t>
  </si>
  <si>
    <t>дарья красовская</t>
  </si>
  <si>
    <t>вибромассажор</t>
  </si>
  <si>
    <t>халат женский махровый с капюшоном на молнии</t>
  </si>
  <si>
    <t>открытки с днем рождения мужчине</t>
  </si>
  <si>
    <t>пластырь вольтарен</t>
  </si>
  <si>
    <t>набордля маникюра</t>
  </si>
  <si>
    <t>бирки спасибо</t>
  </si>
  <si>
    <t>fanlife черный</t>
  </si>
  <si>
    <t>obba полуботинки</t>
  </si>
  <si>
    <t>брелок крест</t>
  </si>
  <si>
    <t>плешаков атлас</t>
  </si>
  <si>
    <t>подвеска член</t>
  </si>
  <si>
    <t>чехол самсунг нот 9</t>
  </si>
  <si>
    <t>игрушки на улице для игры</t>
  </si>
  <si>
    <t>деловые брюки</t>
  </si>
  <si>
    <t>серёжки обманки</t>
  </si>
  <si>
    <t>моти пирожное</t>
  </si>
  <si>
    <t>боди эскимо</t>
  </si>
  <si>
    <t xml:space="preserve">трещётка </t>
  </si>
  <si>
    <t>bekari детская смесь</t>
  </si>
  <si>
    <t>окислитель 1.5</t>
  </si>
  <si>
    <t>крокид шапка</t>
  </si>
  <si>
    <t>платья с завязками</t>
  </si>
  <si>
    <t xml:space="preserve">топ лен </t>
  </si>
  <si>
    <t>муслиновые пеленки набор</t>
  </si>
  <si>
    <t>zalman корпус</t>
  </si>
  <si>
    <t>выдилители</t>
  </si>
  <si>
    <t>naturelube</t>
  </si>
  <si>
    <t>воск для депиляции аравия</t>
  </si>
  <si>
    <t>imane трусы</t>
  </si>
  <si>
    <t>подвеска музыкальная</t>
  </si>
  <si>
    <t xml:space="preserve">пиджак малиновый </t>
  </si>
  <si>
    <t>пылесосы для машины</t>
  </si>
  <si>
    <t xml:space="preserve">раздельное платье </t>
  </si>
  <si>
    <t>краска для волос next</t>
  </si>
  <si>
    <t>футболка мужская питбуль</t>
  </si>
  <si>
    <t>apart для женщин</t>
  </si>
  <si>
    <t>топик женский шелковый</t>
  </si>
  <si>
    <t>30305255</t>
  </si>
  <si>
    <t>найк детские кроссовки</t>
  </si>
  <si>
    <t>брелок для чехла</t>
  </si>
  <si>
    <t>midis</t>
  </si>
  <si>
    <t>сумки женские мягкие</t>
  </si>
  <si>
    <t xml:space="preserve">украшения для детей </t>
  </si>
  <si>
    <t>туфли необычные</t>
  </si>
  <si>
    <t>картина по номерам харли квин</t>
  </si>
  <si>
    <t>носки 22 размер</t>
  </si>
  <si>
    <t>чехол на tecno pouvoir 4</t>
  </si>
  <si>
    <t xml:space="preserve">топпер матрас </t>
  </si>
  <si>
    <t>36619095</t>
  </si>
  <si>
    <t>альбом с наклейками для ежедневника</t>
  </si>
  <si>
    <t>stradivarius костюм</t>
  </si>
  <si>
    <t xml:space="preserve">сандалии для новорожденных </t>
  </si>
  <si>
    <t>vatika хна</t>
  </si>
  <si>
    <t>наматрасник 140 на 200</t>
  </si>
  <si>
    <t>игрушки лошадки</t>
  </si>
  <si>
    <t>бюстгалтер женский белый</t>
  </si>
  <si>
    <t>оллин маска для волос</t>
  </si>
  <si>
    <t>холодильник многодверный</t>
  </si>
  <si>
    <t>jamgo</t>
  </si>
  <si>
    <t>набор диких животных</t>
  </si>
  <si>
    <t>54776870</t>
  </si>
  <si>
    <t xml:space="preserve">для праздника с днем рождения </t>
  </si>
  <si>
    <t>усьма для волос</t>
  </si>
  <si>
    <t>кроссовки мужские сникерсы</t>
  </si>
  <si>
    <t>машинка ваз 2110</t>
  </si>
  <si>
    <t>belor design nude</t>
  </si>
  <si>
    <t>тапочки с котятами</t>
  </si>
  <si>
    <t>57650289</t>
  </si>
  <si>
    <t>водный пистолетик</t>
  </si>
  <si>
    <t>goblincore футболка</t>
  </si>
  <si>
    <t>книга волшебника</t>
  </si>
  <si>
    <t>булава оружие</t>
  </si>
  <si>
    <t xml:space="preserve">полироль для кузова </t>
  </si>
  <si>
    <t>палантин луи витон</t>
  </si>
  <si>
    <t xml:space="preserve">платье вечернее красное </t>
  </si>
  <si>
    <t>таблетки конфеты</t>
  </si>
  <si>
    <t>кольцо мальчику</t>
  </si>
  <si>
    <t>соколов цепочка серебрянная</t>
  </si>
  <si>
    <t>оригинальные подарки подруге</t>
  </si>
  <si>
    <t>платье-рубаха</t>
  </si>
  <si>
    <t>сигнальная одежда</t>
  </si>
  <si>
    <t>станция на горизонте</t>
  </si>
  <si>
    <t>футболка детская хаки</t>
  </si>
  <si>
    <t xml:space="preserve">на мотоцикл </t>
  </si>
  <si>
    <t xml:space="preserve">свитшот с замком </t>
  </si>
  <si>
    <t>37618266</t>
  </si>
  <si>
    <t xml:space="preserve">женские босоножки на танкетке </t>
  </si>
  <si>
    <t>36531121</t>
  </si>
  <si>
    <t xml:space="preserve">бутсы без шнурков </t>
  </si>
  <si>
    <t>преобразователь голоса</t>
  </si>
  <si>
    <t>returnal</t>
  </si>
  <si>
    <t>soft pastel</t>
  </si>
  <si>
    <t xml:space="preserve">ручки пилот </t>
  </si>
  <si>
    <t>анклеты на ногу</t>
  </si>
  <si>
    <t>противооткатный упор</t>
  </si>
  <si>
    <t>портфель детский маленький</t>
  </si>
  <si>
    <t>молодец</t>
  </si>
  <si>
    <t>детский босоножки</t>
  </si>
  <si>
    <t>likat</t>
  </si>
  <si>
    <t>обжорка</t>
  </si>
  <si>
    <t>голицынский грамматика сборник упражнений английский</t>
  </si>
  <si>
    <t xml:space="preserve">летние спортивные штаны мужские </t>
  </si>
  <si>
    <t>жилет для инструмента</t>
  </si>
  <si>
    <t>квадратные очки солнцезащитные</t>
  </si>
  <si>
    <t>фильтр для пылесоса centek</t>
  </si>
  <si>
    <t>кольцо хелло китти</t>
  </si>
  <si>
    <t>волосы из носа</t>
  </si>
  <si>
    <t>блузка турецкая</t>
  </si>
  <si>
    <t>tatiku</t>
  </si>
  <si>
    <t>косуха куртка женская кожаная</t>
  </si>
  <si>
    <t>лампочка 15w</t>
  </si>
  <si>
    <t>chanel allure homme</t>
  </si>
  <si>
    <t>maybellin тушь</t>
  </si>
  <si>
    <t>кольцо стопорное</t>
  </si>
  <si>
    <t>помада шоколад</t>
  </si>
  <si>
    <t>футболка beefre</t>
  </si>
  <si>
    <t>николай гумилев</t>
  </si>
  <si>
    <t>34932978</t>
  </si>
  <si>
    <t>салфетки на стол новогодние</t>
  </si>
  <si>
    <t>чехол samsung z flip 3</t>
  </si>
  <si>
    <t>лидент</t>
  </si>
  <si>
    <t>incidence</t>
  </si>
  <si>
    <t>пенка для умывания бабушка агафья</t>
  </si>
  <si>
    <t>термоусадочные колпачки для бутылок</t>
  </si>
  <si>
    <t>бампер на редми 8</t>
  </si>
  <si>
    <t>салфетки  бумажные</t>
  </si>
  <si>
    <t>джинсы для беременных с разрезами</t>
  </si>
  <si>
    <t>мебельные подушки</t>
  </si>
  <si>
    <t>кожаная куртка oversize</t>
  </si>
  <si>
    <t>часы xiaomi mi band 4</t>
  </si>
  <si>
    <t>пояс из верблюжей шерсти</t>
  </si>
  <si>
    <t>защита арок</t>
  </si>
  <si>
    <t>твое фудболка</t>
  </si>
  <si>
    <t xml:space="preserve">instasamka </t>
  </si>
  <si>
    <t>родственные души</t>
  </si>
  <si>
    <t>радиатор отопления черный</t>
  </si>
  <si>
    <t>ошейник от блох и клещей для котят</t>
  </si>
  <si>
    <t>ретро изолятор</t>
  </si>
  <si>
    <t>папка по технологии</t>
  </si>
  <si>
    <t>тетрадь предметная русский язык</t>
  </si>
  <si>
    <t>картина по номерам вангогвомне</t>
  </si>
  <si>
    <t>освежитель воздуха airwick</t>
  </si>
  <si>
    <t>сигнализация авто</t>
  </si>
  <si>
    <t>платье из кулирки</t>
  </si>
  <si>
    <t>тент для бассейна интекс</t>
  </si>
  <si>
    <t xml:space="preserve">кроксы тапочки </t>
  </si>
  <si>
    <t>дуги для парника 3 метра</t>
  </si>
  <si>
    <t>чехол на samsung a3</t>
  </si>
  <si>
    <t>48137687</t>
  </si>
  <si>
    <t>обои эрисманн</t>
  </si>
  <si>
    <t>дары алтая</t>
  </si>
  <si>
    <t>чехол realme gt 5g</t>
  </si>
  <si>
    <t>топ поталь</t>
  </si>
  <si>
    <t>футболка ночная</t>
  </si>
  <si>
    <t>атласная блузка zarina</t>
  </si>
  <si>
    <t>улочка</t>
  </si>
  <si>
    <t>города россии книга</t>
  </si>
  <si>
    <t>футболка фк спартак</t>
  </si>
  <si>
    <t>алмазная вышивка ангел</t>
  </si>
  <si>
    <t>наборы шариков</t>
  </si>
  <si>
    <t xml:space="preserve">именной халат </t>
  </si>
  <si>
    <t>классика детектива иностранка</t>
  </si>
  <si>
    <t>топ бандо с лямками</t>
  </si>
  <si>
    <t>блëстки для лица</t>
  </si>
  <si>
    <t>гель для стирки белья биолан</t>
  </si>
  <si>
    <t>туалетная вода фаренгейт</t>
  </si>
  <si>
    <t>решётка вентиляции</t>
  </si>
  <si>
    <t>автоброня</t>
  </si>
  <si>
    <t>moskoholic</t>
  </si>
  <si>
    <t>victoria secret лосьон</t>
  </si>
  <si>
    <t>кроксы кроссовки женские</t>
  </si>
  <si>
    <t>ёмкость для геля</t>
  </si>
  <si>
    <t>футболка подросковая</t>
  </si>
  <si>
    <t>декоративный экран на батарею</t>
  </si>
  <si>
    <t>холл</t>
  </si>
  <si>
    <t>раскрашивание по номерам</t>
  </si>
  <si>
    <t>молния металлическая 18 см</t>
  </si>
  <si>
    <t>костюм женский с шортами оверсайз</t>
  </si>
  <si>
    <t xml:space="preserve">сетка платье </t>
  </si>
  <si>
    <t>baohong 300</t>
  </si>
  <si>
    <t>костюм брючный белый женский</t>
  </si>
  <si>
    <t>стекло на реалии 8</t>
  </si>
  <si>
    <t>карандаши цветные художественные</t>
  </si>
  <si>
    <t>стельки ортопедические мужские от плоскостопия</t>
  </si>
  <si>
    <t>блокнот листья</t>
  </si>
  <si>
    <t>чехол на iphone 7 плюс с надписями</t>
  </si>
  <si>
    <t>elita рубашки</t>
  </si>
  <si>
    <t>таблетки для посудомоечной машины ферри</t>
  </si>
  <si>
    <t>спортивные костюмы тройка</t>
  </si>
  <si>
    <t xml:space="preserve">catkin </t>
  </si>
  <si>
    <t>обучение чтению дошкольников</t>
  </si>
  <si>
    <t>id браслет</t>
  </si>
  <si>
    <t>качели садовые деревянные</t>
  </si>
  <si>
    <t>абакусы</t>
  </si>
  <si>
    <t>ип плотников</t>
  </si>
  <si>
    <t>плаз</t>
  </si>
  <si>
    <t>moroccanoil curl</t>
  </si>
  <si>
    <t>10 свинок</t>
  </si>
  <si>
    <t>джинсы женские с высокой посадкой лето</t>
  </si>
  <si>
    <t>наклейка выпускник</t>
  </si>
  <si>
    <t xml:space="preserve"> columbia</t>
  </si>
  <si>
    <t>jbl extrem</t>
  </si>
  <si>
    <t>38516519</t>
  </si>
  <si>
    <t>правда или дело</t>
  </si>
  <si>
    <t>school крем</t>
  </si>
  <si>
    <t>набор для отдыха на природе</t>
  </si>
  <si>
    <t xml:space="preserve">не навреди </t>
  </si>
  <si>
    <t>формы для фигурок</t>
  </si>
  <si>
    <t>боттега</t>
  </si>
  <si>
    <t>сборник детских сказок</t>
  </si>
  <si>
    <t>49421911</t>
  </si>
  <si>
    <t>лето в пионерском галстук</t>
  </si>
  <si>
    <t>лонгслив мятный</t>
  </si>
  <si>
    <t>acoola для девочек шорты</t>
  </si>
  <si>
    <t>рюкзаки  женские</t>
  </si>
  <si>
    <t>шетка от шерсти</t>
  </si>
  <si>
    <t>сплитсистемы</t>
  </si>
  <si>
    <t>honda accord автомобильные товары</t>
  </si>
  <si>
    <t>наушники беспроводные j</t>
  </si>
  <si>
    <t>клейкие ленты монтажные</t>
  </si>
  <si>
    <t>иероним босх</t>
  </si>
  <si>
    <t>белые шорты классические</t>
  </si>
  <si>
    <t>30271069</t>
  </si>
  <si>
    <t>чехол на redmi 9c nfc книжка</t>
  </si>
  <si>
    <t>сигареты kent</t>
  </si>
  <si>
    <t>конверт на зиму</t>
  </si>
  <si>
    <t>18042898</t>
  </si>
  <si>
    <t>мужские часы спортивные</t>
  </si>
  <si>
    <t>платье из велюра</t>
  </si>
  <si>
    <t>90.210store</t>
  </si>
  <si>
    <t>ветровка трапеция</t>
  </si>
  <si>
    <t xml:space="preserve">набор аксессуаров </t>
  </si>
  <si>
    <t>джинсы для мальчиков детские одежда</t>
  </si>
  <si>
    <t>кеды puma smash</t>
  </si>
  <si>
    <t>дачи</t>
  </si>
  <si>
    <t>наматрасник 160 190</t>
  </si>
  <si>
    <t>shkaf</t>
  </si>
  <si>
    <t>ca6700</t>
  </si>
  <si>
    <t>красить волосы</t>
  </si>
  <si>
    <t>lawehxf</t>
  </si>
  <si>
    <t>чёрное таро</t>
  </si>
  <si>
    <t>exel витамины</t>
  </si>
  <si>
    <t>молд ежевика</t>
  </si>
  <si>
    <t>jmsolution маска тканевая косметическая</t>
  </si>
  <si>
    <t xml:space="preserve">горка пластиковая </t>
  </si>
  <si>
    <t xml:space="preserve">бизиборд для мальчиков </t>
  </si>
  <si>
    <t>для очистки серебра</t>
  </si>
  <si>
    <t>пряжа карелия</t>
  </si>
  <si>
    <t>цианотипия</t>
  </si>
  <si>
    <t xml:space="preserve">коляска 2в1 </t>
  </si>
  <si>
    <t>одежда детская для девочек акула</t>
  </si>
  <si>
    <t xml:space="preserve">платье на выпускной 15 лет </t>
  </si>
  <si>
    <t>книжный блокнот</t>
  </si>
  <si>
    <t xml:space="preserve">трусы женские бразильяна </t>
  </si>
  <si>
    <t>подводка для глаз набор</t>
  </si>
  <si>
    <t xml:space="preserve">чехол попит </t>
  </si>
  <si>
    <t>лего джо джо</t>
  </si>
  <si>
    <t xml:space="preserve">туш для </t>
  </si>
  <si>
    <t>mariya&amp;diamond</t>
  </si>
  <si>
    <t>халат на свадьбу</t>
  </si>
  <si>
    <t>рынок</t>
  </si>
  <si>
    <t>май литл пони игрушки русалки</t>
  </si>
  <si>
    <t>67932557</t>
  </si>
  <si>
    <t xml:space="preserve">органайзер настольный </t>
  </si>
  <si>
    <t>натуральные шампуни для волос</t>
  </si>
  <si>
    <t>фламинго одежда</t>
  </si>
  <si>
    <t>betture</t>
  </si>
  <si>
    <t>аппарат для маникюра tnl</t>
  </si>
  <si>
    <t>jasqueen</t>
  </si>
  <si>
    <t>68896323</t>
  </si>
  <si>
    <t>красовки летнии</t>
  </si>
  <si>
    <t>хаги вагги посуда</t>
  </si>
  <si>
    <t>плюшевая корова</t>
  </si>
  <si>
    <t>eco mist</t>
  </si>
  <si>
    <t>шлепанцы puma мужские</t>
  </si>
  <si>
    <t>locus</t>
  </si>
  <si>
    <t xml:space="preserve">обувь баден женская </t>
  </si>
  <si>
    <t>твоё death note</t>
  </si>
  <si>
    <t>ботинки tapiboo</t>
  </si>
  <si>
    <t>солнцезащитный детский крем spf 50</t>
  </si>
  <si>
    <t>кухня барби</t>
  </si>
  <si>
    <t xml:space="preserve">мука макфа </t>
  </si>
  <si>
    <t>труб</t>
  </si>
  <si>
    <t>note 10 xiaomi</t>
  </si>
  <si>
    <t xml:space="preserve">детские гольфы </t>
  </si>
  <si>
    <t>shine is скраб</t>
  </si>
  <si>
    <t>стикер на банковскую карту</t>
  </si>
  <si>
    <t xml:space="preserve">хлорофил жидкий </t>
  </si>
  <si>
    <t>штора портьерная</t>
  </si>
  <si>
    <t>часы casio женские электронные</t>
  </si>
  <si>
    <t>минителефон</t>
  </si>
  <si>
    <t>кислородный очиститель wow</t>
  </si>
  <si>
    <t>полка в камаз</t>
  </si>
  <si>
    <t>колаген с витамином с</t>
  </si>
  <si>
    <t>треножоры</t>
  </si>
  <si>
    <t>аксессуары для самогоноварения</t>
  </si>
  <si>
    <t>ролики rollerblade</t>
  </si>
  <si>
    <t>soler&amp;palau лик-маркет</t>
  </si>
  <si>
    <t xml:space="preserve">лейки </t>
  </si>
  <si>
    <t>кружка фигурная</t>
  </si>
  <si>
    <t xml:space="preserve">джинсы женские клеш высокая посадка </t>
  </si>
  <si>
    <t>яркие заколки</t>
  </si>
  <si>
    <t>samsung s22 ultra телефон</t>
  </si>
  <si>
    <t>42453373</t>
  </si>
  <si>
    <t>орматек матрас</t>
  </si>
  <si>
    <t>кольцо отче наш</t>
  </si>
  <si>
    <t>провод для зарядки андроид</t>
  </si>
  <si>
    <t>голубой свитшот женский</t>
  </si>
  <si>
    <t>жвачка с виноградом</t>
  </si>
  <si>
    <t>браслет оранжевый</t>
  </si>
  <si>
    <t>перчатки для ремонта</t>
  </si>
  <si>
    <t>ne'lak</t>
  </si>
  <si>
    <t>ковер комнатный розовый</t>
  </si>
  <si>
    <t>защитное стекло oppo a52</t>
  </si>
  <si>
    <t>лампочка шар</t>
  </si>
  <si>
    <t>change time сумка</t>
  </si>
  <si>
    <t>пенал tiger</t>
  </si>
  <si>
    <t>электроплита настольная мечта</t>
  </si>
  <si>
    <t>gps для авто</t>
  </si>
  <si>
    <t>пенал для школы для подростков</t>
  </si>
  <si>
    <t>вентилятор напольный polaris</t>
  </si>
  <si>
    <t xml:space="preserve">органайзер для путешествий </t>
  </si>
  <si>
    <t>грифиндор</t>
  </si>
  <si>
    <t xml:space="preserve">тарелка для малышей </t>
  </si>
  <si>
    <t>слепанцы</t>
  </si>
  <si>
    <t>купальник женский раздельный леопард</t>
  </si>
  <si>
    <t>кероер</t>
  </si>
  <si>
    <t>пушистая кисть для теней</t>
  </si>
  <si>
    <t>beyblade арена</t>
  </si>
  <si>
    <t>ризиночки</t>
  </si>
  <si>
    <t>кружка сейлор мун</t>
  </si>
  <si>
    <t>гребень для вычесывания вшей</t>
  </si>
  <si>
    <t xml:space="preserve">maca </t>
  </si>
  <si>
    <t>лазерный проектор уличный</t>
  </si>
  <si>
    <t>столик комнатный</t>
  </si>
  <si>
    <t>антибликовые очки для водителей</t>
  </si>
  <si>
    <t>машинка киа рио</t>
  </si>
  <si>
    <t>крем гарньер 25</t>
  </si>
  <si>
    <t>чехол хонор 20лайт</t>
  </si>
  <si>
    <t>ящик под инструмент</t>
  </si>
  <si>
    <t>пряники на торт цифра</t>
  </si>
  <si>
    <t>70135596</t>
  </si>
  <si>
    <t>спортивные босоножки для девочки</t>
  </si>
  <si>
    <t>спиннер для бисероплетения</t>
  </si>
  <si>
    <t>авто магнитолы 2din</t>
  </si>
  <si>
    <t>футболка в обтяг</t>
  </si>
  <si>
    <t>тапочки мужские летние найк</t>
  </si>
  <si>
    <t>краска ддя волос</t>
  </si>
  <si>
    <t>плоские бортики в кроватку</t>
  </si>
  <si>
    <t>линзы токийский гуль</t>
  </si>
  <si>
    <t>музыкальный мячик</t>
  </si>
  <si>
    <t>miestrella</t>
  </si>
  <si>
    <t xml:space="preserve">пульт управления </t>
  </si>
  <si>
    <t>мягкая игрушка мишка тедди</t>
  </si>
  <si>
    <t>с днем рождения в торт</t>
  </si>
  <si>
    <t>спиннинг для мормышинга</t>
  </si>
  <si>
    <t>amfore.store женский</t>
  </si>
  <si>
    <t>53723588</t>
  </si>
  <si>
    <t>платте шифоновое</t>
  </si>
  <si>
    <t>заклёпки для кожи</t>
  </si>
  <si>
    <t>диск человек паук</t>
  </si>
  <si>
    <t>корзина для белья в ванную пластик</t>
  </si>
  <si>
    <t xml:space="preserve">3 </t>
  </si>
  <si>
    <t>алла пугачева кроссовки</t>
  </si>
  <si>
    <t>haier крупная бытовая техника</t>
  </si>
  <si>
    <t>мужские шорты турция</t>
  </si>
  <si>
    <t>пустышки авент 6-18</t>
  </si>
  <si>
    <t>закладки маленький принц</t>
  </si>
  <si>
    <t>thorn</t>
  </si>
  <si>
    <t>книги гравити фолз 1</t>
  </si>
  <si>
    <t>детские лосины летние</t>
  </si>
  <si>
    <t>голографический блеск для губ</t>
  </si>
  <si>
    <t>элис блуза</t>
  </si>
  <si>
    <t>футболка от солнца детская</t>
  </si>
  <si>
    <t>шомпур для пистолета пм</t>
  </si>
  <si>
    <t>токопроводящий лак</t>
  </si>
  <si>
    <t>брюки на девочку летние</t>
  </si>
  <si>
    <t>прописи для иероглифов</t>
  </si>
  <si>
    <t>маркеры для мольберта</t>
  </si>
  <si>
    <t>прибор для определения кислотности почвы</t>
  </si>
  <si>
    <t xml:space="preserve">globe </t>
  </si>
  <si>
    <t>initio parfums</t>
  </si>
  <si>
    <t xml:space="preserve">исповедь барыги </t>
  </si>
  <si>
    <t>кубики дубовые</t>
  </si>
  <si>
    <t>чехол для oneplus</t>
  </si>
  <si>
    <t>81969840</t>
  </si>
  <si>
    <t>статуэтки для улицы</t>
  </si>
  <si>
    <t>тес чай</t>
  </si>
  <si>
    <t xml:space="preserve">знаки </t>
  </si>
  <si>
    <t>додж караван</t>
  </si>
  <si>
    <t>крючок для вязания 1 мм</t>
  </si>
  <si>
    <t>шары серые</t>
  </si>
  <si>
    <t>вязанный заяц</t>
  </si>
  <si>
    <t>персил 8 кг</t>
  </si>
  <si>
    <t>беспроводной пылесос тефаль</t>
  </si>
  <si>
    <t>кроссовки для волейбола асикс</t>
  </si>
  <si>
    <t>двухсторонний дилдо</t>
  </si>
  <si>
    <t>чехол книжка iphone 12 pro кожа</t>
  </si>
  <si>
    <t>шорты джинсовые женские mango</t>
  </si>
  <si>
    <t>подвеска с жемчугом серебро</t>
  </si>
  <si>
    <t>солнечные очки желтые</t>
  </si>
  <si>
    <t>xiaomi redmi note 8 2021</t>
  </si>
  <si>
    <t xml:space="preserve">блузка синяя </t>
  </si>
  <si>
    <t>деревянная фурнитура</t>
  </si>
  <si>
    <t>ванночка для новорожденного</t>
  </si>
  <si>
    <t>детские носки сетка</t>
  </si>
  <si>
    <t xml:space="preserve">кросовки джордан </t>
  </si>
  <si>
    <t>прессованные дрожжи</t>
  </si>
  <si>
    <t>hudabeauty помада</t>
  </si>
  <si>
    <t>44057162</t>
  </si>
  <si>
    <t>наборы для автомобиля</t>
  </si>
  <si>
    <t>тюль персиковая</t>
  </si>
  <si>
    <t>кроссовки для мальчиков 25 размер</t>
  </si>
  <si>
    <t>puul bear</t>
  </si>
  <si>
    <t>крем от загара корея</t>
  </si>
  <si>
    <t>mad catz</t>
  </si>
  <si>
    <t>мужская футболка billabong</t>
  </si>
  <si>
    <t>работа по любви</t>
  </si>
  <si>
    <t>черная оверсайз рубашка</t>
  </si>
  <si>
    <t xml:space="preserve">психология книги </t>
  </si>
  <si>
    <t xml:space="preserve">сумка мужская через плечо адидас </t>
  </si>
  <si>
    <t>духи шанель шанс фреш</t>
  </si>
  <si>
    <t>динозавр надувной</t>
  </si>
  <si>
    <t>adrenal</t>
  </si>
  <si>
    <t>пребиотик для детей</t>
  </si>
  <si>
    <t>spy очки</t>
  </si>
  <si>
    <t>пленочная дверь</t>
  </si>
  <si>
    <t>малавит мыло</t>
  </si>
  <si>
    <t>наклейки для ногтей котики</t>
  </si>
  <si>
    <t>подгузники huggies elite soft 5</t>
  </si>
  <si>
    <t>приправа для самогона</t>
  </si>
  <si>
    <t>шлепа футболка</t>
  </si>
  <si>
    <t xml:space="preserve">реечный домкрат </t>
  </si>
  <si>
    <t>rude блеск</t>
  </si>
  <si>
    <t>стандофф 2 автоматы</t>
  </si>
  <si>
    <t>сумка мужская для отдыха</t>
  </si>
  <si>
    <t>платье летнее женское зелёное</t>
  </si>
  <si>
    <t>для скрипки</t>
  </si>
  <si>
    <t xml:space="preserve">рубашка школьная для девочки </t>
  </si>
  <si>
    <t>носки мужские летние сетка</t>
  </si>
  <si>
    <t>krona kamilla 600</t>
  </si>
  <si>
    <t>телефон сенсорный xiaomi</t>
  </si>
  <si>
    <t>перчатки чистюля</t>
  </si>
  <si>
    <t>крем после бритья арко</t>
  </si>
  <si>
    <t>пгуыы</t>
  </si>
  <si>
    <t>ремень женский молочный</t>
  </si>
  <si>
    <t>воздушный замок книга</t>
  </si>
  <si>
    <t>детские костюмы для малышей</t>
  </si>
  <si>
    <t>чупачупс без сахара</t>
  </si>
  <si>
    <t>набор чая curtis</t>
  </si>
  <si>
    <t>shafran</t>
  </si>
  <si>
    <t>жилет женский болоневый с капюшоном</t>
  </si>
  <si>
    <t>7657486</t>
  </si>
  <si>
    <t xml:space="preserve">наследники </t>
  </si>
  <si>
    <t>шиповки для футбола найк</t>
  </si>
  <si>
    <t>ремни мужские кожаные</t>
  </si>
  <si>
    <t>для наращивание волос</t>
  </si>
  <si>
    <t>дельфин шар</t>
  </si>
  <si>
    <t>обувь женская весна ботинки кожа</t>
  </si>
  <si>
    <t>играть</t>
  </si>
  <si>
    <t>сустейн</t>
  </si>
  <si>
    <t>cuh</t>
  </si>
  <si>
    <t>носки звездные войны</t>
  </si>
  <si>
    <t>носки пуховые</t>
  </si>
  <si>
    <t>фара на приору</t>
  </si>
  <si>
    <t>для радиаторов</t>
  </si>
  <si>
    <t>nike jordan 3</t>
  </si>
  <si>
    <t>перуовка</t>
  </si>
  <si>
    <t>топик оранжевый</t>
  </si>
  <si>
    <t>целлофан в рулоне</t>
  </si>
  <si>
    <t>костюм рубашка брюки женский</t>
  </si>
  <si>
    <t>широкие брюки лапша</t>
  </si>
  <si>
    <t>joydrops</t>
  </si>
  <si>
    <t>40895805</t>
  </si>
  <si>
    <t>термо комплект женский</t>
  </si>
  <si>
    <t>корм для собак gastrointestinal</t>
  </si>
  <si>
    <t>е36</t>
  </si>
  <si>
    <t>moonrock</t>
  </si>
  <si>
    <t xml:space="preserve">венчальное платье </t>
  </si>
  <si>
    <t>adanex обувь</t>
  </si>
  <si>
    <t>домкрат 10 тонн</t>
  </si>
  <si>
    <t>ролики на девочку</t>
  </si>
  <si>
    <t>баренды на самокат</t>
  </si>
  <si>
    <t>lacres</t>
  </si>
  <si>
    <t>фабрика мороженого</t>
  </si>
  <si>
    <t>защитное стекло на 7</t>
  </si>
  <si>
    <t>карандаш по металлу</t>
  </si>
  <si>
    <t>узкие брюки женские</t>
  </si>
  <si>
    <t>колье набор</t>
  </si>
  <si>
    <t>свитшот кроп</t>
  </si>
  <si>
    <t xml:space="preserve">мой сталкер </t>
  </si>
  <si>
    <t>защитное стекло на tecno spark 8p</t>
  </si>
  <si>
    <t>лол петс</t>
  </si>
  <si>
    <t>гибкая доска</t>
  </si>
  <si>
    <t>roxon</t>
  </si>
  <si>
    <t>платье летнее женское облигающее</t>
  </si>
  <si>
    <t>66506471</t>
  </si>
  <si>
    <t>luselebel</t>
  </si>
  <si>
    <t>одежда в сетку</t>
  </si>
  <si>
    <t>guess тапки</t>
  </si>
  <si>
    <t>каждый день подгузники</t>
  </si>
  <si>
    <t>короткая накидка</t>
  </si>
  <si>
    <t>флешка в автомобиль</t>
  </si>
  <si>
    <t>планшет трансформер</t>
  </si>
  <si>
    <t xml:space="preserve">экран под ванную </t>
  </si>
  <si>
    <t>терма</t>
  </si>
  <si>
    <t>пейнтбольный автомат</t>
  </si>
  <si>
    <t>худи brawl stars</t>
  </si>
  <si>
    <t>63709786</t>
  </si>
  <si>
    <t>куртка лёгкая</t>
  </si>
  <si>
    <t>o'stin пальто</t>
  </si>
  <si>
    <t>дерморолер</t>
  </si>
  <si>
    <t>велосипедки  детский</t>
  </si>
  <si>
    <t>слубан танк</t>
  </si>
  <si>
    <t>bradex accessories</t>
  </si>
  <si>
    <t>игрушка собачка в очках</t>
  </si>
  <si>
    <t>стан</t>
  </si>
  <si>
    <t>чехол ксяоми</t>
  </si>
  <si>
    <t>носки бетмен</t>
  </si>
  <si>
    <t>чехлы на сиденья автомобиля рено</t>
  </si>
  <si>
    <t>набор соков</t>
  </si>
  <si>
    <t>каланка</t>
  </si>
  <si>
    <t>серьги серебро с топазом лондоном</t>
  </si>
  <si>
    <t>система нагревания табака айкос</t>
  </si>
  <si>
    <t>купальники play today</t>
  </si>
  <si>
    <t>блузка женская летняя приталенная</t>
  </si>
  <si>
    <t>разбавитель без запаха</t>
  </si>
  <si>
    <t>lamborghini на пульте управления</t>
  </si>
  <si>
    <t>kapous 8.0</t>
  </si>
  <si>
    <t>polnolunie женский</t>
  </si>
  <si>
    <t>h&amp;l</t>
  </si>
  <si>
    <t>braun чайник</t>
  </si>
  <si>
    <t>easy for ecstasy</t>
  </si>
  <si>
    <t>поло женское с длинными рукавами</t>
  </si>
  <si>
    <t>фреза силиконовая</t>
  </si>
  <si>
    <t xml:space="preserve">puma ferrari </t>
  </si>
  <si>
    <t>стеллаж 60 см</t>
  </si>
  <si>
    <t>младенец в жёлтом</t>
  </si>
  <si>
    <t>авиация книги</t>
  </si>
  <si>
    <t xml:space="preserve">аккумулятор 12v </t>
  </si>
  <si>
    <t>термо белье спортивное</t>
  </si>
  <si>
    <t>куртки мужские адидас</t>
  </si>
  <si>
    <t>картины по номерам ангелы</t>
  </si>
  <si>
    <t>27446132</t>
  </si>
  <si>
    <t>6944765</t>
  </si>
  <si>
    <t>осенние сапоги женские на каблуке</t>
  </si>
  <si>
    <t xml:space="preserve">летний джемпер </t>
  </si>
  <si>
    <t>bubblz</t>
  </si>
  <si>
    <t xml:space="preserve">ушастый нянь мыло </t>
  </si>
  <si>
    <t xml:space="preserve">зубная паста elmex </t>
  </si>
  <si>
    <t>костюм камуфляжный детский</t>
  </si>
  <si>
    <t xml:space="preserve">миксир </t>
  </si>
  <si>
    <t>бесконечный кубик рубика</t>
  </si>
  <si>
    <t>подстилка под бассейн 366</t>
  </si>
  <si>
    <t>морской веноград</t>
  </si>
  <si>
    <t>презервативы не латексные</t>
  </si>
  <si>
    <t>костюм для фитнеса женский с велосипедками</t>
  </si>
  <si>
    <t>calvin klein тапки</t>
  </si>
  <si>
    <t>стиральная машина haier hw60</t>
  </si>
  <si>
    <t>78174991</t>
  </si>
  <si>
    <t>44809838</t>
  </si>
  <si>
    <t>16667376</t>
  </si>
  <si>
    <t xml:space="preserve">машинка автомат </t>
  </si>
  <si>
    <t>vicco обувь</t>
  </si>
  <si>
    <t>мужская сумка lacoste</t>
  </si>
  <si>
    <t>claire cosmetics</t>
  </si>
  <si>
    <t>mango kids одежда</t>
  </si>
  <si>
    <t>футболка охотники за привидениями</t>
  </si>
  <si>
    <t>фудболки для девочки</t>
  </si>
  <si>
    <t>серьги из перламутра</t>
  </si>
  <si>
    <t>сумки женские кожа турция италия</t>
  </si>
  <si>
    <t>чехлы redmi 9c</t>
  </si>
  <si>
    <t xml:space="preserve">редми нот 8 про </t>
  </si>
  <si>
    <t xml:space="preserve">itabs </t>
  </si>
  <si>
    <t xml:space="preserve">цифровая приставка </t>
  </si>
  <si>
    <t>велосипедки неоновые</t>
  </si>
  <si>
    <t>бампер на samsung a32</t>
  </si>
  <si>
    <t>сувенир из россии</t>
  </si>
  <si>
    <t>масадер</t>
  </si>
  <si>
    <t>сандалии для девочек tombi</t>
  </si>
  <si>
    <t>глаз бога брелок</t>
  </si>
  <si>
    <t>нож колумбия</t>
  </si>
  <si>
    <t>шога</t>
  </si>
  <si>
    <t xml:space="preserve">расчёска брашинг </t>
  </si>
  <si>
    <t>уаз звезда</t>
  </si>
  <si>
    <t>тёрка овощерезка</t>
  </si>
  <si>
    <t>чехол глушилка</t>
  </si>
  <si>
    <t xml:space="preserve">вышивка гладью </t>
  </si>
  <si>
    <t>полимер для ремонта стекла</t>
  </si>
  <si>
    <t>расчёска для шерсти</t>
  </si>
  <si>
    <t>декор интерьера цветы</t>
  </si>
  <si>
    <t>wizarra</t>
  </si>
  <si>
    <t>бант фиолетовый</t>
  </si>
  <si>
    <t>варежка для купания</t>
  </si>
  <si>
    <t>кофейные кружки набор</t>
  </si>
  <si>
    <t xml:space="preserve">украшение на день рождения </t>
  </si>
  <si>
    <t>кофта женская  на молнии</t>
  </si>
  <si>
    <t>коллекционная машина</t>
  </si>
  <si>
    <t>колготки для девочки 80-86</t>
  </si>
  <si>
    <t>банка стеклянная 3л</t>
  </si>
  <si>
    <t xml:space="preserve">пиджак джинсовый мужской </t>
  </si>
  <si>
    <t>72862823</t>
  </si>
  <si>
    <t xml:space="preserve">плита электрическая настольная </t>
  </si>
  <si>
    <t>крошка я носки для малыша</t>
  </si>
  <si>
    <t>finn flare джинсовая куртка</t>
  </si>
  <si>
    <t>27498677</t>
  </si>
  <si>
    <t xml:space="preserve">kahi </t>
  </si>
  <si>
    <t>рыболовные блесна летние</t>
  </si>
  <si>
    <t>летний пиджак из льна</t>
  </si>
  <si>
    <t>легинсы девочка</t>
  </si>
  <si>
    <t>набор бутылочек для кормления авент</t>
  </si>
  <si>
    <t>bell пудра</t>
  </si>
  <si>
    <t xml:space="preserve">persil гель </t>
  </si>
  <si>
    <t>феникс дневник</t>
  </si>
  <si>
    <t xml:space="preserve">футболка armani </t>
  </si>
  <si>
    <t>70mai dash cam m300</t>
  </si>
  <si>
    <t>максимайзер диор</t>
  </si>
  <si>
    <t>витэкс сыворотка для лица</t>
  </si>
  <si>
    <t>ниссан санни</t>
  </si>
  <si>
    <t>игра скрабл</t>
  </si>
  <si>
    <t>шорты на девочку 140</t>
  </si>
  <si>
    <t>коврик для чистки кистей для макияжа</t>
  </si>
  <si>
    <t>тонкие штаны для мальчика</t>
  </si>
  <si>
    <t>ремень великоросс</t>
  </si>
  <si>
    <t>джинсы 110</t>
  </si>
  <si>
    <t>ободок с ушками медведя</t>
  </si>
  <si>
    <t>mifa колонка</t>
  </si>
  <si>
    <t>фикус бенджамина</t>
  </si>
  <si>
    <t>сумка для перевозки собак</t>
  </si>
  <si>
    <t>zet fury</t>
  </si>
  <si>
    <t>индийская краска для волос</t>
  </si>
  <si>
    <t>vega green</t>
  </si>
  <si>
    <t>шоколад бабушке</t>
  </si>
  <si>
    <t xml:space="preserve">женские бриджи летние </t>
  </si>
  <si>
    <t xml:space="preserve">книга психо трюки </t>
  </si>
  <si>
    <t>niederegger кофе</t>
  </si>
  <si>
    <t>сарафан-шорты</t>
  </si>
  <si>
    <t>gloria jeans мальчики толстовка</t>
  </si>
  <si>
    <t>агата кристи автобиография</t>
  </si>
  <si>
    <t>розетка алиса</t>
  </si>
  <si>
    <t>омега 3 калифорния</t>
  </si>
  <si>
    <t>комбинация бежевая</t>
  </si>
  <si>
    <t>лак irisk</t>
  </si>
  <si>
    <t>пупсень</t>
  </si>
  <si>
    <t>шило для обуви</t>
  </si>
  <si>
    <t>37841280</t>
  </si>
  <si>
    <t>17467059</t>
  </si>
  <si>
    <t>чехол galaxy m31</t>
  </si>
  <si>
    <t>колесо велосипедное 28</t>
  </si>
  <si>
    <t>69037115</t>
  </si>
  <si>
    <t>штаны женские  спортивные</t>
  </si>
  <si>
    <t>серьги lv</t>
  </si>
  <si>
    <t>форма 18 см</t>
  </si>
  <si>
    <t xml:space="preserve">жакет в клетку </t>
  </si>
  <si>
    <t>салфетки 35*70</t>
  </si>
  <si>
    <t xml:space="preserve">набор для похода </t>
  </si>
  <si>
    <t>часы с алисой</t>
  </si>
  <si>
    <t>очки для езды на велосипеде</t>
  </si>
  <si>
    <t>ботинки скороход</t>
  </si>
  <si>
    <t>rich and naked</t>
  </si>
  <si>
    <t>clarins крем для рук</t>
  </si>
  <si>
    <t>бюстгалиер</t>
  </si>
  <si>
    <t>кроссовки строительные</t>
  </si>
  <si>
    <t>голубь книги</t>
  </si>
  <si>
    <t>нарядные блузки женские</t>
  </si>
  <si>
    <t>диор тушь</t>
  </si>
  <si>
    <t xml:space="preserve">кольцо белое </t>
  </si>
  <si>
    <t>зарядка для машинки</t>
  </si>
  <si>
    <t>ash сумка</t>
  </si>
  <si>
    <t>ева косметик</t>
  </si>
  <si>
    <t>pink intimate</t>
  </si>
  <si>
    <t xml:space="preserve">часы ми бенд </t>
  </si>
  <si>
    <t>бейсболка глория</t>
  </si>
  <si>
    <t>точилка для топоров</t>
  </si>
  <si>
    <t xml:space="preserve">forma </t>
  </si>
  <si>
    <t>свечи bosch</t>
  </si>
  <si>
    <t>чехол на моторола</t>
  </si>
  <si>
    <t>платье 56 размер трапеция</t>
  </si>
  <si>
    <t xml:space="preserve">парик блонд </t>
  </si>
  <si>
    <t>чехол на galaxy а01</t>
  </si>
  <si>
    <t>кепка для мальчика джинсовая</t>
  </si>
  <si>
    <t>белая блуза с коротким рукавом для школы для девочки</t>
  </si>
  <si>
    <t xml:space="preserve">джинсы женские с рисунком </t>
  </si>
  <si>
    <t>pink angel</t>
  </si>
  <si>
    <t xml:space="preserve">туфли яркие </t>
  </si>
  <si>
    <t>подарочный наьор</t>
  </si>
  <si>
    <t>футболка томас шелби</t>
  </si>
  <si>
    <t>овуплан</t>
  </si>
  <si>
    <t xml:space="preserve">женские купальник </t>
  </si>
  <si>
    <t>набор заколок клик клак</t>
  </si>
  <si>
    <t>краска для стола</t>
  </si>
  <si>
    <t>крос косметик</t>
  </si>
  <si>
    <t>защита на пах детская</t>
  </si>
  <si>
    <t>лейка кухонная</t>
  </si>
  <si>
    <t>чипсы mission</t>
  </si>
  <si>
    <t>смокинг для мальчика</t>
  </si>
  <si>
    <t>акамулятор холода</t>
  </si>
  <si>
    <t>кушон catkin</t>
  </si>
  <si>
    <t>коричневая краска для обуви</t>
  </si>
  <si>
    <t xml:space="preserve">футболка со львом </t>
  </si>
  <si>
    <t>basara</t>
  </si>
  <si>
    <t>omga lipstick</t>
  </si>
  <si>
    <t>гайковерты аккумуляторный</t>
  </si>
  <si>
    <t>чехол для одежды 160 см</t>
  </si>
  <si>
    <t>зонт женский автомат 12 спиц</t>
  </si>
  <si>
    <t>антижир grass</t>
  </si>
  <si>
    <t>фоторамка 10*15</t>
  </si>
  <si>
    <t>детский костюм врача</t>
  </si>
  <si>
    <t>одежда зефир</t>
  </si>
  <si>
    <t>что у соседа на обед</t>
  </si>
  <si>
    <t>бюстгальтер ортопедический крейт</t>
  </si>
  <si>
    <t>бежевая скатерть</t>
  </si>
  <si>
    <t>учебник китайского</t>
  </si>
  <si>
    <t xml:space="preserve">исповедь неполноценного </t>
  </si>
  <si>
    <t>босоножки под рептилию</t>
  </si>
  <si>
    <t>посуда для бара</t>
  </si>
  <si>
    <t>штаны мужскте</t>
  </si>
  <si>
    <t>сумка оригинал</t>
  </si>
  <si>
    <t>ожерелье парные</t>
  </si>
  <si>
    <t>рыбалочка</t>
  </si>
  <si>
    <t>honesty wear</t>
  </si>
  <si>
    <t>мини нутелла</t>
  </si>
  <si>
    <t>декатлон мужской</t>
  </si>
  <si>
    <t xml:space="preserve">детские магниты </t>
  </si>
  <si>
    <t xml:space="preserve"> капсулы для стирки</t>
  </si>
  <si>
    <t>moomin сумка</t>
  </si>
  <si>
    <t>м4а4</t>
  </si>
  <si>
    <t>крем для волос 15 в 1</t>
  </si>
  <si>
    <t xml:space="preserve">кыст аль хинди </t>
  </si>
  <si>
    <t>realmi q3s</t>
  </si>
  <si>
    <t>платье хаки для девочки</t>
  </si>
  <si>
    <t>туалетная вода женская эйвон дуэт</t>
  </si>
  <si>
    <t>кроссовки мужские томми</t>
  </si>
  <si>
    <t>кортик бронзовая птица</t>
  </si>
  <si>
    <t xml:space="preserve">женские джинсы бананы </t>
  </si>
  <si>
    <t>брелки с животными</t>
  </si>
  <si>
    <t>maxwel</t>
  </si>
  <si>
    <t>снегокат с колесами</t>
  </si>
  <si>
    <t>чехол iphone 11 lv</t>
  </si>
  <si>
    <t>лимонов эдуард</t>
  </si>
  <si>
    <t>пледы покрывало 180х200</t>
  </si>
  <si>
    <t>кастрюля эмалированная 5 л</t>
  </si>
  <si>
    <t>чай иранский</t>
  </si>
  <si>
    <t>сковорода для индукционной плиты 26см</t>
  </si>
  <si>
    <t>тени для век белые матовые</t>
  </si>
  <si>
    <t>радевит актив</t>
  </si>
  <si>
    <t>корсет баска</t>
  </si>
  <si>
    <t>slazenger часы наручные</t>
  </si>
  <si>
    <t>свеча для торта цветок</t>
  </si>
  <si>
    <t>плетеные шнуры для рыбалки</t>
  </si>
  <si>
    <t>no stress</t>
  </si>
  <si>
    <t>черешня свежая</t>
  </si>
  <si>
    <t>конструктор теремок</t>
  </si>
  <si>
    <t>освар</t>
  </si>
  <si>
    <t xml:space="preserve">метаризин </t>
  </si>
  <si>
    <t>шарики 35</t>
  </si>
  <si>
    <t>крепеж для тента</t>
  </si>
  <si>
    <t>парный купальник</t>
  </si>
  <si>
    <t>карипаин физиосфера</t>
  </si>
  <si>
    <t>сексуальная маска</t>
  </si>
  <si>
    <t>blackpink карты</t>
  </si>
  <si>
    <t>одеяло лоскутное</t>
  </si>
  <si>
    <t>держатель для видеорегистратора, на присоске</t>
  </si>
  <si>
    <t>стирка черного</t>
  </si>
  <si>
    <t>кофе mokka</t>
  </si>
  <si>
    <t>молочная смесь нутрилон 2</t>
  </si>
  <si>
    <t>плащ женский 54 размер</t>
  </si>
  <si>
    <t>керем бурсин</t>
  </si>
  <si>
    <t xml:space="preserve">кофта на молнии oversize женская </t>
  </si>
  <si>
    <t>куртка superdry</t>
  </si>
  <si>
    <t>футболка змеиный принт</t>
  </si>
  <si>
    <t>мусс для обьема</t>
  </si>
  <si>
    <t>чтобы не случилось книга детская</t>
  </si>
  <si>
    <t>косметичка lady pink</t>
  </si>
  <si>
    <t>налокотники волейбольные</t>
  </si>
  <si>
    <t>контейнер для хранения инструментов</t>
  </si>
  <si>
    <t>мон</t>
  </si>
  <si>
    <t>емкость для орехов</t>
  </si>
  <si>
    <t>кровать в виде машины</t>
  </si>
  <si>
    <t>чилидония</t>
  </si>
  <si>
    <t>clipper чай</t>
  </si>
  <si>
    <t>41377234</t>
  </si>
  <si>
    <t>валики ватные</t>
  </si>
  <si>
    <t>крем для лица deoproce</t>
  </si>
  <si>
    <t>стекло на realme</t>
  </si>
  <si>
    <t>бесшовные трусы комплект</t>
  </si>
  <si>
    <t>детский столик для рисования</t>
  </si>
  <si>
    <t>гавайская шляпа</t>
  </si>
  <si>
    <t>elizavecca cer 100</t>
  </si>
  <si>
    <t>кепка lv</t>
  </si>
  <si>
    <t>zoreya набор</t>
  </si>
  <si>
    <t>нагреватель в бассейн</t>
  </si>
  <si>
    <t>нивея масло</t>
  </si>
  <si>
    <t>кружевные футболки</t>
  </si>
  <si>
    <t>топ а силуэт</t>
  </si>
  <si>
    <t>чехол детский</t>
  </si>
  <si>
    <t>кухонные ножи из дамасской стали</t>
  </si>
  <si>
    <t xml:space="preserve">adidas детская обувь </t>
  </si>
  <si>
    <t>футболка найк аниме</t>
  </si>
  <si>
    <t>велосипедки микрофибра</t>
  </si>
  <si>
    <t>72797820</t>
  </si>
  <si>
    <t>обувь для настольного тенниса</t>
  </si>
  <si>
    <t>сумка кросс боди бежевая</t>
  </si>
  <si>
    <t>гирлянда с пультом управления</t>
  </si>
  <si>
    <t>набор в песочницу силиконовый</t>
  </si>
  <si>
    <t>защита вилки велосипеда</t>
  </si>
  <si>
    <t>шорты спортивные подростковые</t>
  </si>
  <si>
    <t>маска трансформер</t>
  </si>
  <si>
    <t>крестор</t>
  </si>
  <si>
    <t>канекалон для волос омбре</t>
  </si>
  <si>
    <t>деоника дезодорант женский</t>
  </si>
  <si>
    <t>махатма ганди</t>
  </si>
  <si>
    <t>данганронпа брелки</t>
  </si>
  <si>
    <t>42095987</t>
  </si>
  <si>
    <t>платье оверсайз летнее короткое</t>
  </si>
  <si>
    <t>ручка для списывания</t>
  </si>
  <si>
    <t>кюлоты плиссе</t>
  </si>
  <si>
    <t>эл сигареты</t>
  </si>
  <si>
    <t>босоножки и сандалии белые</t>
  </si>
  <si>
    <t xml:space="preserve">культура </t>
  </si>
  <si>
    <t>ковер 90 на 250</t>
  </si>
  <si>
    <t>алюминиевая ложка</t>
  </si>
  <si>
    <t>зарядка айфон 11 оригинал</t>
  </si>
  <si>
    <t>платье прованс одежда</t>
  </si>
  <si>
    <t xml:space="preserve">облегающие шорты </t>
  </si>
  <si>
    <t>цепь декоративная золото</t>
  </si>
  <si>
    <t>люстра на балкон</t>
  </si>
  <si>
    <t>для фунчозы</t>
  </si>
  <si>
    <t>для стикеров</t>
  </si>
  <si>
    <t>пижама для новорожденых</t>
  </si>
  <si>
    <t>короткий педжак</t>
  </si>
  <si>
    <t>74023287</t>
  </si>
  <si>
    <t>тряпка для пола белый кот</t>
  </si>
  <si>
    <t>халаты медицинские для женщин белого цвета</t>
  </si>
  <si>
    <t>джогеры  женские</t>
  </si>
  <si>
    <t>миг таблетки</t>
  </si>
  <si>
    <t>estel краска для волос 7</t>
  </si>
  <si>
    <t>резинка на гульку</t>
  </si>
  <si>
    <t>мешки для хранения вещей</t>
  </si>
  <si>
    <t>26398949</t>
  </si>
  <si>
    <t>кешью орех</t>
  </si>
  <si>
    <t>сетка для колбас</t>
  </si>
  <si>
    <t>спрей для мужчин интимный</t>
  </si>
  <si>
    <t>мужская футболка спортивная</t>
  </si>
  <si>
    <t>кофта ангора</t>
  </si>
  <si>
    <t>крокс дети</t>
  </si>
  <si>
    <t>баночка для воды для рисования</t>
  </si>
  <si>
    <t xml:space="preserve">босоножки сандалии </t>
  </si>
  <si>
    <t xml:space="preserve">детские галоши </t>
  </si>
  <si>
    <t>волга 24</t>
  </si>
  <si>
    <t>monge hypoallergenic</t>
  </si>
  <si>
    <t>18940612</t>
  </si>
  <si>
    <t>чехол на tecno camon 17p</t>
  </si>
  <si>
    <t>феста</t>
  </si>
  <si>
    <t>электронная сигарета с заправкой</t>
  </si>
  <si>
    <t>органайзер на дверь шкафчика</t>
  </si>
  <si>
    <t>перчатка для мытья посуды</t>
  </si>
  <si>
    <t xml:space="preserve">футболки с хелоу кити </t>
  </si>
  <si>
    <t>спрей для дыхания</t>
  </si>
  <si>
    <t>крем для лица польша</t>
  </si>
  <si>
    <t>насосы для шариков</t>
  </si>
  <si>
    <t>кольцо стразы</t>
  </si>
  <si>
    <t>спиртовые дрожжи турбо</t>
  </si>
  <si>
    <t>smartbuy flash-накопитель</t>
  </si>
  <si>
    <t>стиральная машина hotpoint-ariston</t>
  </si>
  <si>
    <t>рубашка с воротом</t>
  </si>
  <si>
    <t>aitush</t>
  </si>
  <si>
    <t>винтажное белье</t>
  </si>
  <si>
    <t>патрон для перфоратора макита</t>
  </si>
  <si>
    <t>велокамера 27,5</t>
  </si>
  <si>
    <t>масло длч губ</t>
  </si>
  <si>
    <t>83324906</t>
  </si>
  <si>
    <t>даниил гранин</t>
  </si>
  <si>
    <t>комбинезон моя горошинка</t>
  </si>
  <si>
    <t>свитшот для новорожденных</t>
  </si>
  <si>
    <t>сквишь собака</t>
  </si>
  <si>
    <t>защита для цветов от кошек</t>
  </si>
  <si>
    <t>кашпо из полистоуна</t>
  </si>
  <si>
    <t>гирьки монтессори</t>
  </si>
  <si>
    <t>швабра с оджимом</t>
  </si>
  <si>
    <t xml:space="preserve">подвеска на телефон </t>
  </si>
  <si>
    <t>рэдми 9</t>
  </si>
  <si>
    <t>ракетка для большого тенниса head</t>
  </si>
  <si>
    <t>геймерский</t>
  </si>
  <si>
    <t>термос китайский</t>
  </si>
  <si>
    <t>очки -8</t>
  </si>
  <si>
    <t>детские ножнички</t>
  </si>
  <si>
    <t>14283398</t>
  </si>
  <si>
    <t>биопарокс</t>
  </si>
  <si>
    <t>aylin</t>
  </si>
  <si>
    <t>гидрогелевая пленка айфон 8</t>
  </si>
  <si>
    <t>гирлянда с днем рождения любимый</t>
  </si>
  <si>
    <t>дровяной самовар</t>
  </si>
  <si>
    <t>dorking</t>
  </si>
  <si>
    <t>рамка номера мото</t>
  </si>
  <si>
    <t xml:space="preserve">всё для бисера </t>
  </si>
  <si>
    <t xml:space="preserve"> массажер для лица</t>
  </si>
  <si>
    <t xml:space="preserve">эластичная нить </t>
  </si>
  <si>
    <t>лн про</t>
  </si>
  <si>
    <t>артишок маска</t>
  </si>
  <si>
    <t>pink средство</t>
  </si>
  <si>
    <t xml:space="preserve">уличная камера </t>
  </si>
  <si>
    <t>надписи для фото</t>
  </si>
  <si>
    <t>85479517</t>
  </si>
  <si>
    <t>gap мальчик</t>
  </si>
  <si>
    <t>сумка для фитнеса спортивная</t>
  </si>
  <si>
    <t xml:space="preserve">большой конструктор </t>
  </si>
  <si>
    <t>накладка волос</t>
  </si>
  <si>
    <t>дневник путешественника</t>
  </si>
  <si>
    <t xml:space="preserve">широкие женские штаны </t>
  </si>
  <si>
    <t>хоккейное джерси</t>
  </si>
  <si>
    <t>хаги вагги раскраска</t>
  </si>
  <si>
    <t>босоножки на лентах</t>
  </si>
  <si>
    <t xml:space="preserve">прозрачная кружка </t>
  </si>
  <si>
    <t>подушка в форме сердца</t>
  </si>
  <si>
    <t>26993086</t>
  </si>
  <si>
    <t xml:space="preserve">кроссовки кеды женские </t>
  </si>
  <si>
    <t xml:space="preserve">стул для школьников </t>
  </si>
  <si>
    <t>открытка с днем рождения мама</t>
  </si>
  <si>
    <t xml:space="preserve">спортивные брюки мужские летние </t>
  </si>
  <si>
    <t>сумка багет прада</t>
  </si>
  <si>
    <t>оливковое масло filippo</t>
  </si>
  <si>
    <t xml:space="preserve">брюки зауженные мужские </t>
  </si>
  <si>
    <t xml:space="preserve">двойные шорты </t>
  </si>
  <si>
    <t>одежда лен женская</t>
  </si>
  <si>
    <t>32117571</t>
  </si>
  <si>
    <t xml:space="preserve">сыворотка для глаз </t>
  </si>
  <si>
    <t>подводка сода</t>
  </si>
  <si>
    <t>popcorn books что если это мы</t>
  </si>
  <si>
    <t>t образная бритва</t>
  </si>
  <si>
    <t>16843488</t>
  </si>
  <si>
    <t>belita spf</t>
  </si>
  <si>
    <t>брелок лада веста</t>
  </si>
  <si>
    <t>medi-peel peptide</t>
  </si>
  <si>
    <t>голиностоп</t>
  </si>
  <si>
    <t xml:space="preserve">глория джинс юбки </t>
  </si>
  <si>
    <t>брелок для мужчин</t>
  </si>
  <si>
    <t>набор мизон</t>
  </si>
  <si>
    <t>блитц корм</t>
  </si>
  <si>
    <t>комтюм на выписку девочке в роддом</t>
  </si>
  <si>
    <t>видео домофон для квартиры</t>
  </si>
  <si>
    <t>платье стильное женское</t>
  </si>
  <si>
    <t>46860945</t>
  </si>
  <si>
    <t>jewel посуда и инвентарь</t>
  </si>
  <si>
    <t>77104709</t>
  </si>
  <si>
    <t>reebok кроссовки для бега</t>
  </si>
  <si>
    <t>бортики сатин</t>
  </si>
  <si>
    <t>портативный двд плеер</t>
  </si>
  <si>
    <t>пароварка маленькая</t>
  </si>
  <si>
    <t>тапочки для плаванья</t>
  </si>
  <si>
    <t>купальник женский бикини бразильяна</t>
  </si>
  <si>
    <t>бусины жемчужины для рукоделия</t>
  </si>
  <si>
    <t>nintendo switch lite консоль</t>
  </si>
  <si>
    <t>хемп</t>
  </si>
  <si>
    <t>эвелин сыворотка</t>
  </si>
  <si>
    <t>78009679</t>
  </si>
  <si>
    <t>серёжки с энергетиком</t>
  </si>
  <si>
    <t>мужской горнолыжный костюм</t>
  </si>
  <si>
    <t>стабилизатор водорастворимый</t>
  </si>
  <si>
    <t>silvana лак для ногтей</t>
  </si>
  <si>
    <t xml:space="preserve">сандали женские кожаные </t>
  </si>
  <si>
    <t>брелок для пропуска</t>
  </si>
  <si>
    <t>скетчбук с девочкой</t>
  </si>
  <si>
    <t xml:space="preserve">футболки большие размеры </t>
  </si>
  <si>
    <t>плантер</t>
  </si>
  <si>
    <t>газон мавританский</t>
  </si>
  <si>
    <t>59006774</t>
  </si>
  <si>
    <t>нижнее женское белье комплект</t>
  </si>
  <si>
    <t xml:space="preserve">расчёска для нарощенных волос </t>
  </si>
  <si>
    <t xml:space="preserve">осветляющая краска для волос </t>
  </si>
  <si>
    <t>читаю сам по слогам</t>
  </si>
  <si>
    <t xml:space="preserve">джинсы высокая талия </t>
  </si>
  <si>
    <t>балансер коллаген</t>
  </si>
  <si>
    <t xml:space="preserve">шорты зелёные </t>
  </si>
  <si>
    <t>футболка тянка</t>
  </si>
  <si>
    <t>bielenda гель для лица</t>
  </si>
  <si>
    <t>рубашка майка</t>
  </si>
  <si>
    <t>fusion одежда женский</t>
  </si>
  <si>
    <t>протирочная машина</t>
  </si>
  <si>
    <t>костюм девочке летний</t>
  </si>
  <si>
    <t>очки двойные стекла</t>
  </si>
  <si>
    <t>мини уно</t>
  </si>
  <si>
    <t xml:space="preserve">ферропласт </t>
  </si>
  <si>
    <t>всё хреново</t>
  </si>
  <si>
    <t>автоматика для ворот в дом</t>
  </si>
  <si>
    <t>корм для той терьера</t>
  </si>
  <si>
    <t>редми ноте 9 про</t>
  </si>
  <si>
    <t>крем для солярия hot</t>
  </si>
  <si>
    <t>саи 190</t>
  </si>
  <si>
    <t>xiaomi от катышек</t>
  </si>
  <si>
    <t>гидроагрегат опрыскиватель</t>
  </si>
  <si>
    <t>зубная паста ортодонтическая</t>
  </si>
  <si>
    <t>зверобой семена</t>
  </si>
  <si>
    <t>tplink</t>
  </si>
  <si>
    <t>шорты пиво</t>
  </si>
  <si>
    <t>26335887</t>
  </si>
  <si>
    <t>драпкин</t>
  </si>
  <si>
    <t>экла уикэнд</t>
  </si>
  <si>
    <t>мел школьный мягкий</t>
  </si>
  <si>
    <t>лак неоновый гель</t>
  </si>
  <si>
    <t xml:space="preserve">тушь gurl thick </t>
  </si>
  <si>
    <t xml:space="preserve">eleaf ijust </t>
  </si>
  <si>
    <t>футболка красная для девочки</t>
  </si>
  <si>
    <t>45767051</t>
  </si>
  <si>
    <t>белая жидкая подводка</t>
  </si>
  <si>
    <t xml:space="preserve">adidas  кроссовки </t>
  </si>
  <si>
    <t>mi8</t>
  </si>
  <si>
    <t>комбинированные летние</t>
  </si>
  <si>
    <t xml:space="preserve">платок для венчания </t>
  </si>
  <si>
    <t>фруктовая ваза</t>
  </si>
  <si>
    <t>алмазная мозаика импровизация</t>
  </si>
  <si>
    <t>гель-желе</t>
  </si>
  <si>
    <t>блеск max factor</t>
  </si>
  <si>
    <t>3w clinic солнцезащитный крем</t>
  </si>
  <si>
    <t>джинсы на мальчика 92</t>
  </si>
  <si>
    <t>чехол на mi 9</t>
  </si>
  <si>
    <t>зимние пуховики женские</t>
  </si>
  <si>
    <t>sanoto фотобокс</t>
  </si>
  <si>
    <t>детская модная одежда</t>
  </si>
  <si>
    <t>мужские джинсы gap</t>
  </si>
  <si>
    <t>denzel строительные инструменты</t>
  </si>
  <si>
    <t>матрас 130</t>
  </si>
  <si>
    <t>топ италия</t>
  </si>
  <si>
    <t>джемпер женский полосатый</t>
  </si>
  <si>
    <t>мфр мячик</t>
  </si>
  <si>
    <t xml:space="preserve">королевская кровь </t>
  </si>
  <si>
    <t>санабель</t>
  </si>
  <si>
    <t xml:space="preserve">нарядные платье </t>
  </si>
  <si>
    <t>жёлтый пояс карате</t>
  </si>
  <si>
    <t>избм</t>
  </si>
  <si>
    <t>nikon d5300</t>
  </si>
  <si>
    <t>аниме плюшевые игрушки</t>
  </si>
  <si>
    <t>мини лего фигурки</t>
  </si>
  <si>
    <t>компрессорная станция patriot</t>
  </si>
  <si>
    <t>детские сережки 585 пробы</t>
  </si>
  <si>
    <t>подарок ребенку 2 года</t>
  </si>
  <si>
    <t>всемшары</t>
  </si>
  <si>
    <t>мыло лактацид</t>
  </si>
  <si>
    <t>рюкзак для мальчика подростка</t>
  </si>
  <si>
    <t>плавания</t>
  </si>
  <si>
    <t xml:space="preserve">57675977 </t>
  </si>
  <si>
    <t xml:space="preserve">стул и стол </t>
  </si>
  <si>
    <t xml:space="preserve">аппарат для попкорна </t>
  </si>
  <si>
    <t>спицы knitpro носочные</t>
  </si>
  <si>
    <t>корм для собак 18 кг</t>
  </si>
  <si>
    <t>табличка на дверь туалета</t>
  </si>
  <si>
    <t>раскраска для детей 7 лет</t>
  </si>
  <si>
    <t>чай дахунпао</t>
  </si>
  <si>
    <t>66876711</t>
  </si>
  <si>
    <t>купальник miyami</t>
  </si>
  <si>
    <t>плёнка самокле</t>
  </si>
  <si>
    <t>nebbia лето</t>
  </si>
  <si>
    <t>антикобелин</t>
  </si>
  <si>
    <t>сумка багет с бабочкой</t>
  </si>
  <si>
    <t>обложка мчс</t>
  </si>
  <si>
    <t xml:space="preserve">толстовка для мальчика подростка </t>
  </si>
  <si>
    <t xml:space="preserve">турсик </t>
  </si>
  <si>
    <t>pop it большой</t>
  </si>
  <si>
    <t>багет для картины 30х40</t>
  </si>
  <si>
    <t>шампунь скраб likato</t>
  </si>
  <si>
    <t>колер текс</t>
  </si>
  <si>
    <t>пистолет для термоклея</t>
  </si>
  <si>
    <t>самолет брошь</t>
  </si>
  <si>
    <t>комплект постельного в кроватку для новорожденного</t>
  </si>
  <si>
    <t>костюм женский летний шорты и топ</t>
  </si>
  <si>
    <t xml:space="preserve">dymatize </t>
  </si>
  <si>
    <t>suavinex сеть салонов кенгуру</t>
  </si>
  <si>
    <t>платье белые</t>
  </si>
  <si>
    <t>34798572</t>
  </si>
  <si>
    <t>прозрачный куб</t>
  </si>
  <si>
    <t>кукоы</t>
  </si>
  <si>
    <t>choco масло</t>
  </si>
  <si>
    <t xml:space="preserve">фигурки игрушки </t>
  </si>
  <si>
    <t xml:space="preserve">диспенсер для воды </t>
  </si>
  <si>
    <t>алмазная вышивка 40х50</t>
  </si>
  <si>
    <t>благодаря встрече с тобой</t>
  </si>
  <si>
    <t>телевизоры 32</t>
  </si>
  <si>
    <t xml:space="preserve">теплый спортивный костюм женский </t>
  </si>
  <si>
    <t>платье в стиле 60 х</t>
  </si>
  <si>
    <t>масло абс</t>
  </si>
  <si>
    <t>pacco boo</t>
  </si>
  <si>
    <t>sujet</t>
  </si>
  <si>
    <t>серебряная цепочка для ребенка</t>
  </si>
  <si>
    <t>платок для малышей</t>
  </si>
  <si>
    <t>kirac</t>
  </si>
  <si>
    <t>стекло поко м3 про</t>
  </si>
  <si>
    <t>iphone 11 magsafe</t>
  </si>
  <si>
    <t>протектор стул</t>
  </si>
  <si>
    <t>2455183</t>
  </si>
  <si>
    <t>футляр для зубов</t>
  </si>
  <si>
    <t>72882081</t>
  </si>
  <si>
    <t xml:space="preserve">чехол zte </t>
  </si>
  <si>
    <t>цепочка с кулоном серебро 925</t>
  </si>
  <si>
    <t>детские кроссовки белые</t>
  </si>
  <si>
    <t>спрей лидокаин</t>
  </si>
  <si>
    <t>женское белье нижнее  комплект</t>
  </si>
  <si>
    <t>keraceleb</t>
  </si>
  <si>
    <t>футболка в спортзал</t>
  </si>
  <si>
    <t>тряпка grass</t>
  </si>
  <si>
    <t>6146942</t>
  </si>
  <si>
    <t>костюм медицинский женский трикотажный</t>
  </si>
  <si>
    <t>сумочка с перьями</t>
  </si>
  <si>
    <t>костюм пчелка</t>
  </si>
  <si>
    <t>протеиновый коктейль порционный</t>
  </si>
  <si>
    <t>под вэйп</t>
  </si>
  <si>
    <t>черрути 1881</t>
  </si>
  <si>
    <t>стеганые бортики</t>
  </si>
  <si>
    <t>гнутики</t>
  </si>
  <si>
    <t>красивые открытки</t>
  </si>
  <si>
    <t>чехол для пледа</t>
  </si>
  <si>
    <t>aravia spf50</t>
  </si>
  <si>
    <t>кухонная зона</t>
  </si>
  <si>
    <t>бальзам ит май</t>
  </si>
  <si>
    <t>сначала суп потом десерт</t>
  </si>
  <si>
    <t>обломов консервы</t>
  </si>
  <si>
    <t>двери гормошка</t>
  </si>
  <si>
    <t>настольная лампа с перьями</t>
  </si>
  <si>
    <t>учебник 2 класс</t>
  </si>
  <si>
    <t>хеллу китти</t>
  </si>
  <si>
    <t xml:space="preserve">футболка женская оверсайз с надписью </t>
  </si>
  <si>
    <t>сумки хозяйственные для мужчин</t>
  </si>
  <si>
    <t>таблетки хлорные для бассейна</t>
  </si>
  <si>
    <t>машинка для стрижки бровей</t>
  </si>
  <si>
    <t>62224011</t>
  </si>
  <si>
    <t>брюки домашние для мальчика</t>
  </si>
  <si>
    <t xml:space="preserve">микориза </t>
  </si>
  <si>
    <t xml:space="preserve">купальник раздельный  </t>
  </si>
  <si>
    <t>карточки в роддом</t>
  </si>
  <si>
    <t xml:space="preserve">кейс для хранения </t>
  </si>
  <si>
    <t>гель лак телесного цвета</t>
  </si>
  <si>
    <t>детские комбинезоны нательные</t>
  </si>
  <si>
    <t>лак для степинга</t>
  </si>
  <si>
    <t>прокладки женские макси</t>
  </si>
  <si>
    <t>подставка под ноги детская</t>
  </si>
  <si>
    <t xml:space="preserve">лоферы женские черные </t>
  </si>
  <si>
    <t>8429909</t>
  </si>
  <si>
    <t>черни этюды</t>
  </si>
  <si>
    <t>фигурка оргстекло</t>
  </si>
  <si>
    <t xml:space="preserve">очиститель кожи </t>
  </si>
  <si>
    <t>набор для ухода за ногами</t>
  </si>
  <si>
    <t>шампунь коллаген</t>
  </si>
  <si>
    <t>wesleywooskez</t>
  </si>
  <si>
    <t>футболка ржд</t>
  </si>
  <si>
    <t>одежду</t>
  </si>
  <si>
    <t>lego рюкзак maxi</t>
  </si>
  <si>
    <t>reksona</t>
  </si>
  <si>
    <t>68072915</t>
  </si>
  <si>
    <t xml:space="preserve">колба для кольяна </t>
  </si>
  <si>
    <t>белая удлиненная рубашка</t>
  </si>
  <si>
    <t>ok beauty помада</t>
  </si>
  <si>
    <t>franchesco marconi</t>
  </si>
  <si>
    <t>квентин дорвард</t>
  </si>
  <si>
    <t>небулайзер ингалятор omron</t>
  </si>
  <si>
    <t>чехол айфон 7 прозрачный</t>
  </si>
  <si>
    <t>бра хлопок</t>
  </si>
  <si>
    <t xml:space="preserve">селенит </t>
  </si>
  <si>
    <t>силиконовые формы для котлет</t>
  </si>
  <si>
    <t>bossa nova брюки</t>
  </si>
  <si>
    <t>retro genesis lhsn</t>
  </si>
  <si>
    <t>спортивки пума</t>
  </si>
  <si>
    <t>bazar christian</t>
  </si>
  <si>
    <t xml:space="preserve">лосины женские цветные </t>
  </si>
  <si>
    <t>белая вешалка</t>
  </si>
  <si>
    <t>платье летнее женское с вышивкой</t>
  </si>
  <si>
    <t>чехол для телефона хуавей р40 lite</t>
  </si>
  <si>
    <t>наклейки на нос</t>
  </si>
  <si>
    <t>eterna рубашка</t>
  </si>
  <si>
    <t>botavikos интерьерные духи</t>
  </si>
  <si>
    <t>рубашка шолковая</t>
  </si>
  <si>
    <t>картошка пюре</t>
  </si>
  <si>
    <t>фито свеча</t>
  </si>
  <si>
    <t>кулинарный шпагат</t>
  </si>
  <si>
    <t>сумка для бритвы</t>
  </si>
  <si>
    <t>teana бустер</t>
  </si>
  <si>
    <t>focoso одежда женский</t>
  </si>
  <si>
    <t>чехол на телефон техно камон</t>
  </si>
  <si>
    <t>toyota prius</t>
  </si>
  <si>
    <t>карандаш простой тм</t>
  </si>
  <si>
    <t xml:space="preserve">джибитсы буквы </t>
  </si>
  <si>
    <t>платье женское с запахом короткое</t>
  </si>
  <si>
    <t>йодантипирин</t>
  </si>
  <si>
    <t>бокс коробка</t>
  </si>
  <si>
    <t>glow suit</t>
  </si>
  <si>
    <t>48105539</t>
  </si>
  <si>
    <t>32021817</t>
  </si>
  <si>
    <t>бортики в кроватку для новорожденных коса</t>
  </si>
  <si>
    <t>83653876</t>
  </si>
  <si>
    <t>адские бобы</t>
  </si>
  <si>
    <t xml:space="preserve">загуститель для волос </t>
  </si>
  <si>
    <t>чехол книжка хонор 20 лайт</t>
  </si>
  <si>
    <t>73022940</t>
  </si>
  <si>
    <t>футболка для мальчика военная</t>
  </si>
  <si>
    <t>70888804</t>
  </si>
  <si>
    <t>утюг hyundai</t>
  </si>
  <si>
    <t>74088996</t>
  </si>
  <si>
    <t>стивен кинг мобильник</t>
  </si>
  <si>
    <t>бутся адидас</t>
  </si>
  <si>
    <t>рамка со стразами</t>
  </si>
  <si>
    <t>красная пленка</t>
  </si>
  <si>
    <t>hip</t>
  </si>
  <si>
    <t>profmodex</t>
  </si>
  <si>
    <t>huawei e3372h</t>
  </si>
  <si>
    <t xml:space="preserve">одежда на крещение </t>
  </si>
  <si>
    <t>косынка женская белая</t>
  </si>
  <si>
    <t>60197</t>
  </si>
  <si>
    <t>19415859</t>
  </si>
  <si>
    <t>78775114</t>
  </si>
  <si>
    <t>бумага а4 для принтера 100 листов</t>
  </si>
  <si>
    <t>парные стаканы</t>
  </si>
  <si>
    <t>щорты спортивные</t>
  </si>
  <si>
    <t>баночка для скраба</t>
  </si>
  <si>
    <t>чехол poko x3 pro</t>
  </si>
  <si>
    <t>20820987</t>
  </si>
  <si>
    <t>андрей максимов</t>
  </si>
  <si>
    <t>focoso одежда</t>
  </si>
  <si>
    <t>исламские намазники</t>
  </si>
  <si>
    <t>подсачик</t>
  </si>
  <si>
    <t>щюп</t>
  </si>
  <si>
    <t xml:space="preserve">пробка для шампанского </t>
  </si>
  <si>
    <t>толстовка на молнии с капюшоном для мальчика</t>
  </si>
  <si>
    <t>каучуковый клей</t>
  </si>
  <si>
    <t>часы электронные наручные спорт</t>
  </si>
  <si>
    <t>модульное оригами</t>
  </si>
  <si>
    <t>любимому дяде</t>
  </si>
  <si>
    <t>пакеты для тостера</t>
  </si>
  <si>
    <t>маникюрные ножницы для ногтей зингер</t>
  </si>
  <si>
    <t>сумка многоцветная</t>
  </si>
  <si>
    <t xml:space="preserve">электробритва женская </t>
  </si>
  <si>
    <t>letique набор</t>
  </si>
  <si>
    <t>love republic платье пиджак</t>
  </si>
  <si>
    <t>швейная машинка janome 2323</t>
  </si>
  <si>
    <t>колено для удочки</t>
  </si>
  <si>
    <t>synergetic для зеркал</t>
  </si>
  <si>
    <t>фитопарк искусственное растение</t>
  </si>
  <si>
    <t>горшок для цветов на ножке</t>
  </si>
  <si>
    <t xml:space="preserve">много разовые подгузники </t>
  </si>
  <si>
    <t>62066216</t>
  </si>
  <si>
    <t>guess платок</t>
  </si>
  <si>
    <t>хули найк</t>
  </si>
  <si>
    <t>шкаф железный</t>
  </si>
  <si>
    <t>кроссовки асикс для тенниса</t>
  </si>
  <si>
    <t>тапочки ортопедические женские</t>
  </si>
  <si>
    <t xml:space="preserve">книга про животных </t>
  </si>
  <si>
    <t>курительные</t>
  </si>
  <si>
    <t>литература егэ 2022</t>
  </si>
  <si>
    <t>белый атласный халат</t>
  </si>
  <si>
    <t>вафельница мультипекарь</t>
  </si>
  <si>
    <t>таналник</t>
  </si>
  <si>
    <t>тени радужные</t>
  </si>
  <si>
    <t>японский ранец</t>
  </si>
  <si>
    <t>коврик для ванной комнаты мрамор</t>
  </si>
  <si>
    <t>кожаный мужской кошелек</t>
  </si>
  <si>
    <t>зажими для покетов</t>
  </si>
  <si>
    <t>aqa baby гель для подмывания</t>
  </si>
  <si>
    <t xml:space="preserve">аниме тетрадь смерти </t>
  </si>
  <si>
    <t>нарядное платье для девочки 152</t>
  </si>
  <si>
    <t>душ электрический</t>
  </si>
  <si>
    <t>стекло s20 fe</t>
  </si>
  <si>
    <t>подставки для тортов</t>
  </si>
  <si>
    <t>чайник электрический красный</t>
  </si>
  <si>
    <t>болгарка 125 мм макита</t>
  </si>
  <si>
    <t xml:space="preserve">акулий жир </t>
  </si>
  <si>
    <t>тоимер</t>
  </si>
  <si>
    <t>oleo m</t>
  </si>
  <si>
    <t>автоперчатки</t>
  </si>
  <si>
    <t>керамическая емкость для хранения</t>
  </si>
  <si>
    <t>наклейки star wars</t>
  </si>
  <si>
    <t>футболки корейские</t>
  </si>
  <si>
    <t>lui</t>
  </si>
  <si>
    <t>шатуны на bmx</t>
  </si>
  <si>
    <t>цепочка для ребенка</t>
  </si>
  <si>
    <t>часы винтажные</t>
  </si>
  <si>
    <t xml:space="preserve">светоотражающий жилет </t>
  </si>
  <si>
    <t>единорог пряник</t>
  </si>
  <si>
    <t>белое платье на бретелях</t>
  </si>
  <si>
    <t>худи для девочки 9 лет</t>
  </si>
  <si>
    <t>вентелятор в машину</t>
  </si>
  <si>
    <t>bianor</t>
  </si>
  <si>
    <t>пылесос от шерсти</t>
  </si>
  <si>
    <t>luckyland тапочки</t>
  </si>
  <si>
    <t>bosnic краска для волос</t>
  </si>
  <si>
    <t>пустые карты</t>
  </si>
  <si>
    <t>сумка женская маленька</t>
  </si>
  <si>
    <t>манго вьетнам</t>
  </si>
  <si>
    <t>сандалии женские натуральные</t>
  </si>
  <si>
    <t>картофелекопалка ручная</t>
  </si>
  <si>
    <t>крышка чугунная</t>
  </si>
  <si>
    <t xml:space="preserve">черное постельное белье </t>
  </si>
  <si>
    <t>мультитул для рыбалки</t>
  </si>
  <si>
    <t>3556789</t>
  </si>
  <si>
    <t xml:space="preserve">коврик уличный </t>
  </si>
  <si>
    <t>sony wi-c400</t>
  </si>
  <si>
    <t>antiga блузка</t>
  </si>
  <si>
    <t>леди дым</t>
  </si>
  <si>
    <t>консилер для лица мейбелин</t>
  </si>
  <si>
    <t>топ для ногтей глянцевый</t>
  </si>
  <si>
    <t>shoes shop</t>
  </si>
  <si>
    <t>босоножки zarina</t>
  </si>
  <si>
    <t>хлысты</t>
  </si>
  <si>
    <t>yisabel store</t>
  </si>
  <si>
    <t>color changing</t>
  </si>
  <si>
    <t>туфли бежевые кожаные</t>
  </si>
  <si>
    <t>белье утягивающее нижнее для женщин</t>
  </si>
  <si>
    <t>protector</t>
  </si>
  <si>
    <t>кольцо спаси и сохрани серебро мужское</t>
  </si>
  <si>
    <t>кровельная проходка</t>
  </si>
  <si>
    <t>токийский гуль 4 том</t>
  </si>
  <si>
    <t xml:space="preserve">шары на день рождение </t>
  </si>
  <si>
    <t>часы мужские белые</t>
  </si>
  <si>
    <t>щётка для мытья полов</t>
  </si>
  <si>
    <t>crema e gusto</t>
  </si>
  <si>
    <t>пантолеты натуральная женские кожа</t>
  </si>
  <si>
    <t>обувница бетон</t>
  </si>
  <si>
    <t xml:space="preserve">занимательные каникулы </t>
  </si>
  <si>
    <t>кроссовки детские с огоньками</t>
  </si>
  <si>
    <t>dancing cactus</t>
  </si>
  <si>
    <t>пистолет трещетка со светом</t>
  </si>
  <si>
    <t>серьги с лицом</t>
  </si>
  <si>
    <t>малиновые джинсы</t>
  </si>
  <si>
    <t xml:space="preserve">украшения для мужчин </t>
  </si>
  <si>
    <t>блузка для девочек глория джинс</t>
  </si>
  <si>
    <t>тряпочные летние кеды для девочки</t>
  </si>
  <si>
    <t>белый сервиз</t>
  </si>
  <si>
    <t>наполнитель для клетки хомяка</t>
  </si>
  <si>
    <t>51924965</t>
  </si>
  <si>
    <t>под колени</t>
  </si>
  <si>
    <t>для аквариума товары</t>
  </si>
  <si>
    <t>трава красная щетка</t>
  </si>
  <si>
    <t>петр великий кофе</t>
  </si>
  <si>
    <t>47612133</t>
  </si>
  <si>
    <t>фрутоняня засыпайка</t>
  </si>
  <si>
    <t>пустышка с буквой</t>
  </si>
  <si>
    <t>линзы для глаз цветные голубые</t>
  </si>
  <si>
    <t>эспандер для рук и ног</t>
  </si>
  <si>
    <t>жилет костюм</t>
  </si>
  <si>
    <t>5 дюймов</t>
  </si>
  <si>
    <t>cherry chile</t>
  </si>
  <si>
    <t>play today худи</t>
  </si>
  <si>
    <t>платья на лето для женщин зеленого цвета</t>
  </si>
  <si>
    <t>икона ольга</t>
  </si>
  <si>
    <t>полка навесная на кухню</t>
  </si>
  <si>
    <t>mark formelle леггинсы</t>
  </si>
  <si>
    <t>мыльниц</t>
  </si>
  <si>
    <t>бойфренды женские gap</t>
  </si>
  <si>
    <t>шпатель авто</t>
  </si>
  <si>
    <t>чехол marvel</t>
  </si>
  <si>
    <t xml:space="preserve">шлем мото </t>
  </si>
  <si>
    <t>14091998</t>
  </si>
  <si>
    <t>игрушки пирамидки</t>
  </si>
  <si>
    <t>мухоотбойник</t>
  </si>
  <si>
    <t>шлаг поливочный</t>
  </si>
  <si>
    <t>рамка для фото маленькая</t>
  </si>
  <si>
    <t>набор обложек для начальных классов</t>
  </si>
  <si>
    <t>сумка женская натуральная кожа светлая</t>
  </si>
  <si>
    <t>полотенца банные комплект</t>
  </si>
  <si>
    <t>кеды бирюзовые</t>
  </si>
  <si>
    <t>трусы для девочки шортики</t>
  </si>
  <si>
    <t xml:space="preserve">заколка стразы </t>
  </si>
  <si>
    <t xml:space="preserve">one step </t>
  </si>
  <si>
    <t>сумка корс</t>
  </si>
  <si>
    <t>пневматический ружье</t>
  </si>
  <si>
    <t>свечм</t>
  </si>
  <si>
    <t>комплект спального белья</t>
  </si>
  <si>
    <t>подготовка к 1 классу</t>
  </si>
  <si>
    <t xml:space="preserve">насос для аквариума </t>
  </si>
  <si>
    <t>chiza</t>
  </si>
  <si>
    <t>плоская сковорода</t>
  </si>
  <si>
    <t>колечки для детей на палец</t>
  </si>
  <si>
    <t>плей до пластилин 36 цветов</t>
  </si>
  <si>
    <t>шкаф купе угловой</t>
  </si>
  <si>
    <t>панамка для девочки 3 года</t>
  </si>
  <si>
    <t>весы  напольные</t>
  </si>
  <si>
    <t>olivi</t>
  </si>
  <si>
    <t>роза домашняя</t>
  </si>
  <si>
    <t>charon baby plus +</t>
  </si>
  <si>
    <t>костюм спортивный женщины</t>
  </si>
  <si>
    <t>костюм mothercare</t>
  </si>
  <si>
    <t>куртка демисезонная для девушки</t>
  </si>
  <si>
    <t>картины по номерам знаменитости</t>
  </si>
  <si>
    <t>77963812</t>
  </si>
  <si>
    <t>шоппер очень странные дела</t>
  </si>
  <si>
    <t xml:space="preserve">наушники беспроводные айфон </t>
  </si>
  <si>
    <t>sabo тушь</t>
  </si>
  <si>
    <t>хвостик кролика</t>
  </si>
  <si>
    <t>бхз</t>
  </si>
  <si>
    <t>сумочка для обеда</t>
  </si>
  <si>
    <t>фен для волос ксиоми</t>
  </si>
  <si>
    <t>чай julius</t>
  </si>
  <si>
    <t>thunder x3 ts3 max</t>
  </si>
  <si>
    <t>аромадифузер</t>
  </si>
  <si>
    <t>книга путешествие гулливера</t>
  </si>
  <si>
    <t>пьер карден женские ботинки</t>
  </si>
  <si>
    <t>лосины женские повседневные</t>
  </si>
  <si>
    <t xml:space="preserve">наборы для вышивания крестиком </t>
  </si>
  <si>
    <t>роберт льюис стивенсон</t>
  </si>
  <si>
    <t>футболка с аниме белая</t>
  </si>
  <si>
    <t>zarina new</t>
  </si>
  <si>
    <t>коллекция lefard секретные ингредиенты</t>
  </si>
  <si>
    <t>луковичные цветы гладиолусы</t>
  </si>
  <si>
    <t>домой</t>
  </si>
  <si>
    <t>футбольные перчатки вратарские</t>
  </si>
  <si>
    <t>с днем рождения дочка</t>
  </si>
  <si>
    <t>льняное брюки</t>
  </si>
  <si>
    <t>хамелеон очки</t>
  </si>
  <si>
    <t>aga</t>
  </si>
  <si>
    <t>27204866</t>
  </si>
  <si>
    <t>2080 паста</t>
  </si>
  <si>
    <t>samsonite мужской аксессуары</t>
  </si>
  <si>
    <t>набор детской посудки</t>
  </si>
  <si>
    <t>книга дорогая венди</t>
  </si>
  <si>
    <t>ollin 12 в 1 крем</t>
  </si>
  <si>
    <t>i7 3770</t>
  </si>
  <si>
    <t>18696069</t>
  </si>
  <si>
    <t>мини босс</t>
  </si>
  <si>
    <t>43280109</t>
  </si>
  <si>
    <t>заколки красные</t>
  </si>
  <si>
    <t>pennyblack женский одежда</t>
  </si>
  <si>
    <t>гиря 10кг</t>
  </si>
  <si>
    <t>ванечка</t>
  </si>
  <si>
    <t>тефия для волос маска</t>
  </si>
  <si>
    <t>брюки летние спортивные женские</t>
  </si>
  <si>
    <t>комплекс витамина в</t>
  </si>
  <si>
    <t>sensido match</t>
  </si>
  <si>
    <t>детские книжки для малышей 1 год</t>
  </si>
  <si>
    <t>куртка 2022</t>
  </si>
  <si>
    <t>наволочка декоративная 40х60</t>
  </si>
  <si>
    <t>конверсы чёрные</t>
  </si>
  <si>
    <t xml:space="preserve">чехлы на редми 9с </t>
  </si>
  <si>
    <t xml:space="preserve">основа для броши </t>
  </si>
  <si>
    <t>спортивные брюки мужские прямые</t>
  </si>
  <si>
    <t>28887753</t>
  </si>
  <si>
    <t>amozur captain black</t>
  </si>
  <si>
    <t>графитные карандаши</t>
  </si>
  <si>
    <t>wine</t>
  </si>
  <si>
    <t>чехлы 13 pro max</t>
  </si>
  <si>
    <t>кукла lol tweens</t>
  </si>
  <si>
    <t>57161789</t>
  </si>
  <si>
    <t>блузка v вырез</t>
  </si>
  <si>
    <t>бальзам для губ цветной</t>
  </si>
  <si>
    <t>55040167</t>
  </si>
  <si>
    <t>костюм-пижама</t>
  </si>
  <si>
    <t>valser</t>
  </si>
  <si>
    <t>ушки кролика лакомство</t>
  </si>
  <si>
    <t>сумка из змеиной кожи</t>
  </si>
  <si>
    <t xml:space="preserve">крестик золотой мужской </t>
  </si>
  <si>
    <t>бюстгальтер хлопковый бесшовный</t>
  </si>
  <si>
    <t>он и она</t>
  </si>
  <si>
    <t>zvonko</t>
  </si>
  <si>
    <t>indena</t>
  </si>
  <si>
    <t>блок розжига ксенона avs</t>
  </si>
  <si>
    <t>колонка ночник</t>
  </si>
  <si>
    <t>new trend bags</t>
  </si>
  <si>
    <t>белёвская лавка пастила</t>
  </si>
  <si>
    <t>colins сарафан</t>
  </si>
  <si>
    <t>цепочки для кашпо</t>
  </si>
  <si>
    <t>strava</t>
  </si>
  <si>
    <t>емкость для взбивания молока</t>
  </si>
  <si>
    <t>купальники для бассейна женские</t>
  </si>
  <si>
    <t>перец молотый острый</t>
  </si>
  <si>
    <t>poco f3 смартфон</t>
  </si>
  <si>
    <t>плач</t>
  </si>
  <si>
    <t>паджеро спорт</t>
  </si>
  <si>
    <t>иконы богородицы</t>
  </si>
  <si>
    <t>evle</t>
  </si>
  <si>
    <t>реперы</t>
  </si>
  <si>
    <t>рубашка в клетку подростковая</t>
  </si>
  <si>
    <t>tommy hilfiger кеды женские</t>
  </si>
  <si>
    <t>пилки опи</t>
  </si>
  <si>
    <t>10w-40</t>
  </si>
  <si>
    <t>щётка с савком</t>
  </si>
  <si>
    <t>бунин господин из сан-франциско</t>
  </si>
  <si>
    <t>39347220</t>
  </si>
  <si>
    <t>парник теплица</t>
  </si>
  <si>
    <t>штаны на высокой посадке</t>
  </si>
  <si>
    <t>катушка для аккамуляторного тримера huter</t>
  </si>
  <si>
    <t>эйхман в иерусалиме</t>
  </si>
  <si>
    <t>энциклопедия с окошками</t>
  </si>
  <si>
    <t>rubik</t>
  </si>
  <si>
    <t>степлер без скоб</t>
  </si>
  <si>
    <t>вышеванка</t>
  </si>
  <si>
    <t>хуппа для девочек комплект</t>
  </si>
  <si>
    <t>abai</t>
  </si>
  <si>
    <t>козье молоко в для продукты</t>
  </si>
  <si>
    <t>фиксатор для растений</t>
  </si>
  <si>
    <t>hodel smart</t>
  </si>
  <si>
    <t>скошеная кисть</t>
  </si>
  <si>
    <t>женская обувь текстиль</t>
  </si>
  <si>
    <t>biolun</t>
  </si>
  <si>
    <t>нимбус 2000</t>
  </si>
  <si>
    <t>хол</t>
  </si>
  <si>
    <t>зонт для фотосессии</t>
  </si>
  <si>
    <t>блузка из экокожи</t>
  </si>
  <si>
    <t>свитшот оверсайз денский</t>
  </si>
  <si>
    <t>нижнее белье с надписью</t>
  </si>
  <si>
    <t>лёгкий костюм на лето</t>
  </si>
  <si>
    <t>wonlex kt23</t>
  </si>
  <si>
    <t>джинсы на ребенка</t>
  </si>
  <si>
    <t>numis</t>
  </si>
  <si>
    <t>диспенсер кухонный для мыла</t>
  </si>
  <si>
    <t>magic garden hose</t>
  </si>
  <si>
    <t>сушеные грибы молотые</t>
  </si>
  <si>
    <t>картридж smoant vikii</t>
  </si>
  <si>
    <t>леггинсы зеленые женские</t>
  </si>
  <si>
    <t>жавель солид</t>
  </si>
  <si>
    <t>even</t>
  </si>
  <si>
    <t>68076834</t>
  </si>
  <si>
    <t>медальница с полочкой</t>
  </si>
  <si>
    <t>диван пластиковый</t>
  </si>
  <si>
    <t>laura bianca</t>
  </si>
  <si>
    <t>пляжное платье шифон</t>
  </si>
  <si>
    <t>шопер цой</t>
  </si>
  <si>
    <t>сумка  найк</t>
  </si>
  <si>
    <t>детская пехорка пряжа</t>
  </si>
  <si>
    <t>триммер для подмышек</t>
  </si>
  <si>
    <t>полка металлическая для кухни</t>
  </si>
  <si>
    <t>портмоне мужское для документов</t>
  </si>
  <si>
    <t>чука водоросли</t>
  </si>
  <si>
    <t>71911720</t>
  </si>
  <si>
    <t>amway для стирки</t>
  </si>
  <si>
    <t>футболки оверсайз модные</t>
  </si>
  <si>
    <t>вакуумный массажёр</t>
  </si>
  <si>
    <t>наклейки на бампер автомобиля</t>
  </si>
  <si>
    <t>тату на месяц</t>
  </si>
  <si>
    <t>батарейки cr2016</t>
  </si>
  <si>
    <t>брюки женские пляжные</t>
  </si>
  <si>
    <t>карниз для штор 4 метра</t>
  </si>
  <si>
    <t>часы лондон</t>
  </si>
  <si>
    <t>светодиодные туманки</t>
  </si>
  <si>
    <t>huskey</t>
  </si>
  <si>
    <t>пазл лев</t>
  </si>
  <si>
    <t>защитное стекло xiaomi mi 8</t>
  </si>
  <si>
    <t xml:space="preserve">шторы чёрные </t>
  </si>
  <si>
    <t>орал</t>
  </si>
  <si>
    <t xml:space="preserve">платье с блестками </t>
  </si>
  <si>
    <t>футболка мужская с флагом</t>
  </si>
  <si>
    <t>карточки спасибо</t>
  </si>
  <si>
    <t>77096839</t>
  </si>
  <si>
    <t>средства для мытья посуды 5 литров</t>
  </si>
  <si>
    <t>брюки детские на мальчика</t>
  </si>
  <si>
    <t>aatu корм сухой</t>
  </si>
  <si>
    <t>сюстреминг</t>
  </si>
  <si>
    <t>женская обувь саламандер</t>
  </si>
  <si>
    <t>защитное стекло на xiaomi mi a3</t>
  </si>
  <si>
    <t>лампа автомобильная светодиодная</t>
  </si>
  <si>
    <t>джутовая веревка 8мм</t>
  </si>
  <si>
    <t>38132273</t>
  </si>
  <si>
    <t>подарочная коробка ничего</t>
  </si>
  <si>
    <t>d oro обувь</t>
  </si>
  <si>
    <t xml:space="preserve">купальник бифри </t>
  </si>
  <si>
    <t>farres карандаш для глаз</t>
  </si>
  <si>
    <t>картина по номерам мама с ребенком</t>
  </si>
  <si>
    <t xml:space="preserve">34 свидания </t>
  </si>
  <si>
    <t>садовая колонка для воды</t>
  </si>
  <si>
    <t>от кровоточивости десен</t>
  </si>
  <si>
    <t>блеск для губ lip gloss</t>
  </si>
  <si>
    <t>очки минус 0.5</t>
  </si>
  <si>
    <t>daniel wellington аксессуары</t>
  </si>
  <si>
    <t xml:space="preserve">флоксы </t>
  </si>
  <si>
    <t>электрическая качеля</t>
  </si>
  <si>
    <t>блютуз передатчик для телевизора</t>
  </si>
  <si>
    <t>kugoo электровелосипед</t>
  </si>
  <si>
    <t>жакет коричневый</t>
  </si>
  <si>
    <t>костюм домашний вискоза</t>
  </si>
  <si>
    <t>триммер для травы с диском</t>
  </si>
  <si>
    <t>лего магазин магнит</t>
  </si>
  <si>
    <t>кот в автомобиль</t>
  </si>
  <si>
    <t>большая книга развития речи</t>
  </si>
  <si>
    <t xml:space="preserve">пессарий </t>
  </si>
  <si>
    <t>батарейки крона 9v аккумулятор</t>
  </si>
  <si>
    <t>подлокотник ваз 2106</t>
  </si>
  <si>
    <t>чулки длинные</t>
  </si>
  <si>
    <t>формы буквы</t>
  </si>
  <si>
    <t>пандора цепь</t>
  </si>
  <si>
    <t>60213054</t>
  </si>
  <si>
    <t>ipl</t>
  </si>
  <si>
    <t>mystik порошок</t>
  </si>
  <si>
    <t>мочалка для душа черная</t>
  </si>
  <si>
    <t>stellery</t>
  </si>
  <si>
    <t>41334089</t>
  </si>
  <si>
    <t>кукла фарфор</t>
  </si>
  <si>
    <t>mistral</t>
  </si>
  <si>
    <t>английский для дебилов</t>
  </si>
  <si>
    <t>кошелек zolla</t>
  </si>
  <si>
    <t>крем для тела бабушка агафья</t>
  </si>
  <si>
    <t xml:space="preserve">блокиратор от детей </t>
  </si>
  <si>
    <t>люминесцентный порошок</t>
  </si>
  <si>
    <t>цветные ручки пастель</t>
  </si>
  <si>
    <t>чайник белый электрический</t>
  </si>
  <si>
    <t>шарики смешные</t>
  </si>
  <si>
    <t>torsion</t>
  </si>
  <si>
    <t xml:space="preserve">изотермический контейнер </t>
  </si>
  <si>
    <t xml:space="preserve">повязка на голову nike </t>
  </si>
  <si>
    <t>спортивный костюм женский легинсы</t>
  </si>
  <si>
    <t>сумка подстилка</t>
  </si>
  <si>
    <t>лазерные указки проектор лазерный</t>
  </si>
  <si>
    <t xml:space="preserve">бесшовный комплект </t>
  </si>
  <si>
    <t>скрабмэн</t>
  </si>
  <si>
    <t xml:space="preserve">кружка смешная </t>
  </si>
  <si>
    <t>nike pegasus 37</t>
  </si>
  <si>
    <t xml:space="preserve">растения, семена </t>
  </si>
  <si>
    <t>home tales</t>
  </si>
  <si>
    <t>зимний костюм мужской для охоты</t>
  </si>
  <si>
    <t xml:space="preserve">лоферы чёрные </t>
  </si>
  <si>
    <t>клава мышь</t>
  </si>
  <si>
    <t>24620309</t>
  </si>
  <si>
    <t>для волос пучок</t>
  </si>
  <si>
    <t xml:space="preserve">спрей для замши </t>
  </si>
  <si>
    <t>tab a7</t>
  </si>
  <si>
    <t>можно до и после 6</t>
  </si>
  <si>
    <t>coming out</t>
  </si>
  <si>
    <t>человек паук постер</t>
  </si>
  <si>
    <t>грамота за успехи в учебе</t>
  </si>
  <si>
    <t>серьги кафы золото</t>
  </si>
  <si>
    <t>электросамокат зарядка</t>
  </si>
  <si>
    <t>трусы мужские бамбуковые</t>
  </si>
  <si>
    <t>геймерские кресла</t>
  </si>
  <si>
    <t>портфельчик</t>
  </si>
  <si>
    <t>прямые черные брюки</t>
  </si>
  <si>
    <t>корпус старлайн</t>
  </si>
  <si>
    <t>шторы паутинка</t>
  </si>
  <si>
    <t>yangmei</t>
  </si>
  <si>
    <t>игрушечный пистолет макарова</t>
  </si>
  <si>
    <t>10335513</t>
  </si>
  <si>
    <t>moscowsocksclub</t>
  </si>
  <si>
    <t>4660088</t>
  </si>
  <si>
    <t>29351245</t>
  </si>
  <si>
    <t>lebel viege</t>
  </si>
  <si>
    <t>холодильная камера атлант</t>
  </si>
  <si>
    <t>крепление для сноуборда</t>
  </si>
  <si>
    <t>гэс</t>
  </si>
  <si>
    <t>сумка женская labbra</t>
  </si>
  <si>
    <t>коробочка для наушников</t>
  </si>
  <si>
    <t>12955491</t>
  </si>
  <si>
    <t>карандаши 24 цвета</t>
  </si>
  <si>
    <t>ач лидер</t>
  </si>
  <si>
    <t>водонагреватель накопительный электролюкс</t>
  </si>
  <si>
    <t>purina one для стерилизованных кошек 3 кг</t>
  </si>
  <si>
    <t>трусы неоновые</t>
  </si>
  <si>
    <t>air force nike женские</t>
  </si>
  <si>
    <t>костюм женский льняной с шортами</t>
  </si>
  <si>
    <t>перочиный нож</t>
  </si>
  <si>
    <t>shaik 60</t>
  </si>
  <si>
    <t>alpinestars мотоперчатки</t>
  </si>
  <si>
    <t xml:space="preserve">невея </t>
  </si>
  <si>
    <t>платье из ткани прадо</t>
  </si>
  <si>
    <t xml:space="preserve">шнурок для ключей </t>
  </si>
  <si>
    <t>конусная шляпа</t>
  </si>
  <si>
    <t>рутаупак</t>
  </si>
  <si>
    <t>миски на штативе</t>
  </si>
  <si>
    <t>книга про птиц</t>
  </si>
  <si>
    <t>кольцо проставочное</t>
  </si>
  <si>
    <t>electric sheep</t>
  </si>
  <si>
    <t>ремешок для apple watch 40 мм силиконовый</t>
  </si>
  <si>
    <t>подушки 40 40</t>
  </si>
  <si>
    <t>разъем для магнитолы</t>
  </si>
  <si>
    <t>onyx boox volta 3</t>
  </si>
  <si>
    <t>мультитекс одежда женский</t>
  </si>
  <si>
    <t>кольца серьги серебро sokolov</t>
  </si>
  <si>
    <t>ботинки мистраль</t>
  </si>
  <si>
    <t>автофон</t>
  </si>
  <si>
    <t>клавиатура akko</t>
  </si>
  <si>
    <t>кострюля кукмара</t>
  </si>
  <si>
    <t>рашгард для мужчин комплект</t>
  </si>
  <si>
    <t>венарус гель</t>
  </si>
  <si>
    <t>кофе в зернах карт нуар</t>
  </si>
  <si>
    <t>детский набор в дорогу</t>
  </si>
  <si>
    <t>kadilac</t>
  </si>
  <si>
    <t>pole dance одежда</t>
  </si>
  <si>
    <t>19379412</t>
  </si>
  <si>
    <t>блузки туники женские 50-62</t>
  </si>
  <si>
    <t>кроксы кросовки</t>
  </si>
  <si>
    <t>спальник военный</t>
  </si>
  <si>
    <t>26044247</t>
  </si>
  <si>
    <t>красивое боди</t>
  </si>
  <si>
    <t>сарафан женский большого размера</t>
  </si>
  <si>
    <t>ясень и бук</t>
  </si>
  <si>
    <t>деревянная кухня детская</t>
  </si>
  <si>
    <t>404</t>
  </si>
  <si>
    <t>дешёвые обои</t>
  </si>
  <si>
    <t>джинсовый педжак</t>
  </si>
  <si>
    <t>смесь для беременных в для кормящих</t>
  </si>
  <si>
    <t>опорный блок для йоги</t>
  </si>
  <si>
    <t>кожа ромб</t>
  </si>
  <si>
    <t>диета 5</t>
  </si>
  <si>
    <t>машинка для малышей полесье</t>
  </si>
  <si>
    <t>бокалы для молодожен</t>
  </si>
  <si>
    <t>женский календарь</t>
  </si>
  <si>
    <t>штаны для мальчика легкие</t>
  </si>
  <si>
    <t>ступенька спортивная</t>
  </si>
  <si>
    <t xml:space="preserve">литературное чтение 3 класс </t>
  </si>
  <si>
    <t>elgidium</t>
  </si>
  <si>
    <t>куджицио</t>
  </si>
  <si>
    <t xml:space="preserve">puma кеды мужские </t>
  </si>
  <si>
    <t>анкета для лучших подруг</t>
  </si>
  <si>
    <t>бутылка для воды из нержавеющей стали</t>
  </si>
  <si>
    <t>набор для тандыра</t>
  </si>
  <si>
    <t>skinactiv</t>
  </si>
  <si>
    <t>nokia x2-00</t>
  </si>
  <si>
    <t>чехол на ксиаоми редми 10</t>
  </si>
  <si>
    <t>автомат на пистонах</t>
  </si>
  <si>
    <t>лезвия gillette mach5</t>
  </si>
  <si>
    <t>корма для щенков</t>
  </si>
  <si>
    <t>клинок рассекающий демонов костюм</t>
  </si>
  <si>
    <t>нательная сумка</t>
  </si>
  <si>
    <t>магнитная доска с буквами в для цифрами</t>
  </si>
  <si>
    <t>постельное двуспальное с европростыней</t>
  </si>
  <si>
    <t xml:space="preserve">клавиатура маленькая </t>
  </si>
  <si>
    <t>дневник для музыкальной школы для девочек</t>
  </si>
  <si>
    <t>фоамирана</t>
  </si>
  <si>
    <t>свёрла по дереву</t>
  </si>
  <si>
    <t xml:space="preserve">зажигалка дракон </t>
  </si>
  <si>
    <t>зоопутаница</t>
  </si>
  <si>
    <t>плейстмат</t>
  </si>
  <si>
    <t xml:space="preserve">черные кольца </t>
  </si>
  <si>
    <t>настоятель</t>
  </si>
  <si>
    <t>мака мужская</t>
  </si>
  <si>
    <t>molecola гель детский</t>
  </si>
  <si>
    <t xml:space="preserve">щетка для мытья бутылочек </t>
  </si>
  <si>
    <t>футболка на парня</t>
  </si>
  <si>
    <t>modis бейсболка</t>
  </si>
  <si>
    <t>серьги самовары</t>
  </si>
  <si>
    <t>vichy dercos шампунь-уход против перхоти</t>
  </si>
  <si>
    <t>75871400</t>
  </si>
  <si>
    <t>25643869</t>
  </si>
  <si>
    <t>перчатки одноразовые полиэтиленовые</t>
  </si>
  <si>
    <t>цветы, вазы и кашпо кашпо</t>
  </si>
  <si>
    <t>кисси мисси большая</t>
  </si>
  <si>
    <t>футболка листья</t>
  </si>
  <si>
    <t>jeanmishel тушь</t>
  </si>
  <si>
    <t>the ordinary lactic acid</t>
  </si>
  <si>
    <t>vealux</t>
  </si>
  <si>
    <t>германия посуда</t>
  </si>
  <si>
    <t>брюки мужские outventure</t>
  </si>
  <si>
    <t>воздушное ружьё</t>
  </si>
  <si>
    <t>страшные футболки</t>
  </si>
  <si>
    <t>средства для самообороны</t>
  </si>
  <si>
    <t>вивьен сабо 102</t>
  </si>
  <si>
    <t>моя первая ручка</t>
  </si>
  <si>
    <t>37681918</t>
  </si>
  <si>
    <t>сколько стоит игрушка</t>
  </si>
  <si>
    <t>светоотражающий рюкзак</t>
  </si>
  <si>
    <t xml:space="preserve">раствор </t>
  </si>
  <si>
    <t>elance</t>
  </si>
  <si>
    <t>гель для бритья loreal</t>
  </si>
  <si>
    <t>кровать детская с комодом</t>
  </si>
  <si>
    <t>худи саске</t>
  </si>
  <si>
    <t xml:space="preserve">самсунг а51 чехол </t>
  </si>
  <si>
    <t>ногти на клейкой основе</t>
  </si>
  <si>
    <t>optimum nutrition serious mass</t>
  </si>
  <si>
    <t>мыло основа</t>
  </si>
  <si>
    <t>bad boy для мужчин</t>
  </si>
  <si>
    <t>сакура наруто футболку</t>
  </si>
  <si>
    <t>милый декор</t>
  </si>
  <si>
    <t>пламер</t>
  </si>
  <si>
    <t>будильник убегающий</t>
  </si>
  <si>
    <t>краска для металла черная</t>
  </si>
  <si>
    <t>пишмак</t>
  </si>
  <si>
    <t>29099416</t>
  </si>
  <si>
    <t>12708084</t>
  </si>
  <si>
    <t>миникан+</t>
  </si>
  <si>
    <t>масло для загара avon</t>
  </si>
  <si>
    <t>артесса лето</t>
  </si>
  <si>
    <t>на часы</t>
  </si>
  <si>
    <t>мягкий чехол</t>
  </si>
  <si>
    <t>щетка для чистки клавиатуры</t>
  </si>
  <si>
    <t>шампунь nexprof</t>
  </si>
  <si>
    <t>гель для стирки waschkonig</t>
  </si>
  <si>
    <t xml:space="preserve">солнечные </t>
  </si>
  <si>
    <t>велосипед для самых маленьких</t>
  </si>
  <si>
    <t>26416506</t>
  </si>
  <si>
    <t>детский противоскользящий коврик для ванны</t>
  </si>
  <si>
    <t>stetson бейсболка</t>
  </si>
  <si>
    <t>боди зарина</t>
  </si>
  <si>
    <t>огурцы самоопыляемые</t>
  </si>
  <si>
    <t>игрушка для шезлонга</t>
  </si>
  <si>
    <t xml:space="preserve">лимонник </t>
  </si>
  <si>
    <t>аква спрей для лица увлажнение и питание</t>
  </si>
  <si>
    <t xml:space="preserve">samsung a10 чехол </t>
  </si>
  <si>
    <t>игрушка скуик</t>
  </si>
  <si>
    <t>redivia</t>
  </si>
  <si>
    <t>миксер для парикмахера</t>
  </si>
  <si>
    <t>mood nail brand</t>
  </si>
  <si>
    <t>сетка маскирующая</t>
  </si>
  <si>
    <t xml:space="preserve">вивьен сабо блеск для губ </t>
  </si>
  <si>
    <t>gloria jeans футболки мужские</t>
  </si>
  <si>
    <t xml:space="preserve">один из нас лжет </t>
  </si>
  <si>
    <t xml:space="preserve">крем тональный для лица </t>
  </si>
  <si>
    <t>кольцо черепаха</t>
  </si>
  <si>
    <t>chambor пудра</t>
  </si>
  <si>
    <t>шерхан брелок</t>
  </si>
  <si>
    <t>белый шоколад в каплях</t>
  </si>
  <si>
    <t xml:space="preserve">брюки легкие женские </t>
  </si>
  <si>
    <t>футболка вкс</t>
  </si>
  <si>
    <t>трусы с быстрым доступом</t>
  </si>
  <si>
    <t>носки сеточкой</t>
  </si>
  <si>
    <t>12903326</t>
  </si>
  <si>
    <t>note 10 samsung galaxy</t>
  </si>
  <si>
    <t>вытяжка 45 см</t>
  </si>
  <si>
    <t>платье antiga</t>
  </si>
  <si>
    <t>босоножки женские летние кожаные</t>
  </si>
  <si>
    <t>вкладыш в ванную</t>
  </si>
  <si>
    <t>calvin klein для детей</t>
  </si>
  <si>
    <t>а4 опыты</t>
  </si>
  <si>
    <t>топ для юбки</t>
  </si>
  <si>
    <t>foot</t>
  </si>
  <si>
    <t>футболка мужская defacto</t>
  </si>
  <si>
    <t>дуга на шезлонг</t>
  </si>
  <si>
    <t>galaxy s20 fe стекло</t>
  </si>
  <si>
    <t>платье летняя женская</t>
  </si>
  <si>
    <t>шорты женские бесшовные</t>
  </si>
  <si>
    <t>76299321</t>
  </si>
  <si>
    <t>шемшук</t>
  </si>
  <si>
    <t>чехол samsung galaxy а7 2018</t>
  </si>
  <si>
    <t>15394028</t>
  </si>
  <si>
    <t>масло конопляное пищевое</t>
  </si>
  <si>
    <t>кеды детские натуральная кожа</t>
  </si>
  <si>
    <t xml:space="preserve">крем от загара для лица </t>
  </si>
  <si>
    <t>заниженная талия</t>
  </si>
  <si>
    <t>деревянные рамки</t>
  </si>
  <si>
    <t xml:space="preserve">honkai </t>
  </si>
  <si>
    <t>кепка на голову</t>
  </si>
  <si>
    <t>сушилка для простыни</t>
  </si>
  <si>
    <t>очки с диоптриями 4,5</t>
  </si>
  <si>
    <t>пульт для bbk</t>
  </si>
  <si>
    <t>cabaret водостойкая</t>
  </si>
  <si>
    <t>золотой шелк для волос маска</t>
  </si>
  <si>
    <t>чехол redmi note 10pro</t>
  </si>
  <si>
    <t>perfect для кошек</t>
  </si>
  <si>
    <t>артикул-14326644</t>
  </si>
  <si>
    <t>салфетк</t>
  </si>
  <si>
    <t>держатель балдахин</t>
  </si>
  <si>
    <t xml:space="preserve">ray ban очки солнцезащитные </t>
  </si>
  <si>
    <t>lin</t>
  </si>
  <si>
    <t xml:space="preserve">текстильные кроссовки женские </t>
  </si>
  <si>
    <t>рсо</t>
  </si>
  <si>
    <t>пудра matt</t>
  </si>
  <si>
    <t>уксус спиртовой</t>
  </si>
  <si>
    <t>радужная бомбочка</t>
  </si>
  <si>
    <t>шары до свидания детский сад</t>
  </si>
  <si>
    <t>adidas core18</t>
  </si>
  <si>
    <t>valeani обувь</t>
  </si>
  <si>
    <t xml:space="preserve">марин китагава </t>
  </si>
  <si>
    <t>sheridan</t>
  </si>
  <si>
    <t>для мальчиков adidas</t>
  </si>
  <si>
    <t>князева анна</t>
  </si>
  <si>
    <t>ножи стендофф</t>
  </si>
  <si>
    <t>помада для губ буржуа</t>
  </si>
  <si>
    <t>имидор</t>
  </si>
  <si>
    <t>mimiland</t>
  </si>
  <si>
    <t>зонт складной с проявлением рисунка</t>
  </si>
  <si>
    <t>beniton</t>
  </si>
  <si>
    <t xml:space="preserve">велосипедкм </t>
  </si>
  <si>
    <t>вивьен сабо карандаш для губ 202</t>
  </si>
  <si>
    <t>полка для тетрадей</t>
  </si>
  <si>
    <t>59431511</t>
  </si>
  <si>
    <t>17 мгновений весны</t>
  </si>
  <si>
    <t xml:space="preserve">альтернатива </t>
  </si>
  <si>
    <t>зефирная полимерная глина</t>
  </si>
  <si>
    <t xml:space="preserve">кашпо ротанг </t>
  </si>
  <si>
    <t>платье для 14 лет</t>
  </si>
  <si>
    <t>timy love</t>
  </si>
  <si>
    <t>евра</t>
  </si>
  <si>
    <t>ажурное болеро</t>
  </si>
  <si>
    <t>номера для столов</t>
  </si>
  <si>
    <t>easy pet</t>
  </si>
  <si>
    <t>бижутерия для ног</t>
  </si>
  <si>
    <t>повязка бант на голову</t>
  </si>
  <si>
    <t>медвежонок бурик</t>
  </si>
  <si>
    <t>чехол айпад 10.2</t>
  </si>
  <si>
    <t>kitty surprise</t>
  </si>
  <si>
    <t>bushy tails</t>
  </si>
  <si>
    <t>топ-поло</t>
  </si>
  <si>
    <t>полка для папок</t>
  </si>
  <si>
    <t>каппа от бруксизма</t>
  </si>
  <si>
    <t>удаление угрей</t>
  </si>
  <si>
    <t xml:space="preserve">набор насков </t>
  </si>
  <si>
    <t>шоколад футбол</t>
  </si>
  <si>
    <t>phanteks</t>
  </si>
  <si>
    <t>чай в коробках</t>
  </si>
  <si>
    <t>влажные салфетки 100</t>
  </si>
  <si>
    <t>gopro hero 9</t>
  </si>
  <si>
    <t>настольная игра дженго</t>
  </si>
  <si>
    <t>резина для подтягивания</t>
  </si>
  <si>
    <t xml:space="preserve">трусы для мужчин </t>
  </si>
  <si>
    <t>обувь s.oliver</t>
  </si>
  <si>
    <t>крем для рук беларусь</t>
  </si>
  <si>
    <t>подвесная лежанка для кота</t>
  </si>
  <si>
    <t xml:space="preserve">wi fi адаптер </t>
  </si>
  <si>
    <t>костюм мужской синий</t>
  </si>
  <si>
    <t>термос 1 литр беккер</t>
  </si>
  <si>
    <t>купальник бюст</t>
  </si>
  <si>
    <t>очки оптические мужские</t>
  </si>
  <si>
    <t xml:space="preserve">костюм из льна мужской </t>
  </si>
  <si>
    <t xml:space="preserve">берконти женская обувь </t>
  </si>
  <si>
    <t xml:space="preserve">куппльник </t>
  </si>
  <si>
    <t>кнопка на болгарку</t>
  </si>
  <si>
    <t xml:space="preserve">детский барабан </t>
  </si>
  <si>
    <t>костюм стиляги для девочки</t>
  </si>
  <si>
    <t xml:space="preserve">босоножки золотые </t>
  </si>
  <si>
    <t>7235516</t>
  </si>
  <si>
    <t xml:space="preserve">для чайных пакетиков </t>
  </si>
  <si>
    <t>булавки цветные</t>
  </si>
  <si>
    <t>адресная книга</t>
  </si>
  <si>
    <t>гибкий карниз для штор настенный</t>
  </si>
  <si>
    <t>lightpods</t>
  </si>
  <si>
    <t>чехол книжка на xiaomi redmi 7a</t>
  </si>
  <si>
    <t>место встречи изменить нельзя</t>
  </si>
  <si>
    <t>мягкая игрушка бенди</t>
  </si>
  <si>
    <t>рыболовный пластилин</t>
  </si>
  <si>
    <t>игла для чистки лица</t>
  </si>
  <si>
    <t>круглая расчестка</t>
  </si>
  <si>
    <t>sunqueen красота</t>
  </si>
  <si>
    <t>16245755</t>
  </si>
  <si>
    <t>рюкзак мужской хаки</t>
  </si>
  <si>
    <t>таймер для кухни электронный</t>
  </si>
  <si>
    <t>шапка зимняя на мальчика</t>
  </si>
  <si>
    <t>сувениры москвы</t>
  </si>
  <si>
    <t>goodram</t>
  </si>
  <si>
    <t>пустышки chicco</t>
  </si>
  <si>
    <t>бабка для косы</t>
  </si>
  <si>
    <t>мусс для волос estel</t>
  </si>
  <si>
    <t>плед с подушкой</t>
  </si>
  <si>
    <t>маска трубка</t>
  </si>
  <si>
    <t>подставка для книг деревянная</t>
  </si>
  <si>
    <t>макаронцы</t>
  </si>
  <si>
    <t>мегачипсы</t>
  </si>
  <si>
    <t>мефипристон</t>
  </si>
  <si>
    <t>полуботинки женские кожа</t>
  </si>
  <si>
    <t>беспроводной микрофон для смартфона</t>
  </si>
  <si>
    <t>zipkidz девочки</t>
  </si>
  <si>
    <t>сироп blue curacao</t>
  </si>
  <si>
    <t>логотипы</t>
  </si>
  <si>
    <t>подставка для сушки кистей</t>
  </si>
  <si>
    <t>заглушки для болтов</t>
  </si>
  <si>
    <t>мышь компьютерная беспроводная logitech</t>
  </si>
  <si>
    <t>ameliorate</t>
  </si>
  <si>
    <t>помада wet n wild 1429е</t>
  </si>
  <si>
    <t>рн тайм</t>
  </si>
  <si>
    <t>машини</t>
  </si>
  <si>
    <t>авто свечи</t>
  </si>
  <si>
    <t>мужская психология</t>
  </si>
  <si>
    <t>счетчик для воды универсальный</t>
  </si>
  <si>
    <t>дрип тип вейп</t>
  </si>
  <si>
    <t>топ кардиган комплект</t>
  </si>
  <si>
    <t>клейкие крючки</t>
  </si>
  <si>
    <t>ремешок для часов fossil</t>
  </si>
  <si>
    <t>светодиодные шарики</t>
  </si>
  <si>
    <t>75158898</t>
  </si>
  <si>
    <t>в рубчик комплект</t>
  </si>
  <si>
    <t>массажеры для спины</t>
  </si>
  <si>
    <t>туалетная вода женская эскада</t>
  </si>
  <si>
    <t>брюки мужские с боковыми карманами</t>
  </si>
  <si>
    <t xml:space="preserve">охлаждающий жилет </t>
  </si>
  <si>
    <t xml:space="preserve">духи demeter </t>
  </si>
  <si>
    <t>65819198</t>
  </si>
  <si>
    <t>именные боди</t>
  </si>
  <si>
    <t>мизоролер</t>
  </si>
  <si>
    <t xml:space="preserve">носки тапочки </t>
  </si>
  <si>
    <t>фигурка аски</t>
  </si>
  <si>
    <t>леопардовый чехол на iphone</t>
  </si>
  <si>
    <t>34894866</t>
  </si>
  <si>
    <t>wider world</t>
  </si>
  <si>
    <t>турестический стул</t>
  </si>
  <si>
    <t>королевские кукурузные палочки</t>
  </si>
  <si>
    <t>40553259</t>
  </si>
  <si>
    <t>краска масляная белая</t>
  </si>
  <si>
    <t xml:space="preserve">антистресс для взрослых </t>
  </si>
  <si>
    <t>флешка iphone</t>
  </si>
  <si>
    <t>жилетка the north face</t>
  </si>
  <si>
    <t>mina румяна</t>
  </si>
  <si>
    <t>стакан и мыльница</t>
  </si>
  <si>
    <t>декорация на стол</t>
  </si>
  <si>
    <t>значки человек бензопила</t>
  </si>
  <si>
    <t xml:space="preserve">горячий скраб </t>
  </si>
  <si>
    <t>герметик велосипедный</t>
  </si>
  <si>
    <t xml:space="preserve">тени цветные </t>
  </si>
  <si>
    <t>61170144</t>
  </si>
  <si>
    <t>шорты джинсовые по колено</t>
  </si>
  <si>
    <t>фотозона синий трактор</t>
  </si>
  <si>
    <t>xiaomi 11 lite 5g ne смартфон</t>
  </si>
  <si>
    <t>аксессуары очки и футляры солнцезащитные очки</t>
  </si>
  <si>
    <t>флот россии футболка</t>
  </si>
  <si>
    <t>палатка в полный рост</t>
  </si>
  <si>
    <t>пирсинг интимный</t>
  </si>
  <si>
    <t>оплëтка на руль</t>
  </si>
  <si>
    <t>крем детский от солнца</t>
  </si>
  <si>
    <t>алмаг 02</t>
  </si>
  <si>
    <t>палатка 10 местная</t>
  </si>
  <si>
    <t>подложка под торт 30 см</t>
  </si>
  <si>
    <t xml:space="preserve">трусы для девушек </t>
  </si>
  <si>
    <t>закладки с писателями</t>
  </si>
  <si>
    <t>кровать happy baby</t>
  </si>
  <si>
    <t>карта мира обои</t>
  </si>
  <si>
    <t>крылья для велосипеда 27</t>
  </si>
  <si>
    <t>палица</t>
  </si>
  <si>
    <t>белые брюки мужские летние</t>
  </si>
  <si>
    <t>кожаные легенсы</t>
  </si>
  <si>
    <t>акула блузка</t>
  </si>
  <si>
    <t>костюм спортивныц женский</t>
  </si>
  <si>
    <t>73641472</t>
  </si>
  <si>
    <t>крем жля лица</t>
  </si>
  <si>
    <t xml:space="preserve">золотая кузница </t>
  </si>
  <si>
    <t>экран для труб</t>
  </si>
  <si>
    <t>купальник бархат</t>
  </si>
  <si>
    <t>черные кроссовки на платформе</t>
  </si>
  <si>
    <t>платок оранжевый</t>
  </si>
  <si>
    <t>чай расслабляющий</t>
  </si>
  <si>
    <t>гель для душа для мужчин набор</t>
  </si>
  <si>
    <t>тапочки женские с пяткой</t>
  </si>
  <si>
    <t>маркеры 200 штук</t>
  </si>
  <si>
    <t>чулки 6 размер</t>
  </si>
  <si>
    <t>мазда сх7</t>
  </si>
  <si>
    <t>книга под небом парижа</t>
  </si>
  <si>
    <t>духи amor</t>
  </si>
  <si>
    <t xml:space="preserve">до 100 рублей </t>
  </si>
  <si>
    <t>лего бугати</t>
  </si>
  <si>
    <t xml:space="preserve">постельное бельё бязь </t>
  </si>
  <si>
    <t>вешалка для авто</t>
  </si>
  <si>
    <t>рубашка женская с коротким рукавом оверсайз</t>
  </si>
  <si>
    <t>vinnn</t>
  </si>
  <si>
    <t xml:space="preserve">ресницы омбре </t>
  </si>
  <si>
    <t>мотоцикл детский на аккумуляторе</t>
  </si>
  <si>
    <t>58442390</t>
  </si>
  <si>
    <t>подставка под шашлык</t>
  </si>
  <si>
    <t>синие трусы женские</t>
  </si>
  <si>
    <t>kajal liner</t>
  </si>
  <si>
    <t>брендовая одежда для мужчин</t>
  </si>
  <si>
    <t xml:space="preserve">часы sokolov </t>
  </si>
  <si>
    <t>amande</t>
  </si>
  <si>
    <t xml:space="preserve">панама авокадо </t>
  </si>
  <si>
    <t xml:space="preserve">аквилегия </t>
  </si>
  <si>
    <t>детское пюре 4+</t>
  </si>
  <si>
    <t>капроновая сеть</t>
  </si>
  <si>
    <t>denco</t>
  </si>
  <si>
    <t>nezz</t>
  </si>
  <si>
    <t>16144449</t>
  </si>
  <si>
    <t>панама с единорогом</t>
  </si>
  <si>
    <t>все для рукоделия nav</t>
  </si>
  <si>
    <t>спрей для тела блестящий</t>
  </si>
  <si>
    <t>строительные тазы</t>
  </si>
  <si>
    <t>рассеянный волшебник</t>
  </si>
  <si>
    <t>машинка лада гранта</t>
  </si>
  <si>
    <t>елецкие кружева женский</t>
  </si>
  <si>
    <t>комбинезон для девочки праздничный</t>
  </si>
  <si>
    <t>пижамы для сна</t>
  </si>
  <si>
    <t>штуки для секса</t>
  </si>
  <si>
    <t>кутюр шампунь</t>
  </si>
  <si>
    <t xml:space="preserve">кружка для девочки </t>
  </si>
  <si>
    <t>спортивный костюм женский стильный</t>
  </si>
  <si>
    <t>набор двусторонних маркеров</t>
  </si>
  <si>
    <t>ремешок для apple watch розовый</t>
  </si>
  <si>
    <t>флаг ржд</t>
  </si>
  <si>
    <t>bilanx</t>
  </si>
  <si>
    <t>сенситив</t>
  </si>
  <si>
    <t>любить то что есть</t>
  </si>
  <si>
    <t>bellart женский</t>
  </si>
  <si>
    <t>лак для ногтей стойкий без лампы</t>
  </si>
  <si>
    <t>соска для бутылочки avent</t>
  </si>
  <si>
    <t>deezee obuv</t>
  </si>
  <si>
    <t>икона дарья</t>
  </si>
  <si>
    <t xml:space="preserve">natura siberika сыворотка </t>
  </si>
  <si>
    <t>60773526</t>
  </si>
  <si>
    <t>репетитор русский язык</t>
  </si>
  <si>
    <t>джинсы с принтами</t>
  </si>
  <si>
    <t>баул для переезда</t>
  </si>
  <si>
    <t>трубочки для напитков многоразовые</t>
  </si>
  <si>
    <t xml:space="preserve">наушники проводные iphone </t>
  </si>
  <si>
    <t>шкаф угловой для посуды на кухню</t>
  </si>
  <si>
    <t>шампунь travel</t>
  </si>
  <si>
    <t>71709890</t>
  </si>
  <si>
    <t>скатерть на стол ажурная</t>
  </si>
  <si>
    <t>чехол гуччи</t>
  </si>
  <si>
    <t>электрозажигалка для плиты</t>
  </si>
  <si>
    <t>пижама женская с длинными брюками</t>
  </si>
  <si>
    <t>толстый кот</t>
  </si>
  <si>
    <t xml:space="preserve">кондиционер для </t>
  </si>
  <si>
    <t>трубка для подводной охоты</t>
  </si>
  <si>
    <t>магнитные палочки</t>
  </si>
  <si>
    <t>рабочая тетрадь по обществознанию 8 класс</t>
  </si>
  <si>
    <t>33486818</t>
  </si>
  <si>
    <t>школа пенал</t>
  </si>
  <si>
    <t>26780338</t>
  </si>
  <si>
    <t>диски алмазные</t>
  </si>
  <si>
    <t>ортез на локоть</t>
  </si>
  <si>
    <t>супротек suprotec. официальный магазин производителя</t>
  </si>
  <si>
    <t>женская футболка z</t>
  </si>
  <si>
    <t>обложка на удостоверение таможня</t>
  </si>
  <si>
    <t>78202681</t>
  </si>
  <si>
    <t>nike cartez</t>
  </si>
  <si>
    <t>круг шлифовальный 150мм</t>
  </si>
  <si>
    <t>слиник</t>
  </si>
  <si>
    <t>футбольный мяч зенит</t>
  </si>
  <si>
    <t>хозяйственные сумки на колесиках</t>
  </si>
  <si>
    <t>30430561</t>
  </si>
  <si>
    <t>камуфлированный мужской костюм осень</t>
  </si>
  <si>
    <t>жакет летний женский удлиненный</t>
  </si>
  <si>
    <t>люпин однолетний</t>
  </si>
  <si>
    <t>rca rca</t>
  </si>
  <si>
    <t>коробки под игрушки</t>
  </si>
  <si>
    <t>пояс для рыбалки</t>
  </si>
  <si>
    <t>хлопковое платье детское</t>
  </si>
  <si>
    <t>цветок в горшке книга</t>
  </si>
  <si>
    <t>67944297</t>
  </si>
  <si>
    <t>конткринг</t>
  </si>
  <si>
    <t>топ белый нарядный</t>
  </si>
  <si>
    <t>kukmara форма</t>
  </si>
  <si>
    <t>umka девочки</t>
  </si>
  <si>
    <t>eveline volumix fiberlast</t>
  </si>
  <si>
    <t>стол угловой письменный</t>
  </si>
  <si>
    <t>коляска для ребёнка</t>
  </si>
  <si>
    <t>дневник с винкс</t>
  </si>
  <si>
    <t>concept для бровей</t>
  </si>
  <si>
    <t>черный хагги ваги</t>
  </si>
  <si>
    <t>крышка для бутылки вина</t>
  </si>
  <si>
    <t>атласная пижама большие размеры</t>
  </si>
  <si>
    <t>45656891</t>
  </si>
  <si>
    <t>корниловцы</t>
  </si>
  <si>
    <t>черно белые штаны в клеточку</t>
  </si>
  <si>
    <t>комод дуб</t>
  </si>
  <si>
    <t>трусики nao</t>
  </si>
  <si>
    <t>сумки женские италия натур кожа</t>
  </si>
  <si>
    <t>очки мужские хамелеон</t>
  </si>
  <si>
    <t>защитное стекло для honor 10 lite</t>
  </si>
  <si>
    <t>краска текстурная</t>
  </si>
  <si>
    <t>мягкие коготки</t>
  </si>
  <si>
    <t xml:space="preserve">мастика битумная </t>
  </si>
  <si>
    <t>фигуры света сара мосс</t>
  </si>
  <si>
    <t>сиреневая бабочка</t>
  </si>
  <si>
    <t>автомобильный багажник на крышу</t>
  </si>
  <si>
    <t>кроссовки женские для танцев</t>
  </si>
  <si>
    <t>полоски для лица от морщин</t>
  </si>
  <si>
    <t>22865787</t>
  </si>
  <si>
    <t>лосины брюки</t>
  </si>
  <si>
    <t xml:space="preserve">чехол для соски </t>
  </si>
  <si>
    <t>хендай солярис 2</t>
  </si>
  <si>
    <t>chelsea grin</t>
  </si>
  <si>
    <t xml:space="preserve">детская куртка на мальчика </t>
  </si>
  <si>
    <t>шорты инсити</t>
  </si>
  <si>
    <t xml:space="preserve">сиденье детское на велосипед </t>
  </si>
  <si>
    <t>щетка для валяния</t>
  </si>
  <si>
    <t>модные шорты мужские</t>
  </si>
  <si>
    <t>рюкзак покемон</t>
  </si>
  <si>
    <t>шнур самсунг</t>
  </si>
  <si>
    <t>likikids</t>
  </si>
  <si>
    <t>del mare</t>
  </si>
  <si>
    <t>mi fit 6</t>
  </si>
  <si>
    <t>sonic 2</t>
  </si>
  <si>
    <t>читай-город</t>
  </si>
  <si>
    <t>пахлава султан</t>
  </si>
  <si>
    <t>переходник с айфона</t>
  </si>
  <si>
    <t>посуда тыква</t>
  </si>
  <si>
    <t>madpax xl</t>
  </si>
  <si>
    <t xml:space="preserve">платье рубашки </t>
  </si>
  <si>
    <t>одежда для месячных детей</t>
  </si>
  <si>
    <t>стекло на realme c 11</t>
  </si>
  <si>
    <t>краска brelil</t>
  </si>
  <si>
    <t>свитар</t>
  </si>
  <si>
    <t>зелибоба</t>
  </si>
  <si>
    <t>8934775</t>
  </si>
  <si>
    <t>графитовый лак</t>
  </si>
  <si>
    <t>светящиеся кроссовки детские</t>
  </si>
  <si>
    <t xml:space="preserve">толстовка черная женская </t>
  </si>
  <si>
    <t xml:space="preserve">пума шорты </t>
  </si>
  <si>
    <t>силиконовая разделочная доска</t>
  </si>
  <si>
    <t>замарозка</t>
  </si>
  <si>
    <t>халат летний домашний</t>
  </si>
  <si>
    <t>bolinni</t>
  </si>
  <si>
    <t>чехол для redmi  9</t>
  </si>
  <si>
    <t>губная гармоника</t>
  </si>
  <si>
    <t>раздвижная палка</t>
  </si>
  <si>
    <t>ла-ла фан фан</t>
  </si>
  <si>
    <t>на голеностоп</t>
  </si>
  <si>
    <t>одежда женская befree</t>
  </si>
  <si>
    <t>крепление для пульта</t>
  </si>
  <si>
    <t>европемза</t>
  </si>
  <si>
    <t>конфета счастье</t>
  </si>
  <si>
    <t>umma</t>
  </si>
  <si>
    <t>17539336</t>
  </si>
  <si>
    <t>alerana шампунь от перхоти</t>
  </si>
  <si>
    <t>сумка через плячо</t>
  </si>
  <si>
    <t>посуда для теста</t>
  </si>
  <si>
    <t>кепка для девочек с ушками</t>
  </si>
  <si>
    <t>очки в металлической оправе</t>
  </si>
  <si>
    <t>гетры для девочек школьные</t>
  </si>
  <si>
    <t xml:space="preserve">азбука жукова </t>
  </si>
  <si>
    <t>габариты на машину</t>
  </si>
  <si>
    <t>краска для волос  красная</t>
  </si>
  <si>
    <t>для шитья кукол</t>
  </si>
  <si>
    <t>кроксы сабо детские</t>
  </si>
  <si>
    <t>ковер 3 на 3</t>
  </si>
  <si>
    <t>ufs 4</t>
  </si>
  <si>
    <t>олень светильник</t>
  </si>
  <si>
    <t>купальник с арбузами</t>
  </si>
  <si>
    <t>stellary cosmetics</t>
  </si>
  <si>
    <t>обруч гимнастический 60 см</t>
  </si>
  <si>
    <t>bekids</t>
  </si>
  <si>
    <t>брюки мужские клеш</t>
  </si>
  <si>
    <t>девочке 7 лет</t>
  </si>
  <si>
    <t xml:space="preserve">комбинация женская </t>
  </si>
  <si>
    <t>царский гранат краска</t>
  </si>
  <si>
    <t>фильтр воздушный мото</t>
  </si>
  <si>
    <t xml:space="preserve">наколенники для роликов </t>
  </si>
  <si>
    <t>джинсовая платья</t>
  </si>
  <si>
    <t>летнее платье женское зеленое</t>
  </si>
  <si>
    <t>кольца мужские серебро</t>
  </si>
  <si>
    <t>home.com</t>
  </si>
  <si>
    <t>39701157</t>
  </si>
  <si>
    <t>серьга на губу</t>
  </si>
  <si>
    <t>лак для стемпинга золотой</t>
  </si>
  <si>
    <t>утужок</t>
  </si>
  <si>
    <t>вышивка море</t>
  </si>
  <si>
    <t>гуаше</t>
  </si>
  <si>
    <t>тушь для ресниц парадайз</t>
  </si>
  <si>
    <t>куртка pelican</t>
  </si>
  <si>
    <t>ле мат ресницы</t>
  </si>
  <si>
    <t>для тесто</t>
  </si>
  <si>
    <t>велюрики</t>
  </si>
  <si>
    <t>66118776</t>
  </si>
  <si>
    <t>тросс автомобильный</t>
  </si>
  <si>
    <t>geox дети</t>
  </si>
  <si>
    <t>сабо женские кожанные</t>
  </si>
  <si>
    <t>fitness крем</t>
  </si>
  <si>
    <t>а4 влад мерч худи</t>
  </si>
  <si>
    <t>упаковка для клубники</t>
  </si>
  <si>
    <t>654321</t>
  </si>
  <si>
    <t>бутылки с пробкой</t>
  </si>
  <si>
    <t>костюм флис детский</t>
  </si>
  <si>
    <t xml:space="preserve">страпон двойной </t>
  </si>
  <si>
    <t>рюкзак дэвид джонс</t>
  </si>
  <si>
    <t>nano sd</t>
  </si>
  <si>
    <t>линзы для глаз цветные -1</t>
  </si>
  <si>
    <t>плед 180*200</t>
  </si>
  <si>
    <t xml:space="preserve">сарафан летний женский хлопок </t>
  </si>
  <si>
    <t>циновка ковер</t>
  </si>
  <si>
    <t xml:space="preserve">щетки стеклоочистителя автомобиля </t>
  </si>
  <si>
    <t>зубная паста органическая</t>
  </si>
  <si>
    <t>кашки фруто няня</t>
  </si>
  <si>
    <t xml:space="preserve">проточный нагреватель </t>
  </si>
  <si>
    <t>комплимент спрей для волос</t>
  </si>
  <si>
    <t>ночник амстек</t>
  </si>
  <si>
    <t>syoss color шампунь</t>
  </si>
  <si>
    <t>braun насадка для бритвы</t>
  </si>
  <si>
    <t>педаль эффекта</t>
  </si>
  <si>
    <t>цифровая тв приставка lumax</t>
  </si>
  <si>
    <t>номер бесконечности</t>
  </si>
  <si>
    <t>миниудочка</t>
  </si>
  <si>
    <t>рашгард женский спортивный на молнии</t>
  </si>
  <si>
    <t>книги для рисования</t>
  </si>
  <si>
    <t>сьюзен коллинз</t>
  </si>
  <si>
    <t xml:space="preserve">испаритель для курения </t>
  </si>
  <si>
    <t>письменный стол моби санди</t>
  </si>
  <si>
    <t>торасемид</t>
  </si>
  <si>
    <t>тюльпаны пионовидные луковицы</t>
  </si>
  <si>
    <t>топик белый хлопок</t>
  </si>
  <si>
    <t>утепленные колготки</t>
  </si>
  <si>
    <t>даллас</t>
  </si>
  <si>
    <t>средство для удаления воска с воскоплава</t>
  </si>
  <si>
    <t>фото принтер xiaomi</t>
  </si>
  <si>
    <t>купальники на высокой посадке</t>
  </si>
  <si>
    <t>детолан</t>
  </si>
  <si>
    <t>колпак для выпечки</t>
  </si>
  <si>
    <t>наборы ключей и головок</t>
  </si>
  <si>
    <t>корзина для белья в ванную складная</t>
  </si>
  <si>
    <t>кольцо для хеликса</t>
  </si>
  <si>
    <t>70507749</t>
  </si>
  <si>
    <t>фиолетовый пигмент для волос</t>
  </si>
  <si>
    <t>настенные часы с подсветкой</t>
  </si>
  <si>
    <t>top l.a.c</t>
  </si>
  <si>
    <t>уголь древесный 3 кг</t>
  </si>
  <si>
    <t>бонзай</t>
  </si>
  <si>
    <t>эпоксидный набор</t>
  </si>
  <si>
    <t>на платформе шлепки</t>
  </si>
  <si>
    <t>джинсы легинсы</t>
  </si>
  <si>
    <t xml:space="preserve">худи удлиненное </t>
  </si>
  <si>
    <t xml:space="preserve">форма для кирпича </t>
  </si>
  <si>
    <t>грибок для песочницы</t>
  </si>
  <si>
    <t>zara платья женские</t>
  </si>
  <si>
    <t>моторное масло 0w20</t>
  </si>
  <si>
    <t>nba майка</t>
  </si>
  <si>
    <t>вацлав смил</t>
  </si>
  <si>
    <t>305</t>
  </si>
  <si>
    <t>2032753</t>
  </si>
  <si>
    <t>mares</t>
  </si>
  <si>
    <t>костюм принцессы жасмин</t>
  </si>
  <si>
    <t>дневник мягкий</t>
  </si>
  <si>
    <t>cropp худи</t>
  </si>
  <si>
    <t>ремень для эпл вотч 44</t>
  </si>
  <si>
    <t>зеркало на весь рост</t>
  </si>
  <si>
    <t>летучая мышь футболка</t>
  </si>
  <si>
    <t>68661855</t>
  </si>
  <si>
    <t>здравень для огурцов</t>
  </si>
  <si>
    <t>rande</t>
  </si>
  <si>
    <t>football jersey</t>
  </si>
  <si>
    <t>неокуб магнитный 7 мм</t>
  </si>
  <si>
    <t>вышивка дом</t>
  </si>
  <si>
    <t>таро латте</t>
  </si>
  <si>
    <t>brutneo</t>
  </si>
  <si>
    <t>на камеру</t>
  </si>
  <si>
    <t>стойка стабилизатора киа рио</t>
  </si>
  <si>
    <t>ходунки babyton</t>
  </si>
  <si>
    <t>полироль панели</t>
  </si>
  <si>
    <t>сумка для лонгборда</t>
  </si>
  <si>
    <t>acrylic</t>
  </si>
  <si>
    <t>кракатау</t>
  </si>
  <si>
    <t>женскиц костюм</t>
  </si>
  <si>
    <t>российская обувь</t>
  </si>
  <si>
    <t>tefal expertise</t>
  </si>
  <si>
    <t>амато</t>
  </si>
  <si>
    <t>мужское носки</t>
  </si>
  <si>
    <t>сквичеры</t>
  </si>
  <si>
    <t>mengniroumel</t>
  </si>
  <si>
    <t>joe black</t>
  </si>
  <si>
    <t>атеросклероз</t>
  </si>
  <si>
    <t>нарядное женское платье летнее</t>
  </si>
  <si>
    <t>дюна для грызунов</t>
  </si>
  <si>
    <t>палетка теней divage</t>
  </si>
  <si>
    <t>чехол книжка на samsung galaxy a50</t>
  </si>
  <si>
    <t>стекло для микроскопа</t>
  </si>
  <si>
    <t>дубовый мох</t>
  </si>
  <si>
    <t>летние спортивный костюм</t>
  </si>
  <si>
    <t>занавески на кухню серого цвета</t>
  </si>
  <si>
    <t xml:space="preserve">джинсы женские с высокой талией </t>
  </si>
  <si>
    <t>alima home</t>
  </si>
  <si>
    <t>свитшот sela женский</t>
  </si>
  <si>
    <t xml:space="preserve">очки солнечные женский  </t>
  </si>
  <si>
    <t>духи в виде медведя</t>
  </si>
  <si>
    <t>мега слим</t>
  </si>
  <si>
    <t>ковры с длинным ворсом</t>
  </si>
  <si>
    <t xml:space="preserve">jonson </t>
  </si>
  <si>
    <t>кровать для двоих</t>
  </si>
  <si>
    <t>laboratorium крем для рук</t>
  </si>
  <si>
    <t>smart bee пчелиное молочко</t>
  </si>
  <si>
    <t xml:space="preserve">лента с днём рождения </t>
  </si>
  <si>
    <t>be-curl</t>
  </si>
  <si>
    <t xml:space="preserve">балансер </t>
  </si>
  <si>
    <t>fergo одежда</t>
  </si>
  <si>
    <t>куртка рубашка женская befree</t>
  </si>
  <si>
    <t>шорты трикотажные для мальчиков</t>
  </si>
  <si>
    <t>игравое кресло</t>
  </si>
  <si>
    <t>маска для ингаляции</t>
  </si>
  <si>
    <t>77339389</t>
  </si>
  <si>
    <t>форма доя кекса</t>
  </si>
  <si>
    <t>sweet shop</t>
  </si>
  <si>
    <t>сарафаны иваново</t>
  </si>
  <si>
    <t>gracstore обувь женский</t>
  </si>
  <si>
    <t>занимательная математика 4 класс</t>
  </si>
  <si>
    <t>картина 30х30</t>
  </si>
  <si>
    <t>бады для сосудов</t>
  </si>
  <si>
    <t>шарики с блесками</t>
  </si>
  <si>
    <t>адаптер для приставки</t>
  </si>
  <si>
    <t>статуэтка сталин</t>
  </si>
  <si>
    <t>asics hyper speed</t>
  </si>
  <si>
    <t xml:space="preserve">tomy </t>
  </si>
  <si>
    <t>coco&amp;eve</t>
  </si>
  <si>
    <t>термос 1л.</t>
  </si>
  <si>
    <t>дорожные знаки наклейки</t>
  </si>
  <si>
    <t>освежитель на унитаз</t>
  </si>
  <si>
    <t>босоножки на платфлрме</t>
  </si>
  <si>
    <t>shaker bottle</t>
  </si>
  <si>
    <t>капсулы в кофемашину</t>
  </si>
  <si>
    <t xml:space="preserve">fito косметик </t>
  </si>
  <si>
    <t>сумка на одно плечо мужская</t>
  </si>
  <si>
    <t>nabokova</t>
  </si>
  <si>
    <t>кроссовки теннис мужские</t>
  </si>
  <si>
    <t>футболка для мамы и дочки</t>
  </si>
  <si>
    <t>полка детская для книг</t>
  </si>
  <si>
    <t>картина нитью</t>
  </si>
  <si>
    <t>шорты мужские 56 размер</t>
  </si>
  <si>
    <t xml:space="preserve">miene </t>
  </si>
  <si>
    <t>деревянный домик для хомяков</t>
  </si>
  <si>
    <t>корсетный пояс для похудения</t>
  </si>
  <si>
    <t>колготки шерстяные женские зима</t>
  </si>
  <si>
    <t>студенческий билет обложка</t>
  </si>
  <si>
    <t xml:space="preserve">босоножки плетёные </t>
  </si>
  <si>
    <t>следок</t>
  </si>
  <si>
    <t>батареи aaa</t>
  </si>
  <si>
    <t>кольцо для бретелей</t>
  </si>
  <si>
    <t>78098846</t>
  </si>
  <si>
    <t>домик баня</t>
  </si>
  <si>
    <t>irina_kif</t>
  </si>
  <si>
    <t>одежда для кукол блайз</t>
  </si>
  <si>
    <t>носки для мальчика спортивные</t>
  </si>
  <si>
    <t>пастила фруктовая яблоко</t>
  </si>
  <si>
    <t xml:space="preserve">банная шапка </t>
  </si>
  <si>
    <t>alena stepurina</t>
  </si>
  <si>
    <t>купальник женский раздельные с</t>
  </si>
  <si>
    <t xml:space="preserve">красный кошелёк </t>
  </si>
  <si>
    <t>бальзам шамту</t>
  </si>
  <si>
    <t>порошок нима</t>
  </si>
  <si>
    <t>стиральный порошок польша</t>
  </si>
  <si>
    <t>пеленки id protect</t>
  </si>
  <si>
    <t>конструктор star wars</t>
  </si>
  <si>
    <t>кокос для свечи</t>
  </si>
  <si>
    <t>magic water pusy</t>
  </si>
  <si>
    <t>башня бигбум</t>
  </si>
  <si>
    <t>74102909</t>
  </si>
  <si>
    <t>жалюзи на окна 55</t>
  </si>
  <si>
    <t>74653829</t>
  </si>
  <si>
    <t>соколов кольца серебро</t>
  </si>
  <si>
    <t>косметичка с ручкой</t>
  </si>
  <si>
    <t xml:space="preserve">тесто фило </t>
  </si>
  <si>
    <t>44102471</t>
  </si>
  <si>
    <t>чехол на xiaomi mi note 10</t>
  </si>
  <si>
    <t>утиные шашлычки</t>
  </si>
  <si>
    <t>патчи shik</t>
  </si>
  <si>
    <t>dvd r dl</t>
  </si>
  <si>
    <t>постельное белье детское односпальное</t>
  </si>
  <si>
    <t>slim program</t>
  </si>
  <si>
    <t>микрофон для пк usb</t>
  </si>
  <si>
    <t>цоколь е14</t>
  </si>
  <si>
    <t>платье индонезия</t>
  </si>
  <si>
    <t>маленькое чудовище</t>
  </si>
  <si>
    <t>джинсовые куртки  женские</t>
  </si>
  <si>
    <t>castrol gtx</t>
  </si>
  <si>
    <t>расчёска хвостик</t>
  </si>
  <si>
    <t xml:space="preserve">камера для коляски </t>
  </si>
  <si>
    <t>nfs heat</t>
  </si>
  <si>
    <t>светильник детский настенный</t>
  </si>
  <si>
    <t>термос аша</t>
  </si>
  <si>
    <t>костюм джинсовый с юбкой</t>
  </si>
  <si>
    <t>фоторамка акриловая</t>
  </si>
  <si>
    <t>часы с человеком пауком</t>
  </si>
  <si>
    <t>fdplast</t>
  </si>
  <si>
    <t>флешка на 128гб</t>
  </si>
  <si>
    <t>новая заря только ты</t>
  </si>
  <si>
    <t xml:space="preserve">корма для собак </t>
  </si>
  <si>
    <t>подлокотник лада калина</t>
  </si>
  <si>
    <t>авелин</t>
  </si>
  <si>
    <t>резиновая груша</t>
  </si>
  <si>
    <t>конфидант</t>
  </si>
  <si>
    <t>стол для мастера маникюра</t>
  </si>
  <si>
    <t>счётчик на холодную воду</t>
  </si>
  <si>
    <t>кирка из майнкрафта</t>
  </si>
  <si>
    <t>звенья</t>
  </si>
  <si>
    <t>защита камеры iphone 13 pro</t>
  </si>
  <si>
    <t>dl audio barracuda</t>
  </si>
  <si>
    <t>пластырь на соски</t>
  </si>
  <si>
    <t>наглядная биохимия</t>
  </si>
  <si>
    <t>маскулан с пупырышками</t>
  </si>
  <si>
    <t>футболки с цветочным принтом</t>
  </si>
  <si>
    <t>футболка женская оверсайз с приниом</t>
  </si>
  <si>
    <t>миска для улиток</t>
  </si>
  <si>
    <t>zolla лето</t>
  </si>
  <si>
    <t>wbrjhbq</t>
  </si>
  <si>
    <t>lesha maisak</t>
  </si>
  <si>
    <t>чехол на брелок сигнализации starline a93</t>
  </si>
  <si>
    <t>с. пудов</t>
  </si>
  <si>
    <t xml:space="preserve">корм для кошек  </t>
  </si>
  <si>
    <t>бюстгальтер 85 d</t>
  </si>
  <si>
    <t>мужской одеколон о жен</t>
  </si>
  <si>
    <t>бальзам для губ estel</t>
  </si>
  <si>
    <t>подвеска крест серебро</t>
  </si>
  <si>
    <t>гарньер вв крем</t>
  </si>
  <si>
    <t>радиотелефон gigaset</t>
  </si>
  <si>
    <t>мансардное окно</t>
  </si>
  <si>
    <t>щетка для мытья ванной</t>
  </si>
  <si>
    <t>шарка и снуд</t>
  </si>
  <si>
    <t>аминоксил</t>
  </si>
  <si>
    <t>бритвы женские venus</t>
  </si>
  <si>
    <t>cherry&amp;chile женский</t>
  </si>
  <si>
    <t>чернила для canon</t>
  </si>
  <si>
    <t>вышивка панна</t>
  </si>
  <si>
    <t>букет чай</t>
  </si>
  <si>
    <t>пуховик осенний женский</t>
  </si>
  <si>
    <t>шампунь мужской большой</t>
  </si>
  <si>
    <t>лосины беременным</t>
  </si>
  <si>
    <t>насекомые энциклопедия</t>
  </si>
  <si>
    <t>активный захват</t>
  </si>
  <si>
    <t>молодежные летние платья</t>
  </si>
  <si>
    <t>топик для полных</t>
  </si>
  <si>
    <t>берберри парфюм</t>
  </si>
  <si>
    <t>42951637</t>
  </si>
  <si>
    <t>nutrilon premium 3</t>
  </si>
  <si>
    <t>автомобильное зеркало заднего вида</t>
  </si>
  <si>
    <t>мыло для пузырей</t>
  </si>
  <si>
    <t xml:space="preserve">ипп </t>
  </si>
  <si>
    <t>дик фрэнсис</t>
  </si>
  <si>
    <t>крепление телефона на грудь</t>
  </si>
  <si>
    <t>чехол на xiaomi note 10 lite</t>
  </si>
  <si>
    <t>полотно со стразами</t>
  </si>
  <si>
    <t>белое ожерелье</t>
  </si>
  <si>
    <t>постельное белье 2 спальное с евро простыней перкаль</t>
  </si>
  <si>
    <t>антон могучий</t>
  </si>
  <si>
    <t>комплект картриджей</t>
  </si>
  <si>
    <t>эко рюкзак</t>
  </si>
  <si>
    <t xml:space="preserve">компрессоры </t>
  </si>
  <si>
    <t>боголюбов</t>
  </si>
  <si>
    <t>шторки на окна авто</t>
  </si>
  <si>
    <t>набор коробов для хранения</t>
  </si>
  <si>
    <t>шампунь для волос женский lador</t>
  </si>
  <si>
    <t>донка-резинка</t>
  </si>
  <si>
    <t>постельное белье евро togas</t>
  </si>
  <si>
    <t>zhorya</t>
  </si>
  <si>
    <t xml:space="preserve">бриджи широкие </t>
  </si>
  <si>
    <t>hogel</t>
  </si>
  <si>
    <t>белый бюсгалтер</t>
  </si>
  <si>
    <t>сахар тростниковый кусковой</t>
  </si>
  <si>
    <t xml:space="preserve">грамоты школьные </t>
  </si>
  <si>
    <t>чехлы для чемоданов черного цвета</t>
  </si>
  <si>
    <t>антенна наружная</t>
  </si>
  <si>
    <t>кигуруми динозавр детский</t>
  </si>
  <si>
    <t>18417875</t>
  </si>
  <si>
    <t>k/da</t>
  </si>
  <si>
    <t>for life</t>
  </si>
  <si>
    <t>масло моторное кикс</t>
  </si>
  <si>
    <t>нагараку n</t>
  </si>
  <si>
    <t>аппарат для маникюра и педикюра техника бытовая</t>
  </si>
  <si>
    <t>80133141</t>
  </si>
  <si>
    <t xml:space="preserve">милая одежда </t>
  </si>
  <si>
    <t>27864325</t>
  </si>
  <si>
    <t>chocolatte гель</t>
  </si>
  <si>
    <t>чехол на телефон samsung galaxy s8 plus</t>
  </si>
  <si>
    <t>blitz очки</t>
  </si>
  <si>
    <t>скетчбук для маркеров 200 г</t>
  </si>
  <si>
    <t>mjolk пижама</t>
  </si>
  <si>
    <t>органайзер в салон автомобиля</t>
  </si>
  <si>
    <t>магнитола 2 дин пионер</t>
  </si>
  <si>
    <t>топ браллет</t>
  </si>
  <si>
    <t>кроссовки для девочек 35</t>
  </si>
  <si>
    <t>детали для компьютера</t>
  </si>
  <si>
    <t>рюкзак женский vans</t>
  </si>
  <si>
    <t xml:space="preserve">аниме маска </t>
  </si>
  <si>
    <t>риана</t>
  </si>
  <si>
    <t>перчатки для лыжного спорта</t>
  </si>
  <si>
    <t>бейсболка мужская зенит</t>
  </si>
  <si>
    <t>кресло туристическое детское</t>
  </si>
  <si>
    <t>15524759</t>
  </si>
  <si>
    <t xml:space="preserve">тетрадь 18 листов </t>
  </si>
  <si>
    <t>бельвита печенье</t>
  </si>
  <si>
    <t>сыр творожный хохланд</t>
  </si>
  <si>
    <t>бокс масок</t>
  </si>
  <si>
    <t xml:space="preserve">тоннели для ушей </t>
  </si>
  <si>
    <t>очиститель текстиля</t>
  </si>
  <si>
    <t>мягкие игрушки единорог</t>
  </si>
  <si>
    <t>футболка братс</t>
  </si>
  <si>
    <t>lpp</t>
  </si>
  <si>
    <t>костромской ювелирный завод золото</t>
  </si>
  <si>
    <t>кружка для раскрашивания</t>
  </si>
  <si>
    <t>маска себорегулирующая</t>
  </si>
  <si>
    <t>лобзик электрический bosh</t>
  </si>
  <si>
    <t>статуэтки наруто</t>
  </si>
  <si>
    <t>горчичная сумка</t>
  </si>
  <si>
    <t>narmak семена пищевые</t>
  </si>
  <si>
    <t>женская одежда размер</t>
  </si>
  <si>
    <t xml:space="preserve">паззл </t>
  </si>
  <si>
    <t>реми</t>
  </si>
  <si>
    <t>штора висюльки</t>
  </si>
  <si>
    <t>кабель джек джек 3.5</t>
  </si>
  <si>
    <t>i robot</t>
  </si>
  <si>
    <t>дидактические игры в детском саду</t>
  </si>
  <si>
    <t>подушки и одеяла</t>
  </si>
  <si>
    <t>чесала для спины</t>
  </si>
  <si>
    <t>блесна член</t>
  </si>
  <si>
    <t>пультяшница</t>
  </si>
  <si>
    <t>высокие перчатки</t>
  </si>
  <si>
    <t>футболка для девочки фуксия</t>
  </si>
  <si>
    <t>колье с фианитами</t>
  </si>
  <si>
    <t>21308783</t>
  </si>
  <si>
    <t>чехол для honor 10x lite</t>
  </si>
  <si>
    <t>varvara emotion</t>
  </si>
  <si>
    <t>лосины с трусами</t>
  </si>
  <si>
    <t>для длма</t>
  </si>
  <si>
    <t>жилетка спортивный</t>
  </si>
  <si>
    <t>браслет для amazfit bip</t>
  </si>
  <si>
    <t>уинк</t>
  </si>
  <si>
    <t>кальяный столик</t>
  </si>
  <si>
    <t>unffacted</t>
  </si>
  <si>
    <t>mjolk футболка для малыша</t>
  </si>
  <si>
    <t xml:space="preserve">корона полуночи </t>
  </si>
  <si>
    <t xml:space="preserve">спортивные сумки женские </t>
  </si>
  <si>
    <t>плавки от купальника женские</t>
  </si>
  <si>
    <t>hovr</t>
  </si>
  <si>
    <t>белизна гель концентрат</t>
  </si>
  <si>
    <t>подвеска шарик</t>
  </si>
  <si>
    <t>на ногти наклейки</t>
  </si>
  <si>
    <t>чехол на чемодан л</t>
  </si>
  <si>
    <t>гель для умывани</t>
  </si>
  <si>
    <t>72096122</t>
  </si>
  <si>
    <t>фв</t>
  </si>
  <si>
    <t>мотиваторы</t>
  </si>
  <si>
    <t>атлас по географии 8</t>
  </si>
  <si>
    <t>химия для кофемашины</t>
  </si>
  <si>
    <t>чехол для микрофона</t>
  </si>
  <si>
    <t>занимашки</t>
  </si>
  <si>
    <t>кузонные полотенца</t>
  </si>
  <si>
    <t>комбинезон женский из льна</t>
  </si>
  <si>
    <t>морилка дуб</t>
  </si>
  <si>
    <t>ozerova wedding dress женский</t>
  </si>
  <si>
    <t>vicks</t>
  </si>
  <si>
    <t>золото кострома</t>
  </si>
  <si>
    <t>игрушка унитаз</t>
  </si>
  <si>
    <t>женские трусы бамбук</t>
  </si>
  <si>
    <t>флакон косметический 100 мл</t>
  </si>
  <si>
    <t>режим нот 11</t>
  </si>
  <si>
    <t>кроссовки женские луи витон</t>
  </si>
  <si>
    <t>свитшот с капюшоном твое</t>
  </si>
  <si>
    <t>акрос</t>
  </si>
  <si>
    <t>микрофон для колонки беспроводной</t>
  </si>
  <si>
    <t>остров духов</t>
  </si>
  <si>
    <t>летние футболки больших размеров</t>
  </si>
  <si>
    <t>стаканчики для рассады 500 мл</t>
  </si>
  <si>
    <t>чехол на айфон 11 kaws</t>
  </si>
  <si>
    <t>hfcrkfleirf</t>
  </si>
  <si>
    <t>кремовые тени мейбелин</t>
  </si>
  <si>
    <t>стройнит</t>
  </si>
  <si>
    <t>туфли на низком каблуке белые</t>
  </si>
  <si>
    <t>автомобильные наклейки надписи</t>
  </si>
  <si>
    <t>кресло-качалка спа комфорт</t>
  </si>
  <si>
    <t>kenko</t>
  </si>
  <si>
    <t>uq</t>
  </si>
  <si>
    <t>85664254</t>
  </si>
  <si>
    <t>искусственное растение в кашпо</t>
  </si>
  <si>
    <t>41470889</t>
  </si>
  <si>
    <t xml:space="preserve">дакимакура мини </t>
  </si>
  <si>
    <t>кепка женская серая</t>
  </si>
  <si>
    <t>кувшин сити</t>
  </si>
  <si>
    <t>матовые памады</t>
  </si>
  <si>
    <t>вентиляционная решетка с клапаном</t>
  </si>
  <si>
    <t>держатель для уборочного инвентаря</t>
  </si>
  <si>
    <t>пенал три отделения</t>
  </si>
  <si>
    <t>шорты с человеком пауком</t>
  </si>
  <si>
    <t>блокнот с бтс</t>
  </si>
  <si>
    <t>ноутбук 14 дюймов</t>
  </si>
  <si>
    <t>краска олия</t>
  </si>
  <si>
    <t>75049047</t>
  </si>
  <si>
    <t>хеллоу китти твое</t>
  </si>
  <si>
    <t>casetop</t>
  </si>
  <si>
    <t>la luna</t>
  </si>
  <si>
    <t>белподиум</t>
  </si>
  <si>
    <t>пелёнки одноразовые 30 шт</t>
  </si>
  <si>
    <t>подарки маме на день рождения</t>
  </si>
  <si>
    <t>прозрачный гель для наращивания</t>
  </si>
  <si>
    <t>зубастик игрушка</t>
  </si>
  <si>
    <t>лори форест</t>
  </si>
  <si>
    <t xml:space="preserve">футболка ангел </t>
  </si>
  <si>
    <t>села джинсы клеш</t>
  </si>
  <si>
    <t>расческа барбера</t>
  </si>
  <si>
    <t>блузка остин женская</t>
  </si>
  <si>
    <t>крем щербет</t>
  </si>
  <si>
    <t>футболка женская летняя большие размеры</t>
  </si>
  <si>
    <t>чехлы универсальные автомобильные</t>
  </si>
  <si>
    <t>18712060</t>
  </si>
  <si>
    <t>love republic аксессуары женский</t>
  </si>
  <si>
    <t>футболка женская с удлиненной спинкой</t>
  </si>
  <si>
    <t>чай пакет</t>
  </si>
  <si>
    <t>43808755</t>
  </si>
  <si>
    <t>трусы мужские с карманом</t>
  </si>
  <si>
    <t>костюм ворона</t>
  </si>
  <si>
    <t xml:space="preserve">женские туфли летние </t>
  </si>
  <si>
    <t>табличка wc</t>
  </si>
  <si>
    <t>стакан красивый</t>
  </si>
  <si>
    <t>фиксальный накопитель</t>
  </si>
  <si>
    <t>семена иберис</t>
  </si>
  <si>
    <t>бейсболка для девочки с ушками</t>
  </si>
  <si>
    <t>shiseido патчи</t>
  </si>
  <si>
    <t xml:space="preserve">капри мужские </t>
  </si>
  <si>
    <t>сетка для френч пресса</t>
  </si>
  <si>
    <t>для губки на кухню</t>
  </si>
  <si>
    <t>nouvelle etoile</t>
  </si>
  <si>
    <t>химические элементы</t>
  </si>
  <si>
    <t>французская штучка мука</t>
  </si>
  <si>
    <t>женское платье для полных</t>
  </si>
  <si>
    <t>фигурка марио</t>
  </si>
  <si>
    <t xml:space="preserve">пляжная мода </t>
  </si>
  <si>
    <t>кольцо змея мужское</t>
  </si>
  <si>
    <t>косметика от акне</t>
  </si>
  <si>
    <t>клстюм женский</t>
  </si>
  <si>
    <t xml:space="preserve">твоё одежда </t>
  </si>
  <si>
    <t>пакеты педикюрные</t>
  </si>
  <si>
    <t>рябина на коньяке</t>
  </si>
  <si>
    <t>плей тудей костюм для мальчика</t>
  </si>
  <si>
    <t>шопер для подростка</t>
  </si>
  <si>
    <t>perfection</t>
  </si>
  <si>
    <t xml:space="preserve">ободок красный </t>
  </si>
  <si>
    <t>значек маникюр</t>
  </si>
  <si>
    <t>48448803</t>
  </si>
  <si>
    <t>коломчанка</t>
  </si>
  <si>
    <t>maybelline помада матовая 50</t>
  </si>
  <si>
    <t>леска 3d</t>
  </si>
  <si>
    <t xml:space="preserve">huawei band </t>
  </si>
  <si>
    <t>плотников</t>
  </si>
  <si>
    <t>зеркала ваз 2108</t>
  </si>
  <si>
    <t>кроссовки рума</t>
  </si>
  <si>
    <t>milstyle</t>
  </si>
  <si>
    <t>слитные костюмы</t>
  </si>
  <si>
    <t>наушники проводные на самсунг</t>
  </si>
  <si>
    <t>календарь магнитный 2022</t>
  </si>
  <si>
    <t>h&amp;h.</t>
  </si>
  <si>
    <t>планшет на руку для наращивания ресниц</t>
  </si>
  <si>
    <t>крема виши</t>
  </si>
  <si>
    <t xml:space="preserve">femegyl </t>
  </si>
  <si>
    <t>demika</t>
  </si>
  <si>
    <t>даф автозагар</t>
  </si>
  <si>
    <t>кольцо для мамы</t>
  </si>
  <si>
    <t xml:space="preserve">vivo y53s </t>
  </si>
  <si>
    <t>кыш</t>
  </si>
  <si>
    <t>овсяная безмолочная каша</t>
  </si>
  <si>
    <t>топ в крапинку для ногтей</t>
  </si>
  <si>
    <t>лонгслив со шнуровкой</t>
  </si>
  <si>
    <t>браслет часы фитнес</t>
  </si>
  <si>
    <t>сумки женские бордовые</t>
  </si>
  <si>
    <t>41826934\n\n5\n159</t>
  </si>
  <si>
    <t xml:space="preserve">нитковдеватель </t>
  </si>
  <si>
    <t>чехлы для realme</t>
  </si>
  <si>
    <t xml:space="preserve">nozkros </t>
  </si>
  <si>
    <t>выключатель с розеткой мебельный</t>
  </si>
  <si>
    <t>42528630</t>
  </si>
  <si>
    <t>насадка распылитель на кран</t>
  </si>
  <si>
    <t>форма для выпечки круглая силикон</t>
  </si>
  <si>
    <t>сандалии женские грубые</t>
  </si>
  <si>
    <t>серые классические брюки</t>
  </si>
  <si>
    <t>alpaca saint</t>
  </si>
  <si>
    <t>имидживые очки</t>
  </si>
  <si>
    <t>рыболовный кастюм</t>
  </si>
  <si>
    <t>1 сентября оформление</t>
  </si>
  <si>
    <t>сумки испания</t>
  </si>
  <si>
    <t>шоколад для кондитеров</t>
  </si>
  <si>
    <t>принтеры для школы</t>
  </si>
  <si>
    <t>bruno renzoni обувь мужской</t>
  </si>
  <si>
    <t>merelani</t>
  </si>
  <si>
    <t>кроссовки asics женские волейбол</t>
  </si>
  <si>
    <t>4188046</t>
  </si>
  <si>
    <t>подушка хеллоу китти</t>
  </si>
  <si>
    <t>комплект пиджак и юбка</t>
  </si>
  <si>
    <t>bobo женский</t>
  </si>
  <si>
    <t>лезвия опасные</t>
  </si>
  <si>
    <t>hohloon детский</t>
  </si>
  <si>
    <t>11129039</t>
  </si>
  <si>
    <t>канекалон зеленый</t>
  </si>
  <si>
    <t xml:space="preserve">вожжи </t>
  </si>
  <si>
    <t>маска для кудрявых</t>
  </si>
  <si>
    <t>мусс для душа dove</t>
  </si>
  <si>
    <t>сумка большая для переезда</t>
  </si>
  <si>
    <t>торт цифра</t>
  </si>
  <si>
    <t>короткие топы женские</t>
  </si>
  <si>
    <t>87075906</t>
  </si>
  <si>
    <t>durex play tingle</t>
  </si>
  <si>
    <t>стекло a22s</t>
  </si>
  <si>
    <t>съемная тонировка приора</t>
  </si>
  <si>
    <t>бокал граненый</t>
  </si>
  <si>
    <t>пляжная туника большого размера</t>
  </si>
  <si>
    <t>коасные свечи</t>
  </si>
  <si>
    <t>dino ricci обувь женский</t>
  </si>
  <si>
    <t>меня бук</t>
  </si>
  <si>
    <t xml:space="preserve">шары светящиеся </t>
  </si>
  <si>
    <t xml:space="preserve">simpsons </t>
  </si>
  <si>
    <t>полосатые перчатки</t>
  </si>
  <si>
    <t>poco x4 pro смартфон</t>
  </si>
  <si>
    <t>детские штаны на мальчика</t>
  </si>
  <si>
    <t>кровля наплавляемая</t>
  </si>
  <si>
    <t>тайный гитлер</t>
  </si>
  <si>
    <t>спасибо что спросил</t>
  </si>
  <si>
    <t>трапик для кроликов</t>
  </si>
  <si>
    <t xml:space="preserve">твой </t>
  </si>
  <si>
    <t>11428790</t>
  </si>
  <si>
    <t>толстовка на молни</t>
  </si>
  <si>
    <t>воротник украшение</t>
  </si>
  <si>
    <t>серьги дешевые</t>
  </si>
  <si>
    <t xml:space="preserve">комбинезон зимний для новорожденных </t>
  </si>
  <si>
    <t>топики майки</t>
  </si>
  <si>
    <t>77164496</t>
  </si>
  <si>
    <t>кросовки серые</t>
  </si>
  <si>
    <t>бесшовные трусы высокие</t>
  </si>
  <si>
    <t xml:space="preserve">blueberry </t>
  </si>
  <si>
    <t>раздвижная лестница</t>
  </si>
  <si>
    <t>дренажный</t>
  </si>
  <si>
    <t>для худения</t>
  </si>
  <si>
    <t xml:space="preserve">кроссовки для девочек белые </t>
  </si>
  <si>
    <t>для пирожных</t>
  </si>
  <si>
    <t>коврик придверный 40х60</t>
  </si>
  <si>
    <t>соска анатомическая</t>
  </si>
  <si>
    <t>nicole collection</t>
  </si>
  <si>
    <t>барьер кассеты</t>
  </si>
  <si>
    <t>бутылка для малыша</t>
  </si>
  <si>
    <t>жидкость для миникан</t>
  </si>
  <si>
    <t>стульчик и стол детский</t>
  </si>
  <si>
    <t xml:space="preserve">салатовый </t>
  </si>
  <si>
    <t>76753437</t>
  </si>
  <si>
    <t>воздушный шар три кота</t>
  </si>
  <si>
    <t>об окончании 1 класса</t>
  </si>
  <si>
    <t>холодный утюжок</t>
  </si>
  <si>
    <t>антистрессы комплект</t>
  </si>
  <si>
    <t>набор aquabeads</t>
  </si>
  <si>
    <t>органайзер в раковину</t>
  </si>
  <si>
    <t>камень для жарки мяса</t>
  </si>
  <si>
    <t>туалетная вода dior</t>
  </si>
  <si>
    <t xml:space="preserve">nike tanjun </t>
  </si>
  <si>
    <t>меловые обои</t>
  </si>
  <si>
    <t>беспилотники</t>
  </si>
  <si>
    <t>абодки</t>
  </si>
  <si>
    <t xml:space="preserve">кольчуга </t>
  </si>
  <si>
    <t>поводок нейлоновый 1.5 м</t>
  </si>
  <si>
    <t>пистолеты игрушка</t>
  </si>
  <si>
    <t>кроссовки decathlon женские</t>
  </si>
  <si>
    <t>столовое серебро кубачи</t>
  </si>
  <si>
    <t>котон купальники</t>
  </si>
  <si>
    <t>корзина из бамбука</t>
  </si>
  <si>
    <t>джинсы для девочки 80</t>
  </si>
  <si>
    <t>белое платье атласное</t>
  </si>
  <si>
    <t xml:space="preserve">резина для фитнеса </t>
  </si>
  <si>
    <t>винченцо</t>
  </si>
  <si>
    <t xml:space="preserve">бариста </t>
  </si>
  <si>
    <t>сидушка для bmx</t>
  </si>
  <si>
    <t>чехол реалми8</t>
  </si>
  <si>
    <t>акварель художественная белые ночи</t>
  </si>
  <si>
    <t>modis жакет</t>
  </si>
  <si>
    <t>цельнозерновая овсянка</t>
  </si>
  <si>
    <t>наклейки по месяцам</t>
  </si>
  <si>
    <t>гибкий трэк</t>
  </si>
  <si>
    <t>головодержатель</t>
  </si>
  <si>
    <t>серые джинсы клеш</t>
  </si>
  <si>
    <t>размягчитель кожи</t>
  </si>
  <si>
    <t>80067775</t>
  </si>
  <si>
    <t>гироскуткр</t>
  </si>
  <si>
    <t>приучить к горшку</t>
  </si>
  <si>
    <t>akebono</t>
  </si>
  <si>
    <t>чадеева</t>
  </si>
  <si>
    <t>нож morakniv companion</t>
  </si>
  <si>
    <t>сейко</t>
  </si>
  <si>
    <t>акб макита</t>
  </si>
  <si>
    <t>spark 8</t>
  </si>
  <si>
    <t xml:space="preserve">цепочка с мишкой </t>
  </si>
  <si>
    <t>сималенд игрушки</t>
  </si>
  <si>
    <t>пакет марвел</t>
  </si>
  <si>
    <t>39762149</t>
  </si>
  <si>
    <t>long play крем</t>
  </si>
  <si>
    <t>утюг с автоматическим отключением</t>
  </si>
  <si>
    <t>genera</t>
  </si>
  <si>
    <t>17571431</t>
  </si>
  <si>
    <t>2264001501</t>
  </si>
  <si>
    <t>флакон 3 мл</t>
  </si>
  <si>
    <t>памперсы elite soft</t>
  </si>
  <si>
    <t>наклейки vans</t>
  </si>
  <si>
    <t>citoderm</t>
  </si>
  <si>
    <t>айфон 5 se</t>
  </si>
  <si>
    <t>sinsay кеды</t>
  </si>
  <si>
    <t>подарочные наборы для мужчин сладкие</t>
  </si>
  <si>
    <t>расческа гребень деревянная</t>
  </si>
  <si>
    <t>плащ мужской с капюшоном</t>
  </si>
  <si>
    <t>ронни дочь разбойника</t>
  </si>
  <si>
    <t>чековый принтер</t>
  </si>
  <si>
    <t>трусы для родов</t>
  </si>
  <si>
    <t>женское тело</t>
  </si>
  <si>
    <t>женские сандали натуральная кожа</t>
  </si>
  <si>
    <t>трико летнее мужское</t>
  </si>
  <si>
    <t>u1tra brand</t>
  </si>
  <si>
    <t>декор на забор</t>
  </si>
  <si>
    <t>масло мотюль 5w40</t>
  </si>
  <si>
    <t>шлепки женская</t>
  </si>
  <si>
    <t>генератор для мыльных пузырей</t>
  </si>
  <si>
    <t>murzik_home</t>
  </si>
  <si>
    <t>кулон итачи</t>
  </si>
  <si>
    <t xml:space="preserve">база и топ для ногтей </t>
  </si>
  <si>
    <t>tefia оттеночная маска</t>
  </si>
  <si>
    <t>искуственные ромашки</t>
  </si>
  <si>
    <t>топик женский бюсгалтер</t>
  </si>
  <si>
    <t>шорты фиолетовые мужские</t>
  </si>
  <si>
    <t>олов</t>
  </si>
  <si>
    <t>стикеры стандофф</t>
  </si>
  <si>
    <t>rachellfabri</t>
  </si>
  <si>
    <t>футболка sabr</t>
  </si>
  <si>
    <t>жакет concept club</t>
  </si>
  <si>
    <t>бункерная кормушка для кроликов</t>
  </si>
  <si>
    <t>ритуальный венок</t>
  </si>
  <si>
    <t>поводок на пояс</t>
  </si>
  <si>
    <t xml:space="preserve">набор хотвилс </t>
  </si>
  <si>
    <t>корм pro plan для кошек</t>
  </si>
  <si>
    <t>nemesis</t>
  </si>
  <si>
    <t>84075020</t>
  </si>
  <si>
    <t>ruschina</t>
  </si>
  <si>
    <t>платье летнее женское на выход</t>
  </si>
  <si>
    <t xml:space="preserve">угол </t>
  </si>
  <si>
    <t>maxi-cosi</t>
  </si>
  <si>
    <t>укороченная футболка аниме</t>
  </si>
  <si>
    <t>вешалка для детей</t>
  </si>
  <si>
    <t>чаша керамическая</t>
  </si>
  <si>
    <t>детские очки для плаванья</t>
  </si>
  <si>
    <t>гимнастические мячи</t>
  </si>
  <si>
    <t>насадка для бензотримера</t>
  </si>
  <si>
    <t>фартук с карманами</t>
  </si>
  <si>
    <t xml:space="preserve">сухой басеин </t>
  </si>
  <si>
    <t>крем для осветления интимной зоны</t>
  </si>
  <si>
    <t>подруге шарики</t>
  </si>
  <si>
    <t>влажные мини салфетки</t>
  </si>
  <si>
    <t xml:space="preserve">чемодан на колесах м </t>
  </si>
  <si>
    <t>кетчуп слобода</t>
  </si>
  <si>
    <t>kepki</t>
  </si>
  <si>
    <t>ик датчик</t>
  </si>
  <si>
    <t>формочки для льда сердечки</t>
  </si>
  <si>
    <t>xiaomi компрессор автомобильный</t>
  </si>
  <si>
    <t>сосок для шин</t>
  </si>
  <si>
    <t>водолазка мужская без горла</t>
  </si>
  <si>
    <t>itel чехол</t>
  </si>
  <si>
    <t>спортивный костюм для невысоких</t>
  </si>
  <si>
    <t>браслет с лошадью</t>
  </si>
  <si>
    <t>19 days</t>
  </si>
  <si>
    <t>драк вейп</t>
  </si>
  <si>
    <t>аюрведа книги</t>
  </si>
  <si>
    <t>дублик круглик</t>
  </si>
  <si>
    <t xml:space="preserve">купальник девочка </t>
  </si>
  <si>
    <t>х рей</t>
  </si>
  <si>
    <t>телефон ребенку</t>
  </si>
  <si>
    <t>перья серьги</t>
  </si>
  <si>
    <t>зайка kindikids</t>
  </si>
  <si>
    <t>мужской  спортивный костюм</t>
  </si>
  <si>
    <t xml:space="preserve">круг отрезной </t>
  </si>
  <si>
    <t>сумка для инструмента systec</t>
  </si>
  <si>
    <t>funday демисезон</t>
  </si>
  <si>
    <t>gentlemen</t>
  </si>
  <si>
    <t>bunny board</t>
  </si>
  <si>
    <t>носки набор короткие</t>
  </si>
  <si>
    <t>головоломка для кошек</t>
  </si>
  <si>
    <t>шопер с яой</t>
  </si>
  <si>
    <t>денские босоножки</t>
  </si>
  <si>
    <t>очки корригирующие -6.0</t>
  </si>
  <si>
    <t>lacoste мужская парфюмерия</t>
  </si>
  <si>
    <t xml:space="preserve">машинка коллекционная </t>
  </si>
  <si>
    <t>asics 1130</t>
  </si>
  <si>
    <t>milveri</t>
  </si>
  <si>
    <t>nechaev home</t>
  </si>
  <si>
    <t>сковород наборы</t>
  </si>
  <si>
    <t>антисептик-пропитка</t>
  </si>
  <si>
    <t xml:space="preserve">чехол для хонор 9 лайт </t>
  </si>
  <si>
    <t>казахстан футболка</t>
  </si>
  <si>
    <t>ninja конструктор</t>
  </si>
  <si>
    <t>плёнка многоразовая</t>
  </si>
  <si>
    <t>мужской портфель кожаный</t>
  </si>
  <si>
    <t>куртка кожаная для мальчика</t>
  </si>
  <si>
    <t>lebedeff home</t>
  </si>
  <si>
    <t>открытки воспитателю</t>
  </si>
  <si>
    <t>buti</t>
  </si>
  <si>
    <t>парики каре</t>
  </si>
  <si>
    <t>футляр для складных очков</t>
  </si>
  <si>
    <t xml:space="preserve">бритва безопасная </t>
  </si>
  <si>
    <t xml:space="preserve">защитное стекло на айфон 13 </t>
  </si>
  <si>
    <t>белая сумка guess</t>
  </si>
  <si>
    <t>consly тонер</t>
  </si>
  <si>
    <t>спа набор в подарочной упаковке</t>
  </si>
  <si>
    <t>гель для наращивания ногтей на типсы</t>
  </si>
  <si>
    <t>шумовит</t>
  </si>
  <si>
    <t xml:space="preserve">вв крем для лица тональный </t>
  </si>
  <si>
    <t>а52 самсунг</t>
  </si>
  <si>
    <t>cuts</t>
  </si>
  <si>
    <t>крем для лица лориаль</t>
  </si>
  <si>
    <t>korea.bytik</t>
  </si>
  <si>
    <t>70163047</t>
  </si>
  <si>
    <t>пастель белая</t>
  </si>
  <si>
    <t>чехол на se 2020 прозрачный</t>
  </si>
  <si>
    <t>платье летнее польша</t>
  </si>
  <si>
    <t>хаггис ультра комфорт 4</t>
  </si>
  <si>
    <t>автомагнитола 9 дюймов</t>
  </si>
  <si>
    <t>машинка опель</t>
  </si>
  <si>
    <t>silfide</t>
  </si>
  <si>
    <t>самсунг s21 смартфон</t>
  </si>
  <si>
    <t>футболка женская смешная</t>
  </si>
  <si>
    <t>фин флаер блузка женская</t>
  </si>
  <si>
    <t>в7000</t>
  </si>
  <si>
    <t>hair eraser</t>
  </si>
  <si>
    <t>ирина асеева</t>
  </si>
  <si>
    <t>топперы в торт</t>
  </si>
  <si>
    <t>яркие спортивные штаны</t>
  </si>
  <si>
    <t xml:space="preserve">fruttissimo </t>
  </si>
  <si>
    <t>шапка панда</t>
  </si>
  <si>
    <t>гирлянда уличная лампочки</t>
  </si>
  <si>
    <t>59329973</t>
  </si>
  <si>
    <t>seborin</t>
  </si>
  <si>
    <t>редми 10с телефон</t>
  </si>
  <si>
    <t>incity &amp; deseo демисезон</t>
  </si>
  <si>
    <t>розовый педжак</t>
  </si>
  <si>
    <t>сухо фрукты</t>
  </si>
  <si>
    <t>краски неоновые</t>
  </si>
  <si>
    <t>тюль в гостиную 4 м</t>
  </si>
  <si>
    <t>швабра boomjoy</t>
  </si>
  <si>
    <t>lime панама</t>
  </si>
  <si>
    <t>egestio</t>
  </si>
  <si>
    <t>смартфон 128gb</t>
  </si>
  <si>
    <t>спортивная одежда адидас</t>
  </si>
  <si>
    <t>пирисипка</t>
  </si>
  <si>
    <t xml:space="preserve">darkthrone </t>
  </si>
  <si>
    <t>шланг для автополива</t>
  </si>
  <si>
    <t>платье футляр бежевое</t>
  </si>
  <si>
    <t xml:space="preserve">заглушки на диски </t>
  </si>
  <si>
    <t>вязание игрушек спицами</t>
  </si>
  <si>
    <t xml:space="preserve">thuya </t>
  </si>
  <si>
    <t>кеплер</t>
  </si>
  <si>
    <t>омега 3 1200 мг</t>
  </si>
  <si>
    <t xml:space="preserve">sela  </t>
  </si>
  <si>
    <t>модные брюки мужские</t>
  </si>
  <si>
    <t>drydry classic</t>
  </si>
  <si>
    <t>шапка горчичная</t>
  </si>
  <si>
    <t>кошка на окошке</t>
  </si>
  <si>
    <t>geox сандалии для девочки</t>
  </si>
  <si>
    <t>стулья для кухни барные</t>
  </si>
  <si>
    <t>олд спайс для мужчин шампунь</t>
  </si>
  <si>
    <t>кольцо золотистое</t>
  </si>
  <si>
    <t>chuck taylor all star</t>
  </si>
  <si>
    <t>ожерелье на свадьбу</t>
  </si>
  <si>
    <t>свндалии</t>
  </si>
  <si>
    <t>витамин d 10000</t>
  </si>
  <si>
    <t>винни-пух и все-все-все</t>
  </si>
  <si>
    <t xml:space="preserve">бежевые брюки женские </t>
  </si>
  <si>
    <t>саваж одежда</t>
  </si>
  <si>
    <t>браслет токийский гуль</t>
  </si>
  <si>
    <t>грунтовка церезит</t>
  </si>
  <si>
    <t>game box plus</t>
  </si>
  <si>
    <t>обложка для паспорта с резинкой</t>
  </si>
  <si>
    <t>штаны profit</t>
  </si>
  <si>
    <t>чехол для а71</t>
  </si>
  <si>
    <t xml:space="preserve">сайлентблоки </t>
  </si>
  <si>
    <t>блеск для губ персик</t>
  </si>
  <si>
    <t>mooriposh</t>
  </si>
  <si>
    <t>игрушка динозавры</t>
  </si>
  <si>
    <t>трасса для машинок hot wheels</t>
  </si>
  <si>
    <t>джинсовка love republic</t>
  </si>
  <si>
    <t>nissan салон коврики</t>
  </si>
  <si>
    <t>платье в клетку женское</t>
  </si>
  <si>
    <t>омник окас</t>
  </si>
  <si>
    <t xml:space="preserve">автозагар спрей </t>
  </si>
  <si>
    <t>xiaomi mi play</t>
  </si>
  <si>
    <t>защитное стекло samsung galaxy m12</t>
  </si>
  <si>
    <t>зубной парашок</t>
  </si>
  <si>
    <t>g-lauf</t>
  </si>
  <si>
    <t>par shop</t>
  </si>
  <si>
    <t>reward</t>
  </si>
  <si>
    <t>гонщик щенячий патруль мягкая игрушка</t>
  </si>
  <si>
    <t>казачий костюм женский</t>
  </si>
  <si>
    <t>платье с вырезом кармен</t>
  </si>
  <si>
    <t>наволочка 50 30</t>
  </si>
  <si>
    <t>кофта с замком для девочки</t>
  </si>
  <si>
    <t>африканский костюм</t>
  </si>
  <si>
    <t>платье мини розовое</t>
  </si>
  <si>
    <t>нейтрализатор химических пилингов</t>
  </si>
  <si>
    <t>салатницы набор</t>
  </si>
  <si>
    <t>платье двухслойное</t>
  </si>
  <si>
    <t>xiaomi roidmi eve plus</t>
  </si>
  <si>
    <t xml:space="preserve">топ гель </t>
  </si>
  <si>
    <t>патчи secret key</t>
  </si>
  <si>
    <t>оправа для очков для зрения детская</t>
  </si>
  <si>
    <t>юлия чимирис</t>
  </si>
  <si>
    <t>leda</t>
  </si>
  <si>
    <t>oneblade pro</t>
  </si>
  <si>
    <t>абрико</t>
  </si>
  <si>
    <t>29615691</t>
  </si>
  <si>
    <t>пластиковая косметичка</t>
  </si>
  <si>
    <t>75501353</t>
  </si>
  <si>
    <t>фастекс ремней безопасности</t>
  </si>
  <si>
    <t>провод для зарядки наушников</t>
  </si>
  <si>
    <t>сумка хэллоу китти</t>
  </si>
  <si>
    <t>estel шампунь 1000 мл для увлажнения</t>
  </si>
  <si>
    <t>топ gap</t>
  </si>
  <si>
    <t>вязанная</t>
  </si>
  <si>
    <t xml:space="preserve">карамелли </t>
  </si>
  <si>
    <t>тофа сандалии</t>
  </si>
  <si>
    <t>skiphop рюкзак</t>
  </si>
  <si>
    <t>водолазка женская шерсть</t>
  </si>
  <si>
    <t>льняная горница платье</t>
  </si>
  <si>
    <t>момат крем</t>
  </si>
  <si>
    <t>dress gallery платье</t>
  </si>
  <si>
    <t>садовая книжка</t>
  </si>
  <si>
    <t>caribou</t>
  </si>
  <si>
    <t>удленитель катушка</t>
  </si>
  <si>
    <t>4280261</t>
  </si>
  <si>
    <t>лифчиу</t>
  </si>
  <si>
    <t>товары амвей</t>
  </si>
  <si>
    <t>рокки бальбоа</t>
  </si>
  <si>
    <t xml:space="preserve">защитное стекло на хонор 8а </t>
  </si>
  <si>
    <t xml:space="preserve">анонимус </t>
  </si>
  <si>
    <t>палетка для девочек</t>
  </si>
  <si>
    <t>черные ложки</t>
  </si>
  <si>
    <t>стекло на поко х3 про</t>
  </si>
  <si>
    <t>j'ose</t>
  </si>
  <si>
    <t>подарочная коробка день рождения</t>
  </si>
  <si>
    <t>миронпан</t>
  </si>
  <si>
    <t>порошок для стирки автомат мара</t>
  </si>
  <si>
    <t>российский флаг на палочке</t>
  </si>
  <si>
    <t>прайд evro-sport</t>
  </si>
  <si>
    <t>набор контейнеров для холодильника</t>
  </si>
  <si>
    <t>под система smok</t>
  </si>
  <si>
    <t>фотоальбом на 200 фото</t>
  </si>
  <si>
    <t>футляр для мелочей</t>
  </si>
  <si>
    <t>тепловентилятор ballu</t>
  </si>
  <si>
    <t>брючный женский деловой костюм</t>
  </si>
  <si>
    <t>raindrops зонт</t>
  </si>
  <si>
    <t>чистый хлопок</t>
  </si>
  <si>
    <t>клей для бровей nyx</t>
  </si>
  <si>
    <t>детские очки для девочки</t>
  </si>
  <si>
    <t xml:space="preserve">чай зеленый в пакетах </t>
  </si>
  <si>
    <t>набор умница</t>
  </si>
  <si>
    <t>mf футболка для мужчин</t>
  </si>
  <si>
    <t>pure moist</t>
  </si>
  <si>
    <t>green clean</t>
  </si>
  <si>
    <t>8389911</t>
  </si>
  <si>
    <t xml:space="preserve"> юбка миди</t>
  </si>
  <si>
    <t>бананкк</t>
  </si>
  <si>
    <t>одежда коту</t>
  </si>
  <si>
    <t>lisette женская обувь</t>
  </si>
  <si>
    <t>престон</t>
  </si>
  <si>
    <t>76113804</t>
  </si>
  <si>
    <t>роборука</t>
  </si>
  <si>
    <t>подводка диваж</t>
  </si>
  <si>
    <t>usineyra</t>
  </si>
  <si>
    <t xml:space="preserve">кастрюля стеклянная </t>
  </si>
  <si>
    <t>hils для кошек</t>
  </si>
  <si>
    <t>пряжа gazzal baby wool</t>
  </si>
  <si>
    <t>корн</t>
  </si>
  <si>
    <t>кроссовки мужские акция</t>
  </si>
  <si>
    <t>ошейник для собак электронный</t>
  </si>
  <si>
    <t>j-hope</t>
  </si>
  <si>
    <t>розетка угловая</t>
  </si>
  <si>
    <t xml:space="preserve">купить бассейн </t>
  </si>
  <si>
    <t>платье нарядные большие размеры</t>
  </si>
  <si>
    <t xml:space="preserve">мятное мороженое </t>
  </si>
  <si>
    <t>резинки для волос детские белые</t>
  </si>
  <si>
    <t>carave крем</t>
  </si>
  <si>
    <t>вакуумная помпа увеличения члена</t>
  </si>
  <si>
    <t>боевая форма</t>
  </si>
  <si>
    <t>защита от ультрафиолета</t>
  </si>
  <si>
    <t>кишечник книга</t>
  </si>
  <si>
    <t>машинки швейные</t>
  </si>
  <si>
    <t>бальзам нивея после бритья</t>
  </si>
  <si>
    <t>автозагар шоколад</t>
  </si>
  <si>
    <t>брелок на ключи геншин</t>
  </si>
  <si>
    <t>max factor colour adapt</t>
  </si>
  <si>
    <t>держатель для клематиса</t>
  </si>
  <si>
    <t>giga pump</t>
  </si>
  <si>
    <t>702025</t>
  </si>
  <si>
    <t>топ на брютельках</t>
  </si>
  <si>
    <t>паста от прыщей</t>
  </si>
  <si>
    <t>дитрих</t>
  </si>
  <si>
    <t>78041112</t>
  </si>
  <si>
    <t>детские футболки с надписями</t>
  </si>
  <si>
    <t>рубашка белая полиция</t>
  </si>
  <si>
    <t>летнее нарядное платье для девочки</t>
  </si>
  <si>
    <t>соленая рыба</t>
  </si>
  <si>
    <t>подарочный бокс для подростка</t>
  </si>
  <si>
    <t>подушка на руку</t>
  </si>
  <si>
    <t>картридж на аегис хиро</t>
  </si>
  <si>
    <t>черная джинсовая куртка женская</t>
  </si>
  <si>
    <t>полотенце под посуду</t>
  </si>
  <si>
    <t>ладор для волос тоник</t>
  </si>
  <si>
    <t>бриджи из вискозы</t>
  </si>
  <si>
    <t>sama</t>
  </si>
  <si>
    <t>туфли для девочки 35 размер</t>
  </si>
  <si>
    <t>пенни борд для девочек фиолетовый</t>
  </si>
  <si>
    <t>ptaxx лето</t>
  </si>
  <si>
    <t>футболка пиво завр</t>
  </si>
  <si>
    <t>зубные пасты синего цвета</t>
  </si>
  <si>
    <t>форма для бургера</t>
  </si>
  <si>
    <t>чехол редми ноут 10с</t>
  </si>
  <si>
    <t>молд инструменты</t>
  </si>
  <si>
    <t>купальник женский летний</t>
  </si>
  <si>
    <t>самсунг смартфон а03</t>
  </si>
  <si>
    <t>ивановна. 37</t>
  </si>
  <si>
    <t xml:space="preserve">steel will </t>
  </si>
  <si>
    <t>saltana</t>
  </si>
  <si>
    <t>соник ежик</t>
  </si>
  <si>
    <t>мужские секс трусы</t>
  </si>
  <si>
    <t>биззаро</t>
  </si>
  <si>
    <t>деревянный забор</t>
  </si>
  <si>
    <t xml:space="preserve">литовит </t>
  </si>
  <si>
    <t>oxford english</t>
  </si>
  <si>
    <t>стелаж для растений</t>
  </si>
  <si>
    <t>цветные листы</t>
  </si>
  <si>
    <t>белье клевер</t>
  </si>
  <si>
    <t>брюки женские летни</t>
  </si>
  <si>
    <t>села девочки костюм</t>
  </si>
  <si>
    <t>гель для моделирования ногтей опция</t>
  </si>
  <si>
    <t>clarins уход за лицом</t>
  </si>
  <si>
    <t>black honey помада</t>
  </si>
  <si>
    <t>зона для фото</t>
  </si>
  <si>
    <t>колонки овалы</t>
  </si>
  <si>
    <t>бравл футболка</t>
  </si>
  <si>
    <t>портфель школьный в клетку</t>
  </si>
  <si>
    <t xml:space="preserve"> тейп</t>
  </si>
  <si>
    <t>тушь nars</t>
  </si>
  <si>
    <t>толстовки с мияги</t>
  </si>
  <si>
    <t>белорусские колготки</t>
  </si>
  <si>
    <t>набор силиконовой посуды детской</t>
  </si>
  <si>
    <t>цепочка с драконом</t>
  </si>
  <si>
    <t>футболка карлсон</t>
  </si>
  <si>
    <t>ограничители</t>
  </si>
  <si>
    <t>эспендер</t>
  </si>
  <si>
    <t>приключение голубой стрелы</t>
  </si>
  <si>
    <t>39726461</t>
  </si>
  <si>
    <t>ранец для девочки 3 класс</t>
  </si>
  <si>
    <t>фаберлик гель для стирки</t>
  </si>
  <si>
    <t>black professional</t>
  </si>
  <si>
    <t>монтаж рыбаловный</t>
  </si>
  <si>
    <t>трусы парашюты</t>
  </si>
  <si>
    <t>марвел значки</t>
  </si>
  <si>
    <t>куртка мужская пуховик</t>
  </si>
  <si>
    <t>34817192</t>
  </si>
  <si>
    <t>а4 бумага белая</t>
  </si>
  <si>
    <t>наклейка шкода</t>
  </si>
  <si>
    <t>скатерть круглая водоотталкивающая на резинке</t>
  </si>
  <si>
    <t>пакет упаковочный крафт</t>
  </si>
  <si>
    <t xml:space="preserve">термос для воды </t>
  </si>
  <si>
    <t>сумка акватик</t>
  </si>
  <si>
    <t>70841142</t>
  </si>
  <si>
    <t>paxton</t>
  </si>
  <si>
    <t>карточки по аниме</t>
  </si>
  <si>
    <t>шорты черные спортивные женские</t>
  </si>
  <si>
    <t xml:space="preserve">looney tunes </t>
  </si>
  <si>
    <t>мочалка губка детская</t>
  </si>
  <si>
    <t>красовки мужские рибок</t>
  </si>
  <si>
    <t>selfielab сыворотка</t>
  </si>
  <si>
    <t>для стройки стройматериал</t>
  </si>
  <si>
    <t>обувь birkenstock</t>
  </si>
  <si>
    <t>косметика амвей</t>
  </si>
  <si>
    <t>королевское золоченое таро</t>
  </si>
  <si>
    <t>дисья нора</t>
  </si>
  <si>
    <t>набор штанов для мальчика</t>
  </si>
  <si>
    <t>платье летнее строгое</t>
  </si>
  <si>
    <t>befree топ с рукавами</t>
  </si>
  <si>
    <t>колесо баланса</t>
  </si>
  <si>
    <t>солнце кулон</t>
  </si>
  <si>
    <t>10557912</t>
  </si>
  <si>
    <t>щетка для брекитов</t>
  </si>
  <si>
    <t>naturella&amp;home</t>
  </si>
  <si>
    <t>духи женские на розлив</t>
  </si>
  <si>
    <t>медаль ссср</t>
  </si>
  <si>
    <t xml:space="preserve">жижи для вейпа </t>
  </si>
  <si>
    <t>62609120</t>
  </si>
  <si>
    <t>charuel пиджак</t>
  </si>
  <si>
    <t>ведро аллюминевое</t>
  </si>
  <si>
    <t xml:space="preserve">маска для волос корея </t>
  </si>
  <si>
    <t>шарики халк</t>
  </si>
  <si>
    <t>65329808</t>
  </si>
  <si>
    <t>ошейник для кошек с поводком</t>
  </si>
  <si>
    <t>insane labz</t>
  </si>
  <si>
    <t>книга о камнях</t>
  </si>
  <si>
    <t>алмазные стразы</t>
  </si>
  <si>
    <t>29368137</t>
  </si>
  <si>
    <t>погремушка жирафик</t>
  </si>
  <si>
    <t>чехол на honor x 8</t>
  </si>
  <si>
    <t xml:space="preserve">платья летние для подростков </t>
  </si>
  <si>
    <t>экстаз</t>
  </si>
  <si>
    <t>московский картофель чипсы</t>
  </si>
  <si>
    <t>мицеллярная вода для снятия стойкого макияжа</t>
  </si>
  <si>
    <t>33300165</t>
  </si>
  <si>
    <t>тоник для лица bioderma</t>
  </si>
  <si>
    <t>кейлер</t>
  </si>
  <si>
    <t>астафьев белогрудка</t>
  </si>
  <si>
    <t>футболка с кровью</t>
  </si>
  <si>
    <t>венум игрушка</t>
  </si>
  <si>
    <t>носки женские со слабой резинкой</t>
  </si>
  <si>
    <t>доска разделочная деревянная 38х25</t>
  </si>
  <si>
    <t>вакуум для чистки лица</t>
  </si>
  <si>
    <t>guero обувь</t>
  </si>
  <si>
    <t>аврора динамика</t>
  </si>
  <si>
    <t>77644216</t>
  </si>
  <si>
    <t>папка с листами</t>
  </si>
  <si>
    <t>ночная серенада постельное белье</t>
  </si>
  <si>
    <t>ткань полотенечная</t>
  </si>
  <si>
    <t>топы женские модные</t>
  </si>
  <si>
    <t>шоколад bob</t>
  </si>
  <si>
    <t>бюстгальтер милавица без косточек</t>
  </si>
  <si>
    <t>экран samsung a12</t>
  </si>
  <si>
    <t>настольная боксерская груша</t>
  </si>
  <si>
    <t>разогревающий гель</t>
  </si>
  <si>
    <t>спортивный костюм иваново</t>
  </si>
  <si>
    <t>ошейник ваудог</t>
  </si>
  <si>
    <t>freak</t>
  </si>
  <si>
    <t>калонки jbl</t>
  </si>
  <si>
    <t>шахматы резные</t>
  </si>
  <si>
    <t>чехлы на шкода октавия</t>
  </si>
  <si>
    <t>корм собаке сухой 15 кг</t>
  </si>
  <si>
    <t>тейп bb</t>
  </si>
  <si>
    <t>15512027</t>
  </si>
  <si>
    <t xml:space="preserve">подушка в дорогу </t>
  </si>
  <si>
    <t>низкокалорийные</t>
  </si>
  <si>
    <t>подушки туристические</t>
  </si>
  <si>
    <t>тяпка детская</t>
  </si>
  <si>
    <t>майки спортивные женские</t>
  </si>
  <si>
    <t>kimi</t>
  </si>
  <si>
    <t>41135188</t>
  </si>
  <si>
    <t>джинсы с подворотом</t>
  </si>
  <si>
    <t>shaik 276</t>
  </si>
  <si>
    <t>летние брюки из льна</t>
  </si>
  <si>
    <t>вартозин</t>
  </si>
  <si>
    <t>платья мария</t>
  </si>
  <si>
    <t>часы фсб</t>
  </si>
  <si>
    <t xml:space="preserve">cargo </t>
  </si>
  <si>
    <t>avizor aqua soft</t>
  </si>
  <si>
    <t xml:space="preserve">зимний комбинезон для мальчиков </t>
  </si>
  <si>
    <t>скраб мочалка</t>
  </si>
  <si>
    <t>рамка большая для фотографий</t>
  </si>
  <si>
    <t>двери в шкаф</t>
  </si>
  <si>
    <t xml:space="preserve">парфюмерная вода женская </t>
  </si>
  <si>
    <t xml:space="preserve">щёточка для ногтей </t>
  </si>
  <si>
    <t>60056852</t>
  </si>
  <si>
    <t>эликсир для лица</t>
  </si>
  <si>
    <t>замок на мост</t>
  </si>
  <si>
    <t>рюкзак с экраном детский</t>
  </si>
  <si>
    <t>maibella mom's baby</t>
  </si>
  <si>
    <t>прожектор уличный с датчиком движения</t>
  </si>
  <si>
    <t>стразы термо</t>
  </si>
  <si>
    <t>стедикам для телефона</t>
  </si>
  <si>
    <t>комплект сцепления valeo</t>
  </si>
  <si>
    <t>7 days шампунь</t>
  </si>
  <si>
    <t>далория лето</t>
  </si>
  <si>
    <t>аниме на стену</t>
  </si>
  <si>
    <t>кракадил</t>
  </si>
  <si>
    <t>кроссовки для девочек 20 размер</t>
  </si>
  <si>
    <t>desiqual</t>
  </si>
  <si>
    <t>zombie 9</t>
  </si>
  <si>
    <t>чехлы на ладу</t>
  </si>
  <si>
    <t>37687453</t>
  </si>
  <si>
    <t>трубогиб дино</t>
  </si>
  <si>
    <t>дора дура</t>
  </si>
  <si>
    <t>балетки с бантиком</t>
  </si>
  <si>
    <t xml:space="preserve">koi </t>
  </si>
  <si>
    <t>слипоны с рисунком</t>
  </si>
  <si>
    <t>растительный коллаген</t>
  </si>
  <si>
    <t>милому созданию</t>
  </si>
  <si>
    <t>ручная кладь 36 30 27</t>
  </si>
  <si>
    <t>моторный фильтр для пылесоса samsung</t>
  </si>
  <si>
    <t xml:space="preserve">48992227 </t>
  </si>
  <si>
    <t>китайские фитотампоны</t>
  </si>
  <si>
    <t>топ для гель лака прозрачный</t>
  </si>
  <si>
    <t>краска для ткани черный</t>
  </si>
  <si>
    <t>карабины для украшений из бисера</t>
  </si>
  <si>
    <t>кладовка</t>
  </si>
  <si>
    <t>канцтовары в школу</t>
  </si>
  <si>
    <t>ручка для кувалды</t>
  </si>
  <si>
    <t>фартук защитный</t>
  </si>
  <si>
    <t>hedricy</t>
  </si>
  <si>
    <t>золотая маска анонимус</t>
  </si>
  <si>
    <t>щетка 1000 линий</t>
  </si>
  <si>
    <t>форма в клетку</t>
  </si>
  <si>
    <t>детские фоторамки</t>
  </si>
  <si>
    <t>шнур без сердечника</t>
  </si>
  <si>
    <t>althaus чай черный</t>
  </si>
  <si>
    <t>рамка 20 30</t>
  </si>
  <si>
    <t>средство для пыли</t>
  </si>
  <si>
    <t>12304092</t>
  </si>
  <si>
    <t>джинсы женские с дырами</t>
  </si>
  <si>
    <t>32.12</t>
  </si>
  <si>
    <t>anekke женский</t>
  </si>
  <si>
    <t>золла бюстгальтер</t>
  </si>
  <si>
    <t>модуль для безпроводной зарядки айфон 6</t>
  </si>
  <si>
    <t xml:space="preserve">olivia </t>
  </si>
  <si>
    <t>косметика пайот</t>
  </si>
  <si>
    <t>приманка для комаров</t>
  </si>
  <si>
    <t>эпол пенсил</t>
  </si>
  <si>
    <t>велосипедки длиные</t>
  </si>
  <si>
    <t>подставка прозрачная</t>
  </si>
  <si>
    <t>limoni тональный крем</t>
  </si>
  <si>
    <t>шлрты мужские</t>
  </si>
  <si>
    <t>сухая перекись водорода</t>
  </si>
  <si>
    <t>кожаный ремешок для часов 22</t>
  </si>
  <si>
    <t>контейнер для игрушек лего</t>
  </si>
  <si>
    <t>наклейки на ногти для детей</t>
  </si>
  <si>
    <t>триходерм</t>
  </si>
  <si>
    <t>рюкзак хелоу китти</t>
  </si>
  <si>
    <t>разговоры которые меняют жизнь</t>
  </si>
  <si>
    <t>вагинальный гель</t>
  </si>
  <si>
    <t>пилинг варежки</t>
  </si>
  <si>
    <t xml:space="preserve">порошок стиральный жидкий </t>
  </si>
  <si>
    <t>макароны письки</t>
  </si>
  <si>
    <t>домики для барби</t>
  </si>
  <si>
    <t>шар ангел</t>
  </si>
  <si>
    <t>80265462</t>
  </si>
  <si>
    <t>футболка подростковая для мальчика</t>
  </si>
  <si>
    <t xml:space="preserve">краска зелёная </t>
  </si>
  <si>
    <t>sbalo лоферы</t>
  </si>
  <si>
    <t xml:space="preserve">простынь 140х200 </t>
  </si>
  <si>
    <t>браслет на часы apple</t>
  </si>
  <si>
    <t>сливки одноразовые</t>
  </si>
  <si>
    <t>комплект цепочек</t>
  </si>
  <si>
    <t>70565005</t>
  </si>
  <si>
    <t>макита наборы</t>
  </si>
  <si>
    <t xml:space="preserve">клатч чёрный </t>
  </si>
  <si>
    <t>chezamem</t>
  </si>
  <si>
    <t xml:space="preserve">фонарик маленький </t>
  </si>
  <si>
    <t>ароматические гранулы</t>
  </si>
  <si>
    <t>гейзер арагон</t>
  </si>
  <si>
    <t>sigma ламинирование</t>
  </si>
  <si>
    <t>жаккардовая юбка</t>
  </si>
  <si>
    <t>милый котик</t>
  </si>
  <si>
    <t>прядильная машина</t>
  </si>
  <si>
    <t>бинокль для рыбалки</t>
  </si>
  <si>
    <t>одежда для собак мелких пород девочка</t>
  </si>
  <si>
    <t>чехол а01</t>
  </si>
  <si>
    <t>жокейка</t>
  </si>
  <si>
    <t>мыло натуральное набор</t>
  </si>
  <si>
    <t>смеситель для кухонной мойки</t>
  </si>
  <si>
    <t>руль на газель</t>
  </si>
  <si>
    <t>купальник на одно плечо слитные</t>
  </si>
  <si>
    <t>светильник с алисой</t>
  </si>
  <si>
    <t xml:space="preserve">geox мужская обувь </t>
  </si>
  <si>
    <t>olamaid</t>
  </si>
  <si>
    <t>16374843</t>
  </si>
  <si>
    <t>killstar</t>
  </si>
  <si>
    <t>lady style classic</t>
  </si>
  <si>
    <t>matrix syntrax</t>
  </si>
  <si>
    <t>30415199</t>
  </si>
  <si>
    <t>скетчбук для фото</t>
  </si>
  <si>
    <t>женские панталеты</t>
  </si>
  <si>
    <t>декор для окон</t>
  </si>
  <si>
    <t>бочка для коньяка</t>
  </si>
  <si>
    <t>губная помада для увеличения губ</t>
  </si>
  <si>
    <t>обложка на паспорт z</t>
  </si>
  <si>
    <t>девы книга</t>
  </si>
  <si>
    <t>набор для девочек игрушки доктора</t>
  </si>
  <si>
    <t>цветные тамагочи</t>
  </si>
  <si>
    <t>кожа ската</t>
  </si>
  <si>
    <t>хонор 10лайт</t>
  </si>
  <si>
    <t>чехол на чемодан xxl</t>
  </si>
  <si>
    <t>бутылка для моющего средства</t>
  </si>
  <si>
    <t xml:space="preserve">джинсовые бермуды женские </t>
  </si>
  <si>
    <t>подвязать растения</t>
  </si>
  <si>
    <t>47903081</t>
  </si>
  <si>
    <t>piquadro сумка</t>
  </si>
  <si>
    <t>от сорняков на клубнике</t>
  </si>
  <si>
    <t>гель лаки для ногтей летние</t>
  </si>
  <si>
    <t>корзина стол</t>
  </si>
  <si>
    <t>футболка мужская naik</t>
  </si>
  <si>
    <t>наполнитель для кошек комкующийся товары</t>
  </si>
  <si>
    <t>kokoko</t>
  </si>
  <si>
    <t>протеин gold standard 100 whey</t>
  </si>
  <si>
    <t>59071381</t>
  </si>
  <si>
    <t>аква ферма</t>
  </si>
  <si>
    <t xml:space="preserve">носки с полосками </t>
  </si>
  <si>
    <t>дозатор для жидкого мыла детский</t>
  </si>
  <si>
    <t>feramon</t>
  </si>
  <si>
    <t xml:space="preserve">nordski </t>
  </si>
  <si>
    <t>делать бижутерию</t>
  </si>
  <si>
    <t>11pro</t>
  </si>
  <si>
    <t>автозагар для тела james</t>
  </si>
  <si>
    <t>поп сокет для телефона</t>
  </si>
  <si>
    <t xml:space="preserve">конфеты батончики </t>
  </si>
  <si>
    <t>духовое ружье</t>
  </si>
  <si>
    <t xml:space="preserve">костюм женский шорты и рубашка </t>
  </si>
  <si>
    <t>шляпка белая</t>
  </si>
  <si>
    <t xml:space="preserve">автомобильные лампы </t>
  </si>
  <si>
    <t>43069017</t>
  </si>
  <si>
    <t>селиконовые резиночки</t>
  </si>
  <si>
    <t>кепка винкс</t>
  </si>
  <si>
    <t>дакимакура геншин сяо</t>
  </si>
  <si>
    <t>кофе растворимый 750</t>
  </si>
  <si>
    <t>пуговицы тканевые</t>
  </si>
  <si>
    <t>фотообои в прихожую</t>
  </si>
  <si>
    <t>типсы верхние формы</t>
  </si>
  <si>
    <t>чай кофе сахар</t>
  </si>
  <si>
    <t>moccoty</t>
  </si>
  <si>
    <t>итальянский купальник</t>
  </si>
  <si>
    <t>арабские масла женские</t>
  </si>
  <si>
    <t>резиновый сапоги</t>
  </si>
  <si>
    <t>детское средство от солнца</t>
  </si>
  <si>
    <t>фотообои джунгли</t>
  </si>
  <si>
    <t>зонт средний палец</t>
  </si>
  <si>
    <t>чехол на айфон 7s</t>
  </si>
  <si>
    <t>беспроводной пылесос для машины</t>
  </si>
  <si>
    <t xml:space="preserve">коробка пластиковая </t>
  </si>
  <si>
    <t>refresh my scalp</t>
  </si>
  <si>
    <t xml:space="preserve">политра </t>
  </si>
  <si>
    <t>pixo</t>
  </si>
  <si>
    <t>пиджак и платье</t>
  </si>
  <si>
    <t xml:space="preserve">тормозные колодки на велосипед </t>
  </si>
  <si>
    <t>shield</t>
  </si>
  <si>
    <t xml:space="preserve">dualsense </t>
  </si>
  <si>
    <t>джинсы на пуговицах женские</t>
  </si>
  <si>
    <t xml:space="preserve">круги надувные </t>
  </si>
  <si>
    <t xml:space="preserve">кроссовки для мальчиков малыши </t>
  </si>
  <si>
    <t>29190301</t>
  </si>
  <si>
    <t>стемпинг пластина животный принт</t>
  </si>
  <si>
    <t>шарм-подвеска</t>
  </si>
  <si>
    <t>wushu обувь</t>
  </si>
  <si>
    <t xml:space="preserve">испания </t>
  </si>
  <si>
    <t>брюки для мальчика 134-140</t>
  </si>
  <si>
    <t xml:space="preserve">nike tiempo </t>
  </si>
  <si>
    <t>45916850</t>
  </si>
  <si>
    <t xml:space="preserve">бетоносмеситель </t>
  </si>
  <si>
    <t>диалоги с бродским</t>
  </si>
  <si>
    <t>arroys</t>
  </si>
  <si>
    <t>прибор для курения</t>
  </si>
  <si>
    <t>женские кошельки из натуральной кожи</t>
  </si>
  <si>
    <t>раскраски для маленьких</t>
  </si>
  <si>
    <t>подарочный набор тарелок</t>
  </si>
  <si>
    <t xml:space="preserve">джинсовке </t>
  </si>
  <si>
    <t>насос для откачки</t>
  </si>
  <si>
    <t>мазь с ядом кобры</t>
  </si>
  <si>
    <t>крем с персиком</t>
  </si>
  <si>
    <t>краски для рисования на холсте</t>
  </si>
  <si>
    <t>логслив мужской</t>
  </si>
  <si>
    <t>case iphone 11 pro</t>
  </si>
  <si>
    <t>костюм лонгслив</t>
  </si>
  <si>
    <t xml:space="preserve">детский летний комбинезон </t>
  </si>
  <si>
    <t>тряпка веледа</t>
  </si>
  <si>
    <t>женские брошки</t>
  </si>
  <si>
    <t>поло цска</t>
  </si>
  <si>
    <t>шины 195 65 15</t>
  </si>
  <si>
    <t>сковорода inhouse</t>
  </si>
  <si>
    <t>тинт вишневый</t>
  </si>
  <si>
    <t>рики тики тави книга</t>
  </si>
  <si>
    <t>кукла холодное сердце игрушки</t>
  </si>
  <si>
    <t xml:space="preserve">обручальные кольца золото 585 </t>
  </si>
  <si>
    <t>jake</t>
  </si>
  <si>
    <t>все для татуажа</t>
  </si>
  <si>
    <t>резиновый коврик придверный</t>
  </si>
  <si>
    <t xml:space="preserve">набор аниме </t>
  </si>
  <si>
    <t>бумага потребительская а4</t>
  </si>
  <si>
    <t>gliss kur набор</t>
  </si>
  <si>
    <t>мужской тренчкот</t>
  </si>
  <si>
    <t>клампи наполнитель</t>
  </si>
  <si>
    <t>jbc</t>
  </si>
  <si>
    <t>натяжная простыня 180х200</t>
  </si>
  <si>
    <t xml:space="preserve">я русский </t>
  </si>
  <si>
    <t>газовый баллон 27</t>
  </si>
  <si>
    <t>куртка трикотажная</t>
  </si>
  <si>
    <t xml:space="preserve">футболка чëрная </t>
  </si>
  <si>
    <t>кольцо с вибрацией</t>
  </si>
  <si>
    <t>smartmax bondibon</t>
  </si>
  <si>
    <t>семена земляники садовой</t>
  </si>
  <si>
    <t>футболка с чеховым</t>
  </si>
  <si>
    <t>l c waikiki</t>
  </si>
  <si>
    <t>лиоксазин</t>
  </si>
  <si>
    <t>ножки для стиральной машинки</t>
  </si>
  <si>
    <t>мыльница магнит</t>
  </si>
  <si>
    <t>reebok детям</t>
  </si>
  <si>
    <t>корпус atx</t>
  </si>
  <si>
    <t>шампунь панте</t>
  </si>
  <si>
    <t>тапки домашние резиновые</t>
  </si>
  <si>
    <t>vivian</t>
  </si>
  <si>
    <t>стержень шариковый</t>
  </si>
  <si>
    <t>форма роза</t>
  </si>
  <si>
    <t>ремень для mi band 6</t>
  </si>
  <si>
    <t>traveltop</t>
  </si>
  <si>
    <t>светящаяся ручка</t>
  </si>
  <si>
    <t>гель для умывания мини</t>
  </si>
  <si>
    <t xml:space="preserve">эпаксидная смола </t>
  </si>
  <si>
    <t xml:space="preserve">nook </t>
  </si>
  <si>
    <t>чехол для samsung note 10 plus</t>
  </si>
  <si>
    <t>люстра потолочная классическая</t>
  </si>
  <si>
    <t>кольца позолота</t>
  </si>
  <si>
    <t>посудка деревянная</t>
  </si>
  <si>
    <t>вибраторв</t>
  </si>
  <si>
    <t xml:space="preserve">ребенок в машине </t>
  </si>
  <si>
    <t>сыр колбас чипсы</t>
  </si>
  <si>
    <t>тренди долл</t>
  </si>
  <si>
    <t xml:space="preserve">защитное стекло iphone 6 </t>
  </si>
  <si>
    <t>планета органика крем для лица</t>
  </si>
  <si>
    <t>наконечник для компрессора</t>
  </si>
  <si>
    <t>алмазная мозаика без подрамника 30 на 40</t>
  </si>
  <si>
    <t>брюки на лямках женские</t>
  </si>
  <si>
    <t>подставка для планшета и смартфона</t>
  </si>
  <si>
    <t xml:space="preserve">кофта gap мужская </t>
  </si>
  <si>
    <t>тетрадь с заданиями</t>
  </si>
  <si>
    <t>для унитаза bref</t>
  </si>
  <si>
    <t>для защиты от солнца</t>
  </si>
  <si>
    <t>для грима</t>
  </si>
  <si>
    <t>бандаж детский при переломах</t>
  </si>
  <si>
    <t>метафорические карты про тебя</t>
  </si>
  <si>
    <t xml:space="preserve">угловая полка в ванную </t>
  </si>
  <si>
    <t>анализы</t>
  </si>
  <si>
    <t>сухой корм для собак 20кг</t>
  </si>
  <si>
    <t>топ женский лимонный</t>
  </si>
  <si>
    <t>набор разноцветных ручек</t>
  </si>
  <si>
    <t>платье длинное женское праздничное</t>
  </si>
  <si>
    <t>контейнер угловой</t>
  </si>
  <si>
    <t>крючок в машину</t>
  </si>
  <si>
    <t>magwood</t>
  </si>
  <si>
    <t>этажерка для фруктов 3</t>
  </si>
  <si>
    <t xml:space="preserve">органайзер для пакетов </t>
  </si>
  <si>
    <t>плинтус для труб</t>
  </si>
  <si>
    <t>блузка с паетками</t>
  </si>
  <si>
    <t>консервы беларусь</t>
  </si>
  <si>
    <t>лото животный мир</t>
  </si>
  <si>
    <t>органайзеры для концелярии</t>
  </si>
  <si>
    <t xml:space="preserve">спрей для волос чистая линия </t>
  </si>
  <si>
    <t xml:space="preserve">золла футболка </t>
  </si>
  <si>
    <t>фонарики для бассейна</t>
  </si>
  <si>
    <t>alekon</t>
  </si>
  <si>
    <t>тутта карлсон</t>
  </si>
  <si>
    <t>картины по номерам мечеть</t>
  </si>
  <si>
    <t>вихрь насос</t>
  </si>
  <si>
    <t>тест на covid-19</t>
  </si>
  <si>
    <t>чехол 9х</t>
  </si>
  <si>
    <t>конфеты пчёлка</t>
  </si>
  <si>
    <t xml:space="preserve">ночник звёздное небо </t>
  </si>
  <si>
    <t>чайник  заварочный</t>
  </si>
  <si>
    <t>thermomix</t>
  </si>
  <si>
    <t>стакан для зубных щеток на стену</t>
  </si>
  <si>
    <t>.,rf ktnyzz</t>
  </si>
  <si>
    <t>временный зуб</t>
  </si>
  <si>
    <t>масло моторное для мотоблока</t>
  </si>
  <si>
    <t>тапочки мягкие детские</t>
  </si>
  <si>
    <t>водолазка оджи</t>
  </si>
  <si>
    <t>колготки с высокой талией</t>
  </si>
  <si>
    <t>регулируемый стул</t>
  </si>
  <si>
    <t>набор доя вышивания</t>
  </si>
  <si>
    <t>gta 5 ps4</t>
  </si>
  <si>
    <t>xl salt</t>
  </si>
  <si>
    <t>рюкзак для садика мальчику</t>
  </si>
  <si>
    <t>элит софт 2</t>
  </si>
  <si>
    <t>значок genshin impact</t>
  </si>
  <si>
    <t>медведь интерактивный</t>
  </si>
  <si>
    <t>моя мама сломалась</t>
  </si>
  <si>
    <t>5992318</t>
  </si>
  <si>
    <t>набор зингер</t>
  </si>
  <si>
    <t>золото для девочек серьги</t>
  </si>
  <si>
    <t>чарон под</t>
  </si>
  <si>
    <t>бурятмяспром</t>
  </si>
  <si>
    <t>кроссовки мужские terrex</t>
  </si>
  <si>
    <t xml:space="preserve">хлопья кукурузные </t>
  </si>
  <si>
    <t xml:space="preserve">набор для бассейна </t>
  </si>
  <si>
    <t>витамины беременным</t>
  </si>
  <si>
    <t>нож южный крест</t>
  </si>
  <si>
    <t>usb modem</t>
  </si>
  <si>
    <t>nubian heritage</t>
  </si>
  <si>
    <t>enough красота</t>
  </si>
  <si>
    <t>мешки 240 л</t>
  </si>
  <si>
    <t>приключения робота гоши</t>
  </si>
  <si>
    <t>маска кошечки</t>
  </si>
  <si>
    <t>пена avon</t>
  </si>
  <si>
    <t>козырек для звонка</t>
  </si>
  <si>
    <t>шоколад финский</t>
  </si>
  <si>
    <t>29366378</t>
  </si>
  <si>
    <t>шампунь мужской корея</t>
  </si>
  <si>
    <t>наматрассник</t>
  </si>
  <si>
    <t>чехол на meizu m5</t>
  </si>
  <si>
    <t>очаровательная шалунья</t>
  </si>
  <si>
    <t>кукла кен с волосами</t>
  </si>
  <si>
    <t>elizabet arden</t>
  </si>
  <si>
    <t>колготки секси</t>
  </si>
  <si>
    <t>тарелки и блюда керамические</t>
  </si>
  <si>
    <t>kapous thermo</t>
  </si>
  <si>
    <t xml:space="preserve">эмалированная кастрюля </t>
  </si>
  <si>
    <t>,fnfhtqrb</t>
  </si>
  <si>
    <t xml:space="preserve">influence помада </t>
  </si>
  <si>
    <t>лента прививка деревьев</t>
  </si>
  <si>
    <t>посудомоечное средство</t>
  </si>
  <si>
    <t>бретели на бюстгальтер</t>
  </si>
  <si>
    <t>autovirazh</t>
  </si>
  <si>
    <t>ночной крем для лица корея</t>
  </si>
  <si>
    <t>impidimpi</t>
  </si>
  <si>
    <t xml:space="preserve">levrana тоник </t>
  </si>
  <si>
    <t>химчистка пылесос</t>
  </si>
  <si>
    <t>чехол на самсунг a50 книжка</t>
  </si>
  <si>
    <t>рубашка оверсайз зеленая</t>
  </si>
  <si>
    <t>кроссовки яркие женские</t>
  </si>
  <si>
    <t>скатерть текстиль с пропиткой</t>
  </si>
  <si>
    <t>mallina</t>
  </si>
  <si>
    <t>тактильные мячи</t>
  </si>
  <si>
    <t>кухонные шипцы</t>
  </si>
  <si>
    <t>plush story</t>
  </si>
  <si>
    <t>звездчатка</t>
  </si>
  <si>
    <t>толстовка женская на молнии с капюшоном теплая</t>
  </si>
  <si>
    <t xml:space="preserve">poco f4 gt </t>
  </si>
  <si>
    <t>брюки карго прямые</t>
  </si>
  <si>
    <t>сережки для девочек милые</t>
  </si>
  <si>
    <t>лазерный патрон для пристрелки оружия</t>
  </si>
  <si>
    <t>jillas mini elegant</t>
  </si>
  <si>
    <t>посуда hello kitty</t>
  </si>
  <si>
    <t>зеркало круглое на ножке</t>
  </si>
  <si>
    <t>33613118</t>
  </si>
  <si>
    <t>лего техник бугатти</t>
  </si>
  <si>
    <t xml:space="preserve">лав репаблик брюки </t>
  </si>
  <si>
    <t>подъюбник для девочки с кольцами</t>
  </si>
  <si>
    <t>vape brusko</t>
  </si>
  <si>
    <t>5 panel cap</t>
  </si>
  <si>
    <t>dc 5v</t>
  </si>
  <si>
    <t>косметика для жирной кожи</t>
  </si>
  <si>
    <t>logik</t>
  </si>
  <si>
    <t>king lion</t>
  </si>
  <si>
    <t xml:space="preserve">книга коты воители </t>
  </si>
  <si>
    <t xml:space="preserve">тапочки на платформе </t>
  </si>
  <si>
    <t>прикормочный корабль</t>
  </si>
  <si>
    <t>костюм женский летний с шортамт</t>
  </si>
  <si>
    <t>воениздат</t>
  </si>
  <si>
    <t>чёрные босоножки женские</t>
  </si>
  <si>
    <t>штаны домашние детские</t>
  </si>
  <si>
    <t xml:space="preserve">ремешок для часов huawei </t>
  </si>
  <si>
    <t xml:space="preserve">розетка таймер </t>
  </si>
  <si>
    <t>еда кошкам</t>
  </si>
  <si>
    <t>чулки интекс</t>
  </si>
  <si>
    <t>катушка ниток</t>
  </si>
  <si>
    <t>бордовые платья</t>
  </si>
  <si>
    <t xml:space="preserve">лента в машину </t>
  </si>
  <si>
    <t>круглая подставка деревянная</t>
  </si>
  <si>
    <t>молд баба яга</t>
  </si>
  <si>
    <t>капроновые женские колготки</t>
  </si>
  <si>
    <t>робот пылесос для сухой и влажной уборки ilife</t>
  </si>
  <si>
    <t>new fashion</t>
  </si>
  <si>
    <t>мужская одежда оверсайз</t>
  </si>
  <si>
    <t>заглушки на телефон</t>
  </si>
  <si>
    <t>рюкзак белый маленький</t>
  </si>
  <si>
    <t>аппликации пластилином</t>
  </si>
  <si>
    <t>коробки рыболовные</t>
  </si>
  <si>
    <t>джинсы тубы</t>
  </si>
  <si>
    <t>салфетки прямоугольные</t>
  </si>
  <si>
    <t>дневник 2</t>
  </si>
  <si>
    <t>аромодиффузер</t>
  </si>
  <si>
    <t>подвески для двоих</t>
  </si>
  <si>
    <t>колинз платье</t>
  </si>
  <si>
    <t>эйвон лак духи</t>
  </si>
  <si>
    <t>штаны софтшел детские</t>
  </si>
  <si>
    <t>initio musk therapy</t>
  </si>
  <si>
    <t>плед детский 1.5</t>
  </si>
  <si>
    <t>копилка 500000</t>
  </si>
  <si>
    <t>сервизы чайные</t>
  </si>
  <si>
    <t>молд балерина</t>
  </si>
  <si>
    <t>грузинские приправы</t>
  </si>
  <si>
    <t>ройбуш с апельсином</t>
  </si>
  <si>
    <t>вещи для компьютера</t>
  </si>
  <si>
    <t>натура сиберика шампунь для окрашенных волос</t>
  </si>
  <si>
    <t>электрический шкаф</t>
  </si>
  <si>
    <t>длинные коты</t>
  </si>
  <si>
    <t>дионис</t>
  </si>
  <si>
    <t>чай зеленый крупнолистовой китайский</t>
  </si>
  <si>
    <t xml:space="preserve">очки без диоптрий </t>
  </si>
  <si>
    <t>аквафор модуль</t>
  </si>
  <si>
    <t>48399435</t>
  </si>
  <si>
    <t>костюм женский спортивный большой размер</t>
  </si>
  <si>
    <t>цепь якорная</t>
  </si>
  <si>
    <t>сумка объемная</t>
  </si>
  <si>
    <t xml:space="preserve">приемник </t>
  </si>
  <si>
    <t>бмв брелок</t>
  </si>
  <si>
    <t>клавиатура gk61</t>
  </si>
  <si>
    <t>силиконовый пуш ап</t>
  </si>
  <si>
    <t>велосипедки в рубяик</t>
  </si>
  <si>
    <t>планже головные уборы</t>
  </si>
  <si>
    <t>ковер 1,5х2</t>
  </si>
  <si>
    <t>thai house</t>
  </si>
  <si>
    <t>кеды wans</t>
  </si>
  <si>
    <t>духи версачи красота</t>
  </si>
  <si>
    <t>охотник за тенью</t>
  </si>
  <si>
    <t>mreason</t>
  </si>
  <si>
    <t>майка камуфляжная</t>
  </si>
  <si>
    <t>плетеные балетки</t>
  </si>
  <si>
    <t>27018142</t>
  </si>
  <si>
    <t xml:space="preserve">набор раскрасок </t>
  </si>
  <si>
    <t>шорты мужские с бананами</t>
  </si>
  <si>
    <t>04e 115 561 h</t>
  </si>
  <si>
    <t>сандалии мужские crocs</t>
  </si>
  <si>
    <t>история россии 7 класс атлас</t>
  </si>
  <si>
    <t>сексуальные футболки</t>
  </si>
  <si>
    <t>тюль 210</t>
  </si>
  <si>
    <t>joyo</t>
  </si>
  <si>
    <t>мужская кофта найк</t>
  </si>
  <si>
    <t>солнцезащитные очки маска</t>
  </si>
  <si>
    <t>gps трекер для авто</t>
  </si>
  <si>
    <t>пинк молекула парфюм</t>
  </si>
  <si>
    <t>пилинг-носочки</t>
  </si>
  <si>
    <t>65329754</t>
  </si>
  <si>
    <t>интимное кольцо</t>
  </si>
  <si>
    <t xml:space="preserve">контейнер круглый </t>
  </si>
  <si>
    <t>лонгслив для девочки в школу</t>
  </si>
  <si>
    <t>магнитная бита для шуруповерта</t>
  </si>
  <si>
    <t xml:space="preserve">life </t>
  </si>
  <si>
    <t>английский для малышей бонк</t>
  </si>
  <si>
    <t>anabel</t>
  </si>
  <si>
    <t>provoc для глаз карандаш</t>
  </si>
  <si>
    <t>beatreez</t>
  </si>
  <si>
    <t>32872622</t>
  </si>
  <si>
    <t>пеленка текстильная аистенок</t>
  </si>
  <si>
    <t>44226957</t>
  </si>
  <si>
    <t>полка деревянная напольная</t>
  </si>
  <si>
    <t>huawei нова 9</t>
  </si>
  <si>
    <t>рюкзак пифагор</t>
  </si>
  <si>
    <t>lerros одежда мужской</t>
  </si>
  <si>
    <t>royal canin для стерилизованных кошек</t>
  </si>
  <si>
    <t>словоед</t>
  </si>
  <si>
    <t>plantex</t>
  </si>
  <si>
    <t>ремень грм форд</t>
  </si>
  <si>
    <t>сбедобные украшения тортов</t>
  </si>
  <si>
    <t>вилюр</t>
  </si>
  <si>
    <t>батарея для квадрокоптера</t>
  </si>
  <si>
    <t xml:space="preserve">шорты доя девочки </t>
  </si>
  <si>
    <t>миниюбки</t>
  </si>
  <si>
    <t>подарок подруге 11 лет</t>
  </si>
  <si>
    <t>66784030</t>
  </si>
  <si>
    <t>лёгкие свитшоты</t>
  </si>
  <si>
    <t>red bay</t>
  </si>
  <si>
    <t>авто игрушка</t>
  </si>
  <si>
    <t xml:space="preserve">шторы рулонные шторы </t>
  </si>
  <si>
    <t>круг человек паук</t>
  </si>
  <si>
    <t>обувь марко женская</t>
  </si>
  <si>
    <t>тарарина</t>
  </si>
  <si>
    <t>именная</t>
  </si>
  <si>
    <t xml:space="preserve">зонт летний </t>
  </si>
  <si>
    <t>зонт автомат детский</t>
  </si>
  <si>
    <t>пляжное платье в пол</t>
  </si>
  <si>
    <t>теплый жакет женский</t>
  </si>
  <si>
    <t>galaxy j4 чехол на samsung</t>
  </si>
  <si>
    <t>viva l home</t>
  </si>
  <si>
    <t xml:space="preserve">колесо для шиншиллы </t>
  </si>
  <si>
    <t>хозяйственное мыло корея</t>
  </si>
  <si>
    <t xml:space="preserve">духовая печь </t>
  </si>
  <si>
    <t xml:space="preserve">не открывать </t>
  </si>
  <si>
    <t>трусики эротика</t>
  </si>
  <si>
    <t>морды</t>
  </si>
  <si>
    <t>алфавит настенный</t>
  </si>
  <si>
    <t>магнитная доска для рисования большая</t>
  </si>
  <si>
    <t>моторное масло totachi</t>
  </si>
  <si>
    <t>салфетки ловушка цвета</t>
  </si>
  <si>
    <t xml:space="preserve">xiaomi redmi note 10 pro чехол </t>
  </si>
  <si>
    <t>ручка 0.5</t>
  </si>
  <si>
    <t>пуф сонли</t>
  </si>
  <si>
    <t>senz</t>
  </si>
  <si>
    <t>spa manicure</t>
  </si>
  <si>
    <t>шкантоверт</t>
  </si>
  <si>
    <t>valliant</t>
  </si>
  <si>
    <t>файл для паспорта</t>
  </si>
  <si>
    <t>футболки для взрослых</t>
  </si>
  <si>
    <t xml:space="preserve">шорты женские летние спортивные </t>
  </si>
  <si>
    <t>футболка подросток мальчик</t>
  </si>
  <si>
    <t>28206848</t>
  </si>
  <si>
    <t>бокал цветное стекло</t>
  </si>
  <si>
    <t>74087114</t>
  </si>
  <si>
    <t>пакеты фасовочные 500</t>
  </si>
  <si>
    <t>укрытие для растений на зиму</t>
  </si>
  <si>
    <t>купальник женский треугольник</t>
  </si>
  <si>
    <t>сабвуфер 8</t>
  </si>
  <si>
    <t>фотоальбом армейский</t>
  </si>
  <si>
    <t xml:space="preserve">кроссовки nike обувь </t>
  </si>
  <si>
    <t>топиа</t>
  </si>
  <si>
    <t>сковородка маленькая с крышкой</t>
  </si>
  <si>
    <t>энергетик imba</t>
  </si>
  <si>
    <t>сила кедра</t>
  </si>
  <si>
    <t>gost store</t>
  </si>
  <si>
    <t xml:space="preserve">глория джинс одежда для малышей </t>
  </si>
  <si>
    <t xml:space="preserve">ксеноновые лампочки </t>
  </si>
  <si>
    <t>марк беденко</t>
  </si>
  <si>
    <t>peplos мужской</t>
  </si>
  <si>
    <t>фотообои машины</t>
  </si>
  <si>
    <t>светодиодная лента автомобильная</t>
  </si>
  <si>
    <t>chatell</t>
  </si>
  <si>
    <t>12080861</t>
  </si>
  <si>
    <t>look of mood</t>
  </si>
  <si>
    <t>матрас 70 на 140</t>
  </si>
  <si>
    <t>62896210</t>
  </si>
  <si>
    <t>чехол книжка на redmi note 8 pro</t>
  </si>
  <si>
    <t>соус перечный</t>
  </si>
  <si>
    <t>brandfree</t>
  </si>
  <si>
    <t>atletic food</t>
  </si>
  <si>
    <t>джинс мужские брюки</t>
  </si>
  <si>
    <t>урьяж шампунь</t>
  </si>
  <si>
    <t xml:space="preserve">черный плащ </t>
  </si>
  <si>
    <t xml:space="preserve">женская кофточка </t>
  </si>
  <si>
    <t>mist x</t>
  </si>
  <si>
    <t>26865394</t>
  </si>
  <si>
    <t>morphy</t>
  </si>
  <si>
    <t>салмо</t>
  </si>
  <si>
    <t>l'oreal color riche</t>
  </si>
  <si>
    <t>стол журнальный черный</t>
  </si>
  <si>
    <t>корги пижама</t>
  </si>
  <si>
    <t>шлепнцы</t>
  </si>
  <si>
    <t>бальзам для губ бархатные губки</t>
  </si>
  <si>
    <t>дорожный набор для лица</t>
  </si>
  <si>
    <t>антиперспирант женский секрет</t>
  </si>
  <si>
    <t>идемицу</t>
  </si>
  <si>
    <t>кардиган для мальчика синий</t>
  </si>
  <si>
    <t xml:space="preserve">7looks </t>
  </si>
  <si>
    <t>tvoikamen</t>
  </si>
  <si>
    <t xml:space="preserve">hills для кошек </t>
  </si>
  <si>
    <t>полковник для казана</t>
  </si>
  <si>
    <t>футболка по фигуре</t>
  </si>
  <si>
    <t>пособие для начальных классов</t>
  </si>
  <si>
    <t>женские брюки джоггеры</t>
  </si>
  <si>
    <t>79752800</t>
  </si>
  <si>
    <t>шорты мужские великаны</t>
  </si>
  <si>
    <t>органайзер для поездки</t>
  </si>
  <si>
    <t>кроссовки для пляжа</t>
  </si>
  <si>
    <t>таблетницы с разделителем</t>
  </si>
  <si>
    <t>шапка с отверстием для хвоста</t>
  </si>
  <si>
    <t>маркер stabilo</t>
  </si>
  <si>
    <t>51037926</t>
  </si>
  <si>
    <t>подставка для приготовления куриных ножек</t>
  </si>
  <si>
    <t>шпилька деревянная</t>
  </si>
  <si>
    <t>нтв</t>
  </si>
  <si>
    <t>18202632</t>
  </si>
  <si>
    <t>чехол планшет samsung galaxy</t>
  </si>
  <si>
    <t>альбом для фото детский</t>
  </si>
  <si>
    <t>olivia обувь</t>
  </si>
  <si>
    <t>лоферы в дырочку</t>
  </si>
  <si>
    <t>сапоги весна</t>
  </si>
  <si>
    <t>футболка мужская хлопок большие размеры</t>
  </si>
  <si>
    <t>big creatin</t>
  </si>
  <si>
    <t>помады сигареты</t>
  </si>
  <si>
    <t>элекрический чайник</t>
  </si>
  <si>
    <t xml:space="preserve">футболки женские длинные </t>
  </si>
  <si>
    <t>венотоники</t>
  </si>
  <si>
    <t>rudkay baby</t>
  </si>
  <si>
    <t>проклятое время</t>
  </si>
  <si>
    <t>vr для компьютера</t>
  </si>
  <si>
    <t>трикотажные футболки женские</t>
  </si>
  <si>
    <t>футболка на девочку 10 лет</t>
  </si>
  <si>
    <t>19939459</t>
  </si>
  <si>
    <t>майка детская бельевая</t>
  </si>
  <si>
    <t>плюшевые игрушки huggivaggi</t>
  </si>
  <si>
    <t xml:space="preserve">коттон одежда женская </t>
  </si>
  <si>
    <t>чехол на iphon 6</t>
  </si>
  <si>
    <t>конструктор волшебный сад</t>
  </si>
  <si>
    <t xml:space="preserve">комбинезон непромокаемый </t>
  </si>
  <si>
    <t>mizon тонер</t>
  </si>
  <si>
    <t>кросовки асикс женские</t>
  </si>
  <si>
    <t>зеркало со шкафом</t>
  </si>
  <si>
    <t>32956002</t>
  </si>
  <si>
    <t>стразы зеленые</t>
  </si>
  <si>
    <t>платок лента</t>
  </si>
  <si>
    <t>полигель эльпаза</t>
  </si>
  <si>
    <t>спортивные летниетрикотажные женские костюмы</t>
  </si>
  <si>
    <t>амбушюры для наушников xiaomi</t>
  </si>
  <si>
    <t>gillette кассеты сменные</t>
  </si>
  <si>
    <t>caphead</t>
  </si>
  <si>
    <t>серьги калибри</t>
  </si>
  <si>
    <t>футболки мультяшные</t>
  </si>
  <si>
    <t>шорты женские летние высокая посадка</t>
  </si>
  <si>
    <t>сотовые телефоны смартфоны телефон</t>
  </si>
  <si>
    <t>колье бусы</t>
  </si>
  <si>
    <t>жевательная резинка с кольцом</t>
  </si>
  <si>
    <t xml:space="preserve">футболка стразы </t>
  </si>
  <si>
    <t>носки женские набор твое</t>
  </si>
  <si>
    <t>цепочки для ног</t>
  </si>
  <si>
    <t>стул для одежды</t>
  </si>
  <si>
    <t>мужская фуражка</t>
  </si>
  <si>
    <t>pig</t>
  </si>
  <si>
    <t>леггинсы женские синие</t>
  </si>
  <si>
    <t xml:space="preserve">barbie extra </t>
  </si>
  <si>
    <t>купальник с бантом</t>
  </si>
  <si>
    <t>футболки uzcotton</t>
  </si>
  <si>
    <t>гибкий карандаш</t>
  </si>
  <si>
    <t>кроссовки беговые adidas</t>
  </si>
  <si>
    <t>вельветовые штаны на резинке</t>
  </si>
  <si>
    <t xml:space="preserve">балончики с краской </t>
  </si>
  <si>
    <t>мерный стакан для сухого корма</t>
  </si>
  <si>
    <t>шляпка женская с вуалью</t>
  </si>
  <si>
    <t>обруч с камнями</t>
  </si>
  <si>
    <t xml:space="preserve">следочки женские </t>
  </si>
  <si>
    <t>подставка для шампуня</t>
  </si>
  <si>
    <t>пробник 1 мл</t>
  </si>
  <si>
    <t>чехол на iphone xr синий</t>
  </si>
  <si>
    <t>льнян</t>
  </si>
  <si>
    <t>крем огневка</t>
  </si>
  <si>
    <t>корм applaws</t>
  </si>
  <si>
    <t>телефон с 4 камерами</t>
  </si>
  <si>
    <t>чай зеленый greenfield</t>
  </si>
  <si>
    <t xml:space="preserve">kugoo m4 pro </t>
  </si>
  <si>
    <t>набор стопок из нержавейки</t>
  </si>
  <si>
    <t>платье летнее женское жёлтое</t>
  </si>
  <si>
    <t>кабель hdmi 5 метров</t>
  </si>
  <si>
    <t>подшлемник женский</t>
  </si>
  <si>
    <t>ящик для хранения игрушек на колесах</t>
  </si>
  <si>
    <t>трос нержавеющий</t>
  </si>
  <si>
    <t>miss betty</t>
  </si>
  <si>
    <t>ferby</t>
  </si>
  <si>
    <t xml:space="preserve">кеды ecco </t>
  </si>
  <si>
    <t>журнал контроля работы стерилизаторов</t>
  </si>
  <si>
    <t>sunmix</t>
  </si>
  <si>
    <t>детская пенка для зубов</t>
  </si>
  <si>
    <t>чемодан для косметики на колесиках</t>
  </si>
  <si>
    <t>автозагар с шиммером</t>
  </si>
  <si>
    <t>jack f4</t>
  </si>
  <si>
    <t>парные магниты</t>
  </si>
  <si>
    <t>кроп майка с принтом</t>
  </si>
  <si>
    <t>габаритные фонари</t>
  </si>
  <si>
    <t>63253758</t>
  </si>
  <si>
    <t>сапоги на высокой платформе</t>
  </si>
  <si>
    <t>лёгкий свитшот</t>
  </si>
  <si>
    <t>браслет-кольцо</t>
  </si>
  <si>
    <t>huawei matebook d15</t>
  </si>
  <si>
    <t>кафе мими гель для душа</t>
  </si>
  <si>
    <t>сумка женская на плечо маленькая</t>
  </si>
  <si>
    <t>power bank мини</t>
  </si>
  <si>
    <t>драбкина субботин</t>
  </si>
  <si>
    <t>dr jart spf</t>
  </si>
  <si>
    <t>7654575</t>
  </si>
  <si>
    <t>дизодорант мужской</t>
  </si>
  <si>
    <t>кроссовки мужские летние дышащие без шнурков</t>
  </si>
  <si>
    <t>чистая линия кондиционер для волос</t>
  </si>
  <si>
    <t>очки солнцезащитные женские стекло</t>
  </si>
  <si>
    <t>тумба под телевизор высокая</t>
  </si>
  <si>
    <t>книжка манюня</t>
  </si>
  <si>
    <t>вечернее платье на торжество длинное</t>
  </si>
  <si>
    <t>вейк</t>
  </si>
  <si>
    <t xml:space="preserve">украшения для невесты </t>
  </si>
  <si>
    <t>gigi косметика гель</t>
  </si>
  <si>
    <t>сетка на окна в машину</t>
  </si>
  <si>
    <t>камета</t>
  </si>
  <si>
    <t>столик дурнальный</t>
  </si>
  <si>
    <t xml:space="preserve">амира </t>
  </si>
  <si>
    <t>отдых на природе посуда</t>
  </si>
  <si>
    <t xml:space="preserve">nike air jordan 1 </t>
  </si>
  <si>
    <t>колготки с шортиками</t>
  </si>
  <si>
    <t>18292265</t>
  </si>
  <si>
    <t xml:space="preserve">smoant charon baby plus </t>
  </si>
  <si>
    <t>66846745</t>
  </si>
  <si>
    <t>аппарат магнитотерапии амнп-01</t>
  </si>
  <si>
    <t>носки заниженные</t>
  </si>
  <si>
    <t>полки для гардеробной</t>
  </si>
  <si>
    <t>61105719</t>
  </si>
  <si>
    <t>женская блузка оверсайз</t>
  </si>
  <si>
    <t>испарик на пасито 2</t>
  </si>
  <si>
    <t>автоматический дозатор мыла xiaomi</t>
  </si>
  <si>
    <t>рукиум</t>
  </si>
  <si>
    <t>том ям соус</t>
  </si>
  <si>
    <t>чехол для стемпинга</t>
  </si>
  <si>
    <t xml:space="preserve">обувь женская на платформе </t>
  </si>
  <si>
    <t>модные платья полных</t>
  </si>
  <si>
    <t>брюки треккинговые мужские</t>
  </si>
  <si>
    <t>ниблер 4</t>
  </si>
  <si>
    <t>подтяжки для рукавов</t>
  </si>
  <si>
    <t>пазл 3d prime</t>
  </si>
  <si>
    <t>рюкзак женский в школу на прогулку городской</t>
  </si>
  <si>
    <t>ролетные шторы</t>
  </si>
  <si>
    <t>трусы vericoh</t>
  </si>
  <si>
    <t>рыбалка блесна</t>
  </si>
  <si>
    <t>сандалии мальчики</t>
  </si>
  <si>
    <t>гель для возбуждения</t>
  </si>
  <si>
    <t>головоломки рубика</t>
  </si>
  <si>
    <t>часы ксиоми ми бенд 6</t>
  </si>
  <si>
    <t>балетки для детей</t>
  </si>
  <si>
    <t>айна</t>
  </si>
  <si>
    <t>стол жу</t>
  </si>
  <si>
    <t>серьги кольца белые</t>
  </si>
  <si>
    <t>шлепанца</t>
  </si>
  <si>
    <t>фартуки для продавцов</t>
  </si>
  <si>
    <t>бокс другу</t>
  </si>
  <si>
    <t>подшить шторы</t>
  </si>
  <si>
    <t>подстаканник под зубн</t>
  </si>
  <si>
    <t>нижнее белье с надписями</t>
  </si>
  <si>
    <t>глобалвет</t>
  </si>
  <si>
    <t>бутыль 3 л</t>
  </si>
  <si>
    <t>толи клюквина</t>
  </si>
  <si>
    <t xml:space="preserve">брони жилет </t>
  </si>
  <si>
    <t>дакимакура ренгоку</t>
  </si>
  <si>
    <t>фигурки из геншина</t>
  </si>
  <si>
    <t>бф клей</t>
  </si>
  <si>
    <t>гель серебро</t>
  </si>
  <si>
    <t>фольгированные шары цифры</t>
  </si>
  <si>
    <t>шкафчик под раковину</t>
  </si>
  <si>
    <t>шин</t>
  </si>
  <si>
    <t>куртка розовая женская</t>
  </si>
  <si>
    <t>keddo обувь женская кроссовки</t>
  </si>
  <si>
    <t>кулон солнце серебро</t>
  </si>
  <si>
    <t>набор пуговиц для шитья</t>
  </si>
  <si>
    <t xml:space="preserve">полки в шкаф </t>
  </si>
  <si>
    <t>смесь для выпечки оладьи</t>
  </si>
  <si>
    <t>телефон samsung m31s</t>
  </si>
  <si>
    <t>каша безмолочная heinz</t>
  </si>
  <si>
    <t>силиконовая форма для выпекания</t>
  </si>
  <si>
    <t>сарафан до пола</t>
  </si>
  <si>
    <t>чёрные шорты на мальчика</t>
  </si>
  <si>
    <t>розетки и выключатели наружные</t>
  </si>
  <si>
    <t>обезжирователь для ногтей</t>
  </si>
  <si>
    <t>краска для волос морозный шоколад</t>
  </si>
  <si>
    <t>пемос гель</t>
  </si>
  <si>
    <t>тюль ширина 250</t>
  </si>
  <si>
    <t>носки из козьего пуха</t>
  </si>
  <si>
    <t>щетка для парикмахера</t>
  </si>
  <si>
    <t>чери тигго 4</t>
  </si>
  <si>
    <t>однотонная кофта</t>
  </si>
  <si>
    <t>werkbund</t>
  </si>
  <si>
    <t>юбка шатланка</t>
  </si>
  <si>
    <t xml:space="preserve">lasocki </t>
  </si>
  <si>
    <t>кредитка</t>
  </si>
  <si>
    <t>рюкзак для девочки 12 лет</t>
  </si>
  <si>
    <t>beyerdynamic dt</t>
  </si>
  <si>
    <t>миски из нержавейки</t>
  </si>
  <si>
    <t>порошок garden</t>
  </si>
  <si>
    <t>мыло устраняющее запахи</t>
  </si>
  <si>
    <t>огурец герман f1</t>
  </si>
  <si>
    <t>ghtpthdfnbds</t>
  </si>
  <si>
    <t>гнущаяся линейка</t>
  </si>
  <si>
    <t>on running</t>
  </si>
  <si>
    <t>ноутбук для школьника</t>
  </si>
  <si>
    <t>аккумулятор для лодочного мотора</t>
  </si>
  <si>
    <t>молдинг капота приора</t>
  </si>
  <si>
    <t>розовая юбка аниме</t>
  </si>
  <si>
    <t>тексты для чтения</t>
  </si>
  <si>
    <t>дерево на стену декор фото</t>
  </si>
  <si>
    <t>штаны женские стрейч</t>
  </si>
  <si>
    <t>65645728</t>
  </si>
  <si>
    <t>лепестковый диск</t>
  </si>
  <si>
    <t>ракетка от мух</t>
  </si>
  <si>
    <t>мумие в таблетках</t>
  </si>
  <si>
    <t>тряпка насадка для швабры</t>
  </si>
  <si>
    <t>платье вечернее легкое</t>
  </si>
  <si>
    <t>отбеливатель grass</t>
  </si>
  <si>
    <t>тандыр есаул</t>
  </si>
  <si>
    <t>iphine</t>
  </si>
  <si>
    <t>маска для лица профессиональная</t>
  </si>
  <si>
    <t>супер сени</t>
  </si>
  <si>
    <t>шрус-4</t>
  </si>
  <si>
    <t>игральные карты 36</t>
  </si>
  <si>
    <t>сломанный мир</t>
  </si>
  <si>
    <t>комбинированные летние задания за курс 4 класса</t>
  </si>
  <si>
    <t>дом сильвания фемили</t>
  </si>
  <si>
    <t>sokolov, кольцо</t>
  </si>
  <si>
    <t>костюм детский хлопок</t>
  </si>
  <si>
    <t>time jump обувь</t>
  </si>
  <si>
    <t>трансгуманизм пелевин</t>
  </si>
  <si>
    <t>контейнкр</t>
  </si>
  <si>
    <t>33343327</t>
  </si>
  <si>
    <t>надстройка для стола</t>
  </si>
  <si>
    <t>карманный вай фай</t>
  </si>
  <si>
    <t>раскатка для теста</t>
  </si>
  <si>
    <t>кисть художественная щетина</t>
  </si>
  <si>
    <t>форма для изготовления декоративного кирпича</t>
  </si>
  <si>
    <t>кашелек для карт</t>
  </si>
  <si>
    <t xml:space="preserve">хомус </t>
  </si>
  <si>
    <t>82676520</t>
  </si>
  <si>
    <t>шкатулка мастера фу</t>
  </si>
  <si>
    <t>try on dress</t>
  </si>
  <si>
    <t>магнит на счётчик</t>
  </si>
  <si>
    <t>маска для волос эйвон</t>
  </si>
  <si>
    <t>lask_shop</t>
  </si>
  <si>
    <t xml:space="preserve">сапоги длинные </t>
  </si>
  <si>
    <t>мужская секс игрушка</t>
  </si>
  <si>
    <t>глубокое блюдо</t>
  </si>
  <si>
    <t>замок тросовый велосипедный</t>
  </si>
  <si>
    <t>league of legends кружка</t>
  </si>
  <si>
    <t>спреи для уборки</t>
  </si>
  <si>
    <t>русский фейерверк</t>
  </si>
  <si>
    <t>зайчик ушки</t>
  </si>
  <si>
    <t>галоши женские силиконовые</t>
  </si>
  <si>
    <t>насадки филипс</t>
  </si>
  <si>
    <t>кофе неспрессо в капсулах</t>
  </si>
  <si>
    <t>брэнды</t>
  </si>
  <si>
    <t>маска для волос insight</t>
  </si>
  <si>
    <t>кольцо серебряное с сапфиром</t>
  </si>
  <si>
    <t>эво ковры</t>
  </si>
  <si>
    <t>диск rw</t>
  </si>
  <si>
    <t>ложки столовые россия</t>
  </si>
  <si>
    <t>лев толстой война и мир</t>
  </si>
  <si>
    <t>ремень на часы apple watch 40</t>
  </si>
  <si>
    <t>нашивки бабочки</t>
  </si>
  <si>
    <t>mvp wear худи</t>
  </si>
  <si>
    <t>akg k92</t>
  </si>
  <si>
    <t>ручка стирайка</t>
  </si>
  <si>
    <t>носки gloria jeans женские</t>
  </si>
  <si>
    <t>водолазка утепленная</t>
  </si>
  <si>
    <t>uek</t>
  </si>
  <si>
    <t>aleksandra одежда женский</t>
  </si>
  <si>
    <t>наматрасники 120х200</t>
  </si>
  <si>
    <t>кольца для ежедневника</t>
  </si>
  <si>
    <t>парфюмированная вода женская с феромонами</t>
  </si>
  <si>
    <t>17665886</t>
  </si>
  <si>
    <t>подростковые одежда</t>
  </si>
  <si>
    <t>ziphouse</t>
  </si>
  <si>
    <t xml:space="preserve">тональный крем корейский </t>
  </si>
  <si>
    <t>север купальник</t>
  </si>
  <si>
    <t>шорты женские сиреневые</t>
  </si>
  <si>
    <t>винстон сигареты</t>
  </si>
  <si>
    <t>наколенники дачные</t>
  </si>
  <si>
    <t>джинсы с косой молнией</t>
  </si>
  <si>
    <t>кардиганы на лето</t>
  </si>
  <si>
    <t>делонги гриль</t>
  </si>
  <si>
    <t>невиновных нет</t>
  </si>
  <si>
    <t>исламские намазние платья</t>
  </si>
  <si>
    <t>мягкие игрушки панда</t>
  </si>
  <si>
    <t>helen harper трусики 6</t>
  </si>
  <si>
    <t>вязаный шарф</t>
  </si>
  <si>
    <t>kiss beauty помада</t>
  </si>
  <si>
    <t>28882399</t>
  </si>
  <si>
    <t>26725464</t>
  </si>
  <si>
    <t>vichy кондиционер для волос</t>
  </si>
  <si>
    <t xml:space="preserve">битум </t>
  </si>
  <si>
    <t>вязанное платье летнее</t>
  </si>
  <si>
    <t>как отказаться от доставки</t>
  </si>
  <si>
    <t>футболка похую</t>
  </si>
  <si>
    <t>пряники на торт щенячий патруль</t>
  </si>
  <si>
    <t>72188453</t>
  </si>
  <si>
    <t xml:space="preserve">туфли для девочки школьные </t>
  </si>
  <si>
    <t>ассиметричная блуза</t>
  </si>
  <si>
    <t>brabantia посуда и инвентарь</t>
  </si>
  <si>
    <t>наклейки поезд</t>
  </si>
  <si>
    <t>чайник элекрический</t>
  </si>
  <si>
    <t xml:space="preserve">футболка с микки </t>
  </si>
  <si>
    <t xml:space="preserve">клетчатка сибирская </t>
  </si>
  <si>
    <t>рулетка flexi лента</t>
  </si>
  <si>
    <t>челси летние</t>
  </si>
  <si>
    <t>футболка раммштайн</t>
  </si>
  <si>
    <t>asics excite</t>
  </si>
  <si>
    <t xml:space="preserve">тёрка для моркови </t>
  </si>
  <si>
    <t>крем нитроджина</t>
  </si>
  <si>
    <t>платья с бахрамой</t>
  </si>
  <si>
    <t>логопедические домашние задания для детей 5-7 лет с онр</t>
  </si>
  <si>
    <t>mimi pajamas женский</t>
  </si>
  <si>
    <t xml:space="preserve">боксеры для мальчика </t>
  </si>
  <si>
    <t>гель для душа с парфюмом</t>
  </si>
  <si>
    <t>гель лак горчичный</t>
  </si>
  <si>
    <t>57679278</t>
  </si>
  <si>
    <t>рубашка с мишками</t>
  </si>
  <si>
    <t>булгари аква</t>
  </si>
  <si>
    <t>моторное масло штиль</t>
  </si>
  <si>
    <t>62675852</t>
  </si>
  <si>
    <t>салатовая футболка мужская</t>
  </si>
  <si>
    <t>колпачки для педикюра lukas</t>
  </si>
  <si>
    <t>zaeina</t>
  </si>
  <si>
    <t xml:space="preserve">спортивная женская футболка </t>
  </si>
  <si>
    <t>платье на пуговицах спереди</t>
  </si>
  <si>
    <t>swels</t>
  </si>
  <si>
    <t>сумочная фурнитура</t>
  </si>
  <si>
    <t xml:space="preserve">салфетки для кормления </t>
  </si>
  <si>
    <t xml:space="preserve">влад </t>
  </si>
  <si>
    <t>зубная щётка средней жёсткости</t>
  </si>
  <si>
    <t>71854667</t>
  </si>
  <si>
    <t>рюкзак для девочки прогулочный</t>
  </si>
  <si>
    <t>занавески для балкона</t>
  </si>
  <si>
    <t>рюкзак школьный кожаный большой</t>
  </si>
  <si>
    <t>зарядка type</t>
  </si>
  <si>
    <t>estel шампунь от перхоти</t>
  </si>
  <si>
    <t>средства для выпрямления волос</t>
  </si>
  <si>
    <t>бальзам оттеночный для волос concept</t>
  </si>
  <si>
    <t>53874736</t>
  </si>
  <si>
    <t xml:space="preserve">планетарий </t>
  </si>
  <si>
    <t>для дорожек</t>
  </si>
  <si>
    <t>криминология</t>
  </si>
  <si>
    <t>фольгированная цифра 5</t>
  </si>
  <si>
    <t>planeta organica skin super food</t>
  </si>
  <si>
    <t xml:space="preserve">suake </t>
  </si>
  <si>
    <t>2255212341</t>
  </si>
  <si>
    <t xml:space="preserve">парные серьги </t>
  </si>
  <si>
    <t>мужские оксфорды</t>
  </si>
  <si>
    <t>docile</t>
  </si>
  <si>
    <t>пуфик для маникюра</t>
  </si>
  <si>
    <t>365 дней службы</t>
  </si>
  <si>
    <t>мотоподшлемник</t>
  </si>
  <si>
    <t xml:space="preserve">платье  длинное </t>
  </si>
  <si>
    <t>доска разделочная деревянная 38х20</t>
  </si>
  <si>
    <t>юлия иванова</t>
  </si>
  <si>
    <t>пластина для стемпинга фрукты</t>
  </si>
  <si>
    <t>38335512</t>
  </si>
  <si>
    <t>скраб для головы корея</t>
  </si>
  <si>
    <t>жиклеры для газовой плиты ardo</t>
  </si>
  <si>
    <t>трубка для капельницы</t>
  </si>
  <si>
    <t>томаты вяленные</t>
  </si>
  <si>
    <t>купальник с шортами для девочек</t>
  </si>
  <si>
    <t>фотообои книги</t>
  </si>
  <si>
    <t>чехол redmi9t</t>
  </si>
  <si>
    <t>доброфлот консервы рыбные</t>
  </si>
  <si>
    <t>бредок на ключи</t>
  </si>
  <si>
    <t>одежда ремингтон</t>
  </si>
  <si>
    <t>miko порошок</t>
  </si>
  <si>
    <t xml:space="preserve">куртка адидас женская </t>
  </si>
  <si>
    <t>косметичка в сетку</t>
  </si>
  <si>
    <t>рубашка флисовая мужская</t>
  </si>
  <si>
    <t>автошампунь для мойки</t>
  </si>
  <si>
    <t>cleanline</t>
  </si>
  <si>
    <t>мягкие лоферы</t>
  </si>
  <si>
    <t>чехол для пока х 3 про</t>
  </si>
  <si>
    <t>bts книги</t>
  </si>
  <si>
    <t xml:space="preserve">слаксы </t>
  </si>
  <si>
    <t>валчки</t>
  </si>
  <si>
    <t xml:space="preserve">электрический </t>
  </si>
  <si>
    <t>юбка карандаш миди цвет зеленый</t>
  </si>
  <si>
    <t>одноразовая щетка</t>
  </si>
  <si>
    <t>наколенник leomax</t>
  </si>
  <si>
    <t>лето на память</t>
  </si>
  <si>
    <t>машинка для стрижки браун</t>
  </si>
  <si>
    <t>cafissimo</t>
  </si>
  <si>
    <t>золотые кольца серьги 585</t>
  </si>
  <si>
    <t>loccitane дезодорант</t>
  </si>
  <si>
    <t>фрезерная машинка для маникюра</t>
  </si>
  <si>
    <t>уютный секс</t>
  </si>
  <si>
    <t>столы раскладной</t>
  </si>
  <si>
    <t>наушники red dragon</t>
  </si>
  <si>
    <t>mark formelle рубашка</t>
  </si>
  <si>
    <t>кресло из искусственного ротанга</t>
  </si>
  <si>
    <t>гель для умывания cera ve</t>
  </si>
  <si>
    <t xml:space="preserve">мотошлем взрослый </t>
  </si>
  <si>
    <t>пицца мармелад</t>
  </si>
  <si>
    <t>детская канцелярия</t>
  </si>
  <si>
    <t>семена для чая</t>
  </si>
  <si>
    <t>форма для кексов металлическая</t>
  </si>
  <si>
    <t>духи диамант</t>
  </si>
  <si>
    <t>плавательные шорты адидас</t>
  </si>
  <si>
    <t>x cat</t>
  </si>
  <si>
    <t>купальник на море</t>
  </si>
  <si>
    <t>стабилитрон</t>
  </si>
  <si>
    <t>купальники с высокой посадкой раздельные</t>
  </si>
  <si>
    <t>бюстгальтер innamore</t>
  </si>
  <si>
    <t>корица специя</t>
  </si>
  <si>
    <t>масло для шуб</t>
  </si>
  <si>
    <t>катридж на под</t>
  </si>
  <si>
    <t>рубчинский</t>
  </si>
  <si>
    <t>шляпы для детей на лето</t>
  </si>
  <si>
    <t>платье на выпускной вечер 9 класс</t>
  </si>
  <si>
    <t>магнитная основа</t>
  </si>
  <si>
    <t>карты черные</t>
  </si>
  <si>
    <t>худи летняя</t>
  </si>
  <si>
    <t>cereal facial scrub</t>
  </si>
  <si>
    <t>секс билье</t>
  </si>
  <si>
    <t>patricia</t>
  </si>
  <si>
    <t>шкив компрессора</t>
  </si>
  <si>
    <t>ирина лило</t>
  </si>
  <si>
    <t>шармстор</t>
  </si>
  <si>
    <t>форма шоколад</t>
  </si>
  <si>
    <t>без проводная зарядка на samsung</t>
  </si>
  <si>
    <t xml:space="preserve">decatlon </t>
  </si>
  <si>
    <t>рокринг</t>
  </si>
  <si>
    <t>сушилка для белья в ванну</t>
  </si>
  <si>
    <t xml:space="preserve">кухмастер </t>
  </si>
  <si>
    <t>каляев пальто</t>
  </si>
  <si>
    <t>просто тапки</t>
  </si>
  <si>
    <t>повторяшка</t>
  </si>
  <si>
    <t>шорты ck</t>
  </si>
  <si>
    <t>файбертек</t>
  </si>
  <si>
    <t>вешалка ikea</t>
  </si>
  <si>
    <t>чёрное обтягивающие платье</t>
  </si>
  <si>
    <t>сандали мужски адидас</t>
  </si>
  <si>
    <t>губка для обуви белая</t>
  </si>
  <si>
    <t>нож бабочка cs go</t>
  </si>
  <si>
    <t>куртка женская летняя ветровки</t>
  </si>
  <si>
    <t>11283650</t>
  </si>
  <si>
    <t>чехол на samsung galaxy note 10 plus</t>
  </si>
  <si>
    <t>футболочка для девочки</t>
  </si>
  <si>
    <t>кроссовки стробс женские</t>
  </si>
  <si>
    <t>чехол iphone 12 pro max magsafe</t>
  </si>
  <si>
    <t>часы чайник</t>
  </si>
  <si>
    <t xml:space="preserve">трусы женские бамбук </t>
  </si>
  <si>
    <t>подушка мнушка</t>
  </si>
  <si>
    <t>аромадиффузоры</t>
  </si>
  <si>
    <t>брюки мужские modis</t>
  </si>
  <si>
    <t>летняя панама для девочек</t>
  </si>
  <si>
    <t xml:space="preserve">гель прозрачный </t>
  </si>
  <si>
    <t xml:space="preserve">наушники беспроводные samsung </t>
  </si>
  <si>
    <t>очиститель герметика</t>
  </si>
  <si>
    <t>блокнот с акварельными листами</t>
  </si>
  <si>
    <t>рубашка женская летняя джинсовая</t>
  </si>
  <si>
    <t>the pore fessional</t>
  </si>
  <si>
    <t>forol</t>
  </si>
  <si>
    <t>куртка зимняя для мужчин</t>
  </si>
  <si>
    <t>камера в квартиру</t>
  </si>
  <si>
    <t>муляж iphone 11</t>
  </si>
  <si>
    <t>iplay</t>
  </si>
  <si>
    <t>салфетки под приборы круглые</t>
  </si>
  <si>
    <t>lime бермуды</t>
  </si>
  <si>
    <t>томикс</t>
  </si>
  <si>
    <t xml:space="preserve">рукоятка </t>
  </si>
  <si>
    <t>reima комбинезон весна</t>
  </si>
  <si>
    <t>противоэмболические чулки</t>
  </si>
  <si>
    <t>46346992</t>
  </si>
  <si>
    <t>костюм из флиса женский</t>
  </si>
  <si>
    <t xml:space="preserve">след </t>
  </si>
  <si>
    <t>босоножки цвета фуксия</t>
  </si>
  <si>
    <t>браслет для часов амазфит</t>
  </si>
  <si>
    <t>меховые накидки</t>
  </si>
  <si>
    <t>чулки incanto</t>
  </si>
  <si>
    <t>dhea бад</t>
  </si>
  <si>
    <t xml:space="preserve">дизадарант </t>
  </si>
  <si>
    <t>клеенка настольная</t>
  </si>
  <si>
    <t>белая футболка с карманом</t>
  </si>
  <si>
    <t>domishka</t>
  </si>
  <si>
    <t>74640036</t>
  </si>
  <si>
    <t>черный гель</t>
  </si>
  <si>
    <t>руль omp</t>
  </si>
  <si>
    <t>качели двойные</t>
  </si>
  <si>
    <t xml:space="preserve">пенал авокадо </t>
  </si>
  <si>
    <t>родар</t>
  </si>
  <si>
    <t>44433216</t>
  </si>
  <si>
    <t>кроксы красные</t>
  </si>
  <si>
    <t>коврики под горячее</t>
  </si>
  <si>
    <t>ароматы эйвон</t>
  </si>
  <si>
    <t>13287923</t>
  </si>
  <si>
    <t>гулливера путешествие</t>
  </si>
  <si>
    <t>черное детское платье</t>
  </si>
  <si>
    <t>пеленка для коляски</t>
  </si>
  <si>
    <t xml:space="preserve">пенал с авокадо </t>
  </si>
  <si>
    <t>мальчик у моря</t>
  </si>
  <si>
    <t>зеркало игрушка</t>
  </si>
  <si>
    <t>шорты nikr</t>
  </si>
  <si>
    <t>18612795</t>
  </si>
  <si>
    <t>плать вечернее</t>
  </si>
  <si>
    <t xml:space="preserve">перчатки для сада </t>
  </si>
  <si>
    <t>будуарное для беременных</t>
  </si>
  <si>
    <t>пряжа иваново</t>
  </si>
  <si>
    <t>белая блузка на пуговицах</t>
  </si>
  <si>
    <t>конфеты солярики</t>
  </si>
  <si>
    <t>молния двухсторонняя</t>
  </si>
  <si>
    <t>наволочка на подушку 70 на 70</t>
  </si>
  <si>
    <t>для коктеля</t>
  </si>
  <si>
    <t>нож бабочка железная</t>
  </si>
  <si>
    <t>губка фаберлик</t>
  </si>
  <si>
    <t>blend-a-med</t>
  </si>
  <si>
    <t>джинсы regular fit</t>
  </si>
  <si>
    <t>огневка пчелиная</t>
  </si>
  <si>
    <t>лента упаковочная новогодняя</t>
  </si>
  <si>
    <t>серебряные серьги с розовым кварцем</t>
  </si>
  <si>
    <t>защитный чехол на телефон</t>
  </si>
  <si>
    <t>lezzarine женский</t>
  </si>
  <si>
    <t>25880893</t>
  </si>
  <si>
    <t xml:space="preserve">зеркала заднего вида </t>
  </si>
  <si>
    <t>чехол guess 13 pro max</t>
  </si>
  <si>
    <t>кеды для работы</t>
  </si>
  <si>
    <t>книга загадок</t>
  </si>
  <si>
    <t>титан гель gold</t>
  </si>
  <si>
    <t>полка мебельная угловая</t>
  </si>
  <si>
    <t>73480251</t>
  </si>
  <si>
    <t>що</t>
  </si>
  <si>
    <t>ниссан примера р12</t>
  </si>
  <si>
    <t>разетка с таймером</t>
  </si>
  <si>
    <t>кресло-качалка leset</t>
  </si>
  <si>
    <t>@just_bibizyanka：boutyque tree кому надо</t>
  </si>
  <si>
    <t>молды для кашпо</t>
  </si>
  <si>
    <t>29908762</t>
  </si>
  <si>
    <t>стенд пробковый</t>
  </si>
  <si>
    <t>мебель пластик</t>
  </si>
  <si>
    <t xml:space="preserve">чехол на телефон infinix </t>
  </si>
  <si>
    <t>эшо</t>
  </si>
  <si>
    <t>стелаж железный</t>
  </si>
  <si>
    <t>комбинезон для мужчин</t>
  </si>
  <si>
    <t>avaya</t>
  </si>
  <si>
    <t>маска для волос липидная</t>
  </si>
  <si>
    <t>спортивный костюм на физкультуру</t>
  </si>
  <si>
    <t>opti</t>
  </si>
  <si>
    <t>гуджицо</t>
  </si>
  <si>
    <t>костюм ангела взрослый</t>
  </si>
  <si>
    <t>калинка jbl</t>
  </si>
  <si>
    <t>бермуды мужские mango</t>
  </si>
  <si>
    <t>снуп капли</t>
  </si>
  <si>
    <t>rast</t>
  </si>
  <si>
    <t>кисть тонкая для бровей</t>
  </si>
  <si>
    <t xml:space="preserve">рюкзак майнкрафт </t>
  </si>
  <si>
    <t xml:space="preserve">футболки для подростков девочек </t>
  </si>
  <si>
    <t>canon 445</t>
  </si>
  <si>
    <t>коай</t>
  </si>
  <si>
    <t>38506000</t>
  </si>
  <si>
    <t>бирюза браслет</t>
  </si>
  <si>
    <t>покрывало на кровать 90 на 200</t>
  </si>
  <si>
    <t>мужские черные кожаные</t>
  </si>
  <si>
    <t>mavitech</t>
  </si>
  <si>
    <t>улла попкен</t>
  </si>
  <si>
    <t xml:space="preserve">zipkidz </t>
  </si>
  <si>
    <t>помада-блеск для губ</t>
  </si>
  <si>
    <t>лыжи детские 100 см</t>
  </si>
  <si>
    <t>венди</t>
  </si>
  <si>
    <t>кеды кожаные белые</t>
  </si>
  <si>
    <t>dea apparel одежда</t>
  </si>
  <si>
    <t>биор</t>
  </si>
  <si>
    <t>вентилятор 120мм</t>
  </si>
  <si>
    <t>металлические кольца для рукоделия</t>
  </si>
  <si>
    <t>баки для бани</t>
  </si>
  <si>
    <t>голубые бусы</t>
  </si>
  <si>
    <t>морская соль спрей для волос</t>
  </si>
  <si>
    <t>фурнитура для грызунов</t>
  </si>
  <si>
    <t>asics runner</t>
  </si>
  <si>
    <t>lina гель для наращивания</t>
  </si>
  <si>
    <t>гексорал спрей</t>
  </si>
  <si>
    <t>сухой корм роял канин</t>
  </si>
  <si>
    <t>28933067</t>
  </si>
  <si>
    <t>хранение под раковиной</t>
  </si>
  <si>
    <t xml:space="preserve">детские кроссовки adidas </t>
  </si>
  <si>
    <t>семена травы для дома</t>
  </si>
  <si>
    <t>морковные чипсы</t>
  </si>
  <si>
    <t>аккумулятор на айфон 4</t>
  </si>
  <si>
    <t>top top топ</t>
  </si>
  <si>
    <t>тахта кровать</t>
  </si>
  <si>
    <t>штаны на пуговицах</t>
  </si>
  <si>
    <t>укороченная футболка твоё</t>
  </si>
  <si>
    <t>свитер женскиц</t>
  </si>
  <si>
    <t>куртка джинсовка мужская</t>
  </si>
  <si>
    <t>комбинезон на молнии детский нательный</t>
  </si>
  <si>
    <t>tafi наполнитель</t>
  </si>
  <si>
    <t>умный фермер</t>
  </si>
  <si>
    <t>форма ливерпуля</t>
  </si>
  <si>
    <t>71899024</t>
  </si>
  <si>
    <t>кружка халк</t>
  </si>
  <si>
    <t>portland</t>
  </si>
  <si>
    <t xml:space="preserve">костюм спортивный с юбкой </t>
  </si>
  <si>
    <t>шорты желтые мужские</t>
  </si>
  <si>
    <t xml:space="preserve">флебодия </t>
  </si>
  <si>
    <t>канистра для воды со сливом</t>
  </si>
  <si>
    <t>бутылка дорожная для собак</t>
  </si>
  <si>
    <t>17720897</t>
  </si>
  <si>
    <t>часы с играми</t>
  </si>
  <si>
    <t>шиммер для век</t>
  </si>
  <si>
    <t>yeezy тапочки</t>
  </si>
  <si>
    <t>костюм шорты и футболка детский</t>
  </si>
  <si>
    <t>avikomp</t>
  </si>
  <si>
    <t>izi жижа</t>
  </si>
  <si>
    <t>vilone</t>
  </si>
  <si>
    <t>брат свитер</t>
  </si>
  <si>
    <t>масло для губ estrade</t>
  </si>
  <si>
    <t>секс игр</t>
  </si>
  <si>
    <t xml:space="preserve">боксерка </t>
  </si>
  <si>
    <t>игрушки для подростка</t>
  </si>
  <si>
    <t xml:space="preserve">кофта на замке для мальчика </t>
  </si>
  <si>
    <t>майки хаги ваги</t>
  </si>
  <si>
    <t>дом духов альенде</t>
  </si>
  <si>
    <t>мехмарт</t>
  </si>
  <si>
    <t>брюки марлен</t>
  </si>
  <si>
    <t>crockid детский одежда для малышей</t>
  </si>
  <si>
    <t>платье белое лапша</t>
  </si>
  <si>
    <t>набор для вышивания брошь</t>
  </si>
  <si>
    <t>старательский лоток</t>
  </si>
  <si>
    <t>shorner</t>
  </si>
  <si>
    <t>honor 9s телефон</t>
  </si>
  <si>
    <t>до встречи с тобой все книги</t>
  </si>
  <si>
    <t>для кутикулы масло красота</t>
  </si>
  <si>
    <t>прокладки bella ночные</t>
  </si>
  <si>
    <t>белые женские слипоны</t>
  </si>
  <si>
    <t>сени урологические прокладки</t>
  </si>
  <si>
    <t>i can do it</t>
  </si>
  <si>
    <t>ферри для мытья посуды</t>
  </si>
  <si>
    <t>кольца пиво</t>
  </si>
  <si>
    <t>алоэ холика</t>
  </si>
  <si>
    <t>гартеры на ноги</t>
  </si>
  <si>
    <t>наборы для свечей</t>
  </si>
  <si>
    <t>демисезонные ботинки женские</t>
  </si>
  <si>
    <t xml:space="preserve">брюки бананы мужские </t>
  </si>
  <si>
    <t>блузка 60 размер</t>
  </si>
  <si>
    <t>стакан 0.5</t>
  </si>
  <si>
    <t>точилка для больших карандашей</t>
  </si>
  <si>
    <t>ленивой мамы</t>
  </si>
  <si>
    <t>мишки бисер</t>
  </si>
  <si>
    <t>футболка айли</t>
  </si>
  <si>
    <t>самбо дети</t>
  </si>
  <si>
    <t>родной язык</t>
  </si>
  <si>
    <t>бирки на чемодан</t>
  </si>
  <si>
    <t>барби с питомцем</t>
  </si>
  <si>
    <t>винцентка</t>
  </si>
  <si>
    <t>коляска для пупсика</t>
  </si>
  <si>
    <t>чехол га айфон 8</t>
  </si>
  <si>
    <t>зубная паста детская корея</t>
  </si>
  <si>
    <t>brawl stars тетради</t>
  </si>
  <si>
    <t>blade runner</t>
  </si>
  <si>
    <t>панама с микки маусом</t>
  </si>
  <si>
    <t>23509611</t>
  </si>
  <si>
    <t>xiaomi mi tv box s</t>
  </si>
  <si>
    <t>тряпочные туфли</t>
  </si>
  <si>
    <t>донышки для корзин</t>
  </si>
  <si>
    <t>игрушки сплюшки</t>
  </si>
  <si>
    <t>батарея для электросамокат</t>
  </si>
  <si>
    <t>подарки для врачей</t>
  </si>
  <si>
    <t>сарафан женский для дома</t>
  </si>
  <si>
    <t>косынка с козырьком для малышей</t>
  </si>
  <si>
    <t>sun care крем</t>
  </si>
  <si>
    <t>ьу</t>
  </si>
  <si>
    <t>фартук и нарукавники для школы</t>
  </si>
  <si>
    <t>xppen</t>
  </si>
  <si>
    <t>сказка белья постельного комплект</t>
  </si>
  <si>
    <t xml:space="preserve">порошок стиралити </t>
  </si>
  <si>
    <t>матрас 150 на 80</t>
  </si>
  <si>
    <t>шпатели одноразовые</t>
  </si>
  <si>
    <t>весенняя шапка для подростка</t>
  </si>
  <si>
    <t>крем без запаха</t>
  </si>
  <si>
    <t>оксигент princess essex</t>
  </si>
  <si>
    <t>джинсовы</t>
  </si>
  <si>
    <t>ярко розовый пиджак</t>
  </si>
  <si>
    <t>насадка на культиватор</t>
  </si>
  <si>
    <t>автомобильный солнцезащитный козырек</t>
  </si>
  <si>
    <t>massimo dutti жакет</t>
  </si>
  <si>
    <t>хранение в комоде</t>
  </si>
  <si>
    <t>стекло для айфона 12</t>
  </si>
  <si>
    <t>aspor</t>
  </si>
  <si>
    <t xml:space="preserve">зефирки </t>
  </si>
  <si>
    <t>толстые стельки</t>
  </si>
  <si>
    <t>четки vera</t>
  </si>
  <si>
    <t>держатель для рулонных штор</t>
  </si>
  <si>
    <t xml:space="preserve">картридж для электронной сигареты </t>
  </si>
  <si>
    <t>цифра 35</t>
  </si>
  <si>
    <t>дарис</t>
  </si>
  <si>
    <t>лазерный тренажер</t>
  </si>
  <si>
    <t>фильтр тетра</t>
  </si>
  <si>
    <t>игрушка новорожденному</t>
  </si>
  <si>
    <t>тельняшка мужская с начесом</t>
  </si>
  <si>
    <t>кольцо из кожи</t>
  </si>
  <si>
    <t xml:space="preserve">костюм для охоты и рыбалки </t>
  </si>
  <si>
    <t>мяч футбольны</t>
  </si>
  <si>
    <t>dizo</t>
  </si>
  <si>
    <t>комбинезон для песочницы</t>
  </si>
  <si>
    <t>жидкость для экрана</t>
  </si>
  <si>
    <t>кровать с комодом</t>
  </si>
  <si>
    <t>чехли</t>
  </si>
  <si>
    <t>никому не говори</t>
  </si>
  <si>
    <t>73211454</t>
  </si>
  <si>
    <t>baburina</t>
  </si>
  <si>
    <t xml:space="preserve">белорусские обои </t>
  </si>
  <si>
    <t>77438391</t>
  </si>
  <si>
    <t>major grain</t>
  </si>
  <si>
    <t>crash vape</t>
  </si>
  <si>
    <t>футболка самый лучший сын</t>
  </si>
  <si>
    <t>78076702</t>
  </si>
  <si>
    <t>белая кофта с длинным рукавом</t>
  </si>
  <si>
    <t>ночные сорочки хлопок</t>
  </si>
  <si>
    <t>гель после укуса комаров</t>
  </si>
  <si>
    <t>увлажнитель воздуха scarlett</t>
  </si>
  <si>
    <t>игрушка в очках</t>
  </si>
  <si>
    <t>комплект пижамный</t>
  </si>
  <si>
    <t xml:space="preserve">конверт почтовый </t>
  </si>
  <si>
    <t>крем холи ленд</t>
  </si>
  <si>
    <t>пленка самоклеящаяся детская</t>
  </si>
  <si>
    <t>n.a.z.</t>
  </si>
  <si>
    <t>фаллос на член</t>
  </si>
  <si>
    <t>safir</t>
  </si>
  <si>
    <t xml:space="preserve">коннектор садовый </t>
  </si>
  <si>
    <t>бейсболка salomon</t>
  </si>
  <si>
    <t>ручка для сумки цепь</t>
  </si>
  <si>
    <t>браслет для xiaomi mi band 4</t>
  </si>
  <si>
    <t>белорусское платье на осень</t>
  </si>
  <si>
    <t>жилет мужской костюмный черный</t>
  </si>
  <si>
    <t>nanocor</t>
  </si>
  <si>
    <t>67592665</t>
  </si>
  <si>
    <t>раскраска водная многоразовая</t>
  </si>
  <si>
    <t>серьги колечки серебро</t>
  </si>
  <si>
    <t>штаны atlanta</t>
  </si>
  <si>
    <t xml:space="preserve">кроссовки сетка мужские </t>
  </si>
  <si>
    <t>усилитель роста волос</t>
  </si>
  <si>
    <t>скатерть на комод</t>
  </si>
  <si>
    <t>soocas c1</t>
  </si>
  <si>
    <t>25271920</t>
  </si>
  <si>
    <t xml:space="preserve">свадебный гребень </t>
  </si>
  <si>
    <t>mr logo</t>
  </si>
  <si>
    <t xml:space="preserve">ваза бокал </t>
  </si>
  <si>
    <t>шорты нба</t>
  </si>
  <si>
    <t>чай с мятой в пакетиках</t>
  </si>
  <si>
    <t>телефон хонор 9s</t>
  </si>
  <si>
    <t>дверь металлическая</t>
  </si>
  <si>
    <t>держатель самоклеющийся</t>
  </si>
  <si>
    <t xml:space="preserve">effaclar h </t>
  </si>
  <si>
    <t>кофта из овчины</t>
  </si>
  <si>
    <t>topon</t>
  </si>
  <si>
    <t>крдиган</t>
  </si>
  <si>
    <t>масло уаз</t>
  </si>
  <si>
    <t>кольца для погремушек</t>
  </si>
  <si>
    <t>наклейки кухонные</t>
  </si>
  <si>
    <t>плессе</t>
  </si>
  <si>
    <t>зимние сапоги на мальчика</t>
  </si>
  <si>
    <t xml:space="preserve">sweet baby </t>
  </si>
  <si>
    <t>darlock</t>
  </si>
  <si>
    <t>шоппер синий</t>
  </si>
  <si>
    <t>сарафан греческий</t>
  </si>
  <si>
    <t>clarins вокруг глаз</t>
  </si>
  <si>
    <t>трансформеры фигурки</t>
  </si>
  <si>
    <t>secret key bb</t>
  </si>
  <si>
    <t>кондиционер в капсулах</t>
  </si>
  <si>
    <t>ежедневник на резинке</t>
  </si>
  <si>
    <t>набор модницы</t>
  </si>
  <si>
    <t xml:space="preserve">olimp </t>
  </si>
  <si>
    <t>рубашка для мальчика приталенная</t>
  </si>
  <si>
    <t>сироп чёрное море</t>
  </si>
  <si>
    <t>incity костюмы</t>
  </si>
  <si>
    <t>79731508</t>
  </si>
  <si>
    <t>подстаканник ваз</t>
  </si>
  <si>
    <t>liu go</t>
  </si>
  <si>
    <t>чужой книга</t>
  </si>
  <si>
    <t>дрейн напиток</t>
  </si>
  <si>
    <t>чехол apple watch 7</t>
  </si>
  <si>
    <t>солнцезащитные очки женские на цепочке</t>
  </si>
  <si>
    <t>молд ручка</t>
  </si>
  <si>
    <t>кофта женская желтая</t>
  </si>
  <si>
    <t>однажды катя с манечкой</t>
  </si>
  <si>
    <t>трахать</t>
  </si>
  <si>
    <t>водолазка поло</t>
  </si>
  <si>
    <t>вентилятор напольный тефаль</t>
  </si>
  <si>
    <t>открой когда наклейки</t>
  </si>
  <si>
    <t>chery fora</t>
  </si>
  <si>
    <t>everlast спортивные аксессуары</t>
  </si>
  <si>
    <t>коесилер</t>
  </si>
  <si>
    <t>617607779</t>
  </si>
  <si>
    <t>мыть лапы</t>
  </si>
  <si>
    <t>широкие брюки для мальчиков</t>
  </si>
  <si>
    <t>розовые блузки</t>
  </si>
  <si>
    <t>коническая пара</t>
  </si>
  <si>
    <t>лове репаблик платье</t>
  </si>
  <si>
    <t>бомпер женский летний</t>
  </si>
  <si>
    <t>одежда женская новинки</t>
  </si>
  <si>
    <t xml:space="preserve">зверополис </t>
  </si>
  <si>
    <t>обесцветить волосы</t>
  </si>
  <si>
    <t>shine пигмент</t>
  </si>
  <si>
    <t>timau</t>
  </si>
  <si>
    <t>сумочка мешочек</t>
  </si>
  <si>
    <t>детектор напряжения</t>
  </si>
  <si>
    <t>брюки спортивные женские клеш</t>
  </si>
  <si>
    <t>62953297</t>
  </si>
  <si>
    <t>сумка для ноубука</t>
  </si>
  <si>
    <t xml:space="preserve">босоножки женские розовые </t>
  </si>
  <si>
    <t>боди с большим вырезом</t>
  </si>
  <si>
    <t>рубашки женские летняя</t>
  </si>
  <si>
    <t>жилет и шорты</t>
  </si>
  <si>
    <t>платья для офиса для полных женщин</t>
  </si>
  <si>
    <t>масло чеснока</t>
  </si>
  <si>
    <t>швабра для плитки</t>
  </si>
  <si>
    <t>белый топ с горлом</t>
  </si>
  <si>
    <t>день и ночь книга детская</t>
  </si>
  <si>
    <t xml:space="preserve">девушке </t>
  </si>
  <si>
    <t xml:space="preserve">корейские прокладки </t>
  </si>
  <si>
    <t xml:space="preserve">туника домашняя женская </t>
  </si>
  <si>
    <t>лифчик топ кружевной</t>
  </si>
  <si>
    <t>51485505</t>
  </si>
  <si>
    <t>полуботинки женские бежевые</t>
  </si>
  <si>
    <t>кимоно жакет</t>
  </si>
  <si>
    <t>intex фильтр</t>
  </si>
  <si>
    <t>низкий стул</t>
  </si>
  <si>
    <t>крем клареол</t>
  </si>
  <si>
    <t>держатель для приборов</t>
  </si>
  <si>
    <t>фонарь ручной на батарейках</t>
  </si>
  <si>
    <t>outshock</t>
  </si>
  <si>
    <t>vivienne sabo 202</t>
  </si>
  <si>
    <t>modernica</t>
  </si>
  <si>
    <t xml:space="preserve">пояс черный </t>
  </si>
  <si>
    <t>wollmer w600</t>
  </si>
  <si>
    <t>vetta салфетка для уборки</t>
  </si>
  <si>
    <t>набор красок для бровей</t>
  </si>
  <si>
    <t>комиксы ходячие мертвецы</t>
  </si>
  <si>
    <t>обувь камуфляж</t>
  </si>
  <si>
    <t>baon бифлекс</t>
  </si>
  <si>
    <t>силиконовый молд буквы</t>
  </si>
  <si>
    <t>кросовки твое мужские</t>
  </si>
  <si>
    <t>обои с одуванчиками</t>
  </si>
  <si>
    <t>asteon</t>
  </si>
  <si>
    <t>посуда одноразовая морская</t>
  </si>
  <si>
    <t>стол круглый пластиковый</t>
  </si>
  <si>
    <t>джинсы и брюки на лето</t>
  </si>
  <si>
    <t>шапочка детская на лето</t>
  </si>
  <si>
    <t xml:space="preserve">чёрные серёжки </t>
  </si>
  <si>
    <t>форсунки топливные</t>
  </si>
  <si>
    <t xml:space="preserve">от ожогов </t>
  </si>
  <si>
    <t>тайна золотой долины</t>
  </si>
  <si>
    <t>кари обувь женская кроссовки</t>
  </si>
  <si>
    <t>econova rolly</t>
  </si>
  <si>
    <t>амбу</t>
  </si>
  <si>
    <t>смартфон samsung а31</t>
  </si>
  <si>
    <t>чехол а8</t>
  </si>
  <si>
    <t>nike кеды детские</t>
  </si>
  <si>
    <t>дезодоранд</t>
  </si>
  <si>
    <t>карандаш для губ летуаль</t>
  </si>
  <si>
    <t>afro latina</t>
  </si>
  <si>
    <t>купальник 70 размер</t>
  </si>
  <si>
    <t>сказания меекханского пограничья</t>
  </si>
  <si>
    <t>юбка хлопок миди</t>
  </si>
  <si>
    <t>шторки киа рио</t>
  </si>
  <si>
    <t xml:space="preserve">леггинсы женские в рубчик </t>
  </si>
  <si>
    <t>пенка виши</t>
  </si>
  <si>
    <t>топы комплект</t>
  </si>
  <si>
    <t>приручи своих драконов</t>
  </si>
  <si>
    <t>тюль с полосками</t>
  </si>
  <si>
    <t>баскетбольные джерси</t>
  </si>
  <si>
    <t>витраж на окно</t>
  </si>
  <si>
    <t>byredo young rose</t>
  </si>
  <si>
    <t>джоггеры женские белые, бежевые</t>
  </si>
  <si>
    <t xml:space="preserve">топ для улицы </t>
  </si>
  <si>
    <t>k-pop box</t>
  </si>
  <si>
    <t xml:space="preserve">платья женские на лето </t>
  </si>
  <si>
    <t>кинект</t>
  </si>
  <si>
    <t>toniso наушники</t>
  </si>
  <si>
    <t>зубной клей</t>
  </si>
  <si>
    <t>маркер по ткани белый</t>
  </si>
  <si>
    <t>gtx 5030</t>
  </si>
  <si>
    <t>90 псалом</t>
  </si>
  <si>
    <t>nature’s way</t>
  </si>
  <si>
    <t>автошампуни</t>
  </si>
  <si>
    <t>кубик xiaomi</t>
  </si>
  <si>
    <t>ужастики стайн</t>
  </si>
  <si>
    <t>вибратор черный</t>
  </si>
  <si>
    <t>v6</t>
  </si>
  <si>
    <t>баир</t>
  </si>
  <si>
    <t>vplab bcaa</t>
  </si>
  <si>
    <t>синяя куртка</t>
  </si>
  <si>
    <t>гелевые бинты</t>
  </si>
  <si>
    <t>crosbi</t>
  </si>
  <si>
    <t>hobby paper</t>
  </si>
  <si>
    <t>спортивная майка с вкладышами</t>
  </si>
  <si>
    <t xml:space="preserve">чехол на 11 iphone pro max </t>
  </si>
  <si>
    <t>наклейка ниссан</t>
  </si>
  <si>
    <t>нашивки скорая помощь</t>
  </si>
  <si>
    <t>линзы с рисунками</t>
  </si>
  <si>
    <t>двусторонняя липучка</t>
  </si>
  <si>
    <t>женские джинсы с завышенной талией</t>
  </si>
  <si>
    <t>minelab go-find</t>
  </si>
  <si>
    <t>тонкий свитер мужской</t>
  </si>
  <si>
    <t>перчатка для уборки</t>
  </si>
  <si>
    <t>туалетная вода для тела</t>
  </si>
  <si>
    <t>иван чай ферментированный в пакетиках</t>
  </si>
  <si>
    <t>призик</t>
  </si>
  <si>
    <t>надувная лягушка</t>
  </si>
  <si>
    <t>igora royal краситель для волос</t>
  </si>
  <si>
    <t>топ  черный</t>
  </si>
  <si>
    <t>деревянный сувенир</t>
  </si>
  <si>
    <t>техасская резня бензопилой</t>
  </si>
  <si>
    <t xml:space="preserve">коврик для мышки большой </t>
  </si>
  <si>
    <t>зубная паста пенка</t>
  </si>
  <si>
    <t>мягкие игрушки пикачу</t>
  </si>
  <si>
    <t>кисть для макияжа натуральная</t>
  </si>
  <si>
    <t xml:space="preserve">люлька переноска </t>
  </si>
  <si>
    <t>плюшевые вещи</t>
  </si>
  <si>
    <t>puro</t>
  </si>
  <si>
    <t>6 минут pure</t>
  </si>
  <si>
    <t>nanogen</t>
  </si>
  <si>
    <t>54405972</t>
  </si>
  <si>
    <t>jimmy choo man</t>
  </si>
  <si>
    <t>сачек для бабочек</t>
  </si>
  <si>
    <t>businka</t>
  </si>
  <si>
    <t>76706457</t>
  </si>
  <si>
    <t>mercedes puma</t>
  </si>
  <si>
    <t>молочные босоножки</t>
  </si>
  <si>
    <t>32408734</t>
  </si>
  <si>
    <t>каблуки женские белые</t>
  </si>
  <si>
    <t>листвин</t>
  </si>
  <si>
    <t xml:space="preserve">опиумная война </t>
  </si>
  <si>
    <t>блузка трикотажная для девочки</t>
  </si>
  <si>
    <t xml:space="preserve">крем для рук и тела </t>
  </si>
  <si>
    <t>63470638</t>
  </si>
  <si>
    <t>72175960</t>
  </si>
  <si>
    <t>adm</t>
  </si>
  <si>
    <t>hp probook</t>
  </si>
  <si>
    <t>38322444</t>
  </si>
  <si>
    <t>bulgarian rose</t>
  </si>
  <si>
    <t xml:space="preserve">коврики в холодильник </t>
  </si>
  <si>
    <t>батарейка 321</t>
  </si>
  <si>
    <t>seta</t>
  </si>
  <si>
    <t>скраб для лица baking powder</t>
  </si>
  <si>
    <t>чехол на реалми с 21y</t>
  </si>
  <si>
    <t>робот а4</t>
  </si>
  <si>
    <t>плёнка пупырка</t>
  </si>
  <si>
    <t>83245875</t>
  </si>
  <si>
    <t>блестящие нити в волосы</t>
  </si>
  <si>
    <t>53912176</t>
  </si>
  <si>
    <t>46478208</t>
  </si>
  <si>
    <t>твое пижамные брюки</t>
  </si>
  <si>
    <t>стекло galaxy a51</t>
  </si>
  <si>
    <t>военный лего</t>
  </si>
  <si>
    <t>набор для пикника на 4 персон</t>
  </si>
  <si>
    <t>платья из экокожи</t>
  </si>
  <si>
    <t>блестящая мягкая собака</t>
  </si>
  <si>
    <t xml:space="preserve">serge </t>
  </si>
  <si>
    <t>салфетница металл</t>
  </si>
  <si>
    <t>органикмикс огурцов</t>
  </si>
  <si>
    <t>sanosan mama</t>
  </si>
  <si>
    <t>кейс для хранения вещей</t>
  </si>
  <si>
    <t>мерч мания женский</t>
  </si>
  <si>
    <t>табурет лесенка</t>
  </si>
  <si>
    <t>amd ryzen 5 5600x</t>
  </si>
  <si>
    <t>лезвие для канцелярских ножей 25 мм</t>
  </si>
  <si>
    <t xml:space="preserve">кроссовки изики женские </t>
  </si>
  <si>
    <t>клеенка для ванной</t>
  </si>
  <si>
    <t>лубрикант услада</t>
  </si>
  <si>
    <t xml:space="preserve">штаны джинсы </t>
  </si>
  <si>
    <t>нож  складной</t>
  </si>
  <si>
    <t>измельчитель tupperware</t>
  </si>
  <si>
    <t>разветвитель для кальяна</t>
  </si>
  <si>
    <t>глобус географический</t>
  </si>
  <si>
    <t>сережки для сосков</t>
  </si>
  <si>
    <t>защита шлем</t>
  </si>
  <si>
    <t>набор ножниц для маникюра</t>
  </si>
  <si>
    <t>подвеска авокадо</t>
  </si>
  <si>
    <t>удлиннитель для наушников</t>
  </si>
  <si>
    <t>браслет женский цепочка</t>
  </si>
  <si>
    <t>пантолеты женские турция</t>
  </si>
  <si>
    <t>деревянная стойка для игрушек</t>
  </si>
  <si>
    <t>сыворотки от прыщей</t>
  </si>
  <si>
    <t>защитное стекло x</t>
  </si>
  <si>
    <t xml:space="preserve">фискарс </t>
  </si>
  <si>
    <t>блеск для губ натуральный</t>
  </si>
  <si>
    <t>полки стелажи</t>
  </si>
  <si>
    <t>пилки сменные</t>
  </si>
  <si>
    <t xml:space="preserve">игрушечная кухня </t>
  </si>
  <si>
    <t>мини пианино</t>
  </si>
  <si>
    <t>чай черный дракон молочный улун</t>
  </si>
  <si>
    <t>постельное бельё двух спальное</t>
  </si>
  <si>
    <t>сандалии geox для девочек</t>
  </si>
  <si>
    <t>сооброжарий</t>
  </si>
  <si>
    <t xml:space="preserve">кеды мужские nike </t>
  </si>
  <si>
    <t>сухари для роллов</t>
  </si>
  <si>
    <t>постельное белье 2 спальное для подростка</t>
  </si>
  <si>
    <t>9613726</t>
  </si>
  <si>
    <t>конфеты розовые</t>
  </si>
  <si>
    <t>детский коем</t>
  </si>
  <si>
    <t>очищение кожи головы</t>
  </si>
  <si>
    <t>new balance 580</t>
  </si>
  <si>
    <t>детская шапка для мальчика</t>
  </si>
  <si>
    <t>лезвие для бритвы винус</t>
  </si>
  <si>
    <t>штаны gucci</t>
  </si>
  <si>
    <t>термос российский</t>
  </si>
  <si>
    <t>74490334</t>
  </si>
  <si>
    <t xml:space="preserve">миф о красоте </t>
  </si>
  <si>
    <t>переходник 220</t>
  </si>
  <si>
    <t xml:space="preserve">робот на пульте управления </t>
  </si>
  <si>
    <t>круг для пиццы</t>
  </si>
  <si>
    <t>черные стикеры</t>
  </si>
  <si>
    <t>набор гравера</t>
  </si>
  <si>
    <t>набор контейнеров для заморозки</t>
  </si>
  <si>
    <t>арматура пластиковая</t>
  </si>
  <si>
    <t xml:space="preserve">изи женские </t>
  </si>
  <si>
    <t>энциклопедия dc</t>
  </si>
  <si>
    <t>флаконы стеклянные</t>
  </si>
  <si>
    <t>хайлайтер фиолетовый</t>
  </si>
  <si>
    <t>постер 18+</t>
  </si>
  <si>
    <t>салфетки kleenex viva</t>
  </si>
  <si>
    <t>скоросной велик</t>
  </si>
  <si>
    <t>накладка на задний бампер киа рио</t>
  </si>
  <si>
    <t>гантели 40</t>
  </si>
  <si>
    <t>бюстгальтер пуш-ап милавица</t>
  </si>
  <si>
    <t>21152028</t>
  </si>
  <si>
    <t>воблер тонущий</t>
  </si>
  <si>
    <t>линейка транспортир</t>
  </si>
  <si>
    <t>стекло на телефон xiaomi redmi 9</t>
  </si>
  <si>
    <t>шапка детская весенняя</t>
  </si>
  <si>
    <t>казанцева алеся</t>
  </si>
  <si>
    <t>босоножки женские с плетением</t>
  </si>
  <si>
    <t>кофе lavazza crema e aroma</t>
  </si>
  <si>
    <t>zenhaus</t>
  </si>
  <si>
    <t>принтер сканер копир цветной</t>
  </si>
  <si>
    <t>светодиодный декоративный светильник</t>
  </si>
  <si>
    <t>женские  шлепки</t>
  </si>
  <si>
    <t>calvin klein мужской аксессуары</t>
  </si>
  <si>
    <t>чехол iphone 11 стич</t>
  </si>
  <si>
    <t>приправа для первых блюд</t>
  </si>
  <si>
    <t>14617401</t>
  </si>
  <si>
    <t>голливудская волна</t>
  </si>
  <si>
    <t>термометр тепличный</t>
  </si>
  <si>
    <t>гель лаки для ногтей блестящие</t>
  </si>
  <si>
    <t>канелокон</t>
  </si>
  <si>
    <t>контроллер для электросамоката</t>
  </si>
  <si>
    <t>костюм детский с шортами для девочки</t>
  </si>
  <si>
    <t>муслиновые платья женские</t>
  </si>
  <si>
    <t>катушка для триммера bosch</t>
  </si>
  <si>
    <t>кружка коты</t>
  </si>
  <si>
    <t>irina modna</t>
  </si>
  <si>
    <t>кепки летние мужские</t>
  </si>
  <si>
    <t>шорты серые джинсовые</t>
  </si>
  <si>
    <t>стекло хонор 9 х</t>
  </si>
  <si>
    <t>подставка для смородины</t>
  </si>
  <si>
    <t>защитное стекло oppo a5 2020</t>
  </si>
  <si>
    <t>тазик пластиковый с крышкой</t>
  </si>
  <si>
    <t xml:space="preserve">массажёр пистолет </t>
  </si>
  <si>
    <t>клей 501</t>
  </si>
  <si>
    <t>форма для 3д панелей</t>
  </si>
  <si>
    <t>50067438</t>
  </si>
  <si>
    <t>wash and play</t>
  </si>
  <si>
    <t>раствор для линз maxima</t>
  </si>
  <si>
    <t>актаро</t>
  </si>
  <si>
    <t>красавки женские лето</t>
  </si>
  <si>
    <t xml:space="preserve">спортивный костюм мужской найк </t>
  </si>
  <si>
    <t>микропрепараты</t>
  </si>
  <si>
    <t>тональный spf</t>
  </si>
  <si>
    <t>гаетели</t>
  </si>
  <si>
    <t>деньги успех и вы</t>
  </si>
  <si>
    <t>футболка мужская белая без принта</t>
  </si>
  <si>
    <t>саша жихарева</t>
  </si>
  <si>
    <t xml:space="preserve">olay </t>
  </si>
  <si>
    <t>футболка красавчик</t>
  </si>
  <si>
    <t>набор инструментов для дома satagood</t>
  </si>
  <si>
    <t>сумка из плетеной кожи</t>
  </si>
  <si>
    <t>покрышки для самоката</t>
  </si>
  <si>
    <t>украшения sokolov</t>
  </si>
  <si>
    <t>набор столовых приборов 24 предмета на подставке</t>
  </si>
  <si>
    <t>бальзам для волос облепиховый</t>
  </si>
  <si>
    <t>осьминожка перевёртыш</t>
  </si>
  <si>
    <t>клей бф6</t>
  </si>
  <si>
    <t>каша фрутоняня рисовая</t>
  </si>
  <si>
    <t>лунная тропа</t>
  </si>
  <si>
    <t>велозамки</t>
  </si>
  <si>
    <t xml:space="preserve">организация </t>
  </si>
  <si>
    <t>низорал крем</t>
  </si>
  <si>
    <t>т-62</t>
  </si>
  <si>
    <t>футболка белая хб</t>
  </si>
  <si>
    <t xml:space="preserve">подушка в авто </t>
  </si>
  <si>
    <t>наборы полотенец в подарочной упаковке</t>
  </si>
  <si>
    <t>ручка на дверь шкафа</t>
  </si>
  <si>
    <t xml:space="preserve">сандали на малыша </t>
  </si>
  <si>
    <t>солнцезащитные очки для зрения</t>
  </si>
  <si>
    <t>бейсболка лен</t>
  </si>
  <si>
    <t>корзина для кота</t>
  </si>
  <si>
    <t>спрей для жарки</t>
  </si>
  <si>
    <t xml:space="preserve">топ бордовый </t>
  </si>
  <si>
    <t>акумулятор айфон 6</t>
  </si>
  <si>
    <t xml:space="preserve">карты наруто </t>
  </si>
  <si>
    <t>подводка для глаз буржуа</t>
  </si>
  <si>
    <t xml:space="preserve">лезвия спутник </t>
  </si>
  <si>
    <t>белье с пушапом</t>
  </si>
  <si>
    <t>maybelline 70</t>
  </si>
  <si>
    <t>колеса для тележек</t>
  </si>
  <si>
    <t>для морозилки</t>
  </si>
  <si>
    <t xml:space="preserve">адидас женское </t>
  </si>
  <si>
    <t>пудра eva</t>
  </si>
  <si>
    <t>фигурка такса</t>
  </si>
  <si>
    <t>стиральный порошок liby</t>
  </si>
  <si>
    <t xml:space="preserve">19134417 </t>
  </si>
  <si>
    <t>7866332</t>
  </si>
  <si>
    <t xml:space="preserve">против вросших волос </t>
  </si>
  <si>
    <t>75924354</t>
  </si>
  <si>
    <t>мини юбка карандаш</t>
  </si>
  <si>
    <t>углекислотный баллон</t>
  </si>
  <si>
    <t>оттеночный бальзам коричневый</t>
  </si>
  <si>
    <t>туфли мужские зимние</t>
  </si>
  <si>
    <t>тостер гриль</t>
  </si>
  <si>
    <t xml:space="preserve">водолазка для девочек </t>
  </si>
  <si>
    <t>крем либредерм</t>
  </si>
  <si>
    <t>дом для игрушек</t>
  </si>
  <si>
    <t>кондитерское украшение</t>
  </si>
  <si>
    <t>идемитсу 0w20</t>
  </si>
  <si>
    <t>чехол на samsung galaxy j6</t>
  </si>
  <si>
    <t>реплика кеды</t>
  </si>
  <si>
    <t>украшение для крыла носа</t>
  </si>
  <si>
    <t xml:space="preserve">451 по фаренгейту </t>
  </si>
  <si>
    <t>чехол на диаан</t>
  </si>
  <si>
    <t>фотообои девушка</t>
  </si>
  <si>
    <t>tibet's herbs цикорий</t>
  </si>
  <si>
    <t xml:space="preserve">тринажер </t>
  </si>
  <si>
    <t>отпариватель аврора</t>
  </si>
  <si>
    <t>zn luxury</t>
  </si>
  <si>
    <t>колготки женские innamore</t>
  </si>
  <si>
    <t>терпентинное масло</t>
  </si>
  <si>
    <t>inoi 288s</t>
  </si>
  <si>
    <t>kari коляска</t>
  </si>
  <si>
    <t>62355749</t>
  </si>
  <si>
    <t>печенье boombar</t>
  </si>
  <si>
    <t>кари басаножки</t>
  </si>
  <si>
    <t xml:space="preserve">органайзер для сумок </t>
  </si>
  <si>
    <t>у нас будет мальчик</t>
  </si>
  <si>
    <t>nike force 1 мужские</t>
  </si>
  <si>
    <t>для плиты средство</t>
  </si>
  <si>
    <t>металоискатель тх850</t>
  </si>
  <si>
    <t xml:space="preserve">мясное пюре детское </t>
  </si>
  <si>
    <t>спинка для дивана</t>
  </si>
  <si>
    <t>шнурки для ленивых</t>
  </si>
  <si>
    <t>купальник для девушки раздельный</t>
  </si>
  <si>
    <t xml:space="preserve">4moms </t>
  </si>
  <si>
    <t>платье миди с рукавами</t>
  </si>
  <si>
    <t>коврик для письма</t>
  </si>
  <si>
    <t>du du шампунь</t>
  </si>
  <si>
    <t>скакалка взрослая</t>
  </si>
  <si>
    <t>чехол инфиникс</t>
  </si>
  <si>
    <t>женские сарафаны лето</t>
  </si>
  <si>
    <t>льняная наволочка</t>
  </si>
  <si>
    <t xml:space="preserve">щётка для шуруповерта </t>
  </si>
  <si>
    <t>ножи для овощей</t>
  </si>
  <si>
    <t xml:space="preserve">siesta </t>
  </si>
  <si>
    <t xml:space="preserve">сланцы мужские летние </t>
  </si>
  <si>
    <t>опти фри раствор</t>
  </si>
  <si>
    <t>айфон 5s чехол</t>
  </si>
  <si>
    <t>т 90</t>
  </si>
  <si>
    <t>комбинезон для малыша из футера</t>
  </si>
  <si>
    <t xml:space="preserve"> mexx</t>
  </si>
  <si>
    <t>солнцезащитная пленка для машины</t>
  </si>
  <si>
    <t>брюки мужские с начесом</t>
  </si>
  <si>
    <t>50591192</t>
  </si>
  <si>
    <t>шторка для ванной мрамор</t>
  </si>
  <si>
    <t>платье шифоновое однотонное</t>
  </si>
  <si>
    <t xml:space="preserve">tigi шампунь </t>
  </si>
  <si>
    <t>атрибуты для фото</t>
  </si>
  <si>
    <t>ветрозащитный спортивный костюм</t>
  </si>
  <si>
    <t>диски на пс3</t>
  </si>
  <si>
    <t xml:space="preserve">kitty </t>
  </si>
  <si>
    <t>ножницы для тейпирования</t>
  </si>
  <si>
    <t>лосьон для лица для сухой кожи</t>
  </si>
  <si>
    <t>bexa</t>
  </si>
  <si>
    <t xml:space="preserve">котлеты </t>
  </si>
  <si>
    <t>попит лягушка</t>
  </si>
  <si>
    <t>кожаные сланцы мужские</t>
  </si>
  <si>
    <t>нижнее белье топы</t>
  </si>
  <si>
    <t>юбка хлопковая на резинке</t>
  </si>
  <si>
    <t>oriflame гель</t>
  </si>
  <si>
    <t xml:space="preserve">наклейки для ногтей детские </t>
  </si>
  <si>
    <t>тапиока крахмал</t>
  </si>
  <si>
    <t>семена петунии биотехника</t>
  </si>
  <si>
    <t>куртка джинса</t>
  </si>
  <si>
    <t>платье летнее lime</t>
  </si>
  <si>
    <t xml:space="preserve">фломастер для глаз </t>
  </si>
  <si>
    <t>купальник из рельефной ткани</t>
  </si>
  <si>
    <t>патрон брелок</t>
  </si>
  <si>
    <t>кофе sora</t>
  </si>
  <si>
    <t>для суставов собак</t>
  </si>
  <si>
    <t>пеленка кокон для новорожденного</t>
  </si>
  <si>
    <t>слайдеры для маникюра с аниме</t>
  </si>
  <si>
    <t>25797256</t>
  </si>
  <si>
    <t xml:space="preserve">крем для лица антивозрастной </t>
  </si>
  <si>
    <t>топ люрекс</t>
  </si>
  <si>
    <t>мед карта ребенка для детского сада</t>
  </si>
  <si>
    <t>блузка женская летняя синяя</t>
  </si>
  <si>
    <t>стекло realme xt</t>
  </si>
  <si>
    <t>прыгалка для детей</t>
  </si>
  <si>
    <t>ветровка мужская верхняя одежда найк</t>
  </si>
  <si>
    <t>чехол на телефон с кошельком</t>
  </si>
  <si>
    <t>57446637</t>
  </si>
  <si>
    <t>рюкзак 2 в 1</t>
  </si>
  <si>
    <t>сумка аниме клинок</t>
  </si>
  <si>
    <t>фляга женская</t>
  </si>
  <si>
    <t>ps3 move</t>
  </si>
  <si>
    <t>средства для ковров</t>
  </si>
  <si>
    <t>женская шорты</t>
  </si>
  <si>
    <t>кастинговая</t>
  </si>
  <si>
    <t xml:space="preserve">облепиховый чай </t>
  </si>
  <si>
    <t xml:space="preserve">трикотажные шорты мужские </t>
  </si>
  <si>
    <t>пешеход</t>
  </si>
  <si>
    <t>айыон 12</t>
  </si>
  <si>
    <t>аккумуляторный гайковёрт</t>
  </si>
  <si>
    <t>проверка купюр</t>
  </si>
  <si>
    <t>карандаши для гуь</t>
  </si>
  <si>
    <t>триммер универсальный</t>
  </si>
  <si>
    <t>крем бустер</t>
  </si>
  <si>
    <t xml:space="preserve">биоре </t>
  </si>
  <si>
    <t>iek лампочка</t>
  </si>
  <si>
    <t>щетка для кроссовок</t>
  </si>
  <si>
    <t>смеситель potato</t>
  </si>
  <si>
    <t>76729834</t>
  </si>
  <si>
    <t>алмазная мозаика детская тематика</t>
  </si>
  <si>
    <t>именные футболки для мальчиков</t>
  </si>
  <si>
    <t>пульки 4,5</t>
  </si>
  <si>
    <t>разноцветная краска для волос</t>
  </si>
  <si>
    <t>51067843</t>
  </si>
  <si>
    <t>шорты-юбка девочке</t>
  </si>
  <si>
    <t>однослойная шапка детская</t>
  </si>
  <si>
    <t>regi shop</t>
  </si>
  <si>
    <t xml:space="preserve">нью беланс женские </t>
  </si>
  <si>
    <t>подвеска меняющая цвет</t>
  </si>
  <si>
    <t>переплёт</t>
  </si>
  <si>
    <t>крышка чугун</t>
  </si>
  <si>
    <t xml:space="preserve">ветровка твоё </t>
  </si>
  <si>
    <t>eva cosmetic</t>
  </si>
  <si>
    <t>шампунь для собак йоркширский терьер</t>
  </si>
  <si>
    <t>все для украшения тортов</t>
  </si>
  <si>
    <t>модис одежда для женщин</t>
  </si>
  <si>
    <t>трусы на девочку 12 лет</t>
  </si>
  <si>
    <t xml:space="preserve">bape кроссовки </t>
  </si>
  <si>
    <t>oniq гель лак база</t>
  </si>
  <si>
    <t>кисель для желудка</t>
  </si>
  <si>
    <t>nina ricci nina туалетная вода 30 мл</t>
  </si>
  <si>
    <t>esca</t>
  </si>
  <si>
    <t>72075067</t>
  </si>
  <si>
    <t>кабель для лампы</t>
  </si>
  <si>
    <t>кей роботы поезда</t>
  </si>
  <si>
    <t>крутилка для волос</t>
  </si>
  <si>
    <t>юбка  твое</t>
  </si>
  <si>
    <t>одежда для куклы 25 см</t>
  </si>
  <si>
    <t>солевая жидкость для вейпа</t>
  </si>
  <si>
    <t xml:space="preserve">карандаши доя губ </t>
  </si>
  <si>
    <t>чехлы на android</t>
  </si>
  <si>
    <t>машинки грузовики</t>
  </si>
  <si>
    <t>встраиваемый духовой шкаф с свч</t>
  </si>
  <si>
    <t>мак кондитерский пищевой 1 кг</t>
  </si>
  <si>
    <t>loombee пеленка</t>
  </si>
  <si>
    <t>спортивная сумка женская кожа</t>
  </si>
  <si>
    <t xml:space="preserve">конфеты набор </t>
  </si>
  <si>
    <t>ну погоди монета</t>
  </si>
  <si>
    <t>маслосъемные колпачки</t>
  </si>
  <si>
    <t>первые документы малыша</t>
  </si>
  <si>
    <t>мох декор</t>
  </si>
  <si>
    <t xml:space="preserve">краска для волос кастинг </t>
  </si>
  <si>
    <t>электроннная сигарета</t>
  </si>
  <si>
    <t xml:space="preserve">компрессор fubag </t>
  </si>
  <si>
    <t>парфюмированный гель</t>
  </si>
  <si>
    <t>chocolatte от комаров</t>
  </si>
  <si>
    <t>minaku пижама</t>
  </si>
  <si>
    <t>карбидная фреза</t>
  </si>
  <si>
    <t>62233574</t>
  </si>
  <si>
    <t>рибок кроссфит</t>
  </si>
  <si>
    <t>y5p</t>
  </si>
  <si>
    <t>гель с цветами</t>
  </si>
  <si>
    <t xml:space="preserve">кислотная смывка </t>
  </si>
  <si>
    <t>holmenkol</t>
  </si>
  <si>
    <t>футболка conte</t>
  </si>
  <si>
    <t>пиджак с разрезом</t>
  </si>
  <si>
    <t xml:space="preserve">planet nails </t>
  </si>
  <si>
    <t>майнкрафт сундук</t>
  </si>
  <si>
    <t>bape shark одежда</t>
  </si>
  <si>
    <t>топ пыльная роза</t>
  </si>
  <si>
    <t xml:space="preserve">брюки с карманами женские </t>
  </si>
  <si>
    <t>liberhouse</t>
  </si>
  <si>
    <t>flipper</t>
  </si>
  <si>
    <t xml:space="preserve">пальто женское зимнее </t>
  </si>
  <si>
    <t>агуша борщ</t>
  </si>
  <si>
    <t>просто чисто</t>
  </si>
  <si>
    <t xml:space="preserve">скакалка гимнастическая </t>
  </si>
  <si>
    <t>эксцентриковая шлифмашинка</t>
  </si>
  <si>
    <t>носки капроновые высокие</t>
  </si>
  <si>
    <t>монстера цветок</t>
  </si>
  <si>
    <t>elseve фиолетовый</t>
  </si>
  <si>
    <t>юбка летн</t>
  </si>
  <si>
    <t xml:space="preserve">чехол xiaomi redmi note 10s </t>
  </si>
  <si>
    <t>веселая рыбалка</t>
  </si>
  <si>
    <t>йогуртница redmond</t>
  </si>
  <si>
    <t>леска для тримера 3мм</t>
  </si>
  <si>
    <t>homeshik</t>
  </si>
  <si>
    <t>кант для обуви</t>
  </si>
  <si>
    <t>multivan</t>
  </si>
  <si>
    <t>либерхаус</t>
  </si>
  <si>
    <t>подарки мужчинам мужчинам дедушке</t>
  </si>
  <si>
    <t>парфюм консерва</t>
  </si>
  <si>
    <t>инструменты для моделизма</t>
  </si>
  <si>
    <t>спортивные тапочки мужские</t>
  </si>
  <si>
    <t xml:space="preserve">ирис маша и медведь </t>
  </si>
  <si>
    <t>тонирование волос эстель</t>
  </si>
  <si>
    <t>жилетка 152</t>
  </si>
  <si>
    <t>24115163</t>
  </si>
  <si>
    <t>orvica</t>
  </si>
  <si>
    <t>bebeton</t>
  </si>
  <si>
    <t>андертейл игрушки</t>
  </si>
  <si>
    <t>мангал олень</t>
  </si>
  <si>
    <t>sofusha</t>
  </si>
  <si>
    <t>из ракушек</t>
  </si>
  <si>
    <t>солод пудов</t>
  </si>
  <si>
    <t>браслет на ми 5</t>
  </si>
  <si>
    <t>масло для кутикулв</t>
  </si>
  <si>
    <t>шорты джинсовые для девочки 140</t>
  </si>
  <si>
    <t>k5 compact</t>
  </si>
  <si>
    <t xml:space="preserve">каркас для фотозоны </t>
  </si>
  <si>
    <t>накладка волосы</t>
  </si>
  <si>
    <t xml:space="preserve">бижутерия с жемчугом </t>
  </si>
  <si>
    <t>бейсболка италия</t>
  </si>
  <si>
    <t>бюстгальтер бралетт кружевной</t>
  </si>
  <si>
    <t>маска для кошения</t>
  </si>
  <si>
    <t>высшая школа библиотекарей</t>
  </si>
  <si>
    <t>фдешка</t>
  </si>
  <si>
    <t>джоггеры мужские утепленные</t>
  </si>
  <si>
    <t xml:space="preserve">платье madam_coco </t>
  </si>
  <si>
    <t>рубашки женские летнии</t>
  </si>
  <si>
    <t>мука без глютена гарнец</t>
  </si>
  <si>
    <t>пеньюар парикмахерский для окрашивания</t>
  </si>
  <si>
    <t>шорты мужские для работы</t>
  </si>
  <si>
    <t>для сережек силиконовые</t>
  </si>
  <si>
    <t>костюм жкнский</t>
  </si>
  <si>
    <t>кулон буква д</t>
  </si>
  <si>
    <t>футболка малевич</t>
  </si>
  <si>
    <t>play today обувь для мальчиков</t>
  </si>
  <si>
    <t xml:space="preserve">ремень женские </t>
  </si>
  <si>
    <t>ортез на коленный сустав orto</t>
  </si>
  <si>
    <t>прошва платье</t>
  </si>
  <si>
    <t>opti woman</t>
  </si>
  <si>
    <t xml:space="preserve">часы женские механические </t>
  </si>
  <si>
    <t>supercute</t>
  </si>
  <si>
    <t>сел</t>
  </si>
  <si>
    <t>35475753</t>
  </si>
  <si>
    <t>приглашение на выпускной вечер</t>
  </si>
  <si>
    <t>антисептик дольче milk</t>
  </si>
  <si>
    <t>тюль в гостиную 6м</t>
  </si>
  <si>
    <t>цепочка для сумки ремень</t>
  </si>
  <si>
    <t>серьги лошадь</t>
  </si>
  <si>
    <t>черный опиум туалетная вода</t>
  </si>
  <si>
    <t>фингерборд turbo</t>
  </si>
  <si>
    <t>накладки на трубы</t>
  </si>
  <si>
    <t>nike  кросовки</t>
  </si>
  <si>
    <t>глория джинс лиф</t>
  </si>
  <si>
    <t xml:space="preserve">шапочка с ушками </t>
  </si>
  <si>
    <t>31346291</t>
  </si>
  <si>
    <t>флаг россии нашивка</t>
  </si>
  <si>
    <t xml:space="preserve">25 лет </t>
  </si>
  <si>
    <t>11054250</t>
  </si>
  <si>
    <t>указка для учителя деревянная</t>
  </si>
  <si>
    <t>смешные таблетки</t>
  </si>
  <si>
    <t>umo shop</t>
  </si>
  <si>
    <t>anne geddes</t>
  </si>
  <si>
    <t>футболка кастет</t>
  </si>
  <si>
    <t>игрушки pop</t>
  </si>
  <si>
    <t>гуми-оми</t>
  </si>
  <si>
    <t>резиновая киянка</t>
  </si>
  <si>
    <t>набор заколок и резинок</t>
  </si>
  <si>
    <t>38216690</t>
  </si>
  <si>
    <t>сеточка в ванну</t>
  </si>
  <si>
    <t>лето а пионерском галстуке</t>
  </si>
  <si>
    <t xml:space="preserve">брюки для дома </t>
  </si>
  <si>
    <t>гоген</t>
  </si>
  <si>
    <t>кольцо медное</t>
  </si>
  <si>
    <t>28873207</t>
  </si>
  <si>
    <t>гель маска</t>
  </si>
  <si>
    <t>сушилки для бутылочек</t>
  </si>
  <si>
    <t>краска для волос винтаж</t>
  </si>
  <si>
    <t>негритянка статуэтка</t>
  </si>
  <si>
    <t>welder</t>
  </si>
  <si>
    <t>вейп zero</t>
  </si>
  <si>
    <t>варлам шаламов</t>
  </si>
  <si>
    <t>genshin impact ху тао</t>
  </si>
  <si>
    <t>юбка карандаш миди цвет хаки</t>
  </si>
  <si>
    <t>послеродовые трусы в роддом одноразовые</t>
  </si>
  <si>
    <t>серебро гвоздики</t>
  </si>
  <si>
    <t>вэй</t>
  </si>
  <si>
    <t>11223223</t>
  </si>
  <si>
    <t xml:space="preserve">эстель маска для волос </t>
  </si>
  <si>
    <t>tassimo latte</t>
  </si>
  <si>
    <t>куриные ломтики</t>
  </si>
  <si>
    <t>art fact пудра</t>
  </si>
  <si>
    <t>сухой корм фрискис</t>
  </si>
  <si>
    <t>железный паук</t>
  </si>
  <si>
    <t>джинсовые жилетки женские</t>
  </si>
  <si>
    <t xml:space="preserve">талик </t>
  </si>
  <si>
    <t>формы для садовой дорожки</t>
  </si>
  <si>
    <t>feliaborsa</t>
  </si>
  <si>
    <t>чехол на ручку коробки передач</t>
  </si>
  <si>
    <t>куртка для сноуборда мужская</t>
  </si>
  <si>
    <t xml:space="preserve">скатерть на стол белая </t>
  </si>
  <si>
    <t>la roche-posay скраб</t>
  </si>
  <si>
    <t>трусы ретро</t>
  </si>
  <si>
    <t>наклейки с единорогами</t>
  </si>
  <si>
    <t>41044535</t>
  </si>
  <si>
    <t>браслеты от тошноты</t>
  </si>
  <si>
    <t>ремешки на mi band 6</t>
  </si>
  <si>
    <t>danni</t>
  </si>
  <si>
    <t>часы настенные со стразами</t>
  </si>
  <si>
    <t>палатка треккинговая</t>
  </si>
  <si>
    <t>сандалии пляжные для мальчика</t>
  </si>
  <si>
    <t>подгузники трусики huggies 6</t>
  </si>
  <si>
    <t>соколов керамика</t>
  </si>
  <si>
    <t>короб для инструментов</t>
  </si>
  <si>
    <t>мелкий жемчуг</t>
  </si>
  <si>
    <t>artic monkeys</t>
  </si>
  <si>
    <t>самсунг j2 core</t>
  </si>
  <si>
    <t>belienda</t>
  </si>
  <si>
    <t>deco lab</t>
  </si>
  <si>
    <t>30051366005</t>
  </si>
  <si>
    <t>защитное стекло на техно спарк</t>
  </si>
  <si>
    <t>пряники лего</t>
  </si>
  <si>
    <t>штаны мужские утепленные</t>
  </si>
  <si>
    <t>обжоркино</t>
  </si>
  <si>
    <t>audi a7</t>
  </si>
  <si>
    <t>бак лодочный</t>
  </si>
  <si>
    <t>брюки замша</t>
  </si>
  <si>
    <t>девушка на выданье</t>
  </si>
  <si>
    <t>повседневное таро ведьм</t>
  </si>
  <si>
    <t>бумага упаковочная крафт</t>
  </si>
  <si>
    <t>боди крем</t>
  </si>
  <si>
    <t>эра светильник потолочный</t>
  </si>
  <si>
    <t>рюкзак asicstiger</t>
  </si>
  <si>
    <t>флаг ямайки</t>
  </si>
  <si>
    <t>эконока</t>
  </si>
  <si>
    <t>рубашка белая для пляжа</t>
  </si>
  <si>
    <t>сумка шоппер с авокадо</t>
  </si>
  <si>
    <t>галстук мужской шелковый италия</t>
  </si>
  <si>
    <t>45357798</t>
  </si>
  <si>
    <t>ginko spider</t>
  </si>
  <si>
    <t xml:space="preserve">подводки для глаза </t>
  </si>
  <si>
    <t>лагеркранц</t>
  </si>
  <si>
    <t>lauf босоножки</t>
  </si>
  <si>
    <t>футболку женскую</t>
  </si>
  <si>
    <t>туфли для степа</t>
  </si>
  <si>
    <t>брелки фнаф</t>
  </si>
  <si>
    <t>золушка для ковров</t>
  </si>
  <si>
    <t xml:space="preserve">дезодорант мужской axe </t>
  </si>
  <si>
    <t>kuulmon</t>
  </si>
  <si>
    <t>джинсы прямые высокая посадка женские</t>
  </si>
  <si>
    <t>беременный кен</t>
  </si>
  <si>
    <t>для каблуков</t>
  </si>
  <si>
    <t>рюкзак ретро</t>
  </si>
  <si>
    <t>спиральная вешалка</t>
  </si>
  <si>
    <t>шторы для  спальни</t>
  </si>
  <si>
    <t>майка цой</t>
  </si>
  <si>
    <t xml:space="preserve">ботфорды </t>
  </si>
  <si>
    <t xml:space="preserve">шорты для тайского бокса </t>
  </si>
  <si>
    <t>recap</t>
  </si>
  <si>
    <t>энзивная пудра</t>
  </si>
  <si>
    <t>бирюзовый декор</t>
  </si>
  <si>
    <t>игрушка мягкая пикачу</t>
  </si>
  <si>
    <t>платье женское летнее однотонное</t>
  </si>
  <si>
    <t>шланги садовые зеленого цвета</t>
  </si>
  <si>
    <t>герб на машину</t>
  </si>
  <si>
    <t>пластиковые цветные карандаши</t>
  </si>
  <si>
    <t>стакан для щёток</t>
  </si>
  <si>
    <t>наборы тканей для рукоделия</t>
  </si>
  <si>
    <t>пенка моти</t>
  </si>
  <si>
    <t>кашпо альтернатива</t>
  </si>
  <si>
    <t xml:space="preserve">шлем мотоциклетный модуляр </t>
  </si>
  <si>
    <t>от зуда и раздражений</t>
  </si>
  <si>
    <t>осу</t>
  </si>
  <si>
    <t>панель ваз</t>
  </si>
  <si>
    <t xml:space="preserve">палатка душ </t>
  </si>
  <si>
    <t>krainev electronics</t>
  </si>
  <si>
    <t>двойной ободок</t>
  </si>
  <si>
    <t>женские джемпера фин флэр</t>
  </si>
  <si>
    <t>детский скоростной велосипед</t>
  </si>
  <si>
    <t>тональный крем стик</t>
  </si>
  <si>
    <t>лак для ногтей золото</t>
  </si>
  <si>
    <t>звёзды на потолок</t>
  </si>
  <si>
    <t>носки новорождённым</t>
  </si>
  <si>
    <t>sokolov гвоздики</t>
  </si>
  <si>
    <t>нитки для вязания пледа</t>
  </si>
  <si>
    <t>игра застенчивый кролик</t>
  </si>
  <si>
    <t>melanotan 2</t>
  </si>
  <si>
    <t>одежда для вечеринки</t>
  </si>
  <si>
    <t>[fqkfqnth</t>
  </si>
  <si>
    <t>александров сырки</t>
  </si>
  <si>
    <t>66514150</t>
  </si>
  <si>
    <t>детский квест</t>
  </si>
  <si>
    <t>мулине металлик</t>
  </si>
  <si>
    <t>бусы из янтаря детские</t>
  </si>
  <si>
    <t>поларис робот-пылесос</t>
  </si>
  <si>
    <t>энзимная пилинг-пудра для умывания</t>
  </si>
  <si>
    <t>обувь в стиле бохо</t>
  </si>
  <si>
    <t>одежда токийских мстителей</t>
  </si>
  <si>
    <t>браслет дружбы подруге</t>
  </si>
  <si>
    <t>56688224</t>
  </si>
  <si>
    <t>детские слитный купальники</t>
  </si>
  <si>
    <t>сандали для пляжа детские</t>
  </si>
  <si>
    <t>69125113</t>
  </si>
  <si>
    <t>моторное масло синтетическое</t>
  </si>
  <si>
    <t>скраб органик шоп</t>
  </si>
  <si>
    <t>босоножкиженские летние</t>
  </si>
  <si>
    <t>кулон амулет</t>
  </si>
  <si>
    <t>itel it5631</t>
  </si>
  <si>
    <t>форма под хлеб</t>
  </si>
  <si>
    <t>малиновый спортивный костюм</t>
  </si>
  <si>
    <t>persiv</t>
  </si>
  <si>
    <t>hight heels</t>
  </si>
  <si>
    <t>аэропорт игрушка</t>
  </si>
  <si>
    <t>26254302</t>
  </si>
  <si>
    <t>14699312</t>
  </si>
  <si>
    <t>24704503</t>
  </si>
  <si>
    <t>гарибальди</t>
  </si>
  <si>
    <t>покрывало пляж</t>
  </si>
  <si>
    <t>асикс гель</t>
  </si>
  <si>
    <t>лалафан утачка</t>
  </si>
  <si>
    <t>детское платье пышное</t>
  </si>
  <si>
    <t>ковш 0,5</t>
  </si>
  <si>
    <t>статуэтки влюбленные</t>
  </si>
  <si>
    <t xml:space="preserve">тапки для плавания </t>
  </si>
  <si>
    <t>антисстресы</t>
  </si>
  <si>
    <t>ремень ostin</t>
  </si>
  <si>
    <t>мужские летние полуботинки</t>
  </si>
  <si>
    <t>nyk</t>
  </si>
  <si>
    <t>легр</t>
  </si>
  <si>
    <t>накладные ногти с клеем прозрачные</t>
  </si>
  <si>
    <t>картридж на иксрос</t>
  </si>
  <si>
    <t>бисер gamma набор</t>
  </si>
  <si>
    <t>insan</t>
  </si>
  <si>
    <t>подушка для взрослых</t>
  </si>
  <si>
    <t>масло автомобильное elf</t>
  </si>
  <si>
    <t>косплей на чую</t>
  </si>
  <si>
    <t xml:space="preserve">сандали на липучке </t>
  </si>
  <si>
    <t>14771248</t>
  </si>
  <si>
    <t xml:space="preserve">impulse </t>
  </si>
  <si>
    <t>кросовки на платформе женские</t>
  </si>
  <si>
    <t>хлопковый костюм детский</t>
  </si>
  <si>
    <t>до встречи осенью</t>
  </si>
  <si>
    <t>желе в капсулах</t>
  </si>
  <si>
    <t>набор для рисования для мальчика</t>
  </si>
  <si>
    <t>роутеры с сим картой</t>
  </si>
  <si>
    <t xml:space="preserve">календарь 2023 </t>
  </si>
  <si>
    <t>юбка прямая женская</t>
  </si>
  <si>
    <t>tommy куртка</t>
  </si>
  <si>
    <t>органайзеры для машины</t>
  </si>
  <si>
    <t>подогреватель автомобильный</t>
  </si>
  <si>
    <t xml:space="preserve">тиамин </t>
  </si>
  <si>
    <t>хаки баги</t>
  </si>
  <si>
    <t>to be blossom одежда женский</t>
  </si>
  <si>
    <t>подушки декоративные большие</t>
  </si>
  <si>
    <t>подарки малышам</t>
  </si>
  <si>
    <t>кушон 23 тон</t>
  </si>
  <si>
    <t>броне желет</t>
  </si>
  <si>
    <t>тёрка бёрнер</t>
  </si>
  <si>
    <t>набор для наращивания ногтей без лампы на верхние ногти</t>
  </si>
  <si>
    <t>пантолеты женские кожаные</t>
  </si>
  <si>
    <t>кофемашина нивона</t>
  </si>
  <si>
    <t xml:space="preserve">таро теней </t>
  </si>
  <si>
    <t>книги гарри поттер росмэн</t>
  </si>
  <si>
    <t>заварочная колба</t>
  </si>
  <si>
    <t xml:space="preserve">платье летние больших размеров </t>
  </si>
  <si>
    <t>фрукт сити</t>
  </si>
  <si>
    <t>электронные четки тасбих</t>
  </si>
  <si>
    <t>овощерезка ручная borner</t>
  </si>
  <si>
    <t>утяжеленный мяч</t>
  </si>
  <si>
    <t>бриджи больших размеров женские</t>
  </si>
  <si>
    <t xml:space="preserve">пакеты для вещей </t>
  </si>
  <si>
    <t>мормышница</t>
  </si>
  <si>
    <t xml:space="preserve">комбинезон на молнии </t>
  </si>
  <si>
    <t>простынь 180х200 поплин</t>
  </si>
  <si>
    <t>75032758</t>
  </si>
  <si>
    <t>плита электрическая одноконфорочная</t>
  </si>
  <si>
    <t>браслеты золото</t>
  </si>
  <si>
    <t>зажим с фиксатором</t>
  </si>
  <si>
    <t xml:space="preserve">доска кухонная </t>
  </si>
  <si>
    <t>hassfashion лето</t>
  </si>
  <si>
    <t>пластиковое яйцо</t>
  </si>
  <si>
    <t>полоски очищающие</t>
  </si>
  <si>
    <t>тетрадь на пружинке</t>
  </si>
  <si>
    <t>пшеничная</t>
  </si>
  <si>
    <t>мыло наша мама</t>
  </si>
  <si>
    <t>34586034</t>
  </si>
  <si>
    <t>bb one оксидант</t>
  </si>
  <si>
    <t>геркулес мистраль</t>
  </si>
  <si>
    <t>gloria jeans женский топ</t>
  </si>
  <si>
    <t>мужские брюки с защипами</t>
  </si>
  <si>
    <t xml:space="preserve">зонт для рыбалки </t>
  </si>
  <si>
    <t>adidas аксессуары</t>
  </si>
  <si>
    <t>63636731</t>
  </si>
  <si>
    <t>13403816</t>
  </si>
  <si>
    <t xml:space="preserve">фитнесс браслет </t>
  </si>
  <si>
    <t>williams et oliver</t>
  </si>
  <si>
    <t>стойка для гитар</t>
  </si>
  <si>
    <t xml:space="preserve">обои в детскую комнату </t>
  </si>
  <si>
    <t>платья легкое</t>
  </si>
  <si>
    <t>60474155</t>
  </si>
  <si>
    <t>41284565</t>
  </si>
  <si>
    <t>брусок для косы</t>
  </si>
  <si>
    <t>трусы фукай</t>
  </si>
  <si>
    <t>17861582</t>
  </si>
  <si>
    <t>защитное стекло на планшет айпад 4</t>
  </si>
  <si>
    <t>балуш</t>
  </si>
  <si>
    <t>женские платья мини</t>
  </si>
  <si>
    <t>novaline пилинг</t>
  </si>
  <si>
    <t>ветровка puma женская</t>
  </si>
  <si>
    <t>чехлы на kia rio</t>
  </si>
  <si>
    <t>летнее платье девочка</t>
  </si>
  <si>
    <t>вискозные полотенца</t>
  </si>
  <si>
    <t>рюкзак защита</t>
  </si>
  <si>
    <t>принтер кенон</t>
  </si>
  <si>
    <t>карточки части тела</t>
  </si>
  <si>
    <t>попит браслет</t>
  </si>
  <si>
    <t>журнал трансформеры</t>
  </si>
  <si>
    <t>стекло на планшет samsung galaxy tab</t>
  </si>
  <si>
    <t>чехлы айфон 13 про макс</t>
  </si>
  <si>
    <t>джинсы белые befree</t>
  </si>
  <si>
    <t>xpure</t>
  </si>
  <si>
    <t>чехол iphone 12 с кармашком</t>
  </si>
  <si>
    <t>коллаген 3 типа</t>
  </si>
  <si>
    <t>ck обувь</t>
  </si>
  <si>
    <t>60347952</t>
  </si>
  <si>
    <t>кастюм для малыша</t>
  </si>
  <si>
    <t>опрыскиватель аккумуляторный 16л</t>
  </si>
  <si>
    <t>кроссовки женские жёлтые</t>
  </si>
  <si>
    <t>крем москвич</t>
  </si>
  <si>
    <t>джойстик для playstation 2</t>
  </si>
  <si>
    <t>тезаурус вкусов</t>
  </si>
  <si>
    <t>куртка zolla для женщин</t>
  </si>
  <si>
    <t>bizbolka панама мужская</t>
  </si>
  <si>
    <t>женские туники больших размеров недорогие</t>
  </si>
  <si>
    <t>вьетнамки для мальчика</t>
  </si>
  <si>
    <t>deeper chirp</t>
  </si>
  <si>
    <t>26175523</t>
  </si>
  <si>
    <t>вентилятор с аккумулятором</t>
  </si>
  <si>
    <t>твое  топ</t>
  </si>
  <si>
    <t>тойота харриер</t>
  </si>
  <si>
    <t xml:space="preserve">кристалл мечты </t>
  </si>
  <si>
    <t>наушники honor am61</t>
  </si>
  <si>
    <t>fate grand order</t>
  </si>
  <si>
    <t>эплан здоровье</t>
  </si>
  <si>
    <t>крем belita</t>
  </si>
  <si>
    <t>детский пулемет</t>
  </si>
  <si>
    <t>золотые серьги висюльки 585 пробы</t>
  </si>
  <si>
    <t>футболка с копюшоном</t>
  </si>
  <si>
    <t>без козырька</t>
  </si>
  <si>
    <t>27306749</t>
  </si>
  <si>
    <t>ош</t>
  </si>
  <si>
    <t>чехол iphone 11 блестки</t>
  </si>
  <si>
    <t>powerbank зарядка</t>
  </si>
  <si>
    <t>стратосфера</t>
  </si>
  <si>
    <t>72206134</t>
  </si>
  <si>
    <t>комплектующие для люстры</t>
  </si>
  <si>
    <t>мята рассада</t>
  </si>
  <si>
    <t>альфатойс</t>
  </si>
  <si>
    <t>пустышка для фруктов</t>
  </si>
  <si>
    <t>батончик пп</t>
  </si>
  <si>
    <t>орёл</t>
  </si>
  <si>
    <t>voice одежда</t>
  </si>
  <si>
    <t>чёкир</t>
  </si>
  <si>
    <t>ваниль спрей</t>
  </si>
  <si>
    <t>olastic</t>
  </si>
  <si>
    <t>estel для объема волос</t>
  </si>
  <si>
    <t>brusnikatea</t>
  </si>
  <si>
    <t>сук</t>
  </si>
  <si>
    <t xml:space="preserve">плакат атака титанов </t>
  </si>
  <si>
    <t>топик для девочки 12 лет</t>
  </si>
  <si>
    <t>балаклава мужская вязанная</t>
  </si>
  <si>
    <t>насадка на пылесос филипс</t>
  </si>
  <si>
    <t>ollin smooth spray</t>
  </si>
  <si>
    <t>67991451</t>
  </si>
  <si>
    <t>72372584</t>
  </si>
  <si>
    <t xml:space="preserve">агротекстиль </t>
  </si>
  <si>
    <t>спецназ костюм</t>
  </si>
  <si>
    <t>простынь на резинке 140/200</t>
  </si>
  <si>
    <t>brazen сумка</t>
  </si>
  <si>
    <t>12248053</t>
  </si>
  <si>
    <t>топ женский вечерний блестящий</t>
  </si>
  <si>
    <t>39336829</t>
  </si>
  <si>
    <t>плед с длинным ворсом 240*220</t>
  </si>
  <si>
    <t>umuse</t>
  </si>
  <si>
    <t xml:space="preserve">крем для беременных </t>
  </si>
  <si>
    <t xml:space="preserve">стельки для обуви женские </t>
  </si>
  <si>
    <t>день и ночь книга</t>
  </si>
  <si>
    <t>украшения на свадебный торт</t>
  </si>
  <si>
    <t>футболка oggi</t>
  </si>
  <si>
    <t>dairos женский</t>
  </si>
  <si>
    <t>кепка трансформеры</t>
  </si>
  <si>
    <t>dolce&amp;gabbana футболка</t>
  </si>
  <si>
    <t>значок зуб</t>
  </si>
  <si>
    <t>82334857</t>
  </si>
  <si>
    <t>брючный костюм женский большой размер</t>
  </si>
  <si>
    <t>футболка бра</t>
  </si>
  <si>
    <t>сифон в ванную</t>
  </si>
  <si>
    <t xml:space="preserve">501 </t>
  </si>
  <si>
    <t xml:space="preserve">nintendo switch oled </t>
  </si>
  <si>
    <t>туника 62 размер</t>
  </si>
  <si>
    <t>81706608</t>
  </si>
  <si>
    <t>сушилка для трусов</t>
  </si>
  <si>
    <t>сяоми 11т про</t>
  </si>
  <si>
    <t>royal canin для кошек indoor</t>
  </si>
  <si>
    <t>play today для девочек панама</t>
  </si>
  <si>
    <t>кофты женские большой размер летние</t>
  </si>
  <si>
    <t>ходунеи</t>
  </si>
  <si>
    <t>чехол на редми 9 книжка</t>
  </si>
  <si>
    <t>азонатор</t>
  </si>
  <si>
    <t>рубашка черно-белая</t>
  </si>
  <si>
    <t>штаны хип хоп мужские</t>
  </si>
  <si>
    <t xml:space="preserve">витамины комплекс </t>
  </si>
  <si>
    <t>цепочка с шариками серебро</t>
  </si>
  <si>
    <t>зомби растения</t>
  </si>
  <si>
    <t>скотч для стен</t>
  </si>
  <si>
    <t>геометрии даш</t>
  </si>
  <si>
    <t>запчасти для питбайка</t>
  </si>
  <si>
    <t>платье doll</t>
  </si>
  <si>
    <t>штамп круглый</t>
  </si>
  <si>
    <t>15537252</t>
  </si>
  <si>
    <t>туалетная вода cherry</t>
  </si>
  <si>
    <t>женская футболка бифри</t>
  </si>
  <si>
    <t>тату водолазка</t>
  </si>
  <si>
    <t>ананас кубики</t>
  </si>
  <si>
    <t>шампунь для волос женский елсев</t>
  </si>
  <si>
    <t>джонсонс беби гель</t>
  </si>
  <si>
    <t>сандали холодное сердце</t>
  </si>
  <si>
    <t>oubaoloon зонт</t>
  </si>
  <si>
    <t>запчасти на косилку</t>
  </si>
  <si>
    <t>корзина для белья мягкая</t>
  </si>
  <si>
    <t>81783651</t>
  </si>
  <si>
    <t>ванс слипоны</t>
  </si>
  <si>
    <t xml:space="preserve">хвост волосы </t>
  </si>
  <si>
    <t>знфир</t>
  </si>
  <si>
    <t>podo base</t>
  </si>
  <si>
    <t>труба для барной стойки</t>
  </si>
  <si>
    <t>ray ban круглые</t>
  </si>
  <si>
    <t>флакон для эфирных масел</t>
  </si>
  <si>
    <t xml:space="preserve">toyota corolla </t>
  </si>
  <si>
    <t>лёха</t>
  </si>
  <si>
    <t>для слепков</t>
  </si>
  <si>
    <t>палетка essence</t>
  </si>
  <si>
    <t>боди натур</t>
  </si>
  <si>
    <t>тирет для стиральных машин</t>
  </si>
  <si>
    <t>john lemon</t>
  </si>
  <si>
    <t>таблетки для машины</t>
  </si>
  <si>
    <t>слэм</t>
  </si>
  <si>
    <t>часы женские swatch</t>
  </si>
  <si>
    <t>comet для ванна</t>
  </si>
  <si>
    <t>enchatimals</t>
  </si>
  <si>
    <t>жесткий внешний диск</t>
  </si>
  <si>
    <t>потерявшая разум</t>
  </si>
  <si>
    <t>магнит для счетчика воды</t>
  </si>
  <si>
    <t>чехол на тел</t>
  </si>
  <si>
    <t xml:space="preserve">краска по ткани белая </t>
  </si>
  <si>
    <t>распылитель для парикмахера</t>
  </si>
  <si>
    <t>очищающие салфетки для обуви</t>
  </si>
  <si>
    <t>реалми 8i телефон</t>
  </si>
  <si>
    <t>детское постельное белье для мальчиков</t>
  </si>
  <si>
    <t>коллекция lefard секретные ингридиенты</t>
  </si>
  <si>
    <t>без сульфатные шампуни</t>
  </si>
  <si>
    <t>пенка для усывания</t>
  </si>
  <si>
    <t>парадокс долголетия</t>
  </si>
  <si>
    <t xml:space="preserve">тряпка для стекол </t>
  </si>
  <si>
    <t>бровекто от клещей</t>
  </si>
  <si>
    <t>перец холопенье</t>
  </si>
  <si>
    <t>коврик для раскатки теста 70 на 70</t>
  </si>
  <si>
    <t>мужская обувь белвест</t>
  </si>
  <si>
    <t>футболка наташа</t>
  </si>
  <si>
    <t>гибочный станок</t>
  </si>
  <si>
    <t>спортивный топик женский</t>
  </si>
  <si>
    <t>зубная паста 7+</t>
  </si>
  <si>
    <t>нож для удаления сорняков</t>
  </si>
  <si>
    <t xml:space="preserve">покрышки велосипедные </t>
  </si>
  <si>
    <t>ардуино уно</t>
  </si>
  <si>
    <t>термо бирка</t>
  </si>
  <si>
    <t xml:space="preserve">маска игра в кальмара </t>
  </si>
  <si>
    <t>kindersocks</t>
  </si>
  <si>
    <t xml:space="preserve">ремень плетеный </t>
  </si>
  <si>
    <t>axe стик</t>
  </si>
  <si>
    <t>друзья футболка</t>
  </si>
  <si>
    <t>exhst</t>
  </si>
  <si>
    <t>велосипед life</t>
  </si>
  <si>
    <t>salomon футболка</t>
  </si>
  <si>
    <t>роблекс</t>
  </si>
  <si>
    <t xml:space="preserve">обувь такарди </t>
  </si>
  <si>
    <t>выпуск 2022 шары</t>
  </si>
  <si>
    <t xml:space="preserve">умная колонка маруся </t>
  </si>
  <si>
    <t>качок для шаров</t>
  </si>
  <si>
    <t>шары для моделирования с насосом</t>
  </si>
  <si>
    <t xml:space="preserve">руль на ваз </t>
  </si>
  <si>
    <t>сезаль</t>
  </si>
  <si>
    <t>лосины 140</t>
  </si>
  <si>
    <t>киа спортейдж 4 аксессуары</t>
  </si>
  <si>
    <t>скобяные изделия</t>
  </si>
  <si>
    <t>минеральная паста для ногтей</t>
  </si>
  <si>
    <t>свадебное платье больших размеров</t>
  </si>
  <si>
    <t>лего муви</t>
  </si>
  <si>
    <t xml:space="preserve">варвара </t>
  </si>
  <si>
    <t>сат</t>
  </si>
  <si>
    <t>pituso leve</t>
  </si>
  <si>
    <t>таблетки от гельминтов для кошек</t>
  </si>
  <si>
    <t>москитная сетка универсальная</t>
  </si>
  <si>
    <t>фрезер bosch</t>
  </si>
  <si>
    <t>футболка с ахегао</t>
  </si>
  <si>
    <t>64142356</t>
  </si>
  <si>
    <t xml:space="preserve">костюм велосипедки и топ </t>
  </si>
  <si>
    <t>bisher.shop</t>
  </si>
  <si>
    <t>карго для мальчика</t>
  </si>
  <si>
    <t>не жизнь а сказка</t>
  </si>
  <si>
    <t>мятный чай листовой</t>
  </si>
  <si>
    <t>farm stay тональный крем</t>
  </si>
  <si>
    <t xml:space="preserve">полка на стол </t>
  </si>
  <si>
    <t>форма для кейкпопсов</t>
  </si>
  <si>
    <t>подложка для валяния</t>
  </si>
  <si>
    <t>galaxy 5</t>
  </si>
  <si>
    <t xml:space="preserve">краскопульты </t>
  </si>
  <si>
    <t>светоотражающая куртка женская</t>
  </si>
  <si>
    <t>украшения для зала на свадьбу</t>
  </si>
  <si>
    <t>майка альт</t>
  </si>
  <si>
    <t>для дома ароматизатор</t>
  </si>
  <si>
    <t xml:space="preserve">футболка с открытым плечом </t>
  </si>
  <si>
    <t>шторы набор</t>
  </si>
  <si>
    <t>самые дешевые ноутбуки</t>
  </si>
  <si>
    <t>чокер готика</t>
  </si>
  <si>
    <t>эпл воч дешевые</t>
  </si>
  <si>
    <t>ластик-клячка</t>
  </si>
  <si>
    <t>крышка объектива</t>
  </si>
  <si>
    <t>лак французский маникюр</t>
  </si>
  <si>
    <t>волейбольная сеть</t>
  </si>
  <si>
    <t>olimpus</t>
  </si>
  <si>
    <t>gold well</t>
  </si>
  <si>
    <t>насадка для туалета</t>
  </si>
  <si>
    <t>мужской халат с капюшоном</t>
  </si>
  <si>
    <t>серьги по уху</t>
  </si>
  <si>
    <t>noka</t>
  </si>
  <si>
    <t>шторм войны</t>
  </si>
  <si>
    <t>кейс для шампуров</t>
  </si>
  <si>
    <t>юбка женская мини для демисезонная</t>
  </si>
  <si>
    <t xml:space="preserve">arnaud </t>
  </si>
  <si>
    <t>атлас по географии 10-11 класс</t>
  </si>
  <si>
    <t>корейская косметика бокс</t>
  </si>
  <si>
    <t>календарь барби</t>
  </si>
  <si>
    <t>картина на стену цветы</t>
  </si>
  <si>
    <t>цветочки после ягодок</t>
  </si>
  <si>
    <t>vetements футболка</t>
  </si>
  <si>
    <t>бэн тэн</t>
  </si>
  <si>
    <t>бабочка желтая</t>
  </si>
  <si>
    <t>мел сварщика</t>
  </si>
  <si>
    <t>лонгслив жен</t>
  </si>
  <si>
    <t>домашний летний костюм женский</t>
  </si>
  <si>
    <t>палетка для лица revolution</t>
  </si>
  <si>
    <t>костюм теплый для мальчика</t>
  </si>
  <si>
    <t xml:space="preserve">рубашка полосатая </t>
  </si>
  <si>
    <t>гантели разборные 30 кг</t>
  </si>
  <si>
    <t>как устроены машины</t>
  </si>
  <si>
    <t>jika</t>
  </si>
  <si>
    <t>nine</t>
  </si>
  <si>
    <t>тени для век белорусские</t>
  </si>
  <si>
    <t>рубашки женские короткие</t>
  </si>
  <si>
    <t xml:space="preserve">гоша рубчинский </t>
  </si>
  <si>
    <t xml:space="preserve">мясорубку </t>
  </si>
  <si>
    <t>ruby robe</t>
  </si>
  <si>
    <t>funko pop ведьмак</t>
  </si>
  <si>
    <t>дональд</t>
  </si>
  <si>
    <t>казырёк</t>
  </si>
  <si>
    <t>футболка мужчины</t>
  </si>
  <si>
    <t>762</t>
  </si>
  <si>
    <t xml:space="preserve">слитный купальник с чашкой </t>
  </si>
  <si>
    <t>liftactiv vichy</t>
  </si>
  <si>
    <t>защитное стекло iphone 7 черное</t>
  </si>
  <si>
    <t>карандаш для рисования водой</t>
  </si>
  <si>
    <t>твои супер ценности</t>
  </si>
  <si>
    <t>50837090</t>
  </si>
  <si>
    <t>кружки для пикника</t>
  </si>
  <si>
    <t xml:space="preserve">платье летнее женское розовое </t>
  </si>
  <si>
    <t>для спины чесалка</t>
  </si>
  <si>
    <t>часы huawei watch gt 3</t>
  </si>
  <si>
    <t>таблетки фэри</t>
  </si>
  <si>
    <t>летнее платье женское без рукавов</t>
  </si>
  <si>
    <t>maskara italy lux</t>
  </si>
  <si>
    <t>весы крановые</t>
  </si>
  <si>
    <t>манкини</t>
  </si>
  <si>
    <t>ноклейки</t>
  </si>
  <si>
    <t>трусы benetton</t>
  </si>
  <si>
    <t>16616403</t>
  </si>
  <si>
    <t>средство для чистки туалета</t>
  </si>
  <si>
    <t>корес</t>
  </si>
  <si>
    <t>чехол с клавиатурой на планшет lenovo</t>
  </si>
  <si>
    <t>жилетка женская стеганная</t>
  </si>
  <si>
    <t>бимакс 3 кг</t>
  </si>
  <si>
    <t>колесики на детский велосипед</t>
  </si>
  <si>
    <t>возбудитель для женщин виагра</t>
  </si>
  <si>
    <t>плед darlishop</t>
  </si>
  <si>
    <t>сарафан с вишенками</t>
  </si>
  <si>
    <t>бутылка тритан</t>
  </si>
  <si>
    <t>брелок тайник</t>
  </si>
  <si>
    <t>nexo knights lego</t>
  </si>
  <si>
    <t>hqd v2</t>
  </si>
  <si>
    <t>декор для стен птицы</t>
  </si>
  <si>
    <t>платье торжественное на свадьбу для мамы</t>
  </si>
  <si>
    <t xml:space="preserve">кофта для бега </t>
  </si>
  <si>
    <t>струбцины зубр</t>
  </si>
  <si>
    <t>джинсы щирокие</t>
  </si>
  <si>
    <t>клмод</t>
  </si>
  <si>
    <t>выключатель наружный</t>
  </si>
  <si>
    <t xml:space="preserve">рафы </t>
  </si>
  <si>
    <t>74658079</t>
  </si>
  <si>
    <t>книжки с наклейками для детей</t>
  </si>
  <si>
    <t>телескопическая штанга в шкаф</t>
  </si>
  <si>
    <t>архангельская</t>
  </si>
  <si>
    <t>19939463</t>
  </si>
  <si>
    <t>мария антуанетта</t>
  </si>
  <si>
    <t>шапочка для мелирования волос силиконовая</t>
  </si>
  <si>
    <t>виши маска</t>
  </si>
  <si>
    <t xml:space="preserve">hyaluronic acid </t>
  </si>
  <si>
    <t xml:space="preserve">книга маленький принц </t>
  </si>
  <si>
    <t>штаны вратарские</t>
  </si>
  <si>
    <t>зонт шанель</t>
  </si>
  <si>
    <t>плед 110x140</t>
  </si>
  <si>
    <t xml:space="preserve">авто эмаль </t>
  </si>
  <si>
    <t xml:space="preserve">arcadia </t>
  </si>
  <si>
    <t>мышка эпл</t>
  </si>
  <si>
    <t>salamander обувь женский</t>
  </si>
  <si>
    <t>бомо</t>
  </si>
  <si>
    <t>тени стеллари</t>
  </si>
  <si>
    <t>урбеч маковый</t>
  </si>
  <si>
    <t>лак для ногтей бриллиант</t>
  </si>
  <si>
    <t>85054829</t>
  </si>
  <si>
    <t>шуп</t>
  </si>
  <si>
    <t xml:space="preserve">костюм нарядный для девочки </t>
  </si>
  <si>
    <t>байдарки</t>
  </si>
  <si>
    <t xml:space="preserve">респираторы </t>
  </si>
  <si>
    <t xml:space="preserve">ветровки для девочки </t>
  </si>
  <si>
    <t>стойка для микроволновки</t>
  </si>
  <si>
    <t>освежитель воздуха в шкаф</t>
  </si>
  <si>
    <t>kaftan одежда</t>
  </si>
  <si>
    <t>защита от солнца крем</t>
  </si>
  <si>
    <t>evo home</t>
  </si>
  <si>
    <t>многоярусная подставка</t>
  </si>
  <si>
    <t>панама с принтом ромашки</t>
  </si>
  <si>
    <t>докатка</t>
  </si>
  <si>
    <t>бюстгалтер фелина</t>
  </si>
  <si>
    <t>глория джинс футболки на мальчика</t>
  </si>
  <si>
    <t>форма для льда пенис</t>
  </si>
  <si>
    <t>черешня саженцы</t>
  </si>
  <si>
    <t>бриджи женские адидас</t>
  </si>
  <si>
    <t>простынь на резинке детская 160х70</t>
  </si>
  <si>
    <t xml:space="preserve">средство после бритья </t>
  </si>
  <si>
    <t>selа</t>
  </si>
  <si>
    <t>ремень на mi band</t>
  </si>
  <si>
    <t>бриджи joma</t>
  </si>
  <si>
    <t>эвкалипт листья</t>
  </si>
  <si>
    <t>кофта pornhub</t>
  </si>
  <si>
    <t>зубные</t>
  </si>
  <si>
    <t>кожанные кеды мужские</t>
  </si>
  <si>
    <t>luccaro</t>
  </si>
  <si>
    <t>fiit стики</t>
  </si>
  <si>
    <t>ручка apple pencil</t>
  </si>
  <si>
    <t>зеркало икея</t>
  </si>
  <si>
    <t xml:space="preserve">крем от чёрных точек </t>
  </si>
  <si>
    <t>kosmostars</t>
  </si>
  <si>
    <t>игра какашка</t>
  </si>
  <si>
    <t>щуп для измерения</t>
  </si>
  <si>
    <t>wax lyrical</t>
  </si>
  <si>
    <t>tonko</t>
  </si>
  <si>
    <t>пылесос вертикальный bbk</t>
  </si>
  <si>
    <t>деревянные игрушки на елку</t>
  </si>
  <si>
    <t>осветляющий порошок для волос эстель</t>
  </si>
  <si>
    <t>набор брослетов</t>
  </si>
  <si>
    <t>эмаль зеленая</t>
  </si>
  <si>
    <t>база камуфляжная</t>
  </si>
  <si>
    <t>рюкзак с led дисплеем</t>
  </si>
  <si>
    <t>джинсы 25 размер</t>
  </si>
  <si>
    <t>для нанесения крема</t>
  </si>
  <si>
    <t>гантели по 3 кг</t>
  </si>
  <si>
    <t xml:space="preserve">чехол редми нот 8 </t>
  </si>
  <si>
    <t>глайд</t>
  </si>
  <si>
    <t xml:space="preserve">бона </t>
  </si>
  <si>
    <t>светятся в темноте</t>
  </si>
  <si>
    <t>блютуз наушники большие</t>
  </si>
  <si>
    <t>вилате</t>
  </si>
  <si>
    <t>8sorelle</t>
  </si>
  <si>
    <t>майки с вырезом</t>
  </si>
  <si>
    <t>сотка за соткой открытка</t>
  </si>
  <si>
    <t>скатерть одноразовые</t>
  </si>
  <si>
    <t>amur</t>
  </si>
  <si>
    <t>скейтборды для подростков</t>
  </si>
  <si>
    <t>37883730</t>
  </si>
  <si>
    <t>крем для лица евелин</t>
  </si>
  <si>
    <t>трактор машинка</t>
  </si>
  <si>
    <t>джинсомания</t>
  </si>
  <si>
    <t>10 уроков на салфетке</t>
  </si>
  <si>
    <t>si passion</t>
  </si>
  <si>
    <t>матрас надувно</t>
  </si>
  <si>
    <t>гранд носки</t>
  </si>
  <si>
    <t>фреза свеча</t>
  </si>
  <si>
    <t>фотоапарат моментальной печати</t>
  </si>
  <si>
    <t>защитное стекло на xiaomi poco x3</t>
  </si>
  <si>
    <t>29326331</t>
  </si>
  <si>
    <t xml:space="preserve">веласипедки </t>
  </si>
  <si>
    <t>большая блютуз колонка</t>
  </si>
  <si>
    <t>смеситель для ванны с душем с длинным изливом</t>
  </si>
  <si>
    <t>слендер</t>
  </si>
  <si>
    <t>швабра доя окон</t>
  </si>
  <si>
    <t>gucci носки</t>
  </si>
  <si>
    <t xml:space="preserve">одежда для игрушек </t>
  </si>
  <si>
    <t>пляжный навес от солнца</t>
  </si>
  <si>
    <t>limon chic</t>
  </si>
  <si>
    <t>zoiten</t>
  </si>
  <si>
    <t>стяжка пола</t>
  </si>
  <si>
    <t xml:space="preserve">пуговицы белые </t>
  </si>
  <si>
    <t>комплект нижнего белья женский с поясом</t>
  </si>
  <si>
    <t>горшки для фиалки</t>
  </si>
  <si>
    <t>толстовка подросток</t>
  </si>
  <si>
    <t xml:space="preserve">летняя длинная юбка </t>
  </si>
  <si>
    <t>держатели для телефонов</t>
  </si>
  <si>
    <t>золотая иконка</t>
  </si>
  <si>
    <t>электроды экг</t>
  </si>
  <si>
    <t>халат женский на молнии больших размеров</t>
  </si>
  <si>
    <t>термос для чая 1 литр</t>
  </si>
  <si>
    <t>гирлянда елочная</t>
  </si>
  <si>
    <t xml:space="preserve">витровка </t>
  </si>
  <si>
    <t>ikea тумба</t>
  </si>
  <si>
    <t>фонарь nitecore</t>
  </si>
  <si>
    <t>иксия</t>
  </si>
  <si>
    <t>алгебра 8 класс мерзляк</t>
  </si>
  <si>
    <t>зонт женский автомат складной</t>
  </si>
  <si>
    <t xml:space="preserve">мы в порядке </t>
  </si>
  <si>
    <t>ланчбокс стекло</t>
  </si>
  <si>
    <t>сьикеры</t>
  </si>
  <si>
    <t>жалюзи для ванной</t>
  </si>
  <si>
    <t>платье lalis</t>
  </si>
  <si>
    <t>подготовка руки к письму</t>
  </si>
  <si>
    <t>66846761</t>
  </si>
  <si>
    <t>лиза джейн смит</t>
  </si>
  <si>
    <t xml:space="preserve">bigga </t>
  </si>
  <si>
    <t>переходник антенный для магнитолы</t>
  </si>
  <si>
    <t xml:space="preserve">толстовка наруто </t>
  </si>
  <si>
    <t>2500 затяжек</t>
  </si>
  <si>
    <t>пазлы mideer</t>
  </si>
  <si>
    <t>шпагат капроновый</t>
  </si>
  <si>
    <t>mitovitan</t>
  </si>
  <si>
    <t>для студии</t>
  </si>
  <si>
    <t>серебро эмаль</t>
  </si>
  <si>
    <t xml:space="preserve">штаны капа </t>
  </si>
  <si>
    <t>ленточка выпускник 2022</t>
  </si>
  <si>
    <t>светильник силиконовый</t>
  </si>
  <si>
    <t xml:space="preserve">лего ниндзяго фигурки </t>
  </si>
  <si>
    <t>агата кристи убийство по алфавиту</t>
  </si>
  <si>
    <t>деления для часов</t>
  </si>
  <si>
    <t>пурина про план для кошек влажный</t>
  </si>
  <si>
    <t>скейт двухколесный</t>
  </si>
  <si>
    <t>9410072</t>
  </si>
  <si>
    <t>кольцо 15,5</t>
  </si>
  <si>
    <t>кроссовки женские sigma</t>
  </si>
  <si>
    <t>king me world</t>
  </si>
  <si>
    <t>футболка  puma</t>
  </si>
  <si>
    <t xml:space="preserve">romanova </t>
  </si>
  <si>
    <t>куртка мужская с мехом</t>
  </si>
  <si>
    <t>манго цукаты</t>
  </si>
  <si>
    <t>самоклеящийся бюстгальтер</t>
  </si>
  <si>
    <t>зарядка айфона</t>
  </si>
  <si>
    <t>клей момент классик</t>
  </si>
  <si>
    <t>духи eclat оригинал</t>
  </si>
  <si>
    <t>kris style</t>
  </si>
  <si>
    <t>блок питания 600 вт</t>
  </si>
  <si>
    <t>подставка железная</t>
  </si>
  <si>
    <t>all day lip color</t>
  </si>
  <si>
    <t>пряжа лана гросса</t>
  </si>
  <si>
    <t>marsu</t>
  </si>
  <si>
    <t>весы для кофе таймер</t>
  </si>
  <si>
    <t>мел портновский pandamel</t>
  </si>
  <si>
    <t>натуральный скраб</t>
  </si>
  <si>
    <t>коврик для утюга</t>
  </si>
  <si>
    <t>носки с гимнасткой</t>
  </si>
  <si>
    <t>кофемолка электрическая bosh</t>
  </si>
  <si>
    <t>тумба под телевизор на ножках</t>
  </si>
  <si>
    <t>жидкая кожа коричневый</t>
  </si>
  <si>
    <t>штаны полиэстер 100%</t>
  </si>
  <si>
    <t>8056367</t>
  </si>
  <si>
    <t>простыня на резинке сказка</t>
  </si>
  <si>
    <t>бандана леопард</t>
  </si>
  <si>
    <t>капли для кошек от клещей</t>
  </si>
  <si>
    <t>zhiyun smooth</t>
  </si>
  <si>
    <t>очки солнечные мужские спорт</t>
  </si>
  <si>
    <t>70316489</t>
  </si>
  <si>
    <t>светодиодные ленты 10</t>
  </si>
  <si>
    <t>джинсовые широкие шорты</t>
  </si>
  <si>
    <t>платье-рубашка белое</t>
  </si>
  <si>
    <t xml:space="preserve">комплект колец </t>
  </si>
  <si>
    <t>детская защита от комаров</t>
  </si>
  <si>
    <t>кофта на замуе</t>
  </si>
  <si>
    <t xml:space="preserve">rioba </t>
  </si>
  <si>
    <t>джинсовка  для девочки</t>
  </si>
  <si>
    <t>pappahappa</t>
  </si>
  <si>
    <t>коврик для дивана</t>
  </si>
  <si>
    <t xml:space="preserve">love cherry </t>
  </si>
  <si>
    <t>швабра хаусман</t>
  </si>
  <si>
    <t>самокат кикборд</t>
  </si>
  <si>
    <t>зубр мужской</t>
  </si>
  <si>
    <t>туфли на шпильке с открытым носом</t>
  </si>
  <si>
    <t>doce</t>
  </si>
  <si>
    <t>трафарет кирпича</t>
  </si>
  <si>
    <t>pur pur одежда</t>
  </si>
  <si>
    <t>p21/5w led</t>
  </si>
  <si>
    <t>пульт для телевизора aiwa</t>
  </si>
  <si>
    <t>масло какао perfect</t>
  </si>
  <si>
    <t>mark formelle комбинезон</t>
  </si>
  <si>
    <t>xiaomi 11t pro стекло</t>
  </si>
  <si>
    <t>целуй трусы</t>
  </si>
  <si>
    <t>мещерякова литература</t>
  </si>
  <si>
    <t>футболки мужские летние с в образным</t>
  </si>
  <si>
    <t>сумка для жерлиц</t>
  </si>
  <si>
    <t>чехол для наушников аирподс про</t>
  </si>
  <si>
    <t>школьный спортивный костюм</t>
  </si>
  <si>
    <t>маленький замочек</t>
  </si>
  <si>
    <t>длинное джинсовое платье</t>
  </si>
  <si>
    <t>75006135</t>
  </si>
  <si>
    <t>елей</t>
  </si>
  <si>
    <t>9580103</t>
  </si>
  <si>
    <t xml:space="preserve">деревянная заготовка </t>
  </si>
  <si>
    <t>футболка спортивная мужская adidas</t>
  </si>
  <si>
    <t>iphone 6 аккумулятор</t>
  </si>
  <si>
    <t>onwie</t>
  </si>
  <si>
    <t>смартфон samsung galaxy s22</t>
  </si>
  <si>
    <t>семибьюти</t>
  </si>
  <si>
    <t>белое боли</t>
  </si>
  <si>
    <t>кукольный домик с бассейном</t>
  </si>
  <si>
    <t>опрыскиватель 10л</t>
  </si>
  <si>
    <t>чай улун те гуань инь</t>
  </si>
  <si>
    <t xml:space="preserve">svetocopy </t>
  </si>
  <si>
    <t>халат атласный женский</t>
  </si>
  <si>
    <t>essence skin</t>
  </si>
  <si>
    <t>книги на картоне</t>
  </si>
  <si>
    <t>essens тени</t>
  </si>
  <si>
    <t>пазл дракон</t>
  </si>
  <si>
    <t xml:space="preserve"> джорданы</t>
  </si>
  <si>
    <t>туфли женские на тонком каблуке</t>
  </si>
  <si>
    <t>значок тетрадь смерти</t>
  </si>
  <si>
    <t>знаток 320 схем</t>
  </si>
  <si>
    <t>гиря 8кг</t>
  </si>
  <si>
    <t>насос дренажный погружной джилекс</t>
  </si>
  <si>
    <t>сандалии ральф рингер</t>
  </si>
  <si>
    <t>канекалон голубой</t>
  </si>
  <si>
    <t>утилитарный подсумок</t>
  </si>
  <si>
    <t>инструменты для телефона</t>
  </si>
  <si>
    <t>motherrussia</t>
  </si>
  <si>
    <t>коричневая косуха</t>
  </si>
  <si>
    <t>картина по номерам на холсте цветы</t>
  </si>
  <si>
    <t>теплопривод</t>
  </si>
  <si>
    <t>боро бан</t>
  </si>
  <si>
    <t xml:space="preserve">во все тяжкие </t>
  </si>
  <si>
    <t>лм</t>
  </si>
  <si>
    <t>кигурум</t>
  </si>
  <si>
    <t xml:space="preserve">очищающая пенка </t>
  </si>
  <si>
    <t>куртка на кулиске</t>
  </si>
  <si>
    <t>циркуль козья ножка</t>
  </si>
  <si>
    <t xml:space="preserve">шлепанцы твоё </t>
  </si>
  <si>
    <t>ковер для мальчика</t>
  </si>
  <si>
    <t>s.oliver одежда женский</t>
  </si>
  <si>
    <t>что рецептов красоты</t>
  </si>
  <si>
    <t>la delicate</t>
  </si>
  <si>
    <t>чехолна айфон 7</t>
  </si>
  <si>
    <t>пенопластовый наполнитель</t>
  </si>
  <si>
    <t>72947779</t>
  </si>
  <si>
    <t>шапка однослойная для девочки</t>
  </si>
  <si>
    <t xml:space="preserve">антинакипин </t>
  </si>
  <si>
    <t xml:space="preserve">шлифовальный круг </t>
  </si>
  <si>
    <t>loreal rich nude</t>
  </si>
  <si>
    <t>молекула 5</t>
  </si>
  <si>
    <t>как бросить курить аллен карр</t>
  </si>
  <si>
    <t>корец</t>
  </si>
  <si>
    <t xml:space="preserve">игла для швейной машины </t>
  </si>
  <si>
    <t>шаурель</t>
  </si>
  <si>
    <t>сушилка для овощей и фруктов редмонд</t>
  </si>
  <si>
    <t>носки с мухоморами</t>
  </si>
  <si>
    <t>брюки молочного цвета</t>
  </si>
  <si>
    <t>пилинг для лица миндальный</t>
  </si>
  <si>
    <t xml:space="preserve">камень дезодорант </t>
  </si>
  <si>
    <t>лезвия классические</t>
  </si>
  <si>
    <t>ремешок для умных часов хонор</t>
  </si>
  <si>
    <t>ножевка</t>
  </si>
  <si>
    <t>песочница с горкой</t>
  </si>
  <si>
    <t>finntrail костюм</t>
  </si>
  <si>
    <t>женские кросы</t>
  </si>
  <si>
    <t>vita break</t>
  </si>
  <si>
    <t>мышь оптическая</t>
  </si>
  <si>
    <t>54398976</t>
  </si>
  <si>
    <t>плойка dexp</t>
  </si>
  <si>
    <t>29704474</t>
  </si>
  <si>
    <t>кошелёк тканевый</t>
  </si>
  <si>
    <t>свадеьное платье</t>
  </si>
  <si>
    <t>спрей дляволос</t>
  </si>
  <si>
    <t>чёрный шарф</t>
  </si>
  <si>
    <t xml:space="preserve">летнее платье  </t>
  </si>
  <si>
    <t>органайзеры для шампуня</t>
  </si>
  <si>
    <t>градусник электронный бытовой</t>
  </si>
  <si>
    <t>fila одежда детская</t>
  </si>
  <si>
    <t xml:space="preserve">посуда люминарк </t>
  </si>
  <si>
    <t xml:space="preserve">коричневая юбка </t>
  </si>
  <si>
    <t>соломея сумки</t>
  </si>
  <si>
    <t>антикальк</t>
  </si>
  <si>
    <t>набор базовый корея</t>
  </si>
  <si>
    <t>бюстгралтер</t>
  </si>
  <si>
    <t>lion francesco</t>
  </si>
  <si>
    <t>драгон флай</t>
  </si>
  <si>
    <t>серые брюки на резинке</t>
  </si>
  <si>
    <t>миксер bosch mfq</t>
  </si>
  <si>
    <t>панорамные книги</t>
  </si>
  <si>
    <t>пленка косметическая</t>
  </si>
  <si>
    <t>oodji женский</t>
  </si>
  <si>
    <t xml:space="preserve">многоразовые </t>
  </si>
  <si>
    <t>egoiste / noir кофе в зернах, 1 кг</t>
  </si>
  <si>
    <t>lavis</t>
  </si>
  <si>
    <t>черные форсы</t>
  </si>
  <si>
    <t xml:space="preserve">сандали на липучках </t>
  </si>
  <si>
    <t>замш</t>
  </si>
  <si>
    <t>сандалии для девочки 25 размер</t>
  </si>
  <si>
    <t>тоник против черных точек</t>
  </si>
  <si>
    <t>ногти с дизайном</t>
  </si>
  <si>
    <t>ножницы для стрижки баранов</t>
  </si>
  <si>
    <t>caudalie набор</t>
  </si>
  <si>
    <t>gigi мыло</t>
  </si>
  <si>
    <t>наклейки из standoff 2</t>
  </si>
  <si>
    <t>именные часы</t>
  </si>
  <si>
    <t xml:space="preserve">женские летние платья больших размеров </t>
  </si>
  <si>
    <t>беспроводные наушники jbl tune 510bt</t>
  </si>
  <si>
    <t xml:space="preserve">счетный материал </t>
  </si>
  <si>
    <t>лиана сушилка</t>
  </si>
  <si>
    <t>бирюсинка</t>
  </si>
  <si>
    <t>полисосы</t>
  </si>
  <si>
    <t>sleek skin</t>
  </si>
  <si>
    <t>защита на самокат</t>
  </si>
  <si>
    <t>чехол на хонер 9а</t>
  </si>
  <si>
    <t>японский меч</t>
  </si>
  <si>
    <t>слайдеры хелоу китти</t>
  </si>
  <si>
    <t>north face сумка</t>
  </si>
  <si>
    <t>рубашка  лен</t>
  </si>
  <si>
    <t>сгущенка алексеевская</t>
  </si>
  <si>
    <t>adidas yeezy slides</t>
  </si>
  <si>
    <t>черные следки</t>
  </si>
  <si>
    <t>рубашка макси</t>
  </si>
  <si>
    <t>мангал кованный</t>
  </si>
  <si>
    <t xml:space="preserve">светящиеся ошейник </t>
  </si>
  <si>
    <t>трусы кельвин кляйн женские</t>
  </si>
  <si>
    <t>кротов</t>
  </si>
  <si>
    <t>bluemoon</t>
  </si>
  <si>
    <t>югославия</t>
  </si>
  <si>
    <t>обои вензеля</t>
  </si>
  <si>
    <t>мусульманское платье для кормящих</t>
  </si>
  <si>
    <t>ицхак пинтосевич</t>
  </si>
  <si>
    <t>подарок на 6 лет девочке</t>
  </si>
  <si>
    <t>кардиган женский оджи</t>
  </si>
  <si>
    <t>перец фьюджи</t>
  </si>
  <si>
    <t>аппарат для значков</t>
  </si>
  <si>
    <t>смарт салфетки</t>
  </si>
  <si>
    <t>rolly polly</t>
  </si>
  <si>
    <t>кожаная куртка косуха белая</t>
  </si>
  <si>
    <t>avantech</t>
  </si>
  <si>
    <t>самп</t>
  </si>
  <si>
    <t>монополия голосовое управление</t>
  </si>
  <si>
    <t>стол поворотный</t>
  </si>
  <si>
    <t>индекс натуральности бальзам</t>
  </si>
  <si>
    <t>парафиновая смазка для цепи</t>
  </si>
  <si>
    <t>зайка умный</t>
  </si>
  <si>
    <t>shaik 52</t>
  </si>
  <si>
    <t>tropanani</t>
  </si>
  <si>
    <t xml:space="preserve">для сервировки </t>
  </si>
  <si>
    <t>зум для телефона</t>
  </si>
  <si>
    <t xml:space="preserve">сетка баскетбольная </t>
  </si>
  <si>
    <t>доск</t>
  </si>
  <si>
    <t>плавки crockid</t>
  </si>
  <si>
    <t>одеколон 4711</t>
  </si>
  <si>
    <t>xiaomi redmi note 9 pro смартфон</t>
  </si>
  <si>
    <t>клей для париков</t>
  </si>
  <si>
    <t>гамак для птиц</t>
  </si>
  <si>
    <t>микроскоп на телефон</t>
  </si>
  <si>
    <t>термосумка авент</t>
  </si>
  <si>
    <t>металлические контейнеры</t>
  </si>
  <si>
    <t>средство для очистки хрустальных люстр</t>
  </si>
  <si>
    <t>женские вязаные кофты</t>
  </si>
  <si>
    <t>домашний вентилятор</t>
  </si>
  <si>
    <t>андерсен гадкий утенок</t>
  </si>
  <si>
    <t>обувь женская бежевая</t>
  </si>
  <si>
    <t>28416415</t>
  </si>
  <si>
    <t xml:space="preserve">funko pop demon slayer </t>
  </si>
  <si>
    <t>монета бременские музыканты</t>
  </si>
  <si>
    <t>джинсовка зимняя</t>
  </si>
  <si>
    <t>толстока</t>
  </si>
  <si>
    <t>pez конфеты</t>
  </si>
  <si>
    <t>карбюратор к 65</t>
  </si>
  <si>
    <t>птф акцент</t>
  </si>
  <si>
    <t xml:space="preserve">геморрой </t>
  </si>
  <si>
    <t>магний масло</t>
  </si>
  <si>
    <t>la&amp;ma</t>
  </si>
  <si>
    <t>германика</t>
  </si>
  <si>
    <t>самолет с мотором</t>
  </si>
  <si>
    <t>короткие носки найк</t>
  </si>
  <si>
    <t>deton</t>
  </si>
  <si>
    <t>nice note</t>
  </si>
  <si>
    <t>рубашка плотная в клетку женская</t>
  </si>
  <si>
    <t xml:space="preserve">очки  солнцезащитные </t>
  </si>
  <si>
    <t>brandstoff одежда</t>
  </si>
  <si>
    <t>malecula женский</t>
  </si>
  <si>
    <t>полка металлическая для ванной</t>
  </si>
  <si>
    <t>пуффи файн колор</t>
  </si>
  <si>
    <t>gourmet для котят</t>
  </si>
  <si>
    <t>зарядка на 11 айфон</t>
  </si>
  <si>
    <t>кепка мото</t>
  </si>
  <si>
    <t>wellfare</t>
  </si>
  <si>
    <t>сустамед</t>
  </si>
  <si>
    <t>платья длинные вечерние</t>
  </si>
  <si>
    <t>бокс с сюрпризами</t>
  </si>
  <si>
    <t>мужские кроссовки under armour</t>
  </si>
  <si>
    <t>простыня одноразовая в рулоне</t>
  </si>
  <si>
    <t>издательство лев</t>
  </si>
  <si>
    <t>платье детское желтое</t>
  </si>
  <si>
    <t>эвелине</t>
  </si>
  <si>
    <t>новая заря пачули</t>
  </si>
  <si>
    <t>редми ноут</t>
  </si>
  <si>
    <t>joma для мужчин</t>
  </si>
  <si>
    <t>корм для средних собак</t>
  </si>
  <si>
    <t>13788662</t>
  </si>
  <si>
    <t xml:space="preserve">пудра пыльца </t>
  </si>
  <si>
    <t>шестигранник 6мм</t>
  </si>
  <si>
    <t>тюль шторы для гостиной</t>
  </si>
  <si>
    <t>kapous шампунь глубокой</t>
  </si>
  <si>
    <t>средство для ухода за кожей</t>
  </si>
  <si>
    <t>тату сердечки</t>
  </si>
  <si>
    <t>король лев посуда</t>
  </si>
  <si>
    <t>дорога книга</t>
  </si>
  <si>
    <t>генератор пара</t>
  </si>
  <si>
    <t>майка резинка</t>
  </si>
  <si>
    <t xml:space="preserve"> хелоу китти</t>
  </si>
  <si>
    <t>инженерный батальон</t>
  </si>
  <si>
    <t>i c lab</t>
  </si>
  <si>
    <t>guess спортивные штаны</t>
  </si>
  <si>
    <t>насадка для паяльника</t>
  </si>
  <si>
    <t>охотники за приведениями одежда</t>
  </si>
  <si>
    <t>подвеска с цветами</t>
  </si>
  <si>
    <t>книга о половом воспитании для детей</t>
  </si>
  <si>
    <t>подушки перо</t>
  </si>
  <si>
    <t xml:space="preserve">сандалии для девочек котофей </t>
  </si>
  <si>
    <t>вечернее платье на свадьбу в пол</t>
  </si>
  <si>
    <t>журналы с игрушками</t>
  </si>
  <si>
    <t xml:space="preserve">тапки для мальчика </t>
  </si>
  <si>
    <t>капус сыворотка для волос</t>
  </si>
  <si>
    <t>брюки для девочки лето</t>
  </si>
  <si>
    <t>фоторамка стеклянная</t>
  </si>
  <si>
    <t>рубашка мужская принт</t>
  </si>
  <si>
    <t>кроссворды для детей 8 лет</t>
  </si>
  <si>
    <t>загадочное ночное убийство собаки</t>
  </si>
  <si>
    <t xml:space="preserve">фиксатор для шнурков </t>
  </si>
  <si>
    <t>электро гитары</t>
  </si>
  <si>
    <t>бенгальские огни цветные</t>
  </si>
  <si>
    <t>носки для новорожденных 3-6</t>
  </si>
  <si>
    <t>noeasy</t>
  </si>
  <si>
    <t>пряжа цветная</t>
  </si>
  <si>
    <t>картина железный человек</t>
  </si>
  <si>
    <t>@evokado19：51705301</t>
  </si>
  <si>
    <t>leomax наколенник</t>
  </si>
  <si>
    <t>чехол на техно спарк 8c</t>
  </si>
  <si>
    <t>сироп лесные ягоды</t>
  </si>
  <si>
    <t>джинсы на завышенной талии</t>
  </si>
  <si>
    <t>кора белой ивы сбор</t>
  </si>
  <si>
    <t>цинк медь</t>
  </si>
  <si>
    <t>мега тойс игрушки</t>
  </si>
  <si>
    <t>peppa</t>
  </si>
  <si>
    <t>безрукавка женская спортивная</t>
  </si>
  <si>
    <t>моя первая раскраска</t>
  </si>
  <si>
    <t>прозрачный чехол на redmi 9</t>
  </si>
  <si>
    <t>монтажки велосипедные</t>
  </si>
  <si>
    <t xml:space="preserve">леопардовая рубашка </t>
  </si>
  <si>
    <t>3298001</t>
  </si>
  <si>
    <t xml:space="preserve">ванный набор </t>
  </si>
  <si>
    <t>акриловый топпер на торт</t>
  </si>
  <si>
    <t>galala set трусы</t>
  </si>
  <si>
    <t>панама для девочки 2 года</t>
  </si>
  <si>
    <t>серьга для крыла носа</t>
  </si>
  <si>
    <t>поддон под раковину</t>
  </si>
  <si>
    <t>35683992</t>
  </si>
  <si>
    <t>бульонница с ручками набор</t>
  </si>
  <si>
    <t>корзинка тканевая</t>
  </si>
  <si>
    <t>леопардовая футболка мужская</t>
  </si>
  <si>
    <t>футболка для мальчика с пайетками</t>
  </si>
  <si>
    <t>gillette cool wave</t>
  </si>
  <si>
    <t>наполнитель для кошачьего туалета 20 кг</t>
  </si>
  <si>
    <t>черное платье на бретелях с разрезом</t>
  </si>
  <si>
    <t>подгузники трусики 0</t>
  </si>
  <si>
    <t>чехол для редми нот 10с</t>
  </si>
  <si>
    <t xml:space="preserve">сеть для рыбалки </t>
  </si>
  <si>
    <t xml:space="preserve"> витамины</t>
  </si>
  <si>
    <t xml:space="preserve">коробки для хранения игрушек </t>
  </si>
  <si>
    <t>футболки для малышей набор</t>
  </si>
  <si>
    <t>барбасол</t>
  </si>
  <si>
    <t>печенье малышок</t>
  </si>
  <si>
    <t>кепка деткая</t>
  </si>
  <si>
    <t>мышка заводная</t>
  </si>
  <si>
    <t>кроссовки белые твое</t>
  </si>
  <si>
    <t>терволина лоферы</t>
  </si>
  <si>
    <t>круг для похудения</t>
  </si>
  <si>
    <t>эдит эгер выбор</t>
  </si>
  <si>
    <t xml:space="preserve">купальник подростки </t>
  </si>
  <si>
    <t xml:space="preserve">шкаф  </t>
  </si>
  <si>
    <t>летний кастюм мужской</t>
  </si>
  <si>
    <t xml:space="preserve"> сандалии для мальчика</t>
  </si>
  <si>
    <t>bloody m30</t>
  </si>
  <si>
    <t>анафранил</t>
  </si>
  <si>
    <t>цыферов сказки</t>
  </si>
  <si>
    <t>vitis kids</t>
  </si>
  <si>
    <t>стеклянная термокружка</t>
  </si>
  <si>
    <t>диодоров</t>
  </si>
  <si>
    <t>yalina</t>
  </si>
  <si>
    <t>мел портновский швейноедело</t>
  </si>
  <si>
    <t>usma</t>
  </si>
  <si>
    <t>gkhair кондиционер для волос</t>
  </si>
  <si>
    <t xml:space="preserve">платье весна </t>
  </si>
  <si>
    <t>rba pasito 2</t>
  </si>
  <si>
    <t>ланцер 10</t>
  </si>
  <si>
    <t>bimatoprost</t>
  </si>
  <si>
    <t>корсетная майка</t>
  </si>
  <si>
    <t>аксессуары в автомашину</t>
  </si>
  <si>
    <t xml:space="preserve">качели для сада </t>
  </si>
  <si>
    <t>престариум</t>
  </si>
  <si>
    <t>чехол на 11 розовый</t>
  </si>
  <si>
    <t>polo u.s. обувь</t>
  </si>
  <si>
    <t>предохранитель с проводом</t>
  </si>
  <si>
    <t>автомобильные покрышки</t>
  </si>
  <si>
    <t xml:space="preserve">платок на голову женский </t>
  </si>
  <si>
    <t>все для лепки</t>
  </si>
  <si>
    <t>блок на 11 айфон</t>
  </si>
  <si>
    <t xml:space="preserve">хлебцы рисовые </t>
  </si>
  <si>
    <t>магнитола блютуз</t>
  </si>
  <si>
    <t>гель для стирки оромика</t>
  </si>
  <si>
    <t>артформат</t>
  </si>
  <si>
    <t>бандаж для мужчин</t>
  </si>
  <si>
    <t>12451790</t>
  </si>
  <si>
    <t>бант заколка розовый</t>
  </si>
  <si>
    <t>брошь голубая</t>
  </si>
  <si>
    <t>флюид для губ</t>
  </si>
  <si>
    <t>poppy ароматизатор</t>
  </si>
  <si>
    <t>бомбер  женский</t>
  </si>
  <si>
    <t>сумка мужская через плечо lacoste</t>
  </si>
  <si>
    <t>колготк</t>
  </si>
  <si>
    <t>наташе</t>
  </si>
  <si>
    <t>андрей мовчан</t>
  </si>
  <si>
    <t>modelisto</t>
  </si>
  <si>
    <t>спортивный костюм для девочки 134</t>
  </si>
  <si>
    <t>10386288</t>
  </si>
  <si>
    <t>в чем сила брат футболка</t>
  </si>
  <si>
    <t>памперсы для беби бона</t>
  </si>
  <si>
    <t>бумажные фонари</t>
  </si>
  <si>
    <t>76033894</t>
  </si>
  <si>
    <t>белорусия</t>
  </si>
  <si>
    <t>приправа для овощей на гриле</t>
  </si>
  <si>
    <t>kiki румяна</t>
  </si>
  <si>
    <t>рюкзак мужской на одно плечо</t>
  </si>
  <si>
    <t>паста red</t>
  </si>
  <si>
    <t>new jordan</t>
  </si>
  <si>
    <t>76560887</t>
  </si>
  <si>
    <t>pulse кеды</t>
  </si>
  <si>
    <t>антистресс голубь</t>
  </si>
  <si>
    <t>colorgram</t>
  </si>
  <si>
    <t>шнур для видеорегистратора</t>
  </si>
  <si>
    <t>туалетная вода мужская бруно</t>
  </si>
  <si>
    <t>28244822</t>
  </si>
  <si>
    <t>сандалии для девочек 11 лет</t>
  </si>
  <si>
    <t>зонт для туристического стола</t>
  </si>
  <si>
    <t>79145043</t>
  </si>
  <si>
    <t>61072874</t>
  </si>
  <si>
    <t>футболка с синим принтом</t>
  </si>
  <si>
    <t xml:space="preserve">вода для тела </t>
  </si>
  <si>
    <t>маме набор</t>
  </si>
  <si>
    <t>3089233</t>
  </si>
  <si>
    <t>деревянные боксы для фото</t>
  </si>
  <si>
    <t>самсунг галакси а13</t>
  </si>
  <si>
    <t>чёрных точек</t>
  </si>
  <si>
    <t>forstrong шорты</t>
  </si>
  <si>
    <t>соус с ананасом</t>
  </si>
  <si>
    <t>рюкзак бренд</t>
  </si>
  <si>
    <t>автозагар белита</t>
  </si>
  <si>
    <t>стелькт</t>
  </si>
  <si>
    <t>топ бра женские</t>
  </si>
  <si>
    <t>детские футболки глория джинс</t>
  </si>
  <si>
    <t>78769211</t>
  </si>
  <si>
    <t>молд птичка</t>
  </si>
  <si>
    <t>обувь на низком каблуке</t>
  </si>
  <si>
    <t>масло ямаха</t>
  </si>
  <si>
    <t>лоринден</t>
  </si>
  <si>
    <t>я люблю тебя книга</t>
  </si>
  <si>
    <t>мульчирующий круг</t>
  </si>
  <si>
    <t>победа ручная кладь</t>
  </si>
  <si>
    <t>игрушки для мальчика развивающие детские</t>
  </si>
  <si>
    <t>краска бальзам для волос</t>
  </si>
  <si>
    <t>perseia туалетная вода</t>
  </si>
  <si>
    <t>мармелад светофор</t>
  </si>
  <si>
    <t>серьги титановые</t>
  </si>
  <si>
    <t>mancera roses vanille</t>
  </si>
  <si>
    <t>mothercare трусы для малыша</t>
  </si>
  <si>
    <t xml:space="preserve">видео карты </t>
  </si>
  <si>
    <t>футболка мужская муслин</t>
  </si>
  <si>
    <t>зверобойное масло</t>
  </si>
  <si>
    <t>воротник для купания</t>
  </si>
  <si>
    <t>шланг для полива вихрь</t>
  </si>
  <si>
    <t>гель для стирки эколенд</t>
  </si>
  <si>
    <t>стекло для телефона samsung a12</t>
  </si>
  <si>
    <t>ваш мальчик</t>
  </si>
  <si>
    <t>tisun продукты</t>
  </si>
  <si>
    <t>планшет реалми</t>
  </si>
  <si>
    <t>расчестка массажная</t>
  </si>
  <si>
    <t>чистящее средство для нержавеющей поверхности</t>
  </si>
  <si>
    <t>чебурашки</t>
  </si>
  <si>
    <t>superfit босоножки</t>
  </si>
  <si>
    <t>чехол для honor 8</t>
  </si>
  <si>
    <t>64059143</t>
  </si>
  <si>
    <t>ласка для черного белья</t>
  </si>
  <si>
    <t>aleti женский</t>
  </si>
  <si>
    <t>йоко сан трусики</t>
  </si>
  <si>
    <t xml:space="preserve">шорты коричневые </t>
  </si>
  <si>
    <t xml:space="preserve">берцы бутекс </t>
  </si>
  <si>
    <t>renata 321</t>
  </si>
  <si>
    <t>для ванной коврик</t>
  </si>
  <si>
    <t>семена цветов маргаритки</t>
  </si>
  <si>
    <t>держатель чулок</t>
  </si>
  <si>
    <t>часы декоративные</t>
  </si>
  <si>
    <t>mvk текстиль</t>
  </si>
  <si>
    <t>номерной знак япония</t>
  </si>
  <si>
    <t>кальций магний д3</t>
  </si>
  <si>
    <t xml:space="preserve">innova </t>
  </si>
  <si>
    <t>luhta одежда</t>
  </si>
  <si>
    <t>порошок лореаль</t>
  </si>
  <si>
    <t>ваготил</t>
  </si>
  <si>
    <t>форма для мальчика футбольная</t>
  </si>
  <si>
    <t>большие игрушечные машинки</t>
  </si>
  <si>
    <t>пенка от молочных корочек</t>
  </si>
  <si>
    <t>stanley шуруповерт</t>
  </si>
  <si>
    <t>justessence духи</t>
  </si>
  <si>
    <t xml:space="preserve">твоё  футболка </t>
  </si>
  <si>
    <t>полотенца махровые маме</t>
  </si>
  <si>
    <t>массажный коврик с иголками</t>
  </si>
  <si>
    <t>автомат игрушечный пневматический</t>
  </si>
  <si>
    <t xml:space="preserve">раковина для ванной </t>
  </si>
  <si>
    <t>mango женское кашемир</t>
  </si>
  <si>
    <t>8558890</t>
  </si>
  <si>
    <t>клипса для часов</t>
  </si>
  <si>
    <t>карниз двурядный</t>
  </si>
  <si>
    <t>гель антижир</t>
  </si>
  <si>
    <t>брюки женские летние шифон</t>
  </si>
  <si>
    <t>84617734</t>
  </si>
  <si>
    <t>серебряные серьги с опалом</t>
  </si>
  <si>
    <t>манекен для обуви</t>
  </si>
  <si>
    <t>10897910</t>
  </si>
  <si>
    <t>72285095</t>
  </si>
  <si>
    <t>джинсы белые манго</t>
  </si>
  <si>
    <t>что мы знаем друг о друге</t>
  </si>
  <si>
    <t>кресло для дачи пластик</t>
  </si>
  <si>
    <t>шарики тачки</t>
  </si>
  <si>
    <t>vulli</t>
  </si>
  <si>
    <t>рубашка женская колинс</t>
  </si>
  <si>
    <t>детская палатка домик</t>
  </si>
  <si>
    <t>спрей для белых кроссовок</t>
  </si>
  <si>
    <t>воздушный пистолет с патронами</t>
  </si>
  <si>
    <t>79596100</t>
  </si>
  <si>
    <t>адвенткалендарь</t>
  </si>
  <si>
    <t>кеды женские белые хлопок</t>
  </si>
  <si>
    <t>59553251</t>
  </si>
  <si>
    <t>розовые шорты джинсовые</t>
  </si>
  <si>
    <t>барилла без глютена</t>
  </si>
  <si>
    <t>органайзеры для бровиста</t>
  </si>
  <si>
    <t>чехол на телефон хонор 8а прайм</t>
  </si>
  <si>
    <t>жезл магнитный</t>
  </si>
  <si>
    <t>xsiomi</t>
  </si>
  <si>
    <t>одежда для пупса 40 см</t>
  </si>
  <si>
    <t>сироп тапинамбур</t>
  </si>
  <si>
    <t>колодки shimano</t>
  </si>
  <si>
    <t>синяя роза</t>
  </si>
  <si>
    <t>ведёрко для песка</t>
  </si>
  <si>
    <t>красная глина косметическая</t>
  </si>
  <si>
    <t>заглушка для камеры</t>
  </si>
  <si>
    <t>набор букв для браслетов</t>
  </si>
  <si>
    <t xml:space="preserve">шлепки женские со стразами </t>
  </si>
  <si>
    <t>розовый кролик магазин</t>
  </si>
  <si>
    <t>наматрасник махровый</t>
  </si>
  <si>
    <t>чайник заварочный глина</t>
  </si>
  <si>
    <t>5582655</t>
  </si>
  <si>
    <t>многоразовые трусы детские</t>
  </si>
  <si>
    <t>мерная ложка весы</t>
  </si>
  <si>
    <t>nescafe gold 190</t>
  </si>
  <si>
    <t>для свадебного платья</t>
  </si>
  <si>
    <t>полотенце махровое с надписью</t>
  </si>
  <si>
    <t>свечной ключ на 16</t>
  </si>
  <si>
    <t>rba pasito</t>
  </si>
  <si>
    <t>guess лиф для купальника</t>
  </si>
  <si>
    <t>платье с фон</t>
  </si>
  <si>
    <t>ошейник от клещей форесто</t>
  </si>
  <si>
    <t xml:space="preserve">халат женский шёлковый </t>
  </si>
  <si>
    <t>пояс электрика</t>
  </si>
  <si>
    <t>adidas сланцы мужские</t>
  </si>
  <si>
    <t>лу комикс</t>
  </si>
  <si>
    <t>гидрокостюм для девочки</t>
  </si>
  <si>
    <t>шампунь vichy против выпадения волос</t>
  </si>
  <si>
    <t>гольфы белые капроновые для девочек</t>
  </si>
  <si>
    <t>сандали 21 размер</t>
  </si>
  <si>
    <t>мужские штаны защитного цвета</t>
  </si>
  <si>
    <t>бальзам для губ с клубникой</t>
  </si>
  <si>
    <t>белая куртка джинсовая</t>
  </si>
  <si>
    <t>подводка для глаз серебристая</t>
  </si>
  <si>
    <t>бурда моден</t>
  </si>
  <si>
    <t>фурнитура для вязаной сумки</t>
  </si>
  <si>
    <t xml:space="preserve">detroit </t>
  </si>
  <si>
    <t>комбез женский джинсовый</t>
  </si>
  <si>
    <t>8423862</t>
  </si>
  <si>
    <t>сверло набор</t>
  </si>
  <si>
    <t>mercur</t>
  </si>
  <si>
    <t>redmi 9a чехлы</t>
  </si>
  <si>
    <t xml:space="preserve">руль для пк </t>
  </si>
  <si>
    <t>nyx hd</t>
  </si>
  <si>
    <t>купальник набор</t>
  </si>
  <si>
    <t>стиральный порошок тайд автомат</t>
  </si>
  <si>
    <t>16151909</t>
  </si>
  <si>
    <t>самсунг а6+</t>
  </si>
  <si>
    <t>huggies подгузники для девочек</t>
  </si>
  <si>
    <t>morrowind</t>
  </si>
  <si>
    <t>расчёска i love my hair</t>
  </si>
  <si>
    <t>шампура маленькие</t>
  </si>
  <si>
    <t>капли от клещей для котов</t>
  </si>
  <si>
    <t>на кольцах</t>
  </si>
  <si>
    <t>vfccf;th</t>
  </si>
  <si>
    <t>балетки домашние</t>
  </si>
  <si>
    <t>ручка панда</t>
  </si>
  <si>
    <t xml:space="preserve">самсунг а 51 телефон </t>
  </si>
  <si>
    <t>lavazza espresso italiano classico</t>
  </si>
  <si>
    <t>цепочки на шею женские</t>
  </si>
  <si>
    <t xml:space="preserve">для младенца </t>
  </si>
  <si>
    <t>перфоратор деволт</t>
  </si>
  <si>
    <t xml:space="preserve">китель мужской </t>
  </si>
  <si>
    <t>аккумулятор 18650 sony</t>
  </si>
  <si>
    <t>воск мебельный мягкий мастер сити</t>
  </si>
  <si>
    <t xml:space="preserve">банк </t>
  </si>
  <si>
    <t>hopper</t>
  </si>
  <si>
    <t>silvari</t>
  </si>
  <si>
    <t>культиватор механический</t>
  </si>
  <si>
    <t>43417631</t>
  </si>
  <si>
    <t>шорты denim</t>
  </si>
  <si>
    <t>для лежачих</t>
  </si>
  <si>
    <t>ostin футболки женские</t>
  </si>
  <si>
    <t>альбом на дембель</t>
  </si>
  <si>
    <t>зеркала на квадроцикл</t>
  </si>
  <si>
    <t>кроп футболки</t>
  </si>
  <si>
    <t>люстра цветок</t>
  </si>
  <si>
    <t>хоста растение</t>
  </si>
  <si>
    <t>lador lpp</t>
  </si>
  <si>
    <t xml:space="preserve">мужские спортивные ветровки адидас </t>
  </si>
  <si>
    <t>оптический прицел gamo</t>
  </si>
  <si>
    <t>карандаши простые красивые школьные</t>
  </si>
  <si>
    <t>arthata spotify</t>
  </si>
  <si>
    <t>большой динозавр</t>
  </si>
  <si>
    <t>78454814</t>
  </si>
  <si>
    <t xml:space="preserve">платок в храм </t>
  </si>
  <si>
    <t>прямые мужские джинсы</t>
  </si>
  <si>
    <t>шорты тво</t>
  </si>
  <si>
    <t>сумка денская белая</t>
  </si>
  <si>
    <t>майка лейкерс</t>
  </si>
  <si>
    <t>лонгслив лодочка</t>
  </si>
  <si>
    <t>зубная щетка парная</t>
  </si>
  <si>
    <t>эротические книги</t>
  </si>
  <si>
    <t>тапочки флоаре</t>
  </si>
  <si>
    <t>майка женская летняя на бретельках</t>
  </si>
  <si>
    <t>мох для растений</t>
  </si>
  <si>
    <t>49404544</t>
  </si>
  <si>
    <t>шланг для пылесоса самсунг с управлением</t>
  </si>
  <si>
    <t>ветровка gulliver</t>
  </si>
  <si>
    <t>симпл димпл пупырка</t>
  </si>
  <si>
    <t>балаян</t>
  </si>
  <si>
    <t>удобрение для баклажан</t>
  </si>
  <si>
    <t>книга ночные тетради</t>
  </si>
  <si>
    <t xml:space="preserve">одеяло туристическое </t>
  </si>
  <si>
    <t>карниз для штор 240</t>
  </si>
  <si>
    <t>жалюзи 45</t>
  </si>
  <si>
    <t>крем для ног зеленая аптека</t>
  </si>
  <si>
    <t>наволочка авокадо</t>
  </si>
  <si>
    <t xml:space="preserve">cozmo </t>
  </si>
  <si>
    <t xml:space="preserve">сергей обложко </t>
  </si>
  <si>
    <t>чехлы ford focus 2</t>
  </si>
  <si>
    <t>50396385</t>
  </si>
  <si>
    <t>кеды скейт</t>
  </si>
  <si>
    <t>слепка для рук</t>
  </si>
  <si>
    <t>сумка для денег на пояс</t>
  </si>
  <si>
    <t>детские контейнеры</t>
  </si>
  <si>
    <t>удобрение бор</t>
  </si>
  <si>
    <t>кепки мужские бейсболки найк</t>
  </si>
  <si>
    <t>юбка в горох детская</t>
  </si>
  <si>
    <t>линзы для глаз с диоптриями</t>
  </si>
  <si>
    <t>паста глория средняя</t>
  </si>
  <si>
    <t>перманентный макияж оборудование</t>
  </si>
  <si>
    <t>switch nintendo</t>
  </si>
  <si>
    <t>73485135</t>
  </si>
  <si>
    <t>защитное стекло samsung galaxy s8</t>
  </si>
  <si>
    <t>женские толстовки твое</t>
  </si>
  <si>
    <t>липучки клеевые</t>
  </si>
  <si>
    <t>пионовидные тюльпаны луковицы</t>
  </si>
  <si>
    <t>innamore белье женский</t>
  </si>
  <si>
    <t>xiaomi redmi 9s</t>
  </si>
  <si>
    <t>victoria farm</t>
  </si>
  <si>
    <t>22125203</t>
  </si>
  <si>
    <t>кальценированая сода</t>
  </si>
  <si>
    <t>glove glu</t>
  </si>
  <si>
    <t>чехлы айфон 11 про</t>
  </si>
  <si>
    <t>zte blade l210 стекло</t>
  </si>
  <si>
    <t>suprime</t>
  </si>
  <si>
    <t>39035549</t>
  </si>
  <si>
    <t>флаг бразилии</t>
  </si>
  <si>
    <t xml:space="preserve">аккумулятор для мопеда </t>
  </si>
  <si>
    <t>раздельные купальник детский</t>
  </si>
  <si>
    <t>paulig кофе зерновой</t>
  </si>
  <si>
    <t>маска для волос с оттенком</t>
  </si>
  <si>
    <t>черный длинный сарафан</t>
  </si>
  <si>
    <t>покрывало с длинным ворсом</t>
  </si>
  <si>
    <t>формфикс</t>
  </si>
  <si>
    <t>шнурки-резинки</t>
  </si>
  <si>
    <t xml:space="preserve">туалет походный </t>
  </si>
  <si>
    <t>молд для вазы</t>
  </si>
  <si>
    <t>комбинезон женский палаццо</t>
  </si>
  <si>
    <t>детский телефончик</t>
  </si>
  <si>
    <t>футболка светящиеся</t>
  </si>
  <si>
    <t>sun and moon</t>
  </si>
  <si>
    <t>баночки доя специй</t>
  </si>
  <si>
    <t xml:space="preserve">наколенники строительные </t>
  </si>
  <si>
    <t>картридер cf</t>
  </si>
  <si>
    <t>русалочка костюм</t>
  </si>
  <si>
    <t>халат и ночнушка для кормления</t>
  </si>
  <si>
    <t>чайник эмалированный 1 литр</t>
  </si>
  <si>
    <t>шерстяная красная нить</t>
  </si>
  <si>
    <t xml:space="preserve">органайзер для посуды </t>
  </si>
  <si>
    <t>салфетки бумажные день рождения</t>
  </si>
  <si>
    <t>чехол книжка на хонор 9с</t>
  </si>
  <si>
    <t>steamdeck</t>
  </si>
  <si>
    <t>комарова автоматизация</t>
  </si>
  <si>
    <t>брошь авокадо</t>
  </si>
  <si>
    <t>эмо кофта</t>
  </si>
  <si>
    <t>рюкзак laccoma</t>
  </si>
  <si>
    <t>роби берн</t>
  </si>
  <si>
    <t>сережи</t>
  </si>
  <si>
    <t>ивановский трикотаж туника</t>
  </si>
  <si>
    <t>dvd с мультиками</t>
  </si>
  <si>
    <t>ковер 3 м</t>
  </si>
  <si>
    <t>товары для велоспорта</t>
  </si>
  <si>
    <t>лента от протечек</t>
  </si>
  <si>
    <t>мастурбатор анус</t>
  </si>
  <si>
    <t>desigual рюкзак</t>
  </si>
  <si>
    <t>berlingo ластик</t>
  </si>
  <si>
    <t>чехол на стульчик для кормления икеа</t>
  </si>
  <si>
    <t>плюшевая игрушка майнкрафт</t>
  </si>
  <si>
    <t xml:space="preserve">женские сарафан </t>
  </si>
  <si>
    <t>травы гордеева</t>
  </si>
  <si>
    <t>самоанализ</t>
  </si>
  <si>
    <t>yoho</t>
  </si>
  <si>
    <t>топ на одно плече</t>
  </si>
  <si>
    <t>плёнка 35 мм</t>
  </si>
  <si>
    <t>ростомер деревянный</t>
  </si>
  <si>
    <t>чехлы на honor 50</t>
  </si>
  <si>
    <t>вырубки из картона</t>
  </si>
  <si>
    <t>buttler</t>
  </si>
  <si>
    <t>детские наушники проводные</t>
  </si>
  <si>
    <t>штаны мужские зимние</t>
  </si>
  <si>
    <t xml:space="preserve">блокатор запаха </t>
  </si>
  <si>
    <t>наклейки декоративные на стену</t>
  </si>
  <si>
    <t>parfumer_tb</t>
  </si>
  <si>
    <t xml:space="preserve">платья женские лето </t>
  </si>
  <si>
    <t>наклейка на авто за наших</t>
  </si>
  <si>
    <t>контейнер для хранения корма для собак</t>
  </si>
  <si>
    <t>69128093</t>
  </si>
  <si>
    <t>костюм уфсин</t>
  </si>
  <si>
    <t>basf</t>
  </si>
  <si>
    <t xml:space="preserve">huawei y7 2019 </t>
  </si>
  <si>
    <t>блекбери</t>
  </si>
  <si>
    <t>жир гусиный</t>
  </si>
  <si>
    <t>71894588</t>
  </si>
  <si>
    <t xml:space="preserve">галогеновая лампа </t>
  </si>
  <si>
    <t>bekos</t>
  </si>
  <si>
    <t xml:space="preserve">товары для взрослая </t>
  </si>
  <si>
    <t>twiggy</t>
  </si>
  <si>
    <t>наушники беспроводные dj</t>
  </si>
  <si>
    <t>термас в школу</t>
  </si>
  <si>
    <t>коричневое школьное платье</t>
  </si>
  <si>
    <t>mobil super 3000 5w-30</t>
  </si>
  <si>
    <t>огэ ященко</t>
  </si>
  <si>
    <t xml:space="preserve">aevit </t>
  </si>
  <si>
    <t>летние мужские</t>
  </si>
  <si>
    <t xml:space="preserve">изадора мун </t>
  </si>
  <si>
    <t>buzz lightyear</t>
  </si>
  <si>
    <t>шампунь эстель основной уход</t>
  </si>
  <si>
    <t>бампер хонор 9х</t>
  </si>
  <si>
    <t>штуцер врезка</t>
  </si>
  <si>
    <t>sagamo</t>
  </si>
  <si>
    <t xml:space="preserve">innovator cosmetics </t>
  </si>
  <si>
    <t>тишка штаны</t>
  </si>
  <si>
    <t>рубашка школьная белая</t>
  </si>
  <si>
    <t>my captain</t>
  </si>
  <si>
    <t>бюстгальтер бандо lingerie</t>
  </si>
  <si>
    <t>дверная пружина</t>
  </si>
  <si>
    <t>костюм летний женский большого размера</t>
  </si>
  <si>
    <t>лента ткань</t>
  </si>
  <si>
    <t>мир юрского периода конструктор</t>
  </si>
  <si>
    <t>kotyl туфли</t>
  </si>
  <si>
    <t xml:space="preserve">льняные костюмы женские </t>
  </si>
  <si>
    <t>рис дикий мистраль</t>
  </si>
  <si>
    <t>пенка planeta organica</t>
  </si>
  <si>
    <t>шторы 400</t>
  </si>
  <si>
    <t>футболка сидромант</t>
  </si>
  <si>
    <t>шорты полосатые</t>
  </si>
  <si>
    <t>чехол на самсунг галакси а 31</t>
  </si>
  <si>
    <t>буссы</t>
  </si>
  <si>
    <t>58441032</t>
  </si>
  <si>
    <t>футболка поло подростковая</t>
  </si>
  <si>
    <t>letom</t>
  </si>
  <si>
    <t>аксессуары в аквариум</t>
  </si>
  <si>
    <t>платье ивашка</t>
  </si>
  <si>
    <t>арматура для сливного бачка универсальная</t>
  </si>
  <si>
    <t>платья вечерние мини</t>
  </si>
  <si>
    <t>футболки аниме твое</t>
  </si>
  <si>
    <t>binasport спортивное питание и косметика</t>
  </si>
  <si>
    <t>boltze</t>
  </si>
  <si>
    <t>наклейки на ногти пальмы</t>
  </si>
  <si>
    <t xml:space="preserve">pampers premium care 4 </t>
  </si>
  <si>
    <t>набор для графити</t>
  </si>
  <si>
    <t>футболки для девочки 140</t>
  </si>
  <si>
    <t>sarma пятновыводитель</t>
  </si>
  <si>
    <t>желюзи</t>
  </si>
  <si>
    <t>испаритель на aegis boost</t>
  </si>
  <si>
    <t>кроссовки для девочек на шнурках</t>
  </si>
  <si>
    <t>tom taylor брюки</t>
  </si>
  <si>
    <t>детские ролики для девочки</t>
  </si>
  <si>
    <t>кухонные полотенца лен</t>
  </si>
  <si>
    <t>сменные кассеты deonica</t>
  </si>
  <si>
    <t>кудзю</t>
  </si>
  <si>
    <t>игрушка карась</t>
  </si>
  <si>
    <t>жвачка бабл гам</t>
  </si>
  <si>
    <t xml:space="preserve">отцы и дети книга </t>
  </si>
  <si>
    <t>veganica</t>
  </si>
  <si>
    <t>спрей victoria s secret</t>
  </si>
  <si>
    <t>a&amp;mbest</t>
  </si>
  <si>
    <t>кулон миша</t>
  </si>
  <si>
    <t>кальциевая смазка</t>
  </si>
  <si>
    <t>кольцо на унитаз</t>
  </si>
  <si>
    <t>чистка ноутбука</t>
  </si>
  <si>
    <t>белая ночная сорочка</t>
  </si>
  <si>
    <t>mango / комбинезон</t>
  </si>
  <si>
    <t>one take</t>
  </si>
  <si>
    <t xml:space="preserve">мозайка для детей </t>
  </si>
  <si>
    <t>стеллажи металлический с ящиками</t>
  </si>
  <si>
    <t>я буду писать правильно</t>
  </si>
  <si>
    <t>кулон паук</t>
  </si>
  <si>
    <t>подколенник для йоги</t>
  </si>
  <si>
    <t xml:space="preserve">топ широкий </t>
  </si>
  <si>
    <t>бусы женские бижутерия длинные</t>
  </si>
  <si>
    <t>базовый пиджак</t>
  </si>
  <si>
    <t>одежда на 10 лет</t>
  </si>
  <si>
    <t>никотиновый шампунь</t>
  </si>
  <si>
    <t>стикерхаус</t>
  </si>
  <si>
    <t>штора в автомобиль</t>
  </si>
  <si>
    <t>браслет против комаров</t>
  </si>
  <si>
    <t xml:space="preserve">подвеска с жемчужиной </t>
  </si>
  <si>
    <t>длинное кружевное платье</t>
  </si>
  <si>
    <t>benetton топ</t>
  </si>
  <si>
    <t>чехол huawei matepad 11</t>
  </si>
  <si>
    <t>сыворотка дальба</t>
  </si>
  <si>
    <t>марковка</t>
  </si>
  <si>
    <t>кассета для бритвы venus</t>
  </si>
  <si>
    <t>толстовки мужские твое</t>
  </si>
  <si>
    <t>обувь guess женская</t>
  </si>
  <si>
    <t>пришепка-крючок</t>
  </si>
  <si>
    <t>жилы для собак</t>
  </si>
  <si>
    <t>женские серые джинсы с молнией снизу</t>
  </si>
  <si>
    <t>сумка напояс</t>
  </si>
  <si>
    <t>масло от мошки</t>
  </si>
  <si>
    <t>чехол на автомобильное кресло детский</t>
  </si>
  <si>
    <t>чулки 8 den</t>
  </si>
  <si>
    <t>love republic бермуды</t>
  </si>
  <si>
    <t>семена лаврового листа</t>
  </si>
  <si>
    <t>бальзам для стоп</t>
  </si>
  <si>
    <t xml:space="preserve">детский замок </t>
  </si>
  <si>
    <t>русский язык рабочая тетрадь канакина</t>
  </si>
  <si>
    <t>vargu</t>
  </si>
  <si>
    <t>пластиковая посуда детская</t>
  </si>
  <si>
    <t>главная книга малыша clever</t>
  </si>
  <si>
    <t>буква дверная</t>
  </si>
  <si>
    <t>крест на могилу</t>
  </si>
  <si>
    <t>активатор для солярия</t>
  </si>
  <si>
    <t>рисовая бумага для рисования</t>
  </si>
  <si>
    <t>тоник пудра</t>
  </si>
  <si>
    <t>32297079</t>
  </si>
  <si>
    <t xml:space="preserve">картина потномерам </t>
  </si>
  <si>
    <t>81902543</t>
  </si>
  <si>
    <t>кофе в зернах ирландские сливки</t>
  </si>
  <si>
    <t xml:space="preserve">шапочки детские </t>
  </si>
  <si>
    <t>71990282</t>
  </si>
  <si>
    <t>полка для ванной с зеркалом</t>
  </si>
  <si>
    <t>распутин уроки</t>
  </si>
  <si>
    <t xml:space="preserve">майка с рисунком </t>
  </si>
  <si>
    <t xml:space="preserve">спортивная женская одежда </t>
  </si>
  <si>
    <t>бахилы на обувь от дождя</t>
  </si>
  <si>
    <t>vetta дом</t>
  </si>
  <si>
    <t>мальчиковая книга</t>
  </si>
  <si>
    <t>подарок сестре на новый год</t>
  </si>
  <si>
    <t>little red dress</t>
  </si>
  <si>
    <t>maryshop</t>
  </si>
  <si>
    <t>бинокль комз</t>
  </si>
  <si>
    <t>хайлайтер золотой</t>
  </si>
  <si>
    <t>54398459</t>
  </si>
  <si>
    <t>shauma с хмелем</t>
  </si>
  <si>
    <t>наклейки на ногти бренды</t>
  </si>
  <si>
    <t>развивающие игры для мальчиков 6 лет</t>
  </si>
  <si>
    <t xml:space="preserve">пинцет медицинский </t>
  </si>
  <si>
    <t xml:space="preserve">брюки в школу для девочки </t>
  </si>
  <si>
    <t>хижоб</t>
  </si>
  <si>
    <t>носочки от натоптышей</t>
  </si>
  <si>
    <t>водная рыбалка</t>
  </si>
  <si>
    <t>платье миди в рубчик</t>
  </si>
  <si>
    <t>мужские футболки lacoste</t>
  </si>
  <si>
    <t>оперин</t>
  </si>
  <si>
    <t>пряжа нико</t>
  </si>
  <si>
    <t>козан</t>
  </si>
  <si>
    <t>чехол геншин импакт</t>
  </si>
  <si>
    <t>химитекс</t>
  </si>
  <si>
    <t>спортивная женская ветровка</t>
  </si>
  <si>
    <t>пластиковые стопки</t>
  </si>
  <si>
    <t>ручки мебельные кнопка</t>
  </si>
  <si>
    <t>гунфу чайник</t>
  </si>
  <si>
    <t>клипоны на очки</t>
  </si>
  <si>
    <t>автомобильная термокружка</t>
  </si>
  <si>
    <t>куртка с вязаными рукавами</t>
  </si>
  <si>
    <t>книжки для подростков</t>
  </si>
  <si>
    <t>сумка на колесах средний</t>
  </si>
  <si>
    <t>противоударный чехол на iphone xr</t>
  </si>
  <si>
    <t>металлическая молния</t>
  </si>
  <si>
    <t xml:space="preserve">gloria jeans  </t>
  </si>
  <si>
    <t>под опасным солнцем</t>
  </si>
  <si>
    <t>стол чайный</t>
  </si>
  <si>
    <t xml:space="preserve">kia rio 3 </t>
  </si>
  <si>
    <t>костюм 92</t>
  </si>
  <si>
    <t>b twin</t>
  </si>
  <si>
    <t xml:space="preserve"> для грызунов</t>
  </si>
  <si>
    <t>филатов</t>
  </si>
  <si>
    <t>дезодорант тропикана</t>
  </si>
  <si>
    <t>вафли сырные</t>
  </si>
  <si>
    <t>кастрюля эмалированная 20 литров</t>
  </si>
  <si>
    <t>пылесос для автомобилей</t>
  </si>
  <si>
    <t xml:space="preserve">hoco наушники </t>
  </si>
  <si>
    <t>салфетница стекло</t>
  </si>
  <si>
    <t>ремонт бамперов</t>
  </si>
  <si>
    <t>lol большая</t>
  </si>
  <si>
    <t>настольная лампа для мальчика</t>
  </si>
  <si>
    <t xml:space="preserve">лоск гель </t>
  </si>
  <si>
    <t>nivea автозагар</t>
  </si>
  <si>
    <t>38731372</t>
  </si>
  <si>
    <t>женское платье облегающее</t>
  </si>
  <si>
    <t>мазь холодок</t>
  </si>
  <si>
    <t>корнер хлебцы</t>
  </si>
  <si>
    <t>полоски для дипеляции</t>
  </si>
  <si>
    <t>айфоны 10</t>
  </si>
  <si>
    <t>колонка джбл</t>
  </si>
  <si>
    <t>свободная майка женская</t>
  </si>
  <si>
    <t>avon для губ</t>
  </si>
  <si>
    <t>занавеска для беседки</t>
  </si>
  <si>
    <t>hills zd</t>
  </si>
  <si>
    <t xml:space="preserve">маленький женский рюкзак </t>
  </si>
  <si>
    <t>панама детская двусторонняя</t>
  </si>
  <si>
    <t>единорог костюм</t>
  </si>
  <si>
    <t xml:space="preserve">кроп топ футболка </t>
  </si>
  <si>
    <t>женский утепленный жилет</t>
  </si>
  <si>
    <t>enough collagen moisture foundation spf 15</t>
  </si>
  <si>
    <t>lego train</t>
  </si>
  <si>
    <t>варежки для кухни</t>
  </si>
  <si>
    <t xml:space="preserve">иксрос </t>
  </si>
  <si>
    <t>картины по номерам доберман</t>
  </si>
  <si>
    <t>мегасток</t>
  </si>
  <si>
    <t>помады для увеличения губ</t>
  </si>
  <si>
    <t>nexpero обувь женский</t>
  </si>
  <si>
    <t>70186296</t>
  </si>
  <si>
    <t xml:space="preserve">камера на самокат </t>
  </si>
  <si>
    <t>пальто для девочки зима</t>
  </si>
  <si>
    <t>разделочные доски пластиковые набор</t>
  </si>
  <si>
    <t>одеяло 215 175</t>
  </si>
  <si>
    <t>поясная сумка для инструмента</t>
  </si>
  <si>
    <t xml:space="preserve">без никотина </t>
  </si>
  <si>
    <t>77053923</t>
  </si>
  <si>
    <t>стивен кинг книги издательство</t>
  </si>
  <si>
    <t xml:space="preserve">нимесил </t>
  </si>
  <si>
    <t>браслет для honor band 5</t>
  </si>
  <si>
    <t>qr</t>
  </si>
  <si>
    <t>lolacruz</t>
  </si>
  <si>
    <t>redmi note 12</t>
  </si>
  <si>
    <t>подушка 50х70 для детей</t>
  </si>
  <si>
    <t>коржи слоеные</t>
  </si>
  <si>
    <t>таблетки для посудомоечной машины 150 шт</t>
  </si>
  <si>
    <t>чехол на samsung galaxy j3</t>
  </si>
  <si>
    <t>крем джи джи</t>
  </si>
  <si>
    <t>кофе нескафе культа</t>
  </si>
  <si>
    <t>сагетекс</t>
  </si>
  <si>
    <t>корзина пляжная</t>
  </si>
  <si>
    <t>аираодс</t>
  </si>
  <si>
    <t>gt52</t>
  </si>
  <si>
    <t>футболка лондон</t>
  </si>
  <si>
    <t>12263509</t>
  </si>
  <si>
    <t>реблрн</t>
  </si>
  <si>
    <t>шапочка для новорождённого</t>
  </si>
  <si>
    <t>пижама женская с брюками хлопок</t>
  </si>
  <si>
    <t>сумка в стиле ретро</t>
  </si>
  <si>
    <t>48038634</t>
  </si>
  <si>
    <t>шарф сетка</t>
  </si>
  <si>
    <t>эльза костюм</t>
  </si>
  <si>
    <t>naumova</t>
  </si>
  <si>
    <t>зип пакет 4х6</t>
  </si>
  <si>
    <t>71711079</t>
  </si>
  <si>
    <t>74800878</t>
  </si>
  <si>
    <t>соски для поильника</t>
  </si>
  <si>
    <t>обувь женская честер</t>
  </si>
  <si>
    <t>сирин</t>
  </si>
  <si>
    <t xml:space="preserve">шампунь аравия </t>
  </si>
  <si>
    <t>кружка хантер</t>
  </si>
  <si>
    <t>клей для наращивания ресниц барбара</t>
  </si>
  <si>
    <t xml:space="preserve">пилинг носки </t>
  </si>
  <si>
    <t>кристина кинг</t>
  </si>
  <si>
    <t>нева посуда</t>
  </si>
  <si>
    <t xml:space="preserve">казан кукмара </t>
  </si>
  <si>
    <t xml:space="preserve">лежанка для грызунов </t>
  </si>
  <si>
    <t>inpods</t>
  </si>
  <si>
    <t>milash носки</t>
  </si>
  <si>
    <t>футзалки адидас x</t>
  </si>
  <si>
    <t>лоферы сетка</t>
  </si>
  <si>
    <t>30040173</t>
  </si>
  <si>
    <t>аниме коробка</t>
  </si>
  <si>
    <t>стол мини</t>
  </si>
  <si>
    <t xml:space="preserve">машинка для катышек </t>
  </si>
  <si>
    <t>eco garden</t>
  </si>
  <si>
    <t>духи мужские zara</t>
  </si>
  <si>
    <t>стекло samsung m31s</t>
  </si>
  <si>
    <t>буквы из картона</t>
  </si>
  <si>
    <t>ноты для синтезатора</t>
  </si>
  <si>
    <t>чехол кожаный на iphone 11</t>
  </si>
  <si>
    <t>зеркало туалетное</t>
  </si>
  <si>
    <t>куклы ссср</t>
  </si>
  <si>
    <t>трусы со шнуровкой</t>
  </si>
  <si>
    <t>джем малина</t>
  </si>
  <si>
    <t>хиджаб для девочек</t>
  </si>
  <si>
    <t>летний вечерний костюм</t>
  </si>
  <si>
    <t>золотые серьги с хризолитом</t>
  </si>
  <si>
    <t>trind лак для ногтей</t>
  </si>
  <si>
    <t>шопер лен</t>
  </si>
  <si>
    <t>снасть для рыбалки</t>
  </si>
  <si>
    <t>51988618</t>
  </si>
  <si>
    <t>парикмахерский зажим</t>
  </si>
  <si>
    <t>фито стена</t>
  </si>
  <si>
    <t>магнит краснодар</t>
  </si>
  <si>
    <t>плед цветной</t>
  </si>
  <si>
    <t>электросамокат детские</t>
  </si>
  <si>
    <t>куроми худи</t>
  </si>
  <si>
    <t>костюм женский шанель</t>
  </si>
  <si>
    <t>крем для загара spf 50</t>
  </si>
  <si>
    <t>плащ для девочки 146</t>
  </si>
  <si>
    <t>коляска белая</t>
  </si>
  <si>
    <t>мыло вкусвилл</t>
  </si>
  <si>
    <t>медная посуда индия</t>
  </si>
  <si>
    <t>карто таро</t>
  </si>
  <si>
    <t>прокладки ежедневные котекс</t>
  </si>
  <si>
    <t>reebok толстовка мужская</t>
  </si>
  <si>
    <t>кулоны контуры</t>
  </si>
  <si>
    <t>стилус белый</t>
  </si>
  <si>
    <t>рубашка для девочки теплая</t>
  </si>
  <si>
    <t>бюстгалтер без пуш ап</t>
  </si>
  <si>
    <t>ким чи соус</t>
  </si>
  <si>
    <t>телефон samsung а22</t>
  </si>
  <si>
    <t>бурда 6/2022</t>
  </si>
  <si>
    <t>многослойное платье</t>
  </si>
  <si>
    <t>70045534</t>
  </si>
  <si>
    <t>под зубочистки</t>
  </si>
  <si>
    <t>чокер с ракушкой</t>
  </si>
  <si>
    <t>банка стекляная</t>
  </si>
  <si>
    <t>платикодон семена</t>
  </si>
  <si>
    <t>dead sea крем</t>
  </si>
  <si>
    <t>слайдеры бабочки голубые</t>
  </si>
  <si>
    <t>свидопопс</t>
  </si>
  <si>
    <t>однкнр</t>
  </si>
  <si>
    <t>propolis</t>
  </si>
  <si>
    <t>браслет casio</t>
  </si>
  <si>
    <t>paese основа</t>
  </si>
  <si>
    <t>гель для душа марселье</t>
  </si>
  <si>
    <t>16839774</t>
  </si>
  <si>
    <t>платье love republic для женщин</t>
  </si>
  <si>
    <t xml:space="preserve">сумка чёрная маленькая </t>
  </si>
  <si>
    <t>tea tang чай</t>
  </si>
  <si>
    <t>18257024</t>
  </si>
  <si>
    <t>орзу</t>
  </si>
  <si>
    <t>спортивные штаны мужские камуфляж</t>
  </si>
  <si>
    <t>хэдэндшолдерс</t>
  </si>
  <si>
    <t>amway освежители воздуха</t>
  </si>
  <si>
    <t>стол детский пластмассовый</t>
  </si>
  <si>
    <t xml:space="preserve">игрушечная коляска </t>
  </si>
  <si>
    <t>лю вэй</t>
  </si>
  <si>
    <t>крем для сухой кожи ног</t>
  </si>
  <si>
    <t xml:space="preserve">летние женские сумки </t>
  </si>
  <si>
    <t>кофта реал мадрид</t>
  </si>
  <si>
    <t>tala</t>
  </si>
  <si>
    <t>жижа ганг</t>
  </si>
  <si>
    <t xml:space="preserve">украшение комнаты </t>
  </si>
  <si>
    <t>тушь marvel</t>
  </si>
  <si>
    <t>держатель для телефона в авто baseus</t>
  </si>
  <si>
    <t>37674158</t>
  </si>
  <si>
    <t>джанни родари сказки</t>
  </si>
  <si>
    <t>redmi note 9 pro аксессуары</t>
  </si>
  <si>
    <t>63926402</t>
  </si>
  <si>
    <t>доктор коффер</t>
  </si>
  <si>
    <t>magnoliya</t>
  </si>
  <si>
    <t>венчик для кофе вспениватель для молока</t>
  </si>
  <si>
    <t>ddung</t>
  </si>
  <si>
    <t>ароматический диффузор электрический</t>
  </si>
  <si>
    <t>голова барби</t>
  </si>
  <si>
    <t>40534808</t>
  </si>
  <si>
    <t>камера велосипеда 26</t>
  </si>
  <si>
    <t>маленькая трещетка</t>
  </si>
  <si>
    <t xml:space="preserve">быстрая зарядка для телефона </t>
  </si>
  <si>
    <t>фильтр для бензокосы</t>
  </si>
  <si>
    <t xml:space="preserve">кольцо итачи </t>
  </si>
  <si>
    <t>77594324</t>
  </si>
  <si>
    <t xml:space="preserve">альбом с наклейками </t>
  </si>
  <si>
    <t>ветровка hh</t>
  </si>
  <si>
    <t>рубашка панк</t>
  </si>
  <si>
    <t>орешки миндаль</t>
  </si>
  <si>
    <t>костюм льненой</t>
  </si>
  <si>
    <t>сандали тренд</t>
  </si>
  <si>
    <t xml:space="preserve"> faberlic</t>
  </si>
  <si>
    <t>магнит конструктор</t>
  </si>
  <si>
    <t>оригинальная блузка</t>
  </si>
  <si>
    <t>средство для стирки persil</t>
  </si>
  <si>
    <t>духи far away</t>
  </si>
  <si>
    <t>паспорт счастливого человека</t>
  </si>
  <si>
    <t>my_iglart</t>
  </si>
  <si>
    <t>baon платье вискоза</t>
  </si>
  <si>
    <t>ив  тк</t>
  </si>
  <si>
    <t>вв-крем</t>
  </si>
  <si>
    <t>чехол на honor 10 лайт</t>
  </si>
  <si>
    <t>электромобиль квадроцикл</t>
  </si>
  <si>
    <t>стакан для мыла</t>
  </si>
  <si>
    <t>игрушки для аутистов</t>
  </si>
  <si>
    <t>футболки с мотоциклом</t>
  </si>
  <si>
    <t>смарт браслет xiaomi mi band 3</t>
  </si>
  <si>
    <t>футболка с хело кити</t>
  </si>
  <si>
    <t>58310679</t>
  </si>
  <si>
    <t>бюстгалтер польша</t>
  </si>
  <si>
    <t>ракетка для большого тенниса взрослая</t>
  </si>
  <si>
    <t>надувной бассейн bestway</t>
  </si>
  <si>
    <t>кроссовки женские на массивной подошве</t>
  </si>
  <si>
    <t>руководство по скорой медицинской помощи</t>
  </si>
  <si>
    <t>ложка для спагетти силиконовая</t>
  </si>
  <si>
    <t>серьги с ромашками</t>
  </si>
  <si>
    <t>avene термальная</t>
  </si>
  <si>
    <t>оптический привод для ноутбука</t>
  </si>
  <si>
    <t>dina rayno</t>
  </si>
  <si>
    <t xml:space="preserve">лампа уф </t>
  </si>
  <si>
    <t>фармани текстиль</t>
  </si>
  <si>
    <t>чемокат</t>
  </si>
  <si>
    <t>тент на садовую качелю</t>
  </si>
  <si>
    <t>ротанг кресло</t>
  </si>
  <si>
    <t>шляпа коричневая</t>
  </si>
  <si>
    <t>су 34</t>
  </si>
  <si>
    <t xml:space="preserve">шампунь кокосовый </t>
  </si>
  <si>
    <t>помада матовая стойкая тиате</t>
  </si>
  <si>
    <t>kari обувь женская сандали</t>
  </si>
  <si>
    <t>топик женский яркий</t>
  </si>
  <si>
    <t>футболка женская оверсайз альт</t>
  </si>
  <si>
    <t>кабачок хьюго</t>
  </si>
  <si>
    <t>лук спортивный hantsman</t>
  </si>
  <si>
    <t>чехол редми ноте 10s</t>
  </si>
  <si>
    <t>шорты  для малышей</t>
  </si>
  <si>
    <t xml:space="preserve">инструменты для машины </t>
  </si>
  <si>
    <t>сигил</t>
  </si>
  <si>
    <t>игрушка на 3 года</t>
  </si>
  <si>
    <t>купальник закрытые плечи</t>
  </si>
  <si>
    <t>хаги вагги игрушка красный</t>
  </si>
  <si>
    <t>глория джинс одежда штаны</t>
  </si>
  <si>
    <t xml:space="preserve">конверт летний </t>
  </si>
  <si>
    <t>конфеты шоколадные в коробке</t>
  </si>
  <si>
    <t>майнкрафт шарики</t>
  </si>
  <si>
    <t>для гостей</t>
  </si>
  <si>
    <t>одежда фирмы zara</t>
  </si>
  <si>
    <t>полиамид ткань</t>
  </si>
  <si>
    <t>ложка в виде лопаты</t>
  </si>
  <si>
    <t xml:space="preserve">щетка для замши </t>
  </si>
  <si>
    <t>платье флис</t>
  </si>
  <si>
    <t>fashion love story футболка</t>
  </si>
  <si>
    <t>кроссовки мужские ассикс</t>
  </si>
  <si>
    <t>двойной пуш ап купальник</t>
  </si>
  <si>
    <t>клубника растения</t>
  </si>
  <si>
    <t>двуспальная кровать мишка</t>
  </si>
  <si>
    <t>стрейчевые футболки</t>
  </si>
  <si>
    <t>гольфы фуксия</t>
  </si>
  <si>
    <t>окислитель 3% для бровей</t>
  </si>
  <si>
    <t>кроватка машинка</t>
  </si>
  <si>
    <t>башкир</t>
  </si>
  <si>
    <t>ванна стальная 150</t>
  </si>
  <si>
    <t>канистра подарочная</t>
  </si>
  <si>
    <t>парник садовый инвентарь</t>
  </si>
  <si>
    <t>активный стилус</t>
  </si>
  <si>
    <t>стаканчики для свечей</t>
  </si>
  <si>
    <t>платье облигающие</t>
  </si>
  <si>
    <t>анти битум</t>
  </si>
  <si>
    <t>электроный градусник</t>
  </si>
  <si>
    <t>долговременная укладка волос</t>
  </si>
  <si>
    <t>банка с крышкой бамбук</t>
  </si>
  <si>
    <t>подставка для спининга</t>
  </si>
  <si>
    <t>машинки меняют цвет</t>
  </si>
  <si>
    <t>galaxy tab s6</t>
  </si>
  <si>
    <t>наушники на айфон 13</t>
  </si>
  <si>
    <t>календжи</t>
  </si>
  <si>
    <t>йеннифэр</t>
  </si>
  <si>
    <t>алюшина</t>
  </si>
  <si>
    <t>цветные струны</t>
  </si>
  <si>
    <t>детский грим</t>
  </si>
  <si>
    <t>сверло для колки дров</t>
  </si>
  <si>
    <t>мини кондиционеры modest style</t>
  </si>
  <si>
    <t>wahl ножевой блок</t>
  </si>
  <si>
    <t>брюки-клеш</t>
  </si>
  <si>
    <t>птф лансер 9</t>
  </si>
  <si>
    <t>стетоскоп педиатрический</t>
  </si>
  <si>
    <t xml:space="preserve">благоволительницы </t>
  </si>
  <si>
    <t>гипоаллергенный тональный крем</t>
  </si>
  <si>
    <t>sennheiser gsp 300</t>
  </si>
  <si>
    <t>женское рубашка</t>
  </si>
  <si>
    <t>кроссовки женские pierre cardin</t>
  </si>
  <si>
    <t>худи xs</t>
  </si>
  <si>
    <t xml:space="preserve">коляска для собак </t>
  </si>
  <si>
    <t>штаны адидас клеш</t>
  </si>
  <si>
    <t>banno</t>
  </si>
  <si>
    <t>трава газонная семена</t>
  </si>
  <si>
    <t xml:space="preserve">карамзин </t>
  </si>
  <si>
    <t>для подушек</t>
  </si>
  <si>
    <t>шорты высокие женские</t>
  </si>
  <si>
    <t>блоп тор</t>
  </si>
  <si>
    <t>карандаши невская палитра</t>
  </si>
  <si>
    <t>детские одежда шорты мальчики</t>
  </si>
  <si>
    <t>кепка классическая</t>
  </si>
  <si>
    <t>kapous воскоплав</t>
  </si>
  <si>
    <t>пуховик женский зимний длинный 54</t>
  </si>
  <si>
    <t>zet gaming fury</t>
  </si>
  <si>
    <t>california exotic novelties женский</t>
  </si>
  <si>
    <t>чехол для телефона huawei p smart 2021</t>
  </si>
  <si>
    <t xml:space="preserve">как жаль что мои родители </t>
  </si>
  <si>
    <t>наруто фигурки лега</t>
  </si>
  <si>
    <t>кардиган мужской вязаный</t>
  </si>
  <si>
    <t>смартфон oppo a53</t>
  </si>
  <si>
    <t>салфетка для очков белый кот</t>
  </si>
  <si>
    <t>руоккио</t>
  </si>
  <si>
    <t xml:space="preserve">эстель краска для волос 3 </t>
  </si>
  <si>
    <t>костюм летний женский из льна</t>
  </si>
  <si>
    <t>шланг садовый 1 дюйм</t>
  </si>
  <si>
    <t>кольца 925</t>
  </si>
  <si>
    <t>велокомпьютер с фонарем</t>
  </si>
  <si>
    <t>держатель для рубашки</t>
  </si>
  <si>
    <t>тоника для тёмных волос</t>
  </si>
  <si>
    <t>тормоза для самоката</t>
  </si>
  <si>
    <t>набор полотенц</t>
  </si>
  <si>
    <t>диффузор для дома кофе</t>
  </si>
  <si>
    <t>электромаш</t>
  </si>
  <si>
    <t xml:space="preserve">мужской свадебный костюм </t>
  </si>
  <si>
    <t>гидрофильное масло manyo</t>
  </si>
  <si>
    <t>крем домашний доктор</t>
  </si>
  <si>
    <t>помада матовая стойкая с блестками</t>
  </si>
  <si>
    <t>big dog</t>
  </si>
  <si>
    <t>ролета</t>
  </si>
  <si>
    <t>капсу</t>
  </si>
  <si>
    <t>73269726</t>
  </si>
  <si>
    <t>детский ранец</t>
  </si>
  <si>
    <t>жидкий бальзам с лекарственными растениями</t>
  </si>
  <si>
    <t xml:space="preserve">джемпер женский с коротким рукавом </t>
  </si>
  <si>
    <t>экран для honor</t>
  </si>
  <si>
    <t>ботинки походные женские</t>
  </si>
  <si>
    <t>масляный фильтр приора</t>
  </si>
  <si>
    <t>рубашка без руковов</t>
  </si>
  <si>
    <t>галошы</t>
  </si>
  <si>
    <t>ноэль</t>
  </si>
  <si>
    <t>xnail professional база</t>
  </si>
  <si>
    <t xml:space="preserve">кушон крем </t>
  </si>
  <si>
    <t>перекрёстки книга</t>
  </si>
  <si>
    <t xml:space="preserve">толстовка для детей </t>
  </si>
  <si>
    <t xml:space="preserve">оверсайз лонгслив </t>
  </si>
  <si>
    <t>чулки в большую сетку</t>
  </si>
  <si>
    <t>red label</t>
  </si>
  <si>
    <t>бархатные платье вечернее</t>
  </si>
  <si>
    <t>ассасин крид фигурка</t>
  </si>
  <si>
    <t>фонтан в бассейн</t>
  </si>
  <si>
    <t>салициловый пилинг для тела</t>
  </si>
  <si>
    <t xml:space="preserve">альф </t>
  </si>
  <si>
    <t>металлические тарелки</t>
  </si>
  <si>
    <t>sensata</t>
  </si>
  <si>
    <t>майка мужская военная</t>
  </si>
  <si>
    <t>купальник  шорты</t>
  </si>
  <si>
    <t>gussi футболка</t>
  </si>
  <si>
    <t>футболка женская оверзайз</t>
  </si>
  <si>
    <t>спортивные штаны для мальчика подростка</t>
  </si>
  <si>
    <t>беспроводные наушники airpods 2</t>
  </si>
  <si>
    <t>ободок лиса</t>
  </si>
  <si>
    <t>68941800</t>
  </si>
  <si>
    <t>57268936</t>
  </si>
  <si>
    <t xml:space="preserve">шары чёрные </t>
  </si>
  <si>
    <t>napapijri куртка</t>
  </si>
  <si>
    <t>elmex зубная паста детская</t>
  </si>
  <si>
    <t>просечка</t>
  </si>
  <si>
    <t>полка на присоске</t>
  </si>
  <si>
    <t>платье футболка для кормящих</t>
  </si>
  <si>
    <t>летние женские тапки</t>
  </si>
  <si>
    <t>9024906</t>
  </si>
  <si>
    <t>спортивный костюм серый женский</t>
  </si>
  <si>
    <t>сушилка настольная</t>
  </si>
  <si>
    <t>полинель</t>
  </si>
  <si>
    <t>розовые бутоны</t>
  </si>
  <si>
    <t>геббельс</t>
  </si>
  <si>
    <t xml:space="preserve">джинсы прямого кроя </t>
  </si>
  <si>
    <t>дав молочко</t>
  </si>
  <si>
    <t>йогурт без лактозы</t>
  </si>
  <si>
    <t>набор трусы и топ</t>
  </si>
  <si>
    <t>amazfit зарядка</t>
  </si>
  <si>
    <t>сибирские сладости</t>
  </si>
  <si>
    <t>куртка джинсовая женская приталенная</t>
  </si>
  <si>
    <t>футболка нежно розовая</t>
  </si>
  <si>
    <t>граненые рюмки ножкой</t>
  </si>
  <si>
    <t>ремешок на часы honor watch magic</t>
  </si>
  <si>
    <t xml:space="preserve">кепка karl </t>
  </si>
  <si>
    <t>туфли для девочки блестящие</t>
  </si>
  <si>
    <t>59444019</t>
  </si>
  <si>
    <t>двойной переходник</t>
  </si>
  <si>
    <t>мудьтиварка</t>
  </si>
  <si>
    <t>бескаркасные дворники</t>
  </si>
  <si>
    <t>тл</t>
  </si>
  <si>
    <t xml:space="preserve">плащ женский летний </t>
  </si>
  <si>
    <t>grey shop</t>
  </si>
  <si>
    <t>39350683</t>
  </si>
  <si>
    <t>для комнаты подростка</t>
  </si>
  <si>
    <t>комплект кружевной</t>
  </si>
  <si>
    <t>платья для росписи</t>
  </si>
  <si>
    <t>пиджак шерсть женский</t>
  </si>
  <si>
    <t>подложка под тарелку</t>
  </si>
  <si>
    <t>adidas fcb</t>
  </si>
  <si>
    <t>микрофлис</t>
  </si>
  <si>
    <t>сама сшила</t>
  </si>
  <si>
    <t>хозяйственные салфетки</t>
  </si>
  <si>
    <t>вялов</t>
  </si>
  <si>
    <t>чехол для телефона хонор 9 лайт</t>
  </si>
  <si>
    <t>расчески детские</t>
  </si>
  <si>
    <t>коврик adidas</t>
  </si>
  <si>
    <t>твое space jam</t>
  </si>
  <si>
    <t>белая футболка женская короткая</t>
  </si>
  <si>
    <t>нож victorinox spartan</t>
  </si>
  <si>
    <t>spring в действии</t>
  </si>
  <si>
    <t>s10+</t>
  </si>
  <si>
    <t xml:space="preserve">дрожи </t>
  </si>
  <si>
    <t>фотофильтр</t>
  </si>
  <si>
    <t>фаберлик для волос</t>
  </si>
  <si>
    <t>джогеры джинсы</t>
  </si>
  <si>
    <t xml:space="preserve">фото обои 3д </t>
  </si>
  <si>
    <t>beetlejuice</t>
  </si>
  <si>
    <t>17891081</t>
  </si>
  <si>
    <t>ка 52</t>
  </si>
  <si>
    <t>tunai</t>
  </si>
  <si>
    <t xml:space="preserve">набор для приготовления роллов </t>
  </si>
  <si>
    <t>кренометр</t>
  </si>
  <si>
    <t>фонарик ручной на батарейках</t>
  </si>
  <si>
    <t>trw смазка</t>
  </si>
  <si>
    <t>42572946</t>
  </si>
  <si>
    <t>52532533</t>
  </si>
  <si>
    <t>12456845</t>
  </si>
  <si>
    <t>jibits</t>
  </si>
  <si>
    <t>сода для стирки</t>
  </si>
  <si>
    <t>стикеры аниме токийские мстители</t>
  </si>
  <si>
    <t>сифон для душевой кабины с низким поддоном</t>
  </si>
  <si>
    <t>ерофей трофимов</t>
  </si>
  <si>
    <t>толшинометр</t>
  </si>
  <si>
    <t>тестер жесткости воды</t>
  </si>
  <si>
    <t>туалетной мыло</t>
  </si>
  <si>
    <t>аппарат для маникюра без педали</t>
  </si>
  <si>
    <t>54083985</t>
  </si>
  <si>
    <t xml:space="preserve">диспенсер для </t>
  </si>
  <si>
    <t>туфли лодочки женские бежевые</t>
  </si>
  <si>
    <t>пирсинг козелок</t>
  </si>
  <si>
    <t>харвест библия</t>
  </si>
  <si>
    <t>muruk</t>
  </si>
  <si>
    <t>джереми бейтс</t>
  </si>
  <si>
    <t>полка для холодильника indesit</t>
  </si>
  <si>
    <t>бонеоцин</t>
  </si>
  <si>
    <t>офисный жилет</t>
  </si>
  <si>
    <t>жвачка ледяная вишня</t>
  </si>
  <si>
    <t>плешаков окружающий мир 3 класс</t>
  </si>
  <si>
    <t xml:space="preserve">доломитовая мука </t>
  </si>
  <si>
    <t>сухарики из пастилы без сахара</t>
  </si>
  <si>
    <t xml:space="preserve">платье летнее девочки </t>
  </si>
  <si>
    <t xml:space="preserve">лия стеффи </t>
  </si>
  <si>
    <t>кроссовки для активного отдыха</t>
  </si>
  <si>
    <t>стол круг</t>
  </si>
  <si>
    <t>bramo белье</t>
  </si>
  <si>
    <t>водонепроницаемые наклейки</t>
  </si>
  <si>
    <t>застёжка для часов</t>
  </si>
  <si>
    <t xml:space="preserve">ключница кожаная </t>
  </si>
  <si>
    <t>дезодорант мужской менен</t>
  </si>
  <si>
    <t>оружие автомат</t>
  </si>
  <si>
    <t>комплект нижнего белья для малыша</t>
  </si>
  <si>
    <t>туфли мужские из натуральной кожи</t>
  </si>
  <si>
    <t>брюки лори</t>
  </si>
  <si>
    <t>туалетная вода apple</t>
  </si>
  <si>
    <t>chelbi</t>
  </si>
  <si>
    <t>джинсовка мужская с мехом</t>
  </si>
  <si>
    <t>чехол на самсунг а12 с надписью</t>
  </si>
  <si>
    <t>люлька в коляску</t>
  </si>
  <si>
    <t>grass мыло-пенка</t>
  </si>
  <si>
    <t>чехлы на хонор 10х лайт</t>
  </si>
  <si>
    <t xml:space="preserve">книга ответ </t>
  </si>
  <si>
    <t xml:space="preserve">заколки бантики </t>
  </si>
  <si>
    <t>серебряный след</t>
  </si>
  <si>
    <t>пиджак коричневый женский</t>
  </si>
  <si>
    <t xml:space="preserve">милые платья </t>
  </si>
  <si>
    <t>свадебная фигурка</t>
  </si>
  <si>
    <t>набор антицелюлитный</t>
  </si>
  <si>
    <t>35888462</t>
  </si>
  <si>
    <t>купальник слитный для бассейна</t>
  </si>
  <si>
    <t>чехол для еврокуба</t>
  </si>
  <si>
    <t>растянуть обувь</t>
  </si>
  <si>
    <t>сумки молодёжные</t>
  </si>
  <si>
    <t>скобы для агротекстиля</t>
  </si>
  <si>
    <t>57634489</t>
  </si>
  <si>
    <t>inley</t>
  </si>
  <si>
    <t>увлажняющий коем</t>
  </si>
  <si>
    <t xml:space="preserve">елис </t>
  </si>
  <si>
    <t xml:space="preserve">женские спортивки </t>
  </si>
  <si>
    <t>samuyn wan</t>
  </si>
  <si>
    <t>пряжа alize diva stretch</t>
  </si>
  <si>
    <t>27836344</t>
  </si>
  <si>
    <t>taboo феромоны</t>
  </si>
  <si>
    <t>53345616</t>
  </si>
  <si>
    <t>просто косметика</t>
  </si>
  <si>
    <t>костюм для фитнеса шорты</t>
  </si>
  <si>
    <t>209</t>
  </si>
  <si>
    <t>цепочка для очков бисер</t>
  </si>
  <si>
    <t>постельное бельё василёк</t>
  </si>
  <si>
    <t>поувербанк</t>
  </si>
  <si>
    <t>dina becker / дина беккер</t>
  </si>
  <si>
    <t>робот хамелион</t>
  </si>
  <si>
    <t>shantello</t>
  </si>
  <si>
    <t>шары 17</t>
  </si>
  <si>
    <t>свечи сердечки</t>
  </si>
  <si>
    <t>фильтр hepa для пылесоса bosch</t>
  </si>
  <si>
    <t xml:space="preserve">джинсовые шорты чёрные </t>
  </si>
  <si>
    <t>тир детский</t>
  </si>
  <si>
    <t>четвероногий гурман для щенков</t>
  </si>
  <si>
    <t xml:space="preserve">одежда майнкрафт </t>
  </si>
  <si>
    <t>учебник русский язык 2 класс</t>
  </si>
  <si>
    <t>midea встраеваемая газовая варочная панель</t>
  </si>
  <si>
    <t>16814087</t>
  </si>
  <si>
    <t>n.o.a</t>
  </si>
  <si>
    <t>39827051</t>
  </si>
  <si>
    <t>серьги сяо</t>
  </si>
  <si>
    <t>платки на лето</t>
  </si>
  <si>
    <t>штаны тактические мужские</t>
  </si>
  <si>
    <t>с нами бог футболка</t>
  </si>
  <si>
    <t>шунгит крем</t>
  </si>
  <si>
    <t>защитная пленка xiaomi</t>
  </si>
  <si>
    <t>постельное белье спанч боб</t>
  </si>
  <si>
    <t>karavaev</t>
  </si>
  <si>
    <t>клетка для котов</t>
  </si>
  <si>
    <t>mishy</t>
  </si>
  <si>
    <t>парик рыжий каре</t>
  </si>
  <si>
    <t>спрей солнцезащитный для детей</t>
  </si>
  <si>
    <t>спрей для волос wella</t>
  </si>
  <si>
    <t>штампельная подушка</t>
  </si>
  <si>
    <t>yousteel</t>
  </si>
  <si>
    <t>флэшка 128 гб</t>
  </si>
  <si>
    <t xml:space="preserve">золотой браслет женский </t>
  </si>
  <si>
    <t xml:space="preserve">муслиновые пелёнки </t>
  </si>
  <si>
    <t>пиджак мужской лето</t>
  </si>
  <si>
    <t>щетка для лобового стекла</t>
  </si>
  <si>
    <t>галоша бензин</t>
  </si>
  <si>
    <t>меховые накидка на автомобильное сидение</t>
  </si>
  <si>
    <t xml:space="preserve">светоотражающий лак </t>
  </si>
  <si>
    <t>худи пабг</t>
  </si>
  <si>
    <t>косметика сашель</t>
  </si>
  <si>
    <t>спортивный костюм мужской форвард</t>
  </si>
  <si>
    <t>устройство для вращения шампуров</t>
  </si>
  <si>
    <t>свечка на торт 3 года</t>
  </si>
  <si>
    <t>цветы и травы книга</t>
  </si>
  <si>
    <t>34815218</t>
  </si>
  <si>
    <t>бардачок велосипедный</t>
  </si>
  <si>
    <t>атака титанов серьги</t>
  </si>
  <si>
    <t xml:space="preserve">цветные мелки </t>
  </si>
  <si>
    <t>топ pull and bear</t>
  </si>
  <si>
    <t>ручная мельница для зерна</t>
  </si>
  <si>
    <t>erisson</t>
  </si>
  <si>
    <t>lioli</t>
  </si>
  <si>
    <t>шапка с козырьком детская</t>
  </si>
  <si>
    <t>бак для лодки</t>
  </si>
  <si>
    <t>клипсер для ногтей</t>
  </si>
  <si>
    <t>эмаль без запаха</t>
  </si>
  <si>
    <t xml:space="preserve">женские кроссовки reebok </t>
  </si>
  <si>
    <t>самми</t>
  </si>
  <si>
    <t>коврик пляжный сирень</t>
  </si>
  <si>
    <t>велосепедки для девочек</t>
  </si>
  <si>
    <t>замаски</t>
  </si>
  <si>
    <t>50239538</t>
  </si>
  <si>
    <t>joma мужской спортивная обувь</t>
  </si>
  <si>
    <t>бандана для спорта</t>
  </si>
  <si>
    <t>roxy kids аспиратор</t>
  </si>
  <si>
    <t>мужчины без женщин</t>
  </si>
  <si>
    <t xml:space="preserve">эльпаза </t>
  </si>
  <si>
    <t>платье летнее с валанами</t>
  </si>
  <si>
    <t>молочко ив роше</t>
  </si>
  <si>
    <t xml:space="preserve">серебренное кольцо </t>
  </si>
  <si>
    <t>защита розетки</t>
  </si>
  <si>
    <t>аквагрим аква-колор</t>
  </si>
  <si>
    <t>сабо 38 размер</t>
  </si>
  <si>
    <t>матрас 110</t>
  </si>
  <si>
    <t xml:space="preserve">samsung s20 fe чехол </t>
  </si>
  <si>
    <t>ксиоми редми 11</t>
  </si>
  <si>
    <t>flip book</t>
  </si>
  <si>
    <t>чкхол</t>
  </si>
  <si>
    <t>найк красовки мужские</t>
  </si>
  <si>
    <t xml:space="preserve">духи малекула </t>
  </si>
  <si>
    <t>premium collection wb</t>
  </si>
  <si>
    <t>компрессионные гольфы мужские 2</t>
  </si>
  <si>
    <t>61146364</t>
  </si>
  <si>
    <t>картина по номерам тигры</t>
  </si>
  <si>
    <t>шорты джинсовые женские свободные</t>
  </si>
  <si>
    <t>липучки для ванной</t>
  </si>
  <si>
    <t>7248537</t>
  </si>
  <si>
    <t>колпачок для тушения свечей</t>
  </si>
  <si>
    <t>purbio</t>
  </si>
  <si>
    <t>кружка 400</t>
  </si>
  <si>
    <t>kangfu</t>
  </si>
  <si>
    <t xml:space="preserve">форма для пирога </t>
  </si>
  <si>
    <t xml:space="preserve">some by me </t>
  </si>
  <si>
    <t>чехол на samsung s20 плюс</t>
  </si>
  <si>
    <t>пакеты оптом</t>
  </si>
  <si>
    <t>стельки кожанные белые</t>
  </si>
  <si>
    <t xml:space="preserve">тарелочки </t>
  </si>
  <si>
    <t>спортивный костюм топ и штаны</t>
  </si>
  <si>
    <t>stels navigator 920</t>
  </si>
  <si>
    <t>дудь</t>
  </si>
  <si>
    <t>гибкое стекло на стол круглое 100</t>
  </si>
  <si>
    <t>шорты на бретелях</t>
  </si>
  <si>
    <t>драгоценные камни ювелирные изделия в серебре</t>
  </si>
  <si>
    <t>царафан</t>
  </si>
  <si>
    <t>pierre cardin туфли женские</t>
  </si>
  <si>
    <t>джазовки спортивная обувь</t>
  </si>
  <si>
    <t>чайник 500 мл</t>
  </si>
  <si>
    <t>остин платье летнее</t>
  </si>
  <si>
    <t>лайма салфетки</t>
  </si>
  <si>
    <t>кео</t>
  </si>
  <si>
    <t>шампунь для седых волос для мужчин</t>
  </si>
  <si>
    <t>шорты детские хлопок</t>
  </si>
  <si>
    <t xml:space="preserve">пасик </t>
  </si>
  <si>
    <t>анти моль</t>
  </si>
  <si>
    <t>плечики бархатные</t>
  </si>
  <si>
    <t>наполнитель сисикет</t>
  </si>
  <si>
    <t>энзимная пудра sherris</t>
  </si>
  <si>
    <t>sofiamia</t>
  </si>
  <si>
    <t>пластиковые стаканы с ручкой</t>
  </si>
  <si>
    <t>13861271</t>
  </si>
  <si>
    <t>meriko</t>
  </si>
  <si>
    <t>felps sos</t>
  </si>
  <si>
    <t>лего русалочка</t>
  </si>
  <si>
    <t>килт банный детский</t>
  </si>
  <si>
    <t>свитер в сетку</t>
  </si>
  <si>
    <t>52072790</t>
  </si>
  <si>
    <t>чехол на хонор 6 х</t>
  </si>
  <si>
    <t>пряжа камтекс тантурина</t>
  </si>
  <si>
    <t>с динозавром</t>
  </si>
  <si>
    <t>orhida лето</t>
  </si>
  <si>
    <t>виниловая пленка на айфон</t>
  </si>
  <si>
    <t>viper mini</t>
  </si>
  <si>
    <t>59271103</t>
  </si>
  <si>
    <t>байкал эм-1</t>
  </si>
  <si>
    <t>омега 3 solgar 950</t>
  </si>
  <si>
    <t>шар декоративный</t>
  </si>
  <si>
    <t>набор для изготовления мыла рукоделие</t>
  </si>
  <si>
    <t>самсунг а 80</t>
  </si>
  <si>
    <t>взлет книга</t>
  </si>
  <si>
    <t>дима масленников кружка</t>
  </si>
  <si>
    <t>солнцезащитный крем botavikos</t>
  </si>
  <si>
    <t>ky</t>
  </si>
  <si>
    <t>ovs-zipper</t>
  </si>
  <si>
    <t>lacoste женщины обувь</t>
  </si>
  <si>
    <t>кровати для детей двухяросные</t>
  </si>
  <si>
    <t>аксессуары для предметной съемки</t>
  </si>
  <si>
    <t>костюм месси</t>
  </si>
  <si>
    <t>яэ мико фигурка</t>
  </si>
  <si>
    <t xml:space="preserve">масло 5w40 синтетическое </t>
  </si>
  <si>
    <t>vivalavika</t>
  </si>
  <si>
    <t>growplant</t>
  </si>
  <si>
    <t>колокольчики рыбалка</t>
  </si>
  <si>
    <t>обои блестящие</t>
  </si>
  <si>
    <t xml:space="preserve">укрошение </t>
  </si>
  <si>
    <t>моторное масло 5w 30</t>
  </si>
  <si>
    <t>чехол книжка для xiaomi redmi note 9</t>
  </si>
  <si>
    <t>классические карты таро</t>
  </si>
  <si>
    <t>туалет для детей</t>
  </si>
  <si>
    <t>хлорфилипт</t>
  </si>
  <si>
    <t>коллаген косметический</t>
  </si>
  <si>
    <t>72211168</t>
  </si>
  <si>
    <t>бавлы скрепыши</t>
  </si>
  <si>
    <t>футболка с вишнями</t>
  </si>
  <si>
    <t>reader book</t>
  </si>
  <si>
    <t>xiaomi redmi s2 чехол</t>
  </si>
  <si>
    <t>духи pull bear</t>
  </si>
  <si>
    <t>allurefit женский</t>
  </si>
  <si>
    <t>bt21 rj</t>
  </si>
  <si>
    <t>сланцы decathlon</t>
  </si>
  <si>
    <t>часы телефон смарт детские</t>
  </si>
  <si>
    <t>экран honor 8a</t>
  </si>
  <si>
    <t>moriki doriki духи</t>
  </si>
  <si>
    <t>игрушки для девочки 4-5 лет</t>
  </si>
  <si>
    <t xml:space="preserve">айфон 5s </t>
  </si>
  <si>
    <t>букводжем</t>
  </si>
  <si>
    <t>подушка 70х70 детская</t>
  </si>
  <si>
    <t>smart гель лак</t>
  </si>
  <si>
    <t>корень барбариса</t>
  </si>
  <si>
    <t>металлические формочки для выпечки</t>
  </si>
  <si>
    <t>цифра из фольги</t>
  </si>
  <si>
    <t>купальник  для девочки раздельный</t>
  </si>
  <si>
    <t>пылесборник miele</t>
  </si>
  <si>
    <t>кионика</t>
  </si>
  <si>
    <t>блузки с широкими рукавами</t>
  </si>
  <si>
    <t>диск для педикюра 20 мм</t>
  </si>
  <si>
    <t>ключ для домкрата</t>
  </si>
  <si>
    <t>на мопед альфа</t>
  </si>
  <si>
    <t>альбом для фото маленький</t>
  </si>
  <si>
    <t>дизайн маникюр</t>
  </si>
  <si>
    <t>духовой шкаф hansa</t>
  </si>
  <si>
    <t>наушники беспроводные кот</t>
  </si>
  <si>
    <t>шкаф для микроволновки</t>
  </si>
  <si>
    <t>9304829</t>
  </si>
  <si>
    <t>жевачкт</t>
  </si>
  <si>
    <t>джинсы с крестом</t>
  </si>
  <si>
    <t>платье рубашка длинное лен</t>
  </si>
  <si>
    <t>scrapbooking</t>
  </si>
  <si>
    <t xml:space="preserve">юбки белые </t>
  </si>
  <si>
    <t>kogtik</t>
  </si>
  <si>
    <t>хна для лица</t>
  </si>
  <si>
    <t>афракудри</t>
  </si>
  <si>
    <t>зимняя куртка адидас</t>
  </si>
  <si>
    <t>vaparesso osmall</t>
  </si>
  <si>
    <t>stahlwerk ctm-250 st</t>
  </si>
  <si>
    <t>футболка с прорезями</t>
  </si>
  <si>
    <t>71468276</t>
  </si>
  <si>
    <t>насадки для кальяна</t>
  </si>
  <si>
    <t>not bad протеин</t>
  </si>
  <si>
    <t>влажный корм проплан</t>
  </si>
  <si>
    <t>салфетки для уборки из вискозы</t>
  </si>
  <si>
    <t>педаль для электрогитары</t>
  </si>
  <si>
    <t>шлепки детские на девочку</t>
  </si>
  <si>
    <t>модные сланцы</t>
  </si>
  <si>
    <t>глория джинс подростки мальчики</t>
  </si>
  <si>
    <t>яркая юбка женская</t>
  </si>
  <si>
    <t>рамка 40×40</t>
  </si>
  <si>
    <t>чехол самсунг а73</t>
  </si>
  <si>
    <t xml:space="preserve">eva кондиционер </t>
  </si>
  <si>
    <t>бальзам для воло</t>
  </si>
  <si>
    <t>однотонная оверсайз футболка</t>
  </si>
  <si>
    <t>рюкзак мужской милитари</t>
  </si>
  <si>
    <t>мини лопатка</t>
  </si>
  <si>
    <t>свободное платье летнее</t>
  </si>
  <si>
    <t>передняя звезда на велосипед овал</t>
  </si>
  <si>
    <t>камуфляжный рюкзак</t>
  </si>
  <si>
    <t>кольцо для телефона держатель</t>
  </si>
  <si>
    <t>vitis baby</t>
  </si>
  <si>
    <t>гелевый стойкий карандаш</t>
  </si>
  <si>
    <t>the act express recovery / the act labs/ маска для волос восстанавливающая мгновенного действия 150 мл</t>
  </si>
  <si>
    <t>блеск для губ l'oreal</t>
  </si>
  <si>
    <t>74080450</t>
  </si>
  <si>
    <t>биксенон h4</t>
  </si>
  <si>
    <t xml:space="preserve">очки пламя </t>
  </si>
  <si>
    <t>пирожное барни</t>
  </si>
  <si>
    <t>сушилка навесная для белья</t>
  </si>
  <si>
    <t>спортивная сумка-рюкзак</t>
  </si>
  <si>
    <t>шлепанцы с пушком</t>
  </si>
  <si>
    <t>подушка с приколом</t>
  </si>
  <si>
    <t>массажер чудо варежка</t>
  </si>
  <si>
    <t>классические штаны клеш</t>
  </si>
  <si>
    <t>чулки прозрачные</t>
  </si>
  <si>
    <t>утюг panasonic</t>
  </si>
  <si>
    <t>картина по номерам попугаи</t>
  </si>
  <si>
    <t>de. co</t>
  </si>
  <si>
    <t>start scale models (ssm)</t>
  </si>
  <si>
    <t>gles</t>
  </si>
  <si>
    <t>дезодорант от пота женский</t>
  </si>
  <si>
    <t>книга психо трюки 69</t>
  </si>
  <si>
    <t>fitmall</t>
  </si>
  <si>
    <t>носки для кед</t>
  </si>
  <si>
    <t>водолпзка</t>
  </si>
  <si>
    <t>rawcity</t>
  </si>
  <si>
    <t>мужская свитшот</t>
  </si>
  <si>
    <t>россиянка</t>
  </si>
  <si>
    <t>фитолампа для растений эра</t>
  </si>
  <si>
    <t>плавательный круг фламинго</t>
  </si>
  <si>
    <t>68774165</t>
  </si>
  <si>
    <t>колье с булавкой</t>
  </si>
  <si>
    <t>guarchibao бад</t>
  </si>
  <si>
    <t>хлебниц</t>
  </si>
  <si>
    <t>75747069</t>
  </si>
  <si>
    <t>столик детский с зеркалом</t>
  </si>
  <si>
    <t>диатомит 3л</t>
  </si>
  <si>
    <t>листы для пастилы</t>
  </si>
  <si>
    <t>комплект для изготовления секретных изделий lol</t>
  </si>
  <si>
    <t>утягивающие живот трусы</t>
  </si>
  <si>
    <t>бассейн ананас</t>
  </si>
  <si>
    <t>кожаный чехол для паспорта</t>
  </si>
  <si>
    <t>щетки для чистки бытовой техники</t>
  </si>
  <si>
    <t>роспись по номерам</t>
  </si>
  <si>
    <t xml:space="preserve">трусы бразилиана </t>
  </si>
  <si>
    <t xml:space="preserve">купальник для девочки  </t>
  </si>
  <si>
    <t>подвеска серебро сердце</t>
  </si>
  <si>
    <t>nova 8 чехол</t>
  </si>
  <si>
    <t>прокладка для фляги</t>
  </si>
  <si>
    <t>совок для огорода</t>
  </si>
  <si>
    <t>fil kids</t>
  </si>
  <si>
    <t>пыдесос</t>
  </si>
  <si>
    <t>чехол на кресло икеа</t>
  </si>
  <si>
    <t>пилинг золотой шелк</t>
  </si>
  <si>
    <t>curanni женский</t>
  </si>
  <si>
    <t>масло возбуждающее</t>
  </si>
  <si>
    <t>кроссовки женские с дырочками</t>
  </si>
  <si>
    <t>пазлы 300 деталей</t>
  </si>
  <si>
    <t>eclat cristald'arques paris</t>
  </si>
  <si>
    <t>краска лонда для упрямой седины</t>
  </si>
  <si>
    <t>шампунь для волос женский herbal</t>
  </si>
  <si>
    <t>футболки для девочек 12 лет оверсайз</t>
  </si>
  <si>
    <t>стекло ксиоми редми 9а</t>
  </si>
  <si>
    <t>анна и эльза книга</t>
  </si>
  <si>
    <t>сандали женские на платформе текстиль размер 39</t>
  </si>
  <si>
    <t xml:space="preserve">брючный комбинезон </t>
  </si>
  <si>
    <t>onelesh</t>
  </si>
  <si>
    <t>корсет зеленый</t>
  </si>
  <si>
    <t>ночные рубашки женские натали</t>
  </si>
  <si>
    <t>экотрусики</t>
  </si>
  <si>
    <t>fox kids</t>
  </si>
  <si>
    <t>гидро обувь</t>
  </si>
  <si>
    <t>вдв футболка</t>
  </si>
  <si>
    <t>эйвон парфюм</t>
  </si>
  <si>
    <t>силиконовая рука</t>
  </si>
  <si>
    <t xml:space="preserve">валики для ламинирования </t>
  </si>
  <si>
    <t>губная помада l'oreal paris</t>
  </si>
  <si>
    <t xml:space="preserve"> полароид</t>
  </si>
  <si>
    <t>шампиньоны маринованные</t>
  </si>
  <si>
    <t>психология обмана</t>
  </si>
  <si>
    <t>тонировка ваз 2110</t>
  </si>
  <si>
    <t>банка для напитков с краном</t>
  </si>
  <si>
    <t>колечки из бисира</t>
  </si>
  <si>
    <t xml:space="preserve">плате летнее </t>
  </si>
  <si>
    <t>referee</t>
  </si>
  <si>
    <t>2343505</t>
  </si>
  <si>
    <t>daccordo база</t>
  </si>
  <si>
    <t xml:space="preserve">деревянный стул </t>
  </si>
  <si>
    <t>противоударный чехол на iphone 7</t>
  </si>
  <si>
    <t>alansonia</t>
  </si>
  <si>
    <t>футболка женская 46 размер</t>
  </si>
  <si>
    <t>by bigmenov</t>
  </si>
  <si>
    <t>маска набор</t>
  </si>
  <si>
    <t xml:space="preserve">фин флаер </t>
  </si>
  <si>
    <t xml:space="preserve">туфли женские на выпускной </t>
  </si>
  <si>
    <t>монж для кошек 10 кг</t>
  </si>
  <si>
    <t>атласный</t>
  </si>
  <si>
    <t>автозагар эвелин</t>
  </si>
  <si>
    <t>50891215</t>
  </si>
  <si>
    <t>ми бенд 5 часы</t>
  </si>
  <si>
    <t>101 trifle</t>
  </si>
  <si>
    <t>прокладки послеродовые tena</t>
  </si>
  <si>
    <t>фит набор</t>
  </si>
  <si>
    <t>raid max</t>
  </si>
  <si>
    <t>кронштейн для поливочного шланга</t>
  </si>
  <si>
    <t>смеситель ретро</t>
  </si>
  <si>
    <t>носки для мальчиков короткие</t>
  </si>
  <si>
    <t>фоторамка 10×15</t>
  </si>
  <si>
    <t>водолазка в полоску женская</t>
  </si>
  <si>
    <t>пиши</t>
  </si>
  <si>
    <t>хомяков</t>
  </si>
  <si>
    <t xml:space="preserve">травы кавказа </t>
  </si>
  <si>
    <t>постельное белье с единорогами</t>
  </si>
  <si>
    <t>12988464</t>
  </si>
  <si>
    <t>пресс для картофеля tupperware</t>
  </si>
  <si>
    <t>шлем green hill</t>
  </si>
  <si>
    <t>футболки для рыбалки</t>
  </si>
  <si>
    <t>челиби</t>
  </si>
  <si>
    <t>набор для чаепития керамика</t>
  </si>
  <si>
    <t>jindo</t>
  </si>
  <si>
    <t>наруто блокнот</t>
  </si>
  <si>
    <t xml:space="preserve">бактерии </t>
  </si>
  <si>
    <t>дегидратор бонд</t>
  </si>
  <si>
    <t>скалки для теста</t>
  </si>
  <si>
    <t>одежда femme</t>
  </si>
  <si>
    <t>туфли на шпильке открытые</t>
  </si>
  <si>
    <t>помада baby lips</t>
  </si>
  <si>
    <t>юничел мальчики обувь</t>
  </si>
  <si>
    <t>свадебные арки</t>
  </si>
  <si>
    <t>лен для вышивания</t>
  </si>
  <si>
    <t>игровая консоль денди</t>
  </si>
  <si>
    <t>mashino</t>
  </si>
  <si>
    <t>косцха</t>
  </si>
  <si>
    <t>блеск для губ shik</t>
  </si>
  <si>
    <t>ароматизатор воздуха электрический</t>
  </si>
  <si>
    <t>femme брюки</t>
  </si>
  <si>
    <t>солнце защитный крем 50</t>
  </si>
  <si>
    <t>iron star жилет утяжелитель</t>
  </si>
  <si>
    <t>футболка для девочки зеленая</t>
  </si>
  <si>
    <t>67852252</t>
  </si>
  <si>
    <t>колготки с разрезом</t>
  </si>
  <si>
    <t>маленький нож бабочка</t>
  </si>
  <si>
    <t>лего для девочек дом</t>
  </si>
  <si>
    <t>garage denim</t>
  </si>
  <si>
    <t>папка планшет а5</t>
  </si>
  <si>
    <t>проушины</t>
  </si>
  <si>
    <t>краска аэрозольная для ткани</t>
  </si>
  <si>
    <t>аксессуары для воздушных шаров</t>
  </si>
  <si>
    <t>кроссовки для мальчиков 22 размер</t>
  </si>
  <si>
    <t>клинок рассекающий демонов аказа</t>
  </si>
  <si>
    <t xml:space="preserve">масло шелл </t>
  </si>
  <si>
    <t>пятая салли</t>
  </si>
  <si>
    <t>масло для бензопилы чемпион</t>
  </si>
  <si>
    <t>шар 5 дюймов</t>
  </si>
  <si>
    <t>пиджак мужской трикотаж</t>
  </si>
  <si>
    <t>батарейка 1154</t>
  </si>
  <si>
    <t xml:space="preserve">ошейник от клещей для собак </t>
  </si>
  <si>
    <t>vaporesso gtx 80</t>
  </si>
  <si>
    <t>ботинки mascotte</t>
  </si>
  <si>
    <t>платье с воланами на плечах</t>
  </si>
  <si>
    <t>barking heads для кошек</t>
  </si>
  <si>
    <t>книга про вампиров</t>
  </si>
  <si>
    <t>часы детские электронные наручные шагомер</t>
  </si>
  <si>
    <t>нитки пух норки</t>
  </si>
  <si>
    <t>рубашки для мужчин лето</t>
  </si>
  <si>
    <t xml:space="preserve">ванночка cam </t>
  </si>
  <si>
    <t>юбка миди женская зеленого цвета</t>
  </si>
  <si>
    <t>levchuk</t>
  </si>
  <si>
    <t>kolner строительные инструменты</t>
  </si>
  <si>
    <t>srisri</t>
  </si>
  <si>
    <t>регулятор напряжения ваз</t>
  </si>
  <si>
    <t>какао неалкализованный</t>
  </si>
  <si>
    <t>жидкость для электронных испарителей 120 мл</t>
  </si>
  <si>
    <t>стекло на редми 9t</t>
  </si>
  <si>
    <t>прикорневой объём</t>
  </si>
  <si>
    <t>мужская бейсболка черная</t>
  </si>
  <si>
    <t xml:space="preserve"> солнцезащитный</t>
  </si>
  <si>
    <t>на годик мальчику</t>
  </si>
  <si>
    <t>чехол книжка poco m3</t>
  </si>
  <si>
    <t>ненни 2</t>
  </si>
  <si>
    <t>силиконовые для сосков</t>
  </si>
  <si>
    <t>сыворотка для лица отбеливающая</t>
  </si>
  <si>
    <t>кольцо с янтарем золотое</t>
  </si>
  <si>
    <t>антонио бандерас женские</t>
  </si>
  <si>
    <t>средство для посудомоечной машины финиш</t>
  </si>
  <si>
    <t>маечное платье</t>
  </si>
  <si>
    <t>element одежда</t>
  </si>
  <si>
    <t>computer</t>
  </si>
  <si>
    <t>петли резиновые</t>
  </si>
  <si>
    <t>подвеска ребенок</t>
  </si>
  <si>
    <t>брошь бражника</t>
  </si>
  <si>
    <t>женские футболки манго</t>
  </si>
  <si>
    <t>h&amp;м дети</t>
  </si>
  <si>
    <t>отпариватель для одежды скарлет</t>
  </si>
  <si>
    <t>64951837</t>
  </si>
  <si>
    <t xml:space="preserve">фары нива </t>
  </si>
  <si>
    <t>очки мотокрос</t>
  </si>
  <si>
    <t>34424047</t>
  </si>
  <si>
    <t xml:space="preserve">машинка для животных </t>
  </si>
  <si>
    <t>туника с открытой спиной</t>
  </si>
  <si>
    <t>шоперы белый</t>
  </si>
  <si>
    <t>жираф фланелик</t>
  </si>
  <si>
    <t>кандидерм</t>
  </si>
  <si>
    <t>7352230</t>
  </si>
  <si>
    <t xml:space="preserve">все звёзды журнал </t>
  </si>
  <si>
    <t>салфетки бумажные двухслойные</t>
  </si>
  <si>
    <t>подошва для шлифмашин</t>
  </si>
  <si>
    <t>ножи для рейсмуса</t>
  </si>
  <si>
    <t xml:space="preserve">приборка </t>
  </si>
  <si>
    <t>fox eyes</t>
  </si>
  <si>
    <t xml:space="preserve">купальник высокая посадка </t>
  </si>
  <si>
    <t xml:space="preserve">монитор для пк </t>
  </si>
  <si>
    <t>автомобильный набор ключей</t>
  </si>
  <si>
    <t xml:space="preserve">шориы </t>
  </si>
  <si>
    <t xml:space="preserve">стеклянный кувшин </t>
  </si>
  <si>
    <t>гель для пальцев</t>
  </si>
  <si>
    <t>однокамерный холодильник</t>
  </si>
  <si>
    <t>великий из бродячих псов блокнот</t>
  </si>
  <si>
    <t>сережки крестиком</t>
  </si>
  <si>
    <t>платье нарядное для беременных</t>
  </si>
  <si>
    <t>наз</t>
  </si>
  <si>
    <t>elrosso</t>
  </si>
  <si>
    <t>коврик на дно ванны</t>
  </si>
  <si>
    <t>женские спортивные костюмы большие размеры</t>
  </si>
  <si>
    <t xml:space="preserve">гель лак milk </t>
  </si>
  <si>
    <t>сок палпи</t>
  </si>
  <si>
    <t>книги со звуком</t>
  </si>
  <si>
    <t>fjallraven kanken mini</t>
  </si>
  <si>
    <t>витамины mutant</t>
  </si>
  <si>
    <t>серьги сваровски бижутерия</t>
  </si>
  <si>
    <t>eyekraft</t>
  </si>
  <si>
    <t>мяч футбольнвй</t>
  </si>
  <si>
    <t>аксессуары для стирки</t>
  </si>
  <si>
    <t>бигвам</t>
  </si>
  <si>
    <t>тетради с блоками</t>
  </si>
  <si>
    <t>костюм для женщин туника и бриджи</t>
  </si>
  <si>
    <t>шоколадная фигурка ангел</t>
  </si>
  <si>
    <t>книга про котов</t>
  </si>
  <si>
    <t>61124378</t>
  </si>
  <si>
    <t>76188404</t>
  </si>
  <si>
    <t>телефон ip68</t>
  </si>
  <si>
    <t>нагреватель для сахарной пасты</t>
  </si>
  <si>
    <t>кроссовки сетки</t>
  </si>
  <si>
    <t xml:space="preserve">для живота </t>
  </si>
  <si>
    <t>hama.</t>
  </si>
  <si>
    <t>резиновый поддон для обуви</t>
  </si>
  <si>
    <t>стилус для xiaomi</t>
  </si>
  <si>
    <t>другая школа</t>
  </si>
  <si>
    <t>набор инструментов для гигиены</t>
  </si>
  <si>
    <t>форма для свечи медочи</t>
  </si>
  <si>
    <t>ланч бокс термо</t>
  </si>
  <si>
    <t>71625699</t>
  </si>
  <si>
    <t>трусики для депиляции</t>
  </si>
  <si>
    <t>электронные сигареты айкос</t>
  </si>
  <si>
    <t>dolomite посуда и инвентарь</t>
  </si>
  <si>
    <t>в восточном стиле</t>
  </si>
  <si>
    <t>постер в ванную</t>
  </si>
  <si>
    <t>78838371</t>
  </si>
  <si>
    <t>чехол на хонер</t>
  </si>
  <si>
    <t>moxie кукла</t>
  </si>
  <si>
    <t>82582660</t>
  </si>
  <si>
    <t>серые кросовки</t>
  </si>
  <si>
    <t>jbl live 500</t>
  </si>
  <si>
    <t>спортивки asics</t>
  </si>
  <si>
    <t>ремарк черный обелиск</t>
  </si>
  <si>
    <t>вентилятор от юсб</t>
  </si>
  <si>
    <t>не гадить</t>
  </si>
  <si>
    <t xml:space="preserve">фиолетовая кофта </t>
  </si>
  <si>
    <t>44084225</t>
  </si>
  <si>
    <t>13767099</t>
  </si>
  <si>
    <t>53867533</t>
  </si>
  <si>
    <t>купвльники</t>
  </si>
  <si>
    <t>футболка ростов</t>
  </si>
  <si>
    <t xml:space="preserve">трекер привычек </t>
  </si>
  <si>
    <t>брюки от дождя</t>
  </si>
  <si>
    <t>поп ит динозаврик</t>
  </si>
  <si>
    <t>51062183</t>
  </si>
  <si>
    <t>woolrich мужской</t>
  </si>
  <si>
    <t>ручник для руля</t>
  </si>
  <si>
    <t>самоклеющиеся обложки для учебников</t>
  </si>
  <si>
    <t>саморез по металлу</t>
  </si>
  <si>
    <t>краска для волос металик</t>
  </si>
  <si>
    <t>занавески из бусин</t>
  </si>
  <si>
    <t>кубики конструктор большие</t>
  </si>
  <si>
    <t>bunny poem</t>
  </si>
  <si>
    <t>lenor хозяйственные товары</t>
  </si>
  <si>
    <t>парка женская хлопок</t>
  </si>
  <si>
    <t>ткань для портьер</t>
  </si>
  <si>
    <t>клатч изумрудный</t>
  </si>
  <si>
    <t xml:space="preserve">кофта тонкая </t>
  </si>
  <si>
    <t>гарсон</t>
  </si>
  <si>
    <t>inki для рук</t>
  </si>
  <si>
    <t>хайнс каша</t>
  </si>
  <si>
    <t>кран смеситель для раковины</t>
  </si>
  <si>
    <t>декоративные штучки</t>
  </si>
  <si>
    <t>carmy корм</t>
  </si>
  <si>
    <t>зажим для карт</t>
  </si>
  <si>
    <t>bizbolka панама</t>
  </si>
  <si>
    <t xml:space="preserve">кеды летние мужские </t>
  </si>
  <si>
    <t>уз</t>
  </si>
  <si>
    <t>юбка фатиновая детская</t>
  </si>
  <si>
    <t>аромат кокоса</t>
  </si>
  <si>
    <t>гита</t>
  </si>
  <si>
    <t>abc турция</t>
  </si>
  <si>
    <t>кардиган в гусиную лапку</t>
  </si>
  <si>
    <t>мозаика кидс</t>
  </si>
  <si>
    <t>пальчиковые игрушки для мелкой моторики</t>
  </si>
  <si>
    <t>очки солнцезащитные поляризационные мужские</t>
  </si>
  <si>
    <t xml:space="preserve">школьные фартуки </t>
  </si>
  <si>
    <t xml:space="preserve">холсты на картоне </t>
  </si>
  <si>
    <t>турецкие подгузники</t>
  </si>
  <si>
    <t>кроссовки nike cortez</t>
  </si>
  <si>
    <t>губа универсальная</t>
  </si>
  <si>
    <t>верх купальный</t>
  </si>
  <si>
    <t>dobrin</t>
  </si>
  <si>
    <t>li-ning кроссовки</t>
  </si>
  <si>
    <t>большой планшет</t>
  </si>
  <si>
    <t>мужской комтюм</t>
  </si>
  <si>
    <t>бейдж для карты</t>
  </si>
  <si>
    <t>26549891</t>
  </si>
  <si>
    <t>мужской костюм с начесом</t>
  </si>
  <si>
    <t>футболки для женщин спортивная</t>
  </si>
  <si>
    <t>планетариум</t>
  </si>
  <si>
    <t>свитшот для девушек</t>
  </si>
  <si>
    <t>unravel</t>
  </si>
  <si>
    <t>mono-stil</t>
  </si>
  <si>
    <t>свекла цилиндра</t>
  </si>
  <si>
    <t>selenik одежда</t>
  </si>
  <si>
    <t>сумка кросс боди женская кожаная</t>
  </si>
  <si>
    <t>морковные гонки</t>
  </si>
  <si>
    <t>футболки для парня</t>
  </si>
  <si>
    <t xml:space="preserve">пакет фасовочный </t>
  </si>
  <si>
    <t>lador сыворотка с кератином</t>
  </si>
  <si>
    <t>james bond 007 туалетная вода</t>
  </si>
  <si>
    <t>сетка для бутылок</t>
  </si>
  <si>
    <t>zolla блузка белая</t>
  </si>
  <si>
    <t>худи коралловой</t>
  </si>
  <si>
    <t>милимби детский</t>
  </si>
  <si>
    <t xml:space="preserve">сироп от кашля </t>
  </si>
  <si>
    <t>сушилка для полотенец электрическая</t>
  </si>
  <si>
    <t>антенна комнатная активная</t>
  </si>
  <si>
    <t>37765328</t>
  </si>
  <si>
    <t>развивашки для девочек</t>
  </si>
  <si>
    <t>18395265</t>
  </si>
  <si>
    <t>воздушный фильтр приора</t>
  </si>
  <si>
    <t>makeup secret</t>
  </si>
  <si>
    <t>рубашка женская длинная летняя</t>
  </si>
  <si>
    <t>71650908</t>
  </si>
  <si>
    <t>основа под макияж для лица clarins</t>
  </si>
  <si>
    <t>искуственные тюльпаны</t>
  </si>
  <si>
    <t xml:space="preserve">картина по номерам для девочек </t>
  </si>
  <si>
    <t>cristaline</t>
  </si>
  <si>
    <t>шторы зал</t>
  </si>
  <si>
    <t>лифчик для плавания</t>
  </si>
  <si>
    <t>смесь кальян</t>
  </si>
  <si>
    <t>спасательный жилет гост</t>
  </si>
  <si>
    <t>amazon книга</t>
  </si>
  <si>
    <t>funtastique</t>
  </si>
  <si>
    <t xml:space="preserve">зарядка для хонора </t>
  </si>
  <si>
    <t>компрессионные чулки для беременных 1 класс</t>
  </si>
  <si>
    <t>шлёпки сабо</t>
  </si>
  <si>
    <t>амит форте</t>
  </si>
  <si>
    <t>пакеты для памперсов</t>
  </si>
  <si>
    <t>nika гладильная доска</t>
  </si>
  <si>
    <t>юбка трапеция с карманами</t>
  </si>
  <si>
    <t>lego полицейские машинки</t>
  </si>
  <si>
    <t>16369000</t>
  </si>
  <si>
    <t>sensuva</t>
  </si>
  <si>
    <t>алхимия трав</t>
  </si>
  <si>
    <t>ккк</t>
  </si>
  <si>
    <t>фумегатор</t>
  </si>
  <si>
    <t>кеды микки маус</t>
  </si>
  <si>
    <t xml:space="preserve">подушка на качели </t>
  </si>
  <si>
    <t>кормушка лотковая</t>
  </si>
  <si>
    <t>дверь железная</t>
  </si>
  <si>
    <t>чехол для телефона айфон</t>
  </si>
  <si>
    <t>gentle foam</t>
  </si>
  <si>
    <t>ковер для подростка</t>
  </si>
  <si>
    <t>шорты для девочки модис</t>
  </si>
  <si>
    <t>шампунь глескур</t>
  </si>
  <si>
    <t>ящик под рассаду</t>
  </si>
  <si>
    <t>белая футболка глория джинс</t>
  </si>
  <si>
    <t>ecoway</t>
  </si>
  <si>
    <t>кеды маскот</t>
  </si>
  <si>
    <t>limpopo</t>
  </si>
  <si>
    <t>занимательная география</t>
  </si>
  <si>
    <t>плавки mothercare</t>
  </si>
  <si>
    <t>34562384</t>
  </si>
  <si>
    <t>12289287</t>
  </si>
  <si>
    <t>бравл старс белье</t>
  </si>
  <si>
    <t>гаринье</t>
  </si>
  <si>
    <t>осенние кроссовки</t>
  </si>
  <si>
    <t>arasi</t>
  </si>
  <si>
    <t>джинсы из разных тканей</t>
  </si>
  <si>
    <t>пирсинг уздечка</t>
  </si>
  <si>
    <t>костюм серовски</t>
  </si>
  <si>
    <t>funko pop witcher</t>
  </si>
  <si>
    <t>мужской спортивный костюм двойка</t>
  </si>
  <si>
    <t>игрушки для пацанов</t>
  </si>
  <si>
    <t>переходник для помпы</t>
  </si>
  <si>
    <t>вышивка бисером икона</t>
  </si>
  <si>
    <t>лампочка синяя</t>
  </si>
  <si>
    <t>пояс кожанный</t>
  </si>
  <si>
    <t>пенал в школу женский</t>
  </si>
  <si>
    <t>5487040</t>
  </si>
  <si>
    <t>geox женский кеды</t>
  </si>
  <si>
    <t>консилер комуфляж</t>
  </si>
  <si>
    <t xml:space="preserve">cougar </t>
  </si>
  <si>
    <t>ангел хранитель икона</t>
  </si>
  <si>
    <t xml:space="preserve">берсерк футболка </t>
  </si>
  <si>
    <t>крепление для ванны</t>
  </si>
  <si>
    <t>govo</t>
  </si>
  <si>
    <t>брелок для парня</t>
  </si>
  <si>
    <t>набор халат и сорочка</t>
  </si>
  <si>
    <t>коврики для компьютера</t>
  </si>
  <si>
    <t>кондиционеры для белья бежевого цвета</t>
  </si>
  <si>
    <t>нити для лица</t>
  </si>
  <si>
    <t>дэниел коул</t>
  </si>
  <si>
    <t>лента для выпускника детского сада</t>
  </si>
  <si>
    <t>король и шут худи</t>
  </si>
  <si>
    <t xml:space="preserve">шарлота бронте </t>
  </si>
  <si>
    <t>статуэтка наруто</t>
  </si>
  <si>
    <t>питьевой колаген</t>
  </si>
  <si>
    <t>sirui</t>
  </si>
  <si>
    <t>лазурит натуральный камень</t>
  </si>
  <si>
    <t>масло для лица гидрофильное корея</t>
  </si>
  <si>
    <t>смарт часы elari</t>
  </si>
  <si>
    <t>куртка мужская стеганная</t>
  </si>
  <si>
    <t>набор мед</t>
  </si>
  <si>
    <t xml:space="preserve">маркер меловой </t>
  </si>
  <si>
    <t>масло для ароматизатора в машину</t>
  </si>
  <si>
    <t>корм blitz для собак</t>
  </si>
  <si>
    <t>термобанка</t>
  </si>
  <si>
    <t>мешок под сменку</t>
  </si>
  <si>
    <t>автокормушка для рыбок</t>
  </si>
  <si>
    <t>свой принт</t>
  </si>
  <si>
    <t>увлажняющий ночной крем</t>
  </si>
  <si>
    <t>72065561</t>
  </si>
  <si>
    <t>прикол уши</t>
  </si>
  <si>
    <t>сумка косметолога</t>
  </si>
  <si>
    <t>для платка</t>
  </si>
  <si>
    <t>чехол huawei freebuds pro</t>
  </si>
  <si>
    <t>бразильский кофе</t>
  </si>
  <si>
    <t xml:space="preserve">костюм женский летний оверсайз </t>
  </si>
  <si>
    <t>средство для купания детское</t>
  </si>
  <si>
    <t>пластыри с рисунками для девочек</t>
  </si>
  <si>
    <t>вела</t>
  </si>
  <si>
    <t>водичка для лица</t>
  </si>
  <si>
    <t>коробка торт</t>
  </si>
  <si>
    <t xml:space="preserve">ava </t>
  </si>
  <si>
    <t>ручка школьная</t>
  </si>
  <si>
    <t>полукомбинезон зимний детский</t>
  </si>
  <si>
    <t>фломастеры кисточка</t>
  </si>
  <si>
    <t>тюль 300х240</t>
  </si>
  <si>
    <t>kiwi крем для обуви</t>
  </si>
  <si>
    <t>ольга колпакова</t>
  </si>
  <si>
    <t>солнцезащитный кре</t>
  </si>
  <si>
    <t>козета</t>
  </si>
  <si>
    <t>шпаргалки по обществознанию</t>
  </si>
  <si>
    <t>воронка с сеткой</t>
  </si>
  <si>
    <t>62673318</t>
  </si>
  <si>
    <t>сетевой удлинитель с usb</t>
  </si>
  <si>
    <t xml:space="preserve">актиферт </t>
  </si>
  <si>
    <t>атлон тобот</t>
  </si>
  <si>
    <t>amazfit gtr 2 sport</t>
  </si>
  <si>
    <t>summergirl женский обувь</t>
  </si>
  <si>
    <t>гимнастическая стенка</t>
  </si>
  <si>
    <t xml:space="preserve">мастер </t>
  </si>
  <si>
    <t>страховочный ремешок</t>
  </si>
  <si>
    <t>чехлы на машину лада гранта</t>
  </si>
  <si>
    <t>кофейня книга</t>
  </si>
  <si>
    <t>футболка с майкой</t>
  </si>
  <si>
    <t xml:space="preserve">gtx 1060 </t>
  </si>
  <si>
    <t xml:space="preserve">постучи в мою дверь </t>
  </si>
  <si>
    <t>крести</t>
  </si>
  <si>
    <t>крышка для розетки</t>
  </si>
  <si>
    <t>магнитная насадка для бит</t>
  </si>
  <si>
    <t>картина по номерам индия</t>
  </si>
  <si>
    <t>блокнот холодное сердце</t>
  </si>
  <si>
    <t>шары воздушные 50 штук</t>
  </si>
  <si>
    <t>блеск для губ мини</t>
  </si>
  <si>
    <t>светамузыка</t>
  </si>
  <si>
    <t>масло дл</t>
  </si>
  <si>
    <t>переходник для видеокарты</t>
  </si>
  <si>
    <t>худи мужская белая</t>
  </si>
  <si>
    <t>подвеска для украшений</t>
  </si>
  <si>
    <t>mama cat</t>
  </si>
  <si>
    <t xml:space="preserve">uno база </t>
  </si>
  <si>
    <t>gold line</t>
  </si>
  <si>
    <t xml:space="preserve">шнурки чёрные </t>
  </si>
  <si>
    <t>крапива сушеный измельченный лист</t>
  </si>
  <si>
    <t>кофта летняя для девочки</t>
  </si>
  <si>
    <t>гольфы чулки женские</t>
  </si>
  <si>
    <t>спортивный костюм женский высокий рост</t>
  </si>
  <si>
    <t>гретхен рубин</t>
  </si>
  <si>
    <t>garant plus</t>
  </si>
  <si>
    <t>ортопедическая подушка для малыша</t>
  </si>
  <si>
    <t>prorasso</t>
  </si>
  <si>
    <t>форма 20 см</t>
  </si>
  <si>
    <t>маска медицинская многоразовая детская</t>
  </si>
  <si>
    <t>китайская приправа 13 специй</t>
  </si>
  <si>
    <t>пакмен</t>
  </si>
  <si>
    <t>робот-пылесос kitfort</t>
  </si>
  <si>
    <t>snp cosmetic</t>
  </si>
  <si>
    <t>рубит все для садоводства</t>
  </si>
  <si>
    <t>консоль тумба</t>
  </si>
  <si>
    <t>браслет на руку кожаный мужской</t>
  </si>
  <si>
    <t>девочки с васильевского острова</t>
  </si>
  <si>
    <t>масло ши натуральное</t>
  </si>
  <si>
    <t>aashadent</t>
  </si>
  <si>
    <t>картонный человек</t>
  </si>
  <si>
    <t>пятновыводитель удаликс</t>
  </si>
  <si>
    <t>zeitun тоник</t>
  </si>
  <si>
    <t>бакал для виски</t>
  </si>
  <si>
    <t>лифчик 18+</t>
  </si>
  <si>
    <t>белые кеды женские puma</t>
  </si>
  <si>
    <t>телевизор supra 32</t>
  </si>
  <si>
    <t>12034462</t>
  </si>
  <si>
    <t>наклейки цветы для декора</t>
  </si>
  <si>
    <t>49723766</t>
  </si>
  <si>
    <t>тушь вивьен сабо натурель</t>
  </si>
  <si>
    <t>батончик shocker</t>
  </si>
  <si>
    <t>hard times одежда</t>
  </si>
  <si>
    <t>женские кроссовки чёрные</t>
  </si>
  <si>
    <t>трусы для велосипеда</t>
  </si>
  <si>
    <t>avon attraction for her</t>
  </si>
  <si>
    <t>помпа для воды 19 литров механическая</t>
  </si>
  <si>
    <t>piccadilly обувь</t>
  </si>
  <si>
    <t>lady fox</t>
  </si>
  <si>
    <t>рубашка женская с перьями</t>
  </si>
  <si>
    <t>перчатки для еды</t>
  </si>
  <si>
    <t>жидкая кожа молочный</t>
  </si>
  <si>
    <t>ципрометрин</t>
  </si>
  <si>
    <t>morning</t>
  </si>
  <si>
    <t>64793571</t>
  </si>
  <si>
    <t>медицинская обувь для женщин</t>
  </si>
  <si>
    <t>седло велосипедное женское</t>
  </si>
  <si>
    <t>смысл жизни</t>
  </si>
  <si>
    <t xml:space="preserve">футболки для девочек подростков </t>
  </si>
  <si>
    <t>кофе лавазза</t>
  </si>
  <si>
    <t>патрон для перфоратора bosh</t>
  </si>
  <si>
    <t>бляшка на ремень</t>
  </si>
  <si>
    <t>самсунг нот</t>
  </si>
  <si>
    <t>остин платья женские</t>
  </si>
  <si>
    <t xml:space="preserve"> бумага</t>
  </si>
  <si>
    <t>7262525</t>
  </si>
  <si>
    <t>держатели для стаканов</t>
  </si>
  <si>
    <t>honda брелок</t>
  </si>
  <si>
    <t>xbar батончик</t>
  </si>
  <si>
    <t>домашняя одежда для женщин большие размеры</t>
  </si>
  <si>
    <t>yanina.ti</t>
  </si>
  <si>
    <t>катридж на вейп</t>
  </si>
  <si>
    <t>луи витон футболка</t>
  </si>
  <si>
    <t>альбом для маленьких фото</t>
  </si>
  <si>
    <t>для хранения стирального порошка</t>
  </si>
  <si>
    <t>комплектующие для блендера</t>
  </si>
  <si>
    <t>салфетница с держателем</t>
  </si>
  <si>
    <t>rexona дезодорант для ног</t>
  </si>
  <si>
    <t>gaerne</t>
  </si>
  <si>
    <t>пастельный гель лак</t>
  </si>
  <si>
    <t>миррола</t>
  </si>
  <si>
    <t>74094850</t>
  </si>
  <si>
    <t>кроссовки nike jordan мужские</t>
  </si>
  <si>
    <t>барбара рид</t>
  </si>
  <si>
    <t>кроссовки ravetti</t>
  </si>
  <si>
    <t>23478015</t>
  </si>
  <si>
    <t>воск для причесок</t>
  </si>
  <si>
    <t>kosia</t>
  </si>
  <si>
    <t xml:space="preserve">зимняя удочка </t>
  </si>
  <si>
    <t>корзина для хранения вещей в ванной</t>
  </si>
  <si>
    <t>47666883</t>
  </si>
  <si>
    <t>чайная пара 300 мл</t>
  </si>
  <si>
    <t>картина по номерам на холсте животные</t>
  </si>
  <si>
    <t>алиса группа</t>
  </si>
  <si>
    <t>дед мухомор</t>
  </si>
  <si>
    <t>прозрачная ночная рубашка</t>
  </si>
  <si>
    <t>для стены</t>
  </si>
  <si>
    <t>27217599</t>
  </si>
  <si>
    <t>чехлы для redmi 9c</t>
  </si>
  <si>
    <t>косметологический набор</t>
  </si>
  <si>
    <t>косметика teana</t>
  </si>
  <si>
    <t>розжиг огня</t>
  </si>
  <si>
    <t>gogood</t>
  </si>
  <si>
    <t>кассета барьер сменная</t>
  </si>
  <si>
    <t>бивер</t>
  </si>
  <si>
    <t xml:space="preserve">zara для мужчин </t>
  </si>
  <si>
    <t>шатёр на дачу</t>
  </si>
  <si>
    <t>худи молочное</t>
  </si>
  <si>
    <t>шлепанцы мужские tommy</t>
  </si>
  <si>
    <t>шопер с сердечками</t>
  </si>
  <si>
    <t>68001258</t>
  </si>
  <si>
    <t>скраб для лица от прыщей</t>
  </si>
  <si>
    <t xml:space="preserve">водолазка для малыша </t>
  </si>
  <si>
    <t>парфюм для дома жасмин</t>
  </si>
  <si>
    <t>шар с сюрпризом</t>
  </si>
  <si>
    <t>женская черная кепка</t>
  </si>
  <si>
    <t xml:space="preserve">подставка под кружки </t>
  </si>
  <si>
    <t>женская блуза с коротким рукавом</t>
  </si>
  <si>
    <t>летняя блузка для девочки</t>
  </si>
  <si>
    <t>фломастеры кисть</t>
  </si>
  <si>
    <t>кепка формула 1</t>
  </si>
  <si>
    <t>свитшот модис</t>
  </si>
  <si>
    <t>sigma велокомпьютер</t>
  </si>
  <si>
    <t xml:space="preserve">кружевные топы </t>
  </si>
  <si>
    <t>33311523</t>
  </si>
  <si>
    <t>брюки изумрудного цвета</t>
  </si>
  <si>
    <t>лифчик поднимающий грудь</t>
  </si>
  <si>
    <t>брелок реал мадрид</t>
  </si>
  <si>
    <t>кросв</t>
  </si>
  <si>
    <t>чехол для samsung a20</t>
  </si>
  <si>
    <t>kiko база</t>
  </si>
  <si>
    <t>салфетка гиацинт</t>
  </si>
  <si>
    <t xml:space="preserve">антибак для стирки </t>
  </si>
  <si>
    <t>шапка на новорожденного</t>
  </si>
  <si>
    <t>беспроводной велокомпьютер</t>
  </si>
  <si>
    <t>9091702</t>
  </si>
  <si>
    <t xml:space="preserve">однодневные линзы </t>
  </si>
  <si>
    <t>топ вишня</t>
  </si>
  <si>
    <t xml:space="preserve"> слаймы</t>
  </si>
  <si>
    <t>подставка для телефона для велосипеда</t>
  </si>
  <si>
    <t>29384373</t>
  </si>
  <si>
    <t>бокал птица</t>
  </si>
  <si>
    <t>чехол для наушников samsung buds pro</t>
  </si>
  <si>
    <t>сенеж иней</t>
  </si>
  <si>
    <t xml:space="preserve">кожаный портфель </t>
  </si>
  <si>
    <t>подвеска с ракушкой</t>
  </si>
  <si>
    <t>ножка кик стартера</t>
  </si>
  <si>
    <t>подставка для телевизора samsung</t>
  </si>
  <si>
    <t>джейн остин гордость и предубеждение</t>
  </si>
  <si>
    <t>женская военная форма</t>
  </si>
  <si>
    <t>stels navigator 750</t>
  </si>
  <si>
    <t>mothers_paws</t>
  </si>
  <si>
    <t>гром секира</t>
  </si>
  <si>
    <t>грунт фаско</t>
  </si>
  <si>
    <t>стикеры для ванны</t>
  </si>
  <si>
    <t>savage жакет</t>
  </si>
  <si>
    <t>малавтилин крем</t>
  </si>
  <si>
    <t>ostyee</t>
  </si>
  <si>
    <t>флеш роллеры голливуд</t>
  </si>
  <si>
    <t>чайные кружки набор</t>
  </si>
  <si>
    <t>marks &amp; spencer лен</t>
  </si>
  <si>
    <t>веник механический</t>
  </si>
  <si>
    <t xml:space="preserve">от паразитов </t>
  </si>
  <si>
    <t>t.taccardi женский туфли</t>
  </si>
  <si>
    <t xml:space="preserve">nike костюм мужской </t>
  </si>
  <si>
    <t>набор фнаф</t>
  </si>
  <si>
    <t>твой досуг</t>
  </si>
  <si>
    <t>кашалот игрушка</t>
  </si>
  <si>
    <t>мышка для macbook</t>
  </si>
  <si>
    <t xml:space="preserve">блузка zarina </t>
  </si>
  <si>
    <t>рация моторолла</t>
  </si>
  <si>
    <t xml:space="preserve">шкурка на трюковой самокат </t>
  </si>
  <si>
    <t xml:space="preserve">прислуга </t>
  </si>
  <si>
    <t>желе лимон</t>
  </si>
  <si>
    <t>антистресс 18+</t>
  </si>
  <si>
    <t>свечи церковные красные</t>
  </si>
  <si>
    <t>назад в 80</t>
  </si>
  <si>
    <t xml:space="preserve">снижение веса </t>
  </si>
  <si>
    <t>стойка для сережек</t>
  </si>
  <si>
    <t>набор с тушью</t>
  </si>
  <si>
    <t>u-kwai сумка</t>
  </si>
  <si>
    <t>лис трикотаж женский</t>
  </si>
  <si>
    <t>молд будда</t>
  </si>
  <si>
    <t>штаны в клетку летние</t>
  </si>
  <si>
    <t>человек паук робот</t>
  </si>
  <si>
    <t>чехол на айфон 11 стекло</t>
  </si>
  <si>
    <t>us polo assn поло</t>
  </si>
  <si>
    <t>85488508</t>
  </si>
  <si>
    <t>фольга на ногти</t>
  </si>
  <si>
    <t>набор для изготовления свечи</t>
  </si>
  <si>
    <t>с подарком</t>
  </si>
  <si>
    <t>стеллаж в спальню</t>
  </si>
  <si>
    <t>брюки спортивные befree</t>
  </si>
  <si>
    <t>хлопковые покрывала</t>
  </si>
  <si>
    <t>инстасамка книга</t>
  </si>
  <si>
    <t>duty style</t>
  </si>
  <si>
    <t>сланцы массажным эффектом</t>
  </si>
  <si>
    <t>фильтр для душевой лейки</t>
  </si>
  <si>
    <t>садовая мебель из дерева</t>
  </si>
  <si>
    <t>перчатки рок</t>
  </si>
  <si>
    <t>как изобрести все</t>
  </si>
  <si>
    <t>брио деревянная железная дорога</t>
  </si>
  <si>
    <t>насадка для костылей</t>
  </si>
  <si>
    <t>насадка на пылесос керхер</t>
  </si>
  <si>
    <t>резиновые тапки для девочки</t>
  </si>
  <si>
    <t>бумажный стаканчик</t>
  </si>
  <si>
    <t>огэ общество</t>
  </si>
  <si>
    <t>раковина 60</t>
  </si>
  <si>
    <t>колпачки для колесных болтов</t>
  </si>
  <si>
    <t>пакет зара</t>
  </si>
  <si>
    <t>зонт  женский</t>
  </si>
  <si>
    <t>набор кистей для макияжа 12 шт</t>
  </si>
  <si>
    <t>великоросс трусы</t>
  </si>
  <si>
    <t>лубрикант vizit</t>
  </si>
  <si>
    <t>полотенца для новорождённых</t>
  </si>
  <si>
    <t xml:space="preserve">кофейный сервиз </t>
  </si>
  <si>
    <t>куртка флис женская</t>
  </si>
  <si>
    <t>литера</t>
  </si>
  <si>
    <t>аомине дайки</t>
  </si>
  <si>
    <t>jbl 560</t>
  </si>
  <si>
    <t>плоские бокалы</t>
  </si>
  <si>
    <t>баллистол</t>
  </si>
  <si>
    <t>видеонянч</t>
  </si>
  <si>
    <t>баленсиага футболка</t>
  </si>
  <si>
    <t>подушка для бассейна</t>
  </si>
  <si>
    <t>сплфетница</t>
  </si>
  <si>
    <t>чудо мыло</t>
  </si>
  <si>
    <t>атлас и контурные карты 5 класс</t>
  </si>
  <si>
    <t>платье женское фисташковое</t>
  </si>
  <si>
    <t>стикеры стич</t>
  </si>
  <si>
    <t>коробки для десерта</t>
  </si>
  <si>
    <t>clean your skin</t>
  </si>
  <si>
    <t>67807055</t>
  </si>
  <si>
    <t>перегородка для детей</t>
  </si>
  <si>
    <t>груша подушка</t>
  </si>
  <si>
    <t>фестиваль в каппадокии</t>
  </si>
  <si>
    <t>чехлы для телефонов для девочек</t>
  </si>
  <si>
    <t>hamp nation</t>
  </si>
  <si>
    <t>самые дорогие игрушки</t>
  </si>
  <si>
    <t>книга вторая жизнь уве</t>
  </si>
  <si>
    <t>белый ковёр</t>
  </si>
  <si>
    <t>льненая рубашка мужская</t>
  </si>
  <si>
    <t>одноразки вейп</t>
  </si>
  <si>
    <t>dove гель для душа мужской</t>
  </si>
  <si>
    <t>парка premont</t>
  </si>
  <si>
    <t>утюг prym</t>
  </si>
  <si>
    <t>масема</t>
  </si>
  <si>
    <t>кольцо цирконий</t>
  </si>
  <si>
    <t xml:space="preserve">кокосовая </t>
  </si>
  <si>
    <t>панелька светильник</t>
  </si>
  <si>
    <t>трейсы</t>
  </si>
  <si>
    <t>комплект новорожденного на выписку</t>
  </si>
  <si>
    <t>детские кроссовки светящиеся</t>
  </si>
  <si>
    <t>67944314</t>
  </si>
  <si>
    <t>чехол ipad air a1475</t>
  </si>
  <si>
    <t>портупея с крыльями</t>
  </si>
  <si>
    <t xml:space="preserve">солнце защитный крем для лица </t>
  </si>
  <si>
    <t>термос дорожный</t>
  </si>
  <si>
    <t>маска глина для лица</t>
  </si>
  <si>
    <t>тонкая кофточка</t>
  </si>
  <si>
    <t>открытки подруге</t>
  </si>
  <si>
    <t>посуда стаканы</t>
  </si>
  <si>
    <t>calamar</t>
  </si>
  <si>
    <t>матрас 90 на 50</t>
  </si>
  <si>
    <t>духи mary kay</t>
  </si>
  <si>
    <t>пирометр медицинский</t>
  </si>
  <si>
    <t>обувь rita bravuro</t>
  </si>
  <si>
    <t xml:space="preserve">рубашка для школы </t>
  </si>
  <si>
    <t>freshbubble хозяйственные товары</t>
  </si>
  <si>
    <t>билеты жд</t>
  </si>
  <si>
    <t>краб для волос средний</t>
  </si>
  <si>
    <t>летние платья женские большие размеры</t>
  </si>
  <si>
    <t>paretto</t>
  </si>
  <si>
    <t>коровка вафли</t>
  </si>
  <si>
    <t xml:space="preserve">вешалка для сумок </t>
  </si>
  <si>
    <t>noxa 20</t>
  </si>
  <si>
    <t>ash обувь женский</t>
  </si>
  <si>
    <t>витекс спрей для волос</t>
  </si>
  <si>
    <t>маленькие машины</t>
  </si>
  <si>
    <t>пудра шиммер</t>
  </si>
  <si>
    <t>средство 17 в 1</t>
  </si>
  <si>
    <t>обои звездное небо</t>
  </si>
  <si>
    <t>банкомат копилка</t>
  </si>
  <si>
    <t>печенье oreo</t>
  </si>
  <si>
    <t>наушники аэрподс</t>
  </si>
  <si>
    <t xml:space="preserve">женя </t>
  </si>
  <si>
    <t>максфактор пудра</t>
  </si>
  <si>
    <t>nesti dante духи</t>
  </si>
  <si>
    <t>нитки мультиколор</t>
  </si>
  <si>
    <t>пакет для пульта</t>
  </si>
  <si>
    <t>чехол на samsung s22 ultra</t>
  </si>
  <si>
    <t>трусы клевер мужские</t>
  </si>
  <si>
    <t>a2design</t>
  </si>
  <si>
    <t>loreal riche color</t>
  </si>
  <si>
    <t>zigmund shtain варочная панель</t>
  </si>
  <si>
    <t>корм для собак сухой педигри</t>
  </si>
  <si>
    <t>протеин not bad</t>
  </si>
  <si>
    <t xml:space="preserve">кальян полный комплект </t>
  </si>
  <si>
    <t>77343742</t>
  </si>
  <si>
    <t>tefia маска косметическая</t>
  </si>
  <si>
    <t>ролик массажный для стоп</t>
  </si>
  <si>
    <t>секрет парацельса</t>
  </si>
  <si>
    <t>гитара акустическая набор</t>
  </si>
  <si>
    <t>финики в глазури</t>
  </si>
  <si>
    <t xml:space="preserve">дефлектор на капот </t>
  </si>
  <si>
    <t>серьги крупные висячие цветы</t>
  </si>
  <si>
    <t>магнитола кассетная</t>
  </si>
  <si>
    <t>боты спасатели</t>
  </si>
  <si>
    <t xml:space="preserve"> le mousse</t>
  </si>
  <si>
    <t>присоска силиконовая</t>
  </si>
  <si>
    <t>трусы serge</t>
  </si>
  <si>
    <t xml:space="preserve">межзубный ершик </t>
  </si>
  <si>
    <t>петля для картин</t>
  </si>
  <si>
    <t>18835486</t>
  </si>
  <si>
    <t>matrosova fashion женский</t>
  </si>
  <si>
    <t>65147795</t>
  </si>
  <si>
    <t>38289490</t>
  </si>
  <si>
    <t>твое женско</t>
  </si>
  <si>
    <t>пленка для аквапечати</t>
  </si>
  <si>
    <t>бабочка для девочек</t>
  </si>
  <si>
    <t>поп сокет на телефон</t>
  </si>
  <si>
    <t>ихлас</t>
  </si>
  <si>
    <t>рюкзак теннис</t>
  </si>
  <si>
    <t>alerana для ресниц</t>
  </si>
  <si>
    <t>сандалии минимен для девочки</t>
  </si>
  <si>
    <t>паспорта обложка</t>
  </si>
  <si>
    <t>чехол на хонор 8а прайм</t>
  </si>
  <si>
    <t xml:space="preserve">костюм женский летний офис </t>
  </si>
  <si>
    <t>дюбель fischer</t>
  </si>
  <si>
    <t>отпариватель для одежды китфорт</t>
  </si>
  <si>
    <t>докер бейсболка</t>
  </si>
  <si>
    <t>шорты imho</t>
  </si>
  <si>
    <t>садовая мебель из пластика</t>
  </si>
  <si>
    <t>нашивка медицинская</t>
  </si>
  <si>
    <t>шорты на мальчика хлопок</t>
  </si>
  <si>
    <t>бокалы для кофе с двойным дном</t>
  </si>
  <si>
    <t>трусики подгузники pampers</t>
  </si>
  <si>
    <t>сумка  летняя</t>
  </si>
  <si>
    <t>it take two</t>
  </si>
  <si>
    <t>резиновые фигурки</t>
  </si>
  <si>
    <t>куртка ддинсовая</t>
  </si>
  <si>
    <t>туфли капитошка</t>
  </si>
  <si>
    <t>кальян альфа</t>
  </si>
  <si>
    <t>samsung a50 экран</t>
  </si>
  <si>
    <t>mans power</t>
  </si>
  <si>
    <t>плетенные сандали</t>
  </si>
  <si>
    <t>юбка женская в горох</t>
  </si>
  <si>
    <t>carich</t>
  </si>
  <si>
    <t xml:space="preserve">мойка на кухню </t>
  </si>
  <si>
    <t>рецепты бабушки агафьи крем</t>
  </si>
  <si>
    <t>fancy way</t>
  </si>
  <si>
    <t>olin мусс</t>
  </si>
  <si>
    <t>носки белые высокие мужские</t>
  </si>
  <si>
    <t>новый</t>
  </si>
  <si>
    <t>36928128</t>
  </si>
  <si>
    <t>сумка бандана</t>
  </si>
  <si>
    <t>пояс для чулок со стразами</t>
  </si>
  <si>
    <t>сухой корм для собак грандорф</t>
  </si>
  <si>
    <t>айпад мини 4</t>
  </si>
  <si>
    <t>груша пуф</t>
  </si>
  <si>
    <t>бананка мужская адидас</t>
  </si>
  <si>
    <t>ногтевой сервис</t>
  </si>
  <si>
    <t>маска единорога</t>
  </si>
  <si>
    <t>конфеты жи ши</t>
  </si>
  <si>
    <t>игрушка медвежонок</t>
  </si>
  <si>
    <t>flipflop</t>
  </si>
  <si>
    <t>hophay</t>
  </si>
  <si>
    <t>картридж 446</t>
  </si>
  <si>
    <t>67251834</t>
  </si>
  <si>
    <t>джинсы с заклепками</t>
  </si>
  <si>
    <t>mi a2 lite xiaomi</t>
  </si>
  <si>
    <t>росшоколад</t>
  </si>
  <si>
    <t>kershaw blur</t>
  </si>
  <si>
    <t>магнитная зарядка iphone</t>
  </si>
  <si>
    <t xml:space="preserve">виво </t>
  </si>
  <si>
    <t xml:space="preserve">шорты купальные мужские </t>
  </si>
  <si>
    <t>transformers бамблби</t>
  </si>
  <si>
    <t>наклейка на авто джокер</t>
  </si>
  <si>
    <t>гель для стирки чёрного</t>
  </si>
  <si>
    <t>londa окислительная эмульсия</t>
  </si>
  <si>
    <t>фудболки твоё</t>
  </si>
  <si>
    <t>скидка дня</t>
  </si>
  <si>
    <t>ксидент</t>
  </si>
  <si>
    <t>42735276</t>
  </si>
  <si>
    <t>костюм спортивный больших размеров</t>
  </si>
  <si>
    <t>lovere</t>
  </si>
  <si>
    <t>снегирев маленькое чудовище</t>
  </si>
  <si>
    <t>средства для септика</t>
  </si>
  <si>
    <t>велосипедки широкие</t>
  </si>
  <si>
    <t>rs 232</t>
  </si>
  <si>
    <t>niplees</t>
  </si>
  <si>
    <t>моющее для стекол</t>
  </si>
  <si>
    <t>антистресс динозавр</t>
  </si>
  <si>
    <t>кулер 2011</t>
  </si>
  <si>
    <t>сироп из тапинамбура</t>
  </si>
  <si>
    <t>средство для стекла</t>
  </si>
  <si>
    <t>нож бабочка standoff 2</t>
  </si>
  <si>
    <t>силиконовый складной стакан</t>
  </si>
  <si>
    <t>пуль</t>
  </si>
  <si>
    <t>испарители на аегис хиро</t>
  </si>
  <si>
    <t>альберт эллис</t>
  </si>
  <si>
    <t>eveline ногти</t>
  </si>
  <si>
    <t>sandland</t>
  </si>
  <si>
    <t>патчи натуральные</t>
  </si>
  <si>
    <t>есенин сборник</t>
  </si>
  <si>
    <t>фреско</t>
  </si>
  <si>
    <t>маркировочная лента</t>
  </si>
  <si>
    <t>мыло шик</t>
  </si>
  <si>
    <t>игра малышка в лесу</t>
  </si>
  <si>
    <t>23872267</t>
  </si>
  <si>
    <t>точилка с ластиком</t>
  </si>
  <si>
    <t>детский кроп топ</t>
  </si>
  <si>
    <t>шарик для ванны</t>
  </si>
  <si>
    <t>19152036</t>
  </si>
  <si>
    <t>штаны мужские спортивные nike</t>
  </si>
  <si>
    <t>восстановитель кожи белый</t>
  </si>
  <si>
    <t>купальник радуга</t>
  </si>
  <si>
    <t>кусторез бош</t>
  </si>
  <si>
    <t xml:space="preserve">sela для мальчиков </t>
  </si>
  <si>
    <t>туфли на шнурке</t>
  </si>
  <si>
    <t>машинка нива шевроле</t>
  </si>
  <si>
    <t>кроссовки женские чернве</t>
  </si>
  <si>
    <t>ткань шторы</t>
  </si>
  <si>
    <t>серкан болат кружка</t>
  </si>
  <si>
    <t>соколов серебро подвеска</t>
  </si>
  <si>
    <t>юбка шорты в школу</t>
  </si>
  <si>
    <t>цифра шар 2</t>
  </si>
  <si>
    <t>оруэлл скотный двор</t>
  </si>
  <si>
    <t>свечка 10</t>
  </si>
  <si>
    <t xml:space="preserve">панель для кухни </t>
  </si>
  <si>
    <t xml:space="preserve">подсолнухи </t>
  </si>
  <si>
    <t>носки чебоксары</t>
  </si>
  <si>
    <t>велосипедки спортивные мужские</t>
  </si>
  <si>
    <t xml:space="preserve">футболка за наших </t>
  </si>
  <si>
    <t>адидас жилетка</t>
  </si>
  <si>
    <t>крем для кожи головы</t>
  </si>
  <si>
    <t>китайский бокс</t>
  </si>
  <si>
    <t xml:space="preserve">многоразовая маска </t>
  </si>
  <si>
    <t>71417051</t>
  </si>
  <si>
    <t>майка nirvana</t>
  </si>
  <si>
    <t>знак инвалида пластик</t>
  </si>
  <si>
    <t>корм проплан кошачий</t>
  </si>
  <si>
    <t>wecase</t>
  </si>
  <si>
    <t>кубик рубик маленький</t>
  </si>
  <si>
    <t>animerch</t>
  </si>
  <si>
    <t>наборы карточек</t>
  </si>
  <si>
    <t>палантин на голову</t>
  </si>
  <si>
    <t>голографическая ткань</t>
  </si>
  <si>
    <t>мистические книги</t>
  </si>
  <si>
    <t>компактный эпилятор</t>
  </si>
  <si>
    <t>виниловая кукла</t>
  </si>
  <si>
    <t xml:space="preserve">штамп для бровей </t>
  </si>
  <si>
    <t>12 лет свадьбы</t>
  </si>
  <si>
    <t>libresse normal</t>
  </si>
  <si>
    <t>10937535</t>
  </si>
  <si>
    <t xml:space="preserve">переноска для хомяка </t>
  </si>
  <si>
    <t>eco line крем</t>
  </si>
  <si>
    <t>пудра для лица крем</t>
  </si>
  <si>
    <t>полуботинки женские осенние кожаные</t>
  </si>
  <si>
    <t>dolce millk</t>
  </si>
  <si>
    <t>гель-лаки набор</t>
  </si>
  <si>
    <t>ведро для мусора на кухню</t>
  </si>
  <si>
    <t>чехол на samsung note 20 ultra</t>
  </si>
  <si>
    <t>вертолет на радиоуправлении игрушки</t>
  </si>
  <si>
    <t>летнее платье цветочный принт</t>
  </si>
  <si>
    <t>наклейки для ценников</t>
  </si>
  <si>
    <t>мини-парник для рассады</t>
  </si>
  <si>
    <t>шорты nike детские</t>
  </si>
  <si>
    <t>dewal выпрямитель</t>
  </si>
  <si>
    <t>мыло миндальное</t>
  </si>
  <si>
    <t>фляжка с рюмками</t>
  </si>
  <si>
    <t>крем для рук wula</t>
  </si>
  <si>
    <t>парные худи паре</t>
  </si>
  <si>
    <t>набор стеклянных тарелок</t>
  </si>
  <si>
    <t>galaxy s 21</t>
  </si>
  <si>
    <t>маска дрокона</t>
  </si>
  <si>
    <t>сыворотка увлажняющая для волос</t>
  </si>
  <si>
    <t>пенка с кислотами для умывания</t>
  </si>
  <si>
    <t>дневник школьный 5 11</t>
  </si>
  <si>
    <t>кепка келвин кляйн</t>
  </si>
  <si>
    <t>leo factory</t>
  </si>
  <si>
    <t>костюм на девочку 116</t>
  </si>
  <si>
    <t>спортивные штаны красные</t>
  </si>
  <si>
    <t>hair for dolls</t>
  </si>
  <si>
    <t>venus divine</t>
  </si>
  <si>
    <t>кольца парнве</t>
  </si>
  <si>
    <t>кошачьи очки</t>
  </si>
  <si>
    <t>губка для малыша</t>
  </si>
  <si>
    <t>держатель для планшета автомобильный на стекло</t>
  </si>
  <si>
    <t>фит болл</t>
  </si>
  <si>
    <t xml:space="preserve">ненни </t>
  </si>
  <si>
    <t xml:space="preserve">зеркало на велосипед </t>
  </si>
  <si>
    <t>испытание детством</t>
  </si>
  <si>
    <t>набор пива</t>
  </si>
  <si>
    <t>москитол для детей</t>
  </si>
  <si>
    <t>паяльник беспроводной</t>
  </si>
  <si>
    <t>syoss сыворотка</t>
  </si>
  <si>
    <t>настенные зеркала</t>
  </si>
  <si>
    <t>flarmar</t>
  </si>
  <si>
    <t xml:space="preserve">клевер семена </t>
  </si>
  <si>
    <t>marpy</t>
  </si>
  <si>
    <t>70075178</t>
  </si>
  <si>
    <t xml:space="preserve">кепка щенячий патруль </t>
  </si>
  <si>
    <t>шопер коричневый</t>
  </si>
  <si>
    <t>катеры</t>
  </si>
  <si>
    <t>пастила с маршмеллоу</t>
  </si>
  <si>
    <t>спиртовые маркеры 120 цветов</t>
  </si>
  <si>
    <t>эмбер геншин</t>
  </si>
  <si>
    <t>tab a7 lite</t>
  </si>
  <si>
    <t>мужские ветровки больших размеров</t>
  </si>
  <si>
    <t>кожаные пинетки</t>
  </si>
  <si>
    <t>музыкальный планшетик</t>
  </si>
  <si>
    <t xml:space="preserve">детские пижамы для девочек </t>
  </si>
  <si>
    <t>shell helix hx8 5w-30</t>
  </si>
  <si>
    <t>приставка титан</t>
  </si>
  <si>
    <t>21018665</t>
  </si>
  <si>
    <t>ремешок для женских наручных часов</t>
  </si>
  <si>
    <t>чехлы на телефон хуавей</t>
  </si>
  <si>
    <t>часы железные</t>
  </si>
  <si>
    <t>майка белый женский</t>
  </si>
  <si>
    <t>xiomi швабра</t>
  </si>
  <si>
    <t>блестящий гель для ногтей</t>
  </si>
  <si>
    <t>наклейки кондитерские</t>
  </si>
  <si>
    <t>очки женские поляризационные</t>
  </si>
  <si>
    <t>35066514</t>
  </si>
  <si>
    <t xml:space="preserve">футляр для карт </t>
  </si>
  <si>
    <t>джинсовка женская яркая</t>
  </si>
  <si>
    <t>камнишоп</t>
  </si>
  <si>
    <t>для пиццы камень</t>
  </si>
  <si>
    <t xml:space="preserve">туфли на широком каблуке </t>
  </si>
  <si>
    <t>кондиционер для волос с кокосом</t>
  </si>
  <si>
    <t>чамадани</t>
  </si>
  <si>
    <t>кулечек для лепестков</t>
  </si>
  <si>
    <t>кресло  подвесное</t>
  </si>
  <si>
    <t xml:space="preserve">пряник покровский </t>
  </si>
  <si>
    <t>берцы на платформе</t>
  </si>
  <si>
    <t>от прыщей сыворотка</t>
  </si>
  <si>
    <t>вышивка лиса</t>
  </si>
  <si>
    <t>attar collection musk kashmir</t>
  </si>
  <si>
    <t>сено для шиншилл</t>
  </si>
  <si>
    <t xml:space="preserve">насадка для члена </t>
  </si>
  <si>
    <t>наушники игровые для телефона</t>
  </si>
  <si>
    <t>магнитола 1din с экраном</t>
  </si>
  <si>
    <t>телевизор wi-fi с</t>
  </si>
  <si>
    <t>леггинсы детские для малышей</t>
  </si>
  <si>
    <t>чехол для телефонов самсунг м21</t>
  </si>
  <si>
    <t xml:space="preserve"> barbie</t>
  </si>
  <si>
    <t>vinha</t>
  </si>
  <si>
    <t>пижама женская с лисой</t>
  </si>
  <si>
    <t>apple pencil чехол</t>
  </si>
  <si>
    <t>кеды под юбку</t>
  </si>
  <si>
    <t>фоторамка а1</t>
  </si>
  <si>
    <t>52438648</t>
  </si>
  <si>
    <t>dorling kindersley</t>
  </si>
  <si>
    <t xml:space="preserve">комплект нижнего </t>
  </si>
  <si>
    <t>smart файлы 180</t>
  </si>
  <si>
    <t>чехол iphone 11 мишка</t>
  </si>
  <si>
    <t>надувные игрушки для ванной</t>
  </si>
  <si>
    <t>стимпанк одежда</t>
  </si>
  <si>
    <t xml:space="preserve">брюки для мальчика летние </t>
  </si>
  <si>
    <t>детские джинсы на флисе</t>
  </si>
  <si>
    <t>70898928</t>
  </si>
  <si>
    <t>магнитная визитка</t>
  </si>
  <si>
    <t>тобот т</t>
  </si>
  <si>
    <t>салфетки в автомобиль</t>
  </si>
  <si>
    <t>жилет мужской puma</t>
  </si>
  <si>
    <t>самолет подвеска</t>
  </si>
  <si>
    <t>armani футболка женская</t>
  </si>
  <si>
    <t>прогулочная коляска anex</t>
  </si>
  <si>
    <t>пинетки для малышей лето</t>
  </si>
  <si>
    <t>жакеты женские оверсайз</t>
  </si>
  <si>
    <t>тинт для губ розовый</t>
  </si>
  <si>
    <t>настойка на коньяке</t>
  </si>
  <si>
    <t>цепи для мужчин</t>
  </si>
  <si>
    <t>шорты для мальчиков джинсовые</t>
  </si>
  <si>
    <t>черенок универсальный</t>
  </si>
  <si>
    <t>zarina рюкзак</t>
  </si>
  <si>
    <t>форма для глазуньи</t>
  </si>
  <si>
    <t>москитные костюм</t>
  </si>
  <si>
    <t>линзы цветные 0</t>
  </si>
  <si>
    <t xml:space="preserve">мясные пюре </t>
  </si>
  <si>
    <t>наволочка водонепроницаемая</t>
  </si>
  <si>
    <t>специи наборы</t>
  </si>
  <si>
    <t>лежак для крыс</t>
  </si>
  <si>
    <t xml:space="preserve">юбка стрейч </t>
  </si>
  <si>
    <t>brow tattoo</t>
  </si>
  <si>
    <t>шорты спортивные мужские найк</t>
  </si>
  <si>
    <t>ножи с подставкой кухонные</t>
  </si>
  <si>
    <t>материал эко кожа</t>
  </si>
  <si>
    <t>69527729</t>
  </si>
  <si>
    <t>кеды reebok детские</t>
  </si>
  <si>
    <t>крем для депиляции для чувствительной кожи</t>
  </si>
  <si>
    <t>песочник крошка я</t>
  </si>
  <si>
    <t>для торта пряники</t>
  </si>
  <si>
    <t>тренажер кольцо</t>
  </si>
  <si>
    <t>reebok для женщин одежда</t>
  </si>
  <si>
    <t xml:space="preserve">топ декор </t>
  </si>
  <si>
    <t>ивановский текстиль покрывало</t>
  </si>
  <si>
    <t>смартфон poco x4</t>
  </si>
  <si>
    <t>палочки для размешивания</t>
  </si>
  <si>
    <t>levrana набор</t>
  </si>
  <si>
    <t>праздничное детское платье</t>
  </si>
  <si>
    <t>замок apecs</t>
  </si>
  <si>
    <t xml:space="preserve">момо </t>
  </si>
  <si>
    <t>толокар ходунки</t>
  </si>
  <si>
    <t>mi true wireless earbuds basic 2 чехол</t>
  </si>
  <si>
    <t>женские сумки на пояс</t>
  </si>
  <si>
    <t>солнце и луна фнаф</t>
  </si>
  <si>
    <t>патси</t>
  </si>
  <si>
    <t>рюкзак женский блестящий</t>
  </si>
  <si>
    <t>футболки для лета</t>
  </si>
  <si>
    <t>31781903</t>
  </si>
  <si>
    <t>17599850</t>
  </si>
  <si>
    <t>мармелад fini 1 кг</t>
  </si>
  <si>
    <t>76050286</t>
  </si>
  <si>
    <t>уточки игрушка</t>
  </si>
  <si>
    <t xml:space="preserve">ассиметричное платье </t>
  </si>
  <si>
    <t>ресницы мокрый эффект</t>
  </si>
  <si>
    <t xml:space="preserve">лента для бейджа </t>
  </si>
  <si>
    <t>шампунь для волос сто рецептов красоты</t>
  </si>
  <si>
    <t>чип картриджей</t>
  </si>
  <si>
    <t>шины велосипед</t>
  </si>
  <si>
    <t>игрушка амонгас</t>
  </si>
  <si>
    <t>защита камеры айфон 11</t>
  </si>
  <si>
    <t>голоса животных</t>
  </si>
  <si>
    <t>набор жвачек love is</t>
  </si>
  <si>
    <t>ложки деревянные музыкальные</t>
  </si>
  <si>
    <t>мак 3 кассеты</t>
  </si>
  <si>
    <t>карниз дачный</t>
  </si>
  <si>
    <t>гарнец хлеб</t>
  </si>
  <si>
    <t>голубика рассада</t>
  </si>
  <si>
    <t xml:space="preserve">белорусские женские платья </t>
  </si>
  <si>
    <t>салфетки влажные детские huggies</t>
  </si>
  <si>
    <t>32000844</t>
  </si>
  <si>
    <t>амвей кондиционер для белья</t>
  </si>
  <si>
    <t>h&amp;м женская одежда</t>
  </si>
  <si>
    <t>воблеры bearking</t>
  </si>
  <si>
    <t xml:space="preserve">кеды белые детские </t>
  </si>
  <si>
    <t>от комаров таблетки</t>
  </si>
  <si>
    <t>lucy</t>
  </si>
  <si>
    <t>серебряные сережки гвоздики</t>
  </si>
  <si>
    <t>зубная паста rocks</t>
  </si>
  <si>
    <t>чудная лавка</t>
  </si>
  <si>
    <t>бутылочки 100мл</t>
  </si>
  <si>
    <t>юбка белая плиссе</t>
  </si>
  <si>
    <t>джинсы детские на мальчика</t>
  </si>
  <si>
    <t>детские пледики</t>
  </si>
  <si>
    <t>очки глория</t>
  </si>
  <si>
    <t xml:space="preserve">набор специй и приправ </t>
  </si>
  <si>
    <t>платье с лисами</t>
  </si>
  <si>
    <t>каталка тележка</t>
  </si>
  <si>
    <t>музыкофилия</t>
  </si>
  <si>
    <t xml:space="preserve">парламент </t>
  </si>
  <si>
    <t>one blade philips</t>
  </si>
  <si>
    <t>fresh cat</t>
  </si>
  <si>
    <t>дрель метабо</t>
  </si>
  <si>
    <t>catlitter</t>
  </si>
  <si>
    <t>12storeez шорты</t>
  </si>
  <si>
    <t>чехол книжка для самсунг а51</t>
  </si>
  <si>
    <t>сережка в нос кольцо</t>
  </si>
  <si>
    <t>не формат худи</t>
  </si>
  <si>
    <t>корм для кошек 20 кг</t>
  </si>
  <si>
    <t>топ белый шелк</t>
  </si>
  <si>
    <t>чехол-кобура на ремень</t>
  </si>
  <si>
    <t>футболки бренд</t>
  </si>
  <si>
    <t>гарри поттер учебники</t>
  </si>
  <si>
    <t>брюки женские 62 размер</t>
  </si>
  <si>
    <t>chilli</t>
  </si>
  <si>
    <t>бюстгальтер цветной</t>
  </si>
  <si>
    <t xml:space="preserve">выкройка платья </t>
  </si>
  <si>
    <t>28789608</t>
  </si>
  <si>
    <t>zakks одежда</t>
  </si>
  <si>
    <t>15658543</t>
  </si>
  <si>
    <t>костюм с пиджаком и шортами</t>
  </si>
  <si>
    <t>jbl quantum 400</t>
  </si>
  <si>
    <t>хирургический пинцет</t>
  </si>
  <si>
    <t>датчики</t>
  </si>
  <si>
    <t>велосипед детский трехколесный складной</t>
  </si>
  <si>
    <t>bresal</t>
  </si>
  <si>
    <t>дневник беременной</t>
  </si>
  <si>
    <t>f310</t>
  </si>
  <si>
    <t>crocs clog</t>
  </si>
  <si>
    <t>avon лак</t>
  </si>
  <si>
    <t>karl lagerfeld чехол 13 pro max</t>
  </si>
  <si>
    <t>дышащие носки</t>
  </si>
  <si>
    <t>контейнер для моющих средств</t>
  </si>
  <si>
    <t xml:space="preserve">штучки </t>
  </si>
  <si>
    <t>мотор для воды</t>
  </si>
  <si>
    <t>busy board</t>
  </si>
  <si>
    <t xml:space="preserve">редуктор давления </t>
  </si>
  <si>
    <t>трико для вольной борьбы</t>
  </si>
  <si>
    <t>кепки лего</t>
  </si>
  <si>
    <t xml:space="preserve">тайд капсулы </t>
  </si>
  <si>
    <t>браслет на руку мужская</t>
  </si>
  <si>
    <t>детские интерьерные наклейки</t>
  </si>
  <si>
    <t>лопатка кухонная широкая</t>
  </si>
  <si>
    <t>nintendo switch fortnite</t>
  </si>
  <si>
    <t>белые кеды reebok</t>
  </si>
  <si>
    <t xml:space="preserve">la sultane de saba </t>
  </si>
  <si>
    <t>розовая канцелярия</t>
  </si>
  <si>
    <t>куртка ждинсовая</t>
  </si>
  <si>
    <t>kilishop</t>
  </si>
  <si>
    <t>обложка для книги тканевая</t>
  </si>
  <si>
    <t>яблоко декоративное</t>
  </si>
  <si>
    <t>машинка для стрижки dewal</t>
  </si>
  <si>
    <t>крылья ареса</t>
  </si>
  <si>
    <t>многофункциональный тренажер</t>
  </si>
  <si>
    <t>футболка аниме хантер</t>
  </si>
  <si>
    <t>женская пижама шелковая</t>
  </si>
  <si>
    <t>томато</t>
  </si>
  <si>
    <t>рабочая тетрадь по геометрии 8 класс</t>
  </si>
  <si>
    <t>пароварка вставка</t>
  </si>
  <si>
    <t>borovik</t>
  </si>
  <si>
    <t>простынь на резинке 240</t>
  </si>
  <si>
    <t>redmi 8 чехол xiaomi pro</t>
  </si>
  <si>
    <t>36131347</t>
  </si>
  <si>
    <t>хоббит, или туда и обратно</t>
  </si>
  <si>
    <t>чехол самсунг s9+</t>
  </si>
  <si>
    <t>kss</t>
  </si>
  <si>
    <t>чипсы детские</t>
  </si>
  <si>
    <t>футболка на мальчика 8 лет</t>
  </si>
  <si>
    <t>спрей ароматический</t>
  </si>
  <si>
    <t>olivia rodrigo</t>
  </si>
  <si>
    <t>make america great again</t>
  </si>
  <si>
    <t>для игрушек мешок</t>
  </si>
  <si>
    <t>игрушка для собак осьминог</t>
  </si>
  <si>
    <t>чехол на телефон asus</t>
  </si>
  <si>
    <t>футболка cotton</t>
  </si>
  <si>
    <t>chapken</t>
  </si>
  <si>
    <t>боксы с аниме</t>
  </si>
  <si>
    <t>астафьев последний поклон</t>
  </si>
  <si>
    <t>33w</t>
  </si>
  <si>
    <t>синие платье женское</t>
  </si>
  <si>
    <t>тирольский пирог</t>
  </si>
  <si>
    <t>наушники для ксиоми</t>
  </si>
  <si>
    <t>маски для лица тканевые очищающие</t>
  </si>
  <si>
    <t>костюм с сарафаном</t>
  </si>
  <si>
    <t>ножницы для кутикулы зингер</t>
  </si>
  <si>
    <t xml:space="preserve">кольуо </t>
  </si>
  <si>
    <t xml:space="preserve">x-gel </t>
  </si>
  <si>
    <t>декоративная стена</t>
  </si>
  <si>
    <t>aussiebum</t>
  </si>
  <si>
    <t>перро золушка</t>
  </si>
  <si>
    <t>vitaseagel</t>
  </si>
  <si>
    <t>краснополянская косметика защита</t>
  </si>
  <si>
    <t>телефон городской</t>
  </si>
  <si>
    <t>31277220</t>
  </si>
  <si>
    <t>dekal</t>
  </si>
  <si>
    <t>housewell</t>
  </si>
  <si>
    <t>стикеры для тетрадей</t>
  </si>
  <si>
    <t>сарафан марлевка</t>
  </si>
  <si>
    <t>футболка с лошадью детская</t>
  </si>
  <si>
    <t>база под макияд</t>
  </si>
  <si>
    <t>сумочка для подгузников</t>
  </si>
  <si>
    <t xml:space="preserve">серьги жемчуг бижутерия </t>
  </si>
  <si>
    <t xml:space="preserve">lucky phone </t>
  </si>
  <si>
    <t>папки с кольцами</t>
  </si>
  <si>
    <t>new star</t>
  </si>
  <si>
    <t xml:space="preserve">инструменты для парикмахеров </t>
  </si>
  <si>
    <t>хаги ваги и киси миси одежда</t>
  </si>
  <si>
    <t>кровать детская 140 80</t>
  </si>
  <si>
    <t>для процеживания</t>
  </si>
  <si>
    <t>охотничьи сапоги</t>
  </si>
  <si>
    <t>ае86</t>
  </si>
  <si>
    <t>футболка с принтом черная</t>
  </si>
  <si>
    <t>smart kettle</t>
  </si>
  <si>
    <t>римские шторы 120</t>
  </si>
  <si>
    <t xml:space="preserve">бассейн  детский </t>
  </si>
  <si>
    <t>подростковая одежда для мальчиков поло</t>
  </si>
  <si>
    <t>чехол книжка на honor 9c</t>
  </si>
  <si>
    <t xml:space="preserve">petite </t>
  </si>
  <si>
    <t>28373133</t>
  </si>
  <si>
    <t>тренч фуксия</t>
  </si>
  <si>
    <t>белый монстр</t>
  </si>
  <si>
    <t>чехол на ксиоми редми 6а</t>
  </si>
  <si>
    <t>чехлы для ваз 2107</t>
  </si>
  <si>
    <t>28797745</t>
  </si>
  <si>
    <t>сумочка пляжная</t>
  </si>
  <si>
    <t>hello beauty тоник</t>
  </si>
  <si>
    <t>тостер braun</t>
  </si>
  <si>
    <t>хонор 7c</t>
  </si>
  <si>
    <t>футболка детская соник</t>
  </si>
  <si>
    <t>самоклеящейся ресницы</t>
  </si>
  <si>
    <t>рапс семена</t>
  </si>
  <si>
    <t>чехол на телефон redmi 6</t>
  </si>
  <si>
    <t>чихол на айфон 8</t>
  </si>
  <si>
    <t>уба</t>
  </si>
  <si>
    <t>стилус для samsung</t>
  </si>
  <si>
    <t>rocket.</t>
  </si>
  <si>
    <t>пустышки 6-12</t>
  </si>
  <si>
    <t>клинок рассекающий демонов зеницу</t>
  </si>
  <si>
    <t>befree юбка плиссированная</t>
  </si>
  <si>
    <t>эксмо дисней</t>
  </si>
  <si>
    <t>13612405</t>
  </si>
  <si>
    <t xml:space="preserve">медаль подарочная </t>
  </si>
  <si>
    <t>стиль old money</t>
  </si>
  <si>
    <t xml:space="preserve">выхлопная система </t>
  </si>
  <si>
    <t>термонаклейки на одежду nike</t>
  </si>
  <si>
    <t>копилка календарь</t>
  </si>
  <si>
    <t>genesis 5w30</t>
  </si>
  <si>
    <t xml:space="preserve">ступенька детская </t>
  </si>
  <si>
    <t xml:space="preserve">часы garmin </t>
  </si>
  <si>
    <t xml:space="preserve">13 причин почему </t>
  </si>
  <si>
    <t>очки мужские armani</t>
  </si>
  <si>
    <t>estel couture luxury</t>
  </si>
  <si>
    <t>сандали tacardi</t>
  </si>
  <si>
    <t>хвостатое счастье</t>
  </si>
  <si>
    <t>уголки для плинтусов</t>
  </si>
  <si>
    <t>sanliu 666</t>
  </si>
  <si>
    <t>закладки для книг гарри поттер</t>
  </si>
  <si>
    <t>loreal absolut</t>
  </si>
  <si>
    <t>анфиса.</t>
  </si>
  <si>
    <t>кружка прозрачная с двойными стенками</t>
  </si>
  <si>
    <t>женские ветровки большие размеры</t>
  </si>
  <si>
    <t>лосины акула</t>
  </si>
  <si>
    <t>mr. super clear</t>
  </si>
  <si>
    <t xml:space="preserve">худи твоё женское </t>
  </si>
  <si>
    <t>белый медицинский костюм</t>
  </si>
  <si>
    <t>футболка билли айлиш</t>
  </si>
  <si>
    <t>vita mania</t>
  </si>
  <si>
    <t>рубашки в клетку для маленьких</t>
  </si>
  <si>
    <t>для развития мелкой моторики</t>
  </si>
  <si>
    <t>овд 2</t>
  </si>
  <si>
    <t>якобс капсулы</t>
  </si>
  <si>
    <t>хани кидс</t>
  </si>
  <si>
    <t xml:space="preserve">наушники большие беспроводные </t>
  </si>
  <si>
    <t>33102085</t>
  </si>
  <si>
    <t>уход за волосами для мужчин</t>
  </si>
  <si>
    <t>пудра princess essex</t>
  </si>
  <si>
    <t>синее платье в горошек</t>
  </si>
  <si>
    <t>шапочки одноразовые 50 шт</t>
  </si>
  <si>
    <t>для косметологов профессионального использования</t>
  </si>
  <si>
    <t>стеклоподъемник приора</t>
  </si>
  <si>
    <t>ремень лакированный</t>
  </si>
  <si>
    <t>оцелот майнкрафт</t>
  </si>
  <si>
    <t>колесо от телеги</t>
  </si>
  <si>
    <t xml:space="preserve">карри обувь женская </t>
  </si>
  <si>
    <t xml:space="preserve">тент для авто </t>
  </si>
  <si>
    <t>летний костюм турция</t>
  </si>
  <si>
    <t>деньги в торт</t>
  </si>
  <si>
    <t>плакат стрэй кидс</t>
  </si>
  <si>
    <t>мягкий знак туалетная бумага</t>
  </si>
  <si>
    <t>наушники кошечка</t>
  </si>
  <si>
    <t>шлепанцы mango</t>
  </si>
  <si>
    <t>чай и кофе горячий шоколад и какао</t>
  </si>
  <si>
    <t>платье с расклешенным рукавом</t>
  </si>
  <si>
    <t>сандали женские желтые</t>
  </si>
  <si>
    <t>цветные ленты</t>
  </si>
  <si>
    <t>невеа</t>
  </si>
  <si>
    <t>пряник топпер</t>
  </si>
  <si>
    <t>пупсвиль фотоальбом</t>
  </si>
  <si>
    <t>tommy hilfiger платье женское</t>
  </si>
  <si>
    <t>туники большой размер</t>
  </si>
  <si>
    <t>раковина с тумбой для ванной 45</t>
  </si>
  <si>
    <t>итальянские туфли</t>
  </si>
  <si>
    <t>дразнилка для кошек на присоске</t>
  </si>
  <si>
    <t>матовое стекло на 11 айфон</t>
  </si>
  <si>
    <t>основной уход</t>
  </si>
  <si>
    <t>23346376</t>
  </si>
  <si>
    <t xml:space="preserve">сашель </t>
  </si>
  <si>
    <t>форма бокс</t>
  </si>
  <si>
    <t>платье женское летнее zarina</t>
  </si>
  <si>
    <t>леггинсы фиолетовые</t>
  </si>
  <si>
    <t>клавиатура для айпад</t>
  </si>
  <si>
    <t>две половинки сердца</t>
  </si>
  <si>
    <t>юбка шорты аниме</t>
  </si>
  <si>
    <t>пенал для подростка большой</t>
  </si>
  <si>
    <t>кошелек trussardi</t>
  </si>
  <si>
    <t>зеркало переносное</t>
  </si>
  <si>
    <t>носки белые мужские адидас</t>
  </si>
  <si>
    <t>shaik 388</t>
  </si>
  <si>
    <t>likato умывалка</t>
  </si>
  <si>
    <t>нива фары</t>
  </si>
  <si>
    <t>yobo игрушки</t>
  </si>
  <si>
    <t>духи с шиммером</t>
  </si>
  <si>
    <t>растяжка для тоннелей</t>
  </si>
  <si>
    <t>комплект женский спортивный</t>
  </si>
  <si>
    <t>rilastil гель</t>
  </si>
  <si>
    <t>366</t>
  </si>
  <si>
    <t>детские бутсы найк</t>
  </si>
  <si>
    <t>април-бас</t>
  </si>
  <si>
    <t>пляжная платье для женщин</t>
  </si>
  <si>
    <t>стельки tarrago</t>
  </si>
  <si>
    <t xml:space="preserve">ветровка твое </t>
  </si>
  <si>
    <t>очки armani exchange мужские</t>
  </si>
  <si>
    <t>профессиональный шампунь для объема волос</t>
  </si>
  <si>
    <t>зажим для шитья</t>
  </si>
  <si>
    <t>esse сумка для женщин</t>
  </si>
  <si>
    <t>белые лосины детские</t>
  </si>
  <si>
    <t>серьги самолеты</t>
  </si>
  <si>
    <t>штора для ванны белая</t>
  </si>
  <si>
    <t>детская игрушка в кроватку</t>
  </si>
  <si>
    <t>antony morato футболка</t>
  </si>
  <si>
    <t>толстовка гуль</t>
  </si>
  <si>
    <t xml:space="preserve">тренажер для ног </t>
  </si>
  <si>
    <t>скотч 120 метров</t>
  </si>
  <si>
    <t>родовые сумки</t>
  </si>
  <si>
    <t>мирослав</t>
  </si>
  <si>
    <t>подушка для кровати</t>
  </si>
  <si>
    <t>rx 6500xt</t>
  </si>
  <si>
    <t>футболка tom tailor мужская</t>
  </si>
  <si>
    <t xml:space="preserve">перец острый </t>
  </si>
  <si>
    <t>воротнички бумажные</t>
  </si>
  <si>
    <t>солнышко на память</t>
  </si>
  <si>
    <t>madami</t>
  </si>
  <si>
    <t>футболка для мма</t>
  </si>
  <si>
    <t>сумка шопер складная</t>
  </si>
  <si>
    <t>джома костюм</t>
  </si>
  <si>
    <t>бесшумная машинка для стрижки</t>
  </si>
  <si>
    <t>баскетбольный мяч tarmak</t>
  </si>
  <si>
    <t>сарафан для девочек на лето</t>
  </si>
  <si>
    <t>секатор храповый</t>
  </si>
  <si>
    <t>корм carmy</t>
  </si>
  <si>
    <t>детское постельное для девочки в кроватку</t>
  </si>
  <si>
    <t>ferz</t>
  </si>
  <si>
    <t xml:space="preserve">кофта на </t>
  </si>
  <si>
    <t>5.10.15 для девочек</t>
  </si>
  <si>
    <t>al'tmol</t>
  </si>
  <si>
    <t>дегидратор rawmid modern rmd-10</t>
  </si>
  <si>
    <t>падушка с аниме</t>
  </si>
  <si>
    <t>топ с чашками спортивный</t>
  </si>
  <si>
    <t>средство от битумных пятен</t>
  </si>
  <si>
    <t>armand basi in red туалетная вода 30 мл</t>
  </si>
  <si>
    <t>лия шарова</t>
  </si>
  <si>
    <t>лампа карандаш</t>
  </si>
  <si>
    <t xml:space="preserve">ravenol </t>
  </si>
  <si>
    <t>аквабаланс</t>
  </si>
  <si>
    <t>томаты шапочка</t>
  </si>
  <si>
    <t>trussardi бейсболка</t>
  </si>
  <si>
    <t>сиберика крем натура</t>
  </si>
  <si>
    <t>барби с кеном</t>
  </si>
  <si>
    <t>mizon маска косметическая</t>
  </si>
  <si>
    <t>matmol</t>
  </si>
  <si>
    <t>маникюрный стол с пылесосом</t>
  </si>
  <si>
    <t>бампер хонор 8х</t>
  </si>
  <si>
    <t>квестмастер</t>
  </si>
  <si>
    <t>бюстгальтеры большие размеры</t>
  </si>
  <si>
    <t>одеяло для животных</t>
  </si>
  <si>
    <t>открывашка для ампул</t>
  </si>
  <si>
    <t>шнурок серебро</t>
  </si>
  <si>
    <t xml:space="preserve">подарочки </t>
  </si>
  <si>
    <t xml:space="preserve">jo лубрикант </t>
  </si>
  <si>
    <t>басаножки на плотформе</t>
  </si>
  <si>
    <t>чехол редми нот 6 про</t>
  </si>
  <si>
    <t>диск пс4</t>
  </si>
  <si>
    <t>джоггеры с карманами женские</t>
  </si>
  <si>
    <t>цветные мелки для малышей</t>
  </si>
  <si>
    <t>налимарин</t>
  </si>
  <si>
    <t>маффин и его веселые друзья</t>
  </si>
  <si>
    <t>устойчивый каблук</t>
  </si>
  <si>
    <t>уз котон</t>
  </si>
  <si>
    <t>форма для выпечки кекса прямоугольная</t>
  </si>
  <si>
    <t>maison francis kurkadjian paris</t>
  </si>
  <si>
    <t>редми  10</t>
  </si>
  <si>
    <t>кулончики парные</t>
  </si>
  <si>
    <t>медецинская шапочка</t>
  </si>
  <si>
    <t>nokia 6303</t>
  </si>
  <si>
    <t>айболит доктор</t>
  </si>
  <si>
    <t>zee dog</t>
  </si>
  <si>
    <t>костюм для мальчика с брюками</t>
  </si>
  <si>
    <t>стаканы с клубникой</t>
  </si>
  <si>
    <t>черная юбка шорты</t>
  </si>
  <si>
    <t>benthos</t>
  </si>
  <si>
    <t>ремешок на xiaomi mi band 4</t>
  </si>
  <si>
    <t>fitmens</t>
  </si>
  <si>
    <t>10733543</t>
  </si>
  <si>
    <t>футболка длинная женская оверсайз</t>
  </si>
  <si>
    <t>первая любовь книга тургенев</t>
  </si>
  <si>
    <t xml:space="preserve">пюпитр </t>
  </si>
  <si>
    <t>брюки мужские с начесом спортивные</t>
  </si>
  <si>
    <t>артлайф продукты</t>
  </si>
  <si>
    <t>мужские рубашки с коротким рукавом хендерсон</t>
  </si>
  <si>
    <t>смазка для кофемашины</t>
  </si>
  <si>
    <t xml:space="preserve"> бра</t>
  </si>
  <si>
    <t>my little pony hasbro</t>
  </si>
  <si>
    <t>bionergy</t>
  </si>
  <si>
    <t>топ до пупка</t>
  </si>
  <si>
    <t xml:space="preserve">розовая футболка мужская </t>
  </si>
  <si>
    <t xml:space="preserve">книга оно </t>
  </si>
  <si>
    <t>термос стальной</t>
  </si>
  <si>
    <t xml:space="preserve">костюм из футера женский </t>
  </si>
  <si>
    <t>все товары для дома</t>
  </si>
  <si>
    <t>12541039</t>
  </si>
  <si>
    <t>шоколад рассыпной</t>
  </si>
  <si>
    <t>nike сумка спортивная</t>
  </si>
  <si>
    <t>фея статуэтка</t>
  </si>
  <si>
    <t>elle moda</t>
  </si>
  <si>
    <t>белый платье летний женский короткий</t>
  </si>
  <si>
    <t>hair dryer</t>
  </si>
  <si>
    <t>тески слесарные</t>
  </si>
  <si>
    <t>коврики мазда 3 bk</t>
  </si>
  <si>
    <t>68669221</t>
  </si>
  <si>
    <t>купить каркасный бассейн</t>
  </si>
  <si>
    <t>спортивный костюм 134</t>
  </si>
  <si>
    <t>худи пошлая молли</t>
  </si>
  <si>
    <t>соник 2</t>
  </si>
  <si>
    <t>трафареты большие</t>
  </si>
  <si>
    <t>спирея японская</t>
  </si>
  <si>
    <t>прибор для массажа лица</t>
  </si>
  <si>
    <t>be you купитрикотаж</t>
  </si>
  <si>
    <t>шлепки женские для пляжа</t>
  </si>
  <si>
    <t>oliver wood</t>
  </si>
  <si>
    <t>jundo порошок</t>
  </si>
  <si>
    <t>цифра 4 свеча</t>
  </si>
  <si>
    <t>пиджаки женские твидовый</t>
  </si>
  <si>
    <t>milka 300г</t>
  </si>
  <si>
    <t>крем для лица увлажняющий нивея</t>
  </si>
  <si>
    <t>для снятия воска</t>
  </si>
  <si>
    <t>bevelix</t>
  </si>
  <si>
    <t>выгодная уборка</t>
  </si>
  <si>
    <t>платье халат лен</t>
  </si>
  <si>
    <t>sun.djut</t>
  </si>
  <si>
    <t>рубашка с пуговицами на спине</t>
  </si>
  <si>
    <t>ветровка мужская непромокаемая</t>
  </si>
  <si>
    <t>моя геройская академия бокс</t>
  </si>
  <si>
    <t>кожаные брюки женские клеш</t>
  </si>
  <si>
    <t>резина r17</t>
  </si>
  <si>
    <t xml:space="preserve">значки клинок рассекающий демонов </t>
  </si>
  <si>
    <t>серьги baryshnikov</t>
  </si>
  <si>
    <t>диадем</t>
  </si>
  <si>
    <t>птитим паста</t>
  </si>
  <si>
    <t>корсет для поясницы ортопедический мужской</t>
  </si>
  <si>
    <t>orevle</t>
  </si>
  <si>
    <t>lamel glitter</t>
  </si>
  <si>
    <t>влажный корм для кошек пурина</t>
  </si>
  <si>
    <t>21530540</t>
  </si>
  <si>
    <t>зарядное устройство для квадрокоптера</t>
  </si>
  <si>
    <t xml:space="preserve">картофель фри </t>
  </si>
  <si>
    <t>under armour куртка</t>
  </si>
  <si>
    <t>waikiki мужская</t>
  </si>
  <si>
    <t>мс1600</t>
  </si>
  <si>
    <t>550 new balance</t>
  </si>
  <si>
    <t>under armour топ</t>
  </si>
  <si>
    <t>q3s</t>
  </si>
  <si>
    <t>набор кружек люминарк</t>
  </si>
  <si>
    <t>сураб для тела</t>
  </si>
  <si>
    <t>воронин голд</t>
  </si>
  <si>
    <t>спортивный костюм фила</t>
  </si>
  <si>
    <t>тарелки одноразовые 100 штук</t>
  </si>
  <si>
    <t>nortfolk для женщин</t>
  </si>
  <si>
    <t>чехол iphone 11 неон</t>
  </si>
  <si>
    <t>майка унисекс</t>
  </si>
  <si>
    <t>шар самолет</t>
  </si>
  <si>
    <t>полуботинки женские зимние</t>
  </si>
  <si>
    <t>libre / экстракт монарды / масло монарды / монарда для ногтей для волос для кожи тела / косметическое, 15мл</t>
  </si>
  <si>
    <t>64954707</t>
  </si>
  <si>
    <t>play today зимняя одежда</t>
  </si>
  <si>
    <t>памперсы трусики yokosun</t>
  </si>
  <si>
    <t>для вязания нитки</t>
  </si>
  <si>
    <t>осепчук</t>
  </si>
  <si>
    <t>ковры для зала</t>
  </si>
  <si>
    <t>хлопковое белье женское</t>
  </si>
  <si>
    <t xml:space="preserve">гель доя </t>
  </si>
  <si>
    <t>влажные салфетки от пятен</t>
  </si>
  <si>
    <t>витекс крем хайлайтер</t>
  </si>
  <si>
    <t>tik tok одежда</t>
  </si>
  <si>
    <t>кольца цепи</t>
  </si>
  <si>
    <t>шарфы из натурального шелка</t>
  </si>
  <si>
    <t>смирнов</t>
  </si>
  <si>
    <t>гомаж</t>
  </si>
  <si>
    <t>фоторамка 40*60</t>
  </si>
  <si>
    <t>сумка через  плечо</t>
  </si>
  <si>
    <t>magnesium taurate</t>
  </si>
  <si>
    <t>синее платье в пол</t>
  </si>
  <si>
    <t>самокат трюково</t>
  </si>
  <si>
    <t>кроссовки женские германия</t>
  </si>
  <si>
    <t>newtone гель-лак</t>
  </si>
  <si>
    <t>molotow набор</t>
  </si>
  <si>
    <t>юбка турция длинная</t>
  </si>
  <si>
    <t>детское лего</t>
  </si>
  <si>
    <t>lego пляжный домик</t>
  </si>
  <si>
    <t>smoke for the soul</t>
  </si>
  <si>
    <t>bogacho fur</t>
  </si>
  <si>
    <t>конфеты победа трюфеля</t>
  </si>
  <si>
    <t>kora скраб</t>
  </si>
  <si>
    <t>цветы рябчики</t>
  </si>
  <si>
    <t>пена для бритья мини</t>
  </si>
  <si>
    <t>клузка лето женская шифон</t>
  </si>
  <si>
    <t>детектив книги</t>
  </si>
  <si>
    <t>дезодорант без спирта</t>
  </si>
  <si>
    <t>женское платье на праздник</t>
  </si>
  <si>
    <t>зубная щётка средняя</t>
  </si>
  <si>
    <t>мудские футболки</t>
  </si>
  <si>
    <t>поло  женское</t>
  </si>
  <si>
    <t>шопп</t>
  </si>
  <si>
    <t>салатовая краска для волос</t>
  </si>
  <si>
    <t>английские народные сказки</t>
  </si>
  <si>
    <t>fl studio</t>
  </si>
  <si>
    <t>чехол 5 iphone</t>
  </si>
  <si>
    <t>man tgs</t>
  </si>
  <si>
    <t>прописи 6-7 лет</t>
  </si>
  <si>
    <t>чехол на power bank</t>
  </si>
  <si>
    <t>crocd</t>
  </si>
  <si>
    <t>таро ночного солнца</t>
  </si>
  <si>
    <t>стрэй кидс альбом</t>
  </si>
  <si>
    <t>диспенсер для мыла черный</t>
  </si>
  <si>
    <t>кейс для мелочей</t>
  </si>
  <si>
    <t>лимонная юбка</t>
  </si>
  <si>
    <t>краска по металлу аэрозоль</t>
  </si>
  <si>
    <t>бацькина баня</t>
  </si>
  <si>
    <t>компрессионные футболки</t>
  </si>
  <si>
    <t xml:space="preserve">самсунг м12 чехол </t>
  </si>
  <si>
    <t>ранцы для девочек</t>
  </si>
  <si>
    <t>щетка стеклоочистителя 600мм</t>
  </si>
  <si>
    <t>barakat</t>
  </si>
  <si>
    <t>очки для питбайка</t>
  </si>
  <si>
    <t>шпаргалка по биологии</t>
  </si>
  <si>
    <t>kimberly-clark professional спрей цитрусовый сменный баллон для освежителя воздуха rhapsodie</t>
  </si>
  <si>
    <t>мясорубка для пластилина</t>
  </si>
  <si>
    <t>4928283</t>
  </si>
  <si>
    <t>вешало настенное</t>
  </si>
  <si>
    <t>платье домашнее велюр</t>
  </si>
  <si>
    <t>under armour ветровка</t>
  </si>
  <si>
    <t>кардиган с узором</t>
  </si>
  <si>
    <t>зубочистница</t>
  </si>
  <si>
    <t>edifier w800bt plus</t>
  </si>
  <si>
    <t>игрушки интересные</t>
  </si>
  <si>
    <t>обувь мужская зенден</t>
  </si>
  <si>
    <t>джинсы голубые для мальчиков</t>
  </si>
  <si>
    <t>сандалии женские mexx</t>
  </si>
  <si>
    <t>шитки для бокса</t>
  </si>
  <si>
    <t>anybeauty</t>
  </si>
  <si>
    <t>орро а 53</t>
  </si>
  <si>
    <t>набор бомбочек для ванн</t>
  </si>
  <si>
    <t>хранение сыпучих</t>
  </si>
  <si>
    <t>monky</t>
  </si>
  <si>
    <t>джинсы женские 58 размер</t>
  </si>
  <si>
    <t>samsung а31</t>
  </si>
  <si>
    <t>рабочая одежда для повара</t>
  </si>
  <si>
    <t>аклен</t>
  </si>
  <si>
    <t>кроссовки женские маскот</t>
  </si>
  <si>
    <t>чехол oppo а53</t>
  </si>
  <si>
    <t>60228035</t>
  </si>
  <si>
    <t>брюки для бега с сетчатой вставкой</t>
  </si>
  <si>
    <t>80854294</t>
  </si>
  <si>
    <t>браслеты фенечки</t>
  </si>
  <si>
    <t>мильпопс</t>
  </si>
  <si>
    <t>пантин спрей для волос</t>
  </si>
  <si>
    <t>bronoskins</t>
  </si>
  <si>
    <t>косметика хеллоу китти</t>
  </si>
  <si>
    <t>acne pimple master patch</t>
  </si>
  <si>
    <t>миска пластиковая пищевая</t>
  </si>
  <si>
    <t>79677436</t>
  </si>
  <si>
    <t>тент шатер садовый</t>
  </si>
  <si>
    <t>pupa бронзер</t>
  </si>
  <si>
    <t>скраб бабушка агафья</t>
  </si>
  <si>
    <t>футболка t-sod</t>
  </si>
  <si>
    <t xml:space="preserve">деревянные полки </t>
  </si>
  <si>
    <t>детский фото</t>
  </si>
  <si>
    <t>гуаша роллер</t>
  </si>
  <si>
    <t>demipli</t>
  </si>
  <si>
    <t>ucandy продукты</t>
  </si>
  <si>
    <t>vd40</t>
  </si>
  <si>
    <t>akildia</t>
  </si>
  <si>
    <t>32327156</t>
  </si>
  <si>
    <t>san's</t>
  </si>
  <si>
    <t>berg лоферы</t>
  </si>
  <si>
    <t>рюкзак щенячий патруль для детей</t>
  </si>
  <si>
    <t>пилад</t>
  </si>
  <si>
    <t>халопенью</t>
  </si>
  <si>
    <t>1 р</t>
  </si>
  <si>
    <t xml:space="preserve">картины по номерам животные </t>
  </si>
  <si>
    <t>emotico.pets</t>
  </si>
  <si>
    <t>касухи</t>
  </si>
  <si>
    <t>banda брюки</t>
  </si>
  <si>
    <t>слайдеры мрамор</t>
  </si>
  <si>
    <t xml:space="preserve">краска для волос гранат </t>
  </si>
  <si>
    <t>джинсы мужские прямые levi's</t>
  </si>
  <si>
    <t>сетка чулки</t>
  </si>
  <si>
    <t>азбука горецкий</t>
  </si>
  <si>
    <t>шнур usb micro для зарядки</t>
  </si>
  <si>
    <t>зарядка для смарт часов huawei</t>
  </si>
  <si>
    <t>пиджакженский</t>
  </si>
  <si>
    <t>supra модель</t>
  </si>
  <si>
    <t>электрическая зубная детская</t>
  </si>
  <si>
    <t>сверло по дереву 25</t>
  </si>
  <si>
    <t>руби</t>
  </si>
  <si>
    <t>семена настурция</t>
  </si>
  <si>
    <t>резинки белые для волос</t>
  </si>
  <si>
    <t>реставрация ванны</t>
  </si>
  <si>
    <t>57968318</t>
  </si>
  <si>
    <t>бтс альбомы</t>
  </si>
  <si>
    <t>подушка для любви</t>
  </si>
  <si>
    <t xml:space="preserve">ambassador </t>
  </si>
  <si>
    <t>галакси а 51</t>
  </si>
  <si>
    <t>пирсинг для хеликса</t>
  </si>
  <si>
    <t>платье minaku</t>
  </si>
  <si>
    <t>шланг спиральный для полива</t>
  </si>
  <si>
    <t>prostate support</t>
  </si>
  <si>
    <t>джинсовки больших размеров</t>
  </si>
  <si>
    <t>мужская кожаная обувь</t>
  </si>
  <si>
    <t>привет сосед игрушки</t>
  </si>
  <si>
    <t>автообложка</t>
  </si>
  <si>
    <t>тарелка детская стекло</t>
  </si>
  <si>
    <t>xiaomi смартфон poco</t>
  </si>
  <si>
    <t>пакетики для украшений</t>
  </si>
  <si>
    <t>шорты рабочие мужские</t>
  </si>
  <si>
    <t>арт постель подушка</t>
  </si>
  <si>
    <t>буба шарики</t>
  </si>
  <si>
    <t>neo noir</t>
  </si>
  <si>
    <t>шорты джинсовые женские с низкой посадкой</t>
  </si>
  <si>
    <t>шляпа из гарри поттера</t>
  </si>
  <si>
    <t>олеся малинская</t>
  </si>
  <si>
    <t>платье вечернее шифон</t>
  </si>
  <si>
    <t>неушанка сумка</t>
  </si>
  <si>
    <t>машинка ниссан</t>
  </si>
  <si>
    <t>кормушка для черепах</t>
  </si>
  <si>
    <t>шкатулка леди баг и супер кота</t>
  </si>
  <si>
    <t>игнат</t>
  </si>
  <si>
    <t>jvtuf 3</t>
  </si>
  <si>
    <t>сзко</t>
  </si>
  <si>
    <t>xiaomi deerma dx700s</t>
  </si>
  <si>
    <t>23147933</t>
  </si>
  <si>
    <t>футляр для салфеток</t>
  </si>
  <si>
    <t xml:space="preserve">домик для морской свинки </t>
  </si>
  <si>
    <t>карточки мемо</t>
  </si>
  <si>
    <t>атласное покрывало</t>
  </si>
  <si>
    <t>садовые гвозди</t>
  </si>
  <si>
    <t xml:space="preserve">кольца для </t>
  </si>
  <si>
    <t>кеды пуса</t>
  </si>
  <si>
    <t>ботинки tamaris</t>
  </si>
  <si>
    <t xml:space="preserve">краска для дисков </t>
  </si>
  <si>
    <t>блузка белая праздничная</t>
  </si>
  <si>
    <t>greezly</t>
  </si>
  <si>
    <t>mora нож</t>
  </si>
  <si>
    <t>lacrima косметика</t>
  </si>
  <si>
    <t>белье женщинам эротическое</t>
  </si>
  <si>
    <t>штора для детской комнаты</t>
  </si>
  <si>
    <t>биосенсор</t>
  </si>
  <si>
    <t>спец ботинки мужские</t>
  </si>
  <si>
    <t>увлажнитель кожи</t>
  </si>
  <si>
    <t>пневмо трещетка</t>
  </si>
  <si>
    <t>дивари</t>
  </si>
  <si>
    <t>для пола 5 литров</t>
  </si>
  <si>
    <t>полка металлическая настенная</t>
  </si>
  <si>
    <t>микрополив</t>
  </si>
  <si>
    <t>коала мягкая</t>
  </si>
  <si>
    <t>корм для чувствительного пищеварения</t>
  </si>
  <si>
    <t xml:space="preserve">кардиган бежевый </t>
  </si>
  <si>
    <t xml:space="preserve">подвеска серебряная </t>
  </si>
  <si>
    <t>44761774</t>
  </si>
  <si>
    <t>ободок на унитаз детский</t>
  </si>
  <si>
    <t>сережки стразы</t>
  </si>
  <si>
    <t>чехол для iphone 11 про</t>
  </si>
  <si>
    <t>лаврик</t>
  </si>
  <si>
    <t>молочко для тело</t>
  </si>
  <si>
    <t>кетчуп махеевъ</t>
  </si>
  <si>
    <t>ложка для кухни</t>
  </si>
  <si>
    <t>сквиши кот</t>
  </si>
  <si>
    <t>летний костюс</t>
  </si>
  <si>
    <t>сокс игрушки</t>
  </si>
  <si>
    <t>систерс</t>
  </si>
  <si>
    <t>смартфон xiaomi 11 t</t>
  </si>
  <si>
    <t>кран пвх</t>
  </si>
  <si>
    <t>костюм женский летний вельветовый</t>
  </si>
  <si>
    <t>акулий жир маска</t>
  </si>
  <si>
    <t>женский костюм хаки</t>
  </si>
  <si>
    <t>o shade обувь женская</t>
  </si>
  <si>
    <t>конвектор 2500</t>
  </si>
  <si>
    <t xml:space="preserve">статуетка </t>
  </si>
  <si>
    <t>10727438</t>
  </si>
  <si>
    <t xml:space="preserve">головоломка для взрослых </t>
  </si>
  <si>
    <t>жокер</t>
  </si>
  <si>
    <t xml:space="preserve">marlboro </t>
  </si>
  <si>
    <t>кепка obey</t>
  </si>
  <si>
    <t>dr irena</t>
  </si>
  <si>
    <t>конфеты монетки</t>
  </si>
  <si>
    <t>для родинок</t>
  </si>
  <si>
    <t>сумки с аниме</t>
  </si>
  <si>
    <t>папка для счета</t>
  </si>
  <si>
    <t>на пульте</t>
  </si>
  <si>
    <t>рот фронт халва</t>
  </si>
  <si>
    <t>кепка белая адидас</t>
  </si>
  <si>
    <t>спинер детский</t>
  </si>
  <si>
    <t>джинсовая юбка чёрная</t>
  </si>
  <si>
    <t>polarity</t>
  </si>
  <si>
    <t xml:space="preserve">avent поильник </t>
  </si>
  <si>
    <t xml:space="preserve">японский порошок </t>
  </si>
  <si>
    <t>подставки для сумок</t>
  </si>
  <si>
    <t>пупсвиль набор карточек</t>
  </si>
  <si>
    <t>samsung galaxy a50 защитное стекло</t>
  </si>
  <si>
    <t>пирсинг украшения</t>
  </si>
  <si>
    <t>костюм классический в клетку</t>
  </si>
  <si>
    <t>свитшот harvard</t>
  </si>
  <si>
    <t>saita чай</t>
  </si>
  <si>
    <t>лак яркий</t>
  </si>
  <si>
    <t>духи женские карандаш</t>
  </si>
  <si>
    <t>nestle nan</t>
  </si>
  <si>
    <t>коробка для рыболовных мелочей</t>
  </si>
  <si>
    <t>очки aras</t>
  </si>
  <si>
    <t>постельное белье семейное tac</t>
  </si>
  <si>
    <t>58037267</t>
  </si>
  <si>
    <t>сумка круглая с цепочкой</t>
  </si>
  <si>
    <t>бампер солярис</t>
  </si>
  <si>
    <t>толстовка мужская с капюшоном adidas</t>
  </si>
  <si>
    <t>ароматизатор в машину contex</t>
  </si>
  <si>
    <t>набор уходовой косметики для девочек</t>
  </si>
  <si>
    <t>мер</t>
  </si>
  <si>
    <t>ваза серебристая</t>
  </si>
  <si>
    <t xml:space="preserve">селиконовые резинки </t>
  </si>
  <si>
    <t>худи с молнией оверсайз</t>
  </si>
  <si>
    <t>крестик католический</t>
  </si>
  <si>
    <t>dof</t>
  </si>
  <si>
    <t>pumma</t>
  </si>
  <si>
    <t xml:space="preserve">шлёпанцы для мальчиков </t>
  </si>
  <si>
    <t>наволочка 150 на 50</t>
  </si>
  <si>
    <t>чехол для наушников honor earbuds</t>
  </si>
  <si>
    <t>книги футбол</t>
  </si>
  <si>
    <t>тор бра</t>
  </si>
  <si>
    <t>осеннее платье</t>
  </si>
  <si>
    <t>чехол на самсунг галакси а30</t>
  </si>
  <si>
    <t>сушилкадля белья</t>
  </si>
  <si>
    <t>политковская</t>
  </si>
  <si>
    <t>носки skills</t>
  </si>
  <si>
    <t>женское платье зарина</t>
  </si>
  <si>
    <t>таблетки доя похудения</t>
  </si>
  <si>
    <t xml:space="preserve">парные спортивные костюмы </t>
  </si>
  <si>
    <t>соевая смесь</t>
  </si>
  <si>
    <t>москитные скотч</t>
  </si>
  <si>
    <t>babyllis</t>
  </si>
  <si>
    <t>тапочки для девочек розового цвета</t>
  </si>
  <si>
    <t>колонки с радио</t>
  </si>
  <si>
    <t xml:space="preserve">оверсайс футболки </t>
  </si>
  <si>
    <t>zabe</t>
  </si>
  <si>
    <t>набор как сделать слайм</t>
  </si>
  <si>
    <t xml:space="preserve">компрессионные гетры </t>
  </si>
  <si>
    <t>куртка мужская горнолыжная зимняя</t>
  </si>
  <si>
    <t>silent 100</t>
  </si>
  <si>
    <t>родительская ручка ддя машинки</t>
  </si>
  <si>
    <t>доска разделочная с подставкой</t>
  </si>
  <si>
    <t xml:space="preserve">стул венский </t>
  </si>
  <si>
    <t>печ для казана</t>
  </si>
  <si>
    <t>украшения для часов apple</t>
  </si>
  <si>
    <t>лента репсовая белая 4см</t>
  </si>
  <si>
    <t>мотошлем хищник</t>
  </si>
  <si>
    <t>противогаз пмк</t>
  </si>
  <si>
    <t>рюкзак женский спортивный походный</t>
  </si>
  <si>
    <t>для выдавливания косточек</t>
  </si>
  <si>
    <t>браслет коралл</t>
  </si>
  <si>
    <t>чоко пай с кокосом</t>
  </si>
  <si>
    <t xml:space="preserve">аксесуары для машины </t>
  </si>
  <si>
    <t>наушники без проводные samsung</t>
  </si>
  <si>
    <t>дисплей айфон xs</t>
  </si>
  <si>
    <t>18477300</t>
  </si>
  <si>
    <t>для обработки шаров</t>
  </si>
  <si>
    <t>вешалка органайзер для брюк</t>
  </si>
  <si>
    <t>пальто коричневое</t>
  </si>
  <si>
    <t>легинсы для плавания</t>
  </si>
  <si>
    <t>штаны женские лён</t>
  </si>
  <si>
    <t>поводок шнур</t>
  </si>
  <si>
    <t>синергетик порошок для стирки</t>
  </si>
  <si>
    <t>летние штаны мальчику</t>
  </si>
  <si>
    <t>spf la roshe</t>
  </si>
  <si>
    <t>антестресс</t>
  </si>
  <si>
    <t>колготки для малышки</t>
  </si>
  <si>
    <t>зелёное летнее платье</t>
  </si>
  <si>
    <t>топпик</t>
  </si>
  <si>
    <t>bellflower крем</t>
  </si>
  <si>
    <t>2221919725</t>
  </si>
  <si>
    <t>чай 1кг</t>
  </si>
  <si>
    <t xml:space="preserve">чёрные кольца </t>
  </si>
  <si>
    <t>вещи найк</t>
  </si>
  <si>
    <t>серёжки сердца</t>
  </si>
  <si>
    <t>аппарат clione</t>
  </si>
  <si>
    <t>трусы мужские бежевые</t>
  </si>
  <si>
    <t>трусы для куклы</t>
  </si>
  <si>
    <t>игра голодные бегемотики</t>
  </si>
  <si>
    <t>ckbnysq regfkmybr</t>
  </si>
  <si>
    <t>м&amp;m</t>
  </si>
  <si>
    <t>летние платья 52 размер</t>
  </si>
  <si>
    <t>чёрный каял</t>
  </si>
  <si>
    <t>эмма уотсон</t>
  </si>
  <si>
    <t xml:space="preserve">сапожки летние </t>
  </si>
  <si>
    <t>антимаскитная лампа</t>
  </si>
  <si>
    <t>коготки в сетку</t>
  </si>
  <si>
    <t>деловой брючный костюм женский</t>
  </si>
  <si>
    <t>адидас придатор</t>
  </si>
  <si>
    <t>евро постельное белье бязь</t>
  </si>
  <si>
    <t>randevu обувь</t>
  </si>
  <si>
    <t>свето шумовая граната</t>
  </si>
  <si>
    <t>конверсы на подошве</t>
  </si>
  <si>
    <t>ремень с дырками в для цепью</t>
  </si>
  <si>
    <t>простынь 160х200 натяжная</t>
  </si>
  <si>
    <t>модем с сим картой</t>
  </si>
  <si>
    <t>plata</t>
  </si>
  <si>
    <t>шнур питания для компьютера</t>
  </si>
  <si>
    <t>шевроле спарк</t>
  </si>
  <si>
    <t>чирок</t>
  </si>
  <si>
    <t>вдохновение книга</t>
  </si>
  <si>
    <t>пленка poco x3 pro</t>
  </si>
  <si>
    <t>сироп смородина</t>
  </si>
  <si>
    <t>хагги вагги без зубов</t>
  </si>
  <si>
    <t xml:space="preserve">худи укороченный </t>
  </si>
  <si>
    <t xml:space="preserve">бантик на волосы </t>
  </si>
  <si>
    <t>рулонная штора на балкон</t>
  </si>
  <si>
    <t>калiнка одежда</t>
  </si>
  <si>
    <t>маска с фруктовыми кислотами</t>
  </si>
  <si>
    <t>миксит бальзам для волос</t>
  </si>
  <si>
    <t>конструктор хеллоу китти</t>
  </si>
  <si>
    <t>сырный край игра</t>
  </si>
  <si>
    <t>очки сиз</t>
  </si>
  <si>
    <t>bmw 5 машинка</t>
  </si>
  <si>
    <t>кошка сувенир</t>
  </si>
  <si>
    <t>сим карта безлимитный интернет мтс</t>
  </si>
  <si>
    <t>защита для банковских карт</t>
  </si>
  <si>
    <t>детские туники из муслина</t>
  </si>
  <si>
    <t>жвачки лов из</t>
  </si>
  <si>
    <t>эвалар гиалуроновая</t>
  </si>
  <si>
    <t>настенная</t>
  </si>
  <si>
    <t>женские футболки удлиненные</t>
  </si>
  <si>
    <t>emu australia обувь</t>
  </si>
  <si>
    <t>xiaomi 11lite</t>
  </si>
  <si>
    <t>носки женские короткие черные</t>
  </si>
  <si>
    <t>бережливое производство</t>
  </si>
  <si>
    <t>блузка с баской для девочки</t>
  </si>
  <si>
    <t>рафии</t>
  </si>
  <si>
    <t xml:space="preserve">deepcool </t>
  </si>
  <si>
    <t>блеск для губ евелин</t>
  </si>
  <si>
    <t>huawei matepad t</t>
  </si>
  <si>
    <t>кубик рубик ган</t>
  </si>
  <si>
    <t>соус диетический</t>
  </si>
  <si>
    <t>водолазка женская сетка</t>
  </si>
  <si>
    <t>колготки капроновые женские большой размер</t>
  </si>
  <si>
    <t>платье для свидетельницы</t>
  </si>
  <si>
    <t xml:space="preserve">внутриматочная спираль </t>
  </si>
  <si>
    <t>уголь для кальяна cocoloco</t>
  </si>
  <si>
    <t>14747540</t>
  </si>
  <si>
    <t>th</t>
  </si>
  <si>
    <t>59226125</t>
  </si>
  <si>
    <t>ботинки на подошве</t>
  </si>
  <si>
    <t>платье футболка черное</t>
  </si>
  <si>
    <t>мужские сандалии белые</t>
  </si>
  <si>
    <t>эстель гидробаланс</t>
  </si>
  <si>
    <t>цикорий индия</t>
  </si>
  <si>
    <t>6475478</t>
  </si>
  <si>
    <t>чайник электрический пластик</t>
  </si>
  <si>
    <t>маска для мальчика</t>
  </si>
  <si>
    <t>камуфляжная сеть</t>
  </si>
  <si>
    <t>стеклянные контейнеры или банки</t>
  </si>
  <si>
    <t>телевизор ксяоми</t>
  </si>
  <si>
    <t>костюм защитный детский</t>
  </si>
  <si>
    <t>tigi bed head маска</t>
  </si>
  <si>
    <t>пылесос вертикальный deerma</t>
  </si>
  <si>
    <t xml:space="preserve">ветровка рубашка </t>
  </si>
  <si>
    <t>стулья туристические со спинкой</t>
  </si>
  <si>
    <t>игрушки для детей 4 года</t>
  </si>
  <si>
    <t>samsung galaxy a21</t>
  </si>
  <si>
    <t>чехол на ксиаоми 9а</t>
  </si>
  <si>
    <t>потайной замок</t>
  </si>
  <si>
    <t>хабы уаз</t>
  </si>
  <si>
    <t>румяна fit me</t>
  </si>
  <si>
    <t>массажёр ударный</t>
  </si>
  <si>
    <t>зонт parachase</t>
  </si>
  <si>
    <t>цепи на очки</t>
  </si>
  <si>
    <t xml:space="preserve">летние женские платья больших размеров </t>
  </si>
  <si>
    <t>брелок инь янь</t>
  </si>
  <si>
    <t xml:space="preserve">ортоковрик для малышей </t>
  </si>
  <si>
    <t>крем китайский</t>
  </si>
  <si>
    <t>10711943</t>
  </si>
  <si>
    <t>шлепки и сланцы женские золотые</t>
  </si>
  <si>
    <t>большая полатка</t>
  </si>
  <si>
    <t>кюлоты трикотаж</t>
  </si>
  <si>
    <t>шолковые брюки</t>
  </si>
  <si>
    <t>ikea горшок</t>
  </si>
  <si>
    <t>абакан</t>
  </si>
  <si>
    <t>корм для взрослых собак</t>
  </si>
  <si>
    <t>missmia</t>
  </si>
  <si>
    <t>приправа доширак</t>
  </si>
  <si>
    <t>42563673</t>
  </si>
  <si>
    <t>обои inspire</t>
  </si>
  <si>
    <t>каша 1928</t>
  </si>
  <si>
    <t>корсет ортопедический для спины</t>
  </si>
  <si>
    <t>shatishop</t>
  </si>
  <si>
    <t>юбка косая</t>
  </si>
  <si>
    <t xml:space="preserve">летние коляски </t>
  </si>
  <si>
    <t>магнит для аквариума</t>
  </si>
  <si>
    <t>digma linx</t>
  </si>
  <si>
    <t>лж</t>
  </si>
  <si>
    <t>h4 одежда</t>
  </si>
  <si>
    <t xml:space="preserve">меховая сумка </t>
  </si>
  <si>
    <t>липкий коврик в авто</t>
  </si>
  <si>
    <t>airpods pro наушники с беспроводной зарядкой</t>
  </si>
  <si>
    <t>мобил 10w40</t>
  </si>
  <si>
    <t xml:space="preserve">стиральный гель </t>
  </si>
  <si>
    <t>кожаный поводок</t>
  </si>
  <si>
    <t>женский козырек</t>
  </si>
  <si>
    <t xml:space="preserve">рол </t>
  </si>
  <si>
    <t xml:space="preserve">часы для айфона </t>
  </si>
  <si>
    <t>магические товары</t>
  </si>
  <si>
    <t>белое парео</t>
  </si>
  <si>
    <t>walle</t>
  </si>
  <si>
    <t>dolce&amp;gabbana очки</t>
  </si>
  <si>
    <t>тонкая рубашка в клетку</t>
  </si>
  <si>
    <t>urbanfood</t>
  </si>
  <si>
    <t>для чтения книг</t>
  </si>
  <si>
    <t>купальники монокини</t>
  </si>
  <si>
    <t>13749087</t>
  </si>
  <si>
    <t>штаны турция</t>
  </si>
  <si>
    <t>постельное белье евро бязь простынь на резинке</t>
  </si>
  <si>
    <t>тонирующий бальзам блонд</t>
  </si>
  <si>
    <t>женские босоножки на лето</t>
  </si>
  <si>
    <t>кроп топ на девочку</t>
  </si>
  <si>
    <t>полка самоклеящаяся</t>
  </si>
  <si>
    <t>держатель для болгарки</t>
  </si>
  <si>
    <t>урбеч тмин</t>
  </si>
  <si>
    <t>конструктор mega bloks</t>
  </si>
  <si>
    <t xml:space="preserve">кроссовки капика </t>
  </si>
  <si>
    <t xml:space="preserve">мензурка </t>
  </si>
  <si>
    <t>нутрилон каша безмолочная</t>
  </si>
  <si>
    <t>икона анастасия</t>
  </si>
  <si>
    <t>albinkos</t>
  </si>
  <si>
    <t>миралюкс</t>
  </si>
  <si>
    <t>короткое шелковое платье</t>
  </si>
  <si>
    <t>краска для волос холодный</t>
  </si>
  <si>
    <t>хлопковые трусы мужские</t>
  </si>
  <si>
    <t>65912398</t>
  </si>
  <si>
    <t>корм блитц</t>
  </si>
  <si>
    <t>35818797</t>
  </si>
  <si>
    <t xml:space="preserve">поло футболка мужская </t>
  </si>
  <si>
    <t>большая деревянная доска</t>
  </si>
  <si>
    <t>фипронил спрей</t>
  </si>
  <si>
    <t>дина рубина книги твердый</t>
  </si>
  <si>
    <t xml:space="preserve">лонгслив мужской спортивный </t>
  </si>
  <si>
    <t>чехол редми 8про</t>
  </si>
  <si>
    <t>вик джеймс</t>
  </si>
  <si>
    <t>холодильники индезит</t>
  </si>
  <si>
    <t xml:space="preserve">беговая </t>
  </si>
  <si>
    <t>круги никитина</t>
  </si>
  <si>
    <t>cosmoprofi акригель</t>
  </si>
  <si>
    <t>сумка женскпя</t>
  </si>
  <si>
    <t>энергетик имба</t>
  </si>
  <si>
    <t>чехол tecno camon 15</t>
  </si>
  <si>
    <t>лыжник</t>
  </si>
  <si>
    <t>дисплей honor 9</t>
  </si>
  <si>
    <t>станок для бритья мужской gillette fusion proglide</t>
  </si>
  <si>
    <t>чеченские платья</t>
  </si>
  <si>
    <t>угги для дома</t>
  </si>
  <si>
    <t>солнцезащитный крем флоресан</t>
  </si>
  <si>
    <t>кгб ссср</t>
  </si>
  <si>
    <t>shaik 402</t>
  </si>
  <si>
    <t xml:space="preserve">купальник 2022 </t>
  </si>
  <si>
    <t>буди баса зайка ми</t>
  </si>
  <si>
    <t>26070494</t>
  </si>
  <si>
    <t>туфли с завязками женские</t>
  </si>
  <si>
    <t xml:space="preserve">желтка женская </t>
  </si>
  <si>
    <t>доска в клетку</t>
  </si>
  <si>
    <t>шифоновые платье женские</t>
  </si>
  <si>
    <t>сатин евро белье скидка пастельное</t>
  </si>
  <si>
    <t>штуцер в бак</t>
  </si>
  <si>
    <t>81655905</t>
  </si>
  <si>
    <t>черепаха надувная</t>
  </si>
  <si>
    <t>филипс щетка электрическая зубная</t>
  </si>
  <si>
    <t>плакса</t>
  </si>
  <si>
    <t>ручка кпп мазда 3</t>
  </si>
  <si>
    <t>шорты бабочка</t>
  </si>
  <si>
    <t>ralf louren</t>
  </si>
  <si>
    <t>женская рубашка с вышивкой</t>
  </si>
  <si>
    <t>anderson</t>
  </si>
  <si>
    <t>пепе игрушка</t>
  </si>
  <si>
    <t>форма сыродельница</t>
  </si>
  <si>
    <t>marks &amp; spencer жакет</t>
  </si>
  <si>
    <t>новагрупп</t>
  </si>
  <si>
    <t>сандали же</t>
  </si>
  <si>
    <t>круг надувной арбуз</t>
  </si>
  <si>
    <t>вакуумный пингвин</t>
  </si>
  <si>
    <t>клей для ногтей накладных</t>
  </si>
  <si>
    <t>наращивать ногти</t>
  </si>
  <si>
    <t>62604858</t>
  </si>
  <si>
    <t xml:space="preserve">вечерние платья для девушек </t>
  </si>
  <si>
    <t>чехлы 6s</t>
  </si>
  <si>
    <t>мицелярка eveline</t>
  </si>
  <si>
    <t xml:space="preserve">казан с крышкой </t>
  </si>
  <si>
    <t>лампа кольцевая 54</t>
  </si>
  <si>
    <t>подушка для плаванья</t>
  </si>
  <si>
    <t>скатерть подарочная в коробке</t>
  </si>
  <si>
    <t xml:space="preserve">кости для собак </t>
  </si>
  <si>
    <t>канекалоны для волос</t>
  </si>
  <si>
    <t>xiaomi mi power bank 3 ultra compact</t>
  </si>
  <si>
    <t>горшок для алоэ</t>
  </si>
  <si>
    <t>76000069</t>
  </si>
  <si>
    <t>миска-дуршлаг</t>
  </si>
  <si>
    <t>сфера для стирки белья</t>
  </si>
  <si>
    <t>десткий диск</t>
  </si>
  <si>
    <t>37381677</t>
  </si>
  <si>
    <t xml:space="preserve">mak </t>
  </si>
  <si>
    <t>краска дерево</t>
  </si>
  <si>
    <t>подушка самолет</t>
  </si>
  <si>
    <t>зарчдка</t>
  </si>
  <si>
    <t>облоко</t>
  </si>
  <si>
    <t>кровать трехъярусная</t>
  </si>
  <si>
    <t>часы настенные желтые</t>
  </si>
  <si>
    <t>фотофон бетон</t>
  </si>
  <si>
    <t>набор avent</t>
  </si>
  <si>
    <t>mederes</t>
  </si>
  <si>
    <t>гидрокостюм roxy</t>
  </si>
  <si>
    <t>iodine</t>
  </si>
  <si>
    <t xml:space="preserve">пашмак </t>
  </si>
  <si>
    <t>alma nature</t>
  </si>
  <si>
    <t>октис</t>
  </si>
  <si>
    <t>пряжка регулятор</t>
  </si>
  <si>
    <t>eskyara</t>
  </si>
  <si>
    <t>трусики кусай</t>
  </si>
  <si>
    <t>брелок зенит</t>
  </si>
  <si>
    <t>дерево из камней</t>
  </si>
  <si>
    <t>лекции по русской литературе</t>
  </si>
  <si>
    <t>футболка эндуро</t>
  </si>
  <si>
    <t>игрушка с длинными ногами</t>
  </si>
  <si>
    <t>совочек садовый</t>
  </si>
  <si>
    <t>valentino orlandi</t>
  </si>
  <si>
    <t>трубочка для коктейлей</t>
  </si>
  <si>
    <t>брелок дача</t>
  </si>
  <si>
    <t>удобрение для корнеплодов</t>
  </si>
  <si>
    <t>велосипед взрослый cube</t>
  </si>
  <si>
    <t>плед флисовый евро</t>
  </si>
  <si>
    <t>корм роял канин для кошек</t>
  </si>
  <si>
    <t>ремешок для часов xiaomi amazfit</t>
  </si>
  <si>
    <t>кружка нордик</t>
  </si>
  <si>
    <t>голубой кюрасао</t>
  </si>
  <si>
    <t>эннеаграмма</t>
  </si>
  <si>
    <t>ремешок для apple watch 44 металлический</t>
  </si>
  <si>
    <t>бомбочка доя ванны</t>
  </si>
  <si>
    <t>рамка 25×35</t>
  </si>
  <si>
    <t>зеркало для ванной 50*70</t>
  </si>
  <si>
    <t>масло моторное 10w40 синтетическое</t>
  </si>
  <si>
    <t>поясная  сумка</t>
  </si>
  <si>
    <t>брелок художественная гимнастика</t>
  </si>
  <si>
    <t>детские тележки</t>
  </si>
  <si>
    <t xml:space="preserve">духи масленные </t>
  </si>
  <si>
    <t xml:space="preserve">маска маньяка </t>
  </si>
  <si>
    <t>валерий шарапов</t>
  </si>
  <si>
    <t>розенберг</t>
  </si>
  <si>
    <t>детский комбинезон флисовый</t>
  </si>
  <si>
    <t>стечкин</t>
  </si>
  <si>
    <t>зонт детский аксессуары</t>
  </si>
  <si>
    <t xml:space="preserve">микшерный пульт </t>
  </si>
  <si>
    <t>утюг braun texstyle 3</t>
  </si>
  <si>
    <t>сумки женские диор</t>
  </si>
  <si>
    <t>makita аккумулятор для электроинструмента</t>
  </si>
  <si>
    <t>бежевые шары</t>
  </si>
  <si>
    <t>adidas multix</t>
  </si>
  <si>
    <t>личная карта ученика</t>
  </si>
  <si>
    <t>пенка для чистки зубов детская</t>
  </si>
  <si>
    <t>мякиши и</t>
  </si>
  <si>
    <t>джинсы полаццо</t>
  </si>
  <si>
    <t>провод для блока питания</t>
  </si>
  <si>
    <t>маленькая женская сумочка через плечо</t>
  </si>
  <si>
    <t>shock double</t>
  </si>
  <si>
    <t>77213615</t>
  </si>
  <si>
    <t>подушка 70х70 лен</t>
  </si>
  <si>
    <t>объектив на iphone</t>
  </si>
  <si>
    <t>картина с надписями</t>
  </si>
  <si>
    <t>рама для вышивания</t>
  </si>
  <si>
    <t>прокладки женские черные</t>
  </si>
  <si>
    <t>шоппер сяо</t>
  </si>
  <si>
    <t>деффирин</t>
  </si>
  <si>
    <t>свитшот с капюшоном мужской</t>
  </si>
  <si>
    <t>светлый ремень</t>
  </si>
  <si>
    <t>акула игрушка из икеи</t>
  </si>
  <si>
    <t>предметные тетради комплект</t>
  </si>
  <si>
    <t>впр 5 класс биология</t>
  </si>
  <si>
    <t>мерный стаканчик 50 мл</t>
  </si>
  <si>
    <t>качель подвесная пластик</t>
  </si>
  <si>
    <t>распродажа сумок</t>
  </si>
  <si>
    <t>хна cc brow</t>
  </si>
  <si>
    <t>трусики watashi</t>
  </si>
  <si>
    <t>лиф купальника пуш ап</t>
  </si>
  <si>
    <t>русский язык правила</t>
  </si>
  <si>
    <t>робот говорящий</t>
  </si>
  <si>
    <t>catrice glam &amp; doll</t>
  </si>
  <si>
    <t>танцующий миньон</t>
  </si>
  <si>
    <t>туфли на вечер</t>
  </si>
  <si>
    <t>заклепочник зубр</t>
  </si>
  <si>
    <t>ла кри бальзам</t>
  </si>
  <si>
    <t>ластик для чернил</t>
  </si>
  <si>
    <t>санкиллер</t>
  </si>
  <si>
    <t>yeskyky</t>
  </si>
  <si>
    <t>66533941</t>
  </si>
  <si>
    <t xml:space="preserve">декоративные перья </t>
  </si>
  <si>
    <t>13021268</t>
  </si>
  <si>
    <t>красная нить оберег бижутерия</t>
  </si>
  <si>
    <t>пюре тёма</t>
  </si>
  <si>
    <t>84018578</t>
  </si>
  <si>
    <t>адаптер для зарядки телефона samsung</t>
  </si>
  <si>
    <t>обои птички</t>
  </si>
  <si>
    <t>ричи</t>
  </si>
  <si>
    <t xml:space="preserve">защитное стекло на huawei p40 lite </t>
  </si>
  <si>
    <t>37593945</t>
  </si>
  <si>
    <t>осторожно дети</t>
  </si>
  <si>
    <t>77228938</t>
  </si>
  <si>
    <t>стильные сандали</t>
  </si>
  <si>
    <t>короткие велосипедки женские</t>
  </si>
  <si>
    <t>крем с экстрактом улитки</t>
  </si>
  <si>
    <t>сковордки</t>
  </si>
  <si>
    <t>кашпо коричневое</t>
  </si>
  <si>
    <t>плащ женский синий</t>
  </si>
  <si>
    <t xml:space="preserve">aden </t>
  </si>
  <si>
    <t>сумки индия</t>
  </si>
  <si>
    <t xml:space="preserve">попловки </t>
  </si>
  <si>
    <t>кайло</t>
  </si>
  <si>
    <t>купальник браллет</t>
  </si>
  <si>
    <t xml:space="preserve">рамиль </t>
  </si>
  <si>
    <t xml:space="preserve">мыло ушастый нянь </t>
  </si>
  <si>
    <t>crhf,</t>
  </si>
  <si>
    <t>кроссовки адидас газели</t>
  </si>
  <si>
    <t>корм для стерилизованных котят</t>
  </si>
  <si>
    <t>t20 led</t>
  </si>
  <si>
    <t>спотривный костюм женский</t>
  </si>
  <si>
    <t>85861667</t>
  </si>
  <si>
    <t>skechers детские</t>
  </si>
  <si>
    <t>туш стелари</t>
  </si>
  <si>
    <t>сумка в род дом готовая</t>
  </si>
  <si>
    <t>ручка духи</t>
  </si>
  <si>
    <t>gtx 1650 ti</t>
  </si>
  <si>
    <t>шампунь для волос гипоаллергенный</t>
  </si>
  <si>
    <t>detroit red wings</t>
  </si>
  <si>
    <t>салфетки бирюзовые</t>
  </si>
  <si>
    <t>блендер kitfort kt</t>
  </si>
  <si>
    <t>листы для карт</t>
  </si>
  <si>
    <t>дорожные бизикубики</t>
  </si>
  <si>
    <t>краски для волос гарниер</t>
  </si>
  <si>
    <t>d&amp;d brand</t>
  </si>
  <si>
    <t>logitech c920</t>
  </si>
  <si>
    <t>рулонные шторы на окно 110</t>
  </si>
  <si>
    <t>пластиковые подносы</t>
  </si>
  <si>
    <t>халк бастер</t>
  </si>
  <si>
    <t>бампер ваз 2112</t>
  </si>
  <si>
    <t>marco tozzi лето</t>
  </si>
  <si>
    <t>ветровка красная женская</t>
  </si>
  <si>
    <t>christina пилинг</t>
  </si>
  <si>
    <t>кроссовки женские new balance 574</t>
  </si>
  <si>
    <t>crocs мужские кросовки</t>
  </si>
  <si>
    <t>3420111</t>
  </si>
  <si>
    <t>76033898</t>
  </si>
  <si>
    <t>dari крем</t>
  </si>
  <si>
    <t>анималиум</t>
  </si>
  <si>
    <t>бюстгальтер силуэт</t>
  </si>
  <si>
    <t>бельевой трикотаж</t>
  </si>
  <si>
    <t>футболка оверсайз hello kitty</t>
  </si>
  <si>
    <t>юбка флис</t>
  </si>
  <si>
    <t>шампунь веган</t>
  </si>
  <si>
    <t>усилитель интернет-сигнала рэмо</t>
  </si>
  <si>
    <t>тапки oysho</t>
  </si>
  <si>
    <t>топик для девочки 9 лет</t>
  </si>
  <si>
    <t>воблеры юзури</t>
  </si>
  <si>
    <t>наперник на одеяло</t>
  </si>
  <si>
    <t>ершики для чистки зубов</t>
  </si>
  <si>
    <t>мел от муравьев</t>
  </si>
  <si>
    <t>fertika удобрение универсальное</t>
  </si>
  <si>
    <t>корм брит для собак влажный</t>
  </si>
  <si>
    <t>обувьженская</t>
  </si>
  <si>
    <t>конструктор техника</t>
  </si>
  <si>
    <t>сапоги мужские утепленные</t>
  </si>
  <si>
    <t>leeluckbaby</t>
  </si>
  <si>
    <t xml:space="preserve">матрацы </t>
  </si>
  <si>
    <t>тушь варьете</t>
  </si>
  <si>
    <t>80095285</t>
  </si>
  <si>
    <t>прозрачный пиджак</t>
  </si>
  <si>
    <t>ткань  для шитья</t>
  </si>
  <si>
    <t>17959286</t>
  </si>
  <si>
    <t>бампер редми 9c</t>
  </si>
  <si>
    <t xml:space="preserve"> мыльница</t>
  </si>
  <si>
    <t>донсан</t>
  </si>
  <si>
    <t>catrice 10</t>
  </si>
  <si>
    <t>туес из береста</t>
  </si>
  <si>
    <t>25778276</t>
  </si>
  <si>
    <t>портфель маленький черный</t>
  </si>
  <si>
    <t>детское пюре с 4 месяцев</t>
  </si>
  <si>
    <t>книга убей меня</t>
  </si>
  <si>
    <t>планшеты для окрашивания волос</t>
  </si>
  <si>
    <t>заколочки для малышей</t>
  </si>
  <si>
    <t>вивьен сабо блеск 10</t>
  </si>
  <si>
    <t>сетка в лоток</t>
  </si>
  <si>
    <t>ziaja маска</t>
  </si>
  <si>
    <t>нашивки череп</t>
  </si>
  <si>
    <t>74563506</t>
  </si>
  <si>
    <t>карточки с надписями</t>
  </si>
  <si>
    <t>ночнушка черная</t>
  </si>
  <si>
    <t>belita luxury</t>
  </si>
  <si>
    <t>корейский пятновыводитель</t>
  </si>
  <si>
    <t>гайковерт аккумуляторный ударный</t>
  </si>
  <si>
    <t>для гладких волос</t>
  </si>
  <si>
    <t>zero гель</t>
  </si>
  <si>
    <t>худи мужской аниме</t>
  </si>
  <si>
    <t xml:space="preserve">смартфон xiaomi redmi 9a </t>
  </si>
  <si>
    <t>azercay</t>
  </si>
  <si>
    <t>duall salt</t>
  </si>
  <si>
    <t>ножи поварская тройка</t>
  </si>
  <si>
    <t>15036264</t>
  </si>
  <si>
    <t>ливерпуль форма</t>
  </si>
  <si>
    <t>chikko</t>
  </si>
  <si>
    <t>смазка для продления полового акта</t>
  </si>
  <si>
    <t>яркая полетка теней</t>
  </si>
  <si>
    <t>одноразовые баночки для косметики</t>
  </si>
  <si>
    <t>комбинезон киндер сюрприз</t>
  </si>
  <si>
    <t>бейсболка уаз</t>
  </si>
  <si>
    <t>shiseido colorgel lipbalm</t>
  </si>
  <si>
    <t xml:space="preserve">фламинго круг </t>
  </si>
  <si>
    <t>маска зайчика</t>
  </si>
  <si>
    <t>белье бифри</t>
  </si>
  <si>
    <t>14583804</t>
  </si>
  <si>
    <t>чанах</t>
  </si>
  <si>
    <t>каркасные шторки гранта</t>
  </si>
  <si>
    <t>металлопластик</t>
  </si>
  <si>
    <t>65815206</t>
  </si>
  <si>
    <t>костюмы на малыша</t>
  </si>
  <si>
    <t>футболка для мелких пород собак</t>
  </si>
  <si>
    <t>natura siberika диски</t>
  </si>
  <si>
    <t>паста пиши стирай</t>
  </si>
  <si>
    <t>ведро с краном</t>
  </si>
  <si>
    <t>машина гелендваген</t>
  </si>
  <si>
    <t>рубашки женские твое</t>
  </si>
  <si>
    <t>ножи на магните</t>
  </si>
  <si>
    <t>костюмы женские на свадьбу</t>
  </si>
  <si>
    <t xml:space="preserve">пижама для девушки </t>
  </si>
  <si>
    <t>щпиц</t>
  </si>
  <si>
    <t>смеситель для кухни с подключением к фильтру питьевой воды</t>
  </si>
  <si>
    <t>наушники беспроволные</t>
  </si>
  <si>
    <t>реплики ножей</t>
  </si>
  <si>
    <t>купальник женский раздельные 48 размер</t>
  </si>
  <si>
    <t>лазерный тир</t>
  </si>
  <si>
    <t>levenhuk микроскоп</t>
  </si>
  <si>
    <t>летний сарафан с рукавами</t>
  </si>
  <si>
    <t>дуослим</t>
  </si>
  <si>
    <t>gillette simply venus</t>
  </si>
  <si>
    <t>карандаш чёрный для глаз</t>
  </si>
  <si>
    <t>крем для ног с охлаждающим эффектом</t>
  </si>
  <si>
    <t>футболка кирилл</t>
  </si>
  <si>
    <t>jacks beauty</t>
  </si>
  <si>
    <t>гитару</t>
  </si>
  <si>
    <t>наклейки китайские</t>
  </si>
  <si>
    <t>дарт вейдер лего</t>
  </si>
  <si>
    <t>фиксатор для головы в автокресло</t>
  </si>
  <si>
    <t>3d пластик</t>
  </si>
  <si>
    <t xml:space="preserve">женское платье длинное </t>
  </si>
  <si>
    <t>кролик игрушка мягкая брелок</t>
  </si>
  <si>
    <t>катерпиллер</t>
  </si>
  <si>
    <t xml:space="preserve">халат хлопок </t>
  </si>
  <si>
    <t>свитшот с горловиной</t>
  </si>
  <si>
    <t xml:space="preserve">санекс </t>
  </si>
  <si>
    <t xml:space="preserve">ты </t>
  </si>
  <si>
    <t>футболка детская для мальчика 152</t>
  </si>
  <si>
    <t>коврик для спорта складной</t>
  </si>
  <si>
    <t>подарочный набор на др</t>
  </si>
  <si>
    <t>грузинское вино</t>
  </si>
  <si>
    <t xml:space="preserve">худи чёрная </t>
  </si>
  <si>
    <t>кроватка для мальчика</t>
  </si>
  <si>
    <t>косточка для бюстгалтера</t>
  </si>
  <si>
    <t>подложки для десертов</t>
  </si>
  <si>
    <t>beauty fashion z</t>
  </si>
  <si>
    <t>70535343</t>
  </si>
  <si>
    <t xml:space="preserve">шапка банная </t>
  </si>
  <si>
    <t>кофта манго</t>
  </si>
  <si>
    <t>стекло на samsung galaxy a31</t>
  </si>
  <si>
    <t>маникюрный набор германия</t>
  </si>
  <si>
    <t>бриджи женские летние классика</t>
  </si>
  <si>
    <t>набор для шоу мыльных пузырей</t>
  </si>
  <si>
    <t>чернила canon для принтера</t>
  </si>
  <si>
    <t>фито косметика</t>
  </si>
  <si>
    <t>худи космос</t>
  </si>
  <si>
    <t>yves laurent</t>
  </si>
  <si>
    <t>какие игрушки</t>
  </si>
  <si>
    <t>wild volume</t>
  </si>
  <si>
    <t>книга три товарища</t>
  </si>
  <si>
    <t>матрас 170 на 80</t>
  </si>
  <si>
    <t>колонка  алиса</t>
  </si>
  <si>
    <t>im</t>
  </si>
  <si>
    <t>удостоверение мчс</t>
  </si>
  <si>
    <t>рапорт</t>
  </si>
  <si>
    <t>сыворотка спивак</t>
  </si>
  <si>
    <t>brener</t>
  </si>
  <si>
    <t>скамья для гиперэкстензии</t>
  </si>
  <si>
    <t>спицы для вязания дропс</t>
  </si>
  <si>
    <t>круглая оправа</t>
  </si>
  <si>
    <t>черная женская кофта</t>
  </si>
  <si>
    <t>дважды два</t>
  </si>
  <si>
    <t>футболки трусарди</t>
  </si>
  <si>
    <t>прогулочная коляска capella</t>
  </si>
  <si>
    <t>lego duplo ферма</t>
  </si>
  <si>
    <t>нева металл кастрюля</t>
  </si>
  <si>
    <t>антибликовый козырек</t>
  </si>
  <si>
    <t>рубашка мужская без воротника лен</t>
  </si>
  <si>
    <t>клеенка для теста</t>
  </si>
  <si>
    <t>черные штаны для девочки</t>
  </si>
  <si>
    <t>65456180</t>
  </si>
  <si>
    <t>39410675</t>
  </si>
  <si>
    <t>61402749</t>
  </si>
  <si>
    <t>пляжные платья больших размеров</t>
  </si>
  <si>
    <t>краски детства</t>
  </si>
  <si>
    <t>футболки мужские оверсайс</t>
  </si>
  <si>
    <t>детский зонт космос</t>
  </si>
  <si>
    <t xml:space="preserve">кальяна </t>
  </si>
  <si>
    <t>летние платья для дома</t>
  </si>
  <si>
    <t>шапка шлем журавлик</t>
  </si>
  <si>
    <t>бокс с кислыми конфетами</t>
  </si>
  <si>
    <t>ципермитрин</t>
  </si>
  <si>
    <t>туника масло</t>
  </si>
  <si>
    <t>33896943</t>
  </si>
  <si>
    <t>tommy hilfiger для мужчин рюкзак</t>
  </si>
  <si>
    <t>подставка под телефон на велосипед</t>
  </si>
  <si>
    <t>playstation подписка</t>
  </si>
  <si>
    <t>61771227</t>
  </si>
  <si>
    <t>пабло спайк</t>
  </si>
  <si>
    <t>карандаш farres</t>
  </si>
  <si>
    <t>magi</t>
  </si>
  <si>
    <t xml:space="preserve">клинок рассекающий демонов футболка </t>
  </si>
  <si>
    <t>73041110</t>
  </si>
  <si>
    <t>матрас губка</t>
  </si>
  <si>
    <t>заколка змея</t>
  </si>
  <si>
    <t>электро кран</t>
  </si>
  <si>
    <t>49400995</t>
  </si>
  <si>
    <t>джинсы клеш женские белые</t>
  </si>
  <si>
    <t>5163995</t>
  </si>
  <si>
    <t>декор стеллажный</t>
  </si>
  <si>
    <t>акриловая пленка</t>
  </si>
  <si>
    <t>fat ink</t>
  </si>
  <si>
    <t>стекло apple watch 7</t>
  </si>
  <si>
    <t>compromiss</t>
  </si>
  <si>
    <t>куриный помёт</t>
  </si>
  <si>
    <t>роликс</t>
  </si>
  <si>
    <t>боди nike</t>
  </si>
  <si>
    <t>аевит крем для лица</t>
  </si>
  <si>
    <t>smart пенка</t>
  </si>
  <si>
    <t>телефоны хонор 10</t>
  </si>
  <si>
    <t>парео сарафан</t>
  </si>
  <si>
    <t>zhongli</t>
  </si>
  <si>
    <t>диск для косилки</t>
  </si>
  <si>
    <t>еда космонавта</t>
  </si>
  <si>
    <t>mospro</t>
  </si>
  <si>
    <t>progrizli</t>
  </si>
  <si>
    <t>масло для волос кокос</t>
  </si>
  <si>
    <t>спецовка спецодежда и сизы</t>
  </si>
  <si>
    <t>satya super hit</t>
  </si>
  <si>
    <t>сумка для кукол</t>
  </si>
  <si>
    <t>пивной бокал с гравировкой</t>
  </si>
  <si>
    <t>чесночки петарды</t>
  </si>
  <si>
    <t>поршневая альфа</t>
  </si>
  <si>
    <t>com basket</t>
  </si>
  <si>
    <t>платье zara женское</t>
  </si>
  <si>
    <t>супер кот и леди баг</t>
  </si>
  <si>
    <t>футболка с высоким горлом женская</t>
  </si>
  <si>
    <t>кора рф</t>
  </si>
  <si>
    <t>расчёска профессиональная</t>
  </si>
  <si>
    <t>бумажные города книга</t>
  </si>
  <si>
    <t>utp</t>
  </si>
  <si>
    <t>ae</t>
  </si>
  <si>
    <t>крем для лица после загара</t>
  </si>
  <si>
    <t>баночки мини</t>
  </si>
  <si>
    <t>focallure красота</t>
  </si>
  <si>
    <t>кольцо серебряное корона</t>
  </si>
  <si>
    <t>ошейник от клещей и блох для кошек</t>
  </si>
  <si>
    <t>africa natural</t>
  </si>
  <si>
    <t>59554474</t>
  </si>
  <si>
    <t>american crew краска для волос</t>
  </si>
  <si>
    <t>бумага упаковачная</t>
  </si>
  <si>
    <t>belchi платье</t>
  </si>
  <si>
    <t>хайлайтер для век</t>
  </si>
  <si>
    <t>бак для компоста</t>
  </si>
  <si>
    <t xml:space="preserve">розовый ремень </t>
  </si>
  <si>
    <t>ставмаш</t>
  </si>
  <si>
    <t>мыло кокосовое хозяйственное</t>
  </si>
  <si>
    <t>ivly</t>
  </si>
  <si>
    <t>клиник вокруг глаз</t>
  </si>
  <si>
    <t xml:space="preserve">краска loreal </t>
  </si>
  <si>
    <t>tanyaz studio</t>
  </si>
  <si>
    <t xml:space="preserve">анти дождь </t>
  </si>
  <si>
    <t>8616014</t>
  </si>
  <si>
    <t>жакеты женские короткий</t>
  </si>
  <si>
    <t xml:space="preserve">маска кролика </t>
  </si>
  <si>
    <t>электронки многоразовые</t>
  </si>
  <si>
    <t>avemod женский одежда</t>
  </si>
  <si>
    <t>honor 10 дисплей</t>
  </si>
  <si>
    <t>49436625</t>
  </si>
  <si>
    <t xml:space="preserve">телесный бюстгальтер </t>
  </si>
  <si>
    <t>under armour женский одежда</t>
  </si>
  <si>
    <t xml:space="preserve">платья женские больших размеров </t>
  </si>
  <si>
    <t>henri mor</t>
  </si>
  <si>
    <t>avon крем сияние</t>
  </si>
  <si>
    <t>аппарат для маникюра и педикюра корея</t>
  </si>
  <si>
    <t xml:space="preserve">массажные шарики </t>
  </si>
  <si>
    <t>плате для детей</t>
  </si>
  <si>
    <t>вольтрап</t>
  </si>
  <si>
    <t>женские платья летние больших размеров</t>
  </si>
  <si>
    <t>брюки северная лагуна</t>
  </si>
  <si>
    <t>платье leleya</t>
  </si>
  <si>
    <t>fraules</t>
  </si>
  <si>
    <t>46510439</t>
  </si>
  <si>
    <t>novosvit витамин с тоник</t>
  </si>
  <si>
    <t>honor mi band 5</t>
  </si>
  <si>
    <t>головоломка сортер</t>
  </si>
  <si>
    <t>твой размер</t>
  </si>
  <si>
    <t>дисплей хонор 9 лайт</t>
  </si>
  <si>
    <t xml:space="preserve">camry </t>
  </si>
  <si>
    <t>плитки электрические</t>
  </si>
  <si>
    <t>outventure кроссовки</t>
  </si>
  <si>
    <t>футболка  спортивная</t>
  </si>
  <si>
    <t>шкатулка для украшений дорожная</t>
  </si>
  <si>
    <t>хэллоуин декор</t>
  </si>
  <si>
    <t>battery</t>
  </si>
  <si>
    <t>стая кейт стюарт</t>
  </si>
  <si>
    <t>набор болельщика</t>
  </si>
  <si>
    <t>чехол samsung galaxy a 12</t>
  </si>
  <si>
    <t>соска с 6 месяцев</t>
  </si>
  <si>
    <t>вкладыш для подгузников</t>
  </si>
  <si>
    <t xml:space="preserve">жилетки для девочек </t>
  </si>
  <si>
    <t xml:space="preserve">книги по рисованию </t>
  </si>
  <si>
    <t>лесная быль</t>
  </si>
  <si>
    <t>замок булат</t>
  </si>
  <si>
    <t>кофта женская kappa</t>
  </si>
  <si>
    <t>свитер для девочки оверсайз</t>
  </si>
  <si>
    <t>45731467</t>
  </si>
  <si>
    <t>против мешков под глазами</t>
  </si>
  <si>
    <t>пружина возвратная</t>
  </si>
  <si>
    <t>набор мелков для волос</t>
  </si>
  <si>
    <t>кроссовки для девочек высокие</t>
  </si>
  <si>
    <t>книга по истории</t>
  </si>
  <si>
    <t>спортивные кофты толстовки свитшоты</t>
  </si>
  <si>
    <t>кукла барби доктор</t>
  </si>
  <si>
    <t>аллион</t>
  </si>
  <si>
    <t>убонго</t>
  </si>
  <si>
    <t xml:space="preserve">красный свитер </t>
  </si>
  <si>
    <t>кепка carhartt</t>
  </si>
  <si>
    <t>19939458</t>
  </si>
  <si>
    <t>чехол на телефон хонор 8 с</t>
  </si>
  <si>
    <t xml:space="preserve">защита от загара </t>
  </si>
  <si>
    <t>сковорода attribute</t>
  </si>
  <si>
    <t xml:space="preserve">домики для крыс </t>
  </si>
  <si>
    <t>тёплый пол электрический</t>
  </si>
  <si>
    <t>веник пихта</t>
  </si>
  <si>
    <t>shtoraland</t>
  </si>
  <si>
    <t>вышитые шедевры</t>
  </si>
  <si>
    <t>шлепки puma женские</t>
  </si>
  <si>
    <t>45747347</t>
  </si>
  <si>
    <t>маска для ног тканевая</t>
  </si>
  <si>
    <t>шорты юбка детская</t>
  </si>
  <si>
    <t>женские блузки и футболки</t>
  </si>
  <si>
    <t>этажерка пластиковая с ящиками</t>
  </si>
  <si>
    <t>жидкий</t>
  </si>
  <si>
    <t>кружка карина</t>
  </si>
  <si>
    <t>автоквирография книга</t>
  </si>
  <si>
    <t>духи ева</t>
  </si>
  <si>
    <t>nox</t>
  </si>
  <si>
    <t>щенячий патруль бейсболка</t>
  </si>
  <si>
    <t>бант белый с лентами</t>
  </si>
  <si>
    <t>пайп</t>
  </si>
  <si>
    <t>вечернее платье выпускной</t>
  </si>
  <si>
    <t xml:space="preserve">комплект женских трусов </t>
  </si>
  <si>
    <t>оверсайз костюм летний</t>
  </si>
  <si>
    <t xml:space="preserve">игрушка пистолет </t>
  </si>
  <si>
    <t>zoomaster</t>
  </si>
  <si>
    <t>estel шампунь для объема</t>
  </si>
  <si>
    <t>case iphone 13 pro max</t>
  </si>
  <si>
    <t>крепление фонаря</t>
  </si>
  <si>
    <t>candy candy</t>
  </si>
  <si>
    <t>акула трусы</t>
  </si>
  <si>
    <t>doberman</t>
  </si>
  <si>
    <t xml:space="preserve">термокраска </t>
  </si>
  <si>
    <t>бутирометр</t>
  </si>
  <si>
    <t>обезжириватель для ногтей 3 в 1</t>
  </si>
  <si>
    <t>футболка поло мужская большие размеры</t>
  </si>
  <si>
    <t>бра шар</t>
  </si>
  <si>
    <t>72560781</t>
  </si>
  <si>
    <t>книги история россии</t>
  </si>
  <si>
    <t>мен</t>
  </si>
  <si>
    <t>calvin klein лосины</t>
  </si>
  <si>
    <t>авто чехлы универсальные экокожа</t>
  </si>
  <si>
    <t>премиум косметика тоник</t>
  </si>
  <si>
    <t>abby одежда женский</t>
  </si>
  <si>
    <t>тарелки 20см</t>
  </si>
  <si>
    <t>22928619</t>
  </si>
  <si>
    <t>комикс 13 королей</t>
  </si>
  <si>
    <t>печать принято к исполнению</t>
  </si>
  <si>
    <t>география 6 класс учебник</t>
  </si>
  <si>
    <t>зубная щетка детская от 2 лет</t>
  </si>
  <si>
    <t xml:space="preserve">телец </t>
  </si>
  <si>
    <t>фиолетовый бант</t>
  </si>
  <si>
    <t>сумка женская фирменная</t>
  </si>
  <si>
    <t>берет детский летний</t>
  </si>
  <si>
    <t>газон в рулонах</t>
  </si>
  <si>
    <t>морковки из духовки</t>
  </si>
  <si>
    <t>naite thread</t>
  </si>
  <si>
    <t>купальники спортивный для плавания</t>
  </si>
  <si>
    <t>худи черное твое</t>
  </si>
  <si>
    <t>gt3</t>
  </si>
  <si>
    <t>ботинки чулки обувь</t>
  </si>
  <si>
    <t>картина скрудж макдак</t>
  </si>
  <si>
    <t>runfalcon 2.0</t>
  </si>
  <si>
    <t>диван аскона</t>
  </si>
  <si>
    <t>фуксия платье женское</t>
  </si>
  <si>
    <t>наклейки скетчбук</t>
  </si>
  <si>
    <t>ноутбук в рассрочку</t>
  </si>
  <si>
    <t>krekas</t>
  </si>
  <si>
    <t xml:space="preserve">иван царевич и серый волк </t>
  </si>
  <si>
    <t>думай и боготей</t>
  </si>
  <si>
    <t>rencorges</t>
  </si>
  <si>
    <t>shoe idyll</t>
  </si>
  <si>
    <t>учебник литературы 9 класс</t>
  </si>
  <si>
    <t>прокладки seni lady</t>
  </si>
  <si>
    <t>this is her</t>
  </si>
  <si>
    <t>peugeot partner</t>
  </si>
  <si>
    <t>тросы и ленты для авто</t>
  </si>
  <si>
    <t>сам себе mba</t>
  </si>
  <si>
    <t>кащпо</t>
  </si>
  <si>
    <t>кружка в виде фигуры</t>
  </si>
  <si>
    <t xml:space="preserve">пушистая кисть </t>
  </si>
  <si>
    <t>повязка на голову аниме</t>
  </si>
  <si>
    <t>мини обогреватель dh store</t>
  </si>
  <si>
    <t>rp</t>
  </si>
  <si>
    <t>q3</t>
  </si>
  <si>
    <t>брюки пилоты женские</t>
  </si>
  <si>
    <t xml:space="preserve">solar </t>
  </si>
  <si>
    <t>слайдеры барби</t>
  </si>
  <si>
    <t>лампа светодиодная на прищепке</t>
  </si>
  <si>
    <t>толстовка женская с рисунком</t>
  </si>
  <si>
    <t>стекло на поко</t>
  </si>
  <si>
    <t>ласины шорты</t>
  </si>
  <si>
    <t>газонокосилка бензиновая al-ko</t>
  </si>
  <si>
    <t>лейка домашняя</t>
  </si>
  <si>
    <t>адидас ветровки</t>
  </si>
  <si>
    <t>бижутерия женская под золото</t>
  </si>
  <si>
    <t>брюки хлопковые мужские</t>
  </si>
  <si>
    <t>64013538</t>
  </si>
  <si>
    <t>warm to wear одежда</t>
  </si>
  <si>
    <t>гатчинский ккз</t>
  </si>
  <si>
    <t>штаны женские велюр</t>
  </si>
  <si>
    <t>юбки-брюки</t>
  </si>
  <si>
    <t>клеенка для кухни</t>
  </si>
  <si>
    <t xml:space="preserve">шляпная резинка </t>
  </si>
  <si>
    <t>джорж оруэлл</t>
  </si>
  <si>
    <t>белые полукеды</t>
  </si>
  <si>
    <t xml:space="preserve">мама длиные ноги </t>
  </si>
  <si>
    <t>бесшовные трусы слипы</t>
  </si>
  <si>
    <t>широкие брюки твое</t>
  </si>
  <si>
    <t>цинк+селен</t>
  </si>
  <si>
    <t>atemi спортивный товар</t>
  </si>
  <si>
    <t>collagen маска</t>
  </si>
  <si>
    <t>электро сковородка</t>
  </si>
  <si>
    <t>дезодарант от пота</t>
  </si>
  <si>
    <t>лампа аквариумная</t>
  </si>
  <si>
    <t>стекло защитное айфон 13</t>
  </si>
  <si>
    <t>immaf</t>
  </si>
  <si>
    <t>evoli</t>
  </si>
  <si>
    <t>красные очки мужские</t>
  </si>
  <si>
    <t>футболка dreamwhite</t>
  </si>
  <si>
    <t xml:space="preserve">спортивные костюмы летние </t>
  </si>
  <si>
    <t>короб для хранения 30 30</t>
  </si>
  <si>
    <t>фломастеры mazari</t>
  </si>
  <si>
    <t xml:space="preserve">сумка полумесяц </t>
  </si>
  <si>
    <t xml:space="preserve">шарики  </t>
  </si>
  <si>
    <t>28714772</t>
  </si>
  <si>
    <t>водоотталкивающие штаны</t>
  </si>
  <si>
    <t>миллион за теорему</t>
  </si>
  <si>
    <t>маска горнолыжная мужская</t>
  </si>
  <si>
    <t>шоппер сумка женская большая</t>
  </si>
  <si>
    <t>smok novo 4 mini</t>
  </si>
  <si>
    <t>гель для душа япония корея</t>
  </si>
  <si>
    <t xml:space="preserve">gaus </t>
  </si>
  <si>
    <t>сереж</t>
  </si>
  <si>
    <t xml:space="preserve">2973008 </t>
  </si>
  <si>
    <t>детская обувь для мальчиков адидас</t>
  </si>
  <si>
    <t>кросовки жен</t>
  </si>
  <si>
    <t>одноразовая посуда соник</t>
  </si>
  <si>
    <t>шпуля для тримера</t>
  </si>
  <si>
    <t>флакон для спрея</t>
  </si>
  <si>
    <t>ромер</t>
  </si>
  <si>
    <t xml:space="preserve">защита рук </t>
  </si>
  <si>
    <t>тримеры садовые</t>
  </si>
  <si>
    <t>пряжа ализе макси</t>
  </si>
  <si>
    <t>коробочка монтессори</t>
  </si>
  <si>
    <t>самоклеющиеся панели на стену</t>
  </si>
  <si>
    <t>бинг игрушка</t>
  </si>
  <si>
    <t xml:space="preserve">фотообои лес </t>
  </si>
  <si>
    <t>узи пистолет</t>
  </si>
  <si>
    <t>шорты подростковые джинсовые</t>
  </si>
  <si>
    <t>вечерние платья на свадьбу а силуэт</t>
  </si>
  <si>
    <t xml:space="preserve">памперсы для животных </t>
  </si>
  <si>
    <t>футбольная форма real madrid</t>
  </si>
  <si>
    <t>66322119</t>
  </si>
  <si>
    <t>кристаллы для ногтей</t>
  </si>
  <si>
    <t>spf 50 крем для тела</t>
  </si>
  <si>
    <t>lena karnauhova</t>
  </si>
  <si>
    <t>худи мерч</t>
  </si>
  <si>
    <t>айфон 8plus телефон</t>
  </si>
  <si>
    <t>рюкзак туриста</t>
  </si>
  <si>
    <t>зажимы крокодильчики</t>
  </si>
  <si>
    <t>пемза с ручкой</t>
  </si>
  <si>
    <t>viaville лето</t>
  </si>
  <si>
    <t>футбодка мужская</t>
  </si>
  <si>
    <t>комп игровой</t>
  </si>
  <si>
    <t>35435052</t>
  </si>
  <si>
    <t>сандали резиновые мужские</t>
  </si>
  <si>
    <t>огурец китайский</t>
  </si>
  <si>
    <t xml:space="preserve">42401373 </t>
  </si>
  <si>
    <t>футболки с длинным рукавом для женщин</t>
  </si>
  <si>
    <t>подшипники на велосипед</t>
  </si>
  <si>
    <t>подарок на день вмф</t>
  </si>
  <si>
    <t>.,rf ;tycrfz</t>
  </si>
  <si>
    <t>опрыскиватель аккумуляторный 8л</t>
  </si>
  <si>
    <t>футболка с принцессами</t>
  </si>
  <si>
    <t xml:space="preserve">молоко сгущённое </t>
  </si>
  <si>
    <t>гель лак lovely</t>
  </si>
  <si>
    <t>женские летние туфли без каблука</t>
  </si>
  <si>
    <t>ведро для молока</t>
  </si>
  <si>
    <t>itsskin</t>
  </si>
  <si>
    <t>бальзам для волос израиль</t>
  </si>
  <si>
    <t>крем для лица успокаивающий</t>
  </si>
  <si>
    <t>бутсы футбольные предатор</t>
  </si>
  <si>
    <t>учиться</t>
  </si>
  <si>
    <t xml:space="preserve">масочки </t>
  </si>
  <si>
    <t xml:space="preserve">серьги с аниме </t>
  </si>
  <si>
    <t>мыльные пузири</t>
  </si>
  <si>
    <t>forma одежда</t>
  </si>
  <si>
    <t>28204936</t>
  </si>
  <si>
    <t>кроссовки для девочки котофей</t>
  </si>
  <si>
    <t xml:space="preserve">carrera </t>
  </si>
  <si>
    <t>для пм</t>
  </si>
  <si>
    <t>estel камуфляж</t>
  </si>
  <si>
    <t>cardi воск</t>
  </si>
  <si>
    <t>концелярские кнопки</t>
  </si>
  <si>
    <t>оранжевый кроп топ</t>
  </si>
  <si>
    <t>подъемник паук</t>
  </si>
  <si>
    <t>лампочки потолочные</t>
  </si>
  <si>
    <t>lucin organics</t>
  </si>
  <si>
    <t>кремний камень</t>
  </si>
  <si>
    <t>шланг поливочный на катушке</t>
  </si>
  <si>
    <t>wi fi роутер tp</t>
  </si>
  <si>
    <t>игрушки развивающие для новорожденных</t>
  </si>
  <si>
    <t>w7</t>
  </si>
  <si>
    <t>53649381</t>
  </si>
  <si>
    <t xml:space="preserve">папка для файлов </t>
  </si>
  <si>
    <t xml:space="preserve">31300502 </t>
  </si>
  <si>
    <t>бигуди пружинки</t>
  </si>
  <si>
    <t>15101137</t>
  </si>
  <si>
    <t>17985200</t>
  </si>
  <si>
    <t>one pice</t>
  </si>
  <si>
    <t>дозатор 300 мл</t>
  </si>
  <si>
    <t xml:space="preserve">bonne famille </t>
  </si>
  <si>
    <t xml:space="preserve">евро коврики </t>
  </si>
  <si>
    <t>косметички большие</t>
  </si>
  <si>
    <t>телефон samsung а31</t>
  </si>
  <si>
    <t>сигвэй</t>
  </si>
  <si>
    <t>белая рубашка женская с рисунком</t>
  </si>
  <si>
    <t>eros масло</t>
  </si>
  <si>
    <t>лента для подшива</t>
  </si>
  <si>
    <t>тату звезда</t>
  </si>
  <si>
    <t>айфон s</t>
  </si>
  <si>
    <t xml:space="preserve">купальник для плавания </t>
  </si>
  <si>
    <t>одежда для маленьких собачек</t>
  </si>
  <si>
    <t>акриловый декор</t>
  </si>
  <si>
    <t>marvel select</t>
  </si>
  <si>
    <t xml:space="preserve">деревянные изделия </t>
  </si>
  <si>
    <t>комбайн для нарезки салатов</t>
  </si>
  <si>
    <t>alis berta</t>
  </si>
  <si>
    <t>ремень на рубашку</t>
  </si>
  <si>
    <t>человек паук тянучка</t>
  </si>
  <si>
    <t>jmsolution патчи</t>
  </si>
  <si>
    <t>подзорина</t>
  </si>
  <si>
    <t>жилет фьюжн</t>
  </si>
  <si>
    <t xml:space="preserve">кепка мальчику </t>
  </si>
  <si>
    <t>костюм летний для детей</t>
  </si>
  <si>
    <t>египетская мифология</t>
  </si>
  <si>
    <t>вода для очистки ковра</t>
  </si>
  <si>
    <t>телеон</t>
  </si>
  <si>
    <t>tabiboo</t>
  </si>
  <si>
    <t>ремень для обуви</t>
  </si>
  <si>
    <t>betula</t>
  </si>
  <si>
    <t>mango  сумка</t>
  </si>
  <si>
    <t>блузка dstrend</t>
  </si>
  <si>
    <t xml:space="preserve">iphone xs max чехол </t>
  </si>
  <si>
    <t>люстры потолочная лофт</t>
  </si>
  <si>
    <t>крем от растяжек на ногах</t>
  </si>
  <si>
    <t>антихрист</t>
  </si>
  <si>
    <t>канцелярия с единорогом</t>
  </si>
  <si>
    <t>15811456</t>
  </si>
  <si>
    <t>lamel мыло для бровей</t>
  </si>
  <si>
    <t>триммер для депиляции</t>
  </si>
  <si>
    <t>костюм с длинным пиджаком</t>
  </si>
  <si>
    <t>белые блузки для девочки школьные</t>
  </si>
  <si>
    <t>белая футболка мужска</t>
  </si>
  <si>
    <t>желтые шарики</t>
  </si>
  <si>
    <t>трусы шрэк</t>
  </si>
  <si>
    <t xml:space="preserve">iphon </t>
  </si>
  <si>
    <t>картина по номерам хомяк</t>
  </si>
  <si>
    <t>ascania accessories</t>
  </si>
  <si>
    <t>слиперс</t>
  </si>
  <si>
    <t>набор подарочный чай</t>
  </si>
  <si>
    <t>75845099</t>
  </si>
  <si>
    <t>летние леггинсы для беременных</t>
  </si>
  <si>
    <t>найк для девочек</t>
  </si>
  <si>
    <t>шлюпанцы</t>
  </si>
  <si>
    <t>ветровка женская хлопок 58 размер</t>
  </si>
  <si>
    <t>сумка поясная текстиль</t>
  </si>
  <si>
    <t>женское платье летнее праздничное</t>
  </si>
  <si>
    <t>крышка универсальная 20 22 24</t>
  </si>
  <si>
    <t>чехол galaxy buds 2</t>
  </si>
  <si>
    <t>rosso corsa</t>
  </si>
  <si>
    <t>полки в кухню</t>
  </si>
  <si>
    <t>чокер из бирюзы</t>
  </si>
  <si>
    <t>крючки в ванную на дверь</t>
  </si>
  <si>
    <t>медсестра эротик</t>
  </si>
  <si>
    <t>шантипунти</t>
  </si>
  <si>
    <t>боди новорожденному</t>
  </si>
  <si>
    <t>tommy hilfiger для женщин кроссовки</t>
  </si>
  <si>
    <t>туалетный столик консоль</t>
  </si>
  <si>
    <t>сто рублей</t>
  </si>
  <si>
    <t>star king</t>
  </si>
  <si>
    <t>тушь витекс</t>
  </si>
  <si>
    <t>тональный крем с spf 30</t>
  </si>
  <si>
    <t>губы гипс</t>
  </si>
  <si>
    <t xml:space="preserve">пленка для стола </t>
  </si>
  <si>
    <t>роял китчен</t>
  </si>
  <si>
    <t>self made girl аксессуары</t>
  </si>
  <si>
    <t xml:space="preserve">чехол на realme gt master edition </t>
  </si>
  <si>
    <t>бандольера</t>
  </si>
  <si>
    <t>смесь салатная</t>
  </si>
  <si>
    <t>железная чаша</t>
  </si>
  <si>
    <t>намотчик для лески</t>
  </si>
  <si>
    <t>электротонировка</t>
  </si>
  <si>
    <t>турецкий мед</t>
  </si>
  <si>
    <t>столбик парковочный</t>
  </si>
  <si>
    <t>коврик в автомобиль</t>
  </si>
  <si>
    <t>remedia</t>
  </si>
  <si>
    <t>барьер-калитка</t>
  </si>
  <si>
    <t>защитное стекло для самсунг а51</t>
  </si>
  <si>
    <t>набор боди для девочки</t>
  </si>
  <si>
    <t>крыло на самокат</t>
  </si>
  <si>
    <t>десертные стаканы</t>
  </si>
  <si>
    <t>грунтовка для автомобиля</t>
  </si>
  <si>
    <t>анна тампоны</t>
  </si>
  <si>
    <t>прищепка на коляску</t>
  </si>
  <si>
    <t>купальник лиф пуш ап</t>
  </si>
  <si>
    <t>тимошканск</t>
  </si>
  <si>
    <t>скидки обувь</t>
  </si>
  <si>
    <t>камень талисман</t>
  </si>
  <si>
    <t xml:space="preserve">фудзалки </t>
  </si>
  <si>
    <t>тушь для ресниц tuz</t>
  </si>
  <si>
    <t>клетчатая женская рубашка</t>
  </si>
  <si>
    <t>vilana</t>
  </si>
  <si>
    <t>постельное белье 2 спальное для девочек</t>
  </si>
  <si>
    <t>летик для волос</t>
  </si>
  <si>
    <t>shakira духи</t>
  </si>
  <si>
    <t>активатор клёва</t>
  </si>
  <si>
    <t>щетка для стрижки</t>
  </si>
  <si>
    <t>сухой бассейн шары</t>
  </si>
  <si>
    <t>woma ilana</t>
  </si>
  <si>
    <t>подводка maybellin</t>
  </si>
  <si>
    <t>кронштейн для кухни</t>
  </si>
  <si>
    <t>сумка каталка</t>
  </si>
  <si>
    <t xml:space="preserve">купальн </t>
  </si>
  <si>
    <t>72059678</t>
  </si>
  <si>
    <t>держатели для занавесок</t>
  </si>
  <si>
    <t>pretty life</t>
  </si>
  <si>
    <t>крабик для волос матовый</t>
  </si>
  <si>
    <t>витекс скраб</t>
  </si>
  <si>
    <t>tuz красота</t>
  </si>
  <si>
    <t xml:space="preserve">белые блузы </t>
  </si>
  <si>
    <t>аниме подставка</t>
  </si>
  <si>
    <t>костюм летний шорты и футболка</t>
  </si>
  <si>
    <t>рубашка из твида</t>
  </si>
  <si>
    <t xml:space="preserve">валик для массажа </t>
  </si>
  <si>
    <t>носки с леоном</t>
  </si>
  <si>
    <t>isadora блеск</t>
  </si>
  <si>
    <t>55754565</t>
  </si>
  <si>
    <t>лопапейса</t>
  </si>
  <si>
    <t>конвертер мтс</t>
  </si>
  <si>
    <t xml:space="preserve">iq beauty </t>
  </si>
  <si>
    <t>боди бархатное</t>
  </si>
  <si>
    <t>скетчбук с собакой</t>
  </si>
  <si>
    <t>грльфы</t>
  </si>
  <si>
    <t>чипсы эстрела</t>
  </si>
  <si>
    <t>каша жидкая детская</t>
  </si>
  <si>
    <t>шампунь для волос tigi</t>
  </si>
  <si>
    <t>подушки комплект</t>
  </si>
  <si>
    <t>туфли женские зебра</t>
  </si>
  <si>
    <t>колокольчик для двери</t>
  </si>
  <si>
    <t>масло для швейной машины</t>
  </si>
  <si>
    <t>мини станок</t>
  </si>
  <si>
    <t>бассейн каркасный intex с лестницей</t>
  </si>
  <si>
    <t>восковой мелок</t>
  </si>
  <si>
    <t>кружка муми тролли</t>
  </si>
  <si>
    <t>набор корзин для ванной</t>
  </si>
  <si>
    <t>dandelion wine</t>
  </si>
  <si>
    <t>влажная туалетная бумага биоразлагаемая</t>
  </si>
  <si>
    <t>камуфляжная куртка женская</t>
  </si>
  <si>
    <t xml:space="preserve">плитка на пол </t>
  </si>
  <si>
    <t>кюлоты девочки</t>
  </si>
  <si>
    <t>сумка пояная</t>
  </si>
  <si>
    <t>трековая обувь</t>
  </si>
  <si>
    <t>мальборо сигареты</t>
  </si>
  <si>
    <t>сан сей</t>
  </si>
  <si>
    <t>furla духи</t>
  </si>
  <si>
    <t>подарок племяннице</t>
  </si>
  <si>
    <t>майки пляжные</t>
  </si>
  <si>
    <t>шеврон о</t>
  </si>
  <si>
    <t>geco крем</t>
  </si>
  <si>
    <t>крем для ног с мочевиной gehwol</t>
  </si>
  <si>
    <t>военная форма для мальчика 140</t>
  </si>
  <si>
    <t>go go bird</t>
  </si>
  <si>
    <t>чехол huawei p10</t>
  </si>
  <si>
    <t>платье летнее женское белорусь</t>
  </si>
  <si>
    <t>poppy parker</t>
  </si>
  <si>
    <t>камертон для гитары</t>
  </si>
  <si>
    <t>ollin плотность волос</t>
  </si>
  <si>
    <t>всё для стемпинга</t>
  </si>
  <si>
    <t>donella майка бельевая</t>
  </si>
  <si>
    <t>чехол книжка на zte blade l210</t>
  </si>
  <si>
    <t>стелька тонкая</t>
  </si>
  <si>
    <t>салфетки для пыли</t>
  </si>
  <si>
    <t>play today для девочек футболка</t>
  </si>
  <si>
    <t>наушники проводные iphone 11</t>
  </si>
  <si>
    <t>суперпластик</t>
  </si>
  <si>
    <t>синие туфли лодочки</t>
  </si>
  <si>
    <t xml:space="preserve">жидкость для вейпа без никотина </t>
  </si>
  <si>
    <t xml:space="preserve">хлебница деревянная </t>
  </si>
  <si>
    <t>лен семена цветы</t>
  </si>
  <si>
    <t>лего динозавров</t>
  </si>
  <si>
    <t>цветные листы а4</t>
  </si>
  <si>
    <t>чехол на macbook air m1</t>
  </si>
  <si>
    <t>elizavecca шампунь cer-100 collagen coating hair muscle с коллагеном</t>
  </si>
  <si>
    <t>корм для кошек с почечной недостаточностью</t>
  </si>
  <si>
    <t>мультяшные герои</t>
  </si>
  <si>
    <t>айфон 6s plus телефон</t>
  </si>
  <si>
    <t>магний нсп</t>
  </si>
  <si>
    <t>платье  большие размеры</t>
  </si>
  <si>
    <t>bcaa 12000</t>
  </si>
  <si>
    <t>top flop home обувь</t>
  </si>
  <si>
    <t>синий тайский чай</t>
  </si>
  <si>
    <t xml:space="preserve"> корм для собак</t>
  </si>
  <si>
    <t>джынсы мужские</t>
  </si>
  <si>
    <t xml:space="preserve">аккумулятор для </t>
  </si>
  <si>
    <t>наушник микро</t>
  </si>
  <si>
    <t>стекло а51 samsung</t>
  </si>
  <si>
    <t>босоножки инстрит</t>
  </si>
  <si>
    <t>постельное 1.5 бязь</t>
  </si>
  <si>
    <t xml:space="preserve">журавль </t>
  </si>
  <si>
    <t>мамин сибиряк рассказы</t>
  </si>
  <si>
    <t>силиконовый молд алфавит</t>
  </si>
  <si>
    <t>le petit leon</t>
  </si>
  <si>
    <t xml:space="preserve">bershka мужская </t>
  </si>
  <si>
    <t>венеры</t>
  </si>
  <si>
    <t>подвеска с синим камнем</t>
  </si>
  <si>
    <t>семена проростки</t>
  </si>
  <si>
    <t>плоские шнурки</t>
  </si>
  <si>
    <t>hair well</t>
  </si>
  <si>
    <t>свитшот ostin</t>
  </si>
  <si>
    <t>25421906</t>
  </si>
  <si>
    <t>gren mask</t>
  </si>
  <si>
    <t>босоножки из экокожи</t>
  </si>
  <si>
    <t xml:space="preserve">красная ручка </t>
  </si>
  <si>
    <t>аги ваги</t>
  </si>
  <si>
    <t>ремонтантная</t>
  </si>
  <si>
    <t xml:space="preserve">купить купальник </t>
  </si>
  <si>
    <t>javascript для детей</t>
  </si>
  <si>
    <t>карманный платок</t>
  </si>
  <si>
    <t>gremmy</t>
  </si>
  <si>
    <t>штампики для рисования</t>
  </si>
  <si>
    <t>сноу слайм</t>
  </si>
  <si>
    <t>арабский парфюм мужской</t>
  </si>
  <si>
    <t>джинсовые платья и сарафаны</t>
  </si>
  <si>
    <t>стол детский икеа</t>
  </si>
  <si>
    <t>щетка из кактуса</t>
  </si>
  <si>
    <t>платье сарафан для женщин</t>
  </si>
  <si>
    <t>verba</t>
  </si>
  <si>
    <t xml:space="preserve">камтекс </t>
  </si>
  <si>
    <t>маска льва</t>
  </si>
  <si>
    <t>льюис клайв стейплз</t>
  </si>
  <si>
    <t>декор сад</t>
  </si>
  <si>
    <t>носки с кактусом</t>
  </si>
  <si>
    <t>велосипедки детские белые</t>
  </si>
  <si>
    <t>glarins</t>
  </si>
  <si>
    <t>81429740</t>
  </si>
  <si>
    <t>кошелëк женский</t>
  </si>
  <si>
    <t>босоножки на каблуке рюмочка</t>
  </si>
  <si>
    <t>тайский крем для тела</t>
  </si>
  <si>
    <t xml:space="preserve">тапочки  резиновые </t>
  </si>
  <si>
    <t>air soft gun</t>
  </si>
  <si>
    <t>imac 24</t>
  </si>
  <si>
    <t>носки иваново</t>
  </si>
  <si>
    <t>сказка о военной тайне</t>
  </si>
  <si>
    <t>dyon</t>
  </si>
  <si>
    <t>купальник слитый женский</t>
  </si>
  <si>
    <t xml:space="preserve">вертикальный отпариватель </t>
  </si>
  <si>
    <t>engi</t>
  </si>
  <si>
    <t>jbl колонка boombox</t>
  </si>
  <si>
    <t>трусы женские эластан</t>
  </si>
  <si>
    <t>свеча декоративная на батарейках</t>
  </si>
  <si>
    <t>чехол для телефона хуавей р 20 lite</t>
  </si>
  <si>
    <t>микролабрет</t>
  </si>
  <si>
    <t>ipone масло</t>
  </si>
  <si>
    <t>кондитерская насадка травка</t>
  </si>
  <si>
    <t xml:space="preserve">есения </t>
  </si>
  <si>
    <t>крышка на бутыль 20 литров</t>
  </si>
  <si>
    <t>a.valentino</t>
  </si>
  <si>
    <t>samsung a 20</t>
  </si>
  <si>
    <t xml:space="preserve">платье летний женский </t>
  </si>
  <si>
    <t>деревяный человечек</t>
  </si>
  <si>
    <t>компливит для детей</t>
  </si>
  <si>
    <t>конфеты северная аврора</t>
  </si>
  <si>
    <t>деревянные елочные игрушки</t>
  </si>
  <si>
    <t>43808160</t>
  </si>
  <si>
    <t>средство от секущихся кончиков</t>
  </si>
  <si>
    <t>hide jack обувь</t>
  </si>
  <si>
    <t>дезодорант mennen</t>
  </si>
  <si>
    <t>современная проза</t>
  </si>
  <si>
    <t>grazki</t>
  </si>
  <si>
    <t>трусы мужские человек паук</t>
  </si>
  <si>
    <t xml:space="preserve">секспедиция </t>
  </si>
  <si>
    <t>john frieda маска</t>
  </si>
  <si>
    <t>кресла дачные</t>
  </si>
  <si>
    <t>джинсы 33 размер женские</t>
  </si>
  <si>
    <t>бадминтон ракетка</t>
  </si>
  <si>
    <t>босоножки женские натуральная кожа на низком каблуке</t>
  </si>
  <si>
    <t>куртка дутая мужская</t>
  </si>
  <si>
    <t>jergens</t>
  </si>
  <si>
    <t>yolo очки</t>
  </si>
  <si>
    <t>обувь женская ариросса</t>
  </si>
  <si>
    <t xml:space="preserve">мягкая игрушка тигр </t>
  </si>
  <si>
    <t>чехол для самсунг а5 2017</t>
  </si>
  <si>
    <t>мотоциклетная защита</t>
  </si>
  <si>
    <t>бад индия</t>
  </si>
  <si>
    <t>медный поднос</t>
  </si>
  <si>
    <t>деревянный скейт</t>
  </si>
  <si>
    <t>туал</t>
  </si>
  <si>
    <t>часы настенные уличные</t>
  </si>
  <si>
    <t>кружкт</t>
  </si>
  <si>
    <t xml:space="preserve">коврик для клавиатуры </t>
  </si>
  <si>
    <t>63081774</t>
  </si>
  <si>
    <t xml:space="preserve">платья школьные </t>
  </si>
  <si>
    <t>печенье веган</t>
  </si>
  <si>
    <t xml:space="preserve">боди на выписку </t>
  </si>
  <si>
    <t>игрушка для засыпания выдра</t>
  </si>
  <si>
    <t>ткань для батика</t>
  </si>
  <si>
    <t>cool bull</t>
  </si>
  <si>
    <t>бокс девушке</t>
  </si>
  <si>
    <t>goula игрушки</t>
  </si>
  <si>
    <t xml:space="preserve">защитное стекло на samsung </t>
  </si>
  <si>
    <t>биорепеа</t>
  </si>
  <si>
    <t>майка женская боксерка</t>
  </si>
  <si>
    <t>брюки 134</t>
  </si>
  <si>
    <t>9681997</t>
  </si>
  <si>
    <t xml:space="preserve">технопланктон </t>
  </si>
  <si>
    <t>светодиодные деревья</t>
  </si>
  <si>
    <t>косметика руби роуз</t>
  </si>
  <si>
    <t>8599117</t>
  </si>
  <si>
    <t>джинсы мужские gloria jeans</t>
  </si>
  <si>
    <t>igor plaxa</t>
  </si>
  <si>
    <t>крючок на сома</t>
  </si>
  <si>
    <t>кольца для скрепления</t>
  </si>
  <si>
    <t>ленинцы женские</t>
  </si>
  <si>
    <t>джинсы комфорт</t>
  </si>
  <si>
    <t>материал eva</t>
  </si>
  <si>
    <t xml:space="preserve">zaful </t>
  </si>
  <si>
    <t>anka</t>
  </si>
  <si>
    <t>маркер pop art</t>
  </si>
  <si>
    <t>летняя мужская кофта</t>
  </si>
  <si>
    <t>mio store</t>
  </si>
  <si>
    <t>xiaomi hn1</t>
  </si>
  <si>
    <t>самакт</t>
  </si>
  <si>
    <t>таблетки ярина</t>
  </si>
  <si>
    <t>67828309</t>
  </si>
  <si>
    <t>ежедневные прокладки discreet 100</t>
  </si>
  <si>
    <t>букварь ткаченко</t>
  </si>
  <si>
    <t>радионяня avent</t>
  </si>
  <si>
    <t>люстра розовая</t>
  </si>
  <si>
    <t>резка для пельменей</t>
  </si>
  <si>
    <t>систейн баланс</t>
  </si>
  <si>
    <t>футболка короткий детская</t>
  </si>
  <si>
    <t>окислитель londa</t>
  </si>
  <si>
    <t>лайт деп</t>
  </si>
  <si>
    <t>ступникова</t>
  </si>
  <si>
    <t>atemi 5000</t>
  </si>
  <si>
    <t>шампунь ollin 1000</t>
  </si>
  <si>
    <t>пижама из велюра</t>
  </si>
  <si>
    <t>ополовник</t>
  </si>
  <si>
    <t>кожаная цепочка на шею</t>
  </si>
  <si>
    <t>модуль для кухни</t>
  </si>
  <si>
    <t>мраморные шторы</t>
  </si>
  <si>
    <t xml:space="preserve">лето в галстуке </t>
  </si>
  <si>
    <t>29454063</t>
  </si>
  <si>
    <t>дезодорант от запаха</t>
  </si>
  <si>
    <t>триол корм</t>
  </si>
  <si>
    <t>trovato</t>
  </si>
  <si>
    <t xml:space="preserve">calzedonia купальники </t>
  </si>
  <si>
    <t>coolsurf</t>
  </si>
  <si>
    <t>mylittlepie</t>
  </si>
  <si>
    <t>шляпы фетровые</t>
  </si>
  <si>
    <t>shmidt</t>
  </si>
  <si>
    <t>машина для девочек</t>
  </si>
  <si>
    <t>бюстгалтер для маленькой груди</t>
  </si>
  <si>
    <t>нитки для крючка</t>
  </si>
  <si>
    <t>матрас декоративный</t>
  </si>
  <si>
    <t>вешалки прорезиненные</t>
  </si>
  <si>
    <t>deboro</t>
  </si>
  <si>
    <t>штаны пижамные для девочки</t>
  </si>
  <si>
    <t>детские сенсорные часы</t>
  </si>
  <si>
    <t>33071032</t>
  </si>
  <si>
    <t>радио будильник</t>
  </si>
  <si>
    <t>акиби кашпо</t>
  </si>
  <si>
    <t>usmanova kate лето</t>
  </si>
  <si>
    <t>хонор телефон 10x lite</t>
  </si>
  <si>
    <t>life sarto</t>
  </si>
  <si>
    <t xml:space="preserve">рубашка кофта </t>
  </si>
  <si>
    <t>18532725</t>
  </si>
  <si>
    <t xml:space="preserve">кроссовки женские на лето </t>
  </si>
  <si>
    <t xml:space="preserve">сумеречные охотники </t>
  </si>
  <si>
    <t>мы русские</t>
  </si>
  <si>
    <t>шлепки мальчик лето</t>
  </si>
  <si>
    <t>шнурки для плетения</t>
  </si>
  <si>
    <t>форма спортивная женская</t>
  </si>
  <si>
    <t xml:space="preserve">шланга </t>
  </si>
  <si>
    <t>итачи футболка черная</t>
  </si>
  <si>
    <t>ремень для переноски самоката</t>
  </si>
  <si>
    <t>телефон редми нот 10 про</t>
  </si>
  <si>
    <t>картины модульные в спальню с изображением людей</t>
  </si>
  <si>
    <t>набор для изготовления бижутерии</t>
  </si>
  <si>
    <t>женские сандалии натуральная кожа</t>
  </si>
  <si>
    <t>коробка для двух колец</t>
  </si>
  <si>
    <t>монтоварка</t>
  </si>
  <si>
    <t>поднос из фольги</t>
  </si>
  <si>
    <t>трусы женские набор большие размеры</t>
  </si>
  <si>
    <t>seacare крема</t>
  </si>
  <si>
    <t>l1154f</t>
  </si>
  <si>
    <t>ручка опрыскивателя</t>
  </si>
  <si>
    <t>сибирская чага</t>
  </si>
  <si>
    <t>купить машину</t>
  </si>
  <si>
    <t>кондитерские кисти</t>
  </si>
  <si>
    <t>перезервативы</t>
  </si>
  <si>
    <t>сумочка с вышивкой</t>
  </si>
  <si>
    <t>английский рабочая тетрадь 4 класс</t>
  </si>
  <si>
    <t>маркер для маток</t>
  </si>
  <si>
    <t>venera forema</t>
  </si>
  <si>
    <t xml:space="preserve">комплект книг </t>
  </si>
  <si>
    <t>гель лаки luxio</t>
  </si>
  <si>
    <t>одежда для бульдога</t>
  </si>
  <si>
    <t>30093469</t>
  </si>
  <si>
    <t>тормозные колодки солярис</t>
  </si>
  <si>
    <t>децкий.    красвод</t>
  </si>
  <si>
    <t>назонекс спрей</t>
  </si>
  <si>
    <t>кошелек jccs</t>
  </si>
  <si>
    <t>mr. vosk</t>
  </si>
  <si>
    <t>телесный лифчик</t>
  </si>
  <si>
    <t>детские смарт часы телефон электроника</t>
  </si>
  <si>
    <t xml:space="preserve">спиннинг ультралайт </t>
  </si>
  <si>
    <t>домик куклы лол</t>
  </si>
  <si>
    <t>мираксант</t>
  </si>
  <si>
    <t>подарочная коробка с сюрпризом</t>
  </si>
  <si>
    <t>насос мембранный</t>
  </si>
  <si>
    <t>кружка крым</t>
  </si>
  <si>
    <t xml:space="preserve">алерана спрей </t>
  </si>
  <si>
    <t>буркини для детей</t>
  </si>
  <si>
    <t>юбка школьная бордовая</t>
  </si>
  <si>
    <t>чехол на хонер 8х</t>
  </si>
  <si>
    <t>костюм юбка и топик</t>
  </si>
  <si>
    <t xml:space="preserve">honor watch </t>
  </si>
  <si>
    <t>цепочка для лп</t>
  </si>
  <si>
    <t>29315021</t>
  </si>
  <si>
    <t xml:space="preserve">джинсовая ветровка </t>
  </si>
  <si>
    <t xml:space="preserve">спортивная туника </t>
  </si>
  <si>
    <t>molinari</t>
  </si>
  <si>
    <t>кожанный жакет</t>
  </si>
  <si>
    <t>материал для парника</t>
  </si>
  <si>
    <t>краснополянская косметика от комаров</t>
  </si>
  <si>
    <t>автомобильная шпатлевка</t>
  </si>
  <si>
    <t xml:space="preserve">коврик для рисования </t>
  </si>
  <si>
    <t>шапка желтая</t>
  </si>
  <si>
    <t>oriental oil</t>
  </si>
  <si>
    <t>рубашки хб</t>
  </si>
  <si>
    <t>велосипед зубренок</t>
  </si>
  <si>
    <t>15170265</t>
  </si>
  <si>
    <t>фужер для мартини</t>
  </si>
  <si>
    <t xml:space="preserve">легкие костюмы </t>
  </si>
  <si>
    <t>двусторонний плед</t>
  </si>
  <si>
    <t>карбюратор mikuni</t>
  </si>
  <si>
    <t>its basic</t>
  </si>
  <si>
    <t>миша всегда прав</t>
  </si>
  <si>
    <t>астера</t>
  </si>
  <si>
    <t>золото леса</t>
  </si>
  <si>
    <t>каток машина</t>
  </si>
  <si>
    <t>71988150</t>
  </si>
  <si>
    <t>фитнес резинка для волос</t>
  </si>
  <si>
    <t>каллос шампунь</t>
  </si>
  <si>
    <t>трусики в бассейн</t>
  </si>
  <si>
    <t>золотая пастилка</t>
  </si>
  <si>
    <t>30304673</t>
  </si>
  <si>
    <t>майка женская модис</t>
  </si>
  <si>
    <t>сабо какаду</t>
  </si>
  <si>
    <t>ручка шариковая 50 шт</t>
  </si>
  <si>
    <t>картины стразами 40х50</t>
  </si>
  <si>
    <t>диски для гравера</t>
  </si>
  <si>
    <t>нож для резьбы</t>
  </si>
  <si>
    <t>свечи в виде тела</t>
  </si>
  <si>
    <t>41393740</t>
  </si>
  <si>
    <t>бони игрушка</t>
  </si>
  <si>
    <t>panasonic электроника</t>
  </si>
  <si>
    <t xml:space="preserve">коляска инвалидная </t>
  </si>
  <si>
    <t>блузки и рубашки для девочек школьные</t>
  </si>
  <si>
    <t>proff syrup</t>
  </si>
  <si>
    <t>чурхчела</t>
  </si>
  <si>
    <t>кофр из гобелена</t>
  </si>
  <si>
    <t>пласкорез</t>
  </si>
  <si>
    <t>26491949</t>
  </si>
  <si>
    <t>бочка для воды 200л</t>
  </si>
  <si>
    <t xml:space="preserve">очень приятно бог том </t>
  </si>
  <si>
    <t>рюкзак ziko</t>
  </si>
  <si>
    <t>72792602</t>
  </si>
  <si>
    <t>питательный бальзам для губ</t>
  </si>
  <si>
    <t>43070620</t>
  </si>
  <si>
    <t>флажки стран</t>
  </si>
  <si>
    <t>eveline aloe</t>
  </si>
  <si>
    <t>rich косметика</t>
  </si>
  <si>
    <t>мантия летняя</t>
  </si>
  <si>
    <t>приправа магги на второе</t>
  </si>
  <si>
    <t>садовая табличка</t>
  </si>
  <si>
    <t>аварийный набор</t>
  </si>
  <si>
    <t>15725983</t>
  </si>
  <si>
    <t>велосипедный фонарь передний</t>
  </si>
  <si>
    <t>шляпа тактическая</t>
  </si>
  <si>
    <t>richmond sport женский</t>
  </si>
  <si>
    <t>dove конфеты</t>
  </si>
  <si>
    <t xml:space="preserve">джинсы женские большой размер </t>
  </si>
  <si>
    <t>агура</t>
  </si>
  <si>
    <t>68451479</t>
  </si>
  <si>
    <t xml:space="preserve">kicx </t>
  </si>
  <si>
    <t>муслин белый</t>
  </si>
  <si>
    <t>танцующая с лошадьми</t>
  </si>
  <si>
    <t>спортивный костюм детский без начеса</t>
  </si>
  <si>
    <t>подвеска с красным камнем</t>
  </si>
  <si>
    <t>белая футболка турция</t>
  </si>
  <si>
    <t xml:space="preserve">crocs босоножки </t>
  </si>
  <si>
    <t>тумбочка в ванну</t>
  </si>
  <si>
    <t>хомяк хома</t>
  </si>
  <si>
    <t>uncle ben's</t>
  </si>
  <si>
    <t>сменный картридж для воды аквафор</t>
  </si>
  <si>
    <t>свечи для торта 24</t>
  </si>
  <si>
    <t>джейн биркин</t>
  </si>
  <si>
    <t>поводок тканевый 1.5 м</t>
  </si>
  <si>
    <t>шапка с ушами пикачу</t>
  </si>
  <si>
    <t>custom merch женский</t>
  </si>
  <si>
    <t>vacuum mop 2</t>
  </si>
  <si>
    <t>красители для слайма</t>
  </si>
  <si>
    <t>красный автобус</t>
  </si>
  <si>
    <t xml:space="preserve">жидкие подкрылки </t>
  </si>
  <si>
    <t>венчальные иконы</t>
  </si>
  <si>
    <t>хагивагги</t>
  </si>
  <si>
    <t>портрет гоголь</t>
  </si>
  <si>
    <t>рамки для фото белые</t>
  </si>
  <si>
    <t>wave жидкость</t>
  </si>
  <si>
    <t>подушка в подвесное кресло</t>
  </si>
  <si>
    <t>63768016</t>
  </si>
  <si>
    <t>дом с привидениями</t>
  </si>
  <si>
    <t>62965631</t>
  </si>
  <si>
    <t xml:space="preserve">перчатки атласные </t>
  </si>
  <si>
    <t>матрас латексный</t>
  </si>
  <si>
    <t>маска holy land</t>
  </si>
  <si>
    <t>buy-buy платье</t>
  </si>
  <si>
    <t>колеса на газель</t>
  </si>
  <si>
    <t>lipikar lait</t>
  </si>
  <si>
    <t>одноразовые на унитаз</t>
  </si>
  <si>
    <t xml:space="preserve">бендер </t>
  </si>
  <si>
    <t>платья lime одежда</t>
  </si>
  <si>
    <t>слайм с деньгами</t>
  </si>
  <si>
    <t>кляп бдсм</t>
  </si>
  <si>
    <t>большие наклейки на стену</t>
  </si>
  <si>
    <t xml:space="preserve">тренировки </t>
  </si>
  <si>
    <t>экко женские</t>
  </si>
  <si>
    <t>пылесос для машины автомобильные товары</t>
  </si>
  <si>
    <t>манекен в полный рост</t>
  </si>
  <si>
    <t>лаки для волос профессиональный</t>
  </si>
  <si>
    <t>интим гигиена</t>
  </si>
  <si>
    <t>невские берега</t>
  </si>
  <si>
    <t>hetalia</t>
  </si>
  <si>
    <t>stingrey</t>
  </si>
  <si>
    <t>xiaomi redmi 5a</t>
  </si>
  <si>
    <t xml:space="preserve"> клавиатура</t>
  </si>
  <si>
    <t>кошка копилка</t>
  </si>
  <si>
    <t>чехол для мультиметра</t>
  </si>
  <si>
    <t>от жирного блеска лица</t>
  </si>
  <si>
    <t>5067262</t>
  </si>
  <si>
    <t xml:space="preserve">эмблема форд </t>
  </si>
  <si>
    <t>плед панда</t>
  </si>
  <si>
    <t>8665260</t>
  </si>
  <si>
    <t>шнурки 30 см</t>
  </si>
  <si>
    <t>футболки мужские асикс</t>
  </si>
  <si>
    <t>50710003</t>
  </si>
  <si>
    <t xml:space="preserve">посуда для дня рождения </t>
  </si>
  <si>
    <t>школьные предметы наруто</t>
  </si>
  <si>
    <t>секс мебель</t>
  </si>
  <si>
    <t>9582774</t>
  </si>
  <si>
    <t>протеин сывороточный коктейль</t>
  </si>
  <si>
    <t>anti</t>
  </si>
  <si>
    <t>webber посуда и инвентарь</t>
  </si>
  <si>
    <t>moluk</t>
  </si>
  <si>
    <t xml:space="preserve">костюм спортивный женский тонкий </t>
  </si>
  <si>
    <t>электрические сигареты</t>
  </si>
  <si>
    <t>контейнер для кошек</t>
  </si>
  <si>
    <t>выносной датчик температуры</t>
  </si>
  <si>
    <t>кушон чупа-чупс</t>
  </si>
  <si>
    <t>шнурки для обуви золотые</t>
  </si>
  <si>
    <t>материнская плата 1150</t>
  </si>
  <si>
    <t>чехлы на а50</t>
  </si>
  <si>
    <t>59777547</t>
  </si>
  <si>
    <t>резиновые сквиши</t>
  </si>
  <si>
    <t>31782799</t>
  </si>
  <si>
    <t>детское кресло неваляшка</t>
  </si>
  <si>
    <t>краска черная акриловая</t>
  </si>
  <si>
    <t>чупачупс тинт</t>
  </si>
  <si>
    <t>кроссовки мужские ralf ringer</t>
  </si>
  <si>
    <t>рубашка мужская хлопковая</t>
  </si>
  <si>
    <t>туфли женские больших размеров</t>
  </si>
  <si>
    <t>коса штиль</t>
  </si>
  <si>
    <t>кардиганы женские остин</t>
  </si>
  <si>
    <t>карнавальные шляпы</t>
  </si>
  <si>
    <t>кросовки твоё</t>
  </si>
  <si>
    <t>сарафан темно синий</t>
  </si>
  <si>
    <t>мини книги классика</t>
  </si>
  <si>
    <t>nail dril</t>
  </si>
  <si>
    <t>10451163</t>
  </si>
  <si>
    <t>dinar</t>
  </si>
  <si>
    <t>eazyway топ спортивный</t>
  </si>
  <si>
    <t>reima жилет</t>
  </si>
  <si>
    <t>сетка маскитная на двери</t>
  </si>
  <si>
    <t>умный мышонок невио</t>
  </si>
  <si>
    <t>корея для умывания</t>
  </si>
  <si>
    <t>стержень роллер</t>
  </si>
  <si>
    <t>браслеты делать</t>
  </si>
  <si>
    <t>мид найт</t>
  </si>
  <si>
    <t>костюм для танца детский</t>
  </si>
  <si>
    <t>платье летние турция</t>
  </si>
  <si>
    <t>художественная литература для взрослых</t>
  </si>
  <si>
    <t>платье pink orange</t>
  </si>
  <si>
    <t>мужчкие кроссовки</t>
  </si>
  <si>
    <t>крем venus</t>
  </si>
  <si>
    <t>ники</t>
  </si>
  <si>
    <t>meizu_m5 m611h</t>
  </si>
  <si>
    <t xml:space="preserve">джиббитсы для кроксов </t>
  </si>
  <si>
    <t>хна мыльные орехи</t>
  </si>
  <si>
    <t>кольцо женское с надписью</t>
  </si>
  <si>
    <t>поток книга</t>
  </si>
  <si>
    <t xml:space="preserve">нордик хлопья </t>
  </si>
  <si>
    <t>snap on smile</t>
  </si>
  <si>
    <t>делина</t>
  </si>
  <si>
    <t>панамка для подростков</t>
  </si>
  <si>
    <t>гель для душа brawl stars</t>
  </si>
  <si>
    <t>рюкзачки детские</t>
  </si>
  <si>
    <t>юань</t>
  </si>
  <si>
    <t>бижутерия кольцо с подвеской</t>
  </si>
  <si>
    <t>очки корригирующие фотохромные</t>
  </si>
  <si>
    <t>пульт на телевизор dexp</t>
  </si>
  <si>
    <t>18936635</t>
  </si>
  <si>
    <t>73419348</t>
  </si>
  <si>
    <t>жидкий лазер</t>
  </si>
  <si>
    <t>кресло giardino club</t>
  </si>
  <si>
    <t>концентрированный парфюм</t>
  </si>
  <si>
    <t>зубная щетка u образная</t>
  </si>
  <si>
    <t>roxy леггинсы</t>
  </si>
  <si>
    <t>eve now</t>
  </si>
  <si>
    <t>оружие пневматика</t>
  </si>
  <si>
    <t>расческа для волос антистатик</t>
  </si>
  <si>
    <t>икона из бисера</t>
  </si>
  <si>
    <t>nihao</t>
  </si>
  <si>
    <t>9439446</t>
  </si>
  <si>
    <t>гарда зубная паста</t>
  </si>
  <si>
    <t>серёжки золотые детские</t>
  </si>
  <si>
    <t>обувь украина</t>
  </si>
  <si>
    <t>не только торт</t>
  </si>
  <si>
    <t>обложка на паспорт рок</t>
  </si>
  <si>
    <t>технопарк рено</t>
  </si>
  <si>
    <t>порошок ушастый нянь 4,5</t>
  </si>
  <si>
    <t>vilsen гель для душа</t>
  </si>
  <si>
    <t>видеокамера уличная с сим картой</t>
  </si>
  <si>
    <t>кабель usb type-c 5a</t>
  </si>
  <si>
    <t>вокоплав</t>
  </si>
  <si>
    <t xml:space="preserve">пвх плитка </t>
  </si>
  <si>
    <t>набор открывашек</t>
  </si>
  <si>
    <t>парик на ободке</t>
  </si>
  <si>
    <t>валик с шипами</t>
  </si>
  <si>
    <t>бабочка украшение</t>
  </si>
  <si>
    <t>шорты дешевые</t>
  </si>
  <si>
    <t>пакеты озон</t>
  </si>
  <si>
    <t>gloria jeans свитшот женский</t>
  </si>
  <si>
    <t>база гель для наращивания ногтей</t>
  </si>
  <si>
    <t xml:space="preserve">футболка для сна </t>
  </si>
  <si>
    <t>костюм тройка женский шорты</t>
  </si>
  <si>
    <t>11816479</t>
  </si>
  <si>
    <t>масло для волос шварцкопф</t>
  </si>
  <si>
    <t>мафин печет пироги</t>
  </si>
  <si>
    <t>бальзам tnl</t>
  </si>
  <si>
    <t>курильский берег</t>
  </si>
  <si>
    <t>marti_home</t>
  </si>
  <si>
    <t>гидролат леврана</t>
  </si>
  <si>
    <t>хинин</t>
  </si>
  <si>
    <t>ультралегкий жилет</t>
  </si>
  <si>
    <t>кроссовки женские adidas terrex</t>
  </si>
  <si>
    <t>стикеры канцелярские цветные</t>
  </si>
  <si>
    <t xml:space="preserve">кресло для дома </t>
  </si>
  <si>
    <t xml:space="preserve">алкоголичка </t>
  </si>
  <si>
    <t>трикотажный костюм детский</t>
  </si>
  <si>
    <t>жидкость для дачного туалета</t>
  </si>
  <si>
    <t>fuck the population</t>
  </si>
  <si>
    <t>звезда клей</t>
  </si>
  <si>
    <t>кофр мотоцикл</t>
  </si>
  <si>
    <t>терекс</t>
  </si>
  <si>
    <t>крем для лица нивея q10</t>
  </si>
  <si>
    <t>леопардовые трусы мужские</t>
  </si>
  <si>
    <t>тейлор</t>
  </si>
  <si>
    <t>apple watch часы электроника</t>
  </si>
  <si>
    <t xml:space="preserve">пиджак женский джинсовый </t>
  </si>
  <si>
    <t>бюки</t>
  </si>
  <si>
    <t>54063780</t>
  </si>
  <si>
    <t>чехол для телефона honor 9a</t>
  </si>
  <si>
    <t>nano sri</t>
  </si>
  <si>
    <t>стол кухонный обеденный</t>
  </si>
  <si>
    <t>рефарм дезодорант</t>
  </si>
  <si>
    <t xml:space="preserve">шары выпускной </t>
  </si>
  <si>
    <t xml:space="preserve">бархатный костюм женский </t>
  </si>
  <si>
    <t>посуда greengate</t>
  </si>
  <si>
    <t xml:space="preserve">лиловый </t>
  </si>
  <si>
    <t>платье женское праздничное с запахом</t>
  </si>
  <si>
    <t>автопоилка для грызунов</t>
  </si>
  <si>
    <t>клипса на уха</t>
  </si>
  <si>
    <t>avon herstory</t>
  </si>
  <si>
    <t>постельное белье евро на резинке по кругу сатин</t>
  </si>
  <si>
    <t>варежка для авто</t>
  </si>
  <si>
    <t>пылесос 2 в 1</t>
  </si>
  <si>
    <t>подушка чонгук</t>
  </si>
  <si>
    <t xml:space="preserve">блин </t>
  </si>
  <si>
    <t>пластик petg</t>
  </si>
  <si>
    <t>посуда кухмара</t>
  </si>
  <si>
    <t>лосины детские для девочки</t>
  </si>
  <si>
    <t xml:space="preserve">gap джинсы </t>
  </si>
  <si>
    <t>лепестки арахиса</t>
  </si>
  <si>
    <t>кепки для рыбалки</t>
  </si>
  <si>
    <t xml:space="preserve">пленка самоклеящаяся для мебели </t>
  </si>
  <si>
    <t>tp-link tapo c200</t>
  </si>
  <si>
    <t>смазка вкусовая</t>
  </si>
  <si>
    <t>косынка в горошек</t>
  </si>
  <si>
    <t>летнее покрывало хлопок</t>
  </si>
  <si>
    <t>73304965</t>
  </si>
  <si>
    <t>левомицетин таблетки</t>
  </si>
  <si>
    <t>платье  рубашка летнее женское</t>
  </si>
  <si>
    <t>аппарат для педикюра и маникюра</t>
  </si>
  <si>
    <t>японская сладость</t>
  </si>
  <si>
    <t>чехлы для телефонов apple 12 про макс</t>
  </si>
  <si>
    <t>цепь цветная</t>
  </si>
  <si>
    <t>иконы по номерам</t>
  </si>
  <si>
    <t>шнурок для фотоаппарата</t>
  </si>
  <si>
    <t xml:space="preserve">лента для </t>
  </si>
  <si>
    <t>сумочка для телефона детская</t>
  </si>
  <si>
    <t>чарон жижа</t>
  </si>
  <si>
    <t>чемодан тканевый на колесах</t>
  </si>
  <si>
    <t>north dot</t>
  </si>
  <si>
    <t>радиометр</t>
  </si>
  <si>
    <t>фонарь мощный светодиодный аккумуляторный</t>
  </si>
  <si>
    <t>тент от града</t>
  </si>
  <si>
    <t>алмазная мозаика кролик</t>
  </si>
  <si>
    <t>заборчик для растений</t>
  </si>
  <si>
    <t>футбольные гетры найк</t>
  </si>
  <si>
    <t>горшки доя цветов</t>
  </si>
  <si>
    <t>zte a71</t>
  </si>
  <si>
    <t>неволяшки</t>
  </si>
  <si>
    <t>vmeste lelu одежда</t>
  </si>
  <si>
    <t>оверсайз пижама</t>
  </si>
  <si>
    <t>серьги цветок жизни</t>
  </si>
  <si>
    <t>кран для раковины высокий</t>
  </si>
  <si>
    <t>внешний диск 2 тб</t>
  </si>
  <si>
    <t>джемпер легкий</t>
  </si>
  <si>
    <t>окислитель estel 1.5</t>
  </si>
  <si>
    <t>армения картина</t>
  </si>
  <si>
    <t>постер ван гог</t>
  </si>
  <si>
    <t>всë для рыбалки</t>
  </si>
  <si>
    <t>сумки mattioli</t>
  </si>
  <si>
    <t>33514873</t>
  </si>
  <si>
    <t>cleara sept</t>
  </si>
  <si>
    <t>сито для пюре</t>
  </si>
  <si>
    <t>slide adidas</t>
  </si>
  <si>
    <t>сердечко подвеска</t>
  </si>
  <si>
    <t>carobson</t>
  </si>
  <si>
    <t>медицинские сувениры</t>
  </si>
  <si>
    <t>триймер</t>
  </si>
  <si>
    <t>шланг гибкий</t>
  </si>
  <si>
    <t>хэдэн</t>
  </si>
  <si>
    <t>игра хаги ваги</t>
  </si>
  <si>
    <t>брюки мужкие zola</t>
  </si>
  <si>
    <t>чехол книжка honor 8 lite</t>
  </si>
  <si>
    <t>имунитет</t>
  </si>
  <si>
    <t>качели макраме</t>
  </si>
  <si>
    <t>брюки бефри</t>
  </si>
  <si>
    <t>спонж для макияжа плоский</t>
  </si>
  <si>
    <t>плиссе брюки</t>
  </si>
  <si>
    <t>ноль грамм джем</t>
  </si>
  <si>
    <t>тату феникс</t>
  </si>
  <si>
    <t>заплатка белая</t>
  </si>
  <si>
    <t>аксессуары для алмазной вышивки</t>
  </si>
  <si>
    <t>зараев</t>
  </si>
  <si>
    <t xml:space="preserve">крючки металлические </t>
  </si>
  <si>
    <t xml:space="preserve">miraslava collection </t>
  </si>
  <si>
    <t>крм для лица</t>
  </si>
  <si>
    <t>горшок детский икея</t>
  </si>
  <si>
    <t>mary line</t>
  </si>
  <si>
    <t>чехлы на iphone 11 pro</t>
  </si>
  <si>
    <t>диаболо</t>
  </si>
  <si>
    <t xml:space="preserve">7 days косметика </t>
  </si>
  <si>
    <t>моно серьги</t>
  </si>
  <si>
    <t>резина р13</t>
  </si>
  <si>
    <t>чехол meizu</t>
  </si>
  <si>
    <t>спирт муравьиный</t>
  </si>
  <si>
    <t>куртка женская спортивная утепленная</t>
  </si>
  <si>
    <t>сборник стихов есенина</t>
  </si>
  <si>
    <t xml:space="preserve">корсет прозрачный </t>
  </si>
  <si>
    <t>фломастер для тега</t>
  </si>
  <si>
    <t>jimmy jv51</t>
  </si>
  <si>
    <t>для колодца</t>
  </si>
  <si>
    <t>basler ип салихова</t>
  </si>
  <si>
    <t>devops</t>
  </si>
  <si>
    <t xml:space="preserve">яблоки сушеные </t>
  </si>
  <si>
    <t>белые свадебные платья</t>
  </si>
  <si>
    <t>crokid носки</t>
  </si>
  <si>
    <t>стильная куртка</t>
  </si>
  <si>
    <t>bioaqua крем осветляющий</t>
  </si>
  <si>
    <t>добрый дом</t>
  </si>
  <si>
    <t>ершик для чистки труб</t>
  </si>
  <si>
    <t xml:space="preserve">красный платок </t>
  </si>
  <si>
    <t>выжималка для лимона</t>
  </si>
  <si>
    <t>джо джо брелок</t>
  </si>
  <si>
    <t>кроссовки детские 25 размер</t>
  </si>
  <si>
    <t>al rayhan</t>
  </si>
  <si>
    <t>ox21</t>
  </si>
  <si>
    <t>одежда детская для девочек</t>
  </si>
  <si>
    <t>следствие вели</t>
  </si>
  <si>
    <t>резиновые машинки</t>
  </si>
  <si>
    <t>рик и морти кофта</t>
  </si>
  <si>
    <t>туфли скала</t>
  </si>
  <si>
    <t>polly poket</t>
  </si>
  <si>
    <t>кабель 2,5</t>
  </si>
  <si>
    <t>повязка на голову женская тонкая</t>
  </si>
  <si>
    <t>волкова логопедия</t>
  </si>
  <si>
    <t xml:space="preserve">свечи ритуальные </t>
  </si>
  <si>
    <t>сапоги резиновые для мальчика 38 размер</t>
  </si>
  <si>
    <t>antisocial сумка</t>
  </si>
  <si>
    <t>vitalizing</t>
  </si>
  <si>
    <t>fl custom</t>
  </si>
  <si>
    <t>white board marker</t>
  </si>
  <si>
    <t>mma перчатки</t>
  </si>
  <si>
    <t>кашпо собака</t>
  </si>
  <si>
    <t>iu</t>
  </si>
  <si>
    <t>пижама фэмили лук</t>
  </si>
  <si>
    <t>вяленая дыня</t>
  </si>
  <si>
    <t>тренажёр по английскому</t>
  </si>
  <si>
    <t>карандаш для век коричневый</t>
  </si>
  <si>
    <t>ободок для детей</t>
  </si>
  <si>
    <t>футболка с высоким воротом</t>
  </si>
  <si>
    <t>сумка для пледа</t>
  </si>
  <si>
    <t>браслет с человеком</t>
  </si>
  <si>
    <t>картины репродукции</t>
  </si>
  <si>
    <t>14976467</t>
  </si>
  <si>
    <t>revolution pro красота</t>
  </si>
  <si>
    <t>shox tl</t>
  </si>
  <si>
    <t>белый гель для наращивания</t>
  </si>
  <si>
    <t>защита от пчел</t>
  </si>
  <si>
    <t>wein 6 pro</t>
  </si>
  <si>
    <t>кавказский чай</t>
  </si>
  <si>
    <t>датчик сухого хода</t>
  </si>
  <si>
    <t>оника мука</t>
  </si>
  <si>
    <t>женские лёгкие платья</t>
  </si>
  <si>
    <t>орсофит продукты</t>
  </si>
  <si>
    <t>чехол для ноутбука 17</t>
  </si>
  <si>
    <t>milky way crispy</t>
  </si>
  <si>
    <t>shakenfox</t>
  </si>
  <si>
    <t>сережки kakdela</t>
  </si>
  <si>
    <t>конверт на выписку новорожденного девочка</t>
  </si>
  <si>
    <t>samsung galaxy tab a7 lite чехол</t>
  </si>
  <si>
    <t>тапки ортопедические мужские</t>
  </si>
  <si>
    <t>полотенце для рук и ног</t>
  </si>
  <si>
    <t>штаны для тренировок</t>
  </si>
  <si>
    <t xml:space="preserve">intime </t>
  </si>
  <si>
    <t>василиса постельное</t>
  </si>
  <si>
    <t>трусы на высокой</t>
  </si>
  <si>
    <t>приманка на карпа</t>
  </si>
  <si>
    <t>брюки лен 100 мужские</t>
  </si>
  <si>
    <t>футболка поло мужская больших размеров</t>
  </si>
  <si>
    <t>цикорий в гранулах</t>
  </si>
  <si>
    <t>наклейка на вещи</t>
  </si>
  <si>
    <t>26731261</t>
  </si>
  <si>
    <t>антенна gsm</t>
  </si>
  <si>
    <t>okady</t>
  </si>
  <si>
    <t>оранжевые кросовки</t>
  </si>
  <si>
    <t>олин 17 в 1</t>
  </si>
  <si>
    <t>костюм с велосипедками для беременных</t>
  </si>
  <si>
    <t>подставка для телефона металлическая</t>
  </si>
  <si>
    <t>футболка с вырезом на груди женская</t>
  </si>
  <si>
    <t>силиконовая спинка для бюстгальтера</t>
  </si>
  <si>
    <t>ddk</t>
  </si>
  <si>
    <t>канва zweigart</t>
  </si>
  <si>
    <t>кожаная жилетка мужская</t>
  </si>
  <si>
    <t>брюки женские летние класика</t>
  </si>
  <si>
    <t>шапка для мальчика осень</t>
  </si>
  <si>
    <t xml:space="preserve">стакан пластик </t>
  </si>
  <si>
    <t>спецключ</t>
  </si>
  <si>
    <t>вовка</t>
  </si>
  <si>
    <t xml:space="preserve">сережки золото </t>
  </si>
  <si>
    <t>мягкая игрушка кот пушин</t>
  </si>
  <si>
    <t xml:space="preserve">эротические чулки </t>
  </si>
  <si>
    <t>степ для ногтей</t>
  </si>
  <si>
    <t>babyton comfort</t>
  </si>
  <si>
    <t>джинсы белые женские мом</t>
  </si>
  <si>
    <t>спортивный костюм женский на молнии лето</t>
  </si>
  <si>
    <t xml:space="preserve">лавандовый костюм </t>
  </si>
  <si>
    <t>демисезонный костюм мембрана</t>
  </si>
  <si>
    <t>73403731</t>
  </si>
  <si>
    <t>солонка автоматическая</t>
  </si>
  <si>
    <t>реалми с 35</t>
  </si>
  <si>
    <t>полотенце ванное</t>
  </si>
  <si>
    <t>синий бюстгальтер</t>
  </si>
  <si>
    <t>постельное белье шелковое 2</t>
  </si>
  <si>
    <t xml:space="preserve">askubai </t>
  </si>
  <si>
    <t>live’s</t>
  </si>
  <si>
    <t xml:space="preserve">поло лакост </t>
  </si>
  <si>
    <t>ниссан кашкай 2</t>
  </si>
  <si>
    <t>фонарик налобный туристический</t>
  </si>
  <si>
    <t>средство для деревянной мебели</t>
  </si>
  <si>
    <t>жак лакан</t>
  </si>
  <si>
    <t>сокодавка</t>
  </si>
  <si>
    <t>trussardi донна туалетная вода</t>
  </si>
  <si>
    <t>высокая подушка</t>
  </si>
  <si>
    <t>99 франков</t>
  </si>
  <si>
    <t>щетка для зубов мягкая</t>
  </si>
  <si>
    <t>богданова русский язык рабочая тетрадь</t>
  </si>
  <si>
    <t>кулон буква м</t>
  </si>
  <si>
    <t>боди летнее для мальчиков</t>
  </si>
  <si>
    <t xml:space="preserve">против чёрных точек </t>
  </si>
  <si>
    <t>keith haring</t>
  </si>
  <si>
    <t>люстра стекло</t>
  </si>
  <si>
    <t>костюм летный женский</t>
  </si>
  <si>
    <t>кедр кофе классический</t>
  </si>
  <si>
    <t>5020056</t>
  </si>
  <si>
    <t>перчатки reebok</t>
  </si>
  <si>
    <t>товары с браком</t>
  </si>
  <si>
    <t>шип</t>
  </si>
  <si>
    <t>опрыскиватель зеленый луг</t>
  </si>
  <si>
    <t>серьги серебро сваровски</t>
  </si>
  <si>
    <t xml:space="preserve">кошелёк для детей </t>
  </si>
  <si>
    <t>малоежка монастырёв</t>
  </si>
  <si>
    <t>лента шифон</t>
  </si>
  <si>
    <t>платье с воланами для девочки</t>
  </si>
  <si>
    <t>кепка стильная</t>
  </si>
  <si>
    <t>брошь медику</t>
  </si>
  <si>
    <t>эво материал</t>
  </si>
  <si>
    <t>оргтехника</t>
  </si>
  <si>
    <t>дисплей самсунг а31</t>
  </si>
  <si>
    <t>прокладка клапанной крышки chevrolet</t>
  </si>
  <si>
    <t>стрекоза наклейки для малышей</t>
  </si>
  <si>
    <t>сушеные фрукты для чая</t>
  </si>
  <si>
    <t>мини биндер</t>
  </si>
  <si>
    <t>ghost recon</t>
  </si>
  <si>
    <t>manitoba</t>
  </si>
  <si>
    <t>reni 482</t>
  </si>
  <si>
    <t>хаги ваги собака</t>
  </si>
  <si>
    <t>футболки funday</t>
  </si>
  <si>
    <t>70560251</t>
  </si>
  <si>
    <t>наматрасник 180 200</t>
  </si>
  <si>
    <t xml:space="preserve">маркиза </t>
  </si>
  <si>
    <t>жидкий краситель</t>
  </si>
  <si>
    <t xml:space="preserve">с годовщиной свадьбы </t>
  </si>
  <si>
    <t>автомат с лазерным прицелом</t>
  </si>
  <si>
    <t>37105042</t>
  </si>
  <si>
    <t>energy house</t>
  </si>
  <si>
    <t>масло гидрофильное корея</t>
  </si>
  <si>
    <t>планшет в авто</t>
  </si>
  <si>
    <t>udalix пятновыводитель</t>
  </si>
  <si>
    <t>квасцы алюмокалиевые</t>
  </si>
  <si>
    <t xml:space="preserve">джинсовая женская </t>
  </si>
  <si>
    <t>57830875</t>
  </si>
  <si>
    <t>мужская белая футболка оверсайз</t>
  </si>
  <si>
    <t>нож для чая</t>
  </si>
  <si>
    <t>ломик</t>
  </si>
  <si>
    <t>61173007</t>
  </si>
  <si>
    <t>акра гель</t>
  </si>
  <si>
    <t>аксессуары для мужчин tommy hilfiger</t>
  </si>
  <si>
    <t>cosmo клей</t>
  </si>
  <si>
    <t>набор для лица идеальное увлажнение</t>
  </si>
  <si>
    <t>рукоделие пряжа</t>
  </si>
  <si>
    <t>молд слон</t>
  </si>
  <si>
    <t>насадки венус</t>
  </si>
  <si>
    <t>оформление ежедневника</t>
  </si>
  <si>
    <t>85388690</t>
  </si>
  <si>
    <t>подарочный пакет с единорогом</t>
  </si>
  <si>
    <t>тарелка обеденная белая</t>
  </si>
  <si>
    <t>для поднятия век</t>
  </si>
  <si>
    <t>банки для сыпучих продуктов прованс</t>
  </si>
  <si>
    <t>протеин в капсулах</t>
  </si>
  <si>
    <t>76468372</t>
  </si>
  <si>
    <t xml:space="preserve">сумка с </t>
  </si>
  <si>
    <t>лопата полесье</t>
  </si>
  <si>
    <t>эротические платье</t>
  </si>
  <si>
    <t>смушинс</t>
  </si>
  <si>
    <t>памперсы памперс 4</t>
  </si>
  <si>
    <t>babyland</t>
  </si>
  <si>
    <t>crossfit обувь</t>
  </si>
  <si>
    <t>сандалии на высокой подошве женские</t>
  </si>
  <si>
    <t>летнее платье кружевное</t>
  </si>
  <si>
    <t>кроссовки асикс для мужчин</t>
  </si>
  <si>
    <t xml:space="preserve">поко х3 про телефон </t>
  </si>
  <si>
    <t>кеды для мальчика 38 размер</t>
  </si>
  <si>
    <t>cotico крахмал</t>
  </si>
  <si>
    <t xml:space="preserve">чехлы в автомобиль </t>
  </si>
  <si>
    <t>очки для девушек</t>
  </si>
  <si>
    <t>piton</t>
  </si>
  <si>
    <t>перчатки термо</t>
  </si>
  <si>
    <t>игрушка антистресс член</t>
  </si>
  <si>
    <t>chicco гель</t>
  </si>
  <si>
    <t>64855452</t>
  </si>
  <si>
    <t>пенка от черных точек</t>
  </si>
  <si>
    <t>32041962</t>
  </si>
  <si>
    <t>магазин для взрослых</t>
  </si>
  <si>
    <t>reima зимний комбинезон</t>
  </si>
  <si>
    <t xml:space="preserve">контролька </t>
  </si>
  <si>
    <t>66974660</t>
  </si>
  <si>
    <t>guess детское</t>
  </si>
  <si>
    <t xml:space="preserve">кухня детская деревянная </t>
  </si>
  <si>
    <t>mp3 диски музыка</t>
  </si>
  <si>
    <t>наушники с рожками</t>
  </si>
  <si>
    <t>тэррлисс</t>
  </si>
  <si>
    <t>носки nije</t>
  </si>
  <si>
    <t>слитный купальник для детей</t>
  </si>
  <si>
    <t>сиропы монин</t>
  </si>
  <si>
    <t>машинка для набивки</t>
  </si>
  <si>
    <t xml:space="preserve">термометр для бани </t>
  </si>
  <si>
    <t>фотообои тропики</t>
  </si>
  <si>
    <t>страйкбольный дробовик</t>
  </si>
  <si>
    <t>джинсы мужчины</t>
  </si>
  <si>
    <t>пистолет для носа</t>
  </si>
  <si>
    <t>хлопковые пижамы</t>
  </si>
  <si>
    <t>лошади книга</t>
  </si>
  <si>
    <t>шампунь гарньер фруктис тройное восстановление</t>
  </si>
  <si>
    <t>плажное платье</t>
  </si>
  <si>
    <t>гирлянды штора</t>
  </si>
  <si>
    <t>книга 14+</t>
  </si>
  <si>
    <t>тайные учения всех времен</t>
  </si>
  <si>
    <t>алетт</t>
  </si>
  <si>
    <t>шапка норковая</t>
  </si>
  <si>
    <t>плавки декатлон</t>
  </si>
  <si>
    <t>леджер</t>
  </si>
  <si>
    <t>платье 66 размер</t>
  </si>
  <si>
    <t>наполнитель для лотков</t>
  </si>
  <si>
    <t>вавилов</t>
  </si>
  <si>
    <t>чёрная шапка</t>
  </si>
  <si>
    <t>коробка 60 40</t>
  </si>
  <si>
    <t>подвеска икона серебро</t>
  </si>
  <si>
    <t>blsh одежда</t>
  </si>
  <si>
    <t>пропиленгликоль косметический</t>
  </si>
  <si>
    <t xml:space="preserve">белый плед для фотосессии </t>
  </si>
  <si>
    <t>лиф со съемными бретелями</t>
  </si>
  <si>
    <t>12912562</t>
  </si>
  <si>
    <t>пигменты фейс</t>
  </si>
  <si>
    <t>белые колготки сетка</t>
  </si>
  <si>
    <t xml:space="preserve">футболки для мужчин поло </t>
  </si>
  <si>
    <t>эфкалипт</t>
  </si>
  <si>
    <t>железная дверь</t>
  </si>
  <si>
    <t>комплект на выпеску</t>
  </si>
  <si>
    <t>70568491</t>
  </si>
  <si>
    <t>тарелка мраморная</t>
  </si>
  <si>
    <t>архипелаг</t>
  </si>
  <si>
    <t>квадрокоптер на пульте управления</t>
  </si>
  <si>
    <t>защитный костюм л-1</t>
  </si>
  <si>
    <t>саски</t>
  </si>
  <si>
    <t xml:space="preserve">мга </t>
  </si>
  <si>
    <t>ручка для дверцы</t>
  </si>
  <si>
    <t>тарелочки для стрельбы</t>
  </si>
  <si>
    <t xml:space="preserve">кольцо для подростка </t>
  </si>
  <si>
    <t>крем для рук шоколад</t>
  </si>
  <si>
    <t xml:space="preserve">36193296 </t>
  </si>
  <si>
    <t>режим нот 10 про</t>
  </si>
  <si>
    <t>oodji рубашка мужская</t>
  </si>
  <si>
    <t>модные мужские брюки</t>
  </si>
  <si>
    <t>пижама женская бархат</t>
  </si>
  <si>
    <t>todacosta</t>
  </si>
  <si>
    <t xml:space="preserve">lierac </t>
  </si>
  <si>
    <t>алюминиевая фольга</t>
  </si>
  <si>
    <t>nice-one</t>
  </si>
  <si>
    <t>кружево на воротник</t>
  </si>
  <si>
    <t>rese</t>
  </si>
  <si>
    <t>футболка мужская с авто</t>
  </si>
  <si>
    <t>сорочка ночная шелковая</t>
  </si>
  <si>
    <t>джоджо стикеры</t>
  </si>
  <si>
    <t>накидка для крещения</t>
  </si>
  <si>
    <t>жидкое мыло детское ушастый нянь</t>
  </si>
  <si>
    <t>воздушный шар жираф</t>
  </si>
  <si>
    <t xml:space="preserve"> торты</t>
  </si>
  <si>
    <t>lucky doggy одежда</t>
  </si>
  <si>
    <t xml:space="preserve">золла джинсы </t>
  </si>
  <si>
    <t>матирующий стик</t>
  </si>
  <si>
    <t>curaprox зубная щетка средняя</t>
  </si>
  <si>
    <t>джинсовки для детей</t>
  </si>
  <si>
    <t>циркулярная пила аккумуляторная</t>
  </si>
  <si>
    <t>сгон 1/2</t>
  </si>
  <si>
    <t xml:space="preserve">бассейн с шарами </t>
  </si>
  <si>
    <t xml:space="preserve">обруч гимнастический </t>
  </si>
  <si>
    <t>пакеты для заморозки с защелкой</t>
  </si>
  <si>
    <t xml:space="preserve">латте </t>
  </si>
  <si>
    <t>платье белое винтаж</t>
  </si>
  <si>
    <t>yollochka одежда женский</t>
  </si>
  <si>
    <t>кабель канал для телевизора</t>
  </si>
  <si>
    <t>секатор finland</t>
  </si>
  <si>
    <t>rexchi</t>
  </si>
  <si>
    <t>декор на окна</t>
  </si>
  <si>
    <t>чехол на redmi 8i</t>
  </si>
  <si>
    <t xml:space="preserve">летний костюм для девушек </t>
  </si>
  <si>
    <t>belcee</t>
  </si>
  <si>
    <t>танзанит золото</t>
  </si>
  <si>
    <t>грудная стяжка для рюкзака</t>
  </si>
  <si>
    <t>атопалм</t>
  </si>
  <si>
    <t xml:space="preserve">велосипедки адидас </t>
  </si>
  <si>
    <t>брюки турция женские зимние</t>
  </si>
  <si>
    <t>82594347</t>
  </si>
  <si>
    <t>45578741</t>
  </si>
  <si>
    <t>b-fresh pink</t>
  </si>
  <si>
    <t>презервативвы вива</t>
  </si>
  <si>
    <t>очки с диоптриями -5</t>
  </si>
  <si>
    <t>футбольки женские</t>
  </si>
  <si>
    <t>magno</t>
  </si>
  <si>
    <t>77339391</t>
  </si>
  <si>
    <t xml:space="preserve">lego конструктор </t>
  </si>
  <si>
    <t>блузка на выпуск</t>
  </si>
  <si>
    <t>бумага упаковочная рулон</t>
  </si>
  <si>
    <t>марки автомобилей</t>
  </si>
  <si>
    <t>топливный фильтр для мотоцикла</t>
  </si>
  <si>
    <t>рубеж</t>
  </si>
  <si>
    <t>корочка на удостоверение</t>
  </si>
  <si>
    <t>46454122</t>
  </si>
  <si>
    <t>мотор на пылесос самсунг</t>
  </si>
  <si>
    <t>качеля для попугая</t>
  </si>
  <si>
    <t xml:space="preserve">очаровательный кишечник </t>
  </si>
  <si>
    <t>буба футболка</t>
  </si>
  <si>
    <t>нитроглицерин</t>
  </si>
  <si>
    <t>носки одна пара</t>
  </si>
  <si>
    <t>бейсболка фсб</t>
  </si>
  <si>
    <t>красивые пижамы</t>
  </si>
  <si>
    <t>осмокот 3-4</t>
  </si>
  <si>
    <t>kukla_look</t>
  </si>
  <si>
    <t>контейнер в багажник</t>
  </si>
  <si>
    <t>деликатное бритье</t>
  </si>
  <si>
    <t>мезороллер 1 мм</t>
  </si>
  <si>
    <t>маркиза авто</t>
  </si>
  <si>
    <t>светодиодные ленты 5 м</t>
  </si>
  <si>
    <t>instadiva</t>
  </si>
  <si>
    <t>66822395</t>
  </si>
  <si>
    <t>слайм для клавиатуры</t>
  </si>
  <si>
    <t>кронштейн для белья</t>
  </si>
  <si>
    <t>optium nutrition</t>
  </si>
  <si>
    <t>nikk mole воск</t>
  </si>
  <si>
    <t>toucan4kids</t>
  </si>
  <si>
    <t>антипригарная кастрюля</t>
  </si>
  <si>
    <t>майка женская с глубоким вырезом</t>
  </si>
  <si>
    <t>многофункциональная доска</t>
  </si>
  <si>
    <t>фото апорат</t>
  </si>
  <si>
    <t>екатерина соболь</t>
  </si>
  <si>
    <t>очки с футляром</t>
  </si>
  <si>
    <t>штаны чиносы</t>
  </si>
  <si>
    <t>корректор для лица коричневый</t>
  </si>
  <si>
    <t>тени прошлого</t>
  </si>
  <si>
    <t>формада</t>
  </si>
  <si>
    <t>зимняя рыбалка снасти</t>
  </si>
  <si>
    <t>бальзам для волос point</t>
  </si>
  <si>
    <t>комплект белья с пушапом</t>
  </si>
  <si>
    <t>иридамед</t>
  </si>
  <si>
    <t xml:space="preserve">наклейка большая </t>
  </si>
  <si>
    <t xml:space="preserve">удлиненные футболки </t>
  </si>
  <si>
    <t>ufo people / рюкзак</t>
  </si>
  <si>
    <t>cafe mini набор</t>
  </si>
  <si>
    <t>кукла безграничные движения</t>
  </si>
  <si>
    <t>пеленка большая</t>
  </si>
  <si>
    <t xml:space="preserve">серебряные сережки </t>
  </si>
  <si>
    <t>lifexpert shose женский</t>
  </si>
  <si>
    <t>купальник на девочку 6 лет</t>
  </si>
  <si>
    <t>zolla платье зеленое</t>
  </si>
  <si>
    <t>закрытые купальники для девочек</t>
  </si>
  <si>
    <t>taintless</t>
  </si>
  <si>
    <t>бампер на хонор 9 лайт</t>
  </si>
  <si>
    <t>брюки женские на резинке черные</t>
  </si>
  <si>
    <t>melch</t>
  </si>
  <si>
    <t>розовая ручка шариковая</t>
  </si>
  <si>
    <t>что вы говорите</t>
  </si>
  <si>
    <t xml:space="preserve">капсула времени </t>
  </si>
  <si>
    <t>пазлы 6+</t>
  </si>
  <si>
    <t xml:space="preserve">шампуеь </t>
  </si>
  <si>
    <t>ирландский кофе</t>
  </si>
  <si>
    <t>ладанка золотая</t>
  </si>
  <si>
    <t xml:space="preserve">коллаген порошок морской </t>
  </si>
  <si>
    <t>чехол на айфон 11 с надписью</t>
  </si>
  <si>
    <t>завиток</t>
  </si>
  <si>
    <t>чехол iphone 13 с рисунком</t>
  </si>
  <si>
    <t>консилер для глаз карандаш</t>
  </si>
  <si>
    <t>стуси</t>
  </si>
  <si>
    <t>худи тыое</t>
  </si>
  <si>
    <t>blissout</t>
  </si>
  <si>
    <t>блейд гуаша</t>
  </si>
  <si>
    <t>салфетки смайл</t>
  </si>
  <si>
    <t>чайник игрушка</t>
  </si>
  <si>
    <t>туалетная вода женская мекс</t>
  </si>
  <si>
    <t>сарафан синий офисный</t>
  </si>
  <si>
    <t>блокнот психолога</t>
  </si>
  <si>
    <t>клетчатка яблоко</t>
  </si>
  <si>
    <t>подставка для дозатора</t>
  </si>
  <si>
    <t>кепка женская бейсболка голубая</t>
  </si>
  <si>
    <t>джордан детские обувь</t>
  </si>
  <si>
    <t>сабо  детские</t>
  </si>
  <si>
    <t>крем бальзам для ног</t>
  </si>
  <si>
    <t>био порошок</t>
  </si>
  <si>
    <t>знаменитое таро уэйта</t>
  </si>
  <si>
    <t>джинсовые шопты</t>
  </si>
  <si>
    <t>пленка тонировочная зеркальная</t>
  </si>
  <si>
    <t>проводки для собак</t>
  </si>
  <si>
    <t>крем для солярия dark</t>
  </si>
  <si>
    <t xml:space="preserve">тональный крем collagen </t>
  </si>
  <si>
    <t>лодка аква</t>
  </si>
  <si>
    <t xml:space="preserve">контейнеры стеклянные </t>
  </si>
  <si>
    <t>плакат распорядок дня</t>
  </si>
  <si>
    <t>корм для собак хиллс</t>
  </si>
  <si>
    <t>кисти для макиажа</t>
  </si>
  <si>
    <t>аромагель glade</t>
  </si>
  <si>
    <t>комплект лосины</t>
  </si>
  <si>
    <t>переходник для индукционной</t>
  </si>
  <si>
    <t>зарядка на айфон 11 беспроводная</t>
  </si>
  <si>
    <t>love x</t>
  </si>
  <si>
    <t>you two</t>
  </si>
  <si>
    <t xml:space="preserve">смарт часы детские умные </t>
  </si>
  <si>
    <t>контрольные работы по математике 1 класс</t>
  </si>
  <si>
    <t>пила строительная deko</t>
  </si>
  <si>
    <t>38397427</t>
  </si>
  <si>
    <t>карл галлагер</t>
  </si>
  <si>
    <t>kotanyi масло</t>
  </si>
  <si>
    <t>костюм охота и рыбалка</t>
  </si>
  <si>
    <t>электро конструктор знаток</t>
  </si>
  <si>
    <t>90042412</t>
  </si>
  <si>
    <t>короткие женские платья</t>
  </si>
  <si>
    <t>маленькая квадратная сумка</t>
  </si>
  <si>
    <t>кисть синтетик 5 для бровей</t>
  </si>
  <si>
    <t>леший костюм</t>
  </si>
  <si>
    <t>стойка для цифрового пианино</t>
  </si>
  <si>
    <t xml:space="preserve">кофе якобс монарх растворимый </t>
  </si>
  <si>
    <t xml:space="preserve">android </t>
  </si>
  <si>
    <t>язык гудок</t>
  </si>
  <si>
    <t>набор для кормления детский</t>
  </si>
  <si>
    <t>армянская скатерть</t>
  </si>
  <si>
    <t>покрывало 120</t>
  </si>
  <si>
    <t>4475177</t>
  </si>
  <si>
    <t xml:space="preserve">презинка </t>
  </si>
  <si>
    <t>зажимы для локонов</t>
  </si>
  <si>
    <t>альмандин</t>
  </si>
  <si>
    <t>ural tea company продукты</t>
  </si>
  <si>
    <t>коврики для шкафа</t>
  </si>
  <si>
    <t>dior консилер</t>
  </si>
  <si>
    <t>кисточка для омбре</t>
  </si>
  <si>
    <t>peugeot 207</t>
  </si>
  <si>
    <t>постель brawl stars</t>
  </si>
  <si>
    <t>рюкзак женский маленький из ткани</t>
  </si>
  <si>
    <t>9 месяцев крема</t>
  </si>
  <si>
    <t>еда для радости</t>
  </si>
  <si>
    <t>розовый декор</t>
  </si>
  <si>
    <t>юбка джинсовая женская турция</t>
  </si>
  <si>
    <t>26426192</t>
  </si>
  <si>
    <t>подушка декоративна</t>
  </si>
  <si>
    <t>мочалкп</t>
  </si>
  <si>
    <t>кроксы девочке</t>
  </si>
  <si>
    <t>стилус на планшет</t>
  </si>
  <si>
    <t>66058139</t>
  </si>
  <si>
    <t>makita лобзик</t>
  </si>
  <si>
    <t>19545930</t>
  </si>
  <si>
    <t>бумажные формочки для маффинов</t>
  </si>
  <si>
    <t>от комаров на улицу</t>
  </si>
  <si>
    <t>tan brand</t>
  </si>
  <si>
    <t>стул для работы за компьютером</t>
  </si>
  <si>
    <t>кофе долче густо</t>
  </si>
  <si>
    <t>клеш летние</t>
  </si>
  <si>
    <t>туфли женские беларусь</t>
  </si>
  <si>
    <t>35941249</t>
  </si>
  <si>
    <t>19691185</t>
  </si>
  <si>
    <t>пучек</t>
  </si>
  <si>
    <t>28275678</t>
  </si>
  <si>
    <t>тумбочка для прихожей</t>
  </si>
  <si>
    <t>h&amp;m женская одежда топ</t>
  </si>
  <si>
    <t>13 iphone max pro чехол</t>
  </si>
  <si>
    <t>чехол на 6 iphone с рисунком</t>
  </si>
  <si>
    <t>детский порошок жидкий</t>
  </si>
  <si>
    <t>craft parfum</t>
  </si>
  <si>
    <t>колесики для стола</t>
  </si>
  <si>
    <t>божи женское</t>
  </si>
  <si>
    <t>шапка детская трикотажная</t>
  </si>
  <si>
    <t>ла долл</t>
  </si>
  <si>
    <t>valmay</t>
  </si>
  <si>
    <t>lawi</t>
  </si>
  <si>
    <t>mimilashik детский</t>
  </si>
  <si>
    <t>o’shade туфли</t>
  </si>
  <si>
    <t>платье розовое в горошек</t>
  </si>
  <si>
    <t>буквы на магните</t>
  </si>
  <si>
    <t>контейнер мини</t>
  </si>
  <si>
    <t>футболка кот маркот девочки</t>
  </si>
  <si>
    <t>70393651</t>
  </si>
  <si>
    <t>брюки gap женские</t>
  </si>
  <si>
    <t>полотенце для спортзала</t>
  </si>
  <si>
    <t>miss tais 782</t>
  </si>
  <si>
    <t xml:space="preserve">тарелка керамическая </t>
  </si>
  <si>
    <t>70328710</t>
  </si>
  <si>
    <t>саженец гортензии</t>
  </si>
  <si>
    <t>barbie made to move</t>
  </si>
  <si>
    <t>ветровка женская из льна</t>
  </si>
  <si>
    <t>салфетки для жирной кожи лица</t>
  </si>
  <si>
    <t>предметные тетради 7 класс</t>
  </si>
  <si>
    <t>стекло хонор 9 а</t>
  </si>
  <si>
    <t>стелаж под раковину</t>
  </si>
  <si>
    <t>xxl презервативы</t>
  </si>
  <si>
    <t>44679052</t>
  </si>
  <si>
    <t>чехол кабура</t>
  </si>
  <si>
    <t>ммс</t>
  </si>
  <si>
    <t>томас комбинезон</t>
  </si>
  <si>
    <t>телефон сяоми 11</t>
  </si>
  <si>
    <t>ложка для кофе с зажимом</t>
  </si>
  <si>
    <t>kotex super</t>
  </si>
  <si>
    <t>брюки с баской</t>
  </si>
  <si>
    <t>fantasie</t>
  </si>
  <si>
    <t>плащ мужской длинный кожаный</t>
  </si>
  <si>
    <t>контроллеры</t>
  </si>
  <si>
    <t>погрузчик для мальчика</t>
  </si>
  <si>
    <t>грядка многоуровневая</t>
  </si>
  <si>
    <t>sela джинсы белые</t>
  </si>
  <si>
    <t xml:space="preserve">стул лофт </t>
  </si>
  <si>
    <t>hobo code</t>
  </si>
  <si>
    <t xml:space="preserve">киндер яйцо </t>
  </si>
  <si>
    <t>органик для волос</t>
  </si>
  <si>
    <t>28909199</t>
  </si>
  <si>
    <t>купальник для самых маленьких</t>
  </si>
  <si>
    <t>дощечка для рисования</t>
  </si>
  <si>
    <t>cr 1616</t>
  </si>
  <si>
    <t>конверт под деньги на свадьбу</t>
  </si>
  <si>
    <t>ортопедическая раскладушка</t>
  </si>
  <si>
    <t>тетради 2 класс</t>
  </si>
  <si>
    <t>губная помада divage</t>
  </si>
  <si>
    <t>ортопедические кеды для мальчика</t>
  </si>
  <si>
    <t>organica for all</t>
  </si>
  <si>
    <t>чехол iphone xr с карманом</t>
  </si>
  <si>
    <t>рюкзачек детский</t>
  </si>
  <si>
    <t>ретаболил</t>
  </si>
  <si>
    <t>бурда плюс</t>
  </si>
  <si>
    <t>рюкзак кайт</t>
  </si>
  <si>
    <t>хайлайтер бронзер</t>
  </si>
  <si>
    <t xml:space="preserve">синергетики </t>
  </si>
  <si>
    <t>носки цветные женские 3 пары</t>
  </si>
  <si>
    <t>диски фильмы</t>
  </si>
  <si>
    <t>wella coleston</t>
  </si>
  <si>
    <t>энчатимолс</t>
  </si>
  <si>
    <t>kitfort весы</t>
  </si>
  <si>
    <t>открытка ручная работа</t>
  </si>
  <si>
    <t>ангел и демон духи</t>
  </si>
  <si>
    <t>сетка в ванну</t>
  </si>
  <si>
    <t>дакимакура безумный азарт</t>
  </si>
  <si>
    <t>бумага fabriano</t>
  </si>
  <si>
    <t>футболка с мышкой</t>
  </si>
  <si>
    <t>мамка для сна</t>
  </si>
  <si>
    <t>наборы кремов</t>
  </si>
  <si>
    <t>фризер кондитерский</t>
  </si>
  <si>
    <t>джинсы с разрывами</t>
  </si>
  <si>
    <t>ветровка monte</t>
  </si>
  <si>
    <t>мармелад с лакрицей</t>
  </si>
  <si>
    <t>купальник pepe</t>
  </si>
  <si>
    <t>бальзам ботаник</t>
  </si>
  <si>
    <t xml:space="preserve">шампунь детская </t>
  </si>
  <si>
    <t>спи</t>
  </si>
  <si>
    <t xml:space="preserve">mp3-плеер </t>
  </si>
  <si>
    <t xml:space="preserve">масло манго </t>
  </si>
  <si>
    <t>крем для лица lebelage</t>
  </si>
  <si>
    <t>кпальник</t>
  </si>
  <si>
    <t>18275000</t>
  </si>
  <si>
    <t>garnier мицеллярная вода 700</t>
  </si>
  <si>
    <t>шопер красный</t>
  </si>
  <si>
    <t>бокал хрусталь</t>
  </si>
  <si>
    <t>белый фатин</t>
  </si>
  <si>
    <t>тамогочи розовый</t>
  </si>
  <si>
    <t>капри большой размер</t>
  </si>
  <si>
    <t>защитная сетка в поезд</t>
  </si>
  <si>
    <t>гербалайф набор</t>
  </si>
  <si>
    <t>коврик для плоскостопия</t>
  </si>
  <si>
    <t>подгузники для взрослых tena</t>
  </si>
  <si>
    <t>детские маски игрушки</t>
  </si>
  <si>
    <t>тюрка</t>
  </si>
  <si>
    <t>триммер для бороды xiaomi</t>
  </si>
  <si>
    <t>шлёпки крокс</t>
  </si>
  <si>
    <t xml:space="preserve">джоггеры мужские джинсы </t>
  </si>
  <si>
    <t>сумка для изо</t>
  </si>
  <si>
    <t>тональный крем мусс для лица</t>
  </si>
  <si>
    <t>флаг республики днр</t>
  </si>
  <si>
    <t xml:space="preserve">  кольцо 50 штук</t>
  </si>
  <si>
    <t>pepe jeans кеды женские</t>
  </si>
  <si>
    <t>корейские ложки</t>
  </si>
  <si>
    <t xml:space="preserve"> смазка</t>
  </si>
  <si>
    <t>лампа p21</t>
  </si>
  <si>
    <t xml:space="preserve">бижутерия цепочка </t>
  </si>
  <si>
    <t>терка для овощей крупная</t>
  </si>
  <si>
    <t>обложка  на паспорт</t>
  </si>
  <si>
    <t>красные солнцезащитные очки</t>
  </si>
  <si>
    <t xml:space="preserve">обогреватель для аквариума </t>
  </si>
  <si>
    <t>атласный топ с рукавами</t>
  </si>
  <si>
    <t>сигнализация для автомобиля pandora</t>
  </si>
  <si>
    <t>estel therapy curex</t>
  </si>
  <si>
    <t>кайли скин</t>
  </si>
  <si>
    <t>пылесрс</t>
  </si>
  <si>
    <t>поилка для поросят</t>
  </si>
  <si>
    <t>adidas predator перчатки</t>
  </si>
  <si>
    <t>масло для век</t>
  </si>
  <si>
    <t>цепочка брелок</t>
  </si>
  <si>
    <t>духи флюр наркотик</t>
  </si>
  <si>
    <t>платье в клеточку для девочки</t>
  </si>
  <si>
    <t>подушка для лавки</t>
  </si>
  <si>
    <t>drum</t>
  </si>
  <si>
    <t>umami</t>
  </si>
  <si>
    <t>смесь нутрилон премиум 1</t>
  </si>
  <si>
    <t xml:space="preserve">артур </t>
  </si>
  <si>
    <t>топ белый с чашечками</t>
  </si>
  <si>
    <t>игрушки для хорька</t>
  </si>
  <si>
    <t>краска дорожная</t>
  </si>
  <si>
    <t>пилки коди</t>
  </si>
  <si>
    <t>bebetom детский</t>
  </si>
  <si>
    <t>27760135</t>
  </si>
  <si>
    <t>платье джинсовое женский</t>
  </si>
  <si>
    <t>сумки ральф рингер</t>
  </si>
  <si>
    <t>ручки пиши стирай красивые</t>
  </si>
  <si>
    <t>портсигар hello kitty</t>
  </si>
  <si>
    <t>стикеры наклейки на стену</t>
  </si>
  <si>
    <t>удобрение для кабачков</t>
  </si>
  <si>
    <t>аккумуляторная угловая шлифмашина</t>
  </si>
  <si>
    <t>чехлы для автомобильных сидений задние</t>
  </si>
  <si>
    <t>бтб</t>
  </si>
  <si>
    <t>чехол для сигнализации tomahawk</t>
  </si>
  <si>
    <t xml:space="preserve">короткие брюки </t>
  </si>
  <si>
    <t>кеды синие мужские</t>
  </si>
  <si>
    <t>цепь для пилы макита</t>
  </si>
  <si>
    <t>глазные капли тауфон</t>
  </si>
  <si>
    <t>магнитная рыбалка на годик</t>
  </si>
  <si>
    <t>обманка датчика кислорода</t>
  </si>
  <si>
    <t>обувь под брюки</t>
  </si>
  <si>
    <t>баффики</t>
  </si>
  <si>
    <t>masha mart</t>
  </si>
  <si>
    <t>масло для кутикулы кокос</t>
  </si>
  <si>
    <t>платье эенское</t>
  </si>
  <si>
    <t>колонка с fm радио</t>
  </si>
  <si>
    <t>диск пильный по дереву 185</t>
  </si>
  <si>
    <t xml:space="preserve">рюкзак а4 </t>
  </si>
  <si>
    <t>бумага цветная односторонняя</t>
  </si>
  <si>
    <t>канделябр настенный</t>
  </si>
  <si>
    <t>набор акварели</t>
  </si>
  <si>
    <t>женская обувь 42</t>
  </si>
  <si>
    <t>травостопбио</t>
  </si>
  <si>
    <t>брючный костюм красный</t>
  </si>
  <si>
    <t>беговел 3 колеса</t>
  </si>
  <si>
    <t>пенал авокадо с отделениями</t>
  </si>
  <si>
    <t>поло спортивное</t>
  </si>
  <si>
    <t>трусы для мальчика gloria</t>
  </si>
  <si>
    <t>сумка abricot</t>
  </si>
  <si>
    <t xml:space="preserve">puma  </t>
  </si>
  <si>
    <t>хатсан альфа</t>
  </si>
  <si>
    <t>машинка кататься</t>
  </si>
  <si>
    <t>крем от загара для малышей</t>
  </si>
  <si>
    <t>nb f80</t>
  </si>
  <si>
    <t>кухонные ящики</t>
  </si>
  <si>
    <t>раскраска а4</t>
  </si>
  <si>
    <t>египет для детей</t>
  </si>
  <si>
    <t>оливковый воск</t>
  </si>
  <si>
    <t>пакет цветной</t>
  </si>
  <si>
    <t xml:space="preserve">вкусняшки для кошек </t>
  </si>
  <si>
    <t>купальник малибу</t>
  </si>
  <si>
    <t>крем против черных точек</t>
  </si>
  <si>
    <t>2839660</t>
  </si>
  <si>
    <t>ravza perfume духи</t>
  </si>
  <si>
    <t>📷</t>
  </si>
  <si>
    <t>защита от солнца для лобового стекла</t>
  </si>
  <si>
    <t>мечта плиты настольные</t>
  </si>
  <si>
    <t>рубашка запонки</t>
  </si>
  <si>
    <t>поводок двойной</t>
  </si>
  <si>
    <t>28416419</t>
  </si>
  <si>
    <t>легче</t>
  </si>
  <si>
    <t>bmw x7</t>
  </si>
  <si>
    <t>sublevel unted</t>
  </si>
  <si>
    <t>кружка лучший учитель</t>
  </si>
  <si>
    <t>27780834</t>
  </si>
  <si>
    <t>спрей альба</t>
  </si>
  <si>
    <t xml:space="preserve">для стен </t>
  </si>
  <si>
    <t>клей для грима</t>
  </si>
  <si>
    <t>60576201</t>
  </si>
  <si>
    <t>прогулочная коляска с большими колесами</t>
  </si>
  <si>
    <t xml:space="preserve">чёрный комбинезон </t>
  </si>
  <si>
    <t>elementahome</t>
  </si>
  <si>
    <t>ткань бязь 8 метров</t>
  </si>
  <si>
    <t>nutrilak premium 1</t>
  </si>
  <si>
    <t xml:space="preserve">лампы h7 </t>
  </si>
  <si>
    <t>антикан</t>
  </si>
  <si>
    <t>45684830</t>
  </si>
  <si>
    <t>cerave крем для глаз</t>
  </si>
  <si>
    <t>пленка на шкаф</t>
  </si>
  <si>
    <t>alexima cosmetics</t>
  </si>
  <si>
    <t>топик рубашка</t>
  </si>
  <si>
    <t>мано</t>
  </si>
  <si>
    <t>туманки калина</t>
  </si>
  <si>
    <t>bond touch браслеты</t>
  </si>
  <si>
    <t>для подавления аппетита</t>
  </si>
  <si>
    <t>рубашка armani</t>
  </si>
  <si>
    <t>подарочный набор для воспитателя</t>
  </si>
  <si>
    <t xml:space="preserve">платье раздельное </t>
  </si>
  <si>
    <t>bb cream belita</t>
  </si>
  <si>
    <t>63573061</t>
  </si>
  <si>
    <t>запуск книга</t>
  </si>
  <si>
    <t>22060630</t>
  </si>
  <si>
    <t>l-carnitine 3600</t>
  </si>
  <si>
    <t>краски для граффити</t>
  </si>
  <si>
    <t>64037647</t>
  </si>
  <si>
    <t>kiwix автомобильные товары</t>
  </si>
  <si>
    <t>мини сумка белая</t>
  </si>
  <si>
    <t>natura siberika набор</t>
  </si>
  <si>
    <t xml:space="preserve">кушон чупа чупс </t>
  </si>
  <si>
    <t>comazo женский белье</t>
  </si>
  <si>
    <t>топ с подкладками</t>
  </si>
  <si>
    <t>чай из листьев малины</t>
  </si>
  <si>
    <t>медвежья сила</t>
  </si>
  <si>
    <t>летнее платье легкое женское</t>
  </si>
  <si>
    <t xml:space="preserve">кашельки </t>
  </si>
  <si>
    <t>globber flow 125</t>
  </si>
  <si>
    <t>аккумулятор для makita</t>
  </si>
  <si>
    <t>эфирное масло лавра</t>
  </si>
  <si>
    <t>платье пеньюар</t>
  </si>
  <si>
    <t>игрушки новорождённым</t>
  </si>
  <si>
    <t>льняная белая рубашка женская</t>
  </si>
  <si>
    <t>детские кукурузные палочки</t>
  </si>
  <si>
    <t>bb с spf</t>
  </si>
  <si>
    <t>vitamix</t>
  </si>
  <si>
    <t xml:space="preserve">босоножки 2022 </t>
  </si>
  <si>
    <t>кивающая собака</t>
  </si>
  <si>
    <t>мне</t>
  </si>
  <si>
    <t>юбка голубая женская</t>
  </si>
  <si>
    <t>телевизор смарт 24</t>
  </si>
  <si>
    <t>свитер рванный</t>
  </si>
  <si>
    <t>фабрика обуви</t>
  </si>
  <si>
    <t>дорожная сумка победа</t>
  </si>
  <si>
    <t>кушон для лица слоновая кость</t>
  </si>
  <si>
    <t>деревянные шпажки длинные</t>
  </si>
  <si>
    <t xml:space="preserve">яма </t>
  </si>
  <si>
    <t>значки на свадьбу</t>
  </si>
  <si>
    <t>lushhair витаминный комплекс</t>
  </si>
  <si>
    <t>вита мини</t>
  </si>
  <si>
    <t>обои персиковые</t>
  </si>
  <si>
    <t>детские  тапочки</t>
  </si>
  <si>
    <t>ошейник trixie</t>
  </si>
  <si>
    <t>гуаша из дерева</t>
  </si>
  <si>
    <t>birkenstoc</t>
  </si>
  <si>
    <t>мастерская олеси мустаевой вода</t>
  </si>
  <si>
    <t>нашивка динозавр</t>
  </si>
  <si>
    <t>триггерные точки книга</t>
  </si>
  <si>
    <t>средство для очистки стиральных машин</t>
  </si>
  <si>
    <t>hawk</t>
  </si>
  <si>
    <t>сыворотка белита</t>
  </si>
  <si>
    <t xml:space="preserve">поилка для хомяков </t>
  </si>
  <si>
    <t>шлепанцы закрытые женские</t>
  </si>
  <si>
    <t>спрей для волос термозащита питание</t>
  </si>
  <si>
    <t>marhall</t>
  </si>
  <si>
    <t>37344769</t>
  </si>
  <si>
    <t xml:space="preserve">скулы </t>
  </si>
  <si>
    <t>мини кисти для макияжа</t>
  </si>
  <si>
    <t>динозавров</t>
  </si>
  <si>
    <t xml:space="preserve">beauty bomb тени </t>
  </si>
  <si>
    <t>перчатки женские сетка</t>
  </si>
  <si>
    <t>epilprofi для ног</t>
  </si>
  <si>
    <t>пенал 2022</t>
  </si>
  <si>
    <t>пинцет для костей рыбы</t>
  </si>
  <si>
    <t>кружка людмила</t>
  </si>
  <si>
    <t>термопривод русич</t>
  </si>
  <si>
    <t>юбка карандаш спортивная</t>
  </si>
  <si>
    <t>цветок на клипсе</t>
  </si>
  <si>
    <t>рубашка с рюшками</t>
  </si>
  <si>
    <t>клинок рассекающий деманов</t>
  </si>
  <si>
    <t>акватрусы</t>
  </si>
  <si>
    <t>кинопоиск</t>
  </si>
  <si>
    <t>asaro</t>
  </si>
  <si>
    <t>baby oxygen</t>
  </si>
  <si>
    <t xml:space="preserve">розы из мыла </t>
  </si>
  <si>
    <t>приправа чаман</t>
  </si>
  <si>
    <t>полеззно</t>
  </si>
  <si>
    <t>распил</t>
  </si>
  <si>
    <t>шифры и квесты</t>
  </si>
  <si>
    <t>лезвия т образного станка</t>
  </si>
  <si>
    <t>нить силиконовая</t>
  </si>
  <si>
    <t>31601180</t>
  </si>
  <si>
    <t>10972365</t>
  </si>
  <si>
    <t>duftapet</t>
  </si>
  <si>
    <t>часы женские прямоугольные</t>
  </si>
  <si>
    <t>светящиеся кружки</t>
  </si>
  <si>
    <t>мешок для растительного молока</t>
  </si>
  <si>
    <t>families</t>
  </si>
  <si>
    <t>джинсы би фри</t>
  </si>
  <si>
    <t>gloria jeans шорты мальчики</t>
  </si>
  <si>
    <t>american fresh</t>
  </si>
  <si>
    <t>78125574</t>
  </si>
  <si>
    <t>топ 140</t>
  </si>
  <si>
    <t>шетка массажная</t>
  </si>
  <si>
    <t>женские сланцы через палец</t>
  </si>
  <si>
    <t>липотрин</t>
  </si>
  <si>
    <t xml:space="preserve">нож стилет </t>
  </si>
  <si>
    <t>marengo textile</t>
  </si>
  <si>
    <t>рисполепт</t>
  </si>
  <si>
    <t>амортизатор в машину</t>
  </si>
  <si>
    <t>джинсы мом летние</t>
  </si>
  <si>
    <t xml:space="preserve">диодные лампы </t>
  </si>
  <si>
    <t>брюки в школу на рост 164</t>
  </si>
  <si>
    <t>зонты для кафе</t>
  </si>
  <si>
    <t>27135415</t>
  </si>
  <si>
    <t>бескислотный праймер с липким слоем</t>
  </si>
  <si>
    <t>алезит</t>
  </si>
  <si>
    <t>жемчужины наклейки</t>
  </si>
  <si>
    <t>держатель фляги</t>
  </si>
  <si>
    <t>пастмла</t>
  </si>
  <si>
    <t>шапка снуд для мальчика</t>
  </si>
  <si>
    <t>дачная беседка</t>
  </si>
  <si>
    <t>лента шифоновая</t>
  </si>
  <si>
    <t>футболка мужская поло турция</t>
  </si>
  <si>
    <t>чехол на samsung galaxy a6+</t>
  </si>
  <si>
    <t>парные кулоны магнитные</t>
  </si>
  <si>
    <t>картина по номерам дэдпул</t>
  </si>
  <si>
    <t xml:space="preserve">запчасти на вытяжку </t>
  </si>
  <si>
    <t>жилетка стеганная</t>
  </si>
  <si>
    <t>александра рипли</t>
  </si>
  <si>
    <t>наклейки fnaf</t>
  </si>
  <si>
    <t>матрас 70х180</t>
  </si>
  <si>
    <t>сёмга</t>
  </si>
  <si>
    <t>домик пуси</t>
  </si>
  <si>
    <t>кормушка для карпа</t>
  </si>
  <si>
    <t>рубашка плюс сайз</t>
  </si>
  <si>
    <t>безрукавка стеганая</t>
  </si>
  <si>
    <t>наволочка 50*70 2 шт</t>
  </si>
  <si>
    <t>мармелад ягодки</t>
  </si>
  <si>
    <t>gazele</t>
  </si>
  <si>
    <t>билич</t>
  </si>
  <si>
    <t>мион</t>
  </si>
  <si>
    <t>женские серьги бижутерия</t>
  </si>
  <si>
    <t>красношейка</t>
  </si>
  <si>
    <t>женские босоножки с завязками</t>
  </si>
  <si>
    <t xml:space="preserve">физраствор </t>
  </si>
  <si>
    <t>70590674</t>
  </si>
  <si>
    <t>наушники большые</t>
  </si>
  <si>
    <t>мини сова dormeo</t>
  </si>
  <si>
    <t>зажим для коляски</t>
  </si>
  <si>
    <t>скорпиос рекс</t>
  </si>
  <si>
    <t>все ткани тут</t>
  </si>
  <si>
    <t>ключь</t>
  </si>
  <si>
    <t>виктория шиманская</t>
  </si>
  <si>
    <t>chromia</t>
  </si>
  <si>
    <t>сирëжки</t>
  </si>
  <si>
    <t>пилка смарт</t>
  </si>
  <si>
    <t>кроссовки для мальчиков 37</t>
  </si>
  <si>
    <t xml:space="preserve">духи сладкие женские </t>
  </si>
  <si>
    <t>стол для швеи</t>
  </si>
  <si>
    <t>камыши</t>
  </si>
  <si>
    <t>самурай одежда</t>
  </si>
  <si>
    <t>куклы эквестрия герлз</t>
  </si>
  <si>
    <t>чехол samsung galaxy a03s</t>
  </si>
  <si>
    <t>повар статуэтка</t>
  </si>
  <si>
    <t>топы на лето женские</t>
  </si>
  <si>
    <t>костюм даойка</t>
  </si>
  <si>
    <t>акриловые магниты</t>
  </si>
  <si>
    <t>mikki mayc одежда</t>
  </si>
  <si>
    <t>hajime панама</t>
  </si>
  <si>
    <t xml:space="preserve">elegance </t>
  </si>
  <si>
    <t>эльзар</t>
  </si>
  <si>
    <t xml:space="preserve">алмазная мозаика 65/50 см </t>
  </si>
  <si>
    <t>сварочный аппарат 3 в 1</t>
  </si>
  <si>
    <t xml:space="preserve">салфетки для </t>
  </si>
  <si>
    <t xml:space="preserve">папка для нот </t>
  </si>
  <si>
    <t>скатерти силиконовые</t>
  </si>
  <si>
    <t xml:space="preserve">ультрозвуковая чистка лица </t>
  </si>
  <si>
    <t>вещь мешок мвд</t>
  </si>
  <si>
    <t>лосьон после солярия</t>
  </si>
  <si>
    <t>фактор цвета</t>
  </si>
  <si>
    <t>велосипедки бежевого цвета</t>
  </si>
  <si>
    <t xml:space="preserve"> ив роше</t>
  </si>
  <si>
    <t xml:space="preserve">детский мольберт </t>
  </si>
  <si>
    <t>groos</t>
  </si>
  <si>
    <t>70347172</t>
  </si>
  <si>
    <t xml:space="preserve">женские штаны в клетку </t>
  </si>
  <si>
    <t>косметическое молочко для лица</t>
  </si>
  <si>
    <t>спортивные мужские сумки</t>
  </si>
  <si>
    <t>анисе</t>
  </si>
  <si>
    <t>зонт на лобовое стекло</t>
  </si>
  <si>
    <t>впп</t>
  </si>
  <si>
    <t>книжки с пазлами</t>
  </si>
  <si>
    <t xml:space="preserve">уепочка браслет </t>
  </si>
  <si>
    <t>чехлы на сиденья приора</t>
  </si>
  <si>
    <t>зонт длинный</t>
  </si>
  <si>
    <t>nux тональный крем</t>
  </si>
  <si>
    <t>baze бальзам</t>
  </si>
  <si>
    <t>копилки большие</t>
  </si>
  <si>
    <t>ножеточка острые грани</t>
  </si>
  <si>
    <t>коробка с приколом</t>
  </si>
  <si>
    <t>велосипед на 8 лет</t>
  </si>
  <si>
    <t>веселый двоечник</t>
  </si>
  <si>
    <t>детские толстовки для мальчиков</t>
  </si>
  <si>
    <t>защитное стекло на камеру iphone 12 pro max</t>
  </si>
  <si>
    <t>чехлы шкода октавия а7</t>
  </si>
  <si>
    <t>нитки для вышивания крестиком</t>
  </si>
  <si>
    <t>парик карэ</t>
  </si>
  <si>
    <t xml:space="preserve">шорты мужские остин </t>
  </si>
  <si>
    <t>more &amp; more женский одежда</t>
  </si>
  <si>
    <t>мастерская олеси мустаевой шампунь</t>
  </si>
  <si>
    <t xml:space="preserve">спортивная кофта для мальчика </t>
  </si>
  <si>
    <t>бизнес игра</t>
  </si>
  <si>
    <t xml:space="preserve">фит </t>
  </si>
  <si>
    <t>урикет</t>
  </si>
  <si>
    <t>двойной мяч</t>
  </si>
  <si>
    <t>кроссовки детские девочка</t>
  </si>
  <si>
    <t>игра четыре хвоста</t>
  </si>
  <si>
    <t>носки  для девочек</t>
  </si>
  <si>
    <t>пеленка непромокаемая многоразовая</t>
  </si>
  <si>
    <t>sentio одежда</t>
  </si>
  <si>
    <t>эир форс</t>
  </si>
  <si>
    <t xml:space="preserve">купальник высокая талия </t>
  </si>
  <si>
    <t>samsung buds +</t>
  </si>
  <si>
    <t>магнитные номерные рамки</t>
  </si>
  <si>
    <t>лейка для душа с кнопкой</t>
  </si>
  <si>
    <t>gue</t>
  </si>
  <si>
    <t>футболка муская</t>
  </si>
  <si>
    <t>кольцо тройка</t>
  </si>
  <si>
    <t>топик женский с рисунком</t>
  </si>
  <si>
    <t>герб россии значок</t>
  </si>
  <si>
    <t>шорты бмв</t>
  </si>
  <si>
    <t>стул флекс</t>
  </si>
  <si>
    <t>cb12</t>
  </si>
  <si>
    <t>асепта актив</t>
  </si>
  <si>
    <t>станция зарядки apple 3 в 1</t>
  </si>
  <si>
    <t>термобельë</t>
  </si>
  <si>
    <t>термотрусы женские</t>
  </si>
  <si>
    <t>витамины берокка</t>
  </si>
  <si>
    <t xml:space="preserve">нефть </t>
  </si>
  <si>
    <t>освежитель воздуха с водой</t>
  </si>
  <si>
    <t>kia машинка</t>
  </si>
  <si>
    <t xml:space="preserve">отеночный бальзам </t>
  </si>
  <si>
    <t xml:space="preserve">50412577 </t>
  </si>
  <si>
    <t>деревянные бигуди</t>
  </si>
  <si>
    <t>ультразвуковая стиральная машинка золушка</t>
  </si>
  <si>
    <t xml:space="preserve">сообщить о беременности </t>
  </si>
  <si>
    <t>трусы для бассейна мужские</t>
  </si>
  <si>
    <t>гуджи</t>
  </si>
  <si>
    <t>xiaomi poko x3 pro чехол</t>
  </si>
  <si>
    <t xml:space="preserve">шнурки бежевые </t>
  </si>
  <si>
    <t>книга про лагерь</t>
  </si>
  <si>
    <t>палка для купания</t>
  </si>
  <si>
    <t>мужские резиновые шлепанцы</t>
  </si>
  <si>
    <t xml:space="preserve">сумка мужская для документов </t>
  </si>
  <si>
    <t>полотенце виктория</t>
  </si>
  <si>
    <t>тонометры для давления</t>
  </si>
  <si>
    <t>66530242</t>
  </si>
  <si>
    <t>цифра робот</t>
  </si>
  <si>
    <t>трусы женские 54</t>
  </si>
  <si>
    <t>свитер с косами</t>
  </si>
  <si>
    <t>кирьешки</t>
  </si>
  <si>
    <t>каша молочная без сахара</t>
  </si>
  <si>
    <t>вещи с хелоу кити</t>
  </si>
  <si>
    <t>блонди</t>
  </si>
  <si>
    <t>воск depiltouch</t>
  </si>
  <si>
    <t>полиэфирный шнур ириска</t>
  </si>
  <si>
    <t>я рождена для этого</t>
  </si>
  <si>
    <t>чехол для samsung s22</t>
  </si>
  <si>
    <t>зарядник xiaomi</t>
  </si>
  <si>
    <t>pop it игрушка антистресс</t>
  </si>
  <si>
    <t>woom</t>
  </si>
  <si>
    <t>футболка карты</t>
  </si>
  <si>
    <t>58293674</t>
  </si>
  <si>
    <t>кросовки детские для мальчика</t>
  </si>
  <si>
    <t>пылесосы для дома вертикальный</t>
  </si>
  <si>
    <t>зарядник micro usb</t>
  </si>
  <si>
    <t>25 трупов страшной общаги</t>
  </si>
  <si>
    <t>лемат</t>
  </si>
  <si>
    <t>ласка для белья</t>
  </si>
  <si>
    <t>пряжка латунь</t>
  </si>
  <si>
    <t>шарики для сухого басейна</t>
  </si>
  <si>
    <t>сладости на торт</t>
  </si>
  <si>
    <t>марва огонян</t>
  </si>
  <si>
    <t>молния металлическая 60 см</t>
  </si>
  <si>
    <t>чехол для samsung galaxy m31s</t>
  </si>
  <si>
    <t>avamia</t>
  </si>
  <si>
    <t>протеин maxler 100 golden whey</t>
  </si>
  <si>
    <t>даёжь</t>
  </si>
  <si>
    <t>нутримакс</t>
  </si>
  <si>
    <t>relouis корректор</t>
  </si>
  <si>
    <t>поло короткое</t>
  </si>
  <si>
    <t>мини антисептик</t>
  </si>
  <si>
    <t>игрушка для кроликов</t>
  </si>
  <si>
    <t>карандаш химический</t>
  </si>
  <si>
    <t>рубашка туника пляжная</t>
  </si>
  <si>
    <t>кардиган в японском стиле</t>
  </si>
  <si>
    <t xml:space="preserve">кухонные весы электронные </t>
  </si>
  <si>
    <t>скраб для шугаринга</t>
  </si>
  <si>
    <t xml:space="preserve"> чехол на iphone 11</t>
  </si>
  <si>
    <t>формы для изомальта</t>
  </si>
  <si>
    <t>пасты ореховые</t>
  </si>
  <si>
    <t>наклейка версачи</t>
  </si>
  <si>
    <t>джинсы мужские утепленные зимние синие</t>
  </si>
  <si>
    <t xml:space="preserve">ручная кладь победа </t>
  </si>
  <si>
    <t>свитшот рибок</t>
  </si>
  <si>
    <t>лист резины</t>
  </si>
  <si>
    <t>redragon коврик</t>
  </si>
  <si>
    <t>редми часы</t>
  </si>
  <si>
    <t>пулька</t>
  </si>
  <si>
    <t>флешка на 2 гб</t>
  </si>
  <si>
    <t>краска для волос tigi</t>
  </si>
  <si>
    <t>серёжки детские золотые</t>
  </si>
  <si>
    <t xml:space="preserve">вольтметр автомобильный </t>
  </si>
  <si>
    <t>сороконожки predator</t>
  </si>
  <si>
    <t>шорты с подкладом</t>
  </si>
  <si>
    <t>провод для сварки</t>
  </si>
  <si>
    <t>тележка с продуктами</t>
  </si>
  <si>
    <t>магниевый скраб</t>
  </si>
  <si>
    <t xml:space="preserve">лифчик для купания </t>
  </si>
  <si>
    <t>rgb лента usb</t>
  </si>
  <si>
    <t>пинцет точечный</t>
  </si>
  <si>
    <t xml:space="preserve">аскона матрас </t>
  </si>
  <si>
    <t>плед двойной</t>
  </si>
  <si>
    <t>маска для лица тканевая красота</t>
  </si>
  <si>
    <t>шатер белый</t>
  </si>
  <si>
    <t>спутник букваря</t>
  </si>
  <si>
    <t>interkids</t>
  </si>
  <si>
    <t>штаны  твое</t>
  </si>
  <si>
    <t>раскольников</t>
  </si>
  <si>
    <t>игрушки мульти пульти</t>
  </si>
  <si>
    <t>chicco погремушка</t>
  </si>
  <si>
    <t>akts ковер</t>
  </si>
  <si>
    <t>костюм спортивный легкий женский</t>
  </si>
  <si>
    <t>ковер комнатный с ворсом серый</t>
  </si>
  <si>
    <t>michael kors женщинам</t>
  </si>
  <si>
    <t>летние праздничные платья</t>
  </si>
  <si>
    <t>синяя маска</t>
  </si>
  <si>
    <t>squishimals</t>
  </si>
  <si>
    <t>рубашка жёлтая женская</t>
  </si>
  <si>
    <t>аль фаджр</t>
  </si>
  <si>
    <t>botavikos гидролат</t>
  </si>
  <si>
    <t>мышка zet</t>
  </si>
  <si>
    <t>18140049</t>
  </si>
  <si>
    <t>karcher k 7</t>
  </si>
  <si>
    <t>браслет тонометр</t>
  </si>
  <si>
    <t>халат виктория</t>
  </si>
  <si>
    <t>чехол а8 2018</t>
  </si>
  <si>
    <t>цветные линзы -1</t>
  </si>
  <si>
    <t xml:space="preserve">peptide </t>
  </si>
  <si>
    <t>массажер для лица из нефрита</t>
  </si>
  <si>
    <t>лама фортнайт</t>
  </si>
  <si>
    <t>корзина люлька</t>
  </si>
  <si>
    <t>электрическая ловушка</t>
  </si>
  <si>
    <t>спортивный костюм тёплый</t>
  </si>
  <si>
    <t>салфетки влажнве</t>
  </si>
  <si>
    <t>силикор</t>
  </si>
  <si>
    <t>тональник буржуа</t>
  </si>
  <si>
    <t>чехол на ipad 6</t>
  </si>
  <si>
    <t>восточная сказка</t>
  </si>
  <si>
    <t>наклейки на одежду охотники за приведениями</t>
  </si>
  <si>
    <t>топ белый с рукавом</t>
  </si>
  <si>
    <t>футболка для женщин белая</t>
  </si>
  <si>
    <t>босоножки со шнурком</t>
  </si>
  <si>
    <t>шапочки для мальчиков</t>
  </si>
  <si>
    <t xml:space="preserve">haruyama </t>
  </si>
  <si>
    <t>всплывающее золото</t>
  </si>
  <si>
    <t>пароварки для плиты</t>
  </si>
  <si>
    <t>дело</t>
  </si>
  <si>
    <t>нижнее белье денское</t>
  </si>
  <si>
    <t>тряпочки хозяйственные</t>
  </si>
  <si>
    <t xml:space="preserve">автомобильное кресло </t>
  </si>
  <si>
    <t>26511148</t>
  </si>
  <si>
    <t>мужские майки с длинным рукавом</t>
  </si>
  <si>
    <t>втягивающие трусы</t>
  </si>
  <si>
    <t>джинсы твоë</t>
  </si>
  <si>
    <t>vaporesso xros mini картридж</t>
  </si>
  <si>
    <t>донгслив женский</t>
  </si>
  <si>
    <t xml:space="preserve">зип худи твоё </t>
  </si>
  <si>
    <t>триммер гардена</t>
  </si>
  <si>
    <t>платье летние женский</t>
  </si>
  <si>
    <t>рукав газовый</t>
  </si>
  <si>
    <t>средство для стирки синергетик 5л</t>
  </si>
  <si>
    <t>вещи для девочек на лето</t>
  </si>
  <si>
    <t>обесжириватель</t>
  </si>
  <si>
    <t>карниз 150</t>
  </si>
  <si>
    <t>tiny love игрушка-подвеска</t>
  </si>
  <si>
    <t>geox женские</t>
  </si>
  <si>
    <t>костюм пушкина</t>
  </si>
  <si>
    <t>майслинг</t>
  </si>
  <si>
    <t>плюш рей</t>
  </si>
  <si>
    <t>джинсы мужские колинз</t>
  </si>
  <si>
    <t>18256831</t>
  </si>
  <si>
    <t>настольный микрофон</t>
  </si>
  <si>
    <t>лежанка для собак маленьких пород</t>
  </si>
  <si>
    <t>топы женские для фитнеса</t>
  </si>
  <si>
    <t>юбка жаккард</t>
  </si>
  <si>
    <t>китайский шампунь</t>
  </si>
  <si>
    <t>штаны женские милитари</t>
  </si>
  <si>
    <t>футболка женская с принтом черная</t>
  </si>
  <si>
    <t>гейнер 2кг</t>
  </si>
  <si>
    <t>walkiki</t>
  </si>
  <si>
    <t>босоножки женские 36 размер</t>
  </si>
  <si>
    <t>златоустовский завод оружейных спец. сталей sl-logistics</t>
  </si>
  <si>
    <t>панама канапля</t>
  </si>
  <si>
    <t>серьга для брови</t>
  </si>
  <si>
    <t>фисташки сырые 1 кг</t>
  </si>
  <si>
    <t>смеситель для раковины хром</t>
  </si>
  <si>
    <t>дневник ника и пэт</t>
  </si>
  <si>
    <t>цыпочка на руку</t>
  </si>
  <si>
    <t>schachenmayr</t>
  </si>
  <si>
    <t>38229974</t>
  </si>
  <si>
    <t>топы адидас</t>
  </si>
  <si>
    <t>лоферы для девочки детские</t>
  </si>
  <si>
    <t xml:space="preserve">prology </t>
  </si>
  <si>
    <t>honor choice earbuds x чехол</t>
  </si>
  <si>
    <t>разделочная доска черная</t>
  </si>
  <si>
    <t>veze крем</t>
  </si>
  <si>
    <t>краска для волос kydra</t>
  </si>
  <si>
    <t>street flow</t>
  </si>
  <si>
    <t>83746736</t>
  </si>
  <si>
    <t>сопочка</t>
  </si>
  <si>
    <t>сумка а4 женская</t>
  </si>
  <si>
    <t>электронный нагреватель</t>
  </si>
  <si>
    <t>gap кофта на молнии</t>
  </si>
  <si>
    <t>трехкалесный велосипед</t>
  </si>
  <si>
    <t>стекло vivo v17</t>
  </si>
  <si>
    <t>зарядка для iphone автомобильная</t>
  </si>
  <si>
    <t>навесной модуль</t>
  </si>
  <si>
    <t>чехол для телефонов самсунг а5</t>
  </si>
  <si>
    <t>полиция костюм</t>
  </si>
  <si>
    <t>копье игрушка</t>
  </si>
  <si>
    <t>диск пильный 160</t>
  </si>
  <si>
    <t>горшок детский для девочки</t>
  </si>
  <si>
    <t>платье фэмили лук</t>
  </si>
  <si>
    <t>пакетичка</t>
  </si>
  <si>
    <t>лямки для рюкзака kanken</t>
  </si>
  <si>
    <t>босоножки женские бразилия</t>
  </si>
  <si>
    <t xml:space="preserve">хонкай </t>
  </si>
  <si>
    <t>saintblanc</t>
  </si>
  <si>
    <t>удаление наклеек</t>
  </si>
  <si>
    <t>wilson одежда</t>
  </si>
  <si>
    <t>чайник заварочный керамический с ситечком</t>
  </si>
  <si>
    <t>парковочный столбик</t>
  </si>
  <si>
    <t xml:space="preserve">сатана </t>
  </si>
  <si>
    <t>платье женское вечернее выпускное длинное</t>
  </si>
  <si>
    <t>38907368</t>
  </si>
  <si>
    <t xml:space="preserve">костюм летний для новорожденных </t>
  </si>
  <si>
    <t>горшок цветочный ротанг</t>
  </si>
  <si>
    <t xml:space="preserve">электронный тест на беременность </t>
  </si>
  <si>
    <t>выкройки детской одежды</t>
  </si>
  <si>
    <t>milabel женский белье</t>
  </si>
  <si>
    <t>черкесск</t>
  </si>
  <si>
    <t xml:space="preserve">пижама розовая </t>
  </si>
  <si>
    <t>ф99 полужирный</t>
  </si>
  <si>
    <t>ноутбука</t>
  </si>
  <si>
    <t>переводные тату красота</t>
  </si>
  <si>
    <t>kallos keratin</t>
  </si>
  <si>
    <t>жидкость табак</t>
  </si>
  <si>
    <t>платье с платком</t>
  </si>
  <si>
    <t>диск 125 мм</t>
  </si>
  <si>
    <t>сяо косплей</t>
  </si>
  <si>
    <t>27687668</t>
  </si>
  <si>
    <t>33307040</t>
  </si>
  <si>
    <t xml:space="preserve">туфли кожаные женские </t>
  </si>
  <si>
    <t>вата сахарная</t>
  </si>
  <si>
    <t>паста биомед</t>
  </si>
  <si>
    <t>игровое кресло aerocool</t>
  </si>
  <si>
    <t xml:space="preserve">ишимбайский трикотаж </t>
  </si>
  <si>
    <t>коллекта</t>
  </si>
  <si>
    <t>coffee smash</t>
  </si>
  <si>
    <t>смешарики совунья</t>
  </si>
  <si>
    <t>зеленые штаны мужские</t>
  </si>
  <si>
    <t xml:space="preserve">женский летний пиджак </t>
  </si>
  <si>
    <t>очаг свадебный</t>
  </si>
  <si>
    <t>комплект плафонов</t>
  </si>
  <si>
    <t>фламинго кружка</t>
  </si>
  <si>
    <t xml:space="preserve">лента чековая </t>
  </si>
  <si>
    <t>тройная цепочка на шею</t>
  </si>
  <si>
    <t>рыбки с удочкой</t>
  </si>
  <si>
    <t xml:space="preserve">эко гель для стирки </t>
  </si>
  <si>
    <t>решетка радиатора ваз 2114</t>
  </si>
  <si>
    <t>чехол на sony xperia xa1 plus</t>
  </si>
  <si>
    <t>ролики дверные для душевой кабины</t>
  </si>
  <si>
    <t>для аксессуаров</t>
  </si>
  <si>
    <t>наталья новикова</t>
  </si>
  <si>
    <t>шампунь из тайланда</t>
  </si>
  <si>
    <t>пакет перевязочный индивидуальный медицинский</t>
  </si>
  <si>
    <t>молокоотсосы электрические medela</t>
  </si>
  <si>
    <t>baking powder маска</t>
  </si>
  <si>
    <t xml:space="preserve">ламбрикен </t>
  </si>
  <si>
    <t>классический костюм женский брючный</t>
  </si>
  <si>
    <t>соковыжималка ручная чугунная</t>
  </si>
  <si>
    <t>абажур для бани угловой</t>
  </si>
  <si>
    <t>акриловый стенд геншин</t>
  </si>
  <si>
    <t>сумка- рюкзак</t>
  </si>
  <si>
    <t>светильник розы</t>
  </si>
  <si>
    <t>алюминиевая бутылка</t>
  </si>
  <si>
    <t>49632691</t>
  </si>
  <si>
    <t>носки с язычком</t>
  </si>
  <si>
    <t>brita кувшин</t>
  </si>
  <si>
    <t>пижама для девочки 3 года</t>
  </si>
  <si>
    <t>вешалка с чехлом</t>
  </si>
  <si>
    <t>фонарь велосипедный передний аккумуляторный</t>
  </si>
  <si>
    <t>гель для стирки 2 в 1</t>
  </si>
  <si>
    <t>бактерицидная лампа закрытого типа</t>
  </si>
  <si>
    <t>стеклянные новогодние шары</t>
  </si>
  <si>
    <t>dtcs</t>
  </si>
  <si>
    <t>водолазка zolla</t>
  </si>
  <si>
    <t>килли</t>
  </si>
  <si>
    <t>утюжок для выпрямления волос baby</t>
  </si>
  <si>
    <t xml:space="preserve">бабушкино лукошко фрикадельки </t>
  </si>
  <si>
    <t>под стстема</t>
  </si>
  <si>
    <t>микрофон на айфон</t>
  </si>
  <si>
    <t xml:space="preserve">твое женское худи </t>
  </si>
  <si>
    <t>шлем для катания</t>
  </si>
  <si>
    <t>befree брюки спортивные</t>
  </si>
  <si>
    <t xml:space="preserve">футболка пиво </t>
  </si>
  <si>
    <t>машина хот вилс</t>
  </si>
  <si>
    <t>подложка для обуви</t>
  </si>
  <si>
    <t xml:space="preserve">подставка для яйца </t>
  </si>
  <si>
    <t>балон углекислотный</t>
  </si>
  <si>
    <t>лодка рыболовная</t>
  </si>
  <si>
    <t>футболки для мальчика 12 лет</t>
  </si>
  <si>
    <t>блокиратор на дверь</t>
  </si>
  <si>
    <t>мамло гхи</t>
  </si>
  <si>
    <t>милвар</t>
  </si>
  <si>
    <t>кеды adidas advantage base</t>
  </si>
  <si>
    <t>нож microtech</t>
  </si>
  <si>
    <t>шёлковые наволочки</t>
  </si>
  <si>
    <t>карагдаш для губ</t>
  </si>
  <si>
    <t>тыква декоративная семена</t>
  </si>
  <si>
    <t xml:space="preserve">хлопковый плед </t>
  </si>
  <si>
    <t>пакет упаковачный</t>
  </si>
  <si>
    <t>шавер</t>
  </si>
  <si>
    <t>средство от прыщей на спине</t>
  </si>
  <si>
    <t>наморник</t>
  </si>
  <si>
    <t>гелевые формы для наращивания</t>
  </si>
  <si>
    <t>носки бамбуковые</t>
  </si>
  <si>
    <t>детская спортивная обувь</t>
  </si>
  <si>
    <t>гель для наращивание ногтей с кисточкой</t>
  </si>
  <si>
    <t>микроволновка печь candy</t>
  </si>
  <si>
    <t>пижама детская единорог</t>
  </si>
  <si>
    <t xml:space="preserve">кокосовое волокно </t>
  </si>
  <si>
    <t xml:space="preserve">бежевый свитшот </t>
  </si>
  <si>
    <t>трусы для девочек подростков</t>
  </si>
  <si>
    <t>чай 500 г</t>
  </si>
  <si>
    <t>штаны широкие белые</t>
  </si>
  <si>
    <t>ilasio renzoni milarda</t>
  </si>
  <si>
    <t>платье летнее на брителях</t>
  </si>
  <si>
    <t>овощерезка для корейской моркови</t>
  </si>
  <si>
    <t>пижама женская с перьями</t>
  </si>
  <si>
    <t>женская обувь белоруссия</t>
  </si>
  <si>
    <t>лама игрушка разноцветная</t>
  </si>
  <si>
    <t>мешашринги</t>
  </si>
  <si>
    <t>дезодорант женский шариковый garnier</t>
  </si>
  <si>
    <t>шары для ванны</t>
  </si>
  <si>
    <t>52476367</t>
  </si>
  <si>
    <t>механизм складывания коляски</t>
  </si>
  <si>
    <t>дорофея одежда женский</t>
  </si>
  <si>
    <t>сумка пэчворк</t>
  </si>
  <si>
    <t>сандалии clarks</t>
  </si>
  <si>
    <t>лосьон олд спайс</t>
  </si>
  <si>
    <t>дождевик мужской прозрачный</t>
  </si>
  <si>
    <t>блестки в баночках</t>
  </si>
  <si>
    <t xml:space="preserve">детские пазлы </t>
  </si>
  <si>
    <t>трусы турция слипы</t>
  </si>
  <si>
    <t>колготки белые сетка</t>
  </si>
  <si>
    <t>мототример</t>
  </si>
  <si>
    <t>игрушка для животных мяч</t>
  </si>
  <si>
    <t>рубашки клетчатые утепленные женские</t>
  </si>
  <si>
    <t>куртка из искусственной овчины</t>
  </si>
  <si>
    <t>сланцы эмальто</t>
  </si>
  <si>
    <t>электро домкрат</t>
  </si>
  <si>
    <t>мячи резиновые</t>
  </si>
  <si>
    <t>74036793</t>
  </si>
  <si>
    <t>низкая талия</t>
  </si>
  <si>
    <t>носки мужские с картинками</t>
  </si>
  <si>
    <t>программа похудения</t>
  </si>
  <si>
    <t>уро лакс</t>
  </si>
  <si>
    <t>я большой одежда</t>
  </si>
  <si>
    <t>lego фигурки в пакетиках</t>
  </si>
  <si>
    <t>шорты zarina женские</t>
  </si>
  <si>
    <t>нашивки на липучке военные</t>
  </si>
  <si>
    <t>чай с типсами</t>
  </si>
  <si>
    <t>vesta-shop</t>
  </si>
  <si>
    <t>антистресс попыт</t>
  </si>
  <si>
    <t>8558243</t>
  </si>
  <si>
    <t>fantasy forever</t>
  </si>
  <si>
    <t>таблетки для посудомоечной машины somat all in 1</t>
  </si>
  <si>
    <t>машний</t>
  </si>
  <si>
    <t>attache selection</t>
  </si>
  <si>
    <t>пляжный костюм детский</t>
  </si>
  <si>
    <t>держатель для тента садовых качелей</t>
  </si>
  <si>
    <t>глория одежда для мужчин</t>
  </si>
  <si>
    <t>кружки железные</t>
  </si>
  <si>
    <t>47685256</t>
  </si>
  <si>
    <t>alize angora gold batik</t>
  </si>
  <si>
    <t>джинсовый костюм с шортами</t>
  </si>
  <si>
    <t>пижамы для беременных и кормящих</t>
  </si>
  <si>
    <t>elan gallery тарелка</t>
  </si>
  <si>
    <t>пряжа гронитекс</t>
  </si>
  <si>
    <t>жилет sky lake</t>
  </si>
  <si>
    <t xml:space="preserve"> таблетки для посудомоечной машины</t>
  </si>
  <si>
    <t>деревянный пазл дракон</t>
  </si>
  <si>
    <t>лодка пвх тонар</t>
  </si>
  <si>
    <t>бело розовая кофта глория джинс</t>
  </si>
  <si>
    <t>очиститель мотора</t>
  </si>
  <si>
    <t>прожектор светодиодный 30 вт</t>
  </si>
  <si>
    <t>зарядное устройство для телефона андроид</t>
  </si>
  <si>
    <t>хагги вагги фиолетовый</t>
  </si>
  <si>
    <t>15607031</t>
  </si>
  <si>
    <t>нашивки ткани</t>
  </si>
  <si>
    <t>сарафан gap</t>
  </si>
  <si>
    <t>футболка с пингвином</t>
  </si>
  <si>
    <t>электрическая кружка кипятильник</t>
  </si>
  <si>
    <t>лосьон элоком</t>
  </si>
  <si>
    <t>a500s</t>
  </si>
  <si>
    <t>стеллажи с ящиками</t>
  </si>
  <si>
    <t>sunsky</t>
  </si>
  <si>
    <t>скотч прозрачный двусторонний</t>
  </si>
  <si>
    <t>ключ торцевой s41h0813</t>
  </si>
  <si>
    <t>витамины для мужчины</t>
  </si>
  <si>
    <t>redmi 9c nfc чехол книжка</t>
  </si>
  <si>
    <t xml:space="preserve">майка борцовка </t>
  </si>
  <si>
    <t>комбинированная рубашка</t>
  </si>
  <si>
    <t>подтягивания</t>
  </si>
  <si>
    <t>cityflex</t>
  </si>
  <si>
    <t xml:space="preserve">чёрные гольфы </t>
  </si>
  <si>
    <t>жилетка на лето</t>
  </si>
  <si>
    <t>mria</t>
  </si>
  <si>
    <t>костюм на 1 годик мальчику</t>
  </si>
  <si>
    <t>гидрокостюм детский на девочку</t>
  </si>
  <si>
    <t>юбка ришелье</t>
  </si>
  <si>
    <t>носки алина</t>
  </si>
  <si>
    <t>монстрик игрушка</t>
  </si>
  <si>
    <t>брошь аист</t>
  </si>
  <si>
    <t xml:space="preserve">мото штаны </t>
  </si>
  <si>
    <t>rebir</t>
  </si>
  <si>
    <t>nescafe classic 1000</t>
  </si>
  <si>
    <t>салфетница с зажимом</t>
  </si>
  <si>
    <t>36080550</t>
  </si>
  <si>
    <t>12264011</t>
  </si>
  <si>
    <t>edem</t>
  </si>
  <si>
    <t>натрий хлорид</t>
  </si>
  <si>
    <t>салициловое мыло</t>
  </si>
  <si>
    <t>чехол на наушники iphone</t>
  </si>
  <si>
    <t>41550965</t>
  </si>
  <si>
    <t xml:space="preserve">антимоскитный костюм </t>
  </si>
  <si>
    <t>samsung galaxy a22s стекло</t>
  </si>
  <si>
    <t>порошок norma</t>
  </si>
  <si>
    <t>6035244</t>
  </si>
  <si>
    <t xml:space="preserve">радуга кидс </t>
  </si>
  <si>
    <t xml:space="preserve">homework </t>
  </si>
  <si>
    <t>медицинская книжка обложка</t>
  </si>
  <si>
    <t>limba кератин</t>
  </si>
  <si>
    <t>дюк</t>
  </si>
  <si>
    <t>игрушки не дорогие</t>
  </si>
  <si>
    <t>sota база</t>
  </si>
  <si>
    <t>души для парника</t>
  </si>
  <si>
    <t>русско турецкий словарь</t>
  </si>
  <si>
    <t>дима масленников наклейки</t>
  </si>
  <si>
    <t>кеды сникерсы</t>
  </si>
  <si>
    <t>фумигатор от комаров раптор</t>
  </si>
  <si>
    <t>кеды женские бордовые</t>
  </si>
  <si>
    <t xml:space="preserve">зажим для трюкового самоката </t>
  </si>
  <si>
    <t>цепочка с подвеской для девочки</t>
  </si>
  <si>
    <t>динамо футболка</t>
  </si>
  <si>
    <t>учусь писать красиво</t>
  </si>
  <si>
    <t>подиумы ваз 2109</t>
  </si>
  <si>
    <t>подвесное кресло ротанг скидки</t>
  </si>
  <si>
    <t xml:space="preserve">чехол samsung s21 fe </t>
  </si>
  <si>
    <t>футболка с олимпийским мишкой</t>
  </si>
  <si>
    <t>серьга цепочка</t>
  </si>
  <si>
    <t>modiki kids</t>
  </si>
  <si>
    <t>клипсы для одеяла</t>
  </si>
  <si>
    <t>юбка на вечеринку</t>
  </si>
  <si>
    <t xml:space="preserve">костюмы для беременных </t>
  </si>
  <si>
    <t>набор эстетичных картинок</t>
  </si>
  <si>
    <t>качалка тутси</t>
  </si>
  <si>
    <t>йошта</t>
  </si>
  <si>
    <t>гольфины женские</t>
  </si>
  <si>
    <t>куртка drive</t>
  </si>
  <si>
    <t>наборы для машины</t>
  </si>
  <si>
    <t>оджи куртки</t>
  </si>
  <si>
    <t xml:space="preserve">носки найк белые женские </t>
  </si>
  <si>
    <t>весенние куртки женские на синтепоне</t>
  </si>
  <si>
    <t>стекло на samsung galaxy a50</t>
  </si>
  <si>
    <t>гвозди для укрывного материала</t>
  </si>
  <si>
    <t>46659707</t>
  </si>
  <si>
    <t>костюм бордовый женский</t>
  </si>
  <si>
    <t>гидролат василек</t>
  </si>
  <si>
    <t>пояс с монетками</t>
  </si>
  <si>
    <t xml:space="preserve">reebok футболка </t>
  </si>
  <si>
    <t>баварская горчица</t>
  </si>
  <si>
    <t>мужские ыутболки</t>
  </si>
  <si>
    <t>изолон коврик</t>
  </si>
  <si>
    <t>серебряные изделия</t>
  </si>
  <si>
    <t>рипстоп ткань</t>
  </si>
  <si>
    <t>18520344</t>
  </si>
  <si>
    <t>revol гель лак</t>
  </si>
  <si>
    <t>s-mala</t>
  </si>
  <si>
    <t>uslovme</t>
  </si>
  <si>
    <t>вентилятор для инкубатора</t>
  </si>
  <si>
    <t>петуния черная</t>
  </si>
  <si>
    <t>пупс с ванной</t>
  </si>
  <si>
    <t>трусы 60 размер</t>
  </si>
  <si>
    <t xml:space="preserve">контакты </t>
  </si>
  <si>
    <t>oriflame eclat</t>
  </si>
  <si>
    <t>манга человек-бензопила</t>
  </si>
  <si>
    <t>кроссовки найк  женские</t>
  </si>
  <si>
    <t>дерево жизни на стену</t>
  </si>
  <si>
    <t>сахар белый 5 кг</t>
  </si>
  <si>
    <t>брейн бустер</t>
  </si>
  <si>
    <t xml:space="preserve">электрический гриль </t>
  </si>
  <si>
    <t>набор ножей tefal</t>
  </si>
  <si>
    <t xml:space="preserve">стул велюр </t>
  </si>
  <si>
    <t>браслет давление</t>
  </si>
  <si>
    <t>огэ 2022 русский язык</t>
  </si>
  <si>
    <t>средства для роста бороды</t>
  </si>
  <si>
    <t>игрушки лошади пластиковые</t>
  </si>
  <si>
    <t>рыболовкин</t>
  </si>
  <si>
    <t xml:space="preserve">чехол iphone 6s plus </t>
  </si>
  <si>
    <t>игра шпион</t>
  </si>
  <si>
    <t>омега д3</t>
  </si>
  <si>
    <t>корм доя кроликов</t>
  </si>
  <si>
    <t>ahmad professional</t>
  </si>
  <si>
    <t>mark sevouni конфеты</t>
  </si>
  <si>
    <t>смартфон galaxy</t>
  </si>
  <si>
    <t>тематические тетради</t>
  </si>
  <si>
    <t>изики серые</t>
  </si>
  <si>
    <t>маленькие машинки набор</t>
  </si>
  <si>
    <t>manti aio</t>
  </si>
  <si>
    <t>нож для киви</t>
  </si>
  <si>
    <t>резинавый хуй</t>
  </si>
  <si>
    <t>держатель для бокалов настенный</t>
  </si>
  <si>
    <t>фара иж</t>
  </si>
  <si>
    <t xml:space="preserve">набор ничего </t>
  </si>
  <si>
    <t>сплав куртка</t>
  </si>
  <si>
    <t>ножницы по коже</t>
  </si>
  <si>
    <t>спас жилеты</t>
  </si>
  <si>
    <t xml:space="preserve">солнцезащитный крем spf 50 для тела </t>
  </si>
  <si>
    <t>кола в стекле</t>
  </si>
  <si>
    <t>набор юбка и топ</t>
  </si>
  <si>
    <t xml:space="preserve">подарки для парня </t>
  </si>
  <si>
    <t>котонка</t>
  </si>
  <si>
    <t>набор для плавания intex</t>
  </si>
  <si>
    <t>чехол накидка на авто</t>
  </si>
  <si>
    <t>михайлова</t>
  </si>
  <si>
    <t>сушеный киви</t>
  </si>
  <si>
    <t>fantech</t>
  </si>
  <si>
    <t>женские юбка брюки</t>
  </si>
  <si>
    <t>крокусы женские</t>
  </si>
  <si>
    <t>между нами океан</t>
  </si>
  <si>
    <t>taier</t>
  </si>
  <si>
    <t>галоши мужские с мехом</t>
  </si>
  <si>
    <t>пакеты 240 литров</t>
  </si>
  <si>
    <t>на заворочник</t>
  </si>
  <si>
    <t>крепеж на велосипед</t>
  </si>
  <si>
    <t>мазда машинка</t>
  </si>
  <si>
    <t>картины по номерам аниме атака титанов</t>
  </si>
  <si>
    <t>буквы из фетра</t>
  </si>
  <si>
    <t>катушка тримерная</t>
  </si>
  <si>
    <t>эндоскоп автомобильный</t>
  </si>
  <si>
    <t>батарейки на газовую колонку</t>
  </si>
  <si>
    <t xml:space="preserve">очки для собак </t>
  </si>
  <si>
    <t>бигуди липучки для прикорневого объема</t>
  </si>
  <si>
    <t xml:space="preserve">юбка летняя для девочки </t>
  </si>
  <si>
    <t>62970545</t>
  </si>
  <si>
    <t xml:space="preserve">биолан порошок </t>
  </si>
  <si>
    <t>костюм женский сексуальный</t>
  </si>
  <si>
    <t>мячик погремушка</t>
  </si>
  <si>
    <t>капа для зубов детская</t>
  </si>
  <si>
    <t>бинго игра</t>
  </si>
  <si>
    <t>охлаждающий стик</t>
  </si>
  <si>
    <t xml:space="preserve">безмолочные каши </t>
  </si>
  <si>
    <t>джинсы pull&amp;bear мужские</t>
  </si>
  <si>
    <t>футболка адидас 164</t>
  </si>
  <si>
    <t xml:space="preserve">2rbina 2rista </t>
  </si>
  <si>
    <t>духи женские турция</t>
  </si>
  <si>
    <t>matchbox машинки</t>
  </si>
  <si>
    <t>кардиган женский оверсайз летний</t>
  </si>
  <si>
    <t>b&amp;y devices</t>
  </si>
  <si>
    <t>menace</t>
  </si>
  <si>
    <t>чехлы для диванных подушек</t>
  </si>
  <si>
    <t>aromaprovokator</t>
  </si>
  <si>
    <t>как жила тася</t>
  </si>
  <si>
    <t>ализе симли</t>
  </si>
  <si>
    <t>настольная дампа</t>
  </si>
  <si>
    <t>книга после трех уже поздно</t>
  </si>
  <si>
    <t>кофты женские на пуговицах</t>
  </si>
  <si>
    <t>платье летнее ярусное</t>
  </si>
  <si>
    <t>яников</t>
  </si>
  <si>
    <t>белые худи мужские</t>
  </si>
  <si>
    <t>для стирки белья гель</t>
  </si>
  <si>
    <t>галстук и подтяжки</t>
  </si>
  <si>
    <t>силиконовые сетки для мантоварок</t>
  </si>
  <si>
    <t>женский вязаный кардиган</t>
  </si>
  <si>
    <t>awei y280</t>
  </si>
  <si>
    <t>детский двухколесный велосипед</t>
  </si>
  <si>
    <t>posido</t>
  </si>
  <si>
    <t>дозатор для соусов</t>
  </si>
  <si>
    <t>подголовник с экраном</t>
  </si>
  <si>
    <t>шарики от шерсти</t>
  </si>
  <si>
    <t>квест окончание первого класса</t>
  </si>
  <si>
    <t>mikael kors</t>
  </si>
  <si>
    <t>окхотники за приведениями</t>
  </si>
  <si>
    <t>нижнее белье для девушки</t>
  </si>
  <si>
    <t>автомобильные аксесуары</t>
  </si>
  <si>
    <t>барс спрей для собак</t>
  </si>
  <si>
    <t>q&amp;q watch часы наручные</t>
  </si>
  <si>
    <t>приставки для телевидения</t>
  </si>
  <si>
    <t>воронка автомобильная с фильтром</t>
  </si>
  <si>
    <t>крувер</t>
  </si>
  <si>
    <t>разноцветное пламя</t>
  </si>
  <si>
    <t xml:space="preserve">сушеное мясо </t>
  </si>
  <si>
    <t>олегкружка</t>
  </si>
  <si>
    <t xml:space="preserve">для щенков </t>
  </si>
  <si>
    <t>простыни с резинкой</t>
  </si>
  <si>
    <t>шлифмашинка эксцентриковая</t>
  </si>
  <si>
    <t>чехол на айфон 11 для карты</t>
  </si>
  <si>
    <t>катана танжиро</t>
  </si>
  <si>
    <t>сережки полумесяц</t>
  </si>
  <si>
    <t>молекула 07</t>
  </si>
  <si>
    <t>форма для черлидерш</t>
  </si>
  <si>
    <t xml:space="preserve">фонарики садовые </t>
  </si>
  <si>
    <t>халат женский с кружевом</t>
  </si>
  <si>
    <t xml:space="preserve">поводки для собак </t>
  </si>
  <si>
    <t>зарина украшения</t>
  </si>
  <si>
    <t>ter.olya</t>
  </si>
  <si>
    <t>резинки для матраса</t>
  </si>
  <si>
    <t>носки травка</t>
  </si>
  <si>
    <t>ламинарии для обертывания</t>
  </si>
  <si>
    <t>71351793</t>
  </si>
  <si>
    <t>фруктовница лофт</t>
  </si>
  <si>
    <t>жетон спарта</t>
  </si>
  <si>
    <t>камень ножницы бумага игрушка</t>
  </si>
  <si>
    <t>молд свечи</t>
  </si>
  <si>
    <t>матрица для ноутбука lenovo</t>
  </si>
  <si>
    <t xml:space="preserve">спрей ollin </t>
  </si>
  <si>
    <t>ontrend</t>
  </si>
  <si>
    <t>куртка mothercare</t>
  </si>
  <si>
    <t>шины летние r 13</t>
  </si>
  <si>
    <t>подвеска маме</t>
  </si>
  <si>
    <t>кофе бушидо зерновой</t>
  </si>
  <si>
    <t>утеплённые рубашки</t>
  </si>
  <si>
    <t>магазин одежды zara</t>
  </si>
  <si>
    <t>шампунь съес</t>
  </si>
  <si>
    <t>орифлейм парфюм</t>
  </si>
  <si>
    <t>акулиска</t>
  </si>
  <si>
    <t>панама с котами</t>
  </si>
  <si>
    <t>красный камень</t>
  </si>
  <si>
    <t>lipinskaya brand костюм</t>
  </si>
  <si>
    <t>грузики для гимнастики</t>
  </si>
  <si>
    <t>тюль цветная однотонная</t>
  </si>
  <si>
    <t>redmi 9pro</t>
  </si>
  <si>
    <t>обрыв</t>
  </si>
  <si>
    <t>пальто женское весна осень больших размеров</t>
  </si>
  <si>
    <t>дорожная бутылка для собак</t>
  </si>
  <si>
    <t>масло 5w20</t>
  </si>
  <si>
    <t>комод estares</t>
  </si>
  <si>
    <t>тапочки с дырками</t>
  </si>
  <si>
    <t>almera g15</t>
  </si>
  <si>
    <t>постельное бельё гравити фолз</t>
  </si>
  <si>
    <t>fabiano steel</t>
  </si>
  <si>
    <t>помада прозрачная с цветком</t>
  </si>
  <si>
    <t>игруше</t>
  </si>
  <si>
    <t>rayhan ray одежда женский</t>
  </si>
  <si>
    <t>конусы благовония</t>
  </si>
  <si>
    <t>линейка пластиковая</t>
  </si>
  <si>
    <t>art&amp;fact. пудра</t>
  </si>
  <si>
    <t>худи мужские аниме</t>
  </si>
  <si>
    <t>одежда для косметолога</t>
  </si>
  <si>
    <t>wunder brand</t>
  </si>
  <si>
    <t>57178537</t>
  </si>
  <si>
    <t>бединге</t>
  </si>
  <si>
    <t xml:space="preserve">corny </t>
  </si>
  <si>
    <t>динамическая стропа рывковая</t>
  </si>
  <si>
    <t>куртка женская зеленая</t>
  </si>
  <si>
    <t xml:space="preserve">детский городок </t>
  </si>
  <si>
    <t>тату рыбы</t>
  </si>
  <si>
    <t>чехол на iphone 11 max pro</t>
  </si>
  <si>
    <t>pd&amp;pd</t>
  </si>
  <si>
    <t>пол макги</t>
  </si>
  <si>
    <t>мини платье женское летнее</t>
  </si>
  <si>
    <t>marcelo burlon</t>
  </si>
  <si>
    <t>платье 66 68 размера</t>
  </si>
  <si>
    <t>8588117</t>
  </si>
  <si>
    <t xml:space="preserve">крымские масла </t>
  </si>
  <si>
    <t xml:space="preserve">браслет женский на руку </t>
  </si>
  <si>
    <t xml:space="preserve">константин </t>
  </si>
  <si>
    <t>набор стикеров для декора</t>
  </si>
  <si>
    <t>чехол на 12 про макс с принтом</t>
  </si>
  <si>
    <t>косметичка блестящая</t>
  </si>
  <si>
    <t>чашка для бульона</t>
  </si>
  <si>
    <t>печать на холсте</t>
  </si>
  <si>
    <t>рондапродукт</t>
  </si>
  <si>
    <t>la roch</t>
  </si>
  <si>
    <t>костюм черной пантеры</t>
  </si>
  <si>
    <t>духи жевачка</t>
  </si>
  <si>
    <t>пряжа moon</t>
  </si>
  <si>
    <t xml:space="preserve">джинсы женские летние большие размеры </t>
  </si>
  <si>
    <t>номер стола</t>
  </si>
  <si>
    <t>мостика</t>
  </si>
  <si>
    <t>наклейка на кожу</t>
  </si>
  <si>
    <t>balance board</t>
  </si>
  <si>
    <t>xiaomi mi smart band 6 ремешок</t>
  </si>
  <si>
    <t>eva home органайзер</t>
  </si>
  <si>
    <t>подножка для автокресла</t>
  </si>
  <si>
    <t>i3 10100</t>
  </si>
  <si>
    <t>yze лето</t>
  </si>
  <si>
    <t>город солнца книга</t>
  </si>
  <si>
    <t>футбтлка</t>
  </si>
  <si>
    <t>звёзды на погоны</t>
  </si>
  <si>
    <t xml:space="preserve">телефон самсунг галакси </t>
  </si>
  <si>
    <t>erborian красота</t>
  </si>
  <si>
    <t>пакеты с липкой лентой</t>
  </si>
  <si>
    <t>btpeel тоник</t>
  </si>
  <si>
    <t>hoodiebest</t>
  </si>
  <si>
    <t>забей</t>
  </si>
  <si>
    <t>постер спорт</t>
  </si>
  <si>
    <t>лиля град</t>
  </si>
  <si>
    <t>чехлы на 11айфон</t>
  </si>
  <si>
    <t>украшения доя торта</t>
  </si>
  <si>
    <t>картина по номерам васильки</t>
  </si>
  <si>
    <t xml:space="preserve">spirula </t>
  </si>
  <si>
    <t>linkgo</t>
  </si>
  <si>
    <t>67991152</t>
  </si>
  <si>
    <t>чернила для штампа</t>
  </si>
  <si>
    <t>костюм для мма</t>
  </si>
  <si>
    <t xml:space="preserve">неразлучники </t>
  </si>
  <si>
    <t>туфли кремовые</t>
  </si>
  <si>
    <t>картридж polaroid</t>
  </si>
  <si>
    <t>10796410</t>
  </si>
  <si>
    <t>ладор безсульфатный</t>
  </si>
  <si>
    <t>белорусская продукция</t>
  </si>
  <si>
    <t>gloria jeans леггинсы для девочек</t>
  </si>
  <si>
    <t>ква</t>
  </si>
  <si>
    <t xml:space="preserve">ханна </t>
  </si>
  <si>
    <t>протеин батончики</t>
  </si>
  <si>
    <t>шляпа с бантом</t>
  </si>
  <si>
    <t xml:space="preserve">поло мужской </t>
  </si>
  <si>
    <t>стол 140 см</t>
  </si>
  <si>
    <t>well dressed</t>
  </si>
  <si>
    <t>21689829</t>
  </si>
  <si>
    <t>mysundress</t>
  </si>
  <si>
    <t>покрывало на кровать желтое</t>
  </si>
  <si>
    <t>h&amp;m белье женское</t>
  </si>
  <si>
    <t>гурме паштет для кошек</t>
  </si>
  <si>
    <t>конфеты для автомата</t>
  </si>
  <si>
    <t xml:space="preserve">всё закончится на нас </t>
  </si>
  <si>
    <t>77278318</t>
  </si>
  <si>
    <t>76704233</t>
  </si>
  <si>
    <t>наклейки чай</t>
  </si>
  <si>
    <t>женские чёрные шорты</t>
  </si>
  <si>
    <t>брюки женские спортивные широкие</t>
  </si>
  <si>
    <t>купальник раздельный синий</t>
  </si>
  <si>
    <t>a-nox</t>
  </si>
  <si>
    <t>чайники электрические китфорт</t>
  </si>
  <si>
    <t>робот пылесос мамибот</t>
  </si>
  <si>
    <t>ветрячки</t>
  </si>
  <si>
    <t>радиоуправляемые машинки на аккумуляторе</t>
  </si>
  <si>
    <t>sokolov серьги пусеты</t>
  </si>
  <si>
    <t>шорты для малыша chicco</t>
  </si>
  <si>
    <t>акси о</t>
  </si>
  <si>
    <t>прокладки  ночные</t>
  </si>
  <si>
    <t>грузинские сказки</t>
  </si>
  <si>
    <t>футболка сериалы</t>
  </si>
  <si>
    <t>мужские вельветовые джинсы</t>
  </si>
  <si>
    <t xml:space="preserve">ilife </t>
  </si>
  <si>
    <t>230090</t>
  </si>
  <si>
    <t>аэрохоккей настольный</t>
  </si>
  <si>
    <t>сцепление на скутер</t>
  </si>
  <si>
    <t>чай зелёный молочный улун</t>
  </si>
  <si>
    <t xml:space="preserve">хоба </t>
  </si>
  <si>
    <t>молд хризантема</t>
  </si>
  <si>
    <t>матрас авто</t>
  </si>
  <si>
    <t>ведро на колесико</t>
  </si>
  <si>
    <t>76540922</t>
  </si>
  <si>
    <t>утюг centek</t>
  </si>
  <si>
    <t>игрушечное ружьё</t>
  </si>
  <si>
    <t>сухарики яблочные</t>
  </si>
  <si>
    <t>boss духи женские</t>
  </si>
  <si>
    <t>materia лонгслив</t>
  </si>
  <si>
    <t>кабель для магнитолы</t>
  </si>
  <si>
    <t>платье женское лаванда</t>
  </si>
  <si>
    <t>матовое стекло iphone xr</t>
  </si>
  <si>
    <t>роутер модем</t>
  </si>
  <si>
    <t>полки железные</t>
  </si>
  <si>
    <t>асп 1</t>
  </si>
  <si>
    <t>штаны к клетку</t>
  </si>
  <si>
    <t>толстовка мужская с капюшоном gap</t>
  </si>
  <si>
    <t>колготки сердечко</t>
  </si>
  <si>
    <t>носки женские остин</t>
  </si>
  <si>
    <t>зебра сумка</t>
  </si>
  <si>
    <t>шопер с черепом</t>
  </si>
  <si>
    <t>крючки для рейлинга 10_шт</t>
  </si>
  <si>
    <t>converse run star motion</t>
  </si>
  <si>
    <t>шорты levi's</t>
  </si>
  <si>
    <t>джинсовка хаки женская</t>
  </si>
  <si>
    <t>exe</t>
  </si>
  <si>
    <t>подсы</t>
  </si>
  <si>
    <t>21277143</t>
  </si>
  <si>
    <t>графика на питбайк</t>
  </si>
  <si>
    <t>скребок гуаша из дерева</t>
  </si>
  <si>
    <t>41548390</t>
  </si>
  <si>
    <t>17474101</t>
  </si>
  <si>
    <t xml:space="preserve">электрощетка </t>
  </si>
  <si>
    <t xml:space="preserve">gloria jeans рубашка </t>
  </si>
  <si>
    <t>шокобоксы</t>
  </si>
  <si>
    <t>79588465</t>
  </si>
  <si>
    <t>армирующая сетка</t>
  </si>
  <si>
    <t>домашние тапочки женские летние</t>
  </si>
  <si>
    <t xml:space="preserve">искра золотая </t>
  </si>
  <si>
    <t>zarina худи спорт</t>
  </si>
  <si>
    <t>для дома костюм</t>
  </si>
  <si>
    <t>спортэксперт</t>
  </si>
  <si>
    <t>космический корабль игрушка</t>
  </si>
  <si>
    <t>блеск для губ в баночке</t>
  </si>
  <si>
    <t>летнее платье светлое</t>
  </si>
  <si>
    <t xml:space="preserve">столик и стульчик детский </t>
  </si>
  <si>
    <t xml:space="preserve">нитевдеватель </t>
  </si>
  <si>
    <t>сарафан с вырезом на ноге</t>
  </si>
  <si>
    <t>сыворотка для лица коллаген</t>
  </si>
  <si>
    <t>карта мородеров</t>
  </si>
  <si>
    <t>защитное стекло на redmi 5 plus xiaomi</t>
  </si>
  <si>
    <t>врскоплав</t>
  </si>
  <si>
    <t>купальник юбкой</t>
  </si>
  <si>
    <t>матрасик в каляску</t>
  </si>
  <si>
    <t>хранение мячей</t>
  </si>
  <si>
    <t>танк брелок</t>
  </si>
  <si>
    <t>блок для 11 айфона</t>
  </si>
  <si>
    <t>leather case</t>
  </si>
  <si>
    <t>loveis</t>
  </si>
  <si>
    <t>майка с поддержкой</t>
  </si>
  <si>
    <t>маска велосипедная</t>
  </si>
  <si>
    <t xml:space="preserve">пингвинчик </t>
  </si>
  <si>
    <t>шорты женские школьные</t>
  </si>
  <si>
    <t>creepy cool</t>
  </si>
  <si>
    <t>malekular шампунь</t>
  </si>
  <si>
    <t>автомобильный ключ зажигания</t>
  </si>
  <si>
    <t>доска знаний</t>
  </si>
  <si>
    <t>satori</t>
  </si>
  <si>
    <t>стелизатор</t>
  </si>
  <si>
    <t>умная колонка алиса с часами</t>
  </si>
  <si>
    <t>рюкзак мк</t>
  </si>
  <si>
    <t>подшипники 608</t>
  </si>
  <si>
    <t>плотки</t>
  </si>
  <si>
    <t>картины по номерам турция</t>
  </si>
  <si>
    <t>крем для обуви желтый</t>
  </si>
  <si>
    <t>крем от морщин юна</t>
  </si>
  <si>
    <t>fitotal</t>
  </si>
  <si>
    <t>геншин раскраска</t>
  </si>
  <si>
    <t>флисовый комбенизон</t>
  </si>
  <si>
    <t>рюкзак champion</t>
  </si>
  <si>
    <t>баночки для эфирных масел</t>
  </si>
  <si>
    <t>эритрит заменитель сахара</t>
  </si>
  <si>
    <t xml:space="preserve">детский стакан </t>
  </si>
  <si>
    <t>кофта спортивная детская</t>
  </si>
  <si>
    <t>семена томатов красная шапочка</t>
  </si>
  <si>
    <t>пакет wb</t>
  </si>
  <si>
    <t>русич спорт костюм спортивный</t>
  </si>
  <si>
    <t>аирпод</t>
  </si>
  <si>
    <t>вкладки от пота</t>
  </si>
  <si>
    <t>для дисконтных карт</t>
  </si>
  <si>
    <t>полотенце капюшон</t>
  </si>
  <si>
    <t>рулетка для собак до 25 кг</t>
  </si>
  <si>
    <t>зеркало зубное</t>
  </si>
  <si>
    <t>мышь беспроводная с аккумулятором</t>
  </si>
  <si>
    <t>корд триммера</t>
  </si>
  <si>
    <t>кисть для тела</t>
  </si>
  <si>
    <t>76934647</t>
  </si>
  <si>
    <t>английский язык тетрадь</t>
  </si>
  <si>
    <t>молд вензель</t>
  </si>
  <si>
    <t>ип лунева</t>
  </si>
  <si>
    <t>фимо конфетти</t>
  </si>
  <si>
    <t>акварель художественная набор</t>
  </si>
  <si>
    <t>hoco ew10</t>
  </si>
  <si>
    <t>pagalee jeans</t>
  </si>
  <si>
    <t>сандалии женские в греческом стиле</t>
  </si>
  <si>
    <t>чехол с хэллоу китти</t>
  </si>
  <si>
    <t>16239804</t>
  </si>
  <si>
    <t>длинная кофта с разрезом</t>
  </si>
  <si>
    <t>книга ближе к звёздам</t>
  </si>
  <si>
    <t>конфитрейд продукты</t>
  </si>
  <si>
    <t>53888089</t>
  </si>
  <si>
    <t>нод бабочка</t>
  </si>
  <si>
    <t>ktubycs</t>
  </si>
  <si>
    <t>minimi стринги</t>
  </si>
  <si>
    <t>серьги подкова</t>
  </si>
  <si>
    <t>колёса для самокатов</t>
  </si>
  <si>
    <t>радужные браслеты</t>
  </si>
  <si>
    <t>большие буквы эксмо</t>
  </si>
  <si>
    <t xml:space="preserve">красная кепка </t>
  </si>
  <si>
    <t>лифтинг маска для лица в для шеи</t>
  </si>
  <si>
    <t>футболка из твое</t>
  </si>
  <si>
    <t>носки смешным принтом</t>
  </si>
  <si>
    <t>catrice гель для бровей</t>
  </si>
  <si>
    <t>стаканы 0,5</t>
  </si>
  <si>
    <t>катушка для рыбалки 1000</t>
  </si>
  <si>
    <t>всё для сварки</t>
  </si>
  <si>
    <t>семена вьюнов</t>
  </si>
  <si>
    <t>коричневые шорты мужские</t>
  </si>
  <si>
    <t>магнитный пояс</t>
  </si>
  <si>
    <t>свободные летние штаны</t>
  </si>
  <si>
    <t>рулонная штора 73</t>
  </si>
  <si>
    <t>плафон е14</t>
  </si>
  <si>
    <t>рыболовный магазин</t>
  </si>
  <si>
    <t>шорты неоновые</t>
  </si>
  <si>
    <t>i30</t>
  </si>
  <si>
    <t>омега з</t>
  </si>
  <si>
    <t>двухслойное платье</t>
  </si>
  <si>
    <t>кружка с зайкой</t>
  </si>
  <si>
    <t>лего канцелярия</t>
  </si>
  <si>
    <t>шорты мужские летнии</t>
  </si>
  <si>
    <t>алоэ после загара</t>
  </si>
  <si>
    <t>17257255</t>
  </si>
  <si>
    <t>ручка декоративная</t>
  </si>
  <si>
    <t>13394190</t>
  </si>
  <si>
    <t>кулон стрелец</t>
  </si>
  <si>
    <t>обогреватель инфрокрасный</t>
  </si>
  <si>
    <t>чехол для ксиаоми 9а</t>
  </si>
  <si>
    <t>короткое красное платье</t>
  </si>
  <si>
    <t xml:space="preserve">худи bape </t>
  </si>
  <si>
    <t>непромокаемая скатерть</t>
  </si>
  <si>
    <t>78993241</t>
  </si>
  <si>
    <t>sternbauer детский</t>
  </si>
  <si>
    <t>медицинская шапочка одноразовая</t>
  </si>
  <si>
    <t>рюкзак школьный для девочки 6 класс</t>
  </si>
  <si>
    <t>провод hdmi для компьютера</t>
  </si>
  <si>
    <t>концевики для шнура</t>
  </si>
  <si>
    <t>дождевик брюки</t>
  </si>
  <si>
    <t>подарки из никеля</t>
  </si>
  <si>
    <t>рыболовный фидер</t>
  </si>
  <si>
    <t>cort гитара</t>
  </si>
  <si>
    <t>алмазная мозаика дневники вампира</t>
  </si>
  <si>
    <t>беспроводные наушники pods</t>
  </si>
  <si>
    <t>синие широкие джинсы</t>
  </si>
  <si>
    <t>шлепки с завязками</t>
  </si>
  <si>
    <t>сумка велюр</t>
  </si>
  <si>
    <t>35895226</t>
  </si>
  <si>
    <t>sony srs-xb43</t>
  </si>
  <si>
    <t>крема для загара в солярии</t>
  </si>
  <si>
    <t>платье armani</t>
  </si>
  <si>
    <t>zarina блузка белая</t>
  </si>
  <si>
    <t>настенная сушилка для вещей</t>
  </si>
  <si>
    <t>круг 90 см</t>
  </si>
  <si>
    <t xml:space="preserve">шопты женские </t>
  </si>
  <si>
    <t>человек паук трусы</t>
  </si>
  <si>
    <t>трусы для девочки 86</t>
  </si>
  <si>
    <t xml:space="preserve">белая блузка с коротким рукавом </t>
  </si>
  <si>
    <t xml:space="preserve">приставка смарт тв </t>
  </si>
  <si>
    <t>тюль 500 ширина высота 260</t>
  </si>
  <si>
    <t>фотоальбом 500</t>
  </si>
  <si>
    <t>канцелярич</t>
  </si>
  <si>
    <t>65846029</t>
  </si>
  <si>
    <t>москитная сетка для машины</t>
  </si>
  <si>
    <t>кир булычёв</t>
  </si>
  <si>
    <t>кольцо леопард</t>
  </si>
  <si>
    <t>купальник женский с чашкой</t>
  </si>
  <si>
    <t>чай гринфилд 200</t>
  </si>
  <si>
    <t>футболка для мальчиков оверсайз</t>
  </si>
  <si>
    <t>набор для вязания игрушек</t>
  </si>
  <si>
    <t>бордовый жилет школьный</t>
  </si>
  <si>
    <t>евро белье</t>
  </si>
  <si>
    <t>для возбуждения женщин</t>
  </si>
  <si>
    <t>поатье в цветочек</t>
  </si>
  <si>
    <t>духи с запахом винограда</t>
  </si>
  <si>
    <t xml:space="preserve">чаша облако </t>
  </si>
  <si>
    <t>фильтр назальный</t>
  </si>
  <si>
    <t>баботик</t>
  </si>
  <si>
    <t>джинсовые юбки длинные</t>
  </si>
  <si>
    <t xml:space="preserve">детские очки от солнца </t>
  </si>
  <si>
    <t>для мыла жидкого</t>
  </si>
  <si>
    <t>корона именинника</t>
  </si>
  <si>
    <t>бюстгальтер anfen</t>
  </si>
  <si>
    <t>трусы стринги черные</t>
  </si>
  <si>
    <t>бусины из гематита</t>
  </si>
  <si>
    <t>ля редут</t>
  </si>
  <si>
    <t>acer swift</t>
  </si>
  <si>
    <t>коврик для мыши розовый</t>
  </si>
  <si>
    <t>barmariska лето</t>
  </si>
  <si>
    <t>массажные коврики для ног</t>
  </si>
  <si>
    <t>кружка стильная</t>
  </si>
  <si>
    <t xml:space="preserve">утягивающий </t>
  </si>
  <si>
    <t>физика для малышей</t>
  </si>
  <si>
    <t>обложка на паспорт 14 лет</t>
  </si>
  <si>
    <t xml:space="preserve">крем для лица для жирной кожи </t>
  </si>
  <si>
    <t>57418695</t>
  </si>
  <si>
    <t>ветровка цветная</t>
  </si>
  <si>
    <t>77980463</t>
  </si>
  <si>
    <t>подвеска подростковая</t>
  </si>
  <si>
    <t>ноздрин капли</t>
  </si>
  <si>
    <t>сумка на пояс мальчику</t>
  </si>
  <si>
    <t>im pijama</t>
  </si>
  <si>
    <t>спрей для мужчин</t>
  </si>
  <si>
    <t xml:space="preserve">сиреневый топ </t>
  </si>
  <si>
    <t>мед и молоко</t>
  </si>
  <si>
    <t>цепочка на шею жемчуг</t>
  </si>
  <si>
    <t>hair vital лосьон</t>
  </si>
  <si>
    <t xml:space="preserve">фк ростов </t>
  </si>
  <si>
    <t>46320499</t>
  </si>
  <si>
    <t>маленькая поясная сумка</t>
  </si>
  <si>
    <t>marco bonne` женский</t>
  </si>
  <si>
    <t xml:space="preserve">adidas антиперспирант </t>
  </si>
  <si>
    <t>чехол для пачки</t>
  </si>
  <si>
    <t>капус набор</t>
  </si>
  <si>
    <t>сверла по металу</t>
  </si>
  <si>
    <t>стоматология материалы</t>
  </si>
  <si>
    <t>malikova</t>
  </si>
  <si>
    <t>hiper x</t>
  </si>
  <si>
    <t>набор для ловца снов</t>
  </si>
  <si>
    <t>respectbow</t>
  </si>
  <si>
    <t>мужские с 10 спицами</t>
  </si>
  <si>
    <t>poalina_brand</t>
  </si>
  <si>
    <t>лезвия для ножа 18мм</t>
  </si>
  <si>
    <t>samsung s телефон</t>
  </si>
  <si>
    <t xml:space="preserve">защита на смарт часы </t>
  </si>
  <si>
    <t>davines melu</t>
  </si>
  <si>
    <t>гангстер болтушка</t>
  </si>
  <si>
    <t>четки мужские браслет</t>
  </si>
  <si>
    <t xml:space="preserve">befree шорты мужские </t>
  </si>
  <si>
    <t>deuter giga</t>
  </si>
  <si>
    <t>кроссовки вьетнам</t>
  </si>
  <si>
    <t>миниатюра крем</t>
  </si>
  <si>
    <t>органайзер черный</t>
  </si>
  <si>
    <t>26126333</t>
  </si>
  <si>
    <t>сама оборона</t>
  </si>
  <si>
    <t>ушки кошачьи ободок</t>
  </si>
  <si>
    <t>качалка детская музыкальная</t>
  </si>
  <si>
    <t>мягкая игрушка в виде члена</t>
  </si>
  <si>
    <t xml:space="preserve">29326990 </t>
  </si>
  <si>
    <t xml:space="preserve">pupa карандаш </t>
  </si>
  <si>
    <t xml:space="preserve">футболка щенячий патруль </t>
  </si>
  <si>
    <t>iti</t>
  </si>
  <si>
    <t>подгузники honey kids</t>
  </si>
  <si>
    <t>маска железный человек</t>
  </si>
  <si>
    <t>лифчик для девочки 10 лет</t>
  </si>
  <si>
    <t>лента воспитатель</t>
  </si>
  <si>
    <t>gcds одежда</t>
  </si>
  <si>
    <t>15908420</t>
  </si>
  <si>
    <t>детский сок сады придонья</t>
  </si>
  <si>
    <t>кондиционер для посудомойки</t>
  </si>
  <si>
    <t>открытки сотка</t>
  </si>
  <si>
    <t>агрокилер</t>
  </si>
  <si>
    <t>houzhou</t>
  </si>
  <si>
    <t>надувной матрас ананас</t>
  </si>
  <si>
    <t>15212426</t>
  </si>
  <si>
    <t>29370432</t>
  </si>
  <si>
    <t>из льна одежда</t>
  </si>
  <si>
    <t>incanto одежда</t>
  </si>
  <si>
    <t>помадка самарская</t>
  </si>
  <si>
    <t xml:space="preserve">велосипедный звонок </t>
  </si>
  <si>
    <t>значок выпускника</t>
  </si>
  <si>
    <t>школьный джемпер</t>
  </si>
  <si>
    <t>hu</t>
  </si>
  <si>
    <t>камера айфон</t>
  </si>
  <si>
    <t>true black tarot</t>
  </si>
  <si>
    <t>чехол на самсунг гелекси а02</t>
  </si>
  <si>
    <t>крючок самоклеящийся черный</t>
  </si>
  <si>
    <t>defacto куртка</t>
  </si>
  <si>
    <t>футболки для фитнеса мужские</t>
  </si>
  <si>
    <t>сделай мужа миллионером</t>
  </si>
  <si>
    <t>шпаклёвка финишная</t>
  </si>
  <si>
    <t>ваза bohemia</t>
  </si>
  <si>
    <t>чехлы на форд фьюжн</t>
  </si>
  <si>
    <t>sela футболка мальчики</t>
  </si>
  <si>
    <t>алмазная мозаика церковь</t>
  </si>
  <si>
    <t>лампы прикроватные</t>
  </si>
  <si>
    <t>gastro comfort</t>
  </si>
  <si>
    <t>костюм эльзы взрослый</t>
  </si>
  <si>
    <t>электромобил</t>
  </si>
  <si>
    <t>суставной фитосорбент</t>
  </si>
  <si>
    <t>obituary</t>
  </si>
  <si>
    <t>ортопедическая накладка на стул</t>
  </si>
  <si>
    <t>круж</t>
  </si>
  <si>
    <t>аквариум для рыбок 50 литров</t>
  </si>
  <si>
    <t xml:space="preserve">jil sander </t>
  </si>
  <si>
    <t>носки asics мужские</t>
  </si>
  <si>
    <t>бек и рр</t>
  </si>
  <si>
    <t>инди кит</t>
  </si>
  <si>
    <t>бакля</t>
  </si>
  <si>
    <t xml:space="preserve">антишпион </t>
  </si>
  <si>
    <t>вышивка наборы</t>
  </si>
  <si>
    <t>набор бисера preciosa</t>
  </si>
  <si>
    <t>массажер для глаз электрический</t>
  </si>
  <si>
    <t>whiskey</t>
  </si>
  <si>
    <t>для пиджака</t>
  </si>
  <si>
    <t xml:space="preserve">паста для стирки </t>
  </si>
  <si>
    <t>58338445</t>
  </si>
  <si>
    <t>scala</t>
  </si>
  <si>
    <t>samsung телефон s</t>
  </si>
  <si>
    <t>лента атласная голубая</t>
  </si>
  <si>
    <t>аи-2</t>
  </si>
  <si>
    <t>гольфы-чулки</t>
  </si>
  <si>
    <t>18515583</t>
  </si>
  <si>
    <t>держатель для дозатора</t>
  </si>
  <si>
    <t>елизар пятно</t>
  </si>
  <si>
    <t>js board</t>
  </si>
  <si>
    <t>хайлактер</t>
  </si>
  <si>
    <t>крышка стеклянная квадратная</t>
  </si>
  <si>
    <t>профессиональный маникюрный аппарат</t>
  </si>
  <si>
    <t>дизельная пушка</t>
  </si>
  <si>
    <t xml:space="preserve">8908965 </t>
  </si>
  <si>
    <t>шоппер джо джо</t>
  </si>
  <si>
    <t>сплав одежда</t>
  </si>
  <si>
    <t>обувь люкс</t>
  </si>
  <si>
    <t>речевая тетрадь</t>
  </si>
  <si>
    <t>краска для волос шампань</t>
  </si>
  <si>
    <t>lady look outlet</t>
  </si>
  <si>
    <t>53875679</t>
  </si>
  <si>
    <t>кольца для папки</t>
  </si>
  <si>
    <t>в ожидании годо</t>
  </si>
  <si>
    <t>браслет из красной нити с подвеской ип матвейчук ирина валерьевна</t>
  </si>
  <si>
    <t>шампунь и бальзам индиго</t>
  </si>
  <si>
    <t>картридж на minifit</t>
  </si>
  <si>
    <t xml:space="preserve">тактическое снаряжение </t>
  </si>
  <si>
    <t>мини сумка через плечо мужская</t>
  </si>
  <si>
    <t xml:space="preserve">cappa </t>
  </si>
  <si>
    <t>biolage cleanreset</t>
  </si>
  <si>
    <t>стаканы одноразовые 0,5</t>
  </si>
  <si>
    <t>настенный держатель для телевизора</t>
  </si>
  <si>
    <t xml:space="preserve">украшения для маникюра </t>
  </si>
  <si>
    <t>серьги бижутерия 2022</t>
  </si>
  <si>
    <t>плетёные корзинки</t>
  </si>
  <si>
    <t>кросовки кожанные</t>
  </si>
  <si>
    <t>летние колготки для девочек</t>
  </si>
  <si>
    <t>джибитсы кот</t>
  </si>
  <si>
    <t>дом тес тюль</t>
  </si>
  <si>
    <t>ремень на швейную машинку</t>
  </si>
  <si>
    <t>чулки с полоской сзади</t>
  </si>
  <si>
    <t>карандаш для перманентного макияжа</t>
  </si>
  <si>
    <t>estel cuture</t>
  </si>
  <si>
    <t>вертолёт для барби</t>
  </si>
  <si>
    <t>17506707</t>
  </si>
  <si>
    <t>муслиновое пончо</t>
  </si>
  <si>
    <t xml:space="preserve">свитшот фиолетовый </t>
  </si>
  <si>
    <t>клеенке детская</t>
  </si>
  <si>
    <t>потерянные боги книга</t>
  </si>
  <si>
    <t>кеды коричневые мужские</t>
  </si>
  <si>
    <t>четыре жизни хелен ламберт</t>
  </si>
  <si>
    <t>детская качалка радуга</t>
  </si>
  <si>
    <t>футболка кв 44</t>
  </si>
  <si>
    <t>himalaya крем для лица</t>
  </si>
  <si>
    <t>gues сумка</t>
  </si>
  <si>
    <t>автобакс масло</t>
  </si>
  <si>
    <t>подсветка двери</t>
  </si>
  <si>
    <t>манталин</t>
  </si>
  <si>
    <t>эксфолиант для тела</t>
  </si>
  <si>
    <t>салат айсберг семена</t>
  </si>
  <si>
    <t>collagen витамин</t>
  </si>
  <si>
    <t>канекалон для волос красный</t>
  </si>
  <si>
    <t>18106500</t>
  </si>
  <si>
    <t>кошка обнимашка</t>
  </si>
  <si>
    <t xml:space="preserve">носки парные </t>
  </si>
  <si>
    <t>чехол пйфон 6</t>
  </si>
  <si>
    <t>халва кунжутная с фисташками</t>
  </si>
  <si>
    <t xml:space="preserve">поло для мужчин </t>
  </si>
  <si>
    <t>платья  для беременных</t>
  </si>
  <si>
    <t>позитивная агрессивность</t>
  </si>
  <si>
    <t xml:space="preserve">шторы на окно </t>
  </si>
  <si>
    <t>59602466</t>
  </si>
  <si>
    <t>76487542</t>
  </si>
  <si>
    <t>шоколад m&amp;m</t>
  </si>
  <si>
    <t>краска epica</t>
  </si>
  <si>
    <t>27864055</t>
  </si>
  <si>
    <t>столик передвижной</t>
  </si>
  <si>
    <t>бенкси</t>
  </si>
  <si>
    <t>тушь орифлэйм</t>
  </si>
  <si>
    <t>свечи для торта 15</t>
  </si>
  <si>
    <t>для чокера</t>
  </si>
  <si>
    <t>крем от рубцов акне</t>
  </si>
  <si>
    <t>billibarri посуда и инвентарь</t>
  </si>
  <si>
    <t>10716390</t>
  </si>
  <si>
    <t>зефир без добавления сахара</t>
  </si>
  <si>
    <t>глина для гончарного круга</t>
  </si>
  <si>
    <t>рули для самокатов</t>
  </si>
  <si>
    <t>туалетная вода united dreams</t>
  </si>
  <si>
    <t>65730315</t>
  </si>
  <si>
    <t>усилитель ural</t>
  </si>
  <si>
    <t xml:space="preserve">мягкая игрушка панда </t>
  </si>
  <si>
    <t xml:space="preserve">polly pocket </t>
  </si>
  <si>
    <t>replay шорты</t>
  </si>
  <si>
    <t>штаны твое клеш</t>
  </si>
  <si>
    <t xml:space="preserve">змеевик </t>
  </si>
  <si>
    <t>александр цыпкин</t>
  </si>
  <si>
    <t>чехол redmi10</t>
  </si>
  <si>
    <t>чулки innamore</t>
  </si>
  <si>
    <t>шорты uspa</t>
  </si>
  <si>
    <t>церковная свеча</t>
  </si>
  <si>
    <t>чехол на iphone x аниме</t>
  </si>
  <si>
    <t>elite moda</t>
  </si>
  <si>
    <t>пемза для кутикулы</t>
  </si>
  <si>
    <t>atlas r раджабов а. х</t>
  </si>
  <si>
    <t xml:space="preserve">футляр для карты </t>
  </si>
  <si>
    <t>нормофлорины</t>
  </si>
  <si>
    <t>чехол на ксиаоми редми 9c</t>
  </si>
  <si>
    <t>смесь сухая молочная</t>
  </si>
  <si>
    <t>сковорода с высокими бортами</t>
  </si>
  <si>
    <t>поддон для сушки пастилы</t>
  </si>
  <si>
    <t>52476372</t>
  </si>
  <si>
    <t>enhypen карточки</t>
  </si>
  <si>
    <t>менажница с ножками</t>
  </si>
  <si>
    <t>гель для душа ментол</t>
  </si>
  <si>
    <t>12256516</t>
  </si>
  <si>
    <t>рубашка розовая в клетку</t>
  </si>
  <si>
    <t>еленатекс</t>
  </si>
  <si>
    <t>велосипедная камера 29</t>
  </si>
  <si>
    <t>галеты любятово</t>
  </si>
  <si>
    <t>жилетка и брюки</t>
  </si>
  <si>
    <t>белый шоколад callebaut</t>
  </si>
  <si>
    <t>метабокс для выдвижных</t>
  </si>
  <si>
    <t>реалми 8про</t>
  </si>
  <si>
    <t>чайник 0.5 л</t>
  </si>
  <si>
    <t>activlab</t>
  </si>
  <si>
    <t>туалетная вода мужская chanel</t>
  </si>
  <si>
    <t>59380096</t>
  </si>
  <si>
    <t>закваска виво</t>
  </si>
  <si>
    <t>чехол hajime</t>
  </si>
  <si>
    <t>кроссовки 530</t>
  </si>
  <si>
    <t>наклейки для новорожденных</t>
  </si>
  <si>
    <t>заглушка se</t>
  </si>
  <si>
    <t>nike к</t>
  </si>
  <si>
    <t>брошь веточка</t>
  </si>
  <si>
    <t>паштет шпротный</t>
  </si>
  <si>
    <t>шевроны охрана</t>
  </si>
  <si>
    <t>saxarok</t>
  </si>
  <si>
    <t>брелок пони</t>
  </si>
  <si>
    <t xml:space="preserve">матрас на шезлонг </t>
  </si>
  <si>
    <t>подарки жене</t>
  </si>
  <si>
    <t>кожаные лосины детские</t>
  </si>
  <si>
    <t>джемпер женский вискоза</t>
  </si>
  <si>
    <t>asdaaf</t>
  </si>
  <si>
    <t>аниме фигурки итачи</t>
  </si>
  <si>
    <t>chicco ножницы</t>
  </si>
  <si>
    <t>76278723</t>
  </si>
  <si>
    <t>стиль ст</t>
  </si>
  <si>
    <t>тетрадь география</t>
  </si>
  <si>
    <t xml:space="preserve">сыр маскарпоне </t>
  </si>
  <si>
    <t>простынь на резинке 120/60</t>
  </si>
  <si>
    <t>купальник gulliver</t>
  </si>
  <si>
    <t>сачок телескопический</t>
  </si>
  <si>
    <t>купальник раздельные детский</t>
  </si>
  <si>
    <t>renu капли</t>
  </si>
  <si>
    <t>пикуль валентин собрание сочинений</t>
  </si>
  <si>
    <t xml:space="preserve">пояс для плавания </t>
  </si>
  <si>
    <t>подвадка</t>
  </si>
  <si>
    <t>масло подсолнечное с чесноком</t>
  </si>
  <si>
    <t>машинка доя стрижки</t>
  </si>
  <si>
    <t>футболки о</t>
  </si>
  <si>
    <t>фундамент</t>
  </si>
  <si>
    <t>ксеноновые лампы</t>
  </si>
  <si>
    <t>79679341</t>
  </si>
  <si>
    <t>чёрный топ для девочек</t>
  </si>
  <si>
    <t>kingston datatraveler</t>
  </si>
  <si>
    <t>стержни для термопистолета</t>
  </si>
  <si>
    <t>твое пуловер</t>
  </si>
  <si>
    <t xml:space="preserve">плед для мальчика </t>
  </si>
  <si>
    <t>пилка для ногтей opi</t>
  </si>
  <si>
    <t>ригилин</t>
  </si>
  <si>
    <t>пупси единорожка</t>
  </si>
  <si>
    <t>костюм с крыльями</t>
  </si>
  <si>
    <t>бьюти кейс дорожный</t>
  </si>
  <si>
    <t>гп 20</t>
  </si>
  <si>
    <t>легкоатлетические шиповки</t>
  </si>
  <si>
    <t>42857622</t>
  </si>
  <si>
    <t>защитное стекло на samsung galaxy a50</t>
  </si>
  <si>
    <t>одеяло детское легкое</t>
  </si>
  <si>
    <t xml:space="preserve">zara купальник </t>
  </si>
  <si>
    <t xml:space="preserve"> трусы женские </t>
  </si>
  <si>
    <t>летние мужские слипоны</t>
  </si>
  <si>
    <t xml:space="preserve">набор для маникюр </t>
  </si>
  <si>
    <t>штаны для девочки широкие</t>
  </si>
  <si>
    <t>мотозеркала</t>
  </si>
  <si>
    <t xml:space="preserve">белая акриловая краска </t>
  </si>
  <si>
    <t>бесшовные корректирующие трусы</t>
  </si>
  <si>
    <t>39383088</t>
  </si>
  <si>
    <t>66134540</t>
  </si>
  <si>
    <t>фэмили лук платья</t>
  </si>
  <si>
    <t>перчатки нитриловве</t>
  </si>
  <si>
    <t>нитроамофоскс</t>
  </si>
  <si>
    <t>журнал гарри поттер</t>
  </si>
  <si>
    <t>халат для девочки 134</t>
  </si>
  <si>
    <t xml:space="preserve">кофейные кружки </t>
  </si>
  <si>
    <t>шампунь с фиолетовым оттенком</t>
  </si>
  <si>
    <t>спрей victoria secret</t>
  </si>
  <si>
    <t>обувница дуб сонома</t>
  </si>
  <si>
    <t>белорусская губная помада</t>
  </si>
  <si>
    <t>светильник облачко</t>
  </si>
  <si>
    <t xml:space="preserve">товары для школы </t>
  </si>
  <si>
    <t>xylitol miradent</t>
  </si>
  <si>
    <t>казеин протеин</t>
  </si>
  <si>
    <t>либридерм вокруг глаз</t>
  </si>
  <si>
    <t>средство от сорняков стриж</t>
  </si>
  <si>
    <t>дутыши детские</t>
  </si>
  <si>
    <t>кроссовки с массивной подошвой</t>
  </si>
  <si>
    <t>logitech f710</t>
  </si>
  <si>
    <t>fitness shok</t>
  </si>
  <si>
    <t>лавандовая рубашка мужская</t>
  </si>
  <si>
    <t xml:space="preserve">redmi 9a стекло </t>
  </si>
  <si>
    <t>клей уф</t>
  </si>
  <si>
    <t>sokolov ожерелье</t>
  </si>
  <si>
    <t xml:space="preserve">печенье в коробке </t>
  </si>
  <si>
    <t>гамак с маскитной сеткой</t>
  </si>
  <si>
    <t>сюрприз яйцо</t>
  </si>
  <si>
    <t>балоны для пневматики</t>
  </si>
  <si>
    <t>костюм женский двунитка</t>
  </si>
  <si>
    <t>панама для девочек 10 лет</t>
  </si>
  <si>
    <t>одноразовые бафы</t>
  </si>
  <si>
    <t>электросамокат tribe</t>
  </si>
  <si>
    <t>excelsa</t>
  </si>
  <si>
    <t>якупова</t>
  </si>
  <si>
    <t>27212562</t>
  </si>
  <si>
    <t>68889533</t>
  </si>
  <si>
    <t xml:space="preserve">шорты nike big swoosh </t>
  </si>
  <si>
    <t>шпатель деревянный узкий</t>
  </si>
  <si>
    <t>кэтбюджет</t>
  </si>
  <si>
    <t>платья воздушные</t>
  </si>
  <si>
    <t>fresh toys/фреш тойз</t>
  </si>
  <si>
    <t>asicsкроссовки</t>
  </si>
  <si>
    <t>для клитора гель</t>
  </si>
  <si>
    <t>клеточный сок пихты сибирской</t>
  </si>
  <si>
    <t xml:space="preserve">сухой корм для собак мелких пород </t>
  </si>
  <si>
    <t>протеиновое печенье суфле</t>
  </si>
  <si>
    <t>носки высокие спортивные</t>
  </si>
  <si>
    <t>white house мужской</t>
  </si>
  <si>
    <t>картридж на charon baby plus</t>
  </si>
  <si>
    <t xml:space="preserve">стеклоподъёмники </t>
  </si>
  <si>
    <t>масло gliss kur</t>
  </si>
  <si>
    <t>тюль радужная</t>
  </si>
  <si>
    <t>гольфы sisi</t>
  </si>
  <si>
    <t>тональник плотный</t>
  </si>
  <si>
    <t>набор паста щетка</t>
  </si>
  <si>
    <t>эспадрильи женские открытые</t>
  </si>
  <si>
    <t>шампунь gk</t>
  </si>
  <si>
    <t>коврик подстилка</t>
  </si>
  <si>
    <t>джемпер женский розовый</t>
  </si>
  <si>
    <t>стероид</t>
  </si>
  <si>
    <t xml:space="preserve">набор на кухню </t>
  </si>
  <si>
    <t>игрушки на магните</t>
  </si>
  <si>
    <t>чехол на телефон zte blade a5 2019</t>
  </si>
  <si>
    <t>трещетка shimano</t>
  </si>
  <si>
    <t>18 лет шары</t>
  </si>
  <si>
    <t>книга 6+</t>
  </si>
  <si>
    <t>куртка под платье</t>
  </si>
  <si>
    <t>аптечка косметичка</t>
  </si>
  <si>
    <t>футболка с горлышком</t>
  </si>
  <si>
    <t>костюм барселона</t>
  </si>
  <si>
    <t>матрац 160 на 200</t>
  </si>
  <si>
    <t>указатель ветра</t>
  </si>
  <si>
    <t xml:space="preserve">куртка кожанная женская </t>
  </si>
  <si>
    <t xml:space="preserve">сумка для танцев </t>
  </si>
  <si>
    <t>набор кружек luminarc</t>
  </si>
  <si>
    <t>солнцезащитные женские очки полароид</t>
  </si>
  <si>
    <t>дрожжи пивные бад</t>
  </si>
  <si>
    <t>блузка женская оранжевая</t>
  </si>
  <si>
    <t>мужская резиновая обувь</t>
  </si>
  <si>
    <t xml:space="preserve">миланская петля </t>
  </si>
  <si>
    <t xml:space="preserve">брюки твоё женские </t>
  </si>
  <si>
    <t>пуссеты белое золото</t>
  </si>
  <si>
    <t>логомассаж</t>
  </si>
  <si>
    <t>пригласительные на выпускной в детском саду</t>
  </si>
  <si>
    <t xml:space="preserve">шкаф для хранения одежды </t>
  </si>
  <si>
    <t>ботинки тканевые</t>
  </si>
  <si>
    <t>syoss power hold</t>
  </si>
  <si>
    <t>buzil хозяйственные товары</t>
  </si>
  <si>
    <t>держатель стакана в авто</t>
  </si>
  <si>
    <t>штатив для телефона xiaomi</t>
  </si>
  <si>
    <t>купальник женский слитные для большой груди</t>
  </si>
  <si>
    <t>61881173</t>
  </si>
  <si>
    <t>acta</t>
  </si>
  <si>
    <t>широкие трико</t>
  </si>
  <si>
    <t>настольная игра львёнок и черепаха</t>
  </si>
  <si>
    <t>звонго</t>
  </si>
  <si>
    <t>72740399</t>
  </si>
  <si>
    <t xml:space="preserve">платья летние для девочки </t>
  </si>
  <si>
    <t>сверло для перфоратора</t>
  </si>
  <si>
    <t>ткань для спортивных костюмов</t>
  </si>
  <si>
    <t xml:space="preserve">диодные лампочки </t>
  </si>
  <si>
    <t>шелк 100% ткань</t>
  </si>
  <si>
    <t>мед брюки</t>
  </si>
  <si>
    <t>ланчбокс для девочек</t>
  </si>
  <si>
    <t>626</t>
  </si>
  <si>
    <t>мини - карнизы для окон на кухне</t>
  </si>
  <si>
    <t>косынка для девочки белая</t>
  </si>
  <si>
    <t>арктика термос 1 литр</t>
  </si>
  <si>
    <t>пилочка для ногтей железная</t>
  </si>
  <si>
    <t>лак для покрытия глины</t>
  </si>
  <si>
    <t>рюкзак детский походный</t>
  </si>
  <si>
    <t xml:space="preserve">топ с рюшами </t>
  </si>
  <si>
    <t>ramune лимонад</t>
  </si>
  <si>
    <t>бальзам для губ с цветами</t>
  </si>
  <si>
    <t>кнопки швейные</t>
  </si>
  <si>
    <t>1 струна</t>
  </si>
  <si>
    <t>шлепки женские желтые</t>
  </si>
  <si>
    <t>apple провод зарядный</t>
  </si>
  <si>
    <t>человек паук майлз моралес</t>
  </si>
  <si>
    <t>pantum m6500w</t>
  </si>
  <si>
    <t>чаша для медитации</t>
  </si>
  <si>
    <t>боди 98</t>
  </si>
  <si>
    <t>ванные коврики</t>
  </si>
  <si>
    <t>лака для ногтей</t>
  </si>
  <si>
    <t>поло мальчики</t>
  </si>
  <si>
    <t xml:space="preserve">массажер подушка </t>
  </si>
  <si>
    <t>ru-print</t>
  </si>
  <si>
    <t xml:space="preserve">dior sauvage </t>
  </si>
  <si>
    <t>бумага для чеков</t>
  </si>
  <si>
    <t>eveline консиллер</t>
  </si>
  <si>
    <t>moodgood</t>
  </si>
  <si>
    <t>o'stin женская одежда сарафан</t>
  </si>
  <si>
    <t>куртка осень на мальчика</t>
  </si>
  <si>
    <t xml:space="preserve">лак для ногтей матовый </t>
  </si>
  <si>
    <t>уборочная тележка</t>
  </si>
  <si>
    <t xml:space="preserve">рулонная </t>
  </si>
  <si>
    <t>роутер для телевизора</t>
  </si>
  <si>
    <t>70751206</t>
  </si>
  <si>
    <t>игрушки светящиеся</t>
  </si>
  <si>
    <t>гель для ноктей</t>
  </si>
  <si>
    <t xml:space="preserve">форма для брусчатки </t>
  </si>
  <si>
    <t xml:space="preserve">bona fide комбинезон </t>
  </si>
  <si>
    <t>классические босоножки</t>
  </si>
  <si>
    <t xml:space="preserve">баночки для чая </t>
  </si>
  <si>
    <t>тонкая цепь</t>
  </si>
  <si>
    <t>наушники jbl для компьютера</t>
  </si>
  <si>
    <t>клей для  ресниц</t>
  </si>
  <si>
    <t>насадки для кухонного комбайна</t>
  </si>
  <si>
    <t>игра соник</t>
  </si>
  <si>
    <t xml:space="preserve">футболка с флагом россии </t>
  </si>
  <si>
    <t>кельвин кляйн женская парфюмерия</t>
  </si>
  <si>
    <t>уретральный плаг</t>
  </si>
  <si>
    <t>starline e90</t>
  </si>
  <si>
    <t>лего фигурки звёздные войны</t>
  </si>
  <si>
    <t>1408 книга</t>
  </si>
  <si>
    <t>соль йодобромная</t>
  </si>
  <si>
    <t>папка для слайдеров</t>
  </si>
  <si>
    <t>штопар</t>
  </si>
  <si>
    <t>банки под сыпучие</t>
  </si>
  <si>
    <t xml:space="preserve">osprey </t>
  </si>
  <si>
    <t>прозрачные очки круглые</t>
  </si>
  <si>
    <t xml:space="preserve">садовый фонарик </t>
  </si>
  <si>
    <t>часы электронные наручные женские</t>
  </si>
  <si>
    <t>кервуд</t>
  </si>
  <si>
    <t>лонгслив поло с длинным рукавом</t>
  </si>
  <si>
    <t>modellini лето</t>
  </si>
  <si>
    <t>60903190</t>
  </si>
  <si>
    <t>кукла лили</t>
  </si>
  <si>
    <t>подзорина крученая</t>
  </si>
  <si>
    <t>gipfel терка</t>
  </si>
  <si>
    <t xml:space="preserve">yokosun premium </t>
  </si>
  <si>
    <t>33174509</t>
  </si>
  <si>
    <t>1733661</t>
  </si>
  <si>
    <t>шуба снежная королева</t>
  </si>
  <si>
    <t>картина по номерам карандашами</t>
  </si>
  <si>
    <t xml:space="preserve">наколенник ортопедический </t>
  </si>
  <si>
    <t>мистраль рисовые</t>
  </si>
  <si>
    <t>детский конструктор деревянный</t>
  </si>
  <si>
    <t>hello kitty x kate clapp</t>
  </si>
  <si>
    <t>костюм худи из футера</t>
  </si>
  <si>
    <t>бальзам для губ розовый</t>
  </si>
  <si>
    <t xml:space="preserve">матрас 80х190 </t>
  </si>
  <si>
    <t>бижутерия керамика</t>
  </si>
  <si>
    <t>холодильник для мороженого</t>
  </si>
  <si>
    <t>all clean heimish</t>
  </si>
  <si>
    <t>fit 2 ремешок</t>
  </si>
  <si>
    <t>велосипедная майка</t>
  </si>
  <si>
    <t>покраска авто</t>
  </si>
  <si>
    <t>tetra crystal water</t>
  </si>
  <si>
    <t>историческая и военная литература общая и мировая история</t>
  </si>
  <si>
    <t>краска капос</t>
  </si>
  <si>
    <t>туфли каблук 6 см</t>
  </si>
  <si>
    <t>таро уэйта универсальное</t>
  </si>
  <si>
    <t>платье плессировка</t>
  </si>
  <si>
    <t>базовая</t>
  </si>
  <si>
    <t>платок шелковый большой</t>
  </si>
  <si>
    <t xml:space="preserve">коричневые тени </t>
  </si>
  <si>
    <t>мяч для йоги 25 см</t>
  </si>
  <si>
    <t>ферауд парфюм</t>
  </si>
  <si>
    <t>gnechko</t>
  </si>
  <si>
    <t>фонарик садовый на солнечной батарее</t>
  </si>
  <si>
    <t xml:space="preserve">рукомойник дачный </t>
  </si>
  <si>
    <t>глитер спрей</t>
  </si>
  <si>
    <t>шампунь с аргановым маслом корея</t>
  </si>
  <si>
    <t>средство для мытья керамической</t>
  </si>
  <si>
    <t>псо</t>
  </si>
  <si>
    <t xml:space="preserve">для клея пистолета </t>
  </si>
  <si>
    <t xml:space="preserve">хонор 8а чехол </t>
  </si>
  <si>
    <t>туалетная бумага зева джаст</t>
  </si>
  <si>
    <t>обувница серая</t>
  </si>
  <si>
    <t>79872905</t>
  </si>
  <si>
    <t>обществознание все темы</t>
  </si>
  <si>
    <t>топик блестящий</t>
  </si>
  <si>
    <t>бортик в кроватку коса</t>
  </si>
  <si>
    <t>matis для лица</t>
  </si>
  <si>
    <t>фреза для педикюра диск</t>
  </si>
  <si>
    <t>чехол ми а 3</t>
  </si>
  <si>
    <t>платья размер плюс</t>
  </si>
  <si>
    <t>заводные кольца для рыбалки</t>
  </si>
  <si>
    <t>ажурбра</t>
  </si>
  <si>
    <t>поилка бутылка для собак</t>
  </si>
  <si>
    <t>круглая лампа для телефона</t>
  </si>
  <si>
    <t>мойка интерскол</t>
  </si>
  <si>
    <t>миска стальная</t>
  </si>
  <si>
    <t>велосипедки женские высокая талия с футболкой</t>
  </si>
  <si>
    <t xml:space="preserve">краска для волос черный </t>
  </si>
  <si>
    <t xml:space="preserve">спортивные штаны для беременных </t>
  </si>
  <si>
    <t>выпускнику подарок</t>
  </si>
  <si>
    <t>кашпо арте</t>
  </si>
  <si>
    <t>бак voopoo</t>
  </si>
  <si>
    <t>пряник детский</t>
  </si>
  <si>
    <t>ложка чайная набор</t>
  </si>
  <si>
    <t>родомил голд</t>
  </si>
  <si>
    <t>18395442</t>
  </si>
  <si>
    <t>дозатор теста</t>
  </si>
  <si>
    <t>sony playstation 5 digital edition</t>
  </si>
  <si>
    <t xml:space="preserve">кроссовки женские дышащие </t>
  </si>
  <si>
    <t>райх</t>
  </si>
  <si>
    <t>вальцеватель</t>
  </si>
  <si>
    <t>воск для волос в стике</t>
  </si>
  <si>
    <t>комлект на выписку</t>
  </si>
  <si>
    <t>летнее платье бифри</t>
  </si>
  <si>
    <t>браслет рулетка</t>
  </si>
  <si>
    <t>корейские желе</t>
  </si>
  <si>
    <t>подлокотник для автомобиля рено логан</t>
  </si>
  <si>
    <t>мп3 плеер с радио</t>
  </si>
  <si>
    <t>кухня наизнанку книга</t>
  </si>
  <si>
    <t>наклейка на авто пограничные войска</t>
  </si>
  <si>
    <t>vg</t>
  </si>
  <si>
    <t>ткань для рукоделия футер</t>
  </si>
  <si>
    <t>лежанка круглая</t>
  </si>
  <si>
    <t xml:space="preserve">асикс женские </t>
  </si>
  <si>
    <t>форма для орешек</t>
  </si>
  <si>
    <t>твоё кофта на замке</t>
  </si>
  <si>
    <t>патчи для губ одноразовые</t>
  </si>
  <si>
    <t>рисовать картину</t>
  </si>
  <si>
    <t>чёрные шорты детские</t>
  </si>
  <si>
    <t>крафт пакет для стерилизация прозрачный</t>
  </si>
  <si>
    <t>29051</t>
  </si>
  <si>
    <t>пс 1</t>
  </si>
  <si>
    <t>струны для гитары elixir</t>
  </si>
  <si>
    <t>так говорил заратустра книга</t>
  </si>
  <si>
    <t>плед 150 на 150</t>
  </si>
  <si>
    <t>аквасоки для девочек</t>
  </si>
  <si>
    <t xml:space="preserve">джинсы на низкой талии </t>
  </si>
  <si>
    <t>ирригатор soocas</t>
  </si>
  <si>
    <t>хорус удобрение для цветов</t>
  </si>
  <si>
    <t>защитное стекло для poco f3</t>
  </si>
  <si>
    <t>палочки кукурузные фрутоняня</t>
  </si>
  <si>
    <t>кроссовки изм</t>
  </si>
  <si>
    <t>флажки на веранду</t>
  </si>
  <si>
    <t>чехол для 12 мини</t>
  </si>
  <si>
    <t>китайский айфон 11</t>
  </si>
  <si>
    <t>рижская сирень духи</t>
  </si>
  <si>
    <t>мыло из козьего молока</t>
  </si>
  <si>
    <t>прогулочная коляска легкая</t>
  </si>
  <si>
    <t>латки для бассейнов</t>
  </si>
  <si>
    <t>карта мира декоративная</t>
  </si>
  <si>
    <t>смесь мамелле</t>
  </si>
  <si>
    <t>силиконовая кукла реборн</t>
  </si>
  <si>
    <t>сарафаны с запахом</t>
  </si>
  <si>
    <t>вечернее платье шифон</t>
  </si>
  <si>
    <t>чехол для машины opel</t>
  </si>
  <si>
    <t>олиана</t>
  </si>
  <si>
    <t>бейсболка женская высокая</t>
  </si>
  <si>
    <t>орхидеи цветы</t>
  </si>
  <si>
    <t>козетка</t>
  </si>
  <si>
    <t>тряпочки для машины</t>
  </si>
  <si>
    <t>шелковые тейпы</t>
  </si>
  <si>
    <t>для руки</t>
  </si>
  <si>
    <t>скраб the act express recovery</t>
  </si>
  <si>
    <t>серьги крупные  цветы</t>
  </si>
  <si>
    <t>трусы на малышей</t>
  </si>
  <si>
    <t>посуда одноразовая детская</t>
  </si>
  <si>
    <t>белье фелина</t>
  </si>
  <si>
    <t>лавина</t>
  </si>
  <si>
    <t>power bank iphone 12</t>
  </si>
  <si>
    <t>pulpriot</t>
  </si>
  <si>
    <t>39142808\nвот ,дешевле и то же самое.</t>
  </si>
  <si>
    <t>elvis presley</t>
  </si>
  <si>
    <t>мужские кроссовки demix</t>
  </si>
  <si>
    <t>кроссовки geox для мальчика</t>
  </si>
  <si>
    <t>кроссовки adidas женские на платформе</t>
  </si>
  <si>
    <t>памперсы id</t>
  </si>
  <si>
    <t>26743956</t>
  </si>
  <si>
    <t>туфли tommy hilfiger</t>
  </si>
  <si>
    <t>dulanna</t>
  </si>
  <si>
    <t>мужская гигиена</t>
  </si>
  <si>
    <t xml:space="preserve">подарочный набор для подруги </t>
  </si>
  <si>
    <t>джинсовая куртка фиолетовая</t>
  </si>
  <si>
    <t>папка скорошиватель</t>
  </si>
  <si>
    <t>маркандре</t>
  </si>
  <si>
    <t xml:space="preserve">топ укороченый </t>
  </si>
  <si>
    <t>happy family studio</t>
  </si>
  <si>
    <t>термостойкое стекло</t>
  </si>
  <si>
    <t xml:space="preserve">кондитерская глазурь </t>
  </si>
  <si>
    <t>цветная помада</t>
  </si>
  <si>
    <t>для динамиков</t>
  </si>
  <si>
    <t>набор ножей кухонных с подставкой</t>
  </si>
  <si>
    <t>защитное стекло на хонор 8 x</t>
  </si>
  <si>
    <t>рюкзак анатомический</t>
  </si>
  <si>
    <t>палаткк</t>
  </si>
  <si>
    <t xml:space="preserve">значек лада </t>
  </si>
  <si>
    <t>катридж для минифита</t>
  </si>
  <si>
    <t xml:space="preserve">платье рубчик </t>
  </si>
  <si>
    <t>жасмин костюм</t>
  </si>
  <si>
    <t>юбка женская свободная</t>
  </si>
  <si>
    <t xml:space="preserve">пленка на айфон 11 </t>
  </si>
  <si>
    <t>берет кепка</t>
  </si>
  <si>
    <t>паркер чернила</t>
  </si>
  <si>
    <t>everyday himalaya</t>
  </si>
  <si>
    <t>pondo</t>
  </si>
  <si>
    <t>26167258</t>
  </si>
  <si>
    <t>66044883 🥰</t>
  </si>
  <si>
    <t>футболка yamaha</t>
  </si>
  <si>
    <t>масло амла</t>
  </si>
  <si>
    <t>janina</t>
  </si>
  <si>
    <t xml:space="preserve"> 2114</t>
  </si>
  <si>
    <t>кроссовки пельмени</t>
  </si>
  <si>
    <t>сумка пляжеая</t>
  </si>
  <si>
    <t>белая рубашка школьная</t>
  </si>
  <si>
    <t>инерционные машинки</t>
  </si>
  <si>
    <t>чехол айфон 11про</t>
  </si>
  <si>
    <t>суппорт наколенник</t>
  </si>
  <si>
    <t>провод lightning</t>
  </si>
  <si>
    <t>блуза туника</t>
  </si>
  <si>
    <t>очищающий бальзам для лица</t>
  </si>
  <si>
    <t>термометр b.well</t>
  </si>
  <si>
    <t>anew набор для кожи лица</t>
  </si>
  <si>
    <t>37643503</t>
  </si>
  <si>
    <t>свечи рено логан</t>
  </si>
  <si>
    <t>хренодер</t>
  </si>
  <si>
    <t>пленка тонировочная 70%</t>
  </si>
  <si>
    <t>adidas кроссовки terrex</t>
  </si>
  <si>
    <t>рн</t>
  </si>
  <si>
    <t>стакан для краски бровей</t>
  </si>
  <si>
    <t>frida store</t>
  </si>
  <si>
    <t>корм для сома</t>
  </si>
  <si>
    <t>шорты кожаные mango</t>
  </si>
  <si>
    <t>беруши honeywell</t>
  </si>
  <si>
    <t>эстамп</t>
  </si>
  <si>
    <t>корбофос</t>
  </si>
  <si>
    <t>чехол на телефон samsung а70</t>
  </si>
  <si>
    <t>холсты набор</t>
  </si>
  <si>
    <t>пакет майка белый</t>
  </si>
  <si>
    <t>dove спрей</t>
  </si>
  <si>
    <t>добрыня-м</t>
  </si>
  <si>
    <t>финтреил</t>
  </si>
  <si>
    <t>шиповки для бега детские</t>
  </si>
  <si>
    <t>74085579</t>
  </si>
  <si>
    <t>саварра</t>
  </si>
  <si>
    <t>защитная плёнка для телефона</t>
  </si>
  <si>
    <t>мелки для бумаги</t>
  </si>
  <si>
    <t>водолазкп</t>
  </si>
  <si>
    <t>картридж epson</t>
  </si>
  <si>
    <t>70107195</t>
  </si>
  <si>
    <t>полипропиленовый шпагат</t>
  </si>
  <si>
    <t>стэки</t>
  </si>
  <si>
    <t>34213807</t>
  </si>
  <si>
    <t xml:space="preserve">кеды на липучке </t>
  </si>
  <si>
    <t>тридцать три несчастья</t>
  </si>
  <si>
    <t>шпатлёвка для дерева</t>
  </si>
  <si>
    <t>лонгслив трикотажный</t>
  </si>
  <si>
    <t xml:space="preserve"> palm angels</t>
  </si>
  <si>
    <t xml:space="preserve">софтшелл </t>
  </si>
  <si>
    <t>befree бермуды</t>
  </si>
  <si>
    <t>реверол</t>
  </si>
  <si>
    <t>рубашка блузка женская фланель вискоза</t>
  </si>
  <si>
    <t>платье для девочки 122</t>
  </si>
  <si>
    <t>шорты для мальчика ostin</t>
  </si>
  <si>
    <t>метла для дома</t>
  </si>
  <si>
    <t>шорты футболки мужские</t>
  </si>
  <si>
    <t>тарелки для похода</t>
  </si>
  <si>
    <t>металлические корзинки</t>
  </si>
  <si>
    <t>эльчин сафарли если бы ты знал</t>
  </si>
  <si>
    <t>платья для женщин на лето розового цвета</t>
  </si>
  <si>
    <t>спортивный пиджак мужской</t>
  </si>
  <si>
    <t>зип лок пакеты</t>
  </si>
  <si>
    <t>детский аквагрим</t>
  </si>
  <si>
    <t>от пост акне</t>
  </si>
  <si>
    <t>21517542</t>
  </si>
  <si>
    <t>blu ray астрал</t>
  </si>
  <si>
    <t>наклейка вежливые люди</t>
  </si>
  <si>
    <t>для детей от года</t>
  </si>
  <si>
    <t>шопер с животными</t>
  </si>
  <si>
    <t>книга травника</t>
  </si>
  <si>
    <t>шопер голубой</t>
  </si>
  <si>
    <t>белая мужская кепка</t>
  </si>
  <si>
    <t>нарядный комплект для мальчика</t>
  </si>
  <si>
    <t>шкаф обувница</t>
  </si>
  <si>
    <t>галакси самсунг</t>
  </si>
  <si>
    <t>катушка с байтраннером</t>
  </si>
  <si>
    <t>модис женщинам</t>
  </si>
  <si>
    <t>puma x-ray speed</t>
  </si>
  <si>
    <t>винтовка с прицелом</t>
  </si>
  <si>
    <t>шпагат банковский</t>
  </si>
  <si>
    <t xml:space="preserve">мотокоса бензиновая </t>
  </si>
  <si>
    <t>тоние</t>
  </si>
  <si>
    <t>остров сокровищ книга стивенсон</t>
  </si>
  <si>
    <t>шоколад гейша</t>
  </si>
  <si>
    <t>стенка для кошек</t>
  </si>
  <si>
    <t>садовое ведро</t>
  </si>
  <si>
    <t>ветровка женская sela</t>
  </si>
  <si>
    <t>16932374</t>
  </si>
  <si>
    <t>журнал с наклейками гарри поттер</t>
  </si>
  <si>
    <t>кникнак</t>
  </si>
  <si>
    <t>корм влажный sheba</t>
  </si>
  <si>
    <t>чаша для мультиварки philips</t>
  </si>
  <si>
    <t>чехол на айфон 11 nike</t>
  </si>
  <si>
    <t>крючки для ванной розового цвета</t>
  </si>
  <si>
    <t>17444638</t>
  </si>
  <si>
    <t>шорты из льна мужские</t>
  </si>
  <si>
    <t>микролиз для глаз</t>
  </si>
  <si>
    <t>купальник женский раздельный шорты</t>
  </si>
  <si>
    <t>цветные летние женские штаны</t>
  </si>
  <si>
    <t>штаны нейлон</t>
  </si>
  <si>
    <t>женские кроссовки lacoste</t>
  </si>
  <si>
    <t>виниловая пленка на айфон 11</t>
  </si>
  <si>
    <t>принтер для печати этикеток xprinter</t>
  </si>
  <si>
    <t>планшет ирбис</t>
  </si>
  <si>
    <t>плод познания</t>
  </si>
  <si>
    <t xml:space="preserve">одежда для офиса </t>
  </si>
  <si>
    <t>юбка миди трикотажная</t>
  </si>
  <si>
    <t>пленка для оклейки мебели</t>
  </si>
  <si>
    <t>ведро для дачи</t>
  </si>
  <si>
    <t>пленка на айфон 13 про</t>
  </si>
  <si>
    <t>рыб</t>
  </si>
  <si>
    <t>лента для банта</t>
  </si>
  <si>
    <t xml:space="preserve">для шкафа </t>
  </si>
  <si>
    <t>чашка luminarc</t>
  </si>
  <si>
    <t>остин скидки</t>
  </si>
  <si>
    <t>пирсинг в нос крыло</t>
  </si>
  <si>
    <t>песпроводные наушники</t>
  </si>
  <si>
    <t>щекоталочка</t>
  </si>
  <si>
    <t>мужские шлепанцы кожанные</t>
  </si>
  <si>
    <t>стимулятор роста для хвойных</t>
  </si>
  <si>
    <t>sketch markers</t>
  </si>
  <si>
    <t>nike спортивные брюки</t>
  </si>
  <si>
    <t>oodji джемпера жен</t>
  </si>
  <si>
    <t>шлейка прогулочная для кошек</t>
  </si>
  <si>
    <t>hello kitty кофта</t>
  </si>
  <si>
    <t>джинсовые шорты женские высокая талия длинные</t>
  </si>
  <si>
    <t>26268324</t>
  </si>
  <si>
    <t xml:space="preserve">эсвецин </t>
  </si>
  <si>
    <t>jvc наушники</t>
  </si>
  <si>
    <t>медицинбол 1 кг</t>
  </si>
  <si>
    <t>обувь для девушек</t>
  </si>
  <si>
    <t>36274502</t>
  </si>
  <si>
    <t>банки для бесира</t>
  </si>
  <si>
    <t>бензоин</t>
  </si>
  <si>
    <t>женские шорты сатин</t>
  </si>
  <si>
    <t>чехол книжка honor 8s</t>
  </si>
  <si>
    <t xml:space="preserve">брусчатка </t>
  </si>
  <si>
    <t>носки оранжевого цвета</t>
  </si>
  <si>
    <t xml:space="preserve">спрей 15 в 1 </t>
  </si>
  <si>
    <t>маска для волос aussie</t>
  </si>
  <si>
    <t>магнитола тесла</t>
  </si>
  <si>
    <t>босоножки riker</t>
  </si>
  <si>
    <t>lushair</t>
  </si>
  <si>
    <t>star wars mandalorian</t>
  </si>
  <si>
    <t>оджи ветровка</t>
  </si>
  <si>
    <t>подставка под цветы на стену</t>
  </si>
  <si>
    <t>сандалии для мальчиков светящиеся</t>
  </si>
  <si>
    <t>для афрокос</t>
  </si>
  <si>
    <t xml:space="preserve">что было дальше </t>
  </si>
  <si>
    <t>дип рилиф</t>
  </si>
  <si>
    <t>59175817</t>
  </si>
  <si>
    <t>кофе в зернах 0,5</t>
  </si>
  <si>
    <t>коврик для новорожденного</t>
  </si>
  <si>
    <t>y68</t>
  </si>
  <si>
    <t>kaftan футболка</t>
  </si>
  <si>
    <t>игла колготки</t>
  </si>
  <si>
    <t>гриль угольный дом и дача</t>
  </si>
  <si>
    <t>топ женский корсетный</t>
  </si>
  <si>
    <t>обувь женская сербия</t>
  </si>
  <si>
    <t>стирально-сушильная машина</t>
  </si>
  <si>
    <t>коврик для ванной с эффектом памяти</t>
  </si>
  <si>
    <t>футболки с надписью мужские mf</t>
  </si>
  <si>
    <t xml:space="preserve">складная расческа </t>
  </si>
  <si>
    <t>таблетница детская</t>
  </si>
  <si>
    <t>конструктор для девочек полесье</t>
  </si>
  <si>
    <t>shiseido скатка</t>
  </si>
  <si>
    <t>хомут пыльника шруса</t>
  </si>
  <si>
    <t>герметик для стекол</t>
  </si>
  <si>
    <t>блуза органза</t>
  </si>
  <si>
    <t>чехол samsung a5 2016</t>
  </si>
  <si>
    <t>a-studio</t>
  </si>
  <si>
    <t>трафарет для часов</t>
  </si>
  <si>
    <t>на дороге</t>
  </si>
  <si>
    <t xml:space="preserve">высокие сапоги </t>
  </si>
  <si>
    <t>nofx</t>
  </si>
  <si>
    <t>шары на день рождения 18 лет</t>
  </si>
  <si>
    <t>электрические весы</t>
  </si>
  <si>
    <t>катран семена</t>
  </si>
  <si>
    <t>невидимки для волос аксессуары</t>
  </si>
  <si>
    <t>серебряные сережки детские</t>
  </si>
  <si>
    <t>крючок s</t>
  </si>
  <si>
    <t>телефон самсунг гелакси</t>
  </si>
  <si>
    <t>подсветка лампа</t>
  </si>
  <si>
    <t>футболка литература</t>
  </si>
  <si>
    <t>штаны салатовые</t>
  </si>
  <si>
    <t>стеклоочиститель жидкость</t>
  </si>
  <si>
    <t>пробка хвостик</t>
  </si>
  <si>
    <t>таблетки для биотуалета</t>
  </si>
  <si>
    <t>61926339</t>
  </si>
  <si>
    <t>nivea make up</t>
  </si>
  <si>
    <t xml:space="preserve">масло тотал </t>
  </si>
  <si>
    <t>ресницы для наращивания ресниц изгиб l</t>
  </si>
  <si>
    <t>кеды найе</t>
  </si>
  <si>
    <t>масло для кутикулы натуральное</t>
  </si>
  <si>
    <t>агат.</t>
  </si>
  <si>
    <t>рубашка шелк женская</t>
  </si>
  <si>
    <t>74901421</t>
  </si>
  <si>
    <t>дозатор для парфюма</t>
  </si>
  <si>
    <t>футболка клеш</t>
  </si>
  <si>
    <t>экспандрильи</t>
  </si>
  <si>
    <t>маленькие троли и большое наводнение</t>
  </si>
  <si>
    <t>все звезды и клыки</t>
  </si>
  <si>
    <t>нижнее белье эротичное</t>
  </si>
  <si>
    <t>юбка  тенисная</t>
  </si>
  <si>
    <t>треники детские</t>
  </si>
  <si>
    <t>кипятильник техника для кухни</t>
  </si>
  <si>
    <t>гема плекс</t>
  </si>
  <si>
    <t xml:space="preserve">коврик для мыши большой </t>
  </si>
  <si>
    <t xml:space="preserve">подарок крестным </t>
  </si>
  <si>
    <t>зип худи на молнии мужское</t>
  </si>
  <si>
    <t>котон для девочек</t>
  </si>
  <si>
    <t>майка акула</t>
  </si>
  <si>
    <t>медаль за участие в параде</t>
  </si>
  <si>
    <t>зарядка ipad</t>
  </si>
  <si>
    <t>olson</t>
  </si>
  <si>
    <t>столик журнальный складной</t>
  </si>
  <si>
    <t xml:space="preserve">эполеты </t>
  </si>
  <si>
    <t xml:space="preserve">пистолет на пистонах </t>
  </si>
  <si>
    <t>лореаль термозащита</t>
  </si>
  <si>
    <t>большой письменный стол</t>
  </si>
  <si>
    <t>мокасины на девочку</t>
  </si>
  <si>
    <t>viven sabo тушь</t>
  </si>
  <si>
    <t>зубная паста детская дракоша</t>
  </si>
  <si>
    <t>колышки для грядок</t>
  </si>
  <si>
    <t>игрушка колокольчик</t>
  </si>
  <si>
    <t xml:space="preserve">комбенизон зимний </t>
  </si>
  <si>
    <t>скабиоза</t>
  </si>
  <si>
    <t>снятие макияжа с глаз la roche</t>
  </si>
  <si>
    <t>выдвижные полки</t>
  </si>
  <si>
    <t>19687028</t>
  </si>
  <si>
    <t>фен для волос 2000 вт</t>
  </si>
  <si>
    <t>шарики 10 шт</t>
  </si>
  <si>
    <t>шаровые опоры ваз</t>
  </si>
  <si>
    <t>жареный нут</t>
  </si>
  <si>
    <t>ремешок на часы 22 мм</t>
  </si>
  <si>
    <t>15975894</t>
  </si>
  <si>
    <t>приемник блютуз</t>
  </si>
  <si>
    <t>70207066</t>
  </si>
  <si>
    <t>даширак</t>
  </si>
  <si>
    <t>шорты мальчиковые</t>
  </si>
  <si>
    <t xml:space="preserve">боди с чашками </t>
  </si>
  <si>
    <t>бумага подарочная детская</t>
  </si>
  <si>
    <t>крем для лица премиум</t>
  </si>
  <si>
    <t>трико домашнее</t>
  </si>
  <si>
    <t>платье длинное с открытыми плечами</t>
  </si>
  <si>
    <t>afgano</t>
  </si>
  <si>
    <t>драгонболл</t>
  </si>
  <si>
    <t>волжские джиги приманки мягкие</t>
  </si>
  <si>
    <t>01nk</t>
  </si>
  <si>
    <t>комплект трусы и лифчик</t>
  </si>
  <si>
    <t>чечевица для проращивания</t>
  </si>
  <si>
    <t>пластилин 12</t>
  </si>
  <si>
    <t>пруд садовый 150</t>
  </si>
  <si>
    <t>нэппи клаб</t>
  </si>
  <si>
    <t>36091868</t>
  </si>
  <si>
    <t>детский спортивный костюм для мальчиков</t>
  </si>
  <si>
    <t>66910023</t>
  </si>
  <si>
    <t>платье massimo</t>
  </si>
  <si>
    <t>купить компьютер</t>
  </si>
  <si>
    <t>be free трусы</t>
  </si>
  <si>
    <t>тапочки домашние для девочки</t>
  </si>
  <si>
    <t>из флиса</t>
  </si>
  <si>
    <t>кружки металлическая</t>
  </si>
  <si>
    <t>кромовки найк</t>
  </si>
  <si>
    <t>goals</t>
  </si>
  <si>
    <t>сборные танк т 34</t>
  </si>
  <si>
    <t>шлепанцы trussardi</t>
  </si>
  <si>
    <t>платье  с открытой спиной</t>
  </si>
  <si>
    <t xml:space="preserve">фтболка </t>
  </si>
  <si>
    <t>форма для тениса</t>
  </si>
  <si>
    <t>lime футболка белая</t>
  </si>
  <si>
    <t>дрим скин</t>
  </si>
  <si>
    <t>защитное стекло на redmi 7 xiaomi</t>
  </si>
  <si>
    <t>обувь реплика</t>
  </si>
  <si>
    <t xml:space="preserve">удлинитель для гирлянды </t>
  </si>
  <si>
    <t>лопатка для мангала</t>
  </si>
  <si>
    <t xml:space="preserve">резинка для волос женская </t>
  </si>
  <si>
    <t>murder drones</t>
  </si>
  <si>
    <t>тапочки для малыша в садик</t>
  </si>
  <si>
    <t>резчик бумаги</t>
  </si>
  <si>
    <t>наклейки для подписи одежды</t>
  </si>
  <si>
    <t>кук ля кук</t>
  </si>
  <si>
    <t>одноразовые стаканчики для коктейлей</t>
  </si>
  <si>
    <t>рюкзак школьный мужской</t>
  </si>
  <si>
    <t>oceans</t>
  </si>
  <si>
    <t>костюм с микимаусом</t>
  </si>
  <si>
    <t>сандалии женские декатлон</t>
  </si>
  <si>
    <t xml:space="preserve">лютоня </t>
  </si>
  <si>
    <t>82375718</t>
  </si>
  <si>
    <t>лимонад груша</t>
  </si>
  <si>
    <t>гамак на каркасе</t>
  </si>
  <si>
    <t>для вазы</t>
  </si>
  <si>
    <t>чехлы airpods pro</t>
  </si>
  <si>
    <t>сетка пластик</t>
  </si>
  <si>
    <t>лотос цветок</t>
  </si>
  <si>
    <t>напальчник для телефона</t>
  </si>
  <si>
    <t>настольная лампа для офиса</t>
  </si>
  <si>
    <t>хаги ваги комплект</t>
  </si>
  <si>
    <t>вратарские перчатки 2k</t>
  </si>
  <si>
    <t>костюм пятнистый</t>
  </si>
  <si>
    <t>игрушечные мечи</t>
  </si>
  <si>
    <t>рюкзак школьный гарри поттер</t>
  </si>
  <si>
    <t xml:space="preserve">пиджак лен </t>
  </si>
  <si>
    <t>коллаген hc</t>
  </si>
  <si>
    <t>штаны вкпо</t>
  </si>
  <si>
    <t>краски по стеклу в для керамике</t>
  </si>
  <si>
    <t>бандажи косметические</t>
  </si>
  <si>
    <t>экспель</t>
  </si>
  <si>
    <t>парики для мужчин</t>
  </si>
  <si>
    <t>браслет budda</t>
  </si>
  <si>
    <t>сарафан на лето для девочки</t>
  </si>
  <si>
    <t>рюкзак кожаный белый</t>
  </si>
  <si>
    <t>бутылка бибс</t>
  </si>
  <si>
    <t>riffi</t>
  </si>
  <si>
    <t xml:space="preserve">гель лак для лампы </t>
  </si>
  <si>
    <t>bibs boheme</t>
  </si>
  <si>
    <t>электрокнига</t>
  </si>
  <si>
    <t>65690883</t>
  </si>
  <si>
    <t>киаби для женщин</t>
  </si>
  <si>
    <t>кисточки для наращивания ногтей</t>
  </si>
  <si>
    <t>набор женской косметики</t>
  </si>
  <si>
    <t>маникюрный набор для наращивания</t>
  </si>
  <si>
    <t>окислитель оллин</t>
  </si>
  <si>
    <t>пробник помады</t>
  </si>
  <si>
    <t>учебник по математике 5 класс виленкин</t>
  </si>
  <si>
    <t>стекло защитное редми 9</t>
  </si>
  <si>
    <t>baseus iphone</t>
  </si>
  <si>
    <t>кружка термос детская</t>
  </si>
  <si>
    <t>стиральный порошок авс</t>
  </si>
  <si>
    <t>темурова паста</t>
  </si>
  <si>
    <t>кольцо для волос 50 штук</t>
  </si>
  <si>
    <t>гидрогелевые подушечки</t>
  </si>
  <si>
    <t>michael myers</t>
  </si>
  <si>
    <t>бальзам для губ ит май</t>
  </si>
  <si>
    <t xml:space="preserve">голубые очки </t>
  </si>
  <si>
    <t>корфиати</t>
  </si>
  <si>
    <t>велосипедки плюс сайз</t>
  </si>
  <si>
    <t>держатель для лямок</t>
  </si>
  <si>
    <t>поводок рулетка для собак 8м</t>
  </si>
  <si>
    <t>ролики для душевых кабин</t>
  </si>
  <si>
    <t>брелок бык</t>
  </si>
  <si>
    <t>держатель на штатив</t>
  </si>
  <si>
    <t>гель для ногтей irisk</t>
  </si>
  <si>
    <t>чехол для балетной пачки</t>
  </si>
  <si>
    <t>элетроная сигарета</t>
  </si>
  <si>
    <t>matrix sync color</t>
  </si>
  <si>
    <t>наруто майка</t>
  </si>
  <si>
    <t>64203027</t>
  </si>
  <si>
    <t>80450934</t>
  </si>
  <si>
    <t>12100826</t>
  </si>
  <si>
    <t xml:space="preserve">жидкие конфеты </t>
  </si>
  <si>
    <t>платформы</t>
  </si>
  <si>
    <t>сумка  мужская через плечо</t>
  </si>
  <si>
    <t>эмаль черная матовая</t>
  </si>
  <si>
    <t>кроссовки женские л</t>
  </si>
  <si>
    <t>kuoma сапоги</t>
  </si>
  <si>
    <t>вытяжка кухонная 60см</t>
  </si>
  <si>
    <t xml:space="preserve">креп </t>
  </si>
  <si>
    <t xml:space="preserve">юсби кабель </t>
  </si>
  <si>
    <t>irisk elite</t>
  </si>
  <si>
    <t>сандалии кожаные мужские</t>
  </si>
  <si>
    <t>охотничья одежда</t>
  </si>
  <si>
    <t>банка со стеклянной крышкой</t>
  </si>
  <si>
    <t>qman робот</t>
  </si>
  <si>
    <t xml:space="preserve">надувной детский бассейн </t>
  </si>
  <si>
    <t>топы для подростков 2020</t>
  </si>
  <si>
    <t>пуфие</t>
  </si>
  <si>
    <t>футболка для хип хопа</t>
  </si>
  <si>
    <t>кефри прокладки</t>
  </si>
  <si>
    <t>халат жалейка</t>
  </si>
  <si>
    <t xml:space="preserve">фруктница </t>
  </si>
  <si>
    <t>remo hobby mmax</t>
  </si>
  <si>
    <t xml:space="preserve">кофта на застежке </t>
  </si>
  <si>
    <t>шапка спартак</t>
  </si>
  <si>
    <t>zara детские вещи</t>
  </si>
  <si>
    <t>шарики декоративные</t>
  </si>
  <si>
    <t>массажные мячи тактилики</t>
  </si>
  <si>
    <t>тампон с аппликатором</t>
  </si>
  <si>
    <t>choko nuts</t>
  </si>
  <si>
    <t>сахоразаменитель</t>
  </si>
  <si>
    <t>накидки на диаан</t>
  </si>
  <si>
    <t>бублики для волос маленький</t>
  </si>
  <si>
    <t>70102817</t>
  </si>
  <si>
    <t>чехлы на хонор 7 а про</t>
  </si>
  <si>
    <t>трибуна трусы</t>
  </si>
  <si>
    <t>xiaomi 12 note redmi</t>
  </si>
  <si>
    <t>vies</t>
  </si>
  <si>
    <t>бытовая химия кондиционер для белья</t>
  </si>
  <si>
    <t>тонкая шапочка для девочки</t>
  </si>
  <si>
    <t>джинсовая панама детская</t>
  </si>
  <si>
    <t>носки детские для мальчика 10 пар</t>
  </si>
  <si>
    <t>логопедия теория и практика</t>
  </si>
  <si>
    <t>сумка косуха</t>
  </si>
  <si>
    <t>кинетический</t>
  </si>
  <si>
    <t>спортивное платье с коротким рукавом</t>
  </si>
  <si>
    <t>сарафан с фонариками</t>
  </si>
  <si>
    <t>yamaguchi женский</t>
  </si>
  <si>
    <t xml:space="preserve">сланцы на мальчика </t>
  </si>
  <si>
    <t xml:space="preserve">чехол на макбук </t>
  </si>
  <si>
    <t>маска мышки</t>
  </si>
  <si>
    <t xml:space="preserve">сушилка электрическая </t>
  </si>
  <si>
    <t>noski</t>
  </si>
  <si>
    <t>футболки с российской символикой</t>
  </si>
  <si>
    <t>sluban ww2</t>
  </si>
  <si>
    <t>nehir</t>
  </si>
  <si>
    <t>китайские свечи</t>
  </si>
  <si>
    <t>amori</t>
  </si>
  <si>
    <t>обод 28</t>
  </si>
  <si>
    <t>73147770</t>
  </si>
  <si>
    <t>78495035</t>
  </si>
  <si>
    <t>леска на шею без украшения</t>
  </si>
  <si>
    <t>брюки летние зауженные</t>
  </si>
  <si>
    <t>realme планшет</t>
  </si>
  <si>
    <t>косметика femegyl</t>
  </si>
  <si>
    <t>l4k3</t>
  </si>
  <si>
    <t>лосины женские леопардовые</t>
  </si>
  <si>
    <t>купальник зелёный</t>
  </si>
  <si>
    <t xml:space="preserve">synergetic кондиционер </t>
  </si>
  <si>
    <t>ошейник для французского бульдога</t>
  </si>
  <si>
    <t>укрывной материал черный от сорняков</t>
  </si>
  <si>
    <t>крот от засоров</t>
  </si>
  <si>
    <t>черные крылья</t>
  </si>
  <si>
    <t>брелки на мотоцикл</t>
  </si>
  <si>
    <t>платье летнее белок</t>
  </si>
  <si>
    <t>петля скрытая</t>
  </si>
  <si>
    <t>ювелирная подвеска серебро</t>
  </si>
  <si>
    <t>плетенная корзинка</t>
  </si>
  <si>
    <t xml:space="preserve">18784243 </t>
  </si>
  <si>
    <t>брюки женские с подворотом</t>
  </si>
  <si>
    <t>fanfaro</t>
  </si>
  <si>
    <t>малиновый пиджак женский</t>
  </si>
  <si>
    <t>aarhon</t>
  </si>
  <si>
    <t>пижама детская щенячий патруль</t>
  </si>
  <si>
    <t>похудение ног</t>
  </si>
  <si>
    <t>be free футболки</t>
  </si>
  <si>
    <t>жидкость для очистки</t>
  </si>
  <si>
    <t xml:space="preserve">uno топ </t>
  </si>
  <si>
    <t>биокерамический карандаш</t>
  </si>
  <si>
    <t>чистый код книга</t>
  </si>
  <si>
    <t>сандали для мальчика натуральная кожа</t>
  </si>
  <si>
    <t>лямка для шеи</t>
  </si>
  <si>
    <t xml:space="preserve">свечи большие </t>
  </si>
  <si>
    <t>шорты для мальчиков черные</t>
  </si>
  <si>
    <t>юлия набокова</t>
  </si>
  <si>
    <t xml:space="preserve">reebok мужские кроссовки </t>
  </si>
  <si>
    <t>крем от сухих мозолей</t>
  </si>
  <si>
    <t>миленькая бетти</t>
  </si>
  <si>
    <t xml:space="preserve">моя первая книга </t>
  </si>
  <si>
    <t>черная толстовка твое</t>
  </si>
  <si>
    <t>босоножки и сандалии для мальчика</t>
  </si>
  <si>
    <t xml:space="preserve">кулеры для воды детский </t>
  </si>
  <si>
    <t>19686735</t>
  </si>
  <si>
    <t>philips lumia</t>
  </si>
  <si>
    <t>трусики babygo</t>
  </si>
  <si>
    <t>варежка прихватка силиконовая</t>
  </si>
  <si>
    <t>столб пограничный</t>
  </si>
  <si>
    <t>перчатки женские белые</t>
  </si>
  <si>
    <t>шорты для работы</t>
  </si>
  <si>
    <t>магнезия вода</t>
  </si>
  <si>
    <t>9576201</t>
  </si>
  <si>
    <t>косметика дольчи милк</t>
  </si>
  <si>
    <t xml:space="preserve">картина по номерам на холсте  </t>
  </si>
  <si>
    <t xml:space="preserve">кондиционер для волос бальзам </t>
  </si>
  <si>
    <t>16192502</t>
  </si>
  <si>
    <t>крючки магнитные</t>
  </si>
  <si>
    <t>джинсы на лето для девочек</t>
  </si>
  <si>
    <t>для молодой кожи</t>
  </si>
  <si>
    <t>76555293</t>
  </si>
  <si>
    <t>блокнот сквиш</t>
  </si>
  <si>
    <t xml:space="preserve">шапочка для сна </t>
  </si>
  <si>
    <t>платье рубашка вельвет</t>
  </si>
  <si>
    <t>womanizer duo</t>
  </si>
  <si>
    <t>73257006</t>
  </si>
  <si>
    <t>дневник для похудения</t>
  </si>
  <si>
    <t xml:space="preserve">сумка  спортивная </t>
  </si>
  <si>
    <t>спецодежда для рыбалки</t>
  </si>
  <si>
    <t>сарафан морской</t>
  </si>
  <si>
    <t>xiaomi redmi note 11 pro plus</t>
  </si>
  <si>
    <t>кофе растворимый today</t>
  </si>
  <si>
    <t>xiaomi redmi 4 чехол</t>
  </si>
  <si>
    <t>батут с сеткой взрослый</t>
  </si>
  <si>
    <t>матрас-топер</t>
  </si>
  <si>
    <t>37996770</t>
  </si>
  <si>
    <t>коричневые джинсы клеш</t>
  </si>
  <si>
    <t>benetton туалетная вода мужская</t>
  </si>
  <si>
    <t>gbl go 3</t>
  </si>
  <si>
    <t xml:space="preserve">очки майнкрафт </t>
  </si>
  <si>
    <t>сидр алкогольный</t>
  </si>
  <si>
    <t>футболка детям</t>
  </si>
  <si>
    <t>напиток сокосодержащий</t>
  </si>
  <si>
    <t>кизлярские шампура</t>
  </si>
  <si>
    <t>спортивный костюм forward</t>
  </si>
  <si>
    <t>витамины железа</t>
  </si>
  <si>
    <t>шн</t>
  </si>
  <si>
    <t>машинки на радиоуправлении ралли</t>
  </si>
  <si>
    <t>овальные динамики</t>
  </si>
  <si>
    <t>стержень для стилуса</t>
  </si>
  <si>
    <t xml:space="preserve">черный клатч </t>
  </si>
  <si>
    <t>туфли с переплетом</t>
  </si>
  <si>
    <t>dragonfly мужской</t>
  </si>
  <si>
    <t>костюм рибок женский</t>
  </si>
  <si>
    <t xml:space="preserve">все для секса </t>
  </si>
  <si>
    <t>унитаз для детей</t>
  </si>
  <si>
    <t>раптор игрушка</t>
  </si>
  <si>
    <t>банка для кваса</t>
  </si>
  <si>
    <t>кеды для мальчика текстиль</t>
  </si>
  <si>
    <t>платье женская большого размера</t>
  </si>
  <si>
    <t>iceberg thermal</t>
  </si>
  <si>
    <t>твёрдый кондиционер</t>
  </si>
  <si>
    <t>сережки гуль</t>
  </si>
  <si>
    <t>revlon маска</t>
  </si>
  <si>
    <t>стекло на хуавей y6 2019</t>
  </si>
  <si>
    <t>пет шоп фигурки</t>
  </si>
  <si>
    <t>шампунь от клещей</t>
  </si>
  <si>
    <t>штаны туристические мужские</t>
  </si>
  <si>
    <t>mini fan</t>
  </si>
  <si>
    <t xml:space="preserve">айфон 7 плюс </t>
  </si>
  <si>
    <t>удобрение для ели</t>
  </si>
  <si>
    <t>сковорода чугунная 24 см</t>
  </si>
  <si>
    <t>ex nihilo парфюмерная вода</t>
  </si>
  <si>
    <t>подарочная коробка 20 см</t>
  </si>
  <si>
    <t>наволочка круглая</t>
  </si>
  <si>
    <t>sn 103</t>
  </si>
  <si>
    <t>пробка электрическая</t>
  </si>
  <si>
    <t>milk coffee</t>
  </si>
  <si>
    <t>джинсовые шорты манго</t>
  </si>
  <si>
    <t>мужские кожаные штаны</t>
  </si>
  <si>
    <t>llangel.ru</t>
  </si>
  <si>
    <t xml:space="preserve">сени </t>
  </si>
  <si>
    <t>икеа покрывало</t>
  </si>
  <si>
    <t>дорожный набор estel</t>
  </si>
  <si>
    <t>дождевик eva</t>
  </si>
  <si>
    <t>xiaomi redmi watch 2 lite ремешок</t>
  </si>
  <si>
    <t>37446441</t>
  </si>
  <si>
    <t>чехол на samsung 32</t>
  </si>
  <si>
    <t>бусы кошачий глаз</t>
  </si>
  <si>
    <t>дворники автомобильные 400</t>
  </si>
  <si>
    <t>оксандролон</t>
  </si>
  <si>
    <t xml:space="preserve">белое воздушное платье </t>
  </si>
  <si>
    <t>окружающий мир 3 класс виноградова</t>
  </si>
  <si>
    <t>основа под макияж матирующая</t>
  </si>
  <si>
    <t>палатка автобус</t>
  </si>
  <si>
    <t>магнитный type c</t>
  </si>
  <si>
    <t>чистая линия жидкое мыло березовое</t>
  </si>
  <si>
    <t xml:space="preserve">bombbar батончик </t>
  </si>
  <si>
    <t>крестики-нолики</t>
  </si>
  <si>
    <t>тумбочка для мастера</t>
  </si>
  <si>
    <t>повторители гранта</t>
  </si>
  <si>
    <t>sorex</t>
  </si>
  <si>
    <t>деревянный альбом</t>
  </si>
  <si>
    <t>трусики при недержании</t>
  </si>
  <si>
    <t>лестница для шведской стенки</t>
  </si>
  <si>
    <t>футболка de facto</t>
  </si>
  <si>
    <t>sela куртки</t>
  </si>
  <si>
    <t>колготки женские в сеточку капроновые</t>
  </si>
  <si>
    <t>шампунь и бальзам для собак</t>
  </si>
  <si>
    <t>алмазный камень для заточки ножей</t>
  </si>
  <si>
    <t>набор блюд</t>
  </si>
  <si>
    <t xml:space="preserve">декоративный поднос </t>
  </si>
  <si>
    <t>мех оретекс</t>
  </si>
  <si>
    <t xml:space="preserve">газовый шланг </t>
  </si>
  <si>
    <t>хонор 10 lite чехол</t>
  </si>
  <si>
    <t>красивая кожа</t>
  </si>
  <si>
    <t>megi</t>
  </si>
  <si>
    <t xml:space="preserve">истинная красота </t>
  </si>
  <si>
    <t>ремень женский брендовый</t>
  </si>
  <si>
    <t>10 iphone смартфон</t>
  </si>
  <si>
    <t>labelcom</t>
  </si>
  <si>
    <t xml:space="preserve">кирпичики </t>
  </si>
  <si>
    <t>тренажёр 3 класс</t>
  </si>
  <si>
    <t>светодиодный уличный фонарь</t>
  </si>
  <si>
    <t>конструкторы для мальчиков робот</t>
  </si>
  <si>
    <t xml:space="preserve">gan </t>
  </si>
  <si>
    <t>41115298</t>
  </si>
  <si>
    <t>козырек авто</t>
  </si>
  <si>
    <t>детский рашгард</t>
  </si>
  <si>
    <t>люпен книга</t>
  </si>
  <si>
    <t>голубая стрела книга</t>
  </si>
  <si>
    <t>органайзер для электроники</t>
  </si>
  <si>
    <t>поатье сетка</t>
  </si>
  <si>
    <t xml:space="preserve">brax </t>
  </si>
  <si>
    <t>цепочка маленькая</t>
  </si>
  <si>
    <t>сифон двойной</t>
  </si>
  <si>
    <t>ninelle тени</t>
  </si>
  <si>
    <t>14674729</t>
  </si>
  <si>
    <t>нессы</t>
  </si>
  <si>
    <t>посуда калитва</t>
  </si>
  <si>
    <t>набор инструментов для чистки ушей</t>
  </si>
  <si>
    <t xml:space="preserve">поли робокар </t>
  </si>
  <si>
    <t>iphone 128</t>
  </si>
  <si>
    <t>книги для декора</t>
  </si>
  <si>
    <t>календула крем</t>
  </si>
  <si>
    <t>шоколадные гранулы</t>
  </si>
  <si>
    <t>футболка для подростков девочек</t>
  </si>
  <si>
    <t>кроссовки женские летние асикс</t>
  </si>
  <si>
    <t>ингалятор izi</t>
  </si>
  <si>
    <t>бюстгальтер трикотажный</t>
  </si>
  <si>
    <t>nfc визитка</t>
  </si>
  <si>
    <t xml:space="preserve">молодежная одежда </t>
  </si>
  <si>
    <t>кадилак нео</t>
  </si>
  <si>
    <t>69562221</t>
  </si>
  <si>
    <t>крабик белый</t>
  </si>
  <si>
    <t>samsung galaxy j2 core</t>
  </si>
  <si>
    <t>раскраска спираль</t>
  </si>
  <si>
    <t>настольный ночник</t>
  </si>
  <si>
    <t>верёвка для макраме</t>
  </si>
  <si>
    <t>значки салли фейс</t>
  </si>
  <si>
    <t>сплав демисезон</t>
  </si>
  <si>
    <t xml:space="preserve">dashkin  brand </t>
  </si>
  <si>
    <t>ортон</t>
  </si>
  <si>
    <t>коврик полипропилен</t>
  </si>
  <si>
    <t>mac3</t>
  </si>
  <si>
    <t>ralph lauren джемпер</t>
  </si>
  <si>
    <t>50714330</t>
  </si>
  <si>
    <t xml:space="preserve">коты воители стань диким </t>
  </si>
  <si>
    <t>сумка через плечо мальчику</t>
  </si>
  <si>
    <t>сарафан с оборками</t>
  </si>
  <si>
    <t>бейсболка milli</t>
  </si>
  <si>
    <t>брюки спортивные мужские найк</t>
  </si>
  <si>
    <t>шляпа шатуш</t>
  </si>
  <si>
    <t>золотая брошь соколов</t>
  </si>
  <si>
    <t>носки для боулинга</t>
  </si>
  <si>
    <t>pantene pro v miracles</t>
  </si>
  <si>
    <t>шапка reebok</t>
  </si>
  <si>
    <t xml:space="preserve">визитница для карточек </t>
  </si>
  <si>
    <t>пять сказок</t>
  </si>
  <si>
    <t xml:space="preserve">мои достижения </t>
  </si>
  <si>
    <t xml:space="preserve">для беременности </t>
  </si>
  <si>
    <t>детский сарафан летний</t>
  </si>
  <si>
    <t>макасина</t>
  </si>
  <si>
    <t>lyle &amp; scott мужской футболка</t>
  </si>
  <si>
    <t>хитин</t>
  </si>
  <si>
    <t>керолитик</t>
  </si>
  <si>
    <t>colgon</t>
  </si>
  <si>
    <t>балончик с газом</t>
  </si>
  <si>
    <t>колонка музыкальная маленькая</t>
  </si>
  <si>
    <t>куртка женская oodji</t>
  </si>
  <si>
    <t>чехол на redmi 9a xiaomi</t>
  </si>
  <si>
    <t>очки солнечные голубые</t>
  </si>
  <si>
    <t>тени рефил</t>
  </si>
  <si>
    <t>гибкая диадема</t>
  </si>
  <si>
    <t>фонарь декор</t>
  </si>
  <si>
    <t>тетрадь по географии 48 листов</t>
  </si>
  <si>
    <t>кроссовки найк аир форс</t>
  </si>
  <si>
    <t>quicksilver бордшорты</t>
  </si>
  <si>
    <t>крючки с резьбой</t>
  </si>
  <si>
    <t>сыворотка для лица осветляющая</t>
  </si>
  <si>
    <t>мирмишелька</t>
  </si>
  <si>
    <t>41684</t>
  </si>
  <si>
    <t xml:space="preserve">платья из штапеля </t>
  </si>
  <si>
    <t>подушка под живот</t>
  </si>
  <si>
    <t>85126416</t>
  </si>
  <si>
    <t>моё солнышко spf 50</t>
  </si>
  <si>
    <t>крассовка</t>
  </si>
  <si>
    <t xml:space="preserve">обещанная страна грез </t>
  </si>
  <si>
    <t>наклейка ноутбук</t>
  </si>
  <si>
    <t>sunluxe</t>
  </si>
  <si>
    <t>раскрасска антистресс</t>
  </si>
  <si>
    <t xml:space="preserve">короткие брюки женские </t>
  </si>
  <si>
    <t>фотообои самолет</t>
  </si>
  <si>
    <t>зонт слон</t>
  </si>
  <si>
    <t xml:space="preserve">raspberry pi </t>
  </si>
  <si>
    <t>heelys роликовые кроссовки обувь</t>
  </si>
  <si>
    <t>смазки на водной основе</t>
  </si>
  <si>
    <t>кулон серебрянный</t>
  </si>
  <si>
    <t>переходник айфон аукс</t>
  </si>
  <si>
    <t>marc antoine barrois</t>
  </si>
  <si>
    <t>футболка детская турция</t>
  </si>
  <si>
    <t>табличка информационная садовая</t>
  </si>
  <si>
    <t>жемчужная диадема</t>
  </si>
  <si>
    <t>платье асимметричное</t>
  </si>
  <si>
    <t>microsdhc</t>
  </si>
  <si>
    <t>мир вокруг нас книга</t>
  </si>
  <si>
    <t xml:space="preserve">ожерелье мишки </t>
  </si>
  <si>
    <t>наклейки для щитка</t>
  </si>
  <si>
    <t>58375131</t>
  </si>
  <si>
    <t>мюли женские летние на каблуке</t>
  </si>
  <si>
    <t xml:space="preserve">женский портфель </t>
  </si>
  <si>
    <t xml:space="preserve">стичница </t>
  </si>
  <si>
    <t>кофе якобс 500 грамм</t>
  </si>
  <si>
    <t>шорты женские xs</t>
  </si>
  <si>
    <t>всесезонная резина</t>
  </si>
  <si>
    <t>коробка для электросчетчика</t>
  </si>
  <si>
    <t>устройство от храпа</t>
  </si>
  <si>
    <t>skinny fit мужские</t>
  </si>
  <si>
    <t>подарочный набор на день рождение</t>
  </si>
  <si>
    <t>защитное стекло на эпл вотч</t>
  </si>
  <si>
    <t>оральный спрей</t>
  </si>
  <si>
    <t>bayblade burst</t>
  </si>
  <si>
    <t>vanity</t>
  </si>
  <si>
    <t>светильник на забор</t>
  </si>
  <si>
    <t>mella millo</t>
  </si>
  <si>
    <t>кофе 250 гр</t>
  </si>
  <si>
    <t>body glow</t>
  </si>
  <si>
    <t xml:space="preserve">инмт </t>
  </si>
  <si>
    <t xml:space="preserve">куртка мужская лето </t>
  </si>
  <si>
    <t>квадракоптр</t>
  </si>
  <si>
    <t>краски для рисования на ткани</t>
  </si>
  <si>
    <t>zip худи мужские</t>
  </si>
  <si>
    <t>зеркало из ротанга</t>
  </si>
  <si>
    <t>юбка летняя светлая</t>
  </si>
  <si>
    <t>бомбер на малыша</t>
  </si>
  <si>
    <t>mane</t>
  </si>
  <si>
    <t>блок питания 600w</t>
  </si>
  <si>
    <t>лейка для полива комнатных цветов</t>
  </si>
  <si>
    <t>закладки для книг магнитные</t>
  </si>
  <si>
    <t>сексуальное поатье</t>
  </si>
  <si>
    <t>jericho</t>
  </si>
  <si>
    <t>23371977</t>
  </si>
  <si>
    <t>во весь голос</t>
  </si>
  <si>
    <t>синергетик для плиты</t>
  </si>
  <si>
    <t>48104890</t>
  </si>
  <si>
    <t>триммер для огорода</t>
  </si>
  <si>
    <t xml:space="preserve">бифри штаны </t>
  </si>
  <si>
    <t>морковка игрушка</t>
  </si>
  <si>
    <t xml:space="preserve">для обуви полка </t>
  </si>
  <si>
    <t xml:space="preserve">фетбайк </t>
  </si>
  <si>
    <t>furminator расческа для животных</t>
  </si>
  <si>
    <t xml:space="preserve">шевер </t>
  </si>
  <si>
    <t>зарядка для смарт часов samsung</t>
  </si>
  <si>
    <t>фурминатор для кошек в для собак</t>
  </si>
  <si>
    <t>шлейка рюкзак</t>
  </si>
  <si>
    <t xml:space="preserve">семечки тыквенные </t>
  </si>
  <si>
    <t xml:space="preserve">система для передвижения мебели </t>
  </si>
  <si>
    <t>блузки черные</t>
  </si>
  <si>
    <t>наклейка пума</t>
  </si>
  <si>
    <t>камуфляжные кроссовки женские</t>
  </si>
  <si>
    <t>трусы с пандой</t>
  </si>
  <si>
    <t>машина меняет цвет</t>
  </si>
  <si>
    <t>кружка счастье не за горами</t>
  </si>
  <si>
    <t>вязаный комплект</t>
  </si>
  <si>
    <t>djuli fashion</t>
  </si>
  <si>
    <t>подвеска на карабине</t>
  </si>
  <si>
    <t>logitech c922</t>
  </si>
  <si>
    <t>термокружка 300 мл</t>
  </si>
  <si>
    <t>моделирующий лак для волос</t>
  </si>
  <si>
    <t>манго сущеное</t>
  </si>
  <si>
    <t xml:space="preserve">наборы для детей </t>
  </si>
  <si>
    <t>18634505</t>
  </si>
  <si>
    <t xml:space="preserve">молодо зелено </t>
  </si>
  <si>
    <t>украшение на день рождение</t>
  </si>
  <si>
    <t>худи в клеточку</t>
  </si>
  <si>
    <t>брелок корова</t>
  </si>
  <si>
    <t>тональный буржуа</t>
  </si>
  <si>
    <t>биелинда</t>
  </si>
  <si>
    <t>слешь стакан</t>
  </si>
  <si>
    <t>ричард морган</t>
  </si>
  <si>
    <t>jbl charge 2</t>
  </si>
  <si>
    <t>weleda крем для тела</t>
  </si>
  <si>
    <t>датчик холостого хода ваз</t>
  </si>
  <si>
    <t>розовые тапки</t>
  </si>
  <si>
    <t>длинная юбка в цветочек</t>
  </si>
  <si>
    <t>одной дождливой ночью</t>
  </si>
  <si>
    <t>74301089</t>
  </si>
  <si>
    <t xml:space="preserve">бифиформ </t>
  </si>
  <si>
    <t>gen nano</t>
  </si>
  <si>
    <t>salafan</t>
  </si>
  <si>
    <t xml:space="preserve">вечернии платья </t>
  </si>
  <si>
    <t>для пляжного зонта</t>
  </si>
  <si>
    <t xml:space="preserve">банки для чая </t>
  </si>
  <si>
    <t xml:space="preserve">hot wheels премиальная </t>
  </si>
  <si>
    <t>гобелен сумка</t>
  </si>
  <si>
    <t>прозрачные закладки</t>
  </si>
  <si>
    <t>tatoo touch</t>
  </si>
  <si>
    <t xml:space="preserve">контейнер пластик </t>
  </si>
  <si>
    <t>браслет мужской из камня</t>
  </si>
  <si>
    <t>powerbeats pro</t>
  </si>
  <si>
    <t>манго сушеное 1 кг</t>
  </si>
  <si>
    <t>кукла реборн одежда</t>
  </si>
  <si>
    <t>gp pointer</t>
  </si>
  <si>
    <t>светодиодная лента с usb</t>
  </si>
  <si>
    <t>красовки ромика</t>
  </si>
  <si>
    <t>lion гель для душа</t>
  </si>
  <si>
    <t>итальянская косметика для волос</t>
  </si>
  <si>
    <t>пинцет для рептилий</t>
  </si>
  <si>
    <t>бампер на редми 10с</t>
  </si>
  <si>
    <t xml:space="preserve">грелка электрическая </t>
  </si>
  <si>
    <t>футболка викинг мужская</t>
  </si>
  <si>
    <t xml:space="preserve">лабрадорит </t>
  </si>
  <si>
    <t>дневник с бтс</t>
  </si>
  <si>
    <t>картридж миникан плюс</t>
  </si>
  <si>
    <t>чехол на 13 pro iphone max</t>
  </si>
  <si>
    <t>полка в холодильник indesit</t>
  </si>
  <si>
    <t>дозатор локтевой для антисептика</t>
  </si>
  <si>
    <t>семена тюльпаны</t>
  </si>
  <si>
    <t xml:space="preserve">чимадан </t>
  </si>
  <si>
    <t>энзимный пилинг aravia</t>
  </si>
  <si>
    <t>вуаль на люверсах</t>
  </si>
  <si>
    <t>японские сандали</t>
  </si>
  <si>
    <t>эльбрус текс</t>
  </si>
  <si>
    <t>кеды женские летние конверс</t>
  </si>
  <si>
    <t>бумага ручной работы</t>
  </si>
  <si>
    <t xml:space="preserve">сиреневый костюм </t>
  </si>
  <si>
    <t>часы зеленые</t>
  </si>
  <si>
    <t>для лечения волос</t>
  </si>
  <si>
    <t>жидкость для вейпинга</t>
  </si>
  <si>
    <t>чехлы на honor 9s</t>
  </si>
  <si>
    <t>белые очки женские</t>
  </si>
  <si>
    <t>костюм детский шорты футболка</t>
  </si>
  <si>
    <t>карбюратор солекс</t>
  </si>
  <si>
    <t>контурная лента</t>
  </si>
  <si>
    <t xml:space="preserve">всё для бровей </t>
  </si>
  <si>
    <t>антисептик для кожи</t>
  </si>
  <si>
    <t>декоративный забор для клумб</t>
  </si>
  <si>
    <t>контурные карты 5 класс география</t>
  </si>
  <si>
    <t>byniki</t>
  </si>
  <si>
    <t>женские штаны на флисе</t>
  </si>
  <si>
    <t>планер самолет игрушки</t>
  </si>
  <si>
    <t>майка украина</t>
  </si>
  <si>
    <t>virtus.pro</t>
  </si>
  <si>
    <t>nettrix</t>
  </si>
  <si>
    <t>чехол на афон 12 мини</t>
  </si>
  <si>
    <t xml:space="preserve">ремешок для apple watch 38 мм </t>
  </si>
  <si>
    <t>лефами</t>
  </si>
  <si>
    <t>значки с надписями</t>
  </si>
  <si>
    <t>кофе стакан</t>
  </si>
  <si>
    <t xml:space="preserve">баночки дорожные </t>
  </si>
  <si>
    <t>носилки медицинские</t>
  </si>
  <si>
    <t>маша и медведь наклейки</t>
  </si>
  <si>
    <t>фасоль с овощами</t>
  </si>
  <si>
    <t>ушной мониторинг</t>
  </si>
  <si>
    <t>скребок металлический</t>
  </si>
  <si>
    <t>мыло в пластинах</t>
  </si>
  <si>
    <t>наушники для тв</t>
  </si>
  <si>
    <t xml:space="preserve">юбки для детей </t>
  </si>
  <si>
    <t>вибратор помадка</t>
  </si>
  <si>
    <t>панама детская на резинке</t>
  </si>
  <si>
    <t>силиконовый пенис</t>
  </si>
  <si>
    <t>marsmallow</t>
  </si>
  <si>
    <t>салфетки джутовые</t>
  </si>
  <si>
    <t>гирлянды для женщин</t>
  </si>
  <si>
    <t>rituals масло</t>
  </si>
  <si>
    <t>samsung galaxy j2 core чехол</t>
  </si>
  <si>
    <t xml:space="preserve">одноразовые тапки </t>
  </si>
  <si>
    <t>краска для волос профессиональная лонда</t>
  </si>
  <si>
    <t>рубашка для мальчика без воротника</t>
  </si>
  <si>
    <t>80002202</t>
  </si>
  <si>
    <t>polaris миксер</t>
  </si>
  <si>
    <t xml:space="preserve">лаковые туфли </t>
  </si>
  <si>
    <t>детская терка</t>
  </si>
  <si>
    <t>londa professional для окрашенных волос</t>
  </si>
  <si>
    <t>защитное стекло на xiaomi mi 9 lite</t>
  </si>
  <si>
    <t>каркас для куклы</t>
  </si>
  <si>
    <t>крем tlm</t>
  </si>
  <si>
    <t>35874831</t>
  </si>
  <si>
    <t>штампы для бетона</t>
  </si>
  <si>
    <t>перчатки спортивные для бега</t>
  </si>
  <si>
    <t>ronas</t>
  </si>
  <si>
    <t>lemuss</t>
  </si>
  <si>
    <t>защитное стекло на самсунг j6</t>
  </si>
  <si>
    <t>one протеин</t>
  </si>
  <si>
    <t>секатор для мяса</t>
  </si>
  <si>
    <t>бусы малахит</t>
  </si>
  <si>
    <t>кроссовки женские летние reebok</t>
  </si>
  <si>
    <t xml:space="preserve">tf косметика </t>
  </si>
  <si>
    <t>strike pro gria</t>
  </si>
  <si>
    <t>antony morato обувь</t>
  </si>
  <si>
    <t>legion lenovo</t>
  </si>
  <si>
    <t>мягкая игрушка 100см</t>
  </si>
  <si>
    <t>60733364</t>
  </si>
  <si>
    <t>буня</t>
  </si>
  <si>
    <t>еловая ветка</t>
  </si>
  <si>
    <t>magic words</t>
  </si>
  <si>
    <t>delusion</t>
  </si>
  <si>
    <t>поталь хлопья</t>
  </si>
  <si>
    <t>catrice бронзатор</t>
  </si>
  <si>
    <t>клипперы маникюрные</t>
  </si>
  <si>
    <t xml:space="preserve">кубик рубрика </t>
  </si>
  <si>
    <t>майка малышу</t>
  </si>
  <si>
    <t>пена для бритя</t>
  </si>
  <si>
    <t>lego детали</t>
  </si>
  <si>
    <t>луна и солнце игрушка</t>
  </si>
  <si>
    <t>поляризованные очки</t>
  </si>
  <si>
    <t>узбекские ножи</t>
  </si>
  <si>
    <t>постер фильма</t>
  </si>
  <si>
    <t>зарядное устройство для oppo</t>
  </si>
  <si>
    <t>швейная машина janome juno 513</t>
  </si>
  <si>
    <t>кассеты venus сменные 5 лезвий</t>
  </si>
  <si>
    <t xml:space="preserve">виар </t>
  </si>
  <si>
    <t>чехол на 11 под 12</t>
  </si>
  <si>
    <t>матрас ватный 160х200</t>
  </si>
  <si>
    <t>puma для мальчика</t>
  </si>
  <si>
    <t>лак для ногтей прозрачный гель</t>
  </si>
  <si>
    <t>кошелк</t>
  </si>
  <si>
    <t>конверт leokid</t>
  </si>
  <si>
    <t>плоттер hoco</t>
  </si>
  <si>
    <t>велбио</t>
  </si>
  <si>
    <t>рыболовное снаряжение</t>
  </si>
  <si>
    <t xml:space="preserve">жакет зарина </t>
  </si>
  <si>
    <t>timojen</t>
  </si>
  <si>
    <t>poppet</t>
  </si>
  <si>
    <t>техно спарк 8р</t>
  </si>
  <si>
    <t>шлепанцы пляжные женские пвх</t>
  </si>
  <si>
    <t xml:space="preserve">костюм шорты и кофта </t>
  </si>
  <si>
    <t>блуза джинсовая</t>
  </si>
  <si>
    <t>опрыскиватель аккумуляторный 2 л</t>
  </si>
  <si>
    <t xml:space="preserve">чипсы насти </t>
  </si>
  <si>
    <t>телевизор на дачу</t>
  </si>
  <si>
    <t xml:space="preserve">направляющие для ящиков </t>
  </si>
  <si>
    <t>елизабет арден</t>
  </si>
  <si>
    <t>phillips sonicare</t>
  </si>
  <si>
    <t xml:space="preserve">кожаные джинсы </t>
  </si>
  <si>
    <t>футболка timberland</t>
  </si>
  <si>
    <t>чай лисма в пакетиках</t>
  </si>
  <si>
    <t>трусики 4 размер</t>
  </si>
  <si>
    <t>трафарет цифр</t>
  </si>
  <si>
    <t>своя культура мужской аксессуары</t>
  </si>
  <si>
    <t>лак для ногтей стойкий белый</t>
  </si>
  <si>
    <t>радиостанция детская</t>
  </si>
  <si>
    <t>кардиган женский золла</t>
  </si>
  <si>
    <t>сменные картриджи для воды аквафор</t>
  </si>
  <si>
    <t xml:space="preserve">браслет мама </t>
  </si>
  <si>
    <t>боди платье для малыша</t>
  </si>
  <si>
    <t>стаканы для мартини</t>
  </si>
  <si>
    <t>мешок пылесборник</t>
  </si>
  <si>
    <t xml:space="preserve">читаем сами </t>
  </si>
  <si>
    <t>76642250</t>
  </si>
  <si>
    <t>домик для свинки</t>
  </si>
  <si>
    <t xml:space="preserve">уф смола </t>
  </si>
  <si>
    <t>электро чайник маленький</t>
  </si>
  <si>
    <t>браслет мужской камни</t>
  </si>
  <si>
    <t>чай  tess</t>
  </si>
  <si>
    <t>с меня хватит</t>
  </si>
  <si>
    <t>картина пономерам</t>
  </si>
  <si>
    <t>big flex 5</t>
  </si>
  <si>
    <t>люстра накладная светодиодная</t>
  </si>
  <si>
    <t>73104902</t>
  </si>
  <si>
    <t>модная летняя обувь</t>
  </si>
  <si>
    <t>nine less</t>
  </si>
  <si>
    <t>паркер ручка в футляре</t>
  </si>
  <si>
    <t>куртка дутик</t>
  </si>
  <si>
    <t>купальник женский раздельнвй</t>
  </si>
  <si>
    <t>настенная панель органайзер</t>
  </si>
  <si>
    <t>стеклянные контейнеры для еды</t>
  </si>
  <si>
    <t>наматрасник 170х200</t>
  </si>
  <si>
    <t>стриммер</t>
  </si>
  <si>
    <t>футболка  короткая</t>
  </si>
  <si>
    <t>свитшот кофта женская</t>
  </si>
  <si>
    <t>толстовка кенгуру</t>
  </si>
  <si>
    <t>шляпка с сеткой</t>
  </si>
  <si>
    <t>пинетки для улицы</t>
  </si>
  <si>
    <t>стирка мембраны</t>
  </si>
  <si>
    <t>парфюмы</t>
  </si>
  <si>
    <t>жёлтая краска</t>
  </si>
  <si>
    <t>бальзам оттеночный розовый</t>
  </si>
  <si>
    <t>удлинитель электрический 30 м</t>
  </si>
  <si>
    <t>детские сумки через плечо</t>
  </si>
  <si>
    <t>шокоарт</t>
  </si>
  <si>
    <t>работа с текстом 1 класс</t>
  </si>
  <si>
    <t>восстановление зрения</t>
  </si>
  <si>
    <t>крем джонсонс беби</t>
  </si>
  <si>
    <t>закладки клейкие пластиковые</t>
  </si>
  <si>
    <t>акула для девочек одежда детская</t>
  </si>
  <si>
    <t xml:space="preserve">набор инструментов для дома </t>
  </si>
  <si>
    <t>кольцо спичка</t>
  </si>
  <si>
    <t>фигурка гном</t>
  </si>
  <si>
    <t>rococo обувь</t>
  </si>
  <si>
    <t>pjkkf</t>
  </si>
  <si>
    <t>адаптер omron</t>
  </si>
  <si>
    <t>сумка детская дорожная</t>
  </si>
  <si>
    <t xml:space="preserve">сарафан на выпускной </t>
  </si>
  <si>
    <t>набор столовых приборов дорожный</t>
  </si>
  <si>
    <t>щипцы для удаления зубов</t>
  </si>
  <si>
    <t>чехол realme 5</t>
  </si>
  <si>
    <t>сумка для горнолыжных ботинок</t>
  </si>
  <si>
    <t>чехол на samsung galaxy note 20</t>
  </si>
  <si>
    <t>джинсовая куртка oodji</t>
  </si>
  <si>
    <t>магнитный держатель на чехол</t>
  </si>
  <si>
    <t>nwn</t>
  </si>
  <si>
    <t>colmar мужской одежда</t>
  </si>
  <si>
    <t>перчатки автоледи</t>
  </si>
  <si>
    <t>чехол для перевозки одежды</t>
  </si>
  <si>
    <t>калиста платье</t>
  </si>
  <si>
    <t>переходное кольцо</t>
  </si>
  <si>
    <t xml:space="preserve">кроп рубашка </t>
  </si>
  <si>
    <t>66107258</t>
  </si>
  <si>
    <t>ле комте</t>
  </si>
  <si>
    <t>стойка для кокона</t>
  </si>
  <si>
    <t>crors</t>
  </si>
  <si>
    <t>жгут тактический</t>
  </si>
  <si>
    <t>34170665</t>
  </si>
  <si>
    <t>детские молочные смеси</t>
  </si>
  <si>
    <t>malina professional</t>
  </si>
  <si>
    <t>лист пэт</t>
  </si>
  <si>
    <t>аккумулятор батарейки</t>
  </si>
  <si>
    <t>сарафаны глория джинс</t>
  </si>
  <si>
    <t>переходник с тайпси на юсб</t>
  </si>
  <si>
    <t>майка для девочки глория джинс</t>
  </si>
  <si>
    <t>платье база</t>
  </si>
  <si>
    <t>игра ловить яйца</t>
  </si>
  <si>
    <t>книги гарри поттер росмэн все</t>
  </si>
  <si>
    <t>барсетка мужска</t>
  </si>
  <si>
    <t>abris s.n</t>
  </si>
  <si>
    <t>паштет вискас</t>
  </si>
  <si>
    <t xml:space="preserve">твёрдый шампунь для волос </t>
  </si>
  <si>
    <t>резинка для прыгания</t>
  </si>
  <si>
    <t>топ с завязкамм</t>
  </si>
  <si>
    <t>бумага вощеная</t>
  </si>
  <si>
    <t>honor 8 pro</t>
  </si>
  <si>
    <t>fusion max</t>
  </si>
  <si>
    <t>holex</t>
  </si>
  <si>
    <t>подушка лапа</t>
  </si>
  <si>
    <t>сумка стеганая на плечо</t>
  </si>
  <si>
    <t>стекло на телефон редми 9с</t>
  </si>
  <si>
    <t>кроссовки женские new balance 327</t>
  </si>
  <si>
    <t>шампунь таше</t>
  </si>
  <si>
    <t>подвеска горный хрусталь</t>
  </si>
  <si>
    <t>кросовки дышащие</t>
  </si>
  <si>
    <t>жилет дрессировка</t>
  </si>
  <si>
    <t>baby nova</t>
  </si>
  <si>
    <t>кардиган белый летний</t>
  </si>
  <si>
    <t xml:space="preserve">чехол для телефона редми </t>
  </si>
  <si>
    <t>косметички мужские</t>
  </si>
  <si>
    <t>ecolatier сыворотка</t>
  </si>
  <si>
    <t>сталекс ножницы</t>
  </si>
  <si>
    <t>76189699</t>
  </si>
  <si>
    <t>щеркало</t>
  </si>
  <si>
    <t>терка для чеснока посуда и инвентарь</t>
  </si>
  <si>
    <t>набор влажных салфеток lovular</t>
  </si>
  <si>
    <t>бюстгальтеры с широкой застежкой</t>
  </si>
  <si>
    <t>victorinox рюкзак</t>
  </si>
  <si>
    <t>40132105</t>
  </si>
  <si>
    <t xml:space="preserve">51257443 </t>
  </si>
  <si>
    <t>аципол малыш</t>
  </si>
  <si>
    <t>пряжа шнурок</t>
  </si>
  <si>
    <t>tommy jeans джинсы</t>
  </si>
  <si>
    <t>куртка беларусь</t>
  </si>
  <si>
    <t>печенье протеиновое chika biscuit</t>
  </si>
  <si>
    <t>bielita румяна</t>
  </si>
  <si>
    <t xml:space="preserve">платье для девочки подростка </t>
  </si>
  <si>
    <t xml:space="preserve"> лубрикант</t>
  </si>
  <si>
    <t>сборник по физике</t>
  </si>
  <si>
    <t>dodo juice</t>
  </si>
  <si>
    <t>bressal</t>
  </si>
  <si>
    <t>линолиевая кислота</t>
  </si>
  <si>
    <t>волос на заколках</t>
  </si>
  <si>
    <t xml:space="preserve">лента для ванны </t>
  </si>
  <si>
    <t>рюкзак z</t>
  </si>
  <si>
    <t>клюшарики</t>
  </si>
  <si>
    <t>саперская лопатка</t>
  </si>
  <si>
    <t>mango  обувь</t>
  </si>
  <si>
    <t>наволочка 40х40 для сна</t>
  </si>
  <si>
    <t>форма для  плитки</t>
  </si>
  <si>
    <t>palmolive гель для душа 250</t>
  </si>
  <si>
    <t>шорты микки</t>
  </si>
  <si>
    <t>мини платье в цветочек</t>
  </si>
  <si>
    <t>брики мужские</t>
  </si>
  <si>
    <t>таблица шульте</t>
  </si>
  <si>
    <t>все для отдыха на море</t>
  </si>
  <si>
    <t>naik air force кроссовки</t>
  </si>
  <si>
    <t>лента атласная 1 см</t>
  </si>
  <si>
    <t>микроскоп usb</t>
  </si>
  <si>
    <t>нитки для вязания ковриков</t>
  </si>
  <si>
    <t>брюки летние мужские льняные</t>
  </si>
  <si>
    <t>воздушный шар кот</t>
  </si>
  <si>
    <t>ленточный клей</t>
  </si>
  <si>
    <t>дорофеев</t>
  </si>
  <si>
    <t>vecher home</t>
  </si>
  <si>
    <t>каменная бумага</t>
  </si>
  <si>
    <t xml:space="preserve">вьетнамский кофе </t>
  </si>
  <si>
    <t>шлепанцы с цветами</t>
  </si>
  <si>
    <t>детский плащ дождевик</t>
  </si>
  <si>
    <t>самокат на 7 лет</t>
  </si>
  <si>
    <t>new balance белые</t>
  </si>
  <si>
    <t>купальник с глубоким вырезом</t>
  </si>
  <si>
    <t xml:space="preserve">ароматизаторы для дома </t>
  </si>
  <si>
    <t xml:space="preserve">шорты женская </t>
  </si>
  <si>
    <t>spf 50 солнцезащитн</t>
  </si>
  <si>
    <t>анкер карандандиум</t>
  </si>
  <si>
    <t>футболка спорт женская</t>
  </si>
  <si>
    <t>tony perotty</t>
  </si>
  <si>
    <t>контейнер на дверь</t>
  </si>
  <si>
    <t xml:space="preserve">часы электроные </t>
  </si>
  <si>
    <t>беемикс</t>
  </si>
  <si>
    <t>туфли graciana</t>
  </si>
  <si>
    <t>морской кальций</t>
  </si>
  <si>
    <t>мел белый съедобный</t>
  </si>
  <si>
    <t>электронная книга pocketbook 606</t>
  </si>
  <si>
    <t>слипоны 42 размер</t>
  </si>
  <si>
    <t>кеды в сеточку женские</t>
  </si>
  <si>
    <t xml:space="preserve">деревянный сортер </t>
  </si>
  <si>
    <t>cr1225</t>
  </si>
  <si>
    <t xml:space="preserve">пакеты одноразовые </t>
  </si>
  <si>
    <t>коробка для рассыпчатой пудры</t>
  </si>
  <si>
    <t>galaxy a51 телефон</t>
  </si>
  <si>
    <t>обувь happy baby</t>
  </si>
  <si>
    <t xml:space="preserve">маникюра </t>
  </si>
  <si>
    <t>пищевые красители для торта</t>
  </si>
  <si>
    <t>детское питание 4 месяца</t>
  </si>
  <si>
    <t xml:space="preserve">женские летние джинсы </t>
  </si>
  <si>
    <t>винты ременные</t>
  </si>
  <si>
    <t>стивен кинг талисман</t>
  </si>
  <si>
    <t>обувь женская аскалини</t>
  </si>
  <si>
    <t>спортивный костюм демикс</t>
  </si>
  <si>
    <t>экран для аквариума</t>
  </si>
  <si>
    <t xml:space="preserve">ковёр в ванную </t>
  </si>
  <si>
    <t>мусст для тела</t>
  </si>
  <si>
    <t>махно</t>
  </si>
  <si>
    <t>елезар пятновыводитель</t>
  </si>
  <si>
    <t>65777960</t>
  </si>
  <si>
    <t>idumitsu</t>
  </si>
  <si>
    <t>детские магазины</t>
  </si>
  <si>
    <t>куртка дутая весна</t>
  </si>
  <si>
    <t>мицелярная  вода</t>
  </si>
  <si>
    <t>gloria jeans мужское</t>
  </si>
  <si>
    <t>платье с открытыми плечами на бретелях</t>
  </si>
  <si>
    <t>подушка атака титанов</t>
  </si>
  <si>
    <t>платье на запах черное</t>
  </si>
  <si>
    <t>мягкий мишка маленький</t>
  </si>
  <si>
    <t>трафареты для 3 д ручки</t>
  </si>
  <si>
    <t xml:space="preserve">soter </t>
  </si>
  <si>
    <t>кисть manly</t>
  </si>
  <si>
    <t xml:space="preserve">блендер филипс </t>
  </si>
  <si>
    <t>сиденье для унитаза детское мягкое</t>
  </si>
  <si>
    <t>21106978</t>
  </si>
  <si>
    <t>щелевой очиститель</t>
  </si>
  <si>
    <t>гель лак majorik</t>
  </si>
  <si>
    <t>шнурки круглые 120 см</t>
  </si>
  <si>
    <t>абрам</t>
  </si>
  <si>
    <t>чехол на a22s</t>
  </si>
  <si>
    <t>республика</t>
  </si>
  <si>
    <t>трикотажные костюмы с шортами</t>
  </si>
  <si>
    <t xml:space="preserve">кнопки пришивные </t>
  </si>
  <si>
    <t>футболка на девочек</t>
  </si>
  <si>
    <t>авакадо джем</t>
  </si>
  <si>
    <t>веселые каникулы самостоятельные работы</t>
  </si>
  <si>
    <t>yamanni</t>
  </si>
  <si>
    <t>термоактиватор</t>
  </si>
  <si>
    <t xml:space="preserve">ящики для овощей </t>
  </si>
  <si>
    <t>эликсир органик микс</t>
  </si>
  <si>
    <t>настольная игра 10+</t>
  </si>
  <si>
    <t>миссия шута</t>
  </si>
  <si>
    <t>куртка sela для девочки</t>
  </si>
  <si>
    <t>домкрат подушка</t>
  </si>
  <si>
    <t>женская осенняя обувь</t>
  </si>
  <si>
    <t>тюняев</t>
  </si>
  <si>
    <t>костюм raw</t>
  </si>
  <si>
    <t>на девочку платье</t>
  </si>
  <si>
    <t>коляска для кукол 55 см</t>
  </si>
  <si>
    <t>oukitel wp</t>
  </si>
  <si>
    <t>носки вальс</t>
  </si>
  <si>
    <t>реал вил</t>
  </si>
  <si>
    <t>hobruk картина по номерам</t>
  </si>
  <si>
    <t>бусы ракушки</t>
  </si>
  <si>
    <t>чим чим соус в бутылке</t>
  </si>
  <si>
    <t>картины по номерам 80х100</t>
  </si>
  <si>
    <t>фискальный насос</t>
  </si>
  <si>
    <t>чехол на redmi 9 c nfc</t>
  </si>
  <si>
    <t>скатерть на стол турция</t>
  </si>
  <si>
    <t>яйцеварка электрическая</t>
  </si>
  <si>
    <t>коктейль чудо</t>
  </si>
  <si>
    <t>платье женское с рукавами воланами</t>
  </si>
  <si>
    <t>лолбит фнаф</t>
  </si>
  <si>
    <t>тихон</t>
  </si>
  <si>
    <t>тесьма декоративная бахрома</t>
  </si>
  <si>
    <t>ламингтон</t>
  </si>
  <si>
    <t>японские леденцы</t>
  </si>
  <si>
    <t>шляпа от пчел</t>
  </si>
  <si>
    <t>57841724</t>
  </si>
  <si>
    <t>лак вгт</t>
  </si>
  <si>
    <t>75417457</t>
  </si>
  <si>
    <t>носки капроновые черные</t>
  </si>
  <si>
    <t>12039168</t>
  </si>
  <si>
    <t xml:space="preserve">mango кардиган </t>
  </si>
  <si>
    <t>corsocomo кроссовки</t>
  </si>
  <si>
    <t>iphone x case</t>
  </si>
  <si>
    <t>карта памяти для видеокамеры</t>
  </si>
  <si>
    <t>80092841</t>
  </si>
  <si>
    <t>вауклин отбеливатель</t>
  </si>
  <si>
    <t>сушеные персики</t>
  </si>
  <si>
    <t>теплая ветровка женская</t>
  </si>
  <si>
    <t>штаны play boy</t>
  </si>
  <si>
    <t xml:space="preserve">цион для цветов </t>
  </si>
  <si>
    <t xml:space="preserve">аксессуары женские </t>
  </si>
  <si>
    <t>фотомагнит</t>
  </si>
  <si>
    <t>кристильный набор</t>
  </si>
  <si>
    <t>джинсы широкие с карманами</t>
  </si>
  <si>
    <t>худи плюшевая</t>
  </si>
  <si>
    <t>кигурими</t>
  </si>
  <si>
    <t>кольцо с крыльями</t>
  </si>
  <si>
    <t>твои суперспособности</t>
  </si>
  <si>
    <t>чехол на мак</t>
  </si>
  <si>
    <t>шнур для пистолета</t>
  </si>
  <si>
    <t>конфеты дольче</t>
  </si>
  <si>
    <t>чехол на телефон xiaomi redmi 10c</t>
  </si>
  <si>
    <t>гиацинты</t>
  </si>
  <si>
    <t>пальто  женское</t>
  </si>
  <si>
    <t>ремень для сумки с золотой фурнитурой</t>
  </si>
  <si>
    <t xml:space="preserve">глория джинс блузка </t>
  </si>
  <si>
    <t>счетчики для воды</t>
  </si>
  <si>
    <t>штрих корректор белый</t>
  </si>
  <si>
    <t>многослойное платье женское</t>
  </si>
  <si>
    <t>оперой</t>
  </si>
  <si>
    <t>шлепанцы с камнями</t>
  </si>
  <si>
    <t>дезодорант женский гипоаллергенный</t>
  </si>
  <si>
    <t>ударные</t>
  </si>
  <si>
    <t>рулетка 15 метров</t>
  </si>
  <si>
    <t>сковорода плоская</t>
  </si>
  <si>
    <t>ultra mag</t>
  </si>
  <si>
    <t>юмила ювелирные украшения женский</t>
  </si>
  <si>
    <t>биология в таблицах и схемах</t>
  </si>
  <si>
    <t>кухонный экран</t>
  </si>
  <si>
    <t>набор для консервации</t>
  </si>
  <si>
    <t>фиксатор для пододеяльника</t>
  </si>
  <si>
    <t>pegada</t>
  </si>
  <si>
    <t>кольцо золотое без вставок</t>
  </si>
  <si>
    <t>тримминг для животных</t>
  </si>
  <si>
    <t>чёрное море</t>
  </si>
  <si>
    <t>петарды корсар 3</t>
  </si>
  <si>
    <t>широкие летние джинсы</t>
  </si>
  <si>
    <t>кот персик</t>
  </si>
  <si>
    <t>семена томат каменный цветок</t>
  </si>
  <si>
    <t>l'erbolario</t>
  </si>
  <si>
    <t>футболки с гарри поттером</t>
  </si>
  <si>
    <t>соль доя ванны</t>
  </si>
  <si>
    <t>для покоса травы</t>
  </si>
  <si>
    <t>гарри поттер магический</t>
  </si>
  <si>
    <t>для ногтей масло</t>
  </si>
  <si>
    <t>нож япония</t>
  </si>
  <si>
    <t>6944768</t>
  </si>
  <si>
    <t>горшок для цветов 5л</t>
  </si>
  <si>
    <t>сено для хомяков</t>
  </si>
  <si>
    <t>худи  для мальчика</t>
  </si>
  <si>
    <t>viloves</t>
  </si>
  <si>
    <t>цепочка на шею серебро соколов</t>
  </si>
  <si>
    <t>линзы acuvue oasys -4,25</t>
  </si>
  <si>
    <t>таро неба и земли</t>
  </si>
  <si>
    <t>клей дуо</t>
  </si>
  <si>
    <t>vents вентилятор для системы вентиляции</t>
  </si>
  <si>
    <t>гениальная пчела игра</t>
  </si>
  <si>
    <t>панамка детская для малышей</t>
  </si>
  <si>
    <t xml:space="preserve">шарики хром </t>
  </si>
  <si>
    <t>мир открытий</t>
  </si>
  <si>
    <t>анна пряжа</t>
  </si>
  <si>
    <t>bitte</t>
  </si>
  <si>
    <t>платье офисное летнее женское</t>
  </si>
  <si>
    <t xml:space="preserve">комплект постельного белья с одеялом </t>
  </si>
  <si>
    <t>экран на батарею 120</t>
  </si>
  <si>
    <t>смартфон samsung a22s</t>
  </si>
  <si>
    <t xml:space="preserve">aravia крем для рук </t>
  </si>
  <si>
    <t>летнее платье для детей</t>
  </si>
  <si>
    <t>джо джо одежда</t>
  </si>
  <si>
    <t>пока мы были не с вами</t>
  </si>
  <si>
    <t>mult.5 женский</t>
  </si>
  <si>
    <t xml:space="preserve">стул стремянка </t>
  </si>
  <si>
    <t>чехол на samsung galaxy s7</t>
  </si>
  <si>
    <t>komod home</t>
  </si>
  <si>
    <t>400451120</t>
  </si>
  <si>
    <t>боди шоп дезодорант</t>
  </si>
  <si>
    <t>брюки joma</t>
  </si>
  <si>
    <t>клубника в глазури</t>
  </si>
  <si>
    <t>титан средство от тараканов</t>
  </si>
  <si>
    <t>открытка 10 лет</t>
  </si>
  <si>
    <t>калитва сковороды</t>
  </si>
  <si>
    <t>копилка кролик</t>
  </si>
  <si>
    <t>панама детская на мальчика с завязками</t>
  </si>
  <si>
    <t>эмоции на липучках</t>
  </si>
  <si>
    <t>белая туника пляжная</t>
  </si>
  <si>
    <t>статуэтки из бронзы</t>
  </si>
  <si>
    <t>lindalux женский</t>
  </si>
  <si>
    <t>папка для</t>
  </si>
  <si>
    <t>сыворотка кора</t>
  </si>
  <si>
    <t>тоник для волос от выпадения</t>
  </si>
  <si>
    <t>хлебцы пшеничные</t>
  </si>
  <si>
    <t xml:space="preserve">пленка для телефона </t>
  </si>
  <si>
    <t>natura siberika тоник для лица</t>
  </si>
  <si>
    <t>among us мягкая игрушка</t>
  </si>
  <si>
    <t>органайзер подвесной для ванной</t>
  </si>
  <si>
    <t>батут с сеткой для взрослых</t>
  </si>
  <si>
    <t>белые летние кроссовки женские</t>
  </si>
  <si>
    <t>пальто для мужчин</t>
  </si>
  <si>
    <t>68669885</t>
  </si>
  <si>
    <t>зарядное устройство на редмт</t>
  </si>
  <si>
    <t>74060539</t>
  </si>
  <si>
    <t>19231115</t>
  </si>
  <si>
    <t>красотка трейд</t>
  </si>
  <si>
    <t>наше счастливое время</t>
  </si>
  <si>
    <t>наборы для творчества алмазная мозаика</t>
  </si>
  <si>
    <t>набор посуды мрамор</t>
  </si>
  <si>
    <t>мини юбка лето</t>
  </si>
  <si>
    <t>штаны широкие в клеточку</t>
  </si>
  <si>
    <t xml:space="preserve">король воронов книга </t>
  </si>
  <si>
    <t>бабушке набор</t>
  </si>
  <si>
    <t>удобрение для толстянки</t>
  </si>
  <si>
    <t>40726085</t>
  </si>
  <si>
    <t>авто краски</t>
  </si>
  <si>
    <t>для стрижки волос машинка профессиональная</t>
  </si>
  <si>
    <t>авенсис 2</t>
  </si>
  <si>
    <t>большая химическая лаборатория</t>
  </si>
  <si>
    <t>бюстик</t>
  </si>
  <si>
    <t>безсульфатный шампунь корея</t>
  </si>
  <si>
    <t>12489565</t>
  </si>
  <si>
    <t>кардиганы женские белые</t>
  </si>
  <si>
    <t>брюки женские велюр</t>
  </si>
  <si>
    <t>50663298</t>
  </si>
  <si>
    <t>китайский стиль одежда</t>
  </si>
  <si>
    <t>полка для белья</t>
  </si>
  <si>
    <t>футболка alt</t>
  </si>
  <si>
    <t>африканский барабан</t>
  </si>
  <si>
    <t>картина по номерам собачки</t>
  </si>
  <si>
    <t>масляный скраб</t>
  </si>
  <si>
    <t>samsung 51</t>
  </si>
  <si>
    <t>набор одежды для малыша</t>
  </si>
  <si>
    <t>minaku бейсболка</t>
  </si>
  <si>
    <t>heart of moscow</t>
  </si>
  <si>
    <t>бурки мужские</t>
  </si>
  <si>
    <t xml:space="preserve">logona </t>
  </si>
  <si>
    <t>металлическая лопатка</t>
  </si>
  <si>
    <t>рик и морти конфеты</t>
  </si>
  <si>
    <t>постельное бельё унисон</t>
  </si>
  <si>
    <t xml:space="preserve">защита для провода </t>
  </si>
  <si>
    <t>украшение стен</t>
  </si>
  <si>
    <t>трико асикс</t>
  </si>
  <si>
    <t>гловелетты</t>
  </si>
  <si>
    <t>real vita</t>
  </si>
  <si>
    <t xml:space="preserve">краски для фестиваля </t>
  </si>
  <si>
    <t>кроссовки беговые детские</t>
  </si>
  <si>
    <t>невеста футболка</t>
  </si>
  <si>
    <t>насадка для установки кнопок</t>
  </si>
  <si>
    <t>эластичная резинка для фитнеса</t>
  </si>
  <si>
    <t xml:space="preserve">зип худи gap </t>
  </si>
  <si>
    <t>веселый супер слоненок</t>
  </si>
  <si>
    <t>бюстгальтеры инканто</t>
  </si>
  <si>
    <t>щетка длялезви для бритья автомоиля от пыли</t>
  </si>
  <si>
    <t>юничел женская обувь</t>
  </si>
  <si>
    <t>яичный белок в бутылке</t>
  </si>
  <si>
    <t>горелка для сухого горючего</t>
  </si>
  <si>
    <t>кухонная люстра</t>
  </si>
  <si>
    <t xml:space="preserve">valentina </t>
  </si>
  <si>
    <t>держатель для занавески в ванной</t>
  </si>
  <si>
    <t>полис</t>
  </si>
  <si>
    <t>мини ежедневник</t>
  </si>
  <si>
    <t>лапша быстрого приготовления корейская</t>
  </si>
  <si>
    <t>ама тональный крем</t>
  </si>
  <si>
    <t>для ремней хранение</t>
  </si>
  <si>
    <t>egoist noir</t>
  </si>
  <si>
    <t>жилет для мальчика на синтепоне</t>
  </si>
  <si>
    <t>миксер для яиц</t>
  </si>
  <si>
    <t>тинт для губ конфетка</t>
  </si>
  <si>
    <t>пленка на оконное стекло</t>
  </si>
  <si>
    <t>тонкие кроссовки</t>
  </si>
  <si>
    <t>без сахаоа</t>
  </si>
  <si>
    <t>костюм амонгас</t>
  </si>
  <si>
    <t xml:space="preserve">сухари панко </t>
  </si>
  <si>
    <t>футболка zа россию</t>
  </si>
  <si>
    <t>гарри плоттер книга</t>
  </si>
  <si>
    <t>мультифел</t>
  </si>
  <si>
    <t>трусы женские корея</t>
  </si>
  <si>
    <t xml:space="preserve">шампунь для кошки </t>
  </si>
  <si>
    <t>очки + 2,5</t>
  </si>
  <si>
    <t>трикотажная блуза</t>
  </si>
  <si>
    <t>конверсы синие</t>
  </si>
  <si>
    <t>кубок футбольный</t>
  </si>
  <si>
    <t>паразиты</t>
  </si>
  <si>
    <t>баллада о змеях</t>
  </si>
  <si>
    <t>джинсы  для мальчиков</t>
  </si>
  <si>
    <t>крем д</t>
  </si>
  <si>
    <t>m7</t>
  </si>
  <si>
    <t>томат паста</t>
  </si>
  <si>
    <t xml:space="preserve">тоналтный крем </t>
  </si>
  <si>
    <t>dota 2 fragstore</t>
  </si>
  <si>
    <t>ваза фруктовница</t>
  </si>
  <si>
    <t>лампы для наращивания ресниц</t>
  </si>
  <si>
    <t>подарочные шахматы</t>
  </si>
  <si>
    <t>ролики с четырьмя колесами</t>
  </si>
  <si>
    <t>динозавр брелок</t>
  </si>
  <si>
    <t>носки с люрексом женские</t>
  </si>
  <si>
    <t>трусы утягивающие стринги</t>
  </si>
  <si>
    <t>лосины найк женские</t>
  </si>
  <si>
    <t>газонокосилка электрическая тример</t>
  </si>
  <si>
    <t>эдиал</t>
  </si>
  <si>
    <t>игры для 7 лет</t>
  </si>
  <si>
    <t>парный кольца</t>
  </si>
  <si>
    <t>78122813</t>
  </si>
  <si>
    <t>яркие грани</t>
  </si>
  <si>
    <t>наклейки самолет</t>
  </si>
  <si>
    <t>толстая резинка</t>
  </si>
  <si>
    <t>сказочный патруль одежда</t>
  </si>
  <si>
    <t>белая вуаль</t>
  </si>
  <si>
    <t>зажим для бороды</t>
  </si>
  <si>
    <t>mifit</t>
  </si>
  <si>
    <t>велосипед от 4 лет</t>
  </si>
  <si>
    <t>марс коричневый</t>
  </si>
  <si>
    <t>маяковский облако в штанах</t>
  </si>
  <si>
    <t>аниматора</t>
  </si>
  <si>
    <t>подставки под специи</t>
  </si>
  <si>
    <t>гель для душа женский палмалив</t>
  </si>
  <si>
    <t>пинцеп</t>
  </si>
  <si>
    <t>гель для стирки детского белья synergetic</t>
  </si>
  <si>
    <t>33758829</t>
  </si>
  <si>
    <t>тентекс</t>
  </si>
  <si>
    <t>бюстгальтер albina</t>
  </si>
  <si>
    <t>оплетка руля l</t>
  </si>
  <si>
    <t>штаны с матней</t>
  </si>
  <si>
    <t>подвеска зуб</t>
  </si>
  <si>
    <t>jbl радио</t>
  </si>
  <si>
    <t>аккумулятор 100 ач</t>
  </si>
  <si>
    <t>живая изгородь семена</t>
  </si>
  <si>
    <t>red dingo</t>
  </si>
  <si>
    <t xml:space="preserve">для эпоксидной смолы </t>
  </si>
  <si>
    <t>черная футболка oversize с принтом</t>
  </si>
  <si>
    <t>тренеровочные трусы</t>
  </si>
  <si>
    <t>слипоны мужские замшевые</t>
  </si>
  <si>
    <t>пакеты подарочные бумажные</t>
  </si>
  <si>
    <t>бюстгальтер маленький</t>
  </si>
  <si>
    <t>уги детские</t>
  </si>
  <si>
    <t>палки для скандинавской ходьбы карбоновые телескопические</t>
  </si>
  <si>
    <t>носки с утятами</t>
  </si>
  <si>
    <t>пиво домашнее</t>
  </si>
  <si>
    <t>любовь свобода одиночество</t>
  </si>
  <si>
    <t>тесты по математике 2 класс</t>
  </si>
  <si>
    <t xml:space="preserve">коктельные платья </t>
  </si>
  <si>
    <t>колесо опорное для прицепа</t>
  </si>
  <si>
    <t>аэрошвабра</t>
  </si>
  <si>
    <t>платье домашнее твое</t>
  </si>
  <si>
    <t>ножки металлические</t>
  </si>
  <si>
    <t>27976885</t>
  </si>
  <si>
    <t>gipur</t>
  </si>
  <si>
    <t>насос для дизельного топлива</t>
  </si>
  <si>
    <t>женави серьги</t>
  </si>
  <si>
    <t xml:space="preserve">щетка для бороды </t>
  </si>
  <si>
    <t>kiss your baby</t>
  </si>
  <si>
    <t>рид всадник без головы</t>
  </si>
  <si>
    <t>32002993</t>
  </si>
  <si>
    <t>юбка в горошек короткая</t>
  </si>
  <si>
    <t>леска тонкая</t>
  </si>
  <si>
    <t>скульптурирующая пудра</t>
  </si>
  <si>
    <t>73528849</t>
  </si>
  <si>
    <t>фонарик игрушка</t>
  </si>
  <si>
    <t>трос для труб</t>
  </si>
  <si>
    <t>fabric13 мужской</t>
  </si>
  <si>
    <t>набор коробок для шаров</t>
  </si>
  <si>
    <t>teosa серьги</t>
  </si>
  <si>
    <t>аппарат для сушки ногтей</t>
  </si>
  <si>
    <t xml:space="preserve">бумага для принтера а4 </t>
  </si>
  <si>
    <t xml:space="preserve">кубики для йоги </t>
  </si>
  <si>
    <t>15131040</t>
  </si>
  <si>
    <t>миски для кошки керамические</t>
  </si>
  <si>
    <t>трискелион</t>
  </si>
  <si>
    <t>кошачьи ушка</t>
  </si>
  <si>
    <t>цепочка ремешок</t>
  </si>
  <si>
    <t>эвкалипт масло</t>
  </si>
  <si>
    <t xml:space="preserve">объемные наклейки </t>
  </si>
  <si>
    <t>анкеты для друзей</t>
  </si>
  <si>
    <t>стекло для xiaomi mi 11 lite</t>
  </si>
  <si>
    <t>зеро 2</t>
  </si>
  <si>
    <t>грили на колонки</t>
  </si>
  <si>
    <t>джинсы белые женские прямые</t>
  </si>
  <si>
    <t>эластичный бинт 5 метров</t>
  </si>
  <si>
    <t>кофе зерновой 250 г</t>
  </si>
  <si>
    <t>77885661</t>
  </si>
  <si>
    <t>масло подсолнечное золотая семечка</t>
  </si>
  <si>
    <t>8125042</t>
  </si>
  <si>
    <t>кроксы мужские шлепанцы</t>
  </si>
  <si>
    <t>маски для плаванья</t>
  </si>
  <si>
    <t>джинсовый мир</t>
  </si>
  <si>
    <t xml:space="preserve">ручка для сковороды </t>
  </si>
  <si>
    <t>сланцы мужские calvin</t>
  </si>
  <si>
    <t>sven ps-680</t>
  </si>
  <si>
    <t xml:space="preserve">электрическая варочная панель </t>
  </si>
  <si>
    <t>wayse белье</t>
  </si>
  <si>
    <t>халат дизоли</t>
  </si>
  <si>
    <t>майка пошлая молли</t>
  </si>
  <si>
    <t>fractal</t>
  </si>
  <si>
    <t>круглые рамки</t>
  </si>
  <si>
    <t>прибор для сатурации</t>
  </si>
  <si>
    <t>защитное стекло на хуавей п 20 лайт</t>
  </si>
  <si>
    <t>медилис супер</t>
  </si>
  <si>
    <t>для футболок</t>
  </si>
  <si>
    <t xml:space="preserve">насадка для щетки </t>
  </si>
  <si>
    <t>реалми 8 стекло</t>
  </si>
  <si>
    <t>бокалы голубые</t>
  </si>
  <si>
    <t>джинсыширокие</t>
  </si>
  <si>
    <t>русский родной язык 4 класс</t>
  </si>
  <si>
    <t>rizon</t>
  </si>
  <si>
    <t>напиток чайный растворимый</t>
  </si>
  <si>
    <t>портупея эротическая</t>
  </si>
  <si>
    <t>estel cutur</t>
  </si>
  <si>
    <t>игрушки в сад</t>
  </si>
  <si>
    <t>75211397</t>
  </si>
  <si>
    <t>чехол на zte blade a7</t>
  </si>
  <si>
    <t>корова фигурка</t>
  </si>
  <si>
    <t>простынь зеленая</t>
  </si>
  <si>
    <t>эзотерика книги</t>
  </si>
  <si>
    <t>nail-beauty</t>
  </si>
  <si>
    <t>симпалдимпал</t>
  </si>
  <si>
    <t>перчики халапеньо</t>
  </si>
  <si>
    <t>макароны без углеводов</t>
  </si>
  <si>
    <t>parradise</t>
  </si>
  <si>
    <t>роснефть магнум</t>
  </si>
  <si>
    <t>острова и капитаны</t>
  </si>
  <si>
    <t>бабочк</t>
  </si>
  <si>
    <t>оплетка рулевого колеса</t>
  </si>
  <si>
    <t>книги натальи правдиной</t>
  </si>
  <si>
    <t xml:space="preserve">спиннеры </t>
  </si>
  <si>
    <t>для белья кондиционер</t>
  </si>
  <si>
    <t>кизельгур</t>
  </si>
  <si>
    <t>био дрон</t>
  </si>
  <si>
    <t>костюм для крестин</t>
  </si>
  <si>
    <t>набор стаканчиков</t>
  </si>
  <si>
    <t>nivea маска</t>
  </si>
  <si>
    <t xml:space="preserve">рассада цветов </t>
  </si>
  <si>
    <t>тени wet n wild</t>
  </si>
  <si>
    <t>трусы лен</t>
  </si>
  <si>
    <t>gel rocket</t>
  </si>
  <si>
    <t>фильтр топливный рено дастер</t>
  </si>
  <si>
    <t>70566519</t>
  </si>
  <si>
    <t>пазлы на 2000</t>
  </si>
  <si>
    <t>полицейская</t>
  </si>
  <si>
    <t>браслет с эмалью</t>
  </si>
  <si>
    <t>гель уф</t>
  </si>
  <si>
    <t>люлька баунсер</t>
  </si>
  <si>
    <t xml:space="preserve">брелок пистолет </t>
  </si>
  <si>
    <t xml:space="preserve">бона кроссовки </t>
  </si>
  <si>
    <t>русская голубая кошка</t>
  </si>
  <si>
    <t>фруктовница сетка</t>
  </si>
  <si>
    <t>держатель для трубки кальяна</t>
  </si>
  <si>
    <t>джинсы бананы голубые</t>
  </si>
  <si>
    <t>71688870</t>
  </si>
  <si>
    <t>ножницы маникюрные набор</t>
  </si>
  <si>
    <t>серьги бижутерия сердечки</t>
  </si>
  <si>
    <t>палетка mac</t>
  </si>
  <si>
    <t xml:space="preserve">детское ведерко </t>
  </si>
  <si>
    <t>босоножки 42</t>
  </si>
  <si>
    <t>топы корсет</t>
  </si>
  <si>
    <t>худи японские стиле</t>
  </si>
  <si>
    <t>футболка оверсайз муж</t>
  </si>
  <si>
    <t>килт для бани женский вафельный</t>
  </si>
  <si>
    <t>mita</t>
  </si>
  <si>
    <t xml:space="preserve">ягуар </t>
  </si>
  <si>
    <t>юбку на высокий рост</t>
  </si>
  <si>
    <t>древесные гранулы</t>
  </si>
  <si>
    <t>шапка детска</t>
  </si>
  <si>
    <t>фитиль для зажигалки zippo</t>
  </si>
  <si>
    <t>панк ремень</t>
  </si>
  <si>
    <t>тесьма из страз</t>
  </si>
  <si>
    <t>айсберг семена</t>
  </si>
  <si>
    <t>клавио лосьон для ногтей</t>
  </si>
  <si>
    <t>redmi 9 c nfc чехол</t>
  </si>
  <si>
    <t>samsung galaxy a 10</t>
  </si>
  <si>
    <t>в машину игрушка</t>
  </si>
  <si>
    <t xml:space="preserve">обувь женская натуральная кожа </t>
  </si>
  <si>
    <t>сиккатив</t>
  </si>
  <si>
    <t>гамак для кролика</t>
  </si>
  <si>
    <t>набор чистая линия</t>
  </si>
  <si>
    <t>футболка пудровый</t>
  </si>
  <si>
    <t>посудомоечной машины</t>
  </si>
  <si>
    <t>kinerapy</t>
  </si>
  <si>
    <t>26301278</t>
  </si>
  <si>
    <t>дозатор для мыла в ванную на стену</t>
  </si>
  <si>
    <t>lubomilo</t>
  </si>
  <si>
    <t>трусы мужскик</t>
  </si>
  <si>
    <t>карандаш в виде ручки</t>
  </si>
  <si>
    <t>айпад 3</t>
  </si>
  <si>
    <t>стикеры армения</t>
  </si>
  <si>
    <t xml:space="preserve">покрывало гобелен </t>
  </si>
  <si>
    <t>парфюм для дома tom ford</t>
  </si>
  <si>
    <t>мото очки детские</t>
  </si>
  <si>
    <t>белый чешский бисер</t>
  </si>
  <si>
    <t>ьарсетки</t>
  </si>
  <si>
    <t xml:space="preserve">befree мужская футболка </t>
  </si>
  <si>
    <t>машинка для обработки кутикулы</t>
  </si>
  <si>
    <t>хаджи-мурат</t>
  </si>
  <si>
    <t>над кроватью</t>
  </si>
  <si>
    <t>quiksilver очки</t>
  </si>
  <si>
    <t>джинсовка женская mango</t>
  </si>
  <si>
    <t xml:space="preserve">краски акрил </t>
  </si>
  <si>
    <t>гирлянда свадебная</t>
  </si>
  <si>
    <t>бирюзовые джинсы</t>
  </si>
  <si>
    <t xml:space="preserve">повязка на лоб </t>
  </si>
  <si>
    <t>kor tima</t>
  </si>
  <si>
    <t>гиперболоид инженера гарина</t>
  </si>
  <si>
    <t>подгузники 4 памперс</t>
  </si>
  <si>
    <t>поилки для куриц</t>
  </si>
  <si>
    <t>ilaina</t>
  </si>
  <si>
    <t xml:space="preserve">багги </t>
  </si>
  <si>
    <t xml:space="preserve">wi fi </t>
  </si>
  <si>
    <t xml:space="preserve">кеды кожа </t>
  </si>
  <si>
    <t xml:space="preserve">вопорессо </t>
  </si>
  <si>
    <t>ориджинал корм</t>
  </si>
  <si>
    <t>электрические зажигалки</t>
  </si>
  <si>
    <t>бритва женская gillette</t>
  </si>
  <si>
    <t>орфоэпический словарь</t>
  </si>
  <si>
    <t>по любви</t>
  </si>
  <si>
    <t>халат с рюшками</t>
  </si>
  <si>
    <t>фитнес-браслет xiaomi</t>
  </si>
  <si>
    <t>ботинки для сварщика</t>
  </si>
  <si>
    <t>простынь 200 220</t>
  </si>
  <si>
    <t>сверло фреза</t>
  </si>
  <si>
    <t>ltbi</t>
  </si>
  <si>
    <t>полка для коллекции</t>
  </si>
  <si>
    <t>женский бюстгальтер балконет</t>
  </si>
  <si>
    <t>колонка jbl flip 3</t>
  </si>
  <si>
    <t>коврик игровой для малышей</t>
  </si>
  <si>
    <t>футболка барби женская</t>
  </si>
  <si>
    <t xml:space="preserve">diablo </t>
  </si>
  <si>
    <t>кулон для друзей</t>
  </si>
  <si>
    <t>xiaomi redmi 10 смартфон note</t>
  </si>
  <si>
    <t>бодиглайд</t>
  </si>
  <si>
    <t>фотофон день рождения</t>
  </si>
  <si>
    <t>пиво эсса</t>
  </si>
  <si>
    <t>платье для фотосессии девочке</t>
  </si>
  <si>
    <t xml:space="preserve">хаски игрушка </t>
  </si>
  <si>
    <t>stn 28</t>
  </si>
  <si>
    <t xml:space="preserve">чехлы 11 </t>
  </si>
  <si>
    <t>шампунь биелита</t>
  </si>
  <si>
    <t>christina fresh</t>
  </si>
  <si>
    <t>ruxara женский одежда</t>
  </si>
  <si>
    <t>hush hush! malsh.ru</t>
  </si>
  <si>
    <t>сорочка короткая</t>
  </si>
  <si>
    <t>весы noerden</t>
  </si>
  <si>
    <t>зарядное устройство для телефона авто</t>
  </si>
  <si>
    <t>открытка с сюрпризом</t>
  </si>
  <si>
    <t>слипы на мальчика</t>
  </si>
  <si>
    <t>лучшая версия себя</t>
  </si>
  <si>
    <t>осветляющий бальзам для волос</t>
  </si>
  <si>
    <t>топы love republic</t>
  </si>
  <si>
    <t>эпилятор с подсветкой</t>
  </si>
  <si>
    <t>спорт майки</t>
  </si>
  <si>
    <t>фотобумага 10х15 глянцевая</t>
  </si>
  <si>
    <t>точилка рыбка</t>
  </si>
  <si>
    <t>освежающие конфеты</t>
  </si>
  <si>
    <t>26798004</t>
  </si>
  <si>
    <t>57978006</t>
  </si>
  <si>
    <t>сверла dewalt</t>
  </si>
  <si>
    <t xml:space="preserve">ещё одна станция </t>
  </si>
  <si>
    <t>эмульсия после депиляции</t>
  </si>
  <si>
    <t>топ с шипами</t>
  </si>
  <si>
    <t>костюм классический мужской деловой</t>
  </si>
  <si>
    <t>кольцевая светодиодная лампа</t>
  </si>
  <si>
    <t>платье женское vittoria vicci</t>
  </si>
  <si>
    <t>apple iphone 12 64gb</t>
  </si>
  <si>
    <t>постель поплин</t>
  </si>
  <si>
    <t>sher look</t>
  </si>
  <si>
    <t>картина желтая</t>
  </si>
  <si>
    <t>29508106</t>
  </si>
  <si>
    <t>мыло для</t>
  </si>
  <si>
    <t>борисовская керамика posudadelux</t>
  </si>
  <si>
    <t>шапка полотенце</t>
  </si>
  <si>
    <t>krona варочная панель</t>
  </si>
  <si>
    <t>детский мячик с ручками</t>
  </si>
  <si>
    <t>чокер агат</t>
  </si>
  <si>
    <t>амулет для денег</t>
  </si>
  <si>
    <t>14689022</t>
  </si>
  <si>
    <t>часы от сети</t>
  </si>
  <si>
    <t>54767344</t>
  </si>
  <si>
    <t>белье кружевное женское</t>
  </si>
  <si>
    <t>авторские открытки</t>
  </si>
  <si>
    <t>65673082</t>
  </si>
  <si>
    <t>на каждый день</t>
  </si>
  <si>
    <t>карточки jojo</t>
  </si>
  <si>
    <t>кристина гель</t>
  </si>
  <si>
    <t>игра котики</t>
  </si>
  <si>
    <t xml:space="preserve">самолеты </t>
  </si>
  <si>
    <t>логопедия волкова</t>
  </si>
  <si>
    <t>набор кремов для девочки</t>
  </si>
  <si>
    <t>71224848</t>
  </si>
  <si>
    <t>мяч детский светящийся</t>
  </si>
  <si>
    <t>минанкари</t>
  </si>
  <si>
    <t>madson</t>
  </si>
  <si>
    <t>constant delight 24</t>
  </si>
  <si>
    <t>печенье 5 кг</t>
  </si>
  <si>
    <t>kinfolk журнал</t>
  </si>
  <si>
    <t>платье waikiki</t>
  </si>
  <si>
    <t xml:space="preserve">линзы адрия </t>
  </si>
  <si>
    <t>палочка для чистки зубов</t>
  </si>
  <si>
    <t>травы лечебные</t>
  </si>
  <si>
    <t>кроссовки с бантом</t>
  </si>
  <si>
    <t>тканевые маски med b</t>
  </si>
  <si>
    <t>аккумуляторный сучкорез</t>
  </si>
  <si>
    <t>осенние ботинки мужские</t>
  </si>
  <si>
    <t>жилетка манго</t>
  </si>
  <si>
    <t>высокие кеды на платформе</t>
  </si>
  <si>
    <t>speick дезодорант</t>
  </si>
  <si>
    <t xml:space="preserve">цветаева </t>
  </si>
  <si>
    <t>фитотоник</t>
  </si>
  <si>
    <t>стиллет</t>
  </si>
  <si>
    <t>реклинатор ортопедический детский</t>
  </si>
  <si>
    <t xml:space="preserve">велосипедки утягивающие </t>
  </si>
  <si>
    <t>пижама животные</t>
  </si>
  <si>
    <t>набор для резки по дереву</t>
  </si>
  <si>
    <t xml:space="preserve">тюрбан детский </t>
  </si>
  <si>
    <t>система хранения для сноуборда</t>
  </si>
  <si>
    <t>штатив мини для телефона</t>
  </si>
  <si>
    <t>lavr complex</t>
  </si>
  <si>
    <t>смарт диск l</t>
  </si>
  <si>
    <t xml:space="preserve">ежидневник </t>
  </si>
  <si>
    <t>платье футляр в горошек</t>
  </si>
  <si>
    <t>пышное платье для беременных</t>
  </si>
  <si>
    <t>agata</t>
  </si>
  <si>
    <t>полоски от черных точек laf</t>
  </si>
  <si>
    <t>чехол 12 pro противоударный</t>
  </si>
  <si>
    <t>раскраска сиреноголовый</t>
  </si>
  <si>
    <t>synergetic гель для стирки 5л</t>
  </si>
  <si>
    <t>12096815</t>
  </si>
  <si>
    <t>толстовка военная</t>
  </si>
  <si>
    <t>блуи</t>
  </si>
  <si>
    <t>тейп перфорированный для шеи</t>
  </si>
  <si>
    <t>кора масло</t>
  </si>
  <si>
    <t xml:space="preserve">костюм спортивный для детей </t>
  </si>
  <si>
    <t>средство от фитофторы</t>
  </si>
  <si>
    <t>комплект из 2 вещей</t>
  </si>
  <si>
    <t>брелок на сумку из меха</t>
  </si>
  <si>
    <t>ящик рыболовный хранение вещей</t>
  </si>
  <si>
    <t>надувной бассейн маленький</t>
  </si>
  <si>
    <t>уголок сварочный</t>
  </si>
  <si>
    <t>секс таблетки</t>
  </si>
  <si>
    <t>пижама женская лен</t>
  </si>
  <si>
    <t>символика</t>
  </si>
  <si>
    <t>слайдер цветы</t>
  </si>
  <si>
    <t>nike спортивный товар женский</t>
  </si>
  <si>
    <t>книга про деньги</t>
  </si>
  <si>
    <t>брошь девочка</t>
  </si>
  <si>
    <t>сибирское здоровье зубная паста</t>
  </si>
  <si>
    <t>шелковый комплект пижамный женский</t>
  </si>
  <si>
    <t>13696612</t>
  </si>
  <si>
    <t>костюм медсестры 18</t>
  </si>
  <si>
    <t>туфли с бабочками</t>
  </si>
  <si>
    <t>масло в коробку передач</t>
  </si>
  <si>
    <t>подарок младшей сестре</t>
  </si>
  <si>
    <t xml:space="preserve">пиджак  женский </t>
  </si>
  <si>
    <t>золла платье летнее</t>
  </si>
  <si>
    <t>пенка для обьема</t>
  </si>
  <si>
    <t>посуда для сахара и соли</t>
  </si>
  <si>
    <t>смазка с ментолом</t>
  </si>
  <si>
    <t>тюль высота 150</t>
  </si>
  <si>
    <t>жидкость для мытья посуды фейри</t>
  </si>
  <si>
    <t xml:space="preserve">куртка полиция </t>
  </si>
  <si>
    <t>полка настенная длинная</t>
  </si>
  <si>
    <t>масло трансмиссионное для лодочных моторов</t>
  </si>
  <si>
    <t>леска для триммера 2,4</t>
  </si>
  <si>
    <t>чайка гель для стирки</t>
  </si>
  <si>
    <t>панама женскач</t>
  </si>
  <si>
    <t>xiaomi mi9t</t>
  </si>
  <si>
    <t>силиконовая доска для теста</t>
  </si>
  <si>
    <t>зимние куртки для женщин</t>
  </si>
  <si>
    <t>очки miyagi</t>
  </si>
  <si>
    <t>кожаная ключница</t>
  </si>
  <si>
    <t>famisa</t>
  </si>
  <si>
    <t>резина рыболовная</t>
  </si>
  <si>
    <t>спрец для тела</t>
  </si>
  <si>
    <t>мыло ушастый нянь отбеливающее</t>
  </si>
  <si>
    <t>47512288</t>
  </si>
  <si>
    <t>татуировки женские</t>
  </si>
  <si>
    <t>туфли цвета фуксия</t>
  </si>
  <si>
    <t>пылесос супра</t>
  </si>
  <si>
    <t>скраь</t>
  </si>
  <si>
    <t>неомид 500</t>
  </si>
  <si>
    <t>гидро уровень</t>
  </si>
  <si>
    <t>черный чемодан</t>
  </si>
  <si>
    <t>кофе растворимый с пенкой</t>
  </si>
  <si>
    <t>сумка на выход</t>
  </si>
  <si>
    <t>самый ужасный человек</t>
  </si>
  <si>
    <t>crocs кеды</t>
  </si>
  <si>
    <t xml:space="preserve">термоусадочная пленка </t>
  </si>
  <si>
    <t>скамейка-перевертыш</t>
  </si>
  <si>
    <t>о новый дивный мир</t>
  </si>
  <si>
    <t>lador для окрашенных волос</t>
  </si>
  <si>
    <t>руьашка мужская</t>
  </si>
  <si>
    <t>ламинирование бровей innovator</t>
  </si>
  <si>
    <t>crocs baya</t>
  </si>
  <si>
    <t xml:space="preserve">удлиненный жилет </t>
  </si>
  <si>
    <t>клиник хеппи</t>
  </si>
  <si>
    <t>cloma pharma жиросжигатель</t>
  </si>
  <si>
    <t>от вальгусной деформации</t>
  </si>
  <si>
    <t>крем локобейз рипеа</t>
  </si>
  <si>
    <t>спальный мешок на двоих</t>
  </si>
  <si>
    <t>5 класс предметные</t>
  </si>
  <si>
    <t xml:space="preserve">клинок ассасина </t>
  </si>
  <si>
    <t>корректоры текста</t>
  </si>
  <si>
    <t>малютка единичка</t>
  </si>
  <si>
    <t>женские тапки домашние</t>
  </si>
  <si>
    <t>самогоноварение книга</t>
  </si>
  <si>
    <t xml:space="preserve">пинетки кеды </t>
  </si>
  <si>
    <t>ками канекалон</t>
  </si>
  <si>
    <t>zolla плавки</t>
  </si>
  <si>
    <t>джогеры широкие</t>
  </si>
  <si>
    <t xml:space="preserve">шампунь пантенол </t>
  </si>
  <si>
    <t>квадратный кальян</t>
  </si>
  <si>
    <t>накидка в багажник автомобиля</t>
  </si>
  <si>
    <t xml:space="preserve">кольцо для волос </t>
  </si>
  <si>
    <t>блуза синяя женская</t>
  </si>
  <si>
    <t>теремок фигурки</t>
  </si>
  <si>
    <t>love is женский</t>
  </si>
  <si>
    <t>pro plan puppy</t>
  </si>
  <si>
    <t>головные уборы для собак</t>
  </si>
  <si>
    <t>свитшот  nike</t>
  </si>
  <si>
    <t xml:space="preserve">порошок сарма </t>
  </si>
  <si>
    <t>заглушка для бассейна интекс</t>
  </si>
  <si>
    <t>наклейки на ногти с надписями</t>
  </si>
  <si>
    <t xml:space="preserve">marions </t>
  </si>
  <si>
    <t>юбка велюровая</t>
  </si>
  <si>
    <t>чехов крыжовник</t>
  </si>
  <si>
    <t>декор морской</t>
  </si>
  <si>
    <t>j&amp;lo</t>
  </si>
  <si>
    <t>goodking набор инструментов</t>
  </si>
  <si>
    <t>тонкая кофта на молнии</t>
  </si>
  <si>
    <t>брелок аниме тетрадь смерти</t>
  </si>
  <si>
    <t>летнее платье женское манго</t>
  </si>
  <si>
    <t>рэйки</t>
  </si>
  <si>
    <t>dailu xian</t>
  </si>
  <si>
    <t>повязка на резинке</t>
  </si>
  <si>
    <t>зонт прозрачный трость</t>
  </si>
  <si>
    <t>картина по номерам с</t>
  </si>
  <si>
    <t>для стирки ласка</t>
  </si>
  <si>
    <t>чехлы на samsung а32</t>
  </si>
  <si>
    <t>lany mode</t>
  </si>
  <si>
    <t>подарок на день учителя</t>
  </si>
  <si>
    <t>семена вербены</t>
  </si>
  <si>
    <t>ночник прикроватный</t>
  </si>
  <si>
    <t>деймикс</t>
  </si>
  <si>
    <t>детские gps часы</t>
  </si>
  <si>
    <t>слинбеки</t>
  </si>
  <si>
    <t>аудио кабель aux</t>
  </si>
  <si>
    <t>прибор для ногтей</t>
  </si>
  <si>
    <t>туфельки на каблуке</t>
  </si>
  <si>
    <t xml:space="preserve">штаны вельветовые </t>
  </si>
  <si>
    <t xml:space="preserve">рюкзак для девочки маленький </t>
  </si>
  <si>
    <t>кари обувь кроссовки</t>
  </si>
  <si>
    <t>орский мясокомбинат</t>
  </si>
  <si>
    <t>гепатроп витаукт</t>
  </si>
  <si>
    <t>футболка для мальчиков 140</t>
  </si>
  <si>
    <t>82095654</t>
  </si>
  <si>
    <t>гарньер пенка для умывания</t>
  </si>
  <si>
    <t>38157951</t>
  </si>
  <si>
    <t>стекло защитное на айфон xr</t>
  </si>
  <si>
    <t>эластичный костюм</t>
  </si>
  <si>
    <t>nailiss</t>
  </si>
  <si>
    <t xml:space="preserve">платье футляр летнее </t>
  </si>
  <si>
    <t>каркас для аэромозайки</t>
  </si>
  <si>
    <t xml:space="preserve">для посудомоечной </t>
  </si>
  <si>
    <t xml:space="preserve">платье летне </t>
  </si>
  <si>
    <t>медицинская серьга</t>
  </si>
  <si>
    <t>gardena топор</t>
  </si>
  <si>
    <t>cat eyes</t>
  </si>
  <si>
    <t>emti</t>
  </si>
  <si>
    <t>адекалон</t>
  </si>
  <si>
    <t>тоник organiczone</t>
  </si>
  <si>
    <t>обложка на зачетную</t>
  </si>
  <si>
    <t>комплект белья топ и трусы</t>
  </si>
  <si>
    <t>zte blade a31 стекло</t>
  </si>
  <si>
    <t xml:space="preserve">подарки на новый год </t>
  </si>
  <si>
    <t>marine pro</t>
  </si>
  <si>
    <t>avenue by giotto женский</t>
  </si>
  <si>
    <t>coir brand</t>
  </si>
  <si>
    <t xml:space="preserve">подростковая кровать </t>
  </si>
  <si>
    <t>сияние крем</t>
  </si>
  <si>
    <t>бассейн 366 100</t>
  </si>
  <si>
    <t>будгур</t>
  </si>
  <si>
    <t>держатель xiaomi</t>
  </si>
  <si>
    <t>аппарат сладкая вата</t>
  </si>
  <si>
    <t>pantum pc-211rb</t>
  </si>
  <si>
    <t>бусина дзи 9 глаз браслет</t>
  </si>
  <si>
    <t>смайлики наклейки</t>
  </si>
  <si>
    <t>контейнер жестяной</t>
  </si>
  <si>
    <t>картина по номерам.</t>
  </si>
  <si>
    <t>чернослив сухофрукты 1 кг</t>
  </si>
  <si>
    <t>защитное стекло на samsung а51</t>
  </si>
  <si>
    <t>пидама для мальчика</t>
  </si>
  <si>
    <t>камера для блоггеров</t>
  </si>
  <si>
    <t>11223225</t>
  </si>
  <si>
    <t>конструктор автомат</t>
  </si>
  <si>
    <t>coutur</t>
  </si>
  <si>
    <t>maraconoil</t>
  </si>
  <si>
    <t>защита для цветов</t>
  </si>
  <si>
    <t>игрушки для клитора</t>
  </si>
  <si>
    <t>платье женское 56 58 размер хлопок</t>
  </si>
  <si>
    <t>1:64</t>
  </si>
  <si>
    <t>инструменты для рисования</t>
  </si>
  <si>
    <t>фильтр для очистки воды барьер</t>
  </si>
  <si>
    <t>79567201</t>
  </si>
  <si>
    <t>eva berten</t>
  </si>
  <si>
    <t>стол для рассады</t>
  </si>
  <si>
    <t>шпаклёвка для стен</t>
  </si>
  <si>
    <t>брелок на ключи мужчине</t>
  </si>
  <si>
    <t>фен с дифузором</t>
  </si>
  <si>
    <t>настольные игры для веселой компании</t>
  </si>
  <si>
    <t>фляга велосипедная детская</t>
  </si>
  <si>
    <t>брошка женская</t>
  </si>
  <si>
    <t>костюм летний хлопковый</t>
  </si>
  <si>
    <t>крем циклим</t>
  </si>
  <si>
    <t>44059355</t>
  </si>
  <si>
    <t>сумка томарис</t>
  </si>
  <si>
    <t>шррты женские</t>
  </si>
  <si>
    <t>максимка</t>
  </si>
  <si>
    <t>купальник литва</t>
  </si>
  <si>
    <t>набор для игры с песком</t>
  </si>
  <si>
    <t>tarrago super white</t>
  </si>
  <si>
    <t>блендер погружной philips</t>
  </si>
  <si>
    <t>футболка женская король лев</t>
  </si>
  <si>
    <t>сломанный мир книга</t>
  </si>
  <si>
    <t>бусы из стекла</t>
  </si>
  <si>
    <t>кассеты fusion gillette</t>
  </si>
  <si>
    <t>кроссовки женские пудровые</t>
  </si>
  <si>
    <t>пластиковая полка для обуви</t>
  </si>
  <si>
    <t>слипоны  мужские</t>
  </si>
  <si>
    <t>свет в палатку</t>
  </si>
  <si>
    <t>простынь на кровать</t>
  </si>
  <si>
    <t>штаны летние для подростка</t>
  </si>
  <si>
    <t>мастэктомии</t>
  </si>
  <si>
    <t>амбра кашалота</t>
  </si>
  <si>
    <t>блокнот рик и морти</t>
  </si>
  <si>
    <t xml:space="preserve">крем филлер </t>
  </si>
  <si>
    <t>плавки с рюшами</t>
  </si>
  <si>
    <t>садовые клипсы</t>
  </si>
  <si>
    <t>закрасить седину</t>
  </si>
  <si>
    <t>нежное платье на свадьбу</t>
  </si>
  <si>
    <t xml:space="preserve">лента на голову </t>
  </si>
  <si>
    <t>чехлы хендай акцент</t>
  </si>
  <si>
    <t xml:space="preserve">утеплённая рубашка </t>
  </si>
  <si>
    <t>перкуссионный</t>
  </si>
  <si>
    <t>масло для диффузера</t>
  </si>
  <si>
    <t>доляна скатерть</t>
  </si>
  <si>
    <t>envy lab женский</t>
  </si>
  <si>
    <t>для чистки белой подошвы</t>
  </si>
  <si>
    <t xml:space="preserve">талисманы леди баг </t>
  </si>
  <si>
    <t xml:space="preserve">антистресс игрушка </t>
  </si>
  <si>
    <t>футболка женская белач</t>
  </si>
  <si>
    <t>пазды</t>
  </si>
  <si>
    <t>халат женский домашний больших размеров</t>
  </si>
  <si>
    <t>аллюр хом спорт</t>
  </si>
  <si>
    <t>гжельская гончарня</t>
  </si>
  <si>
    <t>стринги женские твое</t>
  </si>
  <si>
    <t>накладные ногти с хеллоу китти</t>
  </si>
  <si>
    <t>бирюзовое кашпо</t>
  </si>
  <si>
    <t>plp club</t>
  </si>
  <si>
    <t>lana bo женский</t>
  </si>
  <si>
    <t xml:space="preserve">poco x3 nfc </t>
  </si>
  <si>
    <t>футболка боксер</t>
  </si>
  <si>
    <t>сандали карри</t>
  </si>
  <si>
    <t>opium колготки</t>
  </si>
  <si>
    <t>моника белуччи</t>
  </si>
  <si>
    <t>постельное белье с короной</t>
  </si>
  <si>
    <t>односпальный надувной матрас</t>
  </si>
  <si>
    <t>юбка и укороченный пиджак</t>
  </si>
  <si>
    <t>теплоком</t>
  </si>
  <si>
    <t>кружка чехия</t>
  </si>
  <si>
    <t>31455708</t>
  </si>
  <si>
    <t>74895184</t>
  </si>
  <si>
    <t>proclin</t>
  </si>
  <si>
    <t>нектар для души</t>
  </si>
  <si>
    <t>penuel</t>
  </si>
  <si>
    <t>ремешок для часов механических</t>
  </si>
  <si>
    <t>sunway</t>
  </si>
  <si>
    <t>соу</t>
  </si>
  <si>
    <t>кросовки детские белые</t>
  </si>
  <si>
    <t>покер карты</t>
  </si>
  <si>
    <t>кружевные манжеты</t>
  </si>
  <si>
    <t xml:space="preserve">сухпайки </t>
  </si>
  <si>
    <t>топ спортивный puma</t>
  </si>
  <si>
    <t>кроссовки женские аддидас</t>
  </si>
  <si>
    <t xml:space="preserve">леди спид стик </t>
  </si>
  <si>
    <t>грыжник гладкий</t>
  </si>
  <si>
    <t>нож сталь d2</t>
  </si>
  <si>
    <t>чехол для кабеля</t>
  </si>
  <si>
    <t>oasis мужской</t>
  </si>
  <si>
    <t>съемники</t>
  </si>
  <si>
    <t>генон</t>
  </si>
  <si>
    <t>типа я</t>
  </si>
  <si>
    <t xml:space="preserve">сумка багет чёрная </t>
  </si>
  <si>
    <t>автомобильный ремень для собак</t>
  </si>
  <si>
    <t>карты k pop</t>
  </si>
  <si>
    <t xml:space="preserve">сито apollo </t>
  </si>
  <si>
    <t>очки с обычными стеклами</t>
  </si>
  <si>
    <t>тушь китайская</t>
  </si>
  <si>
    <t>робот мойщик окон dbot w100</t>
  </si>
  <si>
    <t>маска силиконовая карнавальная</t>
  </si>
  <si>
    <t>53477573</t>
  </si>
  <si>
    <t>шерты летние</t>
  </si>
  <si>
    <t>сухой бальзам</t>
  </si>
  <si>
    <t>флаг лесбиянок</t>
  </si>
  <si>
    <t>чехол зарядка xr</t>
  </si>
  <si>
    <t>астрология книги</t>
  </si>
  <si>
    <t>митенки тонкие</t>
  </si>
  <si>
    <t>шар бэтмен</t>
  </si>
  <si>
    <t>папка выпускник начальной школы</t>
  </si>
  <si>
    <t xml:space="preserve">чехол для realme </t>
  </si>
  <si>
    <t>сланцы rider мужские</t>
  </si>
  <si>
    <t>колеса на bmx</t>
  </si>
  <si>
    <t>аккумулятор для xbox series</t>
  </si>
  <si>
    <t xml:space="preserve">вспыш и чудо машинки </t>
  </si>
  <si>
    <t>карандаш автомат</t>
  </si>
  <si>
    <t>чехол для смартфона на ремень</t>
  </si>
  <si>
    <t>start line</t>
  </si>
  <si>
    <t>стрелы нерф</t>
  </si>
  <si>
    <t>корм гоу</t>
  </si>
  <si>
    <t>megrhythm</t>
  </si>
  <si>
    <t>халат доктора</t>
  </si>
  <si>
    <t>кухонные шкафы напольные</t>
  </si>
  <si>
    <t>крем от шелушения лица</t>
  </si>
  <si>
    <t>8126600</t>
  </si>
  <si>
    <t>казаки mango</t>
  </si>
  <si>
    <t>55229949</t>
  </si>
  <si>
    <t>веб камера уличная</t>
  </si>
  <si>
    <t>бритва мужская одноразовая</t>
  </si>
  <si>
    <t>icepeak мужской</t>
  </si>
  <si>
    <t xml:space="preserve">подушка ортопедическая взрослая </t>
  </si>
  <si>
    <t>пластиковые карточки</t>
  </si>
  <si>
    <t>летнее штаны</t>
  </si>
  <si>
    <t>егор крид подушка</t>
  </si>
  <si>
    <t>зарядка на андроид магнитная</t>
  </si>
  <si>
    <t>tiret turbo</t>
  </si>
  <si>
    <t>tefal вафельница</t>
  </si>
  <si>
    <t>крючок для одежды ключей</t>
  </si>
  <si>
    <t>юбка миди хлопковая</t>
  </si>
  <si>
    <t>модные штаны мужские</t>
  </si>
  <si>
    <t>technorainbow</t>
  </si>
  <si>
    <t>сахарница с солонкой</t>
  </si>
  <si>
    <t xml:space="preserve">футболка gloria jeans женская </t>
  </si>
  <si>
    <t>классические джинсы женские</t>
  </si>
  <si>
    <t>набор духи</t>
  </si>
  <si>
    <t>косынка женская для храма</t>
  </si>
  <si>
    <t>optimum nutrition протеин gold</t>
  </si>
  <si>
    <t xml:space="preserve">кроксы на девочку </t>
  </si>
  <si>
    <t>повязка на голову корона</t>
  </si>
  <si>
    <t>купальные штаны</t>
  </si>
  <si>
    <t>електрическая зубная щетка</t>
  </si>
  <si>
    <t>накладка на стену</t>
  </si>
  <si>
    <t>середки гвоздики</t>
  </si>
  <si>
    <t>a93</t>
  </si>
  <si>
    <t>шерты на девочку</t>
  </si>
  <si>
    <t>пастельное детское</t>
  </si>
  <si>
    <t>лисички порошок</t>
  </si>
  <si>
    <t>эко снайпер</t>
  </si>
  <si>
    <t>товар12</t>
  </si>
  <si>
    <t>спортивный костюм  для девочек</t>
  </si>
  <si>
    <t>бабочки на магните</t>
  </si>
  <si>
    <t>34462638</t>
  </si>
  <si>
    <t xml:space="preserve">трафареты для рисования </t>
  </si>
  <si>
    <t>гель-лак база</t>
  </si>
  <si>
    <t>kn95 маска-респиратор</t>
  </si>
  <si>
    <t>защитная сетка для беседки</t>
  </si>
  <si>
    <t>наклейки отвернись</t>
  </si>
  <si>
    <t>7873717</t>
  </si>
  <si>
    <t>кинороман</t>
  </si>
  <si>
    <t>запасные части</t>
  </si>
  <si>
    <t>морщин</t>
  </si>
  <si>
    <t xml:space="preserve">ацетатная лента </t>
  </si>
  <si>
    <t>костюм спортивный желтый</t>
  </si>
  <si>
    <t>футболка мужская с рукавами</t>
  </si>
  <si>
    <t>акватик сумки для рыбалки</t>
  </si>
  <si>
    <t>dkny платье</t>
  </si>
  <si>
    <t>maxler mega gainer</t>
  </si>
  <si>
    <t>кольцо с амазонитом</t>
  </si>
  <si>
    <t>revolution праймер</t>
  </si>
  <si>
    <t>ларина</t>
  </si>
  <si>
    <t>коллаген up</t>
  </si>
  <si>
    <t>машинка для семечек</t>
  </si>
  <si>
    <t>шортики на малышей</t>
  </si>
  <si>
    <t>кроссовки asics белые</t>
  </si>
  <si>
    <t>капельная лейка</t>
  </si>
  <si>
    <t>чай ассам классический</t>
  </si>
  <si>
    <t>куртка зимняч</t>
  </si>
  <si>
    <t>держатель для бритв</t>
  </si>
  <si>
    <t>фурнитура карабин</t>
  </si>
  <si>
    <t>shuzzi кроссовки</t>
  </si>
  <si>
    <t>штанишки женские</t>
  </si>
  <si>
    <t>gehwol масло</t>
  </si>
  <si>
    <t>lador scalp</t>
  </si>
  <si>
    <t>кардиган на подростка</t>
  </si>
  <si>
    <t>якорь для лодки из пвх</t>
  </si>
  <si>
    <t>погремушки от 0 деревянные</t>
  </si>
  <si>
    <t>фитомуцил бад</t>
  </si>
  <si>
    <t>cap horn одежда</t>
  </si>
  <si>
    <t>шарики фотозона</t>
  </si>
  <si>
    <t>рюкзак барселона</t>
  </si>
  <si>
    <t>китайская змейка</t>
  </si>
  <si>
    <t>takumi</t>
  </si>
  <si>
    <t>диспенсеры кухонные для сыпучих продуктов</t>
  </si>
  <si>
    <t>ручки ваз</t>
  </si>
  <si>
    <t>шпильки и невидимки</t>
  </si>
  <si>
    <t>джинсы женские мятные</t>
  </si>
  <si>
    <t>huawei весы электронные</t>
  </si>
  <si>
    <t>💗</t>
  </si>
  <si>
    <t>мастурбратор</t>
  </si>
  <si>
    <t>frey love kids</t>
  </si>
  <si>
    <t>форма в виде члена</t>
  </si>
  <si>
    <t xml:space="preserve">сережки серебрянные </t>
  </si>
  <si>
    <t>glafkos</t>
  </si>
  <si>
    <t>шорты базовые</t>
  </si>
  <si>
    <t>про горшок</t>
  </si>
  <si>
    <t>тюнинг на ниссан</t>
  </si>
  <si>
    <t>надувной круг пончик 90 см</t>
  </si>
  <si>
    <t xml:space="preserve">ботинки челси женские </t>
  </si>
  <si>
    <t>21056122</t>
  </si>
  <si>
    <t>оджи блузки</t>
  </si>
  <si>
    <t xml:space="preserve">держатель для салфеток </t>
  </si>
  <si>
    <t>кеды мужские летние синие</t>
  </si>
  <si>
    <t>платье twinset milano</t>
  </si>
  <si>
    <t>термосумка 30 л</t>
  </si>
  <si>
    <t>поясная спортивная сумка</t>
  </si>
  <si>
    <t xml:space="preserve">силиконовый набор для кормления </t>
  </si>
  <si>
    <t>бальзам клеар</t>
  </si>
  <si>
    <t>кожаный пуховик женский короткий</t>
  </si>
  <si>
    <t>машинка для стрижки собак wahl</t>
  </si>
  <si>
    <t>поло бежевое</t>
  </si>
  <si>
    <t>датчик положения распредвала</t>
  </si>
  <si>
    <t>шампура двойные</t>
  </si>
  <si>
    <t>спасатель детский</t>
  </si>
  <si>
    <t xml:space="preserve">royal samples </t>
  </si>
  <si>
    <t>наклейки для детского горшка</t>
  </si>
  <si>
    <t>46600554</t>
  </si>
  <si>
    <t>oppo a5 2020 чехол на</t>
  </si>
  <si>
    <t xml:space="preserve">monster jam </t>
  </si>
  <si>
    <t>большая машина на радиоуправлении</t>
  </si>
  <si>
    <t>geomag</t>
  </si>
  <si>
    <t>резиновая зина</t>
  </si>
  <si>
    <t>карточки марки автомобилей</t>
  </si>
  <si>
    <t xml:space="preserve">расчески для волос </t>
  </si>
  <si>
    <t>шлейка для шиншилл</t>
  </si>
  <si>
    <t>event</t>
  </si>
  <si>
    <t>вешалка-органайзер</t>
  </si>
  <si>
    <t>туристические</t>
  </si>
  <si>
    <t>система для отбеливания зубов</t>
  </si>
  <si>
    <t>накладка на камеру iphone 11</t>
  </si>
  <si>
    <t>маникюр машинка</t>
  </si>
  <si>
    <t>сумка для ноутбук</t>
  </si>
  <si>
    <t>халат махровый для девочек</t>
  </si>
  <si>
    <t>сухой имбирь</t>
  </si>
  <si>
    <t>zara магазин</t>
  </si>
  <si>
    <t>mjölk</t>
  </si>
  <si>
    <t>джамперы обувь</t>
  </si>
  <si>
    <t>скатерть на стол 140х220</t>
  </si>
  <si>
    <t>vivax ополаскиватель для рта</t>
  </si>
  <si>
    <t>10828141</t>
  </si>
  <si>
    <t>зип-худи на молнии</t>
  </si>
  <si>
    <t>витаминный комплекс для кожи</t>
  </si>
  <si>
    <t>klipsch</t>
  </si>
  <si>
    <t xml:space="preserve">ремешок для часов casio </t>
  </si>
  <si>
    <t>стекло самсунг м 31</t>
  </si>
  <si>
    <t>мама длинные ноги тянучка</t>
  </si>
  <si>
    <t>фенхелевый чай</t>
  </si>
  <si>
    <t>маски маньяка</t>
  </si>
  <si>
    <t>efco</t>
  </si>
  <si>
    <t>краска для волос светло-русый</t>
  </si>
  <si>
    <t>рубашка мужская летняя с длинным рукавом</t>
  </si>
  <si>
    <t>напольное покрытие модульное</t>
  </si>
  <si>
    <t>постельное белье valtery</t>
  </si>
  <si>
    <t>туфли весна лето женские</t>
  </si>
  <si>
    <t>62116257</t>
  </si>
  <si>
    <t>эмо значки</t>
  </si>
  <si>
    <t>конструктор кроха</t>
  </si>
  <si>
    <t>наполнитель смываемый</t>
  </si>
  <si>
    <t>lтироксин</t>
  </si>
  <si>
    <t>резинки для брекитов</t>
  </si>
  <si>
    <t>мужские лонгсливы поло</t>
  </si>
  <si>
    <t>металлический каркас для гамака</t>
  </si>
  <si>
    <t>конструктор на солнечных батареях</t>
  </si>
  <si>
    <t>чайник для заваривания кофе</t>
  </si>
  <si>
    <t>детские бальзамы для губ</t>
  </si>
  <si>
    <t>my812</t>
  </si>
  <si>
    <t>charon babe</t>
  </si>
  <si>
    <t>удлинненые шорты</t>
  </si>
  <si>
    <t>лонгслив девочки</t>
  </si>
  <si>
    <t>galaxy note 9</t>
  </si>
  <si>
    <t>mia база</t>
  </si>
  <si>
    <t>накладка на приборную панель</t>
  </si>
  <si>
    <t>футболка ярко синяя</t>
  </si>
  <si>
    <t xml:space="preserve">rouge bunny rouge </t>
  </si>
  <si>
    <t>женские брюки оджи</t>
  </si>
  <si>
    <t>adidas женщинам одежда брюки</t>
  </si>
  <si>
    <t xml:space="preserve">няня </t>
  </si>
  <si>
    <t>lieben kid</t>
  </si>
  <si>
    <t xml:space="preserve">пух </t>
  </si>
  <si>
    <t>стикеры с растениями</t>
  </si>
  <si>
    <t>купальник белоруссия</t>
  </si>
  <si>
    <t>ниодимовые магниты</t>
  </si>
  <si>
    <t>подгузники трусики 9-14</t>
  </si>
  <si>
    <t>zakka обложка</t>
  </si>
  <si>
    <t>adidas stars</t>
  </si>
  <si>
    <t>сумка барсетка через плечо</t>
  </si>
  <si>
    <t>блузка безрукавка</t>
  </si>
  <si>
    <t>boirepair</t>
  </si>
  <si>
    <t>водолазка love republic</t>
  </si>
  <si>
    <t>marcel</t>
  </si>
  <si>
    <t>триммер philips oneblade</t>
  </si>
  <si>
    <t xml:space="preserve">разное </t>
  </si>
  <si>
    <t>дисо нутримун</t>
  </si>
  <si>
    <t>adidas derupt</t>
  </si>
  <si>
    <t>tabaco</t>
  </si>
  <si>
    <t>платье черное облегающее с вырезом</t>
  </si>
  <si>
    <t>конфеты америка</t>
  </si>
  <si>
    <t>поднос жестяной</t>
  </si>
  <si>
    <t>лампочки светодиодные е27</t>
  </si>
  <si>
    <t>аэрподс про</t>
  </si>
  <si>
    <t>платье цвет лаванда</t>
  </si>
  <si>
    <t>дневник графити фолз</t>
  </si>
  <si>
    <t>для номера телефона</t>
  </si>
  <si>
    <t>худи игра в кальмара</t>
  </si>
  <si>
    <t>86500150</t>
  </si>
  <si>
    <t>крем для лица корея spf</t>
  </si>
  <si>
    <t>plaque off</t>
  </si>
  <si>
    <t xml:space="preserve">духи mexx </t>
  </si>
  <si>
    <t>эколан</t>
  </si>
  <si>
    <t>белая пышная юбка</t>
  </si>
  <si>
    <t>кепка для спорта</t>
  </si>
  <si>
    <t>сок топинамбура</t>
  </si>
  <si>
    <t>чехол 11pro max</t>
  </si>
  <si>
    <t>картуз детский</t>
  </si>
  <si>
    <t>переходник на компрессор</t>
  </si>
  <si>
    <t>bershka туфли</t>
  </si>
  <si>
    <t>прозрачная рамка</t>
  </si>
  <si>
    <t>malinafashion</t>
  </si>
  <si>
    <t>хималаи</t>
  </si>
  <si>
    <t>крымскотатарский флаг</t>
  </si>
  <si>
    <t>боди пижама</t>
  </si>
  <si>
    <t>коврик для мышки razer</t>
  </si>
  <si>
    <t>g2cell</t>
  </si>
  <si>
    <t>баскетбольное кольцо взрослое</t>
  </si>
  <si>
    <t>itto</t>
  </si>
  <si>
    <t>21518482</t>
  </si>
  <si>
    <t>очки минус</t>
  </si>
  <si>
    <t>70222478</t>
  </si>
  <si>
    <t>гипюровая водолазка</t>
  </si>
  <si>
    <t>жидкий хром</t>
  </si>
  <si>
    <t>лего сити больница</t>
  </si>
  <si>
    <t>ле гранд</t>
  </si>
  <si>
    <t>тэйлз</t>
  </si>
  <si>
    <t>паста для шугаринга картридж</t>
  </si>
  <si>
    <t>стекло на redmi 10 pro</t>
  </si>
  <si>
    <t>детская понама для девочки</t>
  </si>
  <si>
    <t>зарядка светящаяся</t>
  </si>
  <si>
    <t>pinko рюкзак</t>
  </si>
  <si>
    <t xml:space="preserve">tchibo </t>
  </si>
  <si>
    <t>сланцы летние детские</t>
  </si>
  <si>
    <t>для стемпинга штамп</t>
  </si>
  <si>
    <t xml:space="preserve">шляпка соломенная </t>
  </si>
  <si>
    <t>подушка giraffe</t>
  </si>
  <si>
    <t>mobil 0w20</t>
  </si>
  <si>
    <t>river amico</t>
  </si>
  <si>
    <t>мягкий пол eco cover</t>
  </si>
  <si>
    <t>палетка теней beauty bay</t>
  </si>
  <si>
    <t>трость для танцев</t>
  </si>
  <si>
    <t xml:space="preserve">в прихожую </t>
  </si>
  <si>
    <t>чехол для iphone 7 plus с рисунком</t>
  </si>
  <si>
    <t>тарелки для супа набор</t>
  </si>
  <si>
    <t>декор для клумбы</t>
  </si>
  <si>
    <t>masil набор</t>
  </si>
  <si>
    <t>удобрение для гартензии</t>
  </si>
  <si>
    <t>босоножки женские на каблуке кожа</t>
  </si>
  <si>
    <t>молоток отбивной</t>
  </si>
  <si>
    <t xml:space="preserve">мятный чай </t>
  </si>
  <si>
    <t>стиральный порошок тайд 12 кг</t>
  </si>
  <si>
    <t>кресло качалка для улицы</t>
  </si>
  <si>
    <t>спино чесалка</t>
  </si>
  <si>
    <t>лезвия для станков</t>
  </si>
  <si>
    <t>женские дутики зимние</t>
  </si>
  <si>
    <t>органайзер на сидение автомобиля</t>
  </si>
  <si>
    <t>чашка для бюстгальтера</t>
  </si>
  <si>
    <t>полкп</t>
  </si>
  <si>
    <t xml:space="preserve">гребной винт </t>
  </si>
  <si>
    <t>стекло для redmi 10c</t>
  </si>
  <si>
    <t>urazaev r.</t>
  </si>
  <si>
    <t>уточка лалафафан</t>
  </si>
  <si>
    <t>отряды путина</t>
  </si>
  <si>
    <t>kaida спортивный товар</t>
  </si>
  <si>
    <t>насос для мойки высокого давления</t>
  </si>
  <si>
    <t>анаконда</t>
  </si>
  <si>
    <t>arena сланцы</t>
  </si>
  <si>
    <t>moon boot</t>
  </si>
  <si>
    <t>baon демисезон</t>
  </si>
  <si>
    <t>kotyl обувь женский</t>
  </si>
  <si>
    <t>7009652</t>
  </si>
  <si>
    <t>27923828</t>
  </si>
  <si>
    <t>кольца для игрушек</t>
  </si>
  <si>
    <t>блютуз плеер</t>
  </si>
  <si>
    <t>плитка из резиновой крошки</t>
  </si>
  <si>
    <t>гера для хвойных</t>
  </si>
  <si>
    <t>бриджи летние женские белые</t>
  </si>
  <si>
    <t>бюстгалтеры милавица</t>
  </si>
  <si>
    <t>диффузор doterra</t>
  </si>
  <si>
    <t>обтягивающие трусы</t>
  </si>
  <si>
    <t>черная тканевая маска</t>
  </si>
  <si>
    <t>бархатцы отклоненные</t>
  </si>
  <si>
    <t>чехол на а02</t>
  </si>
  <si>
    <t>gertie 15000 ип лактионова ирина владимировна</t>
  </si>
  <si>
    <t>брюки женские с высокой посадкой клеш</t>
  </si>
  <si>
    <t>джинсы черные скинни</t>
  </si>
  <si>
    <t>денежная шкатулка</t>
  </si>
  <si>
    <t>коврики на солярис</t>
  </si>
  <si>
    <t>худи beffre</t>
  </si>
  <si>
    <t>нож arcos</t>
  </si>
  <si>
    <t>гепар актив</t>
  </si>
  <si>
    <t>realme защитное стекло</t>
  </si>
  <si>
    <t>комплект шорты с футболкой для мальчика</t>
  </si>
  <si>
    <t xml:space="preserve">славянские </t>
  </si>
  <si>
    <t>сумка женская спортивная маленькая</t>
  </si>
  <si>
    <t>light swim</t>
  </si>
  <si>
    <t>alkri</t>
  </si>
  <si>
    <t>дисплей на айфон 7+</t>
  </si>
  <si>
    <t>via vittorio</t>
  </si>
  <si>
    <t>aimi fashion</t>
  </si>
  <si>
    <t>тетрадь смерти наклейки</t>
  </si>
  <si>
    <t>удобрение простим</t>
  </si>
  <si>
    <t>августин</t>
  </si>
  <si>
    <t>выдающийся звери</t>
  </si>
  <si>
    <t>лейка пластиковая 1литр</t>
  </si>
  <si>
    <t>крем от лишая</t>
  </si>
  <si>
    <t>aloha!pin</t>
  </si>
  <si>
    <t>джинсы с карманами вышивка</t>
  </si>
  <si>
    <t>серьги бидутерия</t>
  </si>
  <si>
    <t>43801670</t>
  </si>
  <si>
    <t>19366363</t>
  </si>
  <si>
    <t>белая футболка mango</t>
  </si>
  <si>
    <t xml:space="preserve">наушники проводные на айфон </t>
  </si>
  <si>
    <t>жидкая краска для обуви</t>
  </si>
  <si>
    <t>чехол для беговых лыж</t>
  </si>
  <si>
    <t>стекло redmi 5 plus</t>
  </si>
  <si>
    <t>корм для попугаев престиж</t>
  </si>
  <si>
    <t>адидас супер стар</t>
  </si>
  <si>
    <t>28921114</t>
  </si>
  <si>
    <t>заврник</t>
  </si>
  <si>
    <t>романов</t>
  </si>
  <si>
    <t>блокировка для окон</t>
  </si>
  <si>
    <t>шифоновые женские платья</t>
  </si>
  <si>
    <t>сандалии красные</t>
  </si>
  <si>
    <t>kastexpo</t>
  </si>
  <si>
    <t>панама смайл</t>
  </si>
  <si>
    <t>фак дождю</t>
  </si>
  <si>
    <t xml:space="preserve">поворотник </t>
  </si>
  <si>
    <t>принтеры для ногтей</t>
  </si>
  <si>
    <t>playtoday куртка</t>
  </si>
  <si>
    <t>микрофоны для телефона</t>
  </si>
  <si>
    <t>набор долговременной укладки бровей</t>
  </si>
  <si>
    <t>разноцветные шары</t>
  </si>
  <si>
    <t>тонометр давления для измерения</t>
  </si>
  <si>
    <t>насадки для детской зубной щетки oral-b</t>
  </si>
  <si>
    <t>румяна бронзовые</t>
  </si>
  <si>
    <t xml:space="preserve">брюки спортивные мужские летние </t>
  </si>
  <si>
    <t xml:space="preserve">туфли без каблука женские </t>
  </si>
  <si>
    <t>маска одноразовая 100</t>
  </si>
  <si>
    <t>jyvi</t>
  </si>
  <si>
    <t>чехол iphone 13 с карманом</t>
  </si>
  <si>
    <t>oliver кеды</t>
  </si>
  <si>
    <t>пила дружба</t>
  </si>
  <si>
    <t>юбка миди леопард</t>
  </si>
  <si>
    <t>грамота для принтера</t>
  </si>
  <si>
    <t>трусы мужские симпсоны</t>
  </si>
  <si>
    <t>naivno</t>
  </si>
  <si>
    <t>микрофон на пк</t>
  </si>
  <si>
    <t>на шею украшение мужское</t>
  </si>
  <si>
    <t>заколки бананы</t>
  </si>
  <si>
    <t>пряжа упаковка</t>
  </si>
  <si>
    <t>pharmaceris t</t>
  </si>
  <si>
    <t>для лепки хинкали</t>
  </si>
  <si>
    <t>броши женские</t>
  </si>
  <si>
    <t>агроном</t>
  </si>
  <si>
    <t>рубашка женская с длинными рукавами</t>
  </si>
  <si>
    <t xml:space="preserve">сандалии через палец </t>
  </si>
  <si>
    <t>шорты кожаные для девочки</t>
  </si>
  <si>
    <t>беби бон одежда</t>
  </si>
  <si>
    <t>haidilao</t>
  </si>
  <si>
    <t>адаптер 24v</t>
  </si>
  <si>
    <t>матрасик на комод</t>
  </si>
  <si>
    <t>комплект опор для тента</t>
  </si>
  <si>
    <t>16912305</t>
  </si>
  <si>
    <t>картины алмазная мозаика цветы</t>
  </si>
  <si>
    <t>caterpillar смартфон</t>
  </si>
  <si>
    <t>на 8 марта маме</t>
  </si>
  <si>
    <t>плита газовая 2 конфорки гефест</t>
  </si>
  <si>
    <t>marysiashop</t>
  </si>
  <si>
    <t>лёгкие блузки</t>
  </si>
  <si>
    <t xml:space="preserve">лапа </t>
  </si>
  <si>
    <t>шлем скутер</t>
  </si>
  <si>
    <t>фишермены</t>
  </si>
  <si>
    <t>детская цифровая камера</t>
  </si>
  <si>
    <t xml:space="preserve"> ремень для сумки</t>
  </si>
  <si>
    <t xml:space="preserve">фото эпилятор </t>
  </si>
  <si>
    <t>летнее платье для пляжа</t>
  </si>
  <si>
    <t>магнитола bluetooth</t>
  </si>
  <si>
    <t xml:space="preserve">винтажные </t>
  </si>
  <si>
    <t>25586187</t>
  </si>
  <si>
    <t>emiliya</t>
  </si>
  <si>
    <t>палитры</t>
  </si>
  <si>
    <t>koss наушники</t>
  </si>
  <si>
    <t>якорь для болгарки</t>
  </si>
  <si>
    <t>мотоперчатки fox</t>
  </si>
  <si>
    <t>guess туалетная вода</t>
  </si>
  <si>
    <t>бра с чашечками</t>
  </si>
  <si>
    <t>стул для кукол</t>
  </si>
  <si>
    <t>36533668</t>
  </si>
  <si>
    <t>l- тироксин</t>
  </si>
  <si>
    <t>книга монтессори</t>
  </si>
  <si>
    <t xml:space="preserve">бассейн каркасный  </t>
  </si>
  <si>
    <t>краб для волос с жемчугом</t>
  </si>
  <si>
    <t>сыворотка для лица fact</t>
  </si>
  <si>
    <t>ikea корзина</t>
  </si>
  <si>
    <t>купальник альт</t>
  </si>
  <si>
    <t>брюки джинсы клеш</t>
  </si>
  <si>
    <t>hsn</t>
  </si>
  <si>
    <t>платье летнее с шитьем</t>
  </si>
  <si>
    <t>linali</t>
  </si>
  <si>
    <t>odyssey</t>
  </si>
  <si>
    <t>твое женские спортивные штаны</t>
  </si>
  <si>
    <t>белая базовая рубашка</t>
  </si>
  <si>
    <t>ермолаев</t>
  </si>
  <si>
    <t>modengy</t>
  </si>
  <si>
    <t>эфирное масло чайное дерево</t>
  </si>
  <si>
    <t>от выпадения волос лосьон</t>
  </si>
  <si>
    <t>под ковер</t>
  </si>
  <si>
    <t>13765645</t>
  </si>
  <si>
    <t>настольная игра бизнес</t>
  </si>
  <si>
    <t>pioneer динамики</t>
  </si>
  <si>
    <t>летние денские костюмы</t>
  </si>
  <si>
    <t>школьный рюгзак для девочки</t>
  </si>
  <si>
    <t xml:space="preserve">порошок для осветления </t>
  </si>
  <si>
    <t xml:space="preserve">слитный </t>
  </si>
  <si>
    <t>42650663</t>
  </si>
  <si>
    <t>праздничные босоножки</t>
  </si>
  <si>
    <t>щеточка для маникюра для смахивания</t>
  </si>
  <si>
    <t>скрапбукинга</t>
  </si>
  <si>
    <t>инсектоакарицид</t>
  </si>
  <si>
    <t>diezel</t>
  </si>
  <si>
    <t>paulig ruby</t>
  </si>
  <si>
    <t>комплект  белья</t>
  </si>
  <si>
    <t>туника женская в полоску</t>
  </si>
  <si>
    <t>смартфон samsung galaxy s20</t>
  </si>
  <si>
    <t>спортивные штаны турция</t>
  </si>
  <si>
    <t>тампоны ob normal</t>
  </si>
  <si>
    <t>бальзам для волос козье молоко</t>
  </si>
  <si>
    <t>poltora stolyara</t>
  </si>
  <si>
    <t xml:space="preserve">босоножки женские каблук </t>
  </si>
  <si>
    <t>значки человек паук</t>
  </si>
  <si>
    <t>41647377</t>
  </si>
  <si>
    <t>фонарь подсветки номерного знака</t>
  </si>
  <si>
    <t>beauty bomb блеск для губ</t>
  </si>
  <si>
    <t>силиконовые беби бон</t>
  </si>
  <si>
    <t>щетка для мойки</t>
  </si>
  <si>
    <t>чехол книжка универсальный</t>
  </si>
  <si>
    <t>мист victoria</t>
  </si>
  <si>
    <t>rant vega prime</t>
  </si>
  <si>
    <t>леон фильм</t>
  </si>
  <si>
    <t>канцелярия для 5 класса</t>
  </si>
  <si>
    <t>джинсы бананы на резинке</t>
  </si>
  <si>
    <t xml:space="preserve">серёжки геншин </t>
  </si>
  <si>
    <t>шорты с карманами на молнии</t>
  </si>
  <si>
    <t>пылесос 2400 вт</t>
  </si>
  <si>
    <t>брат одежда</t>
  </si>
  <si>
    <t>держатель для туалетной бумаги белый</t>
  </si>
  <si>
    <t>диспенсер для воды детский</t>
  </si>
  <si>
    <t>джинсы с очень высокой посадкой</t>
  </si>
  <si>
    <t>adidas ultra</t>
  </si>
  <si>
    <t>набор выделителей</t>
  </si>
  <si>
    <t>жалюзи 120 160</t>
  </si>
  <si>
    <t>фудболка с принтом</t>
  </si>
  <si>
    <t xml:space="preserve">однотонные футболки мужские </t>
  </si>
  <si>
    <t>пилка для ногтей 100/100</t>
  </si>
  <si>
    <t>спивакъ для волос</t>
  </si>
  <si>
    <t>plague agent</t>
  </si>
  <si>
    <t>7816770</t>
  </si>
  <si>
    <t>28673264</t>
  </si>
  <si>
    <t>xiaomi tws</t>
  </si>
  <si>
    <t>джилет мак 5</t>
  </si>
  <si>
    <t>dreamcatcher</t>
  </si>
  <si>
    <t>тунец для кошек</t>
  </si>
  <si>
    <t xml:space="preserve">штаны серые спортивные </t>
  </si>
  <si>
    <t>в потоке</t>
  </si>
  <si>
    <t>материал для шитья штор</t>
  </si>
  <si>
    <t>малютка 2 1200</t>
  </si>
  <si>
    <t>органайзе</t>
  </si>
  <si>
    <t>melana - чебоксарский трикотаж лето</t>
  </si>
  <si>
    <t>jo malone гель</t>
  </si>
  <si>
    <t>25795215</t>
  </si>
  <si>
    <t>клинок рассекающий демонов пенал</t>
  </si>
  <si>
    <t>музыкальные инструменты синтезатор</t>
  </si>
  <si>
    <t>огэ математика 9 класс</t>
  </si>
  <si>
    <t>эмоциональная женская травма</t>
  </si>
  <si>
    <t>брелок шахматы</t>
  </si>
  <si>
    <t>21433804</t>
  </si>
  <si>
    <t>кукла варя сказочный патруль</t>
  </si>
  <si>
    <t>шампунь pantene aqua</t>
  </si>
  <si>
    <t>перчатки боксерские green hill</t>
  </si>
  <si>
    <t>кольца для оптического прицела</t>
  </si>
  <si>
    <t>лежанки для грызунов</t>
  </si>
  <si>
    <t>маска для сна охлаждающая</t>
  </si>
  <si>
    <t>чипсы нори терияки</t>
  </si>
  <si>
    <t>лувитон</t>
  </si>
  <si>
    <t>настенный фонарь</t>
  </si>
  <si>
    <t>шторы тюли</t>
  </si>
  <si>
    <t>хорелла</t>
  </si>
  <si>
    <t>купальник детскиц</t>
  </si>
  <si>
    <t>la lina</t>
  </si>
  <si>
    <t>dark spot</t>
  </si>
  <si>
    <t>шоколадный брауни</t>
  </si>
  <si>
    <t>deagle</t>
  </si>
  <si>
    <t>стаканы розовые</t>
  </si>
  <si>
    <t>чтение на лето переходим в 6 класс</t>
  </si>
  <si>
    <t>сквиш мопс</t>
  </si>
  <si>
    <t>сверло для керамогранита</t>
  </si>
  <si>
    <t>contra</t>
  </si>
  <si>
    <t xml:space="preserve">зимний комплект </t>
  </si>
  <si>
    <t>point сыворотка</t>
  </si>
  <si>
    <t>робот танцующий</t>
  </si>
  <si>
    <t>sup весло</t>
  </si>
  <si>
    <t xml:space="preserve">the cave </t>
  </si>
  <si>
    <t>3610619</t>
  </si>
  <si>
    <t>шампунь goldwell</t>
  </si>
  <si>
    <t>l’imperatrice</t>
  </si>
  <si>
    <t>ангел наш</t>
  </si>
  <si>
    <t>letique крем для рук</t>
  </si>
  <si>
    <t>рубашка с лимонами</t>
  </si>
  <si>
    <t>365done</t>
  </si>
  <si>
    <t>крышки на бутылки</t>
  </si>
  <si>
    <t>36647096</t>
  </si>
  <si>
    <t xml:space="preserve">школьный портфель для девочки </t>
  </si>
  <si>
    <t>нож для мясорубки panasonic</t>
  </si>
  <si>
    <t>магазин счастья</t>
  </si>
  <si>
    <t>чехол на реалми с 21 у</t>
  </si>
  <si>
    <t>подарочные мешочки из органзы</t>
  </si>
  <si>
    <t>lego звездные войны</t>
  </si>
  <si>
    <t>томат дрова</t>
  </si>
  <si>
    <t>аппарат для прокола ушей</t>
  </si>
  <si>
    <t xml:space="preserve">геймпад ps4 </t>
  </si>
  <si>
    <t>6 вольт</t>
  </si>
  <si>
    <t>пудра шисейдо</t>
  </si>
  <si>
    <t>средство для чистки салона</t>
  </si>
  <si>
    <t xml:space="preserve">порашок </t>
  </si>
  <si>
    <t>льпота</t>
  </si>
  <si>
    <t>светильник волоконный</t>
  </si>
  <si>
    <t>58236296</t>
  </si>
  <si>
    <t>браслет с зеленым камнем</t>
  </si>
  <si>
    <t>защитное стекло на редми9с</t>
  </si>
  <si>
    <t>сетка зонтик</t>
  </si>
  <si>
    <t>домашняя одежда для женщин костюм</t>
  </si>
  <si>
    <t>нинтендо свитч олед</t>
  </si>
  <si>
    <t>hurom</t>
  </si>
  <si>
    <t xml:space="preserve">декорации в аквариум </t>
  </si>
  <si>
    <t>колготки женские 20 ден серые</t>
  </si>
  <si>
    <t xml:space="preserve">пост глуховский </t>
  </si>
  <si>
    <t>для парфюма флакон</t>
  </si>
  <si>
    <t>термозащита для волос эстель</t>
  </si>
  <si>
    <t>жижа 60мг</t>
  </si>
  <si>
    <t>проточный водонагреватель zanussi</t>
  </si>
  <si>
    <t>мыльные пузыри в ванну</t>
  </si>
  <si>
    <t>профильный карниз</t>
  </si>
  <si>
    <t>ремешок на honor бэнд 6</t>
  </si>
  <si>
    <t>24680114</t>
  </si>
  <si>
    <t>настоящий</t>
  </si>
  <si>
    <t>испаритель на джелибокс</t>
  </si>
  <si>
    <t>маленький чемоданчик</t>
  </si>
  <si>
    <t>чайник белый фарфоровый</t>
  </si>
  <si>
    <t>палитра для красок керамическая</t>
  </si>
  <si>
    <t>рамка для номера с надписью</t>
  </si>
  <si>
    <t>поло джемпер</t>
  </si>
  <si>
    <t xml:space="preserve">платье желтое женское </t>
  </si>
  <si>
    <t>юбка дилара</t>
  </si>
  <si>
    <t>laureena</t>
  </si>
  <si>
    <t xml:space="preserve">smartbuy </t>
  </si>
  <si>
    <t>шорты найу</t>
  </si>
  <si>
    <t>женский костюм с платьем</t>
  </si>
  <si>
    <t>а93</t>
  </si>
  <si>
    <t xml:space="preserve">защитное стекло на 6 </t>
  </si>
  <si>
    <t>мужская рубашка в клетку фланелевая</t>
  </si>
  <si>
    <t>мягкие коты</t>
  </si>
  <si>
    <t>бальзам spf</t>
  </si>
  <si>
    <t>тональный крем erborian</t>
  </si>
  <si>
    <t>29012688</t>
  </si>
  <si>
    <t>65995809</t>
  </si>
  <si>
    <t>гель лак индиго</t>
  </si>
  <si>
    <t>mixit bb крем</t>
  </si>
  <si>
    <t>юбка для фламенко</t>
  </si>
  <si>
    <t>i am pijama халат</t>
  </si>
  <si>
    <t>топ со стращами</t>
  </si>
  <si>
    <t>кольца из биссера</t>
  </si>
  <si>
    <t xml:space="preserve">краситель для волос </t>
  </si>
  <si>
    <t>69545053</t>
  </si>
  <si>
    <t xml:space="preserve">переходим во 2 класс </t>
  </si>
  <si>
    <t>ведро стул</t>
  </si>
  <si>
    <t>вязаные пледы для новорожденных</t>
  </si>
  <si>
    <t>симпол димпол</t>
  </si>
  <si>
    <t>dim женский белье</t>
  </si>
  <si>
    <t>пряжа arachna</t>
  </si>
  <si>
    <t>глория джинс мужские джинсы</t>
  </si>
  <si>
    <t>туника девочки</t>
  </si>
  <si>
    <t>carbaline</t>
  </si>
  <si>
    <t>детское питание малютка 1</t>
  </si>
  <si>
    <t>алхимическое таро</t>
  </si>
  <si>
    <t xml:space="preserve">кожух </t>
  </si>
  <si>
    <t>надувной матрас пляжный</t>
  </si>
  <si>
    <t xml:space="preserve">lyle&amp;scott </t>
  </si>
  <si>
    <t>м 9</t>
  </si>
  <si>
    <t>коробка для фломастеров</t>
  </si>
  <si>
    <t>пенал мелоди</t>
  </si>
  <si>
    <t xml:space="preserve">кашка </t>
  </si>
  <si>
    <t>нитки аврора</t>
  </si>
  <si>
    <t>59418656</t>
  </si>
  <si>
    <t>luminarc набор тарелок</t>
  </si>
  <si>
    <t>фильтр на пылесос томас</t>
  </si>
  <si>
    <t>43954162</t>
  </si>
  <si>
    <t>медицинский костюм для женщин</t>
  </si>
  <si>
    <t>наушники проводные для девочки</t>
  </si>
  <si>
    <t>емкость для прикормки</t>
  </si>
  <si>
    <t>пальто чебурашка с капюшоном</t>
  </si>
  <si>
    <t>подгузники для новорожденых</t>
  </si>
  <si>
    <t>книга цой</t>
  </si>
  <si>
    <t>tliton</t>
  </si>
  <si>
    <t>фламинго плот</t>
  </si>
  <si>
    <t xml:space="preserve">упаковочная пленка </t>
  </si>
  <si>
    <t>коврик красный</t>
  </si>
  <si>
    <t>бейсболка chicago</t>
  </si>
  <si>
    <t xml:space="preserve">для телевизора </t>
  </si>
  <si>
    <t xml:space="preserve">хаггис elite soft </t>
  </si>
  <si>
    <t>пижама для девочки с единорогом</t>
  </si>
  <si>
    <t>одеяло-покрывало 2-спальное</t>
  </si>
  <si>
    <t>charuel лето</t>
  </si>
  <si>
    <t>вышивка крестом метрика</t>
  </si>
  <si>
    <t>детский садовый набор</t>
  </si>
  <si>
    <t xml:space="preserve">фистинг </t>
  </si>
  <si>
    <t>чай гречишный 200</t>
  </si>
  <si>
    <t>pro plan для собак мелких</t>
  </si>
  <si>
    <t>коробка для подарка черная</t>
  </si>
  <si>
    <t>dvd r диск</t>
  </si>
  <si>
    <t>nike big swoosh футболка</t>
  </si>
  <si>
    <t>ослик маффин</t>
  </si>
  <si>
    <t>lee daren</t>
  </si>
  <si>
    <t>жгут для когтеточки</t>
  </si>
  <si>
    <t>пистолет с водой</t>
  </si>
  <si>
    <t>80970286</t>
  </si>
  <si>
    <t>гу джицу</t>
  </si>
  <si>
    <t>пуливелизатор</t>
  </si>
  <si>
    <t xml:space="preserve">подгузники happy </t>
  </si>
  <si>
    <t>абразивная сетка</t>
  </si>
  <si>
    <t>ресивер цифровой</t>
  </si>
  <si>
    <t>хлопковый край постельное белье двуспальное</t>
  </si>
  <si>
    <t>акригелт</t>
  </si>
  <si>
    <t xml:space="preserve">цитадели </t>
  </si>
  <si>
    <t>туника 70 размер</t>
  </si>
  <si>
    <t>смиситель</t>
  </si>
  <si>
    <t>lego ниндзяго дракон джея</t>
  </si>
  <si>
    <t>purple tree</t>
  </si>
  <si>
    <t>худи бершка</t>
  </si>
  <si>
    <t>очки круглые чёрные</t>
  </si>
  <si>
    <t>заколка с пером</t>
  </si>
  <si>
    <t>сковорода анекс</t>
  </si>
  <si>
    <t xml:space="preserve">anastasiz </t>
  </si>
  <si>
    <t>лореаль для губ</t>
  </si>
  <si>
    <t>57533708</t>
  </si>
  <si>
    <t>крем корректор для проблемной кожи</t>
  </si>
  <si>
    <t xml:space="preserve">октонавты </t>
  </si>
  <si>
    <t>65206981</t>
  </si>
  <si>
    <t>золотая цепочка с крестиком</t>
  </si>
  <si>
    <t>брелок на ключи тканевый</t>
  </si>
  <si>
    <t xml:space="preserve">женское платье в пол </t>
  </si>
  <si>
    <t>nero gold корм для кошек</t>
  </si>
  <si>
    <t>гитара брелок</t>
  </si>
  <si>
    <t>щепцы для бровей</t>
  </si>
  <si>
    <t>тушь high</t>
  </si>
  <si>
    <t>orby платье</t>
  </si>
  <si>
    <t>куртка стёганая</t>
  </si>
  <si>
    <t>шкатулка плетеная</t>
  </si>
  <si>
    <t xml:space="preserve">противопролежневый матрас </t>
  </si>
  <si>
    <t>микроспрей</t>
  </si>
  <si>
    <t>тканевый ремешок для часов</t>
  </si>
  <si>
    <t>блестки мелкие</t>
  </si>
  <si>
    <t>hello kitt</t>
  </si>
  <si>
    <t xml:space="preserve">для подмывания </t>
  </si>
  <si>
    <t>камни цветные</t>
  </si>
  <si>
    <t>karaush</t>
  </si>
  <si>
    <t>форма для запекания сердце</t>
  </si>
  <si>
    <t>для хиджамы</t>
  </si>
  <si>
    <t>52810154</t>
  </si>
  <si>
    <t>постельное белье губка боб</t>
  </si>
  <si>
    <t>скваска закваска</t>
  </si>
  <si>
    <t>пилинг aravia laboratories</t>
  </si>
  <si>
    <t>насадка на фрезу</t>
  </si>
  <si>
    <t>женская одежда весна</t>
  </si>
  <si>
    <t xml:space="preserve">пижама чёрная </t>
  </si>
  <si>
    <t>слюнявчик муслин</t>
  </si>
  <si>
    <t>спортивные штаны твое мужские</t>
  </si>
  <si>
    <t>triol клетка</t>
  </si>
  <si>
    <t>бобмер</t>
  </si>
  <si>
    <t>ace.w</t>
  </si>
  <si>
    <t>бандаш</t>
  </si>
  <si>
    <t>панама поло</t>
  </si>
  <si>
    <t>нефрит бусины</t>
  </si>
  <si>
    <t xml:space="preserve">тимур и его команда </t>
  </si>
  <si>
    <t>набор одеяло и подушка</t>
  </si>
  <si>
    <t>christian dior футболка</t>
  </si>
  <si>
    <t>капитан кальмар</t>
  </si>
  <si>
    <t>вело крыло</t>
  </si>
  <si>
    <t>олимпийский костюм</t>
  </si>
  <si>
    <t>греческие боги</t>
  </si>
  <si>
    <t>наушники маленькие</t>
  </si>
  <si>
    <t>-417</t>
  </si>
  <si>
    <t>для бровей кисть</t>
  </si>
  <si>
    <t>москитной сетки</t>
  </si>
  <si>
    <t>косичка для волос</t>
  </si>
  <si>
    <t>фотоаппарат детский печатающий</t>
  </si>
  <si>
    <t xml:space="preserve">ходунк </t>
  </si>
  <si>
    <t>колесникова прописи</t>
  </si>
  <si>
    <t>посуда морская</t>
  </si>
  <si>
    <t>ванька встанька игрушка</t>
  </si>
  <si>
    <t>браслет  серебро</t>
  </si>
  <si>
    <t>юбки плессе</t>
  </si>
  <si>
    <t xml:space="preserve">shein платье </t>
  </si>
  <si>
    <t>туника купальная</t>
  </si>
  <si>
    <t>наволочки 60х40</t>
  </si>
  <si>
    <t>сальник вилки</t>
  </si>
  <si>
    <t>калеты</t>
  </si>
  <si>
    <t xml:space="preserve">свитшот на молнии женский </t>
  </si>
  <si>
    <t>likato zink</t>
  </si>
  <si>
    <t>финляндия продукты</t>
  </si>
  <si>
    <t>шатуны велосипедные shimano</t>
  </si>
  <si>
    <t>жидкость для линз alcon</t>
  </si>
  <si>
    <t>пенал devente</t>
  </si>
  <si>
    <t>подставка для садовой бочки</t>
  </si>
  <si>
    <t>хеллоу китти белье</t>
  </si>
  <si>
    <t>кроссовки на колесиках heelys</t>
  </si>
  <si>
    <t>сумка женская милая</t>
  </si>
  <si>
    <t>памерс</t>
  </si>
  <si>
    <t>кораблик для ванной</t>
  </si>
  <si>
    <t xml:space="preserve">пригласительные на последний звонок </t>
  </si>
  <si>
    <t>lga1200</t>
  </si>
  <si>
    <t>аэратор аквариум</t>
  </si>
  <si>
    <t>xqm</t>
  </si>
  <si>
    <t>карандаши для век</t>
  </si>
  <si>
    <t xml:space="preserve">серёжки с крестом </t>
  </si>
  <si>
    <t>y moda</t>
  </si>
  <si>
    <t>мерседес брелок</t>
  </si>
  <si>
    <t>постель в детскую кроватку</t>
  </si>
  <si>
    <t xml:space="preserve">футболка disney </t>
  </si>
  <si>
    <t xml:space="preserve">крокс сабо </t>
  </si>
  <si>
    <t xml:space="preserve">blue seven </t>
  </si>
  <si>
    <t>рюкзак школьный для мальчика 1 класс</t>
  </si>
  <si>
    <t>бесшовные колготки 40 ден</t>
  </si>
  <si>
    <t>растения семена</t>
  </si>
  <si>
    <t>mango пальто для женщин</t>
  </si>
  <si>
    <t>шкатулка для талисманов</t>
  </si>
  <si>
    <t xml:space="preserve">кружка с подогревом </t>
  </si>
  <si>
    <t>костюм железного человека lego</t>
  </si>
  <si>
    <t>шорты от натирания бедер</t>
  </si>
  <si>
    <t>одежда барби для кукол</t>
  </si>
  <si>
    <t>фотообои пальмы</t>
  </si>
  <si>
    <t>haridra</t>
  </si>
  <si>
    <t>гарнер краска для волос</t>
  </si>
  <si>
    <t>уголки на стены</t>
  </si>
  <si>
    <t>yves rocher крем для тела</t>
  </si>
  <si>
    <t>амилолюкс</t>
  </si>
  <si>
    <t>l’oréal помада</t>
  </si>
  <si>
    <t>granminart</t>
  </si>
  <si>
    <t>блузка коричневая женская</t>
  </si>
  <si>
    <t>платья цветочный принт</t>
  </si>
  <si>
    <t>stray kids блокнот</t>
  </si>
  <si>
    <t>fm одежда</t>
  </si>
  <si>
    <t>66874645</t>
  </si>
  <si>
    <t>контейнер с крышкой круглый</t>
  </si>
  <si>
    <t>гель для душа женский le petit</t>
  </si>
  <si>
    <t>юбки с карманами</t>
  </si>
  <si>
    <t>43827266</t>
  </si>
  <si>
    <t>наушники koss porta pro</t>
  </si>
  <si>
    <t>удобные туфли для офиса</t>
  </si>
  <si>
    <t>серьги висящие</t>
  </si>
  <si>
    <t>белая футболка удлиненная</t>
  </si>
  <si>
    <t>анна мори</t>
  </si>
  <si>
    <t>мягкая игрушка ty</t>
  </si>
  <si>
    <t>synergetic памперсы</t>
  </si>
  <si>
    <t xml:space="preserve">пустила </t>
  </si>
  <si>
    <t>futurino кепка</t>
  </si>
  <si>
    <t xml:space="preserve">женские очки солнцезащитные </t>
  </si>
  <si>
    <t>нетворкинг для разведчиков</t>
  </si>
  <si>
    <t>51593560</t>
  </si>
  <si>
    <t>резинки черные для волос</t>
  </si>
  <si>
    <t>ножницы для стрижки кошек</t>
  </si>
  <si>
    <t>деревянная рука для колец</t>
  </si>
  <si>
    <t>агуша пюре фруктовое</t>
  </si>
  <si>
    <t>колготки татуировка черные</t>
  </si>
  <si>
    <t>сандали eva</t>
  </si>
  <si>
    <t>тираннозавр рекс</t>
  </si>
  <si>
    <t>сандалии crocs женские</t>
  </si>
  <si>
    <t>мыло пион</t>
  </si>
  <si>
    <t>емкость для маникюра</t>
  </si>
  <si>
    <t>для вина бокал</t>
  </si>
  <si>
    <t>глория джинс шапка</t>
  </si>
  <si>
    <t>vikki-kids</t>
  </si>
  <si>
    <t>lg q6</t>
  </si>
  <si>
    <t xml:space="preserve">фудбольная форма </t>
  </si>
  <si>
    <t>партфолио</t>
  </si>
  <si>
    <t>брюки и пиджак женский</t>
  </si>
  <si>
    <t>сыворотка для лица гарниер</t>
  </si>
  <si>
    <t>чулки женские с силиконом</t>
  </si>
  <si>
    <t>картон серебро</t>
  </si>
  <si>
    <t>поло мужское голубое</t>
  </si>
  <si>
    <t>shirts</t>
  </si>
  <si>
    <t>white fox</t>
  </si>
  <si>
    <t>manual</t>
  </si>
  <si>
    <t>дефлектор вентиляционный</t>
  </si>
  <si>
    <t xml:space="preserve">teach team </t>
  </si>
  <si>
    <t xml:space="preserve">платьеженское </t>
  </si>
  <si>
    <t>y&amp;a sliders декор для маникюра</t>
  </si>
  <si>
    <t>стразы липкие</t>
  </si>
  <si>
    <t>приучения кота к туалету</t>
  </si>
  <si>
    <t>плюшевый медведь розовый</t>
  </si>
  <si>
    <t>72678804</t>
  </si>
  <si>
    <t>держатель для маркеров</t>
  </si>
  <si>
    <t>высокие носки адидас</t>
  </si>
  <si>
    <t>трусики милые</t>
  </si>
  <si>
    <t>маленькие женщины хорошие жены</t>
  </si>
  <si>
    <t>аккумулятор 18650 для вейпа</t>
  </si>
  <si>
    <t>мульти сплит система</t>
  </si>
  <si>
    <t>обруч гимнастический 90 см</t>
  </si>
  <si>
    <t>тушёнка снов</t>
  </si>
  <si>
    <t>57903798</t>
  </si>
  <si>
    <t>чехол на iphone 6 аниме</t>
  </si>
  <si>
    <t>76246595</t>
  </si>
  <si>
    <t>книга ты сильнее чем ты думаешь</t>
  </si>
  <si>
    <t>safi одежда</t>
  </si>
  <si>
    <t>велосипед  трехколесный</t>
  </si>
  <si>
    <t>любовница витгенштейна</t>
  </si>
  <si>
    <t>бахо</t>
  </si>
  <si>
    <t>ритуалы</t>
  </si>
  <si>
    <t xml:space="preserve">travel </t>
  </si>
  <si>
    <t>деловые платья больших размеров</t>
  </si>
  <si>
    <t>14669796</t>
  </si>
  <si>
    <t>кисть шпатель</t>
  </si>
  <si>
    <t>пазл ван гог</t>
  </si>
  <si>
    <t>спасение дикого робота</t>
  </si>
  <si>
    <t>avene cold cream</t>
  </si>
  <si>
    <t>ночные сорочки для женщин розового цвета</t>
  </si>
  <si>
    <t>домкрат forsage</t>
  </si>
  <si>
    <t xml:space="preserve">серьги шарики </t>
  </si>
  <si>
    <t xml:space="preserve">набор с эпоксидной смолой </t>
  </si>
  <si>
    <t xml:space="preserve">босонжки </t>
  </si>
  <si>
    <t>добрая сила удобрение</t>
  </si>
  <si>
    <t>63687706</t>
  </si>
  <si>
    <t>брелок грут</t>
  </si>
  <si>
    <t>диски игровые</t>
  </si>
  <si>
    <t>аниме футболка детская</t>
  </si>
  <si>
    <t>adidas жилет спортивный</t>
  </si>
  <si>
    <t>мячик с иголками</t>
  </si>
  <si>
    <t>пробка для бутыли</t>
  </si>
  <si>
    <t>18467796</t>
  </si>
  <si>
    <t>крем для тела с сиянием</t>
  </si>
  <si>
    <t>мыло дозатор</t>
  </si>
  <si>
    <t>мясорубка электрическая белорусская</t>
  </si>
  <si>
    <t xml:space="preserve">пляжный тент </t>
  </si>
  <si>
    <t>майка женская  оверсайз</t>
  </si>
  <si>
    <t xml:space="preserve">станок для педикюра </t>
  </si>
  <si>
    <t>nissan x trail t31</t>
  </si>
  <si>
    <t>spotter</t>
  </si>
  <si>
    <t>я подарю тебе крылья книга</t>
  </si>
  <si>
    <t>носки джоджо</t>
  </si>
  <si>
    <t>ssangyong rexton</t>
  </si>
  <si>
    <t xml:space="preserve">личный дневник для девочек </t>
  </si>
  <si>
    <t>напольная раскраска</t>
  </si>
  <si>
    <t>изодора мун</t>
  </si>
  <si>
    <t>aape</t>
  </si>
  <si>
    <t>crass анти налет</t>
  </si>
  <si>
    <t>49557875</t>
  </si>
  <si>
    <t>50825428</t>
  </si>
  <si>
    <t>глитер для макияжа</t>
  </si>
  <si>
    <t>кидай лови</t>
  </si>
  <si>
    <t>шпаклевка для мебели</t>
  </si>
  <si>
    <t>неп</t>
  </si>
  <si>
    <t>флешка для магнитолы</t>
  </si>
  <si>
    <t>onme гель</t>
  </si>
  <si>
    <t>чехол sony xperia xa1 plus</t>
  </si>
  <si>
    <t>сумка изумруд</t>
  </si>
  <si>
    <t xml:space="preserve">сетка на батут </t>
  </si>
  <si>
    <t>ароша</t>
  </si>
  <si>
    <t>купальник женский слитные зеленый</t>
  </si>
  <si>
    <t>60225819</t>
  </si>
  <si>
    <t>лигатуры для брекетов</t>
  </si>
  <si>
    <t xml:space="preserve">спортивный штаны мужские </t>
  </si>
  <si>
    <t>шиншилл</t>
  </si>
  <si>
    <t>стака</t>
  </si>
  <si>
    <t>adidas сандалии для мужчин</t>
  </si>
  <si>
    <t>противень для духовки 40</t>
  </si>
  <si>
    <t>зажимная бусина</t>
  </si>
  <si>
    <t xml:space="preserve">платье бельевое </t>
  </si>
  <si>
    <t>футболка женская для невысоких</t>
  </si>
  <si>
    <t>приправа 4 перца</t>
  </si>
  <si>
    <t>очка</t>
  </si>
  <si>
    <t>тест полоски сателлит</t>
  </si>
  <si>
    <t>газон теневой</t>
  </si>
  <si>
    <t>посуда туризм</t>
  </si>
  <si>
    <t>платье с разрезом сбоку</t>
  </si>
  <si>
    <t>26270009</t>
  </si>
  <si>
    <t>ladno одежда</t>
  </si>
  <si>
    <t xml:space="preserve">кофта оверсайз женская </t>
  </si>
  <si>
    <t>пазлы картина</t>
  </si>
  <si>
    <t>масло для водос</t>
  </si>
  <si>
    <t>7 days пилинг</t>
  </si>
  <si>
    <t>сыровар</t>
  </si>
  <si>
    <t>лампа галогенная g4</t>
  </si>
  <si>
    <t>станок точильный кухонный</t>
  </si>
  <si>
    <t>комплект с готовым одеялом</t>
  </si>
  <si>
    <t>монта</t>
  </si>
  <si>
    <t>бусы из речного жемчуга</t>
  </si>
  <si>
    <t xml:space="preserve">резина зимняя </t>
  </si>
  <si>
    <t>масло для аромадиффузора</t>
  </si>
  <si>
    <t>ночные шторы для кухни</t>
  </si>
  <si>
    <t>шерлок холмс и ловушка мориарти</t>
  </si>
  <si>
    <t>пульт для ресивера триколор</t>
  </si>
  <si>
    <t>поднос детский</t>
  </si>
  <si>
    <t>джинсовый сарафан  женский</t>
  </si>
  <si>
    <t>осеннее пальто для девочки</t>
  </si>
  <si>
    <t>чехлы ларгус</t>
  </si>
  <si>
    <t>шляпа котелок детская</t>
  </si>
  <si>
    <t>пластина на телефон</t>
  </si>
  <si>
    <t>крем для маникюра</t>
  </si>
  <si>
    <t>ejiry</t>
  </si>
  <si>
    <t>зажигалка пьезоэлектрическая</t>
  </si>
  <si>
    <t>35264272</t>
  </si>
  <si>
    <t>оля кроля</t>
  </si>
  <si>
    <t>шлепанцы котофей</t>
  </si>
  <si>
    <t>быкова анна</t>
  </si>
  <si>
    <t>джемпер укороченный с v-образным вырезом</t>
  </si>
  <si>
    <t>электрический ароматизатор</t>
  </si>
  <si>
    <t>сибирские игрушки</t>
  </si>
  <si>
    <t>зубной гель для кошек</t>
  </si>
  <si>
    <t>летний костюм женскмй</t>
  </si>
  <si>
    <t>geriforte</t>
  </si>
  <si>
    <t>v8</t>
  </si>
  <si>
    <t>ll2211-99</t>
  </si>
  <si>
    <t>базадля гель лака</t>
  </si>
  <si>
    <t xml:space="preserve">солнцезащитное </t>
  </si>
  <si>
    <t>аниме нижнее белье</t>
  </si>
  <si>
    <t>off clip on</t>
  </si>
  <si>
    <t>машинка для чистки пяток</t>
  </si>
  <si>
    <t>нейлоновые кисти</t>
  </si>
  <si>
    <t>набор сладостей киндер</t>
  </si>
  <si>
    <t>вотоня</t>
  </si>
  <si>
    <t>блюдо узбекский</t>
  </si>
  <si>
    <t>perchatki</t>
  </si>
  <si>
    <t>reebok мужская футболка</t>
  </si>
  <si>
    <t>порошок ариель 6 кг</t>
  </si>
  <si>
    <t>лимони спонж</t>
  </si>
  <si>
    <t>home parfume</t>
  </si>
  <si>
    <t>11 t</t>
  </si>
  <si>
    <t>компактный зонт автомат</t>
  </si>
  <si>
    <t>длинные парики</t>
  </si>
  <si>
    <t>штаны летние для малыша</t>
  </si>
  <si>
    <t>доски из искусственного камня</t>
  </si>
  <si>
    <t>кассеты gillette venus</t>
  </si>
  <si>
    <t>коготь кольцо</t>
  </si>
  <si>
    <t>чистящее средство для унитаза бреф</t>
  </si>
  <si>
    <t>форма баскетбол</t>
  </si>
  <si>
    <t>стендофф 2 нож</t>
  </si>
  <si>
    <t>цифры 30</t>
  </si>
  <si>
    <t xml:space="preserve">я люблю тебя всем сердцем </t>
  </si>
  <si>
    <t xml:space="preserve">салфетка для оптики </t>
  </si>
  <si>
    <t xml:space="preserve">шлем для скутера </t>
  </si>
  <si>
    <t>подарок подруге день рождения</t>
  </si>
  <si>
    <t>kdv батончик шоколадный</t>
  </si>
  <si>
    <t>часы блютуз</t>
  </si>
  <si>
    <t>синий пиксель</t>
  </si>
  <si>
    <t>nan expert</t>
  </si>
  <si>
    <t>стекло на honor 7a pro</t>
  </si>
  <si>
    <t xml:space="preserve">картина маслом </t>
  </si>
  <si>
    <t>фломастеры для волос</t>
  </si>
  <si>
    <t>впитывающее белье</t>
  </si>
  <si>
    <t>вертикальное садоводство</t>
  </si>
  <si>
    <t>серьги серебро мужские</t>
  </si>
  <si>
    <t>свитер свободный</t>
  </si>
  <si>
    <t>женское сексуальное бельё</t>
  </si>
  <si>
    <t>гамак подвесной для йоги</t>
  </si>
  <si>
    <t>черепаха мягкая игрушка</t>
  </si>
  <si>
    <t>пф115</t>
  </si>
  <si>
    <t>ольга сказкина платья одежда</t>
  </si>
  <si>
    <t>rjce[f</t>
  </si>
  <si>
    <t>шорты бермуды черные</t>
  </si>
  <si>
    <t>тумба консоль</t>
  </si>
  <si>
    <t>пазлы наруто</t>
  </si>
  <si>
    <t>contex extra large</t>
  </si>
  <si>
    <t>бифри для женщин</t>
  </si>
  <si>
    <t>крепление для рюкзака</t>
  </si>
  <si>
    <t>адидас бутсы x</t>
  </si>
  <si>
    <t>ител</t>
  </si>
  <si>
    <t>85646942</t>
  </si>
  <si>
    <t>книжка вырезалка</t>
  </si>
  <si>
    <t>женщины, которые любят слишком сильно</t>
  </si>
  <si>
    <t>станок для ковки</t>
  </si>
  <si>
    <t>галограмма</t>
  </si>
  <si>
    <t>насекомые плакат</t>
  </si>
  <si>
    <t xml:space="preserve">мускус </t>
  </si>
  <si>
    <t xml:space="preserve">ёлки </t>
  </si>
  <si>
    <t>офисный костюм летний</t>
  </si>
  <si>
    <t xml:space="preserve">чехол на телефон honor </t>
  </si>
  <si>
    <t>утягивающие чулки</t>
  </si>
  <si>
    <t>масло рисовых отрубей нерафинированное</t>
  </si>
  <si>
    <t>ночной сорочка больший размер</t>
  </si>
  <si>
    <t>летнее платье женское штапель</t>
  </si>
  <si>
    <t xml:space="preserve">чехол на itel a48 </t>
  </si>
  <si>
    <t>крабик для длинных волос</t>
  </si>
  <si>
    <t>mr.buffalo корм сухой</t>
  </si>
  <si>
    <t>jumpboom</t>
  </si>
  <si>
    <t>смазка hasico</t>
  </si>
  <si>
    <t>пенал с собакой</t>
  </si>
  <si>
    <t>велосипедки для беременых</t>
  </si>
  <si>
    <t>корректоры осанки детский</t>
  </si>
  <si>
    <t>кепка мужская бейсболка с прямым козырьком</t>
  </si>
  <si>
    <t>подводка pupa</t>
  </si>
  <si>
    <t>полка держатель для ванной</t>
  </si>
  <si>
    <t>телефоны samsung s</t>
  </si>
  <si>
    <t>dewal щетка массажная</t>
  </si>
  <si>
    <t>маленькие батарейки</t>
  </si>
  <si>
    <t>captains mate</t>
  </si>
  <si>
    <t>толстовка со стичем</t>
  </si>
  <si>
    <t>электроника для дома</t>
  </si>
  <si>
    <t>рюшки</t>
  </si>
  <si>
    <t>hair skin</t>
  </si>
  <si>
    <t>milk крем</t>
  </si>
  <si>
    <t>мужской спортивный рюкзак</t>
  </si>
  <si>
    <t>essence сыворотка</t>
  </si>
  <si>
    <t>постельное белье 1.5 унисон</t>
  </si>
  <si>
    <t>колючая проволка</t>
  </si>
  <si>
    <t>чугунный</t>
  </si>
  <si>
    <t>женское коктельное платье</t>
  </si>
  <si>
    <t>сменный модуль для воды</t>
  </si>
  <si>
    <t>бассейн 366х122</t>
  </si>
  <si>
    <t>косынка для детей</t>
  </si>
  <si>
    <t>укрывной материал белый</t>
  </si>
  <si>
    <t>davines красота</t>
  </si>
  <si>
    <t xml:space="preserve">босоножки и сандалии женская на платформе </t>
  </si>
  <si>
    <t>пазлы для детей 8 лет</t>
  </si>
  <si>
    <t>кухонный диван угловой</t>
  </si>
  <si>
    <t>подарок мужчине на день пограничника</t>
  </si>
  <si>
    <t>швабры с отжимом без ведра</t>
  </si>
  <si>
    <t>самоклеющаяся пленка для мебели венге</t>
  </si>
  <si>
    <t>для уз чистки</t>
  </si>
  <si>
    <t>сабо женские 2022</t>
  </si>
  <si>
    <t>whitney джинсы для женщин</t>
  </si>
  <si>
    <t>футболка сабр</t>
  </si>
  <si>
    <t>кольцо печать</t>
  </si>
  <si>
    <t>гантели для фитнеса 2 кг</t>
  </si>
  <si>
    <t>feelfit спортивный товар</t>
  </si>
  <si>
    <t>игрушки для 8 лет для мальчиков</t>
  </si>
  <si>
    <t>bielita гель для душа</t>
  </si>
  <si>
    <t>учебник по английскому 5 класс</t>
  </si>
  <si>
    <t>акрил красный</t>
  </si>
  <si>
    <t>утеплитель пеноплекс</t>
  </si>
  <si>
    <t>книги по нумерологии</t>
  </si>
  <si>
    <t>aegis legend 2</t>
  </si>
  <si>
    <t>коврик пикник</t>
  </si>
  <si>
    <t>сумка дорожная победа</t>
  </si>
  <si>
    <t>фигурки жених и невеста</t>
  </si>
  <si>
    <t>мерч алёны швец</t>
  </si>
  <si>
    <t>рыболовные кармушки</t>
  </si>
  <si>
    <t>корсет с лифом</t>
  </si>
  <si>
    <t>лак для стэмпинга</t>
  </si>
  <si>
    <t>обувь sufinna</t>
  </si>
  <si>
    <t xml:space="preserve">милые подарки </t>
  </si>
  <si>
    <t>40804497</t>
  </si>
  <si>
    <t>сок виноград</t>
  </si>
  <si>
    <t>сумка хозяйственная на колёсах</t>
  </si>
  <si>
    <t>духи kiss</t>
  </si>
  <si>
    <t>ботфорты лаковые</t>
  </si>
  <si>
    <t>шпажки для леденцов</t>
  </si>
  <si>
    <t>стиральная машина samsung 7кг</t>
  </si>
  <si>
    <t>39213395</t>
  </si>
  <si>
    <t>ударопрочное ведро</t>
  </si>
  <si>
    <t>часы наручные skmei</t>
  </si>
  <si>
    <t xml:space="preserve">брелок с именем </t>
  </si>
  <si>
    <t>чехол huawei nova 9se</t>
  </si>
  <si>
    <t>на пляж коврик</t>
  </si>
  <si>
    <t>красивый конверт</t>
  </si>
  <si>
    <t>omad</t>
  </si>
  <si>
    <t>одежда для детей 10 лет</t>
  </si>
  <si>
    <t>платье детское 80</t>
  </si>
  <si>
    <t>карандаш для бровнй</t>
  </si>
  <si>
    <t>учебник по окружающему миру</t>
  </si>
  <si>
    <t>кошилёк</t>
  </si>
  <si>
    <t>щенячий патруль пряник</t>
  </si>
  <si>
    <t xml:space="preserve">фенди </t>
  </si>
  <si>
    <t>костюм женский пудровый</t>
  </si>
  <si>
    <t>пижама 60 размер</t>
  </si>
  <si>
    <t>набор заколочек</t>
  </si>
  <si>
    <t>посуда комплект</t>
  </si>
  <si>
    <t>держатель телефона на присоске</t>
  </si>
  <si>
    <t>вращающийся</t>
  </si>
  <si>
    <t xml:space="preserve">масло туи </t>
  </si>
  <si>
    <t>полка с подсветкой</t>
  </si>
  <si>
    <t>после 3</t>
  </si>
  <si>
    <t xml:space="preserve">mona premium </t>
  </si>
  <si>
    <t xml:space="preserve">indoor long hair 35 </t>
  </si>
  <si>
    <t>хагги вагги 80 см</t>
  </si>
  <si>
    <t>катушка для триммера echo</t>
  </si>
  <si>
    <t>плойка harizma</t>
  </si>
  <si>
    <t>палас в спальню</t>
  </si>
  <si>
    <t>футболка али</t>
  </si>
  <si>
    <t>омерзительное средневековье</t>
  </si>
  <si>
    <t>звукосниматели</t>
  </si>
  <si>
    <t>восстановление эмали</t>
  </si>
  <si>
    <t>тамагоси</t>
  </si>
  <si>
    <t>джинсы мужские  бананы</t>
  </si>
  <si>
    <t>maybelline super stay 50</t>
  </si>
  <si>
    <t>g2407</t>
  </si>
  <si>
    <t>кольцедония</t>
  </si>
  <si>
    <t>ремешок для часов черный</t>
  </si>
  <si>
    <t>крем для укрепления ногтей</t>
  </si>
  <si>
    <t>трусы с волком мужские</t>
  </si>
  <si>
    <t>iron now</t>
  </si>
  <si>
    <t xml:space="preserve">чёрное платье на выпускной </t>
  </si>
  <si>
    <t>дорожная сумка с колесиками</t>
  </si>
  <si>
    <t xml:space="preserve"> uno</t>
  </si>
  <si>
    <t>щетка-сметка</t>
  </si>
  <si>
    <t xml:space="preserve">лента выпускник начальной школы </t>
  </si>
  <si>
    <t>аппарат для вакуумной чистки лица</t>
  </si>
  <si>
    <t>кофе растворимы</t>
  </si>
  <si>
    <t>хаги ваги мягкий</t>
  </si>
  <si>
    <t>бравл старч</t>
  </si>
  <si>
    <t>сабо ромика</t>
  </si>
  <si>
    <t>бусины биконус</t>
  </si>
  <si>
    <t xml:space="preserve">перчатки косметические </t>
  </si>
  <si>
    <t>джоггеры мужские милитари</t>
  </si>
  <si>
    <t>мужские трусы в сеточку</t>
  </si>
  <si>
    <t>толстовка с замком мужская</t>
  </si>
  <si>
    <t>jbl clip3</t>
  </si>
  <si>
    <t>крыжовник чехов</t>
  </si>
  <si>
    <t>топ спортивные</t>
  </si>
  <si>
    <t>льняные мужские рубашки с коротким рукавом</t>
  </si>
  <si>
    <t>spc ламинат</t>
  </si>
  <si>
    <t xml:space="preserve">продукты без сахара </t>
  </si>
  <si>
    <t>защитное стекло для iphone x</t>
  </si>
  <si>
    <t>эксковатор полесье</t>
  </si>
  <si>
    <t>рубашка белая мужская короткий рукав</t>
  </si>
  <si>
    <t>рюкзак тактический 60 л</t>
  </si>
  <si>
    <t>браслет шанель</t>
  </si>
  <si>
    <t>хаори незуко</t>
  </si>
  <si>
    <t>найк кроссовки.</t>
  </si>
  <si>
    <t>аджва</t>
  </si>
  <si>
    <t>nagaraku mix</t>
  </si>
  <si>
    <t>tan master green tea</t>
  </si>
  <si>
    <t>nokia 5.3</t>
  </si>
  <si>
    <t>astalift</t>
  </si>
  <si>
    <t>66334477</t>
  </si>
  <si>
    <t>босоножки серебристые на каблуке</t>
  </si>
  <si>
    <t>ветровка рабочая</t>
  </si>
  <si>
    <t>пупси единорог с сюрпризом</t>
  </si>
  <si>
    <t>сарафан с широкими лямками</t>
  </si>
  <si>
    <t>andges</t>
  </si>
  <si>
    <t>набор для укладки</t>
  </si>
  <si>
    <t>термос детский для еды</t>
  </si>
  <si>
    <t>интерьерные панели 3d</t>
  </si>
  <si>
    <t>staedtler карандаш</t>
  </si>
  <si>
    <t>konti конфеты</t>
  </si>
  <si>
    <t xml:space="preserve">входная дверь </t>
  </si>
  <si>
    <t>учебник алгебра 8 класс</t>
  </si>
  <si>
    <t>woodpecker</t>
  </si>
  <si>
    <t>репейник шампунь</t>
  </si>
  <si>
    <t>зарядка беспроводная 3 в 1</t>
  </si>
  <si>
    <t>астрель</t>
  </si>
  <si>
    <t xml:space="preserve">для чистки мебели </t>
  </si>
  <si>
    <t>мясорубка электрическая поларис</t>
  </si>
  <si>
    <t>модная канцелярия</t>
  </si>
  <si>
    <t>спрей-воск</t>
  </si>
  <si>
    <t>ультразвуковой прибор</t>
  </si>
  <si>
    <t>брюки мужские большой размер</t>
  </si>
  <si>
    <t>манго бермуды</t>
  </si>
  <si>
    <t>чехлы на 11 про цветной</t>
  </si>
  <si>
    <t>футболка защитная</t>
  </si>
  <si>
    <t>вязаный конверт</t>
  </si>
  <si>
    <t>чай черный той</t>
  </si>
  <si>
    <t>патчи гидрогелевые корея для глаз</t>
  </si>
  <si>
    <t xml:space="preserve">антисептик спрей </t>
  </si>
  <si>
    <t>футболки на мальчика 12 лет</t>
  </si>
  <si>
    <t>29025596</t>
  </si>
  <si>
    <t>camocvet</t>
  </si>
  <si>
    <t>87463762</t>
  </si>
  <si>
    <t xml:space="preserve">мини куклы </t>
  </si>
  <si>
    <t>36271305</t>
  </si>
  <si>
    <t>босоножки женские бирюзовые</t>
  </si>
  <si>
    <t>тридевять ручка</t>
  </si>
  <si>
    <t>мини машинка</t>
  </si>
  <si>
    <t xml:space="preserve">искусственные деревья </t>
  </si>
  <si>
    <t>база блюм</t>
  </si>
  <si>
    <t>держать для соски</t>
  </si>
  <si>
    <t>акционные товары</t>
  </si>
  <si>
    <t>graff одежда</t>
  </si>
  <si>
    <t>шуруповерт hammer</t>
  </si>
  <si>
    <t>sobranie сигареты</t>
  </si>
  <si>
    <t>гель для душа дольчи милк</t>
  </si>
  <si>
    <t>рюкзак школьный для девочек подростков вместительный</t>
  </si>
  <si>
    <t>палочка от прыщей</t>
  </si>
  <si>
    <t>подарок молодой маме</t>
  </si>
  <si>
    <t>детская туника на пляж</t>
  </si>
  <si>
    <t>шпажки для букета</t>
  </si>
  <si>
    <t>тяночки</t>
  </si>
  <si>
    <t xml:space="preserve">шеин </t>
  </si>
  <si>
    <t>gecko сыворотка</t>
  </si>
  <si>
    <t>черно белый свитер</t>
  </si>
  <si>
    <t>шлепанцы эмальто</t>
  </si>
  <si>
    <t>маска для мужчин</t>
  </si>
  <si>
    <t>17707408</t>
  </si>
  <si>
    <t>заяц резиновый</t>
  </si>
  <si>
    <t xml:space="preserve">буба мягкая игрушка </t>
  </si>
  <si>
    <t>qwear костюм спортивный</t>
  </si>
  <si>
    <t>колесики для роликовых коньков</t>
  </si>
  <si>
    <t xml:space="preserve">seven7een </t>
  </si>
  <si>
    <t>органайзер для путешествий органайзер для одежды</t>
  </si>
  <si>
    <t>чехлы для айфона хр</t>
  </si>
  <si>
    <t>картина по номерам корж</t>
  </si>
  <si>
    <t>кофта женскач</t>
  </si>
  <si>
    <t>new balance xc72</t>
  </si>
  <si>
    <t>похудение лица</t>
  </si>
  <si>
    <t>докторский набор детский</t>
  </si>
  <si>
    <t>книга ссы но делай</t>
  </si>
  <si>
    <t>бутылочка для кормления dr.brown's</t>
  </si>
  <si>
    <t>правила безопасности в сказках</t>
  </si>
  <si>
    <t>demetra женский</t>
  </si>
  <si>
    <t>альфред шклярский</t>
  </si>
  <si>
    <t>чехол на vivo 21e</t>
  </si>
  <si>
    <t>watch s1</t>
  </si>
  <si>
    <t>сетка для динамика</t>
  </si>
  <si>
    <t>tom soyer</t>
  </si>
  <si>
    <t>темокружка</t>
  </si>
  <si>
    <t>шпагат бумажный</t>
  </si>
  <si>
    <t>фаберлик гель</t>
  </si>
  <si>
    <t>прокладки тонкие</t>
  </si>
  <si>
    <t xml:space="preserve">вечернее платье с открытой спиной </t>
  </si>
  <si>
    <t>дистанционные держатели</t>
  </si>
  <si>
    <t>ночная рубашка женская с кружевом</t>
  </si>
  <si>
    <t>велосипедки женские высокая талия матовые</t>
  </si>
  <si>
    <t>сырная дырка</t>
  </si>
  <si>
    <t>plushe салфетки</t>
  </si>
  <si>
    <t xml:space="preserve">сперма миллионера </t>
  </si>
  <si>
    <t>7 дайс</t>
  </si>
  <si>
    <t>tademitsu</t>
  </si>
  <si>
    <t>полумесяц золото</t>
  </si>
  <si>
    <t>70751903</t>
  </si>
  <si>
    <t>solo u топ</t>
  </si>
  <si>
    <t>жижка бруско</t>
  </si>
  <si>
    <t>спортивные костюмы мужские найк</t>
  </si>
  <si>
    <t>лютеин детский</t>
  </si>
  <si>
    <t>пачти для глаз</t>
  </si>
  <si>
    <t>бьюти бокс 7days</t>
  </si>
  <si>
    <t>ниппель под термометр</t>
  </si>
  <si>
    <t>joyetech evio c</t>
  </si>
  <si>
    <t>гутжицу</t>
  </si>
  <si>
    <t>36323411</t>
  </si>
  <si>
    <t>moms джинсы</t>
  </si>
  <si>
    <t>адидас мужской костюм спортивный</t>
  </si>
  <si>
    <t>пояс чемпиона</t>
  </si>
  <si>
    <t xml:space="preserve">vr шлем </t>
  </si>
  <si>
    <t>крепление для цветочных горшков</t>
  </si>
  <si>
    <t>спиртовые салфетки влажные</t>
  </si>
  <si>
    <t>платье тату</t>
  </si>
  <si>
    <t>lime платье черное</t>
  </si>
  <si>
    <t xml:space="preserve">платье села </t>
  </si>
  <si>
    <t>плед лаванда</t>
  </si>
  <si>
    <t>набор инструментов для автомобиля force</t>
  </si>
  <si>
    <t>коврик придверный пвх</t>
  </si>
  <si>
    <t xml:space="preserve">плед бирюзовый </t>
  </si>
  <si>
    <t>ellan</t>
  </si>
  <si>
    <t>сумка женская натуральная</t>
  </si>
  <si>
    <t>жилет женский стеганный с капюшоном</t>
  </si>
  <si>
    <t xml:space="preserve">набор для вязания сумки </t>
  </si>
  <si>
    <t>футболки поло женская</t>
  </si>
  <si>
    <t>копилка 50.500</t>
  </si>
  <si>
    <t>комтюм из льна</t>
  </si>
  <si>
    <t>полки для душевой</t>
  </si>
  <si>
    <t>велосипед без рамы</t>
  </si>
  <si>
    <t>чаша для костра rushbel</t>
  </si>
  <si>
    <t>перекресток</t>
  </si>
  <si>
    <t>разноцветные гольфы</t>
  </si>
  <si>
    <t>музыка в авто</t>
  </si>
  <si>
    <t>женские кожаные рюкзаки</t>
  </si>
  <si>
    <t>уф защита для лица</t>
  </si>
  <si>
    <t>tresseme бальзам</t>
  </si>
  <si>
    <t>пеленки одноразовые 60х90 seni</t>
  </si>
  <si>
    <t>тарелка аниме</t>
  </si>
  <si>
    <t>рабочая тетрадь английский 2 класс</t>
  </si>
  <si>
    <t>набор для карбокситерапии</t>
  </si>
  <si>
    <t>51320188</t>
  </si>
  <si>
    <t>фитогель</t>
  </si>
  <si>
    <t>для разделочных досок</t>
  </si>
  <si>
    <t>сито для зернодробилки</t>
  </si>
  <si>
    <t>платье футболка поло</t>
  </si>
  <si>
    <t>джинсы женские для девочек</t>
  </si>
  <si>
    <t>футболки на завязках</t>
  </si>
  <si>
    <t>порошок гарден</t>
  </si>
  <si>
    <t>тапочки детские летние резиновые</t>
  </si>
  <si>
    <t>принадлежности для велосипеда</t>
  </si>
  <si>
    <t xml:space="preserve">не ночь </t>
  </si>
  <si>
    <t>костюмы спортивные на лето для женщин черного цвета</t>
  </si>
  <si>
    <t>закрутка для волос</t>
  </si>
  <si>
    <t>рюкзак бирюзовый</t>
  </si>
  <si>
    <t>чокер кварц</t>
  </si>
  <si>
    <t>очки детские для девочки</t>
  </si>
  <si>
    <t>порошок стиральный мара</t>
  </si>
  <si>
    <t>красивая футболка для девочки</t>
  </si>
  <si>
    <t>пряник соник</t>
  </si>
  <si>
    <t>assole</t>
  </si>
  <si>
    <t>подставка для пряжи</t>
  </si>
  <si>
    <t>1917</t>
  </si>
  <si>
    <t>икона на крестины</t>
  </si>
  <si>
    <t>лосьон тоник</t>
  </si>
  <si>
    <t>spf 50 крем для лица корея</t>
  </si>
  <si>
    <t>пудра paese</t>
  </si>
  <si>
    <t>мокассины</t>
  </si>
  <si>
    <t>корейский шампунь с кератином</t>
  </si>
  <si>
    <t>укороченная кофта твое</t>
  </si>
  <si>
    <t>ручка с зеленым стержнем</t>
  </si>
  <si>
    <t>уксусы</t>
  </si>
  <si>
    <t>мебель из поддонов</t>
  </si>
  <si>
    <t>трусы для мальчиков baykar</t>
  </si>
  <si>
    <t>тактический костюм мультикам</t>
  </si>
  <si>
    <t>micro mini</t>
  </si>
  <si>
    <t xml:space="preserve">платье  чёрное </t>
  </si>
  <si>
    <t>beggi</t>
  </si>
  <si>
    <t>бортики заборчики</t>
  </si>
  <si>
    <t>топ пижамный без рукавов</t>
  </si>
  <si>
    <t xml:space="preserve">зенирит </t>
  </si>
  <si>
    <t>для пигмента</t>
  </si>
  <si>
    <t>белая футболка с воротником</t>
  </si>
  <si>
    <t>royal canin для кошек urinary влажный</t>
  </si>
  <si>
    <t>лего техник грузовик</t>
  </si>
  <si>
    <t>валик для стоп</t>
  </si>
  <si>
    <t xml:space="preserve">блестки для волос </t>
  </si>
  <si>
    <t xml:space="preserve">наклейки доя ногтей </t>
  </si>
  <si>
    <t>веткоизмельчитель</t>
  </si>
  <si>
    <t>щиток защитный для лица с сеткой</t>
  </si>
  <si>
    <t>защита apple watch</t>
  </si>
  <si>
    <t>mango куртка стеганая</t>
  </si>
  <si>
    <t>платье летнее женское индия</t>
  </si>
  <si>
    <t>ca shop</t>
  </si>
  <si>
    <t>памперсы трусики 5 памперс</t>
  </si>
  <si>
    <t>шорты неопреновые</t>
  </si>
  <si>
    <t>салфетки джонсонс</t>
  </si>
  <si>
    <t>кожанная юбка короткая</t>
  </si>
  <si>
    <t>раскраска лунтик</t>
  </si>
  <si>
    <t>play go игрушки</t>
  </si>
  <si>
    <t>солнцезащитная панама</t>
  </si>
  <si>
    <t>свч с грилем</t>
  </si>
  <si>
    <t>7791479</t>
  </si>
  <si>
    <t>трансформеры легаси</t>
  </si>
  <si>
    <t>костюм-сауна для похудения</t>
  </si>
  <si>
    <t>безглютеновая мука для хлеба</t>
  </si>
  <si>
    <t>мёд костюм</t>
  </si>
  <si>
    <t>аружия</t>
  </si>
  <si>
    <t>внешний аккумулятор с беспроводной зарядкой</t>
  </si>
  <si>
    <t>приключения электроника велтистов</t>
  </si>
  <si>
    <t>aquarelle</t>
  </si>
  <si>
    <t>корзина на велосипед плетеная</t>
  </si>
  <si>
    <t>sailor moon футболка</t>
  </si>
  <si>
    <t>короткие белые шорты</t>
  </si>
  <si>
    <t>панама новорожденному</t>
  </si>
  <si>
    <t>накладка на табурет</t>
  </si>
  <si>
    <t>голубое поатье</t>
  </si>
  <si>
    <t>брюки трикотажные летние</t>
  </si>
  <si>
    <t>docha</t>
  </si>
  <si>
    <t>навигатор навител</t>
  </si>
  <si>
    <t>ящик для красок</t>
  </si>
  <si>
    <t>nicolya</t>
  </si>
  <si>
    <t>смартфон realme 9 pro plus</t>
  </si>
  <si>
    <t>кеды tommy hilfiger женские</t>
  </si>
  <si>
    <t>сеточка для глажки</t>
  </si>
  <si>
    <t>брелок звездные войны</t>
  </si>
  <si>
    <t>panpers</t>
  </si>
  <si>
    <t>трусы утягивающий живот</t>
  </si>
  <si>
    <t>прозрачные воздушные шары</t>
  </si>
  <si>
    <t>аппарат для льда</t>
  </si>
  <si>
    <t>брелок с машиной</t>
  </si>
  <si>
    <t>держатели для дверей</t>
  </si>
  <si>
    <t>перчатки свадебные детские</t>
  </si>
  <si>
    <t>celebrity accessories</t>
  </si>
  <si>
    <t>b-caine</t>
  </si>
  <si>
    <t>кардиган жакет</t>
  </si>
  <si>
    <t>kerry шапка</t>
  </si>
  <si>
    <t>куртка джинсовая теплая</t>
  </si>
  <si>
    <t xml:space="preserve">оверсайз кофты </t>
  </si>
  <si>
    <t>форма прямоугольник</t>
  </si>
  <si>
    <t>подушка xiaomi</t>
  </si>
  <si>
    <t>платье женское летнее на пуговицах</t>
  </si>
  <si>
    <t>ipad mini 2019</t>
  </si>
  <si>
    <t>пантолеты джинсовые</t>
  </si>
  <si>
    <t>46276490</t>
  </si>
  <si>
    <t xml:space="preserve">окислитель для волос </t>
  </si>
  <si>
    <t>maxwell house</t>
  </si>
  <si>
    <t>пол бир</t>
  </si>
  <si>
    <t>бесшумные замки ваз</t>
  </si>
  <si>
    <t>капуста мегатон</t>
  </si>
  <si>
    <t>игрушка-подушка с пледом</t>
  </si>
  <si>
    <t>огоньки на окна</t>
  </si>
  <si>
    <t>42271061</t>
  </si>
  <si>
    <t>бетадез</t>
  </si>
  <si>
    <t>тувли</t>
  </si>
  <si>
    <t>фотопленка fujifilm</t>
  </si>
  <si>
    <t>токмакова счастливо ивушкин</t>
  </si>
  <si>
    <t>худи мужское наруто</t>
  </si>
  <si>
    <t>смарт яасы</t>
  </si>
  <si>
    <t>худина замке</t>
  </si>
  <si>
    <t>чехол реалми 11</t>
  </si>
  <si>
    <t>коврик артопедический</t>
  </si>
  <si>
    <t>холодное сердце плед</t>
  </si>
  <si>
    <t>масло трюфель</t>
  </si>
  <si>
    <t>o'stin детям</t>
  </si>
  <si>
    <t>шины 205 70 15</t>
  </si>
  <si>
    <t>ростик</t>
  </si>
  <si>
    <t>перчатки для мма детские</t>
  </si>
  <si>
    <t>большой альбом</t>
  </si>
  <si>
    <t xml:space="preserve">егор иваныч </t>
  </si>
  <si>
    <t>цистерна</t>
  </si>
  <si>
    <t>обложка на паспорт человек паук</t>
  </si>
  <si>
    <t>скатерть летняя</t>
  </si>
  <si>
    <t xml:space="preserve"> 58387012</t>
  </si>
  <si>
    <t>крем гель для душа dove</t>
  </si>
  <si>
    <t>часы настенные штурвал</t>
  </si>
  <si>
    <t>платье черное befree</t>
  </si>
  <si>
    <t>машинка для бритья женская</t>
  </si>
  <si>
    <t xml:space="preserve">тональный крем эвелин </t>
  </si>
  <si>
    <t>оверсайз черная футболка</t>
  </si>
  <si>
    <t xml:space="preserve">поводковый материал </t>
  </si>
  <si>
    <t>джоггеры мужские турция</t>
  </si>
  <si>
    <t>телефон 12 про макс</t>
  </si>
  <si>
    <t>пудра с эффектом фотошоп</t>
  </si>
  <si>
    <t>английский воротник</t>
  </si>
  <si>
    <t>минибус</t>
  </si>
  <si>
    <t xml:space="preserve">смар часы </t>
  </si>
  <si>
    <t>носочки летние для малышей</t>
  </si>
  <si>
    <t>костюм нептуна</t>
  </si>
  <si>
    <t>чехол на реалии c21y</t>
  </si>
  <si>
    <t>мини кексы</t>
  </si>
  <si>
    <t>тени nux</t>
  </si>
  <si>
    <t>супер джет</t>
  </si>
  <si>
    <t>65472025</t>
  </si>
  <si>
    <t>мфу лазерное</t>
  </si>
  <si>
    <t>katty pretty</t>
  </si>
  <si>
    <t>фитнес полотенце</t>
  </si>
  <si>
    <t xml:space="preserve">aeg </t>
  </si>
  <si>
    <t>зеркало складное большое</t>
  </si>
  <si>
    <t>вузвуден</t>
  </si>
  <si>
    <t>кокосовый чай</t>
  </si>
  <si>
    <t>конфеты волжские просторы</t>
  </si>
  <si>
    <t>exhaust wear брелок</t>
  </si>
  <si>
    <t>cariba</t>
  </si>
  <si>
    <t>riser</t>
  </si>
  <si>
    <t xml:space="preserve">bahahome </t>
  </si>
  <si>
    <t>толстовка на меху детская</t>
  </si>
  <si>
    <t>marco bologna</t>
  </si>
  <si>
    <t>консилер фиолетовый</t>
  </si>
  <si>
    <t>дорожный набор косметики для волос</t>
  </si>
  <si>
    <t>centro обувь</t>
  </si>
  <si>
    <t>купальник для грудничка</t>
  </si>
  <si>
    <t>xiaomi машинка</t>
  </si>
  <si>
    <t>аксессуары на самокат</t>
  </si>
  <si>
    <t>wellderma массажер</t>
  </si>
  <si>
    <t xml:space="preserve">набор матовых помад </t>
  </si>
  <si>
    <t>агидель насос</t>
  </si>
  <si>
    <t>яникс</t>
  </si>
  <si>
    <t>коробка под салфетки</t>
  </si>
  <si>
    <t>икона екатерина</t>
  </si>
  <si>
    <t>зеркало  с подсветкой</t>
  </si>
  <si>
    <t>рубашка мужская на футболку</t>
  </si>
  <si>
    <t>украшения и декорации для дома</t>
  </si>
  <si>
    <t>клинсер для ресниц</t>
  </si>
  <si>
    <t xml:space="preserve">жидкий гель для стирки </t>
  </si>
  <si>
    <t>poalbomam</t>
  </si>
  <si>
    <t>рулонные шторы 120 см</t>
  </si>
  <si>
    <t>кепка аэродром</t>
  </si>
  <si>
    <t>оджи брюки мужские</t>
  </si>
  <si>
    <t>постельное поплин с евро простыня</t>
  </si>
  <si>
    <t>lg fh6</t>
  </si>
  <si>
    <t>кольца с буквами</t>
  </si>
  <si>
    <t>комплимент для глаз</t>
  </si>
  <si>
    <t xml:space="preserve">майка женская большой размер </t>
  </si>
  <si>
    <t>смартфон oppo reno 5</t>
  </si>
  <si>
    <t xml:space="preserve">айфон 12про </t>
  </si>
  <si>
    <t>bondibon в дорогу</t>
  </si>
  <si>
    <t>блузка облегающая</t>
  </si>
  <si>
    <t>estrade 208</t>
  </si>
  <si>
    <t>щетка для кожи авто</t>
  </si>
  <si>
    <t>таблетки с хлором</t>
  </si>
  <si>
    <t>липстик</t>
  </si>
  <si>
    <t>голубые блузки</t>
  </si>
  <si>
    <t>миягм</t>
  </si>
  <si>
    <t>dead insaid</t>
  </si>
  <si>
    <t>ночные сорочки женские больших размеров</t>
  </si>
  <si>
    <t>дуршлаг эмаль</t>
  </si>
  <si>
    <t>мурзилка журнал</t>
  </si>
  <si>
    <t>портфель для учебы</t>
  </si>
  <si>
    <t>ручная посудомоечная машина</t>
  </si>
  <si>
    <t xml:space="preserve">дезодорант для женщин </t>
  </si>
  <si>
    <t>прокофьев</t>
  </si>
  <si>
    <t>ароматизатор черный лед</t>
  </si>
  <si>
    <t>очиститель воздуха для автомобиля</t>
  </si>
  <si>
    <t>купить айкос</t>
  </si>
  <si>
    <t>swarovski колье</t>
  </si>
  <si>
    <t>комбинезон для малыша на весну</t>
  </si>
  <si>
    <t>увлажнитель воздуха для дома мини</t>
  </si>
  <si>
    <t>кисть рублев синтетика</t>
  </si>
  <si>
    <t>rjuntnjxrf</t>
  </si>
  <si>
    <t>коляска для новорожденых</t>
  </si>
  <si>
    <t>бритва gillette fusion power</t>
  </si>
  <si>
    <t>первая ручка</t>
  </si>
  <si>
    <t>твое носки детские</t>
  </si>
  <si>
    <t>штатив на телефон</t>
  </si>
  <si>
    <t>задняя пленка на айфон 6</t>
  </si>
  <si>
    <t>беллакт безлактозный</t>
  </si>
  <si>
    <t xml:space="preserve">для кемпинга </t>
  </si>
  <si>
    <t>нетипичный фермер тюльпаны</t>
  </si>
  <si>
    <t>дом мещерякова книги</t>
  </si>
  <si>
    <t>кеды converse детские</t>
  </si>
  <si>
    <t>ортопедические ботинки детские</t>
  </si>
  <si>
    <t>кожаные широкие штаны</t>
  </si>
  <si>
    <t>фонарик на солнечной батареи</t>
  </si>
  <si>
    <t xml:space="preserve">джинсы для девушки </t>
  </si>
  <si>
    <t>машинка для стрижки rowenta</t>
  </si>
  <si>
    <t>28150452</t>
  </si>
  <si>
    <t>джинсовка летняя мужская</t>
  </si>
  <si>
    <t>набор косметики в чемодане</t>
  </si>
  <si>
    <t>накладные волосы на заколках цветные</t>
  </si>
  <si>
    <t>напольная акустическая система</t>
  </si>
  <si>
    <t>английский язык 3 класс вербицкая</t>
  </si>
  <si>
    <t>15402587</t>
  </si>
  <si>
    <t>zb633kl</t>
  </si>
  <si>
    <t>сандалии фуксия женские</t>
  </si>
  <si>
    <t>за стенкой габриэль коста</t>
  </si>
  <si>
    <t>полярис мультиварка</t>
  </si>
  <si>
    <t>флакон с распылителем 100 мл</t>
  </si>
  <si>
    <t>древесная мука</t>
  </si>
  <si>
    <t>66846769</t>
  </si>
  <si>
    <t xml:space="preserve">турники </t>
  </si>
  <si>
    <t>keune шампунь 1000</t>
  </si>
  <si>
    <t>на голову повязка головные уборы</t>
  </si>
  <si>
    <t>чехол iphone 11 пластик</t>
  </si>
  <si>
    <t>игрушка домик для кошки пуфиик</t>
  </si>
  <si>
    <t>качели  детские</t>
  </si>
  <si>
    <t>женские головные уборы летние</t>
  </si>
  <si>
    <t>металоискатель tx 850</t>
  </si>
  <si>
    <t>чемодан для макияжа</t>
  </si>
  <si>
    <t>таблет</t>
  </si>
  <si>
    <t xml:space="preserve">ахмад чай </t>
  </si>
  <si>
    <t>smart bee прополис</t>
  </si>
  <si>
    <t>светильник диодный потолочный</t>
  </si>
  <si>
    <t>живой мир под микроскопом</t>
  </si>
  <si>
    <t>14625211</t>
  </si>
  <si>
    <t>рами блект книга</t>
  </si>
  <si>
    <t>супернова</t>
  </si>
  <si>
    <t>картина по номерам на холсте на подрамнике для детей</t>
  </si>
  <si>
    <t>лаз для кота</t>
  </si>
  <si>
    <t xml:space="preserve">контейнер под игрушки </t>
  </si>
  <si>
    <t>usb wifi адаптер</t>
  </si>
  <si>
    <t>насос поверхностный для воды</t>
  </si>
  <si>
    <t>my school</t>
  </si>
  <si>
    <t xml:space="preserve">мини парник </t>
  </si>
  <si>
    <t>ободок для волос пружинка</t>
  </si>
  <si>
    <t>18854118</t>
  </si>
  <si>
    <t>сад мари</t>
  </si>
  <si>
    <t>кукла мальвина</t>
  </si>
  <si>
    <t>yndx-00020</t>
  </si>
  <si>
    <t>тритон про</t>
  </si>
  <si>
    <t>трещетка для велосипеда</t>
  </si>
  <si>
    <t>shelgift</t>
  </si>
  <si>
    <t xml:space="preserve">джегинсы женские </t>
  </si>
  <si>
    <t>теплая юбка</t>
  </si>
  <si>
    <t>black roll</t>
  </si>
  <si>
    <t xml:space="preserve">репелент </t>
  </si>
  <si>
    <t>чехол ipad 2017</t>
  </si>
  <si>
    <t xml:space="preserve">подарок на 3 года </t>
  </si>
  <si>
    <t>лента гидроизоляционная</t>
  </si>
  <si>
    <t>лада веста св</t>
  </si>
  <si>
    <t>кондиционер грасс</t>
  </si>
  <si>
    <t>корм delicana</t>
  </si>
  <si>
    <t>cacao</t>
  </si>
  <si>
    <t>карандаш для бровей вивьен сабо 04</t>
  </si>
  <si>
    <t>сангли</t>
  </si>
  <si>
    <t xml:space="preserve">платья  на выпускной </t>
  </si>
  <si>
    <t>костюм юбка и топ летний</t>
  </si>
  <si>
    <t>68312694</t>
  </si>
  <si>
    <t>вертолёт радиоуправляемый</t>
  </si>
  <si>
    <t>матрас ватный 160</t>
  </si>
  <si>
    <t>aravia пенка для лица</t>
  </si>
  <si>
    <t>dewalt шлифовальная машина</t>
  </si>
  <si>
    <t xml:space="preserve">штора для ванной 180х200 </t>
  </si>
  <si>
    <t>12651185</t>
  </si>
  <si>
    <t>midi кабель</t>
  </si>
  <si>
    <t>прокладки котекс ежедневные</t>
  </si>
  <si>
    <t>видеорегистратор fujida</t>
  </si>
  <si>
    <t>74801833</t>
  </si>
  <si>
    <t>ткань лаванда</t>
  </si>
  <si>
    <t>мужские футболк</t>
  </si>
  <si>
    <t>toread</t>
  </si>
  <si>
    <t>шорты для мальчика puma</t>
  </si>
  <si>
    <t>наматрасник топпер 80х200</t>
  </si>
  <si>
    <t>58118783</t>
  </si>
  <si>
    <t>45570626</t>
  </si>
  <si>
    <t>вставка для уменьшения размера обуви</t>
  </si>
  <si>
    <t xml:space="preserve">маратон </t>
  </si>
  <si>
    <t>тостер смег</t>
  </si>
  <si>
    <t>коробка приколыши</t>
  </si>
  <si>
    <t>геймпад logitech</t>
  </si>
  <si>
    <t>термоапликатор</t>
  </si>
  <si>
    <t>телега детская</t>
  </si>
  <si>
    <t xml:space="preserve">авто документы </t>
  </si>
  <si>
    <t>набор для вышивания мережка</t>
  </si>
  <si>
    <t>мячики для большого тенниса</t>
  </si>
  <si>
    <t>чехол на редми 9 t</t>
  </si>
  <si>
    <t>shamisen</t>
  </si>
  <si>
    <t>мягкий хомяк</t>
  </si>
  <si>
    <t xml:space="preserve">набор электрика </t>
  </si>
  <si>
    <t>корочки для автодокументов</t>
  </si>
  <si>
    <t>лего мороженщик</t>
  </si>
  <si>
    <t>19334818</t>
  </si>
  <si>
    <t>спринг роллы</t>
  </si>
  <si>
    <t>защита на окна для детей</t>
  </si>
  <si>
    <t>тюль на маленькое окно</t>
  </si>
  <si>
    <t>нателка</t>
  </si>
  <si>
    <t>автокресло с изофикс</t>
  </si>
  <si>
    <t>шарик в рот</t>
  </si>
  <si>
    <t>42244703</t>
  </si>
  <si>
    <t>трусы под месячные</t>
  </si>
  <si>
    <t>скхой шампунь</t>
  </si>
  <si>
    <t>23766898</t>
  </si>
  <si>
    <t>толстовка черная с капюшоном</t>
  </si>
  <si>
    <t xml:space="preserve">брюки женские турция </t>
  </si>
  <si>
    <t>няня ву</t>
  </si>
  <si>
    <t>ершик для трубки</t>
  </si>
  <si>
    <t>штаны женские kappa</t>
  </si>
  <si>
    <t>платье вечернее чёрное</t>
  </si>
  <si>
    <t>акриловые краски для глины</t>
  </si>
  <si>
    <t>картина по номерам гимнастка</t>
  </si>
  <si>
    <t>брошь из шерсти</t>
  </si>
  <si>
    <t>украшения на шнурки</t>
  </si>
  <si>
    <t>type-c адаптер</t>
  </si>
  <si>
    <t>одноразовый гриль</t>
  </si>
  <si>
    <t>карбюратор для бензокосы штиль</t>
  </si>
  <si>
    <t xml:space="preserve">очки xiaomi </t>
  </si>
  <si>
    <t xml:space="preserve">оверсайз футболка белая </t>
  </si>
  <si>
    <t>брюки утепленные с начесом</t>
  </si>
  <si>
    <t>бисера набор</t>
  </si>
  <si>
    <t>комбинезон демисезонный для девочек</t>
  </si>
  <si>
    <t>кепка для девочки детская</t>
  </si>
  <si>
    <t>строймаркет</t>
  </si>
  <si>
    <t>olia garnier</t>
  </si>
  <si>
    <t>пожиратель</t>
  </si>
  <si>
    <t xml:space="preserve">маинкрафт лего </t>
  </si>
  <si>
    <t>пояс текстиль</t>
  </si>
  <si>
    <t>27936732</t>
  </si>
  <si>
    <t>плед пыльная роза</t>
  </si>
  <si>
    <t>essem simple</t>
  </si>
  <si>
    <t>компьютерный коврик аниме</t>
  </si>
  <si>
    <t>браслет из конфеток</t>
  </si>
  <si>
    <t>кардиган из шерсти альпаки</t>
  </si>
  <si>
    <t>шампунь с розой</t>
  </si>
  <si>
    <t>платье 62</t>
  </si>
  <si>
    <t>10932708</t>
  </si>
  <si>
    <t>маски из аниме</t>
  </si>
  <si>
    <t>лоток кошачий большой</t>
  </si>
  <si>
    <t>хаги ваги мамочка</t>
  </si>
  <si>
    <t>53920446</t>
  </si>
  <si>
    <t xml:space="preserve">трусы женские шортики </t>
  </si>
  <si>
    <t>гриль для шашлыка</t>
  </si>
  <si>
    <t>на альфу</t>
  </si>
  <si>
    <t>детские сандали на платформе</t>
  </si>
  <si>
    <t>коробка для мормышек</t>
  </si>
  <si>
    <t>шампунь бальзам для собак</t>
  </si>
  <si>
    <t>пластыри от морщин</t>
  </si>
  <si>
    <t>мужские спортивные шорты с карманами</t>
  </si>
  <si>
    <t>стэлари</t>
  </si>
  <si>
    <t>ободок цветок</t>
  </si>
  <si>
    <t>ресирвер</t>
  </si>
  <si>
    <t>72237390</t>
  </si>
  <si>
    <t>чай favorit</t>
  </si>
  <si>
    <t>футболка паук</t>
  </si>
  <si>
    <t>электрическая терка для пяток</t>
  </si>
  <si>
    <t>оверсайщ</t>
  </si>
  <si>
    <t>развивающий игровой коврик</t>
  </si>
  <si>
    <t>bestyou</t>
  </si>
  <si>
    <t>helly hansen обувь мужская</t>
  </si>
  <si>
    <t>симилак премиум</t>
  </si>
  <si>
    <t>nike женский спортивный костюм</t>
  </si>
  <si>
    <t>настольная игра ситуация</t>
  </si>
  <si>
    <t>зыбка</t>
  </si>
  <si>
    <t>13861461</t>
  </si>
  <si>
    <t>палитра для визажиста</t>
  </si>
  <si>
    <t>коробка для мушек</t>
  </si>
  <si>
    <t>аптечка для автомобиля</t>
  </si>
  <si>
    <t>плюс</t>
  </si>
  <si>
    <t>резиновые сапоги crocs обувь</t>
  </si>
  <si>
    <t>tecno camon 18p стекло</t>
  </si>
  <si>
    <t>апель</t>
  </si>
  <si>
    <t>украшение серебро</t>
  </si>
  <si>
    <t>кроссовки эва</t>
  </si>
  <si>
    <t>фольгированный шар с днем рождения</t>
  </si>
  <si>
    <t>матрац 90х190</t>
  </si>
  <si>
    <t>беговая кепка</t>
  </si>
  <si>
    <t>женские кеды голубые натуральная кожа</t>
  </si>
  <si>
    <t>фитобальзам для тела</t>
  </si>
  <si>
    <t>браслет со змеей</t>
  </si>
  <si>
    <t>пакеты для уборки за собаками</t>
  </si>
  <si>
    <t>презервативы торекс</t>
  </si>
  <si>
    <t>торюшка</t>
  </si>
  <si>
    <t>скребок для краски</t>
  </si>
  <si>
    <t>сменный фильтр гейзер</t>
  </si>
  <si>
    <t>wloo</t>
  </si>
  <si>
    <t>trixie игрушка для животных</t>
  </si>
  <si>
    <t>спрей от меток</t>
  </si>
  <si>
    <t>испаритель для santi</t>
  </si>
  <si>
    <t>светоотражающие значки</t>
  </si>
  <si>
    <t>подростковые кроссовки</t>
  </si>
  <si>
    <t>пиджак для юноши</t>
  </si>
  <si>
    <t>силлов</t>
  </si>
  <si>
    <t>adidas беговые</t>
  </si>
  <si>
    <t>niche</t>
  </si>
  <si>
    <t>msm-victoria</t>
  </si>
  <si>
    <t>добро с кулаками</t>
  </si>
  <si>
    <t>журнальный столик высокий</t>
  </si>
  <si>
    <t>полка двухярусная</t>
  </si>
  <si>
    <t>костюм 62 размер</t>
  </si>
  <si>
    <t>обложка на паспорт с собакой</t>
  </si>
  <si>
    <t>наклейка puma</t>
  </si>
  <si>
    <t>шампунь kikimora</t>
  </si>
  <si>
    <t>дольче милк блеск для губ</t>
  </si>
  <si>
    <t>лосины с кружевом</t>
  </si>
  <si>
    <t>шоколад фигурный на 8 марта</t>
  </si>
  <si>
    <t>sela девочки кепка</t>
  </si>
  <si>
    <t xml:space="preserve">видеоредактор </t>
  </si>
  <si>
    <t xml:space="preserve">помада эйвон </t>
  </si>
  <si>
    <t>семечки крутой</t>
  </si>
  <si>
    <t>порошок alpi</t>
  </si>
  <si>
    <t>комбинезон koton</t>
  </si>
  <si>
    <t>so simp</t>
  </si>
  <si>
    <t>мейнкун</t>
  </si>
  <si>
    <t>купальник слитный детский для девочки</t>
  </si>
  <si>
    <t>тетради в линейку 48</t>
  </si>
  <si>
    <t xml:space="preserve">сандали ecco </t>
  </si>
  <si>
    <t>шлепанцы женски</t>
  </si>
  <si>
    <t>набор делать ногти</t>
  </si>
  <si>
    <t>садовые фигурки аист</t>
  </si>
  <si>
    <t>сандали 38</t>
  </si>
  <si>
    <t>вакс 82</t>
  </si>
  <si>
    <t>hello kitty постер</t>
  </si>
  <si>
    <t>клей sar 306</t>
  </si>
  <si>
    <t>хинкали обувь</t>
  </si>
  <si>
    <t>все для педекюра</t>
  </si>
  <si>
    <t>сироп кюрасао</t>
  </si>
  <si>
    <t>светодиодный планшет</t>
  </si>
  <si>
    <t>пижама кингуруми</t>
  </si>
  <si>
    <t>78264706</t>
  </si>
  <si>
    <t>гиря 12</t>
  </si>
  <si>
    <t>подставки под ножки стиральной машинки</t>
  </si>
  <si>
    <t>yimcilar</t>
  </si>
  <si>
    <t>алфавит шифр</t>
  </si>
  <si>
    <t xml:space="preserve">купальник 92 </t>
  </si>
  <si>
    <t>33965327</t>
  </si>
  <si>
    <t>pecan</t>
  </si>
  <si>
    <t>siberina тоник</t>
  </si>
  <si>
    <t xml:space="preserve">диванчик детский </t>
  </si>
  <si>
    <t>бритва рапира</t>
  </si>
  <si>
    <t>юрий гагарин</t>
  </si>
  <si>
    <t>огромный чупачупс</t>
  </si>
  <si>
    <t>очки солнцезащитные женские uv400</t>
  </si>
  <si>
    <t>рубашка с платьем</t>
  </si>
  <si>
    <t>saltin</t>
  </si>
  <si>
    <t>помада oriflame</t>
  </si>
  <si>
    <t>63855825</t>
  </si>
  <si>
    <t>vi sense</t>
  </si>
  <si>
    <t>трусы для порно</t>
  </si>
  <si>
    <t>коврик для ванной из вспененного пвх</t>
  </si>
  <si>
    <t>долгоносик</t>
  </si>
  <si>
    <t>макароны паста зара</t>
  </si>
  <si>
    <t>носки нейлон</t>
  </si>
  <si>
    <t>куртка на девочку весна</t>
  </si>
  <si>
    <t>шорты на памперс</t>
  </si>
  <si>
    <t xml:space="preserve">майка черная мужская </t>
  </si>
  <si>
    <t>смартфон 32 гб</t>
  </si>
  <si>
    <t>балончик с воздухом</t>
  </si>
  <si>
    <t>ck духи</t>
  </si>
  <si>
    <t>стекло ткань</t>
  </si>
  <si>
    <t>human race</t>
  </si>
  <si>
    <t>ползунки 74</t>
  </si>
  <si>
    <t>dry control extra forte</t>
  </si>
  <si>
    <t>бюстгальтер 80а</t>
  </si>
  <si>
    <t>джинсовые шорты женские большой размер</t>
  </si>
  <si>
    <t>толстовка pornhub</t>
  </si>
  <si>
    <t>жидкое защитное стекло</t>
  </si>
  <si>
    <t>пластичный шоколад</t>
  </si>
  <si>
    <t>выпрямитель redmond</t>
  </si>
  <si>
    <t>tocandle</t>
  </si>
  <si>
    <t>опрыскиватель садовый помповый 5л</t>
  </si>
  <si>
    <t>диван кожанный</t>
  </si>
  <si>
    <t>кофе машина филипс</t>
  </si>
  <si>
    <t>шорты rip curl</t>
  </si>
  <si>
    <t>katya ander</t>
  </si>
  <si>
    <t>подарок для девочек 10 лет</t>
  </si>
  <si>
    <t>комплект брюк</t>
  </si>
  <si>
    <t>10570402</t>
  </si>
  <si>
    <t>топ женский плотный</t>
  </si>
  <si>
    <t xml:space="preserve">молотковая краска </t>
  </si>
  <si>
    <t>loreal cc</t>
  </si>
  <si>
    <t>грасс антиналет</t>
  </si>
  <si>
    <t>штаны сноубордические мужские</t>
  </si>
  <si>
    <t>adidas мужчины</t>
  </si>
  <si>
    <t>лемонграсс чай</t>
  </si>
  <si>
    <t>suffina</t>
  </si>
  <si>
    <t>77250246</t>
  </si>
  <si>
    <t>booka</t>
  </si>
  <si>
    <t>codelash</t>
  </si>
  <si>
    <t>sitka одежда</t>
  </si>
  <si>
    <t>приправа томаты базилик и чеснок</t>
  </si>
  <si>
    <t>комбинезон с чепчиком</t>
  </si>
  <si>
    <t>itqrth</t>
  </si>
  <si>
    <t>клейкая пленка на стекла</t>
  </si>
  <si>
    <t>будущее</t>
  </si>
  <si>
    <t>шторы балконные</t>
  </si>
  <si>
    <t>крем себорегулирующий</t>
  </si>
  <si>
    <t>дневник школьный bts</t>
  </si>
  <si>
    <t>школьная форма скай лайк</t>
  </si>
  <si>
    <t xml:space="preserve">тарелка сердце </t>
  </si>
  <si>
    <t>some by mi тоник</t>
  </si>
  <si>
    <t xml:space="preserve">кука </t>
  </si>
  <si>
    <t>горничной</t>
  </si>
  <si>
    <t>linzxaus</t>
  </si>
  <si>
    <t>вода питьевая 20 литров</t>
  </si>
  <si>
    <t xml:space="preserve">кикимора </t>
  </si>
  <si>
    <t xml:space="preserve">рубашка мужчина </t>
  </si>
  <si>
    <t>плавательные трусики</t>
  </si>
  <si>
    <t>крем заживин</t>
  </si>
  <si>
    <t>комплект lil solid</t>
  </si>
  <si>
    <t>тапочки мишки</t>
  </si>
  <si>
    <t xml:space="preserve">zoeva </t>
  </si>
  <si>
    <t>органайзер из войлока</t>
  </si>
  <si>
    <t>багира игрушка</t>
  </si>
  <si>
    <t>пилки 25 штук</t>
  </si>
  <si>
    <t>маска tigi</t>
  </si>
  <si>
    <t>браслет кожа мужской</t>
  </si>
  <si>
    <t>одежда мерседес</t>
  </si>
  <si>
    <t>westlend</t>
  </si>
  <si>
    <t xml:space="preserve">объёмные наклейки </t>
  </si>
  <si>
    <t>пластмассовая этажерка</t>
  </si>
  <si>
    <t>сибирский кедр эко-фабрика сибирский кедр. официальный магазин</t>
  </si>
  <si>
    <t>бумажная аппликация</t>
  </si>
  <si>
    <t>коровка азовская</t>
  </si>
  <si>
    <t>81767242</t>
  </si>
  <si>
    <t>коврик для сыра</t>
  </si>
  <si>
    <t>90069650</t>
  </si>
  <si>
    <t>наклейки для карточки</t>
  </si>
  <si>
    <t>48507194</t>
  </si>
  <si>
    <t>автокресла детские автомобильные</t>
  </si>
  <si>
    <t>аккумулятор для шуруповерта pit</t>
  </si>
  <si>
    <t>юбки пляжные</t>
  </si>
  <si>
    <t>фигурка годзила</t>
  </si>
  <si>
    <t>лего для девочек 4 года</t>
  </si>
  <si>
    <t>одеколон паша</t>
  </si>
  <si>
    <t>таблетки для декальцинации jura</t>
  </si>
  <si>
    <t>флеш память</t>
  </si>
  <si>
    <t>11398247</t>
  </si>
  <si>
    <t>кашп</t>
  </si>
  <si>
    <t xml:space="preserve">чёрный лифчик </t>
  </si>
  <si>
    <t>wifi адаптер usb</t>
  </si>
  <si>
    <t>мини швейная машина</t>
  </si>
  <si>
    <t>кормушка для утят</t>
  </si>
  <si>
    <t>шорты силуэт</t>
  </si>
  <si>
    <t>чашка чип</t>
  </si>
  <si>
    <t>airoha</t>
  </si>
  <si>
    <t xml:space="preserve">солнцезащитный спрей spf 50 </t>
  </si>
  <si>
    <t>сигареты с табаком</t>
  </si>
  <si>
    <t>коасная помада</t>
  </si>
  <si>
    <t>бутылочка для кормления с латексной соской</t>
  </si>
  <si>
    <t>книга домовенок кузька</t>
  </si>
  <si>
    <t>пышное платье на девочку</t>
  </si>
  <si>
    <t>медицинская маска для лица розовая</t>
  </si>
  <si>
    <t>корнет</t>
  </si>
  <si>
    <t>кофе раф</t>
  </si>
  <si>
    <t>lancel</t>
  </si>
  <si>
    <t>тент на квадроцикл</t>
  </si>
  <si>
    <t>karamelka паста</t>
  </si>
  <si>
    <t>пеленки рулонные</t>
  </si>
  <si>
    <t>конструктор 5 лет</t>
  </si>
  <si>
    <t>busters</t>
  </si>
  <si>
    <t>умка трусики</t>
  </si>
  <si>
    <t>дорожка на стол льняная</t>
  </si>
  <si>
    <t>мешочки для конфет</t>
  </si>
  <si>
    <t>enigma женский</t>
  </si>
  <si>
    <t>журнал на английском</t>
  </si>
  <si>
    <t>мультфильмы на диске</t>
  </si>
  <si>
    <t>хлопковая пеленка</t>
  </si>
  <si>
    <t xml:space="preserve">шампунь органик </t>
  </si>
  <si>
    <t>серебрянное кольцо мужское</t>
  </si>
  <si>
    <t xml:space="preserve">чипсы фруктовые </t>
  </si>
  <si>
    <t>платформа босоножки</t>
  </si>
  <si>
    <t>кольцо с солнцем</t>
  </si>
  <si>
    <t>жакет свадебный</t>
  </si>
  <si>
    <t>matrix для волос оттеночный</t>
  </si>
  <si>
    <t>теплая одежда для новорожденных</t>
  </si>
  <si>
    <t>texville</t>
  </si>
  <si>
    <t>штаны мужские oversize</t>
  </si>
  <si>
    <t>пупс каритас</t>
  </si>
  <si>
    <t>шары воздушные красные</t>
  </si>
  <si>
    <t>пастила белёвская лавка</t>
  </si>
  <si>
    <t>парные цепочки с магнитом</t>
  </si>
  <si>
    <t>35826368</t>
  </si>
  <si>
    <t>dress no stress сарафан</t>
  </si>
  <si>
    <t>кухонные тумбы</t>
  </si>
  <si>
    <t xml:space="preserve">государь </t>
  </si>
  <si>
    <t>часы для бега с пульсометром</t>
  </si>
  <si>
    <t>декатлон спортивный костюм</t>
  </si>
  <si>
    <t>стеновая панель для спальни</t>
  </si>
  <si>
    <t xml:space="preserve">юбка и блузка </t>
  </si>
  <si>
    <t>цветочный горшок бетон</t>
  </si>
  <si>
    <t>тент 244</t>
  </si>
  <si>
    <t xml:space="preserve"> поп ит</t>
  </si>
  <si>
    <t>доай драй</t>
  </si>
  <si>
    <t>ремень ранцевый для тримера</t>
  </si>
  <si>
    <t>extra dry</t>
  </si>
  <si>
    <t>косынка шелк</t>
  </si>
  <si>
    <t>пеленки одноразовые рулон</t>
  </si>
  <si>
    <t xml:space="preserve">энгри бердс </t>
  </si>
  <si>
    <t>ежедневник учителя с ручкой</t>
  </si>
  <si>
    <t>коты воители огонь и лёд</t>
  </si>
  <si>
    <t xml:space="preserve">спортивный костюм женски </t>
  </si>
  <si>
    <t>увелка мука</t>
  </si>
  <si>
    <t>шивроны z</t>
  </si>
  <si>
    <t>фен беби лис</t>
  </si>
  <si>
    <t>yandere</t>
  </si>
  <si>
    <t>кселит</t>
  </si>
  <si>
    <t>пигмент красный для волос</t>
  </si>
  <si>
    <t>город потерянных душ</t>
  </si>
  <si>
    <t>гигиеническое средство для унитаза</t>
  </si>
  <si>
    <t>рулонные простыни</t>
  </si>
  <si>
    <t>мото сумки</t>
  </si>
  <si>
    <t>anna bark</t>
  </si>
  <si>
    <t>свечка щенячий патруль</t>
  </si>
  <si>
    <t>вышивание дом досуг и творчество творчество и рукоделие</t>
  </si>
  <si>
    <t>чехол iphone 11 луи витон</t>
  </si>
  <si>
    <t>подарок для стоматолога</t>
  </si>
  <si>
    <t>слайдеры мультяшки</t>
  </si>
  <si>
    <t>аксессуары для плетения волос</t>
  </si>
  <si>
    <t>nike для девочки</t>
  </si>
  <si>
    <t>f de f женский</t>
  </si>
  <si>
    <t>пропитки для дерева</t>
  </si>
  <si>
    <t xml:space="preserve">духи клубника </t>
  </si>
  <si>
    <t>d&amp;d стартовый набор</t>
  </si>
  <si>
    <t>мусульманская туника</t>
  </si>
  <si>
    <t>корниз для ванной</t>
  </si>
  <si>
    <t>лермонтов стихотворения</t>
  </si>
  <si>
    <t>дизайн карты</t>
  </si>
  <si>
    <t>vereteno workshop</t>
  </si>
  <si>
    <t xml:space="preserve">подвеска с именем </t>
  </si>
  <si>
    <t>готовые ногти</t>
  </si>
  <si>
    <t xml:space="preserve">учебник по литературе 5 класс </t>
  </si>
  <si>
    <t>спортивный комплекс для малышей</t>
  </si>
  <si>
    <t>бальзам 5 литров</t>
  </si>
  <si>
    <t>краски эстель</t>
  </si>
  <si>
    <t>дезхлор дезинфицирующее средство</t>
  </si>
  <si>
    <t>гелевый очиститель унитаза</t>
  </si>
  <si>
    <t xml:space="preserve">красное вечернее платье </t>
  </si>
  <si>
    <t>мягкая игрушка авокадо 40 см</t>
  </si>
  <si>
    <t>модные сумки женские</t>
  </si>
  <si>
    <t>женские штаны adidas</t>
  </si>
  <si>
    <t>автокреслр</t>
  </si>
  <si>
    <t>рамки для улья</t>
  </si>
  <si>
    <t xml:space="preserve">чехол на пуфик </t>
  </si>
  <si>
    <t>лоферы sbalo</t>
  </si>
  <si>
    <t>постельное белье хагги вагги</t>
  </si>
  <si>
    <t>чехол на телефон samsung a11</t>
  </si>
  <si>
    <t>puffies</t>
  </si>
  <si>
    <t>64912669</t>
  </si>
  <si>
    <t>арктика термос для еды</t>
  </si>
  <si>
    <t>кукла модница</t>
  </si>
  <si>
    <t>феромоны для сближения в женской туалетной воде</t>
  </si>
  <si>
    <t>пастельное белье сатин семейное</t>
  </si>
  <si>
    <t>консервы для собак четвероногий гурман</t>
  </si>
  <si>
    <t>nokia 105 4g</t>
  </si>
  <si>
    <t>органайзер для прокладок металлический</t>
  </si>
  <si>
    <t xml:space="preserve">панама с авокадо </t>
  </si>
  <si>
    <t xml:space="preserve">северус снейп </t>
  </si>
  <si>
    <t>туника тельняшка</t>
  </si>
  <si>
    <t>смарт часы  xiaomi</t>
  </si>
  <si>
    <t>парик дазая</t>
  </si>
  <si>
    <t>tesvor</t>
  </si>
  <si>
    <t xml:space="preserve">мансера </t>
  </si>
  <si>
    <t>блокнот на пружине а6</t>
  </si>
  <si>
    <t>автомобильный держатель magsafe</t>
  </si>
  <si>
    <t>резиновые перчатки медицинские</t>
  </si>
  <si>
    <t>молочный цвет</t>
  </si>
  <si>
    <t>fijie</t>
  </si>
  <si>
    <t>статуэтка сердце</t>
  </si>
  <si>
    <t>ткарди</t>
  </si>
  <si>
    <t>смазка на силиконовой</t>
  </si>
  <si>
    <t>чехол для телефона redmi 9 c</t>
  </si>
  <si>
    <t>упаковочная бумага для букетов</t>
  </si>
  <si>
    <t>джинсовые бриджи больших размеров</t>
  </si>
  <si>
    <t>форма для резки теста</t>
  </si>
  <si>
    <t>savic клетка</t>
  </si>
  <si>
    <t>вивьен собо</t>
  </si>
  <si>
    <t xml:space="preserve">онихолизис </t>
  </si>
  <si>
    <t xml:space="preserve">мужской костюм свадебный </t>
  </si>
  <si>
    <t>назарова</t>
  </si>
  <si>
    <t>петр 1 книга</t>
  </si>
  <si>
    <t>шампанское для собак</t>
  </si>
  <si>
    <t>игрушки для бдсм</t>
  </si>
  <si>
    <t>3675145</t>
  </si>
  <si>
    <t>хаги ваги цветок</t>
  </si>
  <si>
    <t>jura таблетки</t>
  </si>
  <si>
    <t>нож из лего</t>
  </si>
  <si>
    <t xml:space="preserve">прокладки мужские </t>
  </si>
  <si>
    <t>туалетеый столик</t>
  </si>
  <si>
    <t>серëжки кресты</t>
  </si>
  <si>
    <t xml:space="preserve">чехол на redmi 9а </t>
  </si>
  <si>
    <t>тапочки прозрачные</t>
  </si>
  <si>
    <t>свечи на торт фонтан</t>
  </si>
  <si>
    <t>tonbo</t>
  </si>
  <si>
    <t>палки для скандинавской ходьбы складные</t>
  </si>
  <si>
    <t>стол для ученика</t>
  </si>
  <si>
    <t>чехлы айфон 12 мини</t>
  </si>
  <si>
    <t xml:space="preserve">человек паук фигурка </t>
  </si>
  <si>
    <t>магкая игрушка</t>
  </si>
  <si>
    <t xml:space="preserve">браслет кожаный мужской </t>
  </si>
  <si>
    <t>шапочки для плавания детские</t>
  </si>
  <si>
    <t>parfumeur lab духи</t>
  </si>
  <si>
    <t>мгрушки</t>
  </si>
  <si>
    <t xml:space="preserve">модные джинсы </t>
  </si>
  <si>
    <t>магний для беременных</t>
  </si>
  <si>
    <t xml:space="preserve">для украшения </t>
  </si>
  <si>
    <t>кофта кашемир</t>
  </si>
  <si>
    <t>пазлы 2500</t>
  </si>
  <si>
    <t xml:space="preserve">игорь </t>
  </si>
  <si>
    <t>gertie 5642 ип лактионова ирина владимировна</t>
  </si>
  <si>
    <t xml:space="preserve">светлое платье </t>
  </si>
  <si>
    <t>духи ферамоны</t>
  </si>
  <si>
    <t>71624156</t>
  </si>
  <si>
    <t>розовое шифоновое платье</t>
  </si>
  <si>
    <t>детская соль для ванн</t>
  </si>
  <si>
    <t>майки детские для мальчиков белые</t>
  </si>
  <si>
    <t>tommy jeans обувь женский</t>
  </si>
  <si>
    <t xml:space="preserve">32672338 </t>
  </si>
  <si>
    <t>hills kd</t>
  </si>
  <si>
    <t>мужской рюкзак спортивный</t>
  </si>
  <si>
    <t>пенка для загара</t>
  </si>
  <si>
    <t>занавеска декоративная</t>
  </si>
  <si>
    <t>the lord of the rings</t>
  </si>
  <si>
    <t>ручки стерачки</t>
  </si>
  <si>
    <t>масла для волос набор</t>
  </si>
  <si>
    <t xml:space="preserve">рубашка с </t>
  </si>
  <si>
    <t>slim effect</t>
  </si>
  <si>
    <t>футболка с куклой лол</t>
  </si>
  <si>
    <t>mac cosmetic красота</t>
  </si>
  <si>
    <t>карта на стену детская</t>
  </si>
  <si>
    <t>быкова сборник упражнений</t>
  </si>
  <si>
    <t xml:space="preserve">халат для дома </t>
  </si>
  <si>
    <t xml:space="preserve">рассказ служанки </t>
  </si>
  <si>
    <t>теплые брюки для девочки</t>
  </si>
  <si>
    <t>колье спичка серебро</t>
  </si>
  <si>
    <t>постельное белье 140 на 70</t>
  </si>
  <si>
    <t>коврики поло седан</t>
  </si>
  <si>
    <t>спортивные широкие штаны мужские</t>
  </si>
  <si>
    <t>gemma косметика</t>
  </si>
  <si>
    <t>крепление для укрывного материала</t>
  </si>
  <si>
    <t>сережки смайлики</t>
  </si>
  <si>
    <t>гель дл душа женский</t>
  </si>
  <si>
    <t>туфли на каблуке со стразами</t>
  </si>
  <si>
    <t>ребенок и сенсорная интеграция</t>
  </si>
  <si>
    <t xml:space="preserve"> отпариватель</t>
  </si>
  <si>
    <t>66224751</t>
  </si>
  <si>
    <t xml:space="preserve">поло в полоску </t>
  </si>
  <si>
    <t>футболка с дикаприо</t>
  </si>
  <si>
    <t>лавандовый лак для ногтей</t>
  </si>
  <si>
    <t>адидас обувь для детей</t>
  </si>
  <si>
    <t>центральная консоль приора</t>
  </si>
  <si>
    <t>набор игрушечных продуктов</t>
  </si>
  <si>
    <t>кабель тюльпаны</t>
  </si>
  <si>
    <t>хранение бокалов</t>
  </si>
  <si>
    <t>джинсы мужские modis</t>
  </si>
  <si>
    <t>горшок навесной</t>
  </si>
  <si>
    <t>74386432</t>
  </si>
  <si>
    <t>щетка зубная colgate</t>
  </si>
  <si>
    <t>адаптер ac/dc</t>
  </si>
  <si>
    <t>степман</t>
  </si>
  <si>
    <t>эльза холодное сердце фигурка</t>
  </si>
  <si>
    <t>косметика maskoholic</t>
  </si>
  <si>
    <t>миксэм</t>
  </si>
  <si>
    <t>рисуем по клеточкам и точкам</t>
  </si>
  <si>
    <t>джинсовая юбка стрейч</t>
  </si>
  <si>
    <t>электрогирлянда уличная</t>
  </si>
  <si>
    <t>настойковичъ</t>
  </si>
  <si>
    <t>платок шелковый женский в горох</t>
  </si>
  <si>
    <t>туника глория джинс</t>
  </si>
  <si>
    <t>эрэкционное кольцо</t>
  </si>
  <si>
    <t>башня для бросания кубиков</t>
  </si>
  <si>
    <t>процессор intel core i3</t>
  </si>
  <si>
    <t xml:space="preserve">лак мебельный </t>
  </si>
  <si>
    <t xml:space="preserve">плавочки для девочки </t>
  </si>
  <si>
    <t>мокасин</t>
  </si>
  <si>
    <t>плетеные мюли</t>
  </si>
  <si>
    <t>30210334</t>
  </si>
  <si>
    <t>игрушка аниматроники</t>
  </si>
  <si>
    <t>расладушка</t>
  </si>
  <si>
    <t>34517119</t>
  </si>
  <si>
    <t>страпон на ремне</t>
  </si>
  <si>
    <t xml:space="preserve">sela футболки </t>
  </si>
  <si>
    <t>11769777</t>
  </si>
  <si>
    <t>робин wood</t>
  </si>
  <si>
    <t>череп кашпо</t>
  </si>
  <si>
    <t>брошь балерина женская</t>
  </si>
  <si>
    <t>контейнер банка</t>
  </si>
  <si>
    <t>41597049</t>
  </si>
  <si>
    <t>donald</t>
  </si>
  <si>
    <t>пленка для басейна</t>
  </si>
  <si>
    <t>клетка для грызунов savic</t>
  </si>
  <si>
    <t>шопер есенин</t>
  </si>
  <si>
    <t>двухкомфорочная электроплита</t>
  </si>
  <si>
    <t>breeze для девочек</t>
  </si>
  <si>
    <t xml:space="preserve">велюровое платье </t>
  </si>
  <si>
    <t>нулевые очки</t>
  </si>
  <si>
    <t>52416304</t>
  </si>
  <si>
    <t>миски для котёнка</t>
  </si>
  <si>
    <t>манго суш</t>
  </si>
  <si>
    <t>собиратель костей</t>
  </si>
  <si>
    <t>руюашка женская</t>
  </si>
  <si>
    <t>оранжевая сумочка</t>
  </si>
  <si>
    <t>бокалы для игристого</t>
  </si>
  <si>
    <t>волосы пони</t>
  </si>
  <si>
    <t xml:space="preserve">uspa polo </t>
  </si>
  <si>
    <t>розовое вечернее платье женское</t>
  </si>
  <si>
    <t>резинка для шитья тонкая</t>
  </si>
  <si>
    <t>фильтр для кувшина аквафор а5</t>
  </si>
  <si>
    <t xml:space="preserve">хлопковые рубашки </t>
  </si>
  <si>
    <t>36698399</t>
  </si>
  <si>
    <t>брюки женские села</t>
  </si>
  <si>
    <t>скраб набор</t>
  </si>
  <si>
    <t xml:space="preserve">pole </t>
  </si>
  <si>
    <t>tramp термос</t>
  </si>
  <si>
    <t>краб боковой</t>
  </si>
  <si>
    <t xml:space="preserve">плёнка для бассейна </t>
  </si>
  <si>
    <t xml:space="preserve">энчентималс </t>
  </si>
  <si>
    <t>салярий</t>
  </si>
  <si>
    <t>бутсынайк</t>
  </si>
  <si>
    <t>набор brawl stars</t>
  </si>
  <si>
    <t>горшок цветочный 2 литра</t>
  </si>
  <si>
    <t>огурцы маша</t>
  </si>
  <si>
    <t>кафе красоты крем</t>
  </si>
  <si>
    <t>зубная щётка деревянная</t>
  </si>
  <si>
    <t>алмазная мозаика лондон</t>
  </si>
  <si>
    <t xml:space="preserve">полка для книг детская </t>
  </si>
  <si>
    <t>для дня рождения декор</t>
  </si>
  <si>
    <t>очик</t>
  </si>
  <si>
    <t>79104090</t>
  </si>
  <si>
    <t xml:space="preserve">каблуки летние </t>
  </si>
  <si>
    <t>панама села</t>
  </si>
  <si>
    <t>большие пупсы</t>
  </si>
  <si>
    <t xml:space="preserve">обратный молоток </t>
  </si>
  <si>
    <t>крем я самая</t>
  </si>
  <si>
    <t>синий слоник игра</t>
  </si>
  <si>
    <t>лего маленькое</t>
  </si>
  <si>
    <t>магнит неодимовый 60*30</t>
  </si>
  <si>
    <t>термос чашка</t>
  </si>
  <si>
    <t xml:space="preserve">формы для наращивание ногтей </t>
  </si>
  <si>
    <t xml:space="preserve">гонтели </t>
  </si>
  <si>
    <t>лол в капсуле</t>
  </si>
  <si>
    <t>jolies levres 103</t>
  </si>
  <si>
    <t xml:space="preserve">костюм мужской деловой </t>
  </si>
  <si>
    <t>xonor 50</t>
  </si>
  <si>
    <t>масло под макияж</t>
  </si>
  <si>
    <t xml:space="preserve">шамиль </t>
  </si>
  <si>
    <t>крест салат</t>
  </si>
  <si>
    <t>linotex</t>
  </si>
  <si>
    <t>salko m’uzia</t>
  </si>
  <si>
    <t>honey sigh stick s</t>
  </si>
  <si>
    <t>рубашка adidas</t>
  </si>
  <si>
    <t>маска для волос коллаген</t>
  </si>
  <si>
    <t>крючок присоска</t>
  </si>
  <si>
    <t>высветлитель для волос</t>
  </si>
  <si>
    <t>роликовые коньки reaction</t>
  </si>
  <si>
    <t>нк</t>
  </si>
  <si>
    <t>accs4life</t>
  </si>
  <si>
    <t>yjxybr</t>
  </si>
  <si>
    <t>ovs девочки</t>
  </si>
  <si>
    <t>самсунг а 21s</t>
  </si>
  <si>
    <t>hot blood</t>
  </si>
  <si>
    <t>ножницы винтаж</t>
  </si>
  <si>
    <t>штапельные летние платья</t>
  </si>
  <si>
    <t>саломея сумка</t>
  </si>
  <si>
    <t xml:space="preserve">гурме паштет </t>
  </si>
  <si>
    <t>мышка антистресс</t>
  </si>
  <si>
    <t>ферокс</t>
  </si>
  <si>
    <t>браслет обсидиан</t>
  </si>
  <si>
    <t>белая кепка для мальчика</t>
  </si>
  <si>
    <t>сенсорная книга</t>
  </si>
  <si>
    <t>nutribullet блендер</t>
  </si>
  <si>
    <t>66446651</t>
  </si>
  <si>
    <t>valagro удобрение для открытого грунта</t>
  </si>
  <si>
    <t>кроссовки жегские</t>
  </si>
  <si>
    <t>шпринцовка</t>
  </si>
  <si>
    <t>hydrate</t>
  </si>
  <si>
    <t>15694342</t>
  </si>
  <si>
    <t>рюкзак для мальчика для прогулок</t>
  </si>
  <si>
    <t>спортивное платье для женщин</t>
  </si>
  <si>
    <t>стенд для поделок</t>
  </si>
  <si>
    <t>74050881</t>
  </si>
  <si>
    <t>гарнец мука</t>
  </si>
  <si>
    <t>мама подарок</t>
  </si>
  <si>
    <t>35648386</t>
  </si>
  <si>
    <t>наклейки огонь</t>
  </si>
  <si>
    <t xml:space="preserve">анимоксы </t>
  </si>
  <si>
    <t>рулонные шторы 160×160</t>
  </si>
  <si>
    <t>kenzo кепка</t>
  </si>
  <si>
    <t xml:space="preserve">паллет </t>
  </si>
  <si>
    <t>костюмы для косплея</t>
  </si>
  <si>
    <t>кружка с крышкой детская</t>
  </si>
  <si>
    <t>хлопья для дизайна ногтей</t>
  </si>
  <si>
    <t>база под помаду</t>
  </si>
  <si>
    <t>3286586</t>
  </si>
  <si>
    <t>турмалин кольцо</t>
  </si>
  <si>
    <t>кепка rip curl</t>
  </si>
  <si>
    <t>кроссовки 350</t>
  </si>
  <si>
    <t>краситель розовый</t>
  </si>
  <si>
    <t>браслеты куроми</t>
  </si>
  <si>
    <t>туалетная вода флер наркотик</t>
  </si>
  <si>
    <t>шорты для девочки села</t>
  </si>
  <si>
    <t>пальто женское утепленное</t>
  </si>
  <si>
    <t>ecobox ци косметик</t>
  </si>
  <si>
    <t>горчица для посадки</t>
  </si>
  <si>
    <t>87159901</t>
  </si>
  <si>
    <t>бутцы nike</t>
  </si>
  <si>
    <t>манджакани</t>
  </si>
  <si>
    <t>чиносы летние женские</t>
  </si>
  <si>
    <t>miso pod</t>
  </si>
  <si>
    <t>летний брючный комбинезон</t>
  </si>
  <si>
    <t xml:space="preserve">дезодорант стик </t>
  </si>
  <si>
    <t>сапоги crocs мужские</t>
  </si>
  <si>
    <t>miralin cosmetics</t>
  </si>
  <si>
    <t>купальник женский раздельные для подростка</t>
  </si>
  <si>
    <t>ручки шариковые 0,5</t>
  </si>
  <si>
    <t>bb крем misha</t>
  </si>
  <si>
    <t>духи андромеда</t>
  </si>
  <si>
    <t>гласар</t>
  </si>
  <si>
    <t>fain</t>
  </si>
  <si>
    <t xml:space="preserve">estrade помада </t>
  </si>
  <si>
    <t>презент от именинника</t>
  </si>
  <si>
    <t>вуаль с утяжелителем</t>
  </si>
  <si>
    <t>средство для снятия макияжа нивея</t>
  </si>
  <si>
    <t>охотники за микробами</t>
  </si>
  <si>
    <t>галстук мужской в полоску</t>
  </si>
  <si>
    <t>блокнот а5 в точку</t>
  </si>
  <si>
    <t xml:space="preserve">блуза черная </t>
  </si>
  <si>
    <t>весы кухонные стеклянные</t>
  </si>
  <si>
    <t xml:space="preserve">настольная </t>
  </si>
  <si>
    <t>вещи для подростков девочек</t>
  </si>
  <si>
    <t>кроссовки для детей демисезон</t>
  </si>
  <si>
    <t>купальник жёлтый</t>
  </si>
  <si>
    <t>бедая рубашка</t>
  </si>
  <si>
    <t>сыровотка</t>
  </si>
  <si>
    <t>насадки для гриля</t>
  </si>
  <si>
    <t xml:space="preserve">лампочка e14 </t>
  </si>
  <si>
    <t>жилетка женская флисовая</t>
  </si>
  <si>
    <t>жакет снежная королева</t>
  </si>
  <si>
    <t>drag x бак</t>
  </si>
  <si>
    <t>чехол galaxy a11</t>
  </si>
  <si>
    <t>электротранспорт и аксессуары</t>
  </si>
  <si>
    <t>55189629</t>
  </si>
  <si>
    <t>задние фонари ваз 2107</t>
  </si>
  <si>
    <t>чернила lamy</t>
  </si>
  <si>
    <t>mini@fiki</t>
  </si>
  <si>
    <t>женские шорты для бега</t>
  </si>
  <si>
    <t>зарядка для nokia</t>
  </si>
  <si>
    <t>умывание для подростков</t>
  </si>
  <si>
    <t>victor rolf</t>
  </si>
  <si>
    <t>корзина мелочей для хранения</t>
  </si>
  <si>
    <t>почему мама хочет напиться</t>
  </si>
  <si>
    <t>соколов колье из золота</t>
  </si>
  <si>
    <t>68950677</t>
  </si>
  <si>
    <t>сладкий соус</t>
  </si>
  <si>
    <t>детская обувь сказка для девочек</t>
  </si>
  <si>
    <t>набор картонных коробов</t>
  </si>
  <si>
    <t>джинсовки женские лето</t>
  </si>
  <si>
    <t>куст сирени книга</t>
  </si>
  <si>
    <t>варисцит</t>
  </si>
  <si>
    <t>zolla косуха</t>
  </si>
  <si>
    <t>чуть громче штатки</t>
  </si>
  <si>
    <t>37121126</t>
  </si>
  <si>
    <t>банк свадебный</t>
  </si>
  <si>
    <t>28465148</t>
  </si>
  <si>
    <t xml:space="preserve">палетка диор </t>
  </si>
  <si>
    <t>макароны роллтон</t>
  </si>
  <si>
    <t>штаны гуль</t>
  </si>
  <si>
    <t>джинсовые куртки короткие</t>
  </si>
  <si>
    <t>66363254</t>
  </si>
  <si>
    <t>серьги серебро с изумрудом</t>
  </si>
  <si>
    <t>проьеин</t>
  </si>
  <si>
    <t>зарядка для ми бенд 4</t>
  </si>
  <si>
    <t>стол маникюр</t>
  </si>
  <si>
    <t>для десен гель</t>
  </si>
  <si>
    <t>игрушки для купания на присосках</t>
  </si>
  <si>
    <t>5281602</t>
  </si>
  <si>
    <t>мужская рубашка турция</t>
  </si>
  <si>
    <t>меланж яичный</t>
  </si>
  <si>
    <t>концертный костюм</t>
  </si>
  <si>
    <t>панталоны мужские</t>
  </si>
  <si>
    <t xml:space="preserve">футбольный бутсы </t>
  </si>
  <si>
    <t>менажница бамбук</t>
  </si>
  <si>
    <t>лего машина порш</t>
  </si>
  <si>
    <t>onme мицеллярная вода</t>
  </si>
  <si>
    <t>baldessarini ambre туалетная вода 90 мл.</t>
  </si>
  <si>
    <t>азбука жукова 4-</t>
  </si>
  <si>
    <t>зверьё мое</t>
  </si>
  <si>
    <t>когтедралка картонная</t>
  </si>
  <si>
    <t>наклейки на ногти дисней</t>
  </si>
  <si>
    <t>чайник заварочный 350 мл</t>
  </si>
  <si>
    <t xml:space="preserve">купальник блестящий </t>
  </si>
  <si>
    <t>ылешка</t>
  </si>
  <si>
    <t>подставка под сахарницу</t>
  </si>
  <si>
    <t>сексуальная белье</t>
  </si>
  <si>
    <t>go natural</t>
  </si>
  <si>
    <t>пастагоя</t>
  </si>
  <si>
    <t>куртки оджи</t>
  </si>
  <si>
    <t>маленькие продукты</t>
  </si>
  <si>
    <t>70085717</t>
  </si>
  <si>
    <t>домашнии платья</t>
  </si>
  <si>
    <t>true alchemy сыворотка</t>
  </si>
  <si>
    <t>веселый жук</t>
  </si>
  <si>
    <t>пекарская лопатка</t>
  </si>
  <si>
    <t xml:space="preserve">чужестранка </t>
  </si>
  <si>
    <t>разветвитель для интернета</t>
  </si>
  <si>
    <t>intel core i5 9400f</t>
  </si>
  <si>
    <t>картины большие абстракция</t>
  </si>
  <si>
    <t>заколки холодное сердце</t>
  </si>
  <si>
    <t xml:space="preserve">солнце и луна подгузники </t>
  </si>
  <si>
    <t>колготки для бабушки</t>
  </si>
  <si>
    <t>пятерник</t>
  </si>
  <si>
    <t>парник удачный сезон</t>
  </si>
  <si>
    <t>шорты бриджи мальчик</t>
  </si>
  <si>
    <t>имбирь в капсулах</t>
  </si>
  <si>
    <t>спортивный женский костюм лето</t>
  </si>
  <si>
    <t>рюкзак станковый</t>
  </si>
  <si>
    <t>арома набор</t>
  </si>
  <si>
    <t>art visage хайлайтер</t>
  </si>
  <si>
    <t>70805746</t>
  </si>
  <si>
    <t>электронная сигара без никотина</t>
  </si>
  <si>
    <t>колинс футболка мужская</t>
  </si>
  <si>
    <t>маска от аллергии</t>
  </si>
  <si>
    <t>полотенце с кошкой</t>
  </si>
  <si>
    <t>маска от ветра</t>
  </si>
  <si>
    <t>картридж maxtra</t>
  </si>
  <si>
    <t>reebok свитшот спортивный</t>
  </si>
  <si>
    <t>тоника холодная ваниль</t>
  </si>
  <si>
    <t>шорты с футболкой костюм женский</t>
  </si>
  <si>
    <t>avon парфюмерия</t>
  </si>
  <si>
    <t>смартфон samsung galaxy a03</t>
  </si>
  <si>
    <t>термоаппликация цветы</t>
  </si>
  <si>
    <t>одежда девушек</t>
  </si>
  <si>
    <t>коляска прогулочная tomix</t>
  </si>
  <si>
    <t>набор посуды в больницу</t>
  </si>
  <si>
    <t>путь война</t>
  </si>
  <si>
    <t>71913437</t>
  </si>
  <si>
    <t>мезенская роспись</t>
  </si>
  <si>
    <t>стринги для фитнеса</t>
  </si>
  <si>
    <t>футболка london</t>
  </si>
  <si>
    <t>игра с фишками</t>
  </si>
  <si>
    <t>английский 4 класс язык</t>
  </si>
  <si>
    <t>футболка женская фукси</t>
  </si>
  <si>
    <t>мужские кеды lacoste</t>
  </si>
  <si>
    <t>sara basco</t>
  </si>
  <si>
    <t>сумка мода 2022</t>
  </si>
  <si>
    <t>трусы с клубникой</t>
  </si>
  <si>
    <t xml:space="preserve">амазонит </t>
  </si>
  <si>
    <t>терехов</t>
  </si>
  <si>
    <t>цифровой тв приемник</t>
  </si>
  <si>
    <t>компактное зеркало</t>
  </si>
  <si>
    <t>маска для волос после окрашивания</t>
  </si>
  <si>
    <t xml:space="preserve">джинсовка белая женская </t>
  </si>
  <si>
    <t>сандали мужские 47 размер</t>
  </si>
  <si>
    <t>чехол на часы хонор</t>
  </si>
  <si>
    <t>тотальная распродажа</t>
  </si>
  <si>
    <t>смерть ивана ильича</t>
  </si>
  <si>
    <t>чехол стекло iphone 11</t>
  </si>
  <si>
    <t>паллет краска</t>
  </si>
  <si>
    <t>блеск стали</t>
  </si>
  <si>
    <t>элиза шорты</t>
  </si>
  <si>
    <t>пиджак женский с рисунком</t>
  </si>
  <si>
    <t>лоферы женские зенден</t>
  </si>
  <si>
    <t>58436246</t>
  </si>
  <si>
    <t xml:space="preserve">кофта рубашка </t>
  </si>
  <si>
    <t>бутылка маленькая</t>
  </si>
  <si>
    <t>чехол на телефон редми 11</t>
  </si>
  <si>
    <t>pique</t>
  </si>
  <si>
    <t>финикс</t>
  </si>
  <si>
    <t>zara майки</t>
  </si>
  <si>
    <t>маска для косы</t>
  </si>
  <si>
    <t>бутылка пластиковая для воды</t>
  </si>
  <si>
    <t xml:space="preserve">babalo future 2022 </t>
  </si>
  <si>
    <t xml:space="preserve">термо мазайка </t>
  </si>
  <si>
    <t xml:space="preserve">аквафор фильтр для воды </t>
  </si>
  <si>
    <t>рыбалка кормушки</t>
  </si>
  <si>
    <t xml:space="preserve">маленькие тролли и большое наводнение </t>
  </si>
  <si>
    <t>заглушки для карнизов</t>
  </si>
  <si>
    <t>агата кристи на английском</t>
  </si>
  <si>
    <t>японская шпилька</t>
  </si>
  <si>
    <t>шнурки широкие декоративные</t>
  </si>
  <si>
    <t>активист мазь</t>
  </si>
  <si>
    <t>корм для кормящих собак</t>
  </si>
  <si>
    <t>модная одежда для полных</t>
  </si>
  <si>
    <t>каучуковая лента</t>
  </si>
  <si>
    <t>кеды текстиль мужские</t>
  </si>
  <si>
    <t>велосипедуи для девочки</t>
  </si>
  <si>
    <t>самсунг 12 а</t>
  </si>
  <si>
    <t>бутылка chicco</t>
  </si>
  <si>
    <t>us polo assn мужское</t>
  </si>
  <si>
    <t>термокомплект для девочек</t>
  </si>
  <si>
    <t>молния трактор разъемная 70 см</t>
  </si>
  <si>
    <t>зажигалки bic</t>
  </si>
  <si>
    <t>альбом для вкладышей</t>
  </si>
  <si>
    <t>67994840</t>
  </si>
  <si>
    <t xml:space="preserve">пенеборд </t>
  </si>
  <si>
    <t>мебель для похода</t>
  </si>
  <si>
    <t>неон лампа</t>
  </si>
  <si>
    <t>сок 0,125</t>
  </si>
  <si>
    <t>рыбий корм</t>
  </si>
  <si>
    <t>органайзер для касметики</t>
  </si>
  <si>
    <t>клей для керамогранита</t>
  </si>
  <si>
    <t>портативная автомойка</t>
  </si>
  <si>
    <t>документ камера</t>
  </si>
  <si>
    <t>джемпер женский primark</t>
  </si>
  <si>
    <t>двойка для девочки</t>
  </si>
  <si>
    <t>36130837</t>
  </si>
  <si>
    <t>телевизор lg 55 диагональ</t>
  </si>
  <si>
    <t>серьги valtera</t>
  </si>
  <si>
    <t>крем блеск для обуви</t>
  </si>
  <si>
    <t>яндекс станция маруся</t>
  </si>
  <si>
    <t>новичок</t>
  </si>
  <si>
    <t>матовый топ для обычного лака</t>
  </si>
  <si>
    <t>капсулы кремессо</t>
  </si>
  <si>
    <t xml:space="preserve">спил дерева </t>
  </si>
  <si>
    <t>стики ps4</t>
  </si>
  <si>
    <t>luxio blush</t>
  </si>
  <si>
    <t xml:space="preserve">пластиковые ведра </t>
  </si>
  <si>
    <t>70011119</t>
  </si>
  <si>
    <t>сарафан бюстье</t>
  </si>
  <si>
    <t xml:space="preserve">шпоргалки </t>
  </si>
  <si>
    <t>26935355</t>
  </si>
  <si>
    <t>акула молот</t>
  </si>
  <si>
    <t xml:space="preserve">рожковая кофеварка </t>
  </si>
  <si>
    <t>блокнот смерти</t>
  </si>
  <si>
    <t>противень из фольги</t>
  </si>
  <si>
    <t>самбовка детская</t>
  </si>
  <si>
    <t>инструмент для уборки в саду</t>
  </si>
  <si>
    <t>женские удлиненные ветровки</t>
  </si>
  <si>
    <t>voyager</t>
  </si>
  <si>
    <t>красная сумка через плечо</t>
  </si>
  <si>
    <t>анальная вибро пробка</t>
  </si>
  <si>
    <t>шляпа соломенная женская с завязками</t>
  </si>
  <si>
    <t>erborian сыворотка</t>
  </si>
  <si>
    <t>инструменты строительные</t>
  </si>
  <si>
    <t xml:space="preserve">пакет для мусора </t>
  </si>
  <si>
    <t>кофта fila</t>
  </si>
  <si>
    <t>merrell кроссовки</t>
  </si>
  <si>
    <t>женское платье 2022</t>
  </si>
  <si>
    <t>спальник туристический детский</t>
  </si>
  <si>
    <t xml:space="preserve">kapsula </t>
  </si>
  <si>
    <t>водный коврик детский</t>
  </si>
  <si>
    <t>линер ручка</t>
  </si>
  <si>
    <t>kimiso</t>
  </si>
  <si>
    <t xml:space="preserve">брюки женские летние турция </t>
  </si>
  <si>
    <t>песочница детская на улицу деревянная</t>
  </si>
  <si>
    <t>проводка для прицепа</t>
  </si>
  <si>
    <t>5 морей</t>
  </si>
  <si>
    <t>zara лонгслив</t>
  </si>
  <si>
    <t>71804670</t>
  </si>
  <si>
    <t>сумка женская славия</t>
  </si>
  <si>
    <t xml:space="preserve">barmariska </t>
  </si>
  <si>
    <t>skil</t>
  </si>
  <si>
    <t>ноутюук</t>
  </si>
  <si>
    <t>кофе старбакс растворимый</t>
  </si>
  <si>
    <t xml:space="preserve">постельное белье иваново </t>
  </si>
  <si>
    <t>пойми меня игра</t>
  </si>
  <si>
    <t>шоколад с цельным фундуком</t>
  </si>
  <si>
    <t xml:space="preserve">перчатки стерильные </t>
  </si>
  <si>
    <t>манга этот глупый свин</t>
  </si>
  <si>
    <t>механические часы мужские orient</t>
  </si>
  <si>
    <t>очки ночного видения для водителя</t>
  </si>
  <si>
    <t>блуза рубашка женская</t>
  </si>
  <si>
    <t xml:space="preserve">шариковый пластилин </t>
  </si>
  <si>
    <t>baby go утка</t>
  </si>
  <si>
    <t>розовые сланцы</t>
  </si>
  <si>
    <t>фотошторы море</t>
  </si>
  <si>
    <t>зарядка для iphone кабель hoco</t>
  </si>
  <si>
    <t>antonio banderas her secret</t>
  </si>
  <si>
    <t>полигель tnl</t>
  </si>
  <si>
    <t>лего города</t>
  </si>
  <si>
    <t>перстень с черепом</t>
  </si>
  <si>
    <t>лонгслив женский полоска</t>
  </si>
  <si>
    <t>чехол realme 9 pro+</t>
  </si>
  <si>
    <t>lana del rey книга</t>
  </si>
  <si>
    <t>zefirka kids</t>
  </si>
  <si>
    <t>стиральные резинки</t>
  </si>
  <si>
    <t>color board</t>
  </si>
  <si>
    <t>наклейки с винкс</t>
  </si>
  <si>
    <t>серые кофты</t>
  </si>
  <si>
    <t>правильное питание книга рецептов</t>
  </si>
  <si>
    <t>пенка для лица детская</t>
  </si>
  <si>
    <t>бейсболка ювентус</t>
  </si>
  <si>
    <t>сумка casual</t>
  </si>
  <si>
    <t>чуни домашние детские</t>
  </si>
  <si>
    <t>замок на куртку</t>
  </si>
  <si>
    <t>турка керамика</t>
  </si>
  <si>
    <t>держатель галстука</t>
  </si>
  <si>
    <t>корзина для хранения маленькая</t>
  </si>
  <si>
    <t xml:space="preserve">коробка для бисера </t>
  </si>
  <si>
    <t>картина мерлин монро</t>
  </si>
  <si>
    <t>женский вязаный костюм</t>
  </si>
  <si>
    <t>чак паланик бойцовский клуб</t>
  </si>
  <si>
    <t>2025550</t>
  </si>
  <si>
    <t>секс яйцо</t>
  </si>
  <si>
    <t xml:space="preserve">сплртивный костюм женский </t>
  </si>
  <si>
    <t>тюль 250 на 500</t>
  </si>
  <si>
    <t xml:space="preserve">холодильник  </t>
  </si>
  <si>
    <t>оппо а 54</t>
  </si>
  <si>
    <t>порошок для стирки ручной</t>
  </si>
  <si>
    <t>платье трапеция женское лето</t>
  </si>
  <si>
    <t>сумка модная женская</t>
  </si>
  <si>
    <t>звонки</t>
  </si>
  <si>
    <t>эво коврики ваз 2107</t>
  </si>
  <si>
    <t xml:space="preserve">хирургический костюм мужской </t>
  </si>
  <si>
    <t>ariel гель концентрат</t>
  </si>
  <si>
    <t xml:space="preserve">раскладные стулья </t>
  </si>
  <si>
    <t>ниведимки</t>
  </si>
  <si>
    <t>цепь якорного плетения</t>
  </si>
  <si>
    <t>52476364</t>
  </si>
  <si>
    <t>холодильная камера бирюса</t>
  </si>
  <si>
    <t>тальк для спорта</t>
  </si>
  <si>
    <t>перчатки для верховой езды детские</t>
  </si>
  <si>
    <t>купальник с паетками женский</t>
  </si>
  <si>
    <t>68167420</t>
  </si>
  <si>
    <t>обивка на дверь</t>
  </si>
  <si>
    <t xml:space="preserve">батончик спортивный </t>
  </si>
  <si>
    <t>датчик протечки xiaomi</t>
  </si>
  <si>
    <t>paese помада 10</t>
  </si>
  <si>
    <t>infiore</t>
  </si>
  <si>
    <t>диор духи мужские</t>
  </si>
  <si>
    <t>шары на день рождения для мальчика</t>
  </si>
  <si>
    <t>3796050</t>
  </si>
  <si>
    <t>музыкальные диски шансон</t>
  </si>
  <si>
    <t>кроссовки твоё женские</t>
  </si>
  <si>
    <t>ваза декоративная прозрачная</t>
  </si>
  <si>
    <t xml:space="preserve">гель детский </t>
  </si>
  <si>
    <t>34144568</t>
  </si>
  <si>
    <t xml:space="preserve">столица текстиля </t>
  </si>
  <si>
    <t>лак для ногтей лимони</t>
  </si>
  <si>
    <t>муссовый торт</t>
  </si>
  <si>
    <t>sabbat наушники</t>
  </si>
  <si>
    <t>куртка плащ женская</t>
  </si>
  <si>
    <t>жижа content</t>
  </si>
  <si>
    <t>клавиатура genius</t>
  </si>
  <si>
    <t>для пирога</t>
  </si>
  <si>
    <t>кружевные стринги женские</t>
  </si>
  <si>
    <t>мужской одекалон</t>
  </si>
  <si>
    <t>83622968</t>
  </si>
  <si>
    <t>яйцо для варки</t>
  </si>
  <si>
    <t>чемондан</t>
  </si>
  <si>
    <t>велоштаны декатлон</t>
  </si>
  <si>
    <t>60806985</t>
  </si>
  <si>
    <t>щетка для стекол автомобиля</t>
  </si>
  <si>
    <t>перчатки военных</t>
  </si>
  <si>
    <t>rainbow линзы</t>
  </si>
  <si>
    <t>серебряные ложки с именем</t>
  </si>
  <si>
    <t>яркие кольца</t>
  </si>
  <si>
    <t>отважный полководец бад</t>
  </si>
  <si>
    <t>nike versa tack</t>
  </si>
  <si>
    <t>термоизоляционная</t>
  </si>
  <si>
    <t xml:space="preserve">набор из эпоксидной смолы </t>
  </si>
  <si>
    <t>airbag</t>
  </si>
  <si>
    <t>бампер передний</t>
  </si>
  <si>
    <t>ручка держатель</t>
  </si>
  <si>
    <t>ноготочки</t>
  </si>
  <si>
    <t>игры на ps 5</t>
  </si>
  <si>
    <t>запчасти для пылесоса самсунг</t>
  </si>
  <si>
    <t>силиконовый ограничитель двери</t>
  </si>
  <si>
    <t xml:space="preserve">flormar карандаш для губ </t>
  </si>
  <si>
    <t>летние комбенизоны женские</t>
  </si>
  <si>
    <t>бомбер женский кофта</t>
  </si>
  <si>
    <t>дивертор для крана</t>
  </si>
  <si>
    <t>спирт 70%</t>
  </si>
  <si>
    <t>купальник sisi</t>
  </si>
  <si>
    <t xml:space="preserve">босоножки высокие </t>
  </si>
  <si>
    <t>портфель военный</t>
  </si>
  <si>
    <t>кеды replay</t>
  </si>
  <si>
    <t>modis рубашка женская</t>
  </si>
  <si>
    <t xml:space="preserve">пряжа рафия </t>
  </si>
  <si>
    <t>volkswagen passat b3</t>
  </si>
  <si>
    <t xml:space="preserve">летние куртки женские </t>
  </si>
  <si>
    <t>весла на лодку</t>
  </si>
  <si>
    <t xml:space="preserve">полусферы </t>
  </si>
  <si>
    <t>самокаты с большими колесами</t>
  </si>
  <si>
    <t>чулки hello kitty</t>
  </si>
  <si>
    <t>костюм женский спортивный на флисе</t>
  </si>
  <si>
    <t>подушка 40х40 декоративная</t>
  </si>
  <si>
    <t>ресницы для наращивания м</t>
  </si>
  <si>
    <t xml:space="preserve">велосипедки больших размеров </t>
  </si>
  <si>
    <t xml:space="preserve">шорты с майкой женские </t>
  </si>
  <si>
    <t>фотообои шары</t>
  </si>
  <si>
    <t>boroday</t>
  </si>
  <si>
    <t>белый костюм женский летний</t>
  </si>
  <si>
    <t>consly clean exfoliate</t>
  </si>
  <si>
    <t>моющее для ковров</t>
  </si>
  <si>
    <t>medibut</t>
  </si>
  <si>
    <t>юбка короткая вечерняя</t>
  </si>
  <si>
    <t>royal jelly cream</t>
  </si>
  <si>
    <t>l-метионин</t>
  </si>
  <si>
    <t>natura siberica облепиховый скраб</t>
  </si>
  <si>
    <t>плед 200х220 фиолетовый</t>
  </si>
  <si>
    <t xml:space="preserve">платье на молнии </t>
  </si>
  <si>
    <t>защитное стекло для xiaomi</t>
  </si>
  <si>
    <t>подушка для автомобиля киа</t>
  </si>
  <si>
    <t>купальник сгущенка</t>
  </si>
  <si>
    <t>костюм женский брючной</t>
  </si>
  <si>
    <t>зарядное для акб</t>
  </si>
  <si>
    <t>лонгслив женский с открытой спиной</t>
  </si>
  <si>
    <t>бензопила партнер 350</t>
  </si>
  <si>
    <t>чехол самсунг s 10</t>
  </si>
  <si>
    <t>фаломинатор</t>
  </si>
  <si>
    <t>оаскладушка</t>
  </si>
  <si>
    <t>cybermass whey</t>
  </si>
  <si>
    <t xml:space="preserve"> копилка</t>
  </si>
  <si>
    <t>капли от течки</t>
  </si>
  <si>
    <t>38034910</t>
  </si>
  <si>
    <t>летний женский костюм для офиса</t>
  </si>
  <si>
    <t>71806368</t>
  </si>
  <si>
    <t xml:space="preserve">черная глина </t>
  </si>
  <si>
    <t>комплект нижнего белья с топом</t>
  </si>
  <si>
    <t>труба квадратная</t>
  </si>
  <si>
    <t xml:space="preserve">мужская кожаная сумка </t>
  </si>
  <si>
    <t>16431534</t>
  </si>
  <si>
    <t>шампунь псориаз</t>
  </si>
  <si>
    <t xml:space="preserve">серые штаны спортивные </t>
  </si>
  <si>
    <t>защитное стекло редко 10</t>
  </si>
  <si>
    <t>гуашь 24</t>
  </si>
  <si>
    <t>oodji юбка плиссе</t>
  </si>
  <si>
    <t>костюм с ведосипедками</t>
  </si>
  <si>
    <t>ample</t>
  </si>
  <si>
    <t>nike air max 98</t>
  </si>
  <si>
    <t>штаны со шнуровкой</t>
  </si>
  <si>
    <t>66733342</t>
  </si>
  <si>
    <t>4028696</t>
  </si>
  <si>
    <t xml:space="preserve">стекло на самсунг а51 </t>
  </si>
  <si>
    <t>джинсовая куртка  для мальчика</t>
  </si>
  <si>
    <t>тату переводные черные</t>
  </si>
  <si>
    <t>база luxio</t>
  </si>
  <si>
    <t>босоножки женские riker</t>
  </si>
  <si>
    <t>фломастеры дуть</t>
  </si>
  <si>
    <t>колпачки для тату машинки</t>
  </si>
  <si>
    <t>спрей от комаров лаванда</t>
  </si>
  <si>
    <t>befree  шорты</t>
  </si>
  <si>
    <t xml:space="preserve">подвеска на коляску </t>
  </si>
  <si>
    <t>zlaton`i</t>
  </si>
  <si>
    <t xml:space="preserve">кресло круглое </t>
  </si>
  <si>
    <t>колбаса вегетарианская</t>
  </si>
  <si>
    <t>estel 9/18</t>
  </si>
  <si>
    <t>серьги винтаж дуо</t>
  </si>
  <si>
    <t>кондитеру</t>
  </si>
  <si>
    <t>westriders</t>
  </si>
  <si>
    <t>удлинитель с юсб</t>
  </si>
  <si>
    <t>шарики бирюзовые</t>
  </si>
  <si>
    <t>сумки для девочек черного цвета</t>
  </si>
  <si>
    <t>элементы для сумки холодильника</t>
  </si>
  <si>
    <t xml:space="preserve">золотой шелк масло </t>
  </si>
  <si>
    <t>щётка для удаления волос</t>
  </si>
  <si>
    <t>менструальные диски</t>
  </si>
  <si>
    <t>smart watch x22 pro/m26 plus uniq</t>
  </si>
  <si>
    <t>boss nova</t>
  </si>
  <si>
    <t>ремешок для xiaomi watch 2 lite</t>
  </si>
  <si>
    <t>кроссовки для волейбола asics</t>
  </si>
  <si>
    <t>ролик от целлюлита</t>
  </si>
  <si>
    <t>краска для плинтуса</t>
  </si>
  <si>
    <t>картридж 650</t>
  </si>
  <si>
    <t>кольцо брелок</t>
  </si>
  <si>
    <t>кукла 35 см</t>
  </si>
  <si>
    <t>удочка 9 метров</t>
  </si>
  <si>
    <t>милые кеды</t>
  </si>
  <si>
    <t>защитное стекло на ipad air</t>
  </si>
  <si>
    <t>хаги вагги 120 см</t>
  </si>
  <si>
    <t>akinami гель-лак</t>
  </si>
  <si>
    <t xml:space="preserve">штаны в клетку на подростка </t>
  </si>
  <si>
    <t>корм для собак acari ciar</t>
  </si>
  <si>
    <t>порно комиксы</t>
  </si>
  <si>
    <t xml:space="preserve">платье с шортами </t>
  </si>
  <si>
    <t>zoreya</t>
  </si>
  <si>
    <t xml:space="preserve">книга пожеланий на свадьбу </t>
  </si>
  <si>
    <t>украшение доя торта</t>
  </si>
  <si>
    <t>мяч щенячий патруль</t>
  </si>
  <si>
    <t>камаз полесье</t>
  </si>
  <si>
    <t>шинобу фигурка</t>
  </si>
  <si>
    <t>irisk воскоплав</t>
  </si>
  <si>
    <t>the rebel</t>
  </si>
  <si>
    <t>аяка геншин</t>
  </si>
  <si>
    <t>штаны женские чёрные</t>
  </si>
  <si>
    <t>микрозелень редис</t>
  </si>
  <si>
    <t>платье один рукав</t>
  </si>
  <si>
    <t>83845277</t>
  </si>
  <si>
    <t>картхолдер guess</t>
  </si>
  <si>
    <t>baby brash</t>
  </si>
  <si>
    <t>светодиодные наклейки</t>
  </si>
  <si>
    <t>пасаножки</t>
  </si>
  <si>
    <t>желтые ботинки</t>
  </si>
  <si>
    <t>горшок двойной</t>
  </si>
  <si>
    <t xml:space="preserve">чехол на самсунг а </t>
  </si>
  <si>
    <t>все для изготовления свечей</t>
  </si>
  <si>
    <t>кушон спф</t>
  </si>
  <si>
    <t>лего колеса</t>
  </si>
  <si>
    <t>детские фартуки</t>
  </si>
  <si>
    <t>ersel</t>
  </si>
  <si>
    <t xml:space="preserve">бейсболка с принтом </t>
  </si>
  <si>
    <t>колюты школьные</t>
  </si>
  <si>
    <t>спорт шик костюм женский</t>
  </si>
  <si>
    <t>tp link tapo</t>
  </si>
  <si>
    <t>коптильна</t>
  </si>
  <si>
    <t>top puzzle</t>
  </si>
  <si>
    <t>палочки для букетов</t>
  </si>
  <si>
    <t>брелок сейлор мун</t>
  </si>
  <si>
    <t>ассиметричная майка</t>
  </si>
  <si>
    <t>вывеска туалет</t>
  </si>
  <si>
    <t>шорты baomiks</t>
  </si>
  <si>
    <t>babyid красота</t>
  </si>
  <si>
    <t>браслеты для новорожденных</t>
  </si>
  <si>
    <t>подростковые костюмы</t>
  </si>
  <si>
    <t>рулонная штора ширина 60</t>
  </si>
  <si>
    <t>чехол айфон 1</t>
  </si>
  <si>
    <t xml:space="preserve">глушитель на мотоцикл </t>
  </si>
  <si>
    <t>картины по номерам черно белые</t>
  </si>
  <si>
    <t>футболка дышащая</t>
  </si>
  <si>
    <t>платье вечернее с пайетками</t>
  </si>
  <si>
    <t>29055</t>
  </si>
  <si>
    <t>костюм хб мужской</t>
  </si>
  <si>
    <t>очки белые женские</t>
  </si>
  <si>
    <t xml:space="preserve"> big bon</t>
  </si>
  <si>
    <t>укороченные женские кофты</t>
  </si>
  <si>
    <t>змея фигурка</t>
  </si>
  <si>
    <t>платье вечернее женское короткое с открытой спиной</t>
  </si>
  <si>
    <t>шары воздушные любимому</t>
  </si>
  <si>
    <t>жестяная шкатулка</t>
  </si>
  <si>
    <t>полка настенная 60 см</t>
  </si>
  <si>
    <t>панамы для женщин</t>
  </si>
  <si>
    <t>маленький доктор</t>
  </si>
  <si>
    <t>разноцветные заколки</t>
  </si>
  <si>
    <t>шорты speedo</t>
  </si>
  <si>
    <t>градуал</t>
  </si>
  <si>
    <t>самая лучшая мама футболка</t>
  </si>
  <si>
    <t>крестильная рубашка с капюшоном</t>
  </si>
  <si>
    <t>аниме значки джоджо</t>
  </si>
  <si>
    <t xml:space="preserve">дневник стива minecraft </t>
  </si>
  <si>
    <t>растяжка на дембель</t>
  </si>
  <si>
    <t>худи hugo</t>
  </si>
  <si>
    <t>ваза винтаж</t>
  </si>
  <si>
    <t>кровестоп</t>
  </si>
  <si>
    <t>gruffalo</t>
  </si>
  <si>
    <t>сухой корм 10 кг</t>
  </si>
  <si>
    <t>ведьма на метле</t>
  </si>
  <si>
    <t>карта в садик</t>
  </si>
  <si>
    <t>шлепки домашние мужские</t>
  </si>
  <si>
    <t>декаративные скотчи</t>
  </si>
  <si>
    <t>платье белое свадебное кружевное</t>
  </si>
  <si>
    <t>линзы 0</t>
  </si>
  <si>
    <t>мужские штаны хлопок</t>
  </si>
  <si>
    <t>набор свадебных свечей</t>
  </si>
  <si>
    <t xml:space="preserve">краска для лица </t>
  </si>
  <si>
    <t>лофт стул</t>
  </si>
  <si>
    <t>садовые фонари на солнечных батареях</t>
  </si>
  <si>
    <t>великая отечественная война mamalama</t>
  </si>
  <si>
    <t>mamix</t>
  </si>
  <si>
    <t>рамка золотая</t>
  </si>
  <si>
    <t>кофе в зернах egoiste noir</t>
  </si>
  <si>
    <t>духи boudoir</t>
  </si>
  <si>
    <t>брони стекло iphone 11</t>
  </si>
  <si>
    <t>газовые плиты гефест</t>
  </si>
  <si>
    <t>блокнот браво старс</t>
  </si>
  <si>
    <t>benetton брюки лен</t>
  </si>
  <si>
    <t>твоё футболка аниме</t>
  </si>
  <si>
    <t>женский летний костюм для офиса</t>
  </si>
  <si>
    <t>кроссовки для мальчиков кожаные</t>
  </si>
  <si>
    <t xml:space="preserve">констант делайт шампунь </t>
  </si>
  <si>
    <t>бомбер  для девочки</t>
  </si>
  <si>
    <t>трусики эко</t>
  </si>
  <si>
    <t>bravo насос</t>
  </si>
  <si>
    <t xml:space="preserve">подгузники трусики ночные </t>
  </si>
  <si>
    <t>7689878</t>
  </si>
  <si>
    <t>nellyko</t>
  </si>
  <si>
    <t>vsekovriki</t>
  </si>
  <si>
    <t>6693660</t>
  </si>
  <si>
    <t>варенье из зеленых грецких орехов</t>
  </si>
  <si>
    <t>корейские чистящие средства</t>
  </si>
  <si>
    <t>щётка для окон магнитная</t>
  </si>
  <si>
    <t>пластмассовые контейнеры для еды</t>
  </si>
  <si>
    <t>подсумок строительный</t>
  </si>
  <si>
    <t>вафельное украшение для торта</t>
  </si>
  <si>
    <t>шорты подростковые для девочек</t>
  </si>
  <si>
    <t>говорилки для молчунов</t>
  </si>
  <si>
    <t>джоггеры мужские с лентами</t>
  </si>
  <si>
    <t>костюм спортивный детский летний</t>
  </si>
  <si>
    <t>bulgari omnia</t>
  </si>
  <si>
    <t>житкие колготки</t>
  </si>
  <si>
    <t xml:space="preserve">джинсы тонкие </t>
  </si>
  <si>
    <t>наматрасник 140х200 на молнии</t>
  </si>
  <si>
    <t>13 карт подушки</t>
  </si>
  <si>
    <t>пряжа пехорка носочная</t>
  </si>
  <si>
    <t>great russia</t>
  </si>
  <si>
    <t>ип иванов</t>
  </si>
  <si>
    <t>красивые платья для беременных</t>
  </si>
  <si>
    <t>эра светильник уличный</t>
  </si>
  <si>
    <t>маркер двухсторонний</t>
  </si>
  <si>
    <t>figgi</t>
  </si>
  <si>
    <t xml:space="preserve">шнурки с фиксатором </t>
  </si>
  <si>
    <t>фурнитура для браслетов из паракорда</t>
  </si>
  <si>
    <t>чернышевский что делать</t>
  </si>
  <si>
    <t>футболка папа и сын</t>
  </si>
  <si>
    <t>брэдбери рэй каникулы</t>
  </si>
  <si>
    <t>моя бутылка</t>
  </si>
  <si>
    <t>батарейка sony</t>
  </si>
  <si>
    <t>браслет на ног</t>
  </si>
  <si>
    <t>алое holika</t>
  </si>
  <si>
    <t>laura grand</t>
  </si>
  <si>
    <t>avstralian gold</t>
  </si>
  <si>
    <t>веганез</t>
  </si>
  <si>
    <t>маникюр детский</t>
  </si>
  <si>
    <t>65570665</t>
  </si>
  <si>
    <t>спрей для очистки стекол</t>
  </si>
  <si>
    <t xml:space="preserve">красовки nike </t>
  </si>
  <si>
    <t>алюминиевая кострюля</t>
  </si>
  <si>
    <t>наклейки с приколами</t>
  </si>
  <si>
    <t>ford kuga</t>
  </si>
  <si>
    <t>варенье варенька</t>
  </si>
  <si>
    <t>трафарет сакура</t>
  </si>
  <si>
    <t>детский игровой набор для девочки</t>
  </si>
  <si>
    <t>крем тик-так</t>
  </si>
  <si>
    <t>органическое масло</t>
  </si>
  <si>
    <t>крем для лица пайот</t>
  </si>
  <si>
    <t>антипрокольные стельки</t>
  </si>
  <si>
    <t xml:space="preserve">ежедневник для учителя </t>
  </si>
  <si>
    <t>платье вискоза макси</t>
  </si>
  <si>
    <t>bb крем для лица spf</t>
  </si>
  <si>
    <t>tece сантехника</t>
  </si>
  <si>
    <t>гель лак mojo</t>
  </si>
  <si>
    <t>для унитаза очиститель</t>
  </si>
  <si>
    <t>барьер крем</t>
  </si>
  <si>
    <t>обои винил на бумаге</t>
  </si>
  <si>
    <t>лёня</t>
  </si>
  <si>
    <t>ванночка для купания младенца</t>
  </si>
  <si>
    <t>мама и малыш на липучках</t>
  </si>
  <si>
    <t>royal garden</t>
  </si>
  <si>
    <t>легинсы для девочки 98</t>
  </si>
  <si>
    <t>автомобильные щетки</t>
  </si>
  <si>
    <t>тест полоски на кетоны</t>
  </si>
  <si>
    <t>подарок юноше</t>
  </si>
  <si>
    <t>just wipes</t>
  </si>
  <si>
    <t>60741276</t>
  </si>
  <si>
    <t>чехлы на сиденья автомобиля приора</t>
  </si>
  <si>
    <t>суккари</t>
  </si>
  <si>
    <t>real vamp</t>
  </si>
  <si>
    <t>корабль из дерева</t>
  </si>
  <si>
    <t>швабра с отжимом zetter</t>
  </si>
  <si>
    <t>полотенце махровое 30х60</t>
  </si>
  <si>
    <t>дисней книги детские</t>
  </si>
  <si>
    <t>патчи под глаза images</t>
  </si>
  <si>
    <t>ningbo</t>
  </si>
  <si>
    <t>83536317</t>
  </si>
  <si>
    <t>ikeda</t>
  </si>
  <si>
    <t>valenser</t>
  </si>
  <si>
    <t>футзалки для футбола найк</t>
  </si>
  <si>
    <t>поло мужское henderson</t>
  </si>
  <si>
    <t>детское одеяло 160х80</t>
  </si>
  <si>
    <t xml:space="preserve">органайзер для хранения игрушек </t>
  </si>
  <si>
    <t>трасса детская</t>
  </si>
  <si>
    <t>уши 125</t>
  </si>
  <si>
    <t>рельефный валик</t>
  </si>
  <si>
    <t xml:space="preserve">столик и стульчик </t>
  </si>
  <si>
    <t>для досок</t>
  </si>
  <si>
    <t>корсетный пояс для спины</t>
  </si>
  <si>
    <t>светодиоды для прожектора</t>
  </si>
  <si>
    <t>ринат валиуллин книги не</t>
  </si>
  <si>
    <t>блузки и топы</t>
  </si>
  <si>
    <t>kapous красный</t>
  </si>
  <si>
    <t>мудрость тела</t>
  </si>
  <si>
    <t xml:space="preserve">уход за обувью </t>
  </si>
  <si>
    <t>толстовка зелёная</t>
  </si>
  <si>
    <t>насос для скважин</t>
  </si>
  <si>
    <t>ремни такелажные</t>
  </si>
  <si>
    <t>коафт пакеты</t>
  </si>
  <si>
    <t>силиконовые формы для мыловарения</t>
  </si>
  <si>
    <t>полесье зоопарк</t>
  </si>
  <si>
    <t>велосипед детский 7 лет</t>
  </si>
  <si>
    <t>костюм в роддом</t>
  </si>
  <si>
    <t>бисер оранжевый</t>
  </si>
  <si>
    <t>игра в кальмара брелок</t>
  </si>
  <si>
    <t xml:space="preserve">бежевая блузка </t>
  </si>
  <si>
    <t>byredo духи</t>
  </si>
  <si>
    <t>пижама топ шорты</t>
  </si>
  <si>
    <t xml:space="preserve">против акне </t>
  </si>
  <si>
    <t>футболки и топы остин</t>
  </si>
  <si>
    <t>поттер электрический</t>
  </si>
  <si>
    <t xml:space="preserve">мозобрик </t>
  </si>
  <si>
    <t xml:space="preserve">easy spa </t>
  </si>
  <si>
    <t>horze</t>
  </si>
  <si>
    <t>petrus primus</t>
  </si>
  <si>
    <t>скраб ля мусс</t>
  </si>
  <si>
    <t>бэтмен комиксы</t>
  </si>
  <si>
    <t>для беременных леггинсы</t>
  </si>
  <si>
    <t>щетка для одежды аксесуары</t>
  </si>
  <si>
    <t>футболки и топы для девушек</t>
  </si>
  <si>
    <t>нидавеллир</t>
  </si>
  <si>
    <t>джоггеры женские на резинке</t>
  </si>
  <si>
    <t>накладные ресницы ленточные</t>
  </si>
  <si>
    <t>чулки кошачьи лапки</t>
  </si>
  <si>
    <t>браслеты рок</t>
  </si>
  <si>
    <t>кеды мужские кожаные белые</t>
  </si>
  <si>
    <t>силиконовый разделитель для пальцев</t>
  </si>
  <si>
    <t xml:space="preserve">беговое колесо </t>
  </si>
  <si>
    <t>комод плетенка</t>
  </si>
  <si>
    <t>светоотражающие жилеты</t>
  </si>
  <si>
    <t>лолита книга набоков</t>
  </si>
  <si>
    <t>национальное образование</t>
  </si>
  <si>
    <t>хранение вещей коробки и контейнеры</t>
  </si>
  <si>
    <t>радио конструктор</t>
  </si>
  <si>
    <t>19015004</t>
  </si>
  <si>
    <t>o'riga</t>
  </si>
  <si>
    <t>худи blessed</t>
  </si>
  <si>
    <t>помады стелари</t>
  </si>
  <si>
    <t>чаша для углей</t>
  </si>
  <si>
    <t>набор линеек для геометрии</t>
  </si>
  <si>
    <t>наклейки интерьерные в спальню</t>
  </si>
  <si>
    <t xml:space="preserve">наклейки крутые </t>
  </si>
  <si>
    <t>14197939</t>
  </si>
  <si>
    <t>скатерть стекло силиконовое</t>
  </si>
  <si>
    <t>hey iren</t>
  </si>
  <si>
    <t>74949974</t>
  </si>
  <si>
    <t>носочки для кота</t>
  </si>
  <si>
    <t>чехол galaxy s10e</t>
  </si>
  <si>
    <t>купальники парные</t>
  </si>
  <si>
    <t>инесса</t>
  </si>
  <si>
    <t>сарафан летний женский золла</t>
  </si>
  <si>
    <t>леска строительная</t>
  </si>
  <si>
    <t>бортик на ванну</t>
  </si>
  <si>
    <t xml:space="preserve">переноска для кошек рюкзак </t>
  </si>
  <si>
    <t>68708906</t>
  </si>
  <si>
    <t>детские часы настенные</t>
  </si>
  <si>
    <t xml:space="preserve">сережки клевер </t>
  </si>
  <si>
    <t xml:space="preserve">black sabbath </t>
  </si>
  <si>
    <t>solento</t>
  </si>
  <si>
    <t>кольцо кондитерское 10 см</t>
  </si>
  <si>
    <t>одежда для мелких пород собак</t>
  </si>
  <si>
    <t>глория джинск</t>
  </si>
  <si>
    <t>коврик греющий</t>
  </si>
  <si>
    <t xml:space="preserve">solomeya </t>
  </si>
  <si>
    <t>looklikecat</t>
  </si>
  <si>
    <t>худи 152</t>
  </si>
  <si>
    <t>ремень мужской gucci</t>
  </si>
  <si>
    <t>артикул 79600202</t>
  </si>
  <si>
    <t>набор инструментов для сада и огорода</t>
  </si>
  <si>
    <t>гель ля рош</t>
  </si>
  <si>
    <t>шампунь для стирки ковров</t>
  </si>
  <si>
    <t>костюм велосипедки и футболка женский</t>
  </si>
  <si>
    <t>костюм хлопковый женский щорты и пиджак</t>
  </si>
  <si>
    <t>оружия из стандофф 2</t>
  </si>
  <si>
    <t>logitech pro</t>
  </si>
  <si>
    <t xml:space="preserve"> настольная игра</t>
  </si>
  <si>
    <t>londa professional тоник</t>
  </si>
  <si>
    <t>для мяча</t>
  </si>
  <si>
    <t>жакет длинный женский</t>
  </si>
  <si>
    <t>sokolov чокер</t>
  </si>
  <si>
    <t>кукла сюрприз барби</t>
  </si>
  <si>
    <t>постеры гравити фолз</t>
  </si>
  <si>
    <t xml:space="preserve">кандиционер </t>
  </si>
  <si>
    <t>книга разумный инвестор</t>
  </si>
  <si>
    <t>baby bad</t>
  </si>
  <si>
    <t xml:space="preserve">жидкости для электронных испарителей </t>
  </si>
  <si>
    <t xml:space="preserve">тонкий матрас </t>
  </si>
  <si>
    <t>11396739</t>
  </si>
  <si>
    <t>кроссовки асикс детские</t>
  </si>
  <si>
    <t>романсон</t>
  </si>
  <si>
    <t>спортивная медицина</t>
  </si>
  <si>
    <t>указатели для растений</t>
  </si>
  <si>
    <t>лезвия для бритья big</t>
  </si>
  <si>
    <t>бальзам для губ фруктовый поцелуй</t>
  </si>
  <si>
    <t xml:space="preserve">43600183 </t>
  </si>
  <si>
    <t>oiko топ</t>
  </si>
  <si>
    <t>lu city</t>
  </si>
  <si>
    <t>грунт для гортензий азалий и рододендронов</t>
  </si>
  <si>
    <t>47401097</t>
  </si>
  <si>
    <t>сурфиния петуния</t>
  </si>
  <si>
    <t>телевизор yuno</t>
  </si>
  <si>
    <t xml:space="preserve">evo коврики </t>
  </si>
  <si>
    <t>janssen cosmetics маска</t>
  </si>
  <si>
    <t>шетка с совком</t>
  </si>
  <si>
    <t>блузка летняя длинная</t>
  </si>
  <si>
    <t>тональный крем artdeco</t>
  </si>
  <si>
    <t>обложки пластиковые для переплета</t>
  </si>
  <si>
    <t>биотуалет жидкостный</t>
  </si>
  <si>
    <t>для магнитного держателя</t>
  </si>
  <si>
    <t xml:space="preserve">ярусное платье </t>
  </si>
  <si>
    <t xml:space="preserve">воздушки </t>
  </si>
  <si>
    <t>очки рок</t>
  </si>
  <si>
    <t>azzaro туалетная мужская вода</t>
  </si>
  <si>
    <t>стожар</t>
  </si>
  <si>
    <t>перчатки монтажные</t>
  </si>
  <si>
    <t>qcy t1</t>
  </si>
  <si>
    <t>футболка поатье</t>
  </si>
  <si>
    <t>одежда на 6 месяцев</t>
  </si>
  <si>
    <t>шампунь для волос безсульфатный 1000 мл</t>
  </si>
  <si>
    <t>семена  цветов</t>
  </si>
  <si>
    <t>носки бирюзовые</t>
  </si>
  <si>
    <t>illy кофе растворимый</t>
  </si>
  <si>
    <t>матрас тама</t>
  </si>
  <si>
    <t>с кодовым замком</t>
  </si>
  <si>
    <t>пенал с тремя отделениями</t>
  </si>
  <si>
    <t>800</t>
  </si>
  <si>
    <t>носки детские для девочек белые</t>
  </si>
  <si>
    <t>blue yeti x</t>
  </si>
  <si>
    <t xml:space="preserve">iris </t>
  </si>
  <si>
    <t>стартер для ваз</t>
  </si>
  <si>
    <t>блузка на поясе</t>
  </si>
  <si>
    <t>her love story</t>
  </si>
  <si>
    <t xml:space="preserve">jr farm </t>
  </si>
  <si>
    <t>16673649</t>
  </si>
  <si>
    <t>barcelona одежда</t>
  </si>
  <si>
    <t>печенье для собак товары для животных</t>
  </si>
  <si>
    <t>спортивные мужские штаны адидас</t>
  </si>
  <si>
    <t>термометр and</t>
  </si>
  <si>
    <t>тетрадь по окружающему миру 2 класс</t>
  </si>
  <si>
    <t>мужской домашний костюм с длинным рукавом</t>
  </si>
  <si>
    <t>картина море закат</t>
  </si>
  <si>
    <t>conte elegant носки</t>
  </si>
  <si>
    <t>капус краска для волос 7.1</t>
  </si>
  <si>
    <t>мягкие накладки на углы</t>
  </si>
  <si>
    <t xml:space="preserve">для сужения пор </t>
  </si>
  <si>
    <t xml:space="preserve">украшения для сада </t>
  </si>
  <si>
    <t>чехол для xiaomi redmi 5</t>
  </si>
  <si>
    <t>штаны велюровые</t>
  </si>
  <si>
    <t>lime шорты джинсовые</t>
  </si>
  <si>
    <t>клей для швов</t>
  </si>
  <si>
    <t>высокая когтеточка</t>
  </si>
  <si>
    <t>массажёр скалка</t>
  </si>
  <si>
    <t>arya home халат</t>
  </si>
  <si>
    <t>крем для лица антивозрастной с пептидами</t>
  </si>
  <si>
    <t>глория джинс футболки детские</t>
  </si>
  <si>
    <t>ollin для окрашенных</t>
  </si>
  <si>
    <t>головоломки книга</t>
  </si>
  <si>
    <t>для женщин одежда</t>
  </si>
  <si>
    <t>сумка для котов</t>
  </si>
  <si>
    <t>для детей 10 лет</t>
  </si>
  <si>
    <t>кофта детская adidas</t>
  </si>
  <si>
    <t>чеснок сушеный гранулы</t>
  </si>
  <si>
    <t>ресницы bombini</t>
  </si>
  <si>
    <t>спотыкач</t>
  </si>
  <si>
    <t>товарные накладные</t>
  </si>
  <si>
    <t>бандана на руку</t>
  </si>
  <si>
    <t>навесные полочки</t>
  </si>
  <si>
    <t>per fortuna</t>
  </si>
  <si>
    <t>чехол для стульчика кормления</t>
  </si>
  <si>
    <t>магнитный кабель для смартфона</t>
  </si>
  <si>
    <t>очки для зрения -7.0</t>
  </si>
  <si>
    <t>подушка для беременных анатомическая</t>
  </si>
  <si>
    <t xml:space="preserve">бутылочка для кормления авент </t>
  </si>
  <si>
    <t>детское питание пюре бабушкино лукошко</t>
  </si>
  <si>
    <t>бигуди для волос на липучках</t>
  </si>
  <si>
    <t xml:space="preserve">футболка муржская </t>
  </si>
  <si>
    <t>пластиковые камоды</t>
  </si>
  <si>
    <t>рваные спортивные штаны</t>
  </si>
  <si>
    <t>маска пришельца</t>
  </si>
  <si>
    <t>флрмастер для бровей виаьен сабо</t>
  </si>
  <si>
    <t>спилок</t>
  </si>
  <si>
    <t>le monde gourmand</t>
  </si>
  <si>
    <t>смеситель скрытого монтажа</t>
  </si>
  <si>
    <t>бежевая футболка твое</t>
  </si>
  <si>
    <t>40126618</t>
  </si>
  <si>
    <t xml:space="preserve">шифоновое летнее платье </t>
  </si>
  <si>
    <t xml:space="preserve">значки  </t>
  </si>
  <si>
    <t>карта города</t>
  </si>
  <si>
    <t>платье рубашка длинная</t>
  </si>
  <si>
    <t>мужская футболка плотная</t>
  </si>
  <si>
    <t>повод для уздечки</t>
  </si>
  <si>
    <t>обогреватель на кран</t>
  </si>
  <si>
    <t>sela женская свитшот</t>
  </si>
  <si>
    <t>чай зеленый 95</t>
  </si>
  <si>
    <t>sokolov серебро серьги</t>
  </si>
  <si>
    <t>шапка молодежная</t>
  </si>
  <si>
    <t>стекло samsung s10</t>
  </si>
  <si>
    <t>красные топы</t>
  </si>
  <si>
    <t>сарафаны платья</t>
  </si>
  <si>
    <t>босоножки маскотте</t>
  </si>
  <si>
    <t>66127594</t>
  </si>
  <si>
    <t>чехол на телефон xiaomi redmi note 8t</t>
  </si>
  <si>
    <t>17854557</t>
  </si>
  <si>
    <t xml:space="preserve">электрическая бритва женская </t>
  </si>
  <si>
    <t>foreo luna mini</t>
  </si>
  <si>
    <t>турецкие памперсы</t>
  </si>
  <si>
    <t>мини скалка</t>
  </si>
  <si>
    <t>кроссовки кожаные детские</t>
  </si>
  <si>
    <t>ежедневник а 4</t>
  </si>
  <si>
    <t>milota box</t>
  </si>
  <si>
    <t>наклейки переводные</t>
  </si>
  <si>
    <t>женские футболки длинным рукавом</t>
  </si>
  <si>
    <t>обложка на ежедневник</t>
  </si>
  <si>
    <t>v.i.konty обувь женский</t>
  </si>
  <si>
    <t xml:space="preserve">sebastian </t>
  </si>
  <si>
    <t>контейнер для хранения чайных пакетиков</t>
  </si>
  <si>
    <t>книга граф монте кристо</t>
  </si>
  <si>
    <t>chiclaza</t>
  </si>
  <si>
    <t>peugeot boxer</t>
  </si>
  <si>
    <t>мягкий зайчик</t>
  </si>
  <si>
    <t>37135946</t>
  </si>
  <si>
    <t>твое топ черный</t>
  </si>
  <si>
    <t>nado nado</t>
  </si>
  <si>
    <t>футболка земфира</t>
  </si>
  <si>
    <t>мужские ботинки челси</t>
  </si>
  <si>
    <t>14007960</t>
  </si>
  <si>
    <t>нутрилон 1 смесь</t>
  </si>
  <si>
    <t>игры настольные 18+</t>
  </si>
  <si>
    <t>kaftan платье</t>
  </si>
  <si>
    <t>пилочка одноразовая</t>
  </si>
  <si>
    <t>блесна на семгу</t>
  </si>
  <si>
    <t>librederm пилинг</t>
  </si>
  <si>
    <t>27782570</t>
  </si>
  <si>
    <t>pohomovanogti</t>
  </si>
  <si>
    <t>кисти художественные круглые</t>
  </si>
  <si>
    <t xml:space="preserve">шланг для </t>
  </si>
  <si>
    <t xml:space="preserve">lada vesta </t>
  </si>
  <si>
    <t>крупа увелка</t>
  </si>
  <si>
    <t>51918383</t>
  </si>
  <si>
    <t>бронепровода ваз</t>
  </si>
  <si>
    <t>шетки для маникюра</t>
  </si>
  <si>
    <t>браслет мужской черный</t>
  </si>
  <si>
    <t xml:space="preserve">сумка классическая </t>
  </si>
  <si>
    <t>медовея ци косметик</t>
  </si>
  <si>
    <t>тележка детская садовая</t>
  </si>
  <si>
    <t>эстель регенерация</t>
  </si>
  <si>
    <t>раскраска король лев</t>
  </si>
  <si>
    <t>кроссовки ортобум</t>
  </si>
  <si>
    <t>серебрянный крест</t>
  </si>
  <si>
    <t>51899572</t>
  </si>
  <si>
    <t>кольцо близнецы</t>
  </si>
  <si>
    <t xml:space="preserve">компьютер детский </t>
  </si>
  <si>
    <t>cklonnimillash</t>
  </si>
  <si>
    <t xml:space="preserve">рубашка туника женская </t>
  </si>
  <si>
    <t>туника с длинным рукавом женская</t>
  </si>
  <si>
    <t>консервированные ананасы</t>
  </si>
  <si>
    <t>бальзам для волос беларусь</t>
  </si>
  <si>
    <t xml:space="preserve">часы мужские механика </t>
  </si>
  <si>
    <t>трико мужские летние</t>
  </si>
  <si>
    <t>копилка туалет</t>
  </si>
  <si>
    <t xml:space="preserve">влажные салфетки набор </t>
  </si>
  <si>
    <t>фрезы для маникюра цилиндр</t>
  </si>
  <si>
    <t>доктор джарт маска косметическая</t>
  </si>
  <si>
    <t>туи удобрение</t>
  </si>
  <si>
    <t>the vert</t>
  </si>
  <si>
    <t>59486864</t>
  </si>
  <si>
    <t>shappa fit</t>
  </si>
  <si>
    <t>летние платья с открытой спиной</t>
  </si>
  <si>
    <t>гарниер крем для лица</t>
  </si>
  <si>
    <t>шампунь natura siberica облепиха</t>
  </si>
  <si>
    <t>зимний женский комбинезон</t>
  </si>
  <si>
    <t xml:space="preserve">именное полотенце </t>
  </si>
  <si>
    <t>сандали детские крокс</t>
  </si>
  <si>
    <t>larina outwear</t>
  </si>
  <si>
    <t>повязка на голову ушки</t>
  </si>
  <si>
    <t>аквапилинг крем для ног</t>
  </si>
  <si>
    <t>редми 9 а телефон</t>
  </si>
  <si>
    <t>набор подследников</t>
  </si>
  <si>
    <t>моторное масло idemitsu zepro</t>
  </si>
  <si>
    <t>отчего у верблюда горб</t>
  </si>
  <si>
    <t>органайзер для холодильника с крышкой</t>
  </si>
  <si>
    <t xml:space="preserve">листья искусственные </t>
  </si>
  <si>
    <t>футболка для девлчки</t>
  </si>
  <si>
    <t>комплект одежды adidas</t>
  </si>
  <si>
    <t>голова гипсовая</t>
  </si>
  <si>
    <t>трюковой самокат взрослый</t>
  </si>
  <si>
    <t>футболка женская белая со стразами</t>
  </si>
  <si>
    <t>bmw машинка на пульте</t>
  </si>
  <si>
    <t>realme c25 s</t>
  </si>
  <si>
    <t>смартфон camon</t>
  </si>
  <si>
    <t xml:space="preserve">красный перец </t>
  </si>
  <si>
    <t>сеточка для рук</t>
  </si>
  <si>
    <t>пряжа синтетика</t>
  </si>
  <si>
    <t>серебряные браслеты женские соколов</t>
  </si>
  <si>
    <t>chevron</t>
  </si>
  <si>
    <t>книги жукова</t>
  </si>
  <si>
    <t>62998476</t>
  </si>
  <si>
    <t>фудболк</t>
  </si>
  <si>
    <t>merries good skin</t>
  </si>
  <si>
    <t>торты для девочек</t>
  </si>
  <si>
    <t>мягкие коврики</t>
  </si>
  <si>
    <t>мужская сумка кросс боди</t>
  </si>
  <si>
    <t>картины красками</t>
  </si>
  <si>
    <t>вязаный зайчик</t>
  </si>
  <si>
    <t>лиф майка</t>
  </si>
  <si>
    <t>подгузники4</t>
  </si>
  <si>
    <t xml:space="preserve">платья манго </t>
  </si>
  <si>
    <t>английский язык 3 класс верещагина</t>
  </si>
  <si>
    <t>поезд для малышей</t>
  </si>
  <si>
    <t>кухонная машина с планетарным миксером</t>
  </si>
  <si>
    <t>аппарат для кукурузы</t>
  </si>
  <si>
    <t>38757970</t>
  </si>
  <si>
    <t>бонур</t>
  </si>
  <si>
    <t xml:space="preserve">сетка для поезда </t>
  </si>
  <si>
    <t>чехол на ксяоми редми 9с</t>
  </si>
  <si>
    <t>сух</t>
  </si>
  <si>
    <t>i love case</t>
  </si>
  <si>
    <t>часы наручные подростковые для мальчика</t>
  </si>
  <si>
    <t>63114018</t>
  </si>
  <si>
    <t>ярко розовая краска для волос</t>
  </si>
  <si>
    <t xml:space="preserve">держатель для фотографий </t>
  </si>
  <si>
    <t>гуаша из рога</t>
  </si>
  <si>
    <t>сироп для коктейлей набор</t>
  </si>
  <si>
    <t>джутовая веревка 8 мм</t>
  </si>
  <si>
    <t>футболка с ди каприо</t>
  </si>
  <si>
    <t>пивной стакан с надписью</t>
  </si>
  <si>
    <t>пенал карась</t>
  </si>
  <si>
    <t>hizer шлем спортивный</t>
  </si>
  <si>
    <t>детские серебряные ложки</t>
  </si>
  <si>
    <t>женские платья германия</t>
  </si>
  <si>
    <t>основы для заколок</t>
  </si>
  <si>
    <t>ложка в футляре</t>
  </si>
  <si>
    <t>реборн 55см</t>
  </si>
  <si>
    <t>66161097</t>
  </si>
  <si>
    <t>обувь женская destra</t>
  </si>
  <si>
    <t>марбушка</t>
  </si>
  <si>
    <t xml:space="preserve">фанера строительная </t>
  </si>
  <si>
    <t>для циплят</t>
  </si>
  <si>
    <t>футболка мы ебемся</t>
  </si>
  <si>
    <t>накидка на подушку</t>
  </si>
  <si>
    <t>лавр благородный</t>
  </si>
  <si>
    <t>разгрузка для собак</t>
  </si>
  <si>
    <t>tom ford white suede</t>
  </si>
  <si>
    <t>футболка женская оверсайз хаки</t>
  </si>
  <si>
    <t>насадки на строительный фен</t>
  </si>
  <si>
    <t>mi a1</t>
  </si>
  <si>
    <t>ticke</t>
  </si>
  <si>
    <t xml:space="preserve">платья летние детские </t>
  </si>
  <si>
    <t>чехол на наушники samsung buds 2</t>
  </si>
  <si>
    <t>оружие орбиз</t>
  </si>
  <si>
    <t>держатели для огурцов</t>
  </si>
  <si>
    <t>aravia professional рассасывающая маска с поросуживающим эффектом post-acne balance mask, 100 мл</t>
  </si>
  <si>
    <t>perla pina обувь</t>
  </si>
  <si>
    <t>bodo для мальчиков штаны</t>
  </si>
  <si>
    <t>рубашка для мальчика воротник стойка</t>
  </si>
  <si>
    <t>набор для удаления клеща</t>
  </si>
  <si>
    <t>jenna</t>
  </si>
  <si>
    <t>pop animation</t>
  </si>
  <si>
    <t>чай китайский да хун пао</t>
  </si>
  <si>
    <t>парео на море</t>
  </si>
  <si>
    <t>чашка с носиком</t>
  </si>
  <si>
    <t>чехол для одеяло</t>
  </si>
  <si>
    <t>25168807</t>
  </si>
  <si>
    <t>мохровое покрывало</t>
  </si>
  <si>
    <t>картридж 285</t>
  </si>
  <si>
    <t>11430940</t>
  </si>
  <si>
    <t>типсы и клей</t>
  </si>
  <si>
    <t>игровой коврик товары для малышей</t>
  </si>
  <si>
    <t>шампунь для собак крупных пород</t>
  </si>
  <si>
    <t>hivision</t>
  </si>
  <si>
    <t xml:space="preserve">большие колонки </t>
  </si>
  <si>
    <t>сан пин</t>
  </si>
  <si>
    <t>набор посуды для индукционной плиты</t>
  </si>
  <si>
    <t>остие</t>
  </si>
  <si>
    <t>мокасины доя малыша</t>
  </si>
  <si>
    <t>15928538</t>
  </si>
  <si>
    <t>сумка для пакетов</t>
  </si>
  <si>
    <t>10742423</t>
  </si>
  <si>
    <t>рамка для футболки</t>
  </si>
  <si>
    <t>емкость для специй с подсветкой</t>
  </si>
  <si>
    <t>портативная</t>
  </si>
  <si>
    <t>адаптер для зарядки iphone 12</t>
  </si>
  <si>
    <t xml:space="preserve">strawberry </t>
  </si>
  <si>
    <t>joutsen</t>
  </si>
  <si>
    <t>пинцет для кормления</t>
  </si>
  <si>
    <t>ремешки для mi band 4</t>
  </si>
  <si>
    <t>кроссовки софтшелл для мальчика</t>
  </si>
  <si>
    <t>керамическая форма для выпечки</t>
  </si>
  <si>
    <t>ламбарджини</t>
  </si>
  <si>
    <t>bmw наклейки</t>
  </si>
  <si>
    <t>рисунок на холсте</t>
  </si>
  <si>
    <t>руль на присоске</t>
  </si>
  <si>
    <t>маркер для скетчинга черный</t>
  </si>
  <si>
    <t>шампунь и кондиционер для волос профессиональный</t>
  </si>
  <si>
    <t>гарниер гель для умывания</t>
  </si>
  <si>
    <t>молд для эпоксидной смолы кольца</t>
  </si>
  <si>
    <t>кроссовки женские леопардовые</t>
  </si>
  <si>
    <t>avenir art</t>
  </si>
  <si>
    <t>клей аврора</t>
  </si>
  <si>
    <t>экоковрики</t>
  </si>
  <si>
    <t>фен набор</t>
  </si>
  <si>
    <t>гел для лица</t>
  </si>
  <si>
    <t>витамины для  волос</t>
  </si>
  <si>
    <t>стекло на редми нот 10 s</t>
  </si>
  <si>
    <t>белый пиджак укороченный</t>
  </si>
  <si>
    <t>mynewfood</t>
  </si>
  <si>
    <t xml:space="preserve">наборы лего </t>
  </si>
  <si>
    <t>декоративная добавка для жидких обоев</t>
  </si>
  <si>
    <t>зарядка hqd</t>
  </si>
  <si>
    <t>48548006</t>
  </si>
  <si>
    <t>шарики липкие</t>
  </si>
  <si>
    <t>футболка bj alex</t>
  </si>
  <si>
    <t>заправка для маркеров молотов</t>
  </si>
  <si>
    <t>15061501</t>
  </si>
  <si>
    <t>септум для носа обманка</t>
  </si>
  <si>
    <t>для ляжек</t>
  </si>
  <si>
    <t>подарочный пакет щенячий патруль</t>
  </si>
  <si>
    <t>платье длинное для венчания</t>
  </si>
  <si>
    <t>аквафор а7</t>
  </si>
  <si>
    <t>люстры с пультом</t>
  </si>
  <si>
    <t>мочалка руковица</t>
  </si>
  <si>
    <t>совок для посадки растений</t>
  </si>
  <si>
    <t>вешать вещи</t>
  </si>
  <si>
    <t>wax line</t>
  </si>
  <si>
    <t>переключатели скоростей</t>
  </si>
  <si>
    <t xml:space="preserve">насадка для полировки волос </t>
  </si>
  <si>
    <t>картриджи аквафор кристалл</t>
  </si>
  <si>
    <t>акустическая система с караоке</t>
  </si>
  <si>
    <t>чехол на 11 iphone черный</t>
  </si>
  <si>
    <t>диваны для балкона</t>
  </si>
  <si>
    <t>choupette обувь</t>
  </si>
  <si>
    <t>брюки женские бохо</t>
  </si>
  <si>
    <t>консилер loreal paris</t>
  </si>
  <si>
    <t>ticwatch pro 3 gps</t>
  </si>
  <si>
    <t>бланш</t>
  </si>
  <si>
    <t>champion кроссовки</t>
  </si>
  <si>
    <t>urban dress</t>
  </si>
  <si>
    <t>66888711</t>
  </si>
  <si>
    <t xml:space="preserve"> мокасины</t>
  </si>
  <si>
    <t>моторное масло 4т</t>
  </si>
  <si>
    <t>безрукавка адидас</t>
  </si>
  <si>
    <t>кляп набор</t>
  </si>
  <si>
    <t>чай желудочно кишечный</t>
  </si>
  <si>
    <t>футболка женская с зеленым принтом</t>
  </si>
  <si>
    <t>автозагар комплимент</t>
  </si>
  <si>
    <t>серьги кленовый лист</t>
  </si>
  <si>
    <t>detox serum</t>
  </si>
  <si>
    <t>поатья женские летние</t>
  </si>
  <si>
    <t>кепка джинсовая детская</t>
  </si>
  <si>
    <t>клетка для ежика</t>
  </si>
  <si>
    <t>магистральный фильтр картридж</t>
  </si>
  <si>
    <t>luxstahl посуда и инвентарь</t>
  </si>
  <si>
    <t xml:space="preserve">olsen </t>
  </si>
  <si>
    <t>водонепроницаемый фонарик</t>
  </si>
  <si>
    <t>le cafe de beaute</t>
  </si>
  <si>
    <t xml:space="preserve">wet n wild mega last </t>
  </si>
  <si>
    <t>порваные джинсы</t>
  </si>
  <si>
    <t>golden crunch</t>
  </si>
  <si>
    <t>день рождения мальчика декор</t>
  </si>
  <si>
    <t xml:space="preserve">комбинезон зимний детский </t>
  </si>
  <si>
    <t>ко-50s</t>
  </si>
  <si>
    <t>бейсболка  детская</t>
  </si>
  <si>
    <t>coco milk</t>
  </si>
  <si>
    <t>инкор</t>
  </si>
  <si>
    <t>куртка светоотражающая женская</t>
  </si>
  <si>
    <t>туфли девочке на праздник</t>
  </si>
  <si>
    <t>сандалии женские zara</t>
  </si>
  <si>
    <t>брюки момы женские</t>
  </si>
  <si>
    <t>морская соль для укладки волос</t>
  </si>
  <si>
    <t>тапочки кеды</t>
  </si>
  <si>
    <t>банка для меда с ложкой</t>
  </si>
  <si>
    <t>стеклянная банка для сыпучих</t>
  </si>
  <si>
    <t xml:space="preserve">вакаме </t>
  </si>
  <si>
    <t>тональный крем fit</t>
  </si>
  <si>
    <t>палисадник</t>
  </si>
  <si>
    <t>тетради в широкую линейку</t>
  </si>
  <si>
    <t>спортивный держатель телефона</t>
  </si>
  <si>
    <t>25813897</t>
  </si>
  <si>
    <t>тоника 5.13</t>
  </si>
  <si>
    <t>капсулы для фарфоровой куклы</t>
  </si>
  <si>
    <t xml:space="preserve">платье - футболка </t>
  </si>
  <si>
    <t>шорты adodas</t>
  </si>
  <si>
    <t>защитное стекло 13 про</t>
  </si>
  <si>
    <t xml:space="preserve">стильный купальник </t>
  </si>
  <si>
    <t>таро манга</t>
  </si>
  <si>
    <t xml:space="preserve">чехол на теплицу </t>
  </si>
  <si>
    <t>доильные аппараты</t>
  </si>
  <si>
    <t>защитная пленка для авто</t>
  </si>
  <si>
    <t xml:space="preserve">стекло на redmi note 9 </t>
  </si>
  <si>
    <t>green meal</t>
  </si>
  <si>
    <t>шторы ширина 600</t>
  </si>
  <si>
    <t>леггинсы оджи</t>
  </si>
  <si>
    <t xml:space="preserve">лоскутное королевство </t>
  </si>
  <si>
    <t>плиты потолочные</t>
  </si>
  <si>
    <t>профессиональная краска для волос londa</t>
  </si>
  <si>
    <t>емкость для перца</t>
  </si>
  <si>
    <t>чехол xr прозрачный на iphone</t>
  </si>
  <si>
    <t xml:space="preserve">учебник по литературе </t>
  </si>
  <si>
    <t>matryoshka</t>
  </si>
  <si>
    <t>свечка на торт 1</t>
  </si>
  <si>
    <t>wild bags</t>
  </si>
  <si>
    <t>кастрюля нержавеющая сталь 5л</t>
  </si>
  <si>
    <t>35159782</t>
  </si>
  <si>
    <t>вафельное пляжное полотенце</t>
  </si>
  <si>
    <t>ободок с ушками зайца</t>
  </si>
  <si>
    <t>желтые шорты мужские</t>
  </si>
  <si>
    <t>для полных купальник</t>
  </si>
  <si>
    <t>чаша для салата</t>
  </si>
  <si>
    <t>4050427</t>
  </si>
  <si>
    <t>accola одежда</t>
  </si>
  <si>
    <t>рио фиоре</t>
  </si>
  <si>
    <t>домкрат для мебели evdakoff</t>
  </si>
  <si>
    <t>спутниковый ресивер триколор</t>
  </si>
  <si>
    <t>штаны с надписью на попе</t>
  </si>
  <si>
    <t>юбка со складками женская</t>
  </si>
  <si>
    <t>игрушки уточки</t>
  </si>
  <si>
    <t>pedibaehr</t>
  </si>
  <si>
    <t>волжские джиги грузило</t>
  </si>
  <si>
    <t>nadi</t>
  </si>
  <si>
    <t>66445428</t>
  </si>
  <si>
    <t>домофон визит</t>
  </si>
  <si>
    <t xml:space="preserve">сумочка черная </t>
  </si>
  <si>
    <t>holy land крем spf</t>
  </si>
  <si>
    <t>smerch одежда</t>
  </si>
  <si>
    <t>пандора браслет серебряный</t>
  </si>
  <si>
    <t>72657115</t>
  </si>
  <si>
    <t>bb крем корейский</t>
  </si>
  <si>
    <t>67252025</t>
  </si>
  <si>
    <t xml:space="preserve">футболка на молнии </t>
  </si>
  <si>
    <t>набор водителя аптечка огнетушитель и знак аварийно</t>
  </si>
  <si>
    <t>автоматический ароматизатор воздух</t>
  </si>
  <si>
    <t xml:space="preserve">локон </t>
  </si>
  <si>
    <t>sayonara</t>
  </si>
  <si>
    <t>машинка со звуком</t>
  </si>
  <si>
    <t xml:space="preserve">спицы для велосипеда </t>
  </si>
  <si>
    <t>мини топорик</t>
  </si>
  <si>
    <t>zolla рубашки</t>
  </si>
  <si>
    <t xml:space="preserve"> конверсы</t>
  </si>
  <si>
    <t>елена райтман</t>
  </si>
  <si>
    <t>краска черная по металу</t>
  </si>
  <si>
    <t xml:space="preserve">дл </t>
  </si>
  <si>
    <t>сарафан для школьницы</t>
  </si>
  <si>
    <t>теннисная белая юбка</t>
  </si>
  <si>
    <t>кроссовки женские асикс волейбольные</t>
  </si>
  <si>
    <t>панама цска</t>
  </si>
  <si>
    <t>тушь джордани голд</t>
  </si>
  <si>
    <t>фиксатор для рюкзака</t>
  </si>
  <si>
    <t>средство для белый кроссовка</t>
  </si>
  <si>
    <t xml:space="preserve">воск клеопатра </t>
  </si>
  <si>
    <t>рессоры</t>
  </si>
  <si>
    <t>goblincore свитер</t>
  </si>
  <si>
    <t>gtx 2080</t>
  </si>
  <si>
    <t>smart-planner</t>
  </si>
  <si>
    <t>жидкость для чистки утюга</t>
  </si>
  <si>
    <t>шорты женские летние для полных</t>
  </si>
  <si>
    <t>shaik 400</t>
  </si>
  <si>
    <t>заколки неведимки</t>
  </si>
  <si>
    <t>альбом для двойни</t>
  </si>
  <si>
    <t>тайтсы женские летние</t>
  </si>
  <si>
    <t>сережки фрукты</t>
  </si>
  <si>
    <t>ветровка женская 52 размер</t>
  </si>
  <si>
    <t>рузком консервы мясные</t>
  </si>
  <si>
    <t>матрас 70×190</t>
  </si>
  <si>
    <t>переносной стол</t>
  </si>
  <si>
    <t>крепление для подвесных качелей</t>
  </si>
  <si>
    <t xml:space="preserve">этажерка для кухни </t>
  </si>
  <si>
    <t>ремень белый для девочек детский</t>
  </si>
  <si>
    <t>azetabio зубная паста</t>
  </si>
  <si>
    <t>пижама с грудью</t>
  </si>
  <si>
    <t xml:space="preserve">халат на девочку </t>
  </si>
  <si>
    <t>obbo</t>
  </si>
  <si>
    <t xml:space="preserve">киси миси мягкая игрушка </t>
  </si>
  <si>
    <t>потолок нива</t>
  </si>
  <si>
    <t>набор профессиональных кистей</t>
  </si>
  <si>
    <t>каблуки блестящие</t>
  </si>
  <si>
    <t>кофта с хаги ваги</t>
  </si>
  <si>
    <t>наклейки для блокнота для девочек</t>
  </si>
  <si>
    <t>гаубица</t>
  </si>
  <si>
    <t xml:space="preserve">юбки карандаш </t>
  </si>
  <si>
    <t>трусики твое</t>
  </si>
  <si>
    <t>пена для бритья figaro</t>
  </si>
  <si>
    <t>костюм русский народный</t>
  </si>
  <si>
    <t>большая детская машина</t>
  </si>
  <si>
    <t>женский костюм рубашка с шортами</t>
  </si>
  <si>
    <t>наки</t>
  </si>
  <si>
    <t xml:space="preserve">миска для воды </t>
  </si>
  <si>
    <t>маникюрный аппарат стронг</t>
  </si>
  <si>
    <t>кофе в зернах подарочный набор</t>
  </si>
  <si>
    <t>машинка для удаления катышков xiaomi deerma</t>
  </si>
  <si>
    <t>женская одежда новосибирск</t>
  </si>
  <si>
    <t>кейс для ключей</t>
  </si>
  <si>
    <t>крем нивеа софт</t>
  </si>
  <si>
    <t>лего сват</t>
  </si>
  <si>
    <t>батончик детский агуша</t>
  </si>
  <si>
    <t>ткани для пошива нижнего белья</t>
  </si>
  <si>
    <t>dior сумки</t>
  </si>
  <si>
    <t xml:space="preserve">топленое масло гхи </t>
  </si>
  <si>
    <t>чехол для телефона honor 50 lite</t>
  </si>
  <si>
    <t xml:space="preserve">легкое платье женское </t>
  </si>
  <si>
    <t>жидкость для зеркал</t>
  </si>
  <si>
    <t>41022697</t>
  </si>
  <si>
    <t>футболка женская с жирафом</t>
  </si>
  <si>
    <t>чюпа чюпс</t>
  </si>
  <si>
    <t>37035172</t>
  </si>
  <si>
    <t>rav4 xa50</t>
  </si>
  <si>
    <t>фуражка мужская кожаная</t>
  </si>
  <si>
    <t xml:space="preserve">ткань велюр </t>
  </si>
  <si>
    <t>стартовые очки</t>
  </si>
  <si>
    <t>63601544</t>
  </si>
  <si>
    <t xml:space="preserve">верёвка бельевая </t>
  </si>
  <si>
    <t>расширитель для лифчика</t>
  </si>
  <si>
    <t>христианские подарки</t>
  </si>
  <si>
    <t>подставка для варки</t>
  </si>
  <si>
    <t>seven senses</t>
  </si>
  <si>
    <t>дело техники инструменты</t>
  </si>
  <si>
    <t>фольга для ногтей мрамор</t>
  </si>
  <si>
    <t>корсет на бретелях</t>
  </si>
  <si>
    <t>альенде</t>
  </si>
  <si>
    <t>из китая</t>
  </si>
  <si>
    <t>салфетка впитывающая</t>
  </si>
  <si>
    <t>обувь тамарис женская</t>
  </si>
  <si>
    <t xml:space="preserve">skinlite </t>
  </si>
  <si>
    <t>бкйсболка</t>
  </si>
  <si>
    <t>ceresit затирка</t>
  </si>
  <si>
    <t>loreal спрей для волос</t>
  </si>
  <si>
    <t>жилет утепленный удлиненный женский</t>
  </si>
  <si>
    <t>розовая ушанка</t>
  </si>
  <si>
    <t>костюм feelz</t>
  </si>
  <si>
    <t xml:space="preserve">аксессуары для комнаты </t>
  </si>
  <si>
    <t>черная олимпийка</t>
  </si>
  <si>
    <t>payot sunny</t>
  </si>
  <si>
    <t xml:space="preserve">наловочки </t>
  </si>
  <si>
    <t>tom taylor куртка мужская</t>
  </si>
  <si>
    <t>защитное стекло honor 8 lite</t>
  </si>
  <si>
    <t>пижама baykar</t>
  </si>
  <si>
    <t>берет вкс</t>
  </si>
  <si>
    <t>раскладной стул для рыбалки</t>
  </si>
  <si>
    <t>кислота для педикюра</t>
  </si>
  <si>
    <t>стол для предметной съемки</t>
  </si>
  <si>
    <t>кодеиновый сироп</t>
  </si>
  <si>
    <t>колечко с хеллоу китти</t>
  </si>
  <si>
    <t>63233089</t>
  </si>
  <si>
    <t>похудение питание</t>
  </si>
  <si>
    <t>isuzu elf</t>
  </si>
  <si>
    <t>tiktaky</t>
  </si>
  <si>
    <t>турбо швабра</t>
  </si>
  <si>
    <t>фигурка керамика</t>
  </si>
  <si>
    <t>кеды белые на липучке</t>
  </si>
  <si>
    <t>флисовая женская</t>
  </si>
  <si>
    <t>телефон bts</t>
  </si>
  <si>
    <t>шорты чёрные длинные</t>
  </si>
  <si>
    <t>59362304</t>
  </si>
  <si>
    <t>gee jay футболка</t>
  </si>
  <si>
    <t>selective elite</t>
  </si>
  <si>
    <t>брошь чертополох</t>
  </si>
  <si>
    <t>игрушка котик в кигуруми</t>
  </si>
  <si>
    <t>краска для волос огненно рыжий</t>
  </si>
  <si>
    <t>аксе</t>
  </si>
  <si>
    <t>шорты ниже колена женские</t>
  </si>
  <si>
    <t>пакетик для бижутерии</t>
  </si>
  <si>
    <t>коляска foofoo</t>
  </si>
  <si>
    <t>битва боевых магов</t>
  </si>
  <si>
    <t xml:space="preserve">кисть для акрила </t>
  </si>
  <si>
    <t>туалетная вода мужская живанши</t>
  </si>
  <si>
    <t xml:space="preserve">закладки стикеры </t>
  </si>
  <si>
    <t>набор гибких разделочных досок</t>
  </si>
  <si>
    <t>66348517</t>
  </si>
  <si>
    <t>платья длинные женские</t>
  </si>
  <si>
    <t>кресло для малышей</t>
  </si>
  <si>
    <t>набор детской посуды силиконовый</t>
  </si>
  <si>
    <t xml:space="preserve">спортивки kappa </t>
  </si>
  <si>
    <t>дайте танк (!)</t>
  </si>
  <si>
    <t>пепе джинс лондон женские футболки</t>
  </si>
  <si>
    <t>плакат для школы</t>
  </si>
  <si>
    <t>nature’s own factory</t>
  </si>
  <si>
    <t xml:space="preserve">полоски отбеливающие </t>
  </si>
  <si>
    <t>наклейки my little pony</t>
  </si>
  <si>
    <t>фишки аниме</t>
  </si>
  <si>
    <t>брелок кактус</t>
  </si>
  <si>
    <t>полигель космо</t>
  </si>
  <si>
    <t>спортивный костюм футболка и шорты</t>
  </si>
  <si>
    <t xml:space="preserve">большая книга </t>
  </si>
  <si>
    <t>дензел</t>
  </si>
  <si>
    <t>клетка доя хомяка</t>
  </si>
  <si>
    <t>крутилка на ногу</t>
  </si>
  <si>
    <t>мрочковский</t>
  </si>
  <si>
    <t>плёнка элпласт</t>
  </si>
  <si>
    <t>бита резиновая</t>
  </si>
  <si>
    <t>прыщи на теле</t>
  </si>
  <si>
    <t>лак для ногтей стойкий черный</t>
  </si>
  <si>
    <t>флисовая безрукавка</t>
  </si>
  <si>
    <t>атлас растений</t>
  </si>
  <si>
    <t>yummyki</t>
  </si>
  <si>
    <t>корм для собак mera</t>
  </si>
  <si>
    <t>жасмин масло</t>
  </si>
  <si>
    <t>ткань для теплицы</t>
  </si>
  <si>
    <t>70764469</t>
  </si>
  <si>
    <t>зеркальце карманное металл</t>
  </si>
  <si>
    <t>тейп для тела корея</t>
  </si>
  <si>
    <t>ведосипед детский</t>
  </si>
  <si>
    <t>новолуние книга</t>
  </si>
  <si>
    <t>боксеры для малышей</t>
  </si>
  <si>
    <t>блузки для женщин больших размеров</t>
  </si>
  <si>
    <t>lenovo g580</t>
  </si>
  <si>
    <t>спортивная олимпийка мужская</t>
  </si>
  <si>
    <t>туалетная вода с вишней</t>
  </si>
  <si>
    <t>лесной ландыш</t>
  </si>
  <si>
    <t>фагиваги</t>
  </si>
  <si>
    <t xml:space="preserve">обезьяна игрушка </t>
  </si>
  <si>
    <t>диван24 divan24</t>
  </si>
  <si>
    <t>роботы трансформеры бамблби</t>
  </si>
  <si>
    <t>ящик под снасти</t>
  </si>
  <si>
    <t>unfected</t>
  </si>
  <si>
    <t>apple airpods 2 чехол</t>
  </si>
  <si>
    <t>оверсайз футболка в полоску</t>
  </si>
  <si>
    <t xml:space="preserve">пакеты белые </t>
  </si>
  <si>
    <t>поока</t>
  </si>
  <si>
    <t>урбеч из семян подсолнечника</t>
  </si>
  <si>
    <t>супер-кот</t>
  </si>
  <si>
    <t>lidor</t>
  </si>
  <si>
    <t>серьги жемчуг кольца</t>
  </si>
  <si>
    <t>для колки орехов</t>
  </si>
  <si>
    <t>чемодан из поликарбоната большой</t>
  </si>
  <si>
    <t>tchibo молотый</t>
  </si>
  <si>
    <t>паракордовый браслет</t>
  </si>
  <si>
    <t>чехол на сидушку унитаза</t>
  </si>
  <si>
    <t>шнурки для кроссовок серые</t>
  </si>
  <si>
    <t>44471417</t>
  </si>
  <si>
    <t xml:space="preserve">телефон игровой </t>
  </si>
  <si>
    <t>пляжная циновка</t>
  </si>
  <si>
    <t>лазурит от сорняков на картофеле</t>
  </si>
  <si>
    <t>самок</t>
  </si>
  <si>
    <t>чехлы на vivo y11</t>
  </si>
  <si>
    <t>мармалато очки</t>
  </si>
  <si>
    <t>шаблоны для бровей</t>
  </si>
  <si>
    <t>игрушка для 3 лет</t>
  </si>
  <si>
    <t>idemitsu 10w 40</t>
  </si>
  <si>
    <t>бюстгалтер 85с</t>
  </si>
  <si>
    <t>соковыжималка polaris</t>
  </si>
  <si>
    <t>google chromecast c google tv</t>
  </si>
  <si>
    <t xml:space="preserve">чехол для телефона хоног 50 лайт </t>
  </si>
  <si>
    <t>71697954</t>
  </si>
  <si>
    <t>бандаж набедренный</t>
  </si>
  <si>
    <t>масажёр для лица</t>
  </si>
  <si>
    <t>sarlanter</t>
  </si>
  <si>
    <t>фантан для дачи</t>
  </si>
  <si>
    <t xml:space="preserve">puma мужские кроссовки </t>
  </si>
  <si>
    <t>юлия гендина</t>
  </si>
  <si>
    <t>80900494</t>
  </si>
  <si>
    <t>черное платье пышное</t>
  </si>
  <si>
    <t>груша для гидроаккумулятора</t>
  </si>
  <si>
    <t>тонкая шапка для малышей</t>
  </si>
  <si>
    <t>детское питание с рождения</t>
  </si>
  <si>
    <t>туалетная вода малекула</t>
  </si>
  <si>
    <t>светлая женская сумка</t>
  </si>
  <si>
    <t>победить каперну</t>
  </si>
  <si>
    <t>алита посуда</t>
  </si>
  <si>
    <t>пробка поддона</t>
  </si>
  <si>
    <t>иди ко мне</t>
  </si>
  <si>
    <t>летний костюм женский классический</t>
  </si>
  <si>
    <t xml:space="preserve">трусики под подгузники </t>
  </si>
  <si>
    <t xml:space="preserve">найк шлепки </t>
  </si>
  <si>
    <t>first whey</t>
  </si>
  <si>
    <t>виски пеленание</t>
  </si>
  <si>
    <t>муляж камеры на iphone</t>
  </si>
  <si>
    <t>подводки для глаз цветная</t>
  </si>
  <si>
    <t>палатка на 6 человек</t>
  </si>
  <si>
    <t>детская качелька</t>
  </si>
  <si>
    <t>philips w5w</t>
  </si>
  <si>
    <t>халат домашний на замке</t>
  </si>
  <si>
    <t>том герои игрушки</t>
  </si>
  <si>
    <t>набор ошейников для щенков</t>
  </si>
  <si>
    <t>гель лаки черный</t>
  </si>
  <si>
    <t>тапки с массажным эффектом</t>
  </si>
  <si>
    <t>спортивная добавка</t>
  </si>
  <si>
    <t>комплект декоративных подушек</t>
  </si>
  <si>
    <t>a4 влад</t>
  </si>
  <si>
    <t>солонка стекло</t>
  </si>
  <si>
    <t>6176779</t>
  </si>
  <si>
    <t>morris green</t>
  </si>
  <si>
    <t>vinci voopoo</t>
  </si>
  <si>
    <t>андрэ нортон</t>
  </si>
  <si>
    <t>постельное бельё 2 х спальное</t>
  </si>
  <si>
    <t>документы автомобиль</t>
  </si>
  <si>
    <t>для airpods</t>
  </si>
  <si>
    <t>картина акрилом</t>
  </si>
  <si>
    <t>картина по номерам 20х20</t>
  </si>
  <si>
    <t xml:space="preserve">союзмультфильм </t>
  </si>
  <si>
    <t>рубашка толстая</t>
  </si>
  <si>
    <t>фото обой</t>
  </si>
  <si>
    <t>флисовичек</t>
  </si>
  <si>
    <t>38574312</t>
  </si>
  <si>
    <t>smiggle</t>
  </si>
  <si>
    <t>кушлн</t>
  </si>
  <si>
    <t xml:space="preserve">штаны трикотажные женские </t>
  </si>
  <si>
    <t>бандаж на предплечье</t>
  </si>
  <si>
    <t>туфли с бляшкой</t>
  </si>
  <si>
    <t>rieker обувь женский</t>
  </si>
  <si>
    <t>goonwoo прокладки для груди</t>
  </si>
  <si>
    <t>рубашка с карманом на груди</t>
  </si>
  <si>
    <t>гай фокс</t>
  </si>
  <si>
    <t>подсвечник тарелка</t>
  </si>
  <si>
    <t>топ бюстгальтер хлопок</t>
  </si>
  <si>
    <t>раклетница-гриль</t>
  </si>
  <si>
    <t xml:space="preserve">лоток для инструментов </t>
  </si>
  <si>
    <t>флешка для машины</t>
  </si>
  <si>
    <t>мезофильная культура</t>
  </si>
  <si>
    <t>стакан с трубочкой и крышкой</t>
  </si>
  <si>
    <t>чипсы из батата</t>
  </si>
  <si>
    <t>кольца для альбомов</t>
  </si>
  <si>
    <t>трусы мужские танга</t>
  </si>
  <si>
    <t>13781412</t>
  </si>
  <si>
    <t>колготки omsa velour</t>
  </si>
  <si>
    <t xml:space="preserve">пони игрушка </t>
  </si>
  <si>
    <t>полотенца одноразовые 35*70</t>
  </si>
  <si>
    <t>безрукавка утепленная женская</t>
  </si>
  <si>
    <t>треляж</t>
  </si>
  <si>
    <t>браслет коловрат</t>
  </si>
  <si>
    <t>шифоновые платье</t>
  </si>
  <si>
    <t>для зубов котят</t>
  </si>
  <si>
    <t>крем для лица гипоаллергенный омолаживающий</t>
  </si>
  <si>
    <t>умная колонка с алисой яндекс станция</t>
  </si>
  <si>
    <t>fosco</t>
  </si>
  <si>
    <t>торговый дом ювелир холдинг</t>
  </si>
  <si>
    <t>села кардиган</t>
  </si>
  <si>
    <t xml:space="preserve">lascavi </t>
  </si>
  <si>
    <t>diadora кроссовки женские</t>
  </si>
  <si>
    <t>перчатки для тренировок мужские</t>
  </si>
  <si>
    <t xml:space="preserve">корм для рыбок аквариумных </t>
  </si>
  <si>
    <t>футболка женская с прикольным рисунком</t>
  </si>
  <si>
    <t>татуировки переводные дракон</t>
  </si>
  <si>
    <t>широкие чёрные брюки</t>
  </si>
  <si>
    <t>защитное стекло на режим 9а</t>
  </si>
  <si>
    <t>bb krem</t>
  </si>
  <si>
    <t>стекло айфон 8 плюс</t>
  </si>
  <si>
    <t>бахтин</t>
  </si>
  <si>
    <t>самсунг а52 телефон чехол</t>
  </si>
  <si>
    <t>картридж 440</t>
  </si>
  <si>
    <t>21464067</t>
  </si>
  <si>
    <t>туфли на выпускной девочке</t>
  </si>
  <si>
    <t>костюм трикотажный утепленный</t>
  </si>
  <si>
    <t>t-shirts</t>
  </si>
  <si>
    <t>фуксия растение</t>
  </si>
  <si>
    <t>блузка женская на одно плечо</t>
  </si>
  <si>
    <t>папка на молнии канцелярские товары</t>
  </si>
  <si>
    <t>паплывки</t>
  </si>
  <si>
    <t>книга единственный</t>
  </si>
  <si>
    <t>12745084</t>
  </si>
  <si>
    <t>69127026</t>
  </si>
  <si>
    <t>serical</t>
  </si>
  <si>
    <t>эрл грей листовой</t>
  </si>
  <si>
    <t>миндальное молоко alpro</t>
  </si>
  <si>
    <t>лосьон для тела виктория сикрет</t>
  </si>
  <si>
    <t>штаны клетчитые</t>
  </si>
  <si>
    <t>фуфайка для девочек глория джинс</t>
  </si>
  <si>
    <t>ilife h70</t>
  </si>
  <si>
    <t>как говорят животные</t>
  </si>
  <si>
    <t>nutrilon детская смесь</t>
  </si>
  <si>
    <t>чехол коробки передач</t>
  </si>
  <si>
    <t>витязь нож</t>
  </si>
  <si>
    <t>кофта мужчкая</t>
  </si>
  <si>
    <t xml:space="preserve">narval </t>
  </si>
  <si>
    <t>духи и туалетная вода женская шанель</t>
  </si>
  <si>
    <t>mishka home</t>
  </si>
  <si>
    <t xml:space="preserve">барсетка чёрная </t>
  </si>
  <si>
    <t>грузила свинец</t>
  </si>
  <si>
    <t>ремень аниме</t>
  </si>
  <si>
    <t>мультики на диске</t>
  </si>
  <si>
    <t>олин мусс</t>
  </si>
  <si>
    <t>хлебница круглая</t>
  </si>
  <si>
    <t>съедобные презервативы</t>
  </si>
  <si>
    <t>карниз поворотный для кухни</t>
  </si>
  <si>
    <t>стакан под канцелярию</t>
  </si>
  <si>
    <t>футбоки оверсайз</t>
  </si>
  <si>
    <t>таблетки от изжоги</t>
  </si>
  <si>
    <t>58609354</t>
  </si>
  <si>
    <t>хлопковые носки детские</t>
  </si>
  <si>
    <t>evadiva</t>
  </si>
  <si>
    <t>водяной насос ваз</t>
  </si>
  <si>
    <t xml:space="preserve">nft </t>
  </si>
  <si>
    <t>образ эды</t>
  </si>
  <si>
    <t>хранение и порядок</t>
  </si>
  <si>
    <t>8933018</t>
  </si>
  <si>
    <t>летние штаны хлопок</t>
  </si>
  <si>
    <t>приспособление для надевания компрессионных чулок</t>
  </si>
  <si>
    <t>измельчитель электрический молния</t>
  </si>
  <si>
    <t>обувь о shade</t>
  </si>
  <si>
    <t>тапочки швабра</t>
  </si>
  <si>
    <t>story</t>
  </si>
  <si>
    <t>игрушки хаски</t>
  </si>
  <si>
    <t>шляпа моряка</t>
  </si>
  <si>
    <t>картина по номерам поезд</t>
  </si>
  <si>
    <t>зубная паста доктор заяц</t>
  </si>
  <si>
    <t>шапки детские для мальчика с завязками</t>
  </si>
  <si>
    <t>шолковая майка</t>
  </si>
  <si>
    <t>столовые приборы матовые</t>
  </si>
  <si>
    <t>braun texstyle</t>
  </si>
  <si>
    <t>nokia 6230i</t>
  </si>
  <si>
    <t>крн</t>
  </si>
  <si>
    <t>одежда для невысоких</t>
  </si>
  <si>
    <t>рубашка мужская  с коротким рукавом</t>
  </si>
  <si>
    <t>intimia stories</t>
  </si>
  <si>
    <t>пояс для платья черный</t>
  </si>
  <si>
    <t>полотенцесушитель лесенка водяной</t>
  </si>
  <si>
    <t>т-образный бритвенный станок</t>
  </si>
  <si>
    <t>доска под горячее</t>
  </si>
  <si>
    <t>спагетти из чечевицы</t>
  </si>
  <si>
    <t>футболка поло полицейская</t>
  </si>
  <si>
    <t>emill</t>
  </si>
  <si>
    <t>карты мемы два стаола</t>
  </si>
  <si>
    <t>полка в машину</t>
  </si>
  <si>
    <t>пряди для кос</t>
  </si>
  <si>
    <t>bio true линзы</t>
  </si>
  <si>
    <t>холодильник дон</t>
  </si>
  <si>
    <t>силиконовые полусферы</t>
  </si>
  <si>
    <t>roxy джинсы</t>
  </si>
  <si>
    <t>спортивный костюм женщины</t>
  </si>
  <si>
    <t>edelica белье</t>
  </si>
  <si>
    <t>obby</t>
  </si>
  <si>
    <t>черные шорты спортивные</t>
  </si>
  <si>
    <t>tur stil</t>
  </si>
  <si>
    <t>green bell</t>
  </si>
  <si>
    <t xml:space="preserve">женские штаны спортивные </t>
  </si>
  <si>
    <t>конфетти сердце</t>
  </si>
  <si>
    <t>красная помада для губ</t>
  </si>
  <si>
    <t>аспидистра</t>
  </si>
  <si>
    <t>дораэмон</t>
  </si>
  <si>
    <t>чехол на редми ноте 9 про</t>
  </si>
  <si>
    <t>jasole</t>
  </si>
  <si>
    <t>светящие шарики</t>
  </si>
  <si>
    <t xml:space="preserve">mykiddo </t>
  </si>
  <si>
    <t xml:space="preserve"> alessio nesca</t>
  </si>
  <si>
    <t>17401161</t>
  </si>
  <si>
    <t>баскетбольный мяч 7 wilson</t>
  </si>
  <si>
    <t>ввертыши</t>
  </si>
  <si>
    <t>все с футбольной символикой</t>
  </si>
  <si>
    <t>часы под старину</t>
  </si>
  <si>
    <t>поликарбонатная форма для конфет</t>
  </si>
  <si>
    <t>диффузор для жидкого мыла</t>
  </si>
  <si>
    <t xml:space="preserve">душ летний </t>
  </si>
  <si>
    <t>босоножки девочки лето</t>
  </si>
  <si>
    <t>кольцо для брелока</t>
  </si>
  <si>
    <t xml:space="preserve">рубашка турция </t>
  </si>
  <si>
    <t>джинсы котон женские</t>
  </si>
  <si>
    <t>шорты белве</t>
  </si>
  <si>
    <t>обложка на паспорт луи витон</t>
  </si>
  <si>
    <t xml:space="preserve">мото боты </t>
  </si>
  <si>
    <t>тумба столик</t>
  </si>
  <si>
    <t>eveline cosmetics sparkle</t>
  </si>
  <si>
    <t>термоаппликация на одежду цветы</t>
  </si>
  <si>
    <t>100рублей</t>
  </si>
  <si>
    <t>11681094</t>
  </si>
  <si>
    <t>платья и сарафаны манго</t>
  </si>
  <si>
    <t>рюкзак для еды</t>
  </si>
  <si>
    <t>мужская бежевая футболка</t>
  </si>
  <si>
    <t>tishka худи</t>
  </si>
  <si>
    <t>магнит в машину для телефона</t>
  </si>
  <si>
    <t xml:space="preserve">электронные сигарета </t>
  </si>
  <si>
    <t>orto стельки ортопедические</t>
  </si>
  <si>
    <t>спрей для тел</t>
  </si>
  <si>
    <t>панама женская соломенная</t>
  </si>
  <si>
    <t>туфли мерри джейн</t>
  </si>
  <si>
    <t>сумка  шоппер</t>
  </si>
  <si>
    <t>подставки под благовония</t>
  </si>
  <si>
    <t>мужские кросы</t>
  </si>
  <si>
    <t>сумка с птицами</t>
  </si>
  <si>
    <t>заготовки ключей</t>
  </si>
  <si>
    <t xml:space="preserve">контейнер для одежды </t>
  </si>
  <si>
    <t>makart</t>
  </si>
  <si>
    <t xml:space="preserve">селиконовый коврик </t>
  </si>
  <si>
    <t>толстовка бежевая женская</t>
  </si>
  <si>
    <t>nike мужские штаны спортивные</t>
  </si>
  <si>
    <t>mango kids юбка</t>
  </si>
  <si>
    <t>amalfi гель для душа</t>
  </si>
  <si>
    <t xml:space="preserve">подложки для торта </t>
  </si>
  <si>
    <t>купальнки</t>
  </si>
  <si>
    <t>nike мужчинам брюки</t>
  </si>
  <si>
    <t>хаги вагги зелёный</t>
  </si>
  <si>
    <t>джибитсы динозавры</t>
  </si>
  <si>
    <t xml:space="preserve">галоши утепленные </t>
  </si>
  <si>
    <t>lucky mark</t>
  </si>
  <si>
    <t xml:space="preserve">горшки для цветов пластиковые </t>
  </si>
  <si>
    <t>варочная панель электрическая встраиваемая 2 конфорки</t>
  </si>
  <si>
    <t>mr jemius</t>
  </si>
  <si>
    <t>initio side</t>
  </si>
  <si>
    <t>платье с расклешенными рукавами</t>
  </si>
  <si>
    <t>неон тату</t>
  </si>
  <si>
    <t>царское село</t>
  </si>
  <si>
    <t>авточехлы на сиденья универсальные из экокожи</t>
  </si>
  <si>
    <t>платье подростковое акула</t>
  </si>
  <si>
    <t>а4 слайм</t>
  </si>
  <si>
    <t>цветные линзы 00</t>
  </si>
  <si>
    <t>золотое кольцо sokolov</t>
  </si>
  <si>
    <t>макароны рисовые</t>
  </si>
  <si>
    <t>коммутатор poe</t>
  </si>
  <si>
    <t>aura bohemia</t>
  </si>
  <si>
    <t>банановое молоко alpro</t>
  </si>
  <si>
    <t>кулирка белая</t>
  </si>
  <si>
    <t>10488021</t>
  </si>
  <si>
    <t xml:space="preserve">carrello bravo </t>
  </si>
  <si>
    <t>браслет на резинке на ногу</t>
  </si>
  <si>
    <t>роботы поезда игрушки кей</t>
  </si>
  <si>
    <t>органайзер подвесной для вещей</t>
  </si>
  <si>
    <t>лук сорокозубка</t>
  </si>
  <si>
    <t>отражающая плёнка на окна</t>
  </si>
  <si>
    <t>серве брюки</t>
  </si>
  <si>
    <t>часы офицерские</t>
  </si>
  <si>
    <t>doctor derm</t>
  </si>
  <si>
    <t>персил капсулы для стирки</t>
  </si>
  <si>
    <t>босоножки женские на шнурке</t>
  </si>
  <si>
    <t>масло от воска</t>
  </si>
  <si>
    <t>magic box книга</t>
  </si>
  <si>
    <t>игрушки 8 лет для девочек</t>
  </si>
  <si>
    <t>добродом</t>
  </si>
  <si>
    <t>костюм женский брюки и топ</t>
  </si>
  <si>
    <t>не такая как все</t>
  </si>
  <si>
    <t>ollin silk</t>
  </si>
  <si>
    <t>крем для рук увлажняющий бархатные ручки</t>
  </si>
  <si>
    <t xml:space="preserve">гель лак серый </t>
  </si>
  <si>
    <t>обувь женская  летняя</t>
  </si>
  <si>
    <t>изики мужские шлепки</t>
  </si>
  <si>
    <t>лецитин гель</t>
  </si>
  <si>
    <t>футболки joma</t>
  </si>
  <si>
    <t>маленький блокнот с ручкой</t>
  </si>
  <si>
    <t>10897905</t>
  </si>
  <si>
    <t>плейсмет</t>
  </si>
  <si>
    <t>тряпка для швабры с отжимом</t>
  </si>
  <si>
    <t>сандали летние для мальчика</t>
  </si>
  <si>
    <t>маринетт и адриан</t>
  </si>
  <si>
    <t>блуза для женщин</t>
  </si>
  <si>
    <t>герметик бортов шин</t>
  </si>
  <si>
    <t>capelli</t>
  </si>
  <si>
    <t>78751948</t>
  </si>
  <si>
    <t>проект рози</t>
  </si>
  <si>
    <t>коврик для фитнеса demix</t>
  </si>
  <si>
    <t>рубашка шерстяная</t>
  </si>
  <si>
    <t>бокс для ключей</t>
  </si>
  <si>
    <t xml:space="preserve">платки на голову </t>
  </si>
  <si>
    <t>чехол на iphone xs max с карманом</t>
  </si>
  <si>
    <t>стол на одной ноге</t>
  </si>
  <si>
    <t xml:space="preserve">восковая печать </t>
  </si>
  <si>
    <t xml:space="preserve">лего мир юрского периода </t>
  </si>
  <si>
    <t xml:space="preserve">арена рюкзак </t>
  </si>
  <si>
    <t>ктояжка</t>
  </si>
  <si>
    <t>домовент</t>
  </si>
  <si>
    <t>игровой микрофон hyperx</t>
  </si>
  <si>
    <t>рубашка разлетайка</t>
  </si>
  <si>
    <t>дневни</t>
  </si>
  <si>
    <t>летнее розовое платье</t>
  </si>
  <si>
    <t>белорусская маска для лица</t>
  </si>
  <si>
    <t>condra</t>
  </si>
  <si>
    <t>52917003</t>
  </si>
  <si>
    <t>джинсы женские модель бананы</t>
  </si>
  <si>
    <t>шампунь и бальзам estel</t>
  </si>
  <si>
    <t>17 в 1 спрей для волос</t>
  </si>
  <si>
    <t>чехол apple iphone 12 pro max</t>
  </si>
  <si>
    <t>детская футболка с хаги ваги</t>
  </si>
  <si>
    <t>ресницы okolashes</t>
  </si>
  <si>
    <t>валерка форма</t>
  </si>
  <si>
    <t xml:space="preserve">форма футбольная на мальчика </t>
  </si>
  <si>
    <t>трусы с именами</t>
  </si>
  <si>
    <t>полотенца для рук 30 на 60</t>
  </si>
  <si>
    <t>футболка с травой</t>
  </si>
  <si>
    <t>серьги соколов детские</t>
  </si>
  <si>
    <t>лыжи с ботинками</t>
  </si>
  <si>
    <t>ковры для прихожей</t>
  </si>
  <si>
    <t>53495118</t>
  </si>
  <si>
    <t>каша детская 12+</t>
  </si>
  <si>
    <t>поршень для бензопилы</t>
  </si>
  <si>
    <t xml:space="preserve"> костюм женский с шортами</t>
  </si>
  <si>
    <t>серёжки в виде креста</t>
  </si>
  <si>
    <t>бумажные полотенца zz</t>
  </si>
  <si>
    <t>силеконовые формы</t>
  </si>
  <si>
    <t>бриллиантовая подвеска</t>
  </si>
  <si>
    <t>фурнитура для часов</t>
  </si>
  <si>
    <t>кардиганы женские тонкий</t>
  </si>
  <si>
    <t>37811452</t>
  </si>
  <si>
    <t>ecco босоножки женские</t>
  </si>
  <si>
    <t>масло cupper</t>
  </si>
  <si>
    <t>детская простынь сатин</t>
  </si>
  <si>
    <t>ковер на пол с ворсом</t>
  </si>
  <si>
    <t>корсы</t>
  </si>
  <si>
    <t>колпаки на 14</t>
  </si>
  <si>
    <t>якут</t>
  </si>
  <si>
    <t>женская шелковая пижама</t>
  </si>
  <si>
    <t>переводки на ногти</t>
  </si>
  <si>
    <t>морская ведьма</t>
  </si>
  <si>
    <t>мужское полупальто</t>
  </si>
  <si>
    <t>туалетная вода мужская турция</t>
  </si>
  <si>
    <t>ырка</t>
  </si>
  <si>
    <t>свет в автомобиль</t>
  </si>
  <si>
    <t>крем для тела от прыщей</t>
  </si>
  <si>
    <t>часы на руку детские</t>
  </si>
  <si>
    <t>клей для надувного матраса</t>
  </si>
  <si>
    <t>детские тапки для девочек</t>
  </si>
  <si>
    <t>изолента зеленая</t>
  </si>
  <si>
    <t>фигурки марвел лего</t>
  </si>
  <si>
    <t>картина с фруктами</t>
  </si>
  <si>
    <t>стикеры для карты</t>
  </si>
  <si>
    <t>хаги ваги брилок</t>
  </si>
  <si>
    <t>avon духи женские</t>
  </si>
  <si>
    <t>журнал психология</t>
  </si>
  <si>
    <t>51995965</t>
  </si>
  <si>
    <t>грунт живая земля</t>
  </si>
  <si>
    <t>юбилейная медаль</t>
  </si>
  <si>
    <t>stenser костюм</t>
  </si>
  <si>
    <t>спортивный костюм на мальчика 8 лет</t>
  </si>
  <si>
    <t>зеркало трюмо</t>
  </si>
  <si>
    <t>платье летнее женское стиль бохо</t>
  </si>
  <si>
    <t>тональный крем для лица stellary</t>
  </si>
  <si>
    <t xml:space="preserve">наклейки хелоу кити </t>
  </si>
  <si>
    <t>аргус ловушка</t>
  </si>
  <si>
    <t>навесной транец</t>
  </si>
  <si>
    <t>фруктис сос восстановление</t>
  </si>
  <si>
    <t>парник с укрывным материалом</t>
  </si>
  <si>
    <t>магнит тигр</t>
  </si>
  <si>
    <t>23372533</t>
  </si>
  <si>
    <t xml:space="preserve"> мед</t>
  </si>
  <si>
    <t xml:space="preserve">гантели 5 кг </t>
  </si>
  <si>
    <t>патчи под глаза от отёков</t>
  </si>
  <si>
    <t>ложка для ухи</t>
  </si>
  <si>
    <t>сумка женская фенди</t>
  </si>
  <si>
    <t xml:space="preserve">панама с ромашкой </t>
  </si>
  <si>
    <t>фоторамка 50 на 50</t>
  </si>
  <si>
    <t>трусы плей тудей</t>
  </si>
  <si>
    <t>аккумулятор pit</t>
  </si>
  <si>
    <t>граб пак</t>
  </si>
  <si>
    <t>раствор для инструментов</t>
  </si>
  <si>
    <t>тональный крем люкс визаж</t>
  </si>
  <si>
    <t>кашарель ноа</t>
  </si>
  <si>
    <t>термовкладыши</t>
  </si>
  <si>
    <t>fender гитара</t>
  </si>
  <si>
    <t xml:space="preserve">clever трусы женские </t>
  </si>
  <si>
    <t>жёлтый галстук</t>
  </si>
  <si>
    <t>zakka сумка</t>
  </si>
  <si>
    <t>средство для работы с полигелем</t>
  </si>
  <si>
    <t xml:space="preserve">парные браслеты для влюбленных </t>
  </si>
  <si>
    <t>блестящие балетки</t>
  </si>
  <si>
    <t>жилет женский утеплённый</t>
  </si>
  <si>
    <t>marine care</t>
  </si>
  <si>
    <t>чехол на внешний аккумулятор</t>
  </si>
  <si>
    <t>la roche-posay spf 30</t>
  </si>
  <si>
    <t>автопанорама ваз</t>
  </si>
  <si>
    <t>66506219</t>
  </si>
  <si>
    <t>барболета</t>
  </si>
  <si>
    <t>шорты дл мальчика</t>
  </si>
  <si>
    <t>белорусская уходовая косметика</t>
  </si>
  <si>
    <t>преобразователь ржавчины kudo</t>
  </si>
  <si>
    <t>очки солнцезащитные женские квадратные</t>
  </si>
  <si>
    <t xml:space="preserve">huggies elite soft 4 </t>
  </si>
  <si>
    <t>бальзам для окрашеных волос</t>
  </si>
  <si>
    <t>клеенка в ванну</t>
  </si>
  <si>
    <t>хлевнюк</t>
  </si>
  <si>
    <t>пацаны том 3</t>
  </si>
  <si>
    <t>кабель для xiaomi</t>
  </si>
  <si>
    <t xml:space="preserve">протеиновые батончики без сахара </t>
  </si>
  <si>
    <t>термоключ</t>
  </si>
  <si>
    <t>кольцо гвоздь серебро</t>
  </si>
  <si>
    <t>68483388</t>
  </si>
  <si>
    <t>полки настенные под телевизор</t>
  </si>
  <si>
    <t xml:space="preserve">сварочный костюм </t>
  </si>
  <si>
    <t xml:space="preserve">игла для бисера </t>
  </si>
  <si>
    <t>музыкальный бизиборд</t>
  </si>
  <si>
    <t>освежитель воздуха для туалета air wick</t>
  </si>
  <si>
    <t xml:space="preserve">женские сумки маленькие </t>
  </si>
  <si>
    <t>цеонит</t>
  </si>
  <si>
    <t>для купания мужские плавки</t>
  </si>
  <si>
    <t>крем органик</t>
  </si>
  <si>
    <t>интерактивные игрушки для детей</t>
  </si>
  <si>
    <t>селиконовая форма доя выпички</t>
  </si>
  <si>
    <t>зеленый шарф</t>
  </si>
  <si>
    <t>рубашка на мальчика школьная</t>
  </si>
  <si>
    <t>emilia estra</t>
  </si>
  <si>
    <t>экран для микрофона</t>
  </si>
  <si>
    <t>для шерсти для кошек</t>
  </si>
  <si>
    <t>спортивная кофта женская на замке</t>
  </si>
  <si>
    <t>книжка фнаф</t>
  </si>
  <si>
    <t>черный тоа</t>
  </si>
  <si>
    <t>ночник бра</t>
  </si>
  <si>
    <t>короб органайзер</t>
  </si>
  <si>
    <t>афродизиак спрей</t>
  </si>
  <si>
    <t>алой</t>
  </si>
  <si>
    <t>аккупро</t>
  </si>
  <si>
    <t>limoni женский</t>
  </si>
  <si>
    <t>ax wild</t>
  </si>
  <si>
    <t>justfog better than</t>
  </si>
  <si>
    <t>сумка с игрушкой</t>
  </si>
  <si>
    <t xml:space="preserve">дорожные </t>
  </si>
  <si>
    <t>полка для цветов на подоконник</t>
  </si>
  <si>
    <t>чехол на airpods pro guess</t>
  </si>
  <si>
    <t>магнитная линейка</t>
  </si>
  <si>
    <t>серьги пацифик</t>
  </si>
  <si>
    <t>защитное стекло самсунг а72</t>
  </si>
  <si>
    <t>63061743</t>
  </si>
  <si>
    <t>73593369</t>
  </si>
  <si>
    <t>сумки женские замшевые черные</t>
  </si>
  <si>
    <t>костюм женский тонкий</t>
  </si>
  <si>
    <t xml:space="preserve">пп конфеты </t>
  </si>
  <si>
    <t>шорты короткие трикотажные</t>
  </si>
  <si>
    <t>развивающие игрушки для малышей музыкальные</t>
  </si>
  <si>
    <t xml:space="preserve">большой коврик для мыши </t>
  </si>
  <si>
    <t>atlas delfin</t>
  </si>
  <si>
    <t xml:space="preserve">помпа дозатор </t>
  </si>
  <si>
    <t>колесников астрология</t>
  </si>
  <si>
    <t>42228218</t>
  </si>
  <si>
    <t>черные тени для век</t>
  </si>
  <si>
    <t xml:space="preserve">xiaomi redmi note 9 чехол </t>
  </si>
  <si>
    <t>обувь женская crocs</t>
  </si>
  <si>
    <t>платок свадебный</t>
  </si>
  <si>
    <t>сапковский ведьмак</t>
  </si>
  <si>
    <t>футболка клоун</t>
  </si>
  <si>
    <t xml:space="preserve">куральник женский </t>
  </si>
  <si>
    <t>clover m</t>
  </si>
  <si>
    <t>веер буквы</t>
  </si>
  <si>
    <t>compliment крем для тела</t>
  </si>
  <si>
    <t xml:space="preserve">шарики красные </t>
  </si>
  <si>
    <t>финити надо</t>
  </si>
  <si>
    <t>подвеска для друзей</t>
  </si>
  <si>
    <t>бейблейд феникс</t>
  </si>
  <si>
    <t>фунгицид топаз</t>
  </si>
  <si>
    <t>юбка с накладными карманами</t>
  </si>
  <si>
    <t>ручка крп</t>
  </si>
  <si>
    <t>выключатель серый</t>
  </si>
  <si>
    <t>браслеты подруг невесты</t>
  </si>
  <si>
    <t>кеды мужские замша</t>
  </si>
  <si>
    <t>misstais 776</t>
  </si>
  <si>
    <t>futula</t>
  </si>
  <si>
    <t>детские краватки</t>
  </si>
  <si>
    <t>84850486</t>
  </si>
  <si>
    <t>холодильник в дорогу</t>
  </si>
  <si>
    <t>холст магнит</t>
  </si>
  <si>
    <t>безлактозный сыр</t>
  </si>
  <si>
    <t>кожаные куртки для мужчин</t>
  </si>
  <si>
    <t>костюм солнца</t>
  </si>
  <si>
    <t>летний костюм женский больших размеров</t>
  </si>
  <si>
    <t>обувь ash женская</t>
  </si>
  <si>
    <t>гель для стирки с кондиционером</t>
  </si>
  <si>
    <t>духи peach</t>
  </si>
  <si>
    <t xml:space="preserve">хамон </t>
  </si>
  <si>
    <t>мужская сумка для телефона</t>
  </si>
  <si>
    <t>плащ танжиро</t>
  </si>
  <si>
    <t>табурет детский складной</t>
  </si>
  <si>
    <t xml:space="preserve">плед чёрный </t>
  </si>
  <si>
    <t>тумбочка на ножках</t>
  </si>
  <si>
    <t xml:space="preserve">наклейки для лица </t>
  </si>
  <si>
    <t>ручки накладные</t>
  </si>
  <si>
    <t>клюква замороженная</t>
  </si>
  <si>
    <t>51883949</t>
  </si>
  <si>
    <t>серги для девочки</t>
  </si>
  <si>
    <t>ps консоль sony</t>
  </si>
  <si>
    <t>ленор 2 литра</t>
  </si>
  <si>
    <t>кофта с рукавами фонариками</t>
  </si>
  <si>
    <t>руковицы</t>
  </si>
  <si>
    <t xml:space="preserve">трусы прокладки </t>
  </si>
  <si>
    <t>пластборд</t>
  </si>
  <si>
    <t xml:space="preserve">telefunken </t>
  </si>
  <si>
    <t>чёрные джинцы</t>
  </si>
  <si>
    <t>крючки рыболовные овнер</t>
  </si>
  <si>
    <t>короб для косметики</t>
  </si>
  <si>
    <t>escentric molecules 01</t>
  </si>
  <si>
    <t xml:space="preserve">блок для записей </t>
  </si>
  <si>
    <t>длинные синие</t>
  </si>
  <si>
    <t>сапоги топтыгин</t>
  </si>
  <si>
    <t>ополаскиватель для брекетов</t>
  </si>
  <si>
    <t>рюкзак kipling</t>
  </si>
  <si>
    <t>чемодан на колесах для детей</t>
  </si>
  <si>
    <t>эдриенн янг</t>
  </si>
  <si>
    <t>расческа для микро мелирования</t>
  </si>
  <si>
    <t xml:space="preserve">бельё женское комплект </t>
  </si>
  <si>
    <t>худи хелоу китти</t>
  </si>
  <si>
    <t>ковры без ворса</t>
  </si>
  <si>
    <t xml:space="preserve">косынки женские </t>
  </si>
  <si>
    <t xml:space="preserve">салфетки восковые </t>
  </si>
  <si>
    <t>имбирные пряники три кота</t>
  </si>
  <si>
    <t>ци-клим аланин</t>
  </si>
  <si>
    <t>sublime sun l'oreal</t>
  </si>
  <si>
    <t>бандаж для поясницы мужской</t>
  </si>
  <si>
    <t>папка-сумка а4</t>
  </si>
  <si>
    <t>игры в дорогу детские</t>
  </si>
  <si>
    <t>face lift</t>
  </si>
  <si>
    <t>элексиум</t>
  </si>
  <si>
    <t>бивис и баттхед</t>
  </si>
  <si>
    <t>переплетный материал</t>
  </si>
  <si>
    <t xml:space="preserve">подушка 40х40 </t>
  </si>
  <si>
    <t>крафт стаканы</t>
  </si>
  <si>
    <t xml:space="preserve">алмазная мозаика цветы </t>
  </si>
  <si>
    <t>плстье</t>
  </si>
  <si>
    <t>звуковая сигнализация</t>
  </si>
  <si>
    <t>foxi девочки</t>
  </si>
  <si>
    <t>ивраше</t>
  </si>
  <si>
    <t>wpc 80</t>
  </si>
  <si>
    <t>картина по номерам бигль</t>
  </si>
  <si>
    <t xml:space="preserve">приглашения на день рождения </t>
  </si>
  <si>
    <t>бандана зебра</t>
  </si>
  <si>
    <t>палетка теней цветная</t>
  </si>
  <si>
    <t xml:space="preserve">короткая женская футболка </t>
  </si>
  <si>
    <t>зубная нитка</t>
  </si>
  <si>
    <t>гель для душа 3л</t>
  </si>
  <si>
    <t>лопатки кухонные набор</t>
  </si>
  <si>
    <t>кружка чупа чупс</t>
  </si>
  <si>
    <t>компрессионные белье для спорта</t>
  </si>
  <si>
    <t>помада темно коричневая</t>
  </si>
  <si>
    <t>darkwin лето</t>
  </si>
  <si>
    <t>витэкс сыворотка</t>
  </si>
  <si>
    <t>фотозона сафари</t>
  </si>
  <si>
    <t>79534626</t>
  </si>
  <si>
    <t>растяжка последний звонок</t>
  </si>
  <si>
    <t>томатная паста ящик астраханских помидоров</t>
  </si>
  <si>
    <t>для похуденич</t>
  </si>
  <si>
    <t xml:space="preserve">купвльник </t>
  </si>
  <si>
    <t>луи витое</t>
  </si>
  <si>
    <t>стразы для наращивания ресниц</t>
  </si>
  <si>
    <t>антишпионское стекло</t>
  </si>
  <si>
    <t xml:space="preserve">dr.martens </t>
  </si>
  <si>
    <t>75951272</t>
  </si>
  <si>
    <t>футболки с енотом</t>
  </si>
  <si>
    <t xml:space="preserve">комбинезон летний с брюками женский </t>
  </si>
  <si>
    <t>шторки шевроле круз</t>
  </si>
  <si>
    <t>глицерин свечи</t>
  </si>
  <si>
    <t>jordan мужские шорты</t>
  </si>
  <si>
    <t>желетка детская на мальчика</t>
  </si>
  <si>
    <t>черные джинсы женские прямые</t>
  </si>
  <si>
    <t>happy baby подгузники</t>
  </si>
  <si>
    <t>подвеска хелоу китти</t>
  </si>
  <si>
    <t>velvet ресниц</t>
  </si>
  <si>
    <t xml:space="preserve">чехол на телефон tecno </t>
  </si>
  <si>
    <t xml:space="preserve">жилет детский утепленный </t>
  </si>
  <si>
    <t xml:space="preserve">откосы </t>
  </si>
  <si>
    <t>крем sanosan</t>
  </si>
  <si>
    <t>61076247</t>
  </si>
  <si>
    <t>эпибаланс</t>
  </si>
  <si>
    <t>дрон детский</t>
  </si>
  <si>
    <t>пафы</t>
  </si>
  <si>
    <t>шорты черные классические</t>
  </si>
  <si>
    <t>подводки для глаз водостойкая</t>
  </si>
  <si>
    <t>конверты для денег на свадьбу</t>
  </si>
  <si>
    <t xml:space="preserve">чулки сексуальные </t>
  </si>
  <si>
    <t>конни и незнакомец</t>
  </si>
  <si>
    <t>для массажа простаты</t>
  </si>
  <si>
    <t xml:space="preserve">красный брючный костюм </t>
  </si>
  <si>
    <t>тени в карандаше</t>
  </si>
  <si>
    <t>кораловый диск</t>
  </si>
  <si>
    <t>наклейка скорая помощь</t>
  </si>
  <si>
    <t xml:space="preserve">деревянные шпатели </t>
  </si>
  <si>
    <t>секси кофта</t>
  </si>
  <si>
    <t>тушь мейбелин sky</t>
  </si>
  <si>
    <t xml:space="preserve">керамическая тарелка </t>
  </si>
  <si>
    <t>футболки со стразами для девочек</t>
  </si>
  <si>
    <t xml:space="preserve">школьная форма для девочек серая </t>
  </si>
  <si>
    <t>nik nika женский одежда</t>
  </si>
  <si>
    <t>домик для кукл</t>
  </si>
  <si>
    <t>перчатки хаги ваги</t>
  </si>
  <si>
    <t>картина на стену девушка</t>
  </si>
  <si>
    <t>спортивный топ и трусы</t>
  </si>
  <si>
    <t>игла котетор для пирсинга языка</t>
  </si>
  <si>
    <t>осина кора</t>
  </si>
  <si>
    <t>щетки двигателя стиральной машины</t>
  </si>
  <si>
    <t>для водоема</t>
  </si>
  <si>
    <t>платье вискоза миди</t>
  </si>
  <si>
    <t>тефаль оптигриль</t>
  </si>
  <si>
    <t>удивительное путешествие кролика</t>
  </si>
  <si>
    <t>от бессоницы</t>
  </si>
  <si>
    <t>плюшевый чехол на телефон</t>
  </si>
  <si>
    <t>incanto комплект белья</t>
  </si>
  <si>
    <t xml:space="preserve">перчатки вратарские футбольные детские </t>
  </si>
  <si>
    <t>кофта женская без рукавов</t>
  </si>
  <si>
    <t>футболка мужская зелёная</t>
  </si>
  <si>
    <t>полка для хранения на кухне</t>
  </si>
  <si>
    <t>застежки для браслетов из резинок</t>
  </si>
  <si>
    <t>валик для осанки</t>
  </si>
  <si>
    <t>диетические продукты питания батончики</t>
  </si>
  <si>
    <t>торнадо напиток</t>
  </si>
  <si>
    <t>badenroo</t>
  </si>
  <si>
    <t>корейские купальники</t>
  </si>
  <si>
    <t>zippo набор</t>
  </si>
  <si>
    <t>спрей для волос 15в1</t>
  </si>
  <si>
    <t xml:space="preserve">стелаж для игрушек </t>
  </si>
  <si>
    <t>обертывание шоколадное</t>
  </si>
  <si>
    <t xml:space="preserve">для отдыха на природе </t>
  </si>
  <si>
    <t>украшения цепочки</t>
  </si>
  <si>
    <t>сахар для ногтей</t>
  </si>
  <si>
    <t>игрушки 7 лет для девочек</t>
  </si>
  <si>
    <t xml:space="preserve">штаны летние для мальчиков </t>
  </si>
  <si>
    <t>ольга романова</t>
  </si>
  <si>
    <t>бюстгальтер с вырезом</t>
  </si>
  <si>
    <t xml:space="preserve">однотонные обои </t>
  </si>
  <si>
    <t>passat b4</t>
  </si>
  <si>
    <t>батистовая блузка</t>
  </si>
  <si>
    <t>brusko табак для кальяна</t>
  </si>
  <si>
    <t>декор для детского сада</t>
  </si>
  <si>
    <t xml:space="preserve">жёлтый пиджак </t>
  </si>
  <si>
    <t>степ тренажер</t>
  </si>
  <si>
    <t>медиана противозачаточные</t>
  </si>
  <si>
    <t>тигры</t>
  </si>
  <si>
    <t>наклейки на ногти винкс</t>
  </si>
  <si>
    <t>носки conte elegant</t>
  </si>
  <si>
    <t>колесникова 4-5</t>
  </si>
  <si>
    <t>игра шашки</t>
  </si>
  <si>
    <t>длинное платье в горошек</t>
  </si>
  <si>
    <t>рубашки мужские турция</t>
  </si>
  <si>
    <t>курганский мясокомбинат</t>
  </si>
  <si>
    <t>покрывало из льна</t>
  </si>
  <si>
    <t>нарядная женская одежда</t>
  </si>
  <si>
    <t>двойная рамка для фото</t>
  </si>
  <si>
    <t>брелок сигнализации шерхан 5</t>
  </si>
  <si>
    <t>74692327</t>
  </si>
  <si>
    <t>чай curtis ассорти</t>
  </si>
  <si>
    <t>темный дворецкий манга</t>
  </si>
  <si>
    <t>art make up</t>
  </si>
  <si>
    <t>весенние куртки для малышей</t>
  </si>
  <si>
    <t>пищевые красители для шоколада</t>
  </si>
  <si>
    <t>подкормка для пионов</t>
  </si>
  <si>
    <t>зелёный топик</t>
  </si>
  <si>
    <t xml:space="preserve">платье лето легкое </t>
  </si>
  <si>
    <t>ремешок ми банд 5</t>
  </si>
  <si>
    <t xml:space="preserve">брюки женские бананы </t>
  </si>
  <si>
    <t>чехол на huawei nova 2</t>
  </si>
  <si>
    <t>колодки лада веста</t>
  </si>
  <si>
    <t>футболка белая женская без надписи</t>
  </si>
  <si>
    <t>надувной матрас мороженое</t>
  </si>
  <si>
    <t>nic123</t>
  </si>
  <si>
    <t xml:space="preserve">косметика детская для девочек </t>
  </si>
  <si>
    <t>шруповер</t>
  </si>
  <si>
    <t>чехол книжка на самсунг а22</t>
  </si>
  <si>
    <t>клей для кроссовок</t>
  </si>
  <si>
    <t>идумицу</t>
  </si>
  <si>
    <t>цепь на волосы</t>
  </si>
  <si>
    <t>гофре для волос плойка</t>
  </si>
  <si>
    <t>крышка для сковороды 25 см</t>
  </si>
  <si>
    <t xml:space="preserve">silver star </t>
  </si>
  <si>
    <t>мочалка бантик</t>
  </si>
  <si>
    <t>дезодорант женский levrana</t>
  </si>
  <si>
    <t>комплект лифчиков</t>
  </si>
  <si>
    <t>толстовка берсерк</t>
  </si>
  <si>
    <t>краска с хной для волос</t>
  </si>
  <si>
    <t>нашивка цска</t>
  </si>
  <si>
    <t>ящик для инструментов большой</t>
  </si>
  <si>
    <t>летния обувь</t>
  </si>
  <si>
    <t>подгузники трусики беби го</t>
  </si>
  <si>
    <t>тату иглы 5rl</t>
  </si>
  <si>
    <t xml:space="preserve">фартук в школу </t>
  </si>
  <si>
    <t>мужские кроссовки на широкую ногу</t>
  </si>
  <si>
    <t>boutique tree шорты</t>
  </si>
  <si>
    <t>лукойл genesis armortech 5w40</t>
  </si>
  <si>
    <t>leokid козырек</t>
  </si>
  <si>
    <t>майка трусы детские</t>
  </si>
  <si>
    <t>рыбий жир для птиц</t>
  </si>
  <si>
    <t>переходник с usb на aux</t>
  </si>
  <si>
    <t>фаллоэмитатор</t>
  </si>
  <si>
    <t>книга ни зя</t>
  </si>
  <si>
    <t>турка для кофе медная 400 мл</t>
  </si>
  <si>
    <t>корзинка для яиц</t>
  </si>
  <si>
    <t>111skin</t>
  </si>
  <si>
    <t>spin master paw patrol</t>
  </si>
  <si>
    <t>lacrimar</t>
  </si>
  <si>
    <t>65326528</t>
  </si>
  <si>
    <t>краска синяя для обуви</t>
  </si>
  <si>
    <t>очищающая полоска для носа</t>
  </si>
  <si>
    <t>чехол на платье</t>
  </si>
  <si>
    <t>детское питание пюре гербер</t>
  </si>
  <si>
    <t>юбка летняя голубая</t>
  </si>
  <si>
    <t xml:space="preserve">канекалон пони </t>
  </si>
  <si>
    <t>домашнее одежда</t>
  </si>
  <si>
    <t>джинсовая куртка короткая женская</t>
  </si>
  <si>
    <t>чёрные футболки оверсайз</t>
  </si>
  <si>
    <t xml:space="preserve">сдредство для полов </t>
  </si>
  <si>
    <t>venta ветровка</t>
  </si>
  <si>
    <t>дневник с кошкой</t>
  </si>
  <si>
    <t>пижама фуксия</t>
  </si>
  <si>
    <t>памперс для принтера</t>
  </si>
  <si>
    <t>аквафильтр для воды</t>
  </si>
  <si>
    <t>соколов бижутерия</t>
  </si>
  <si>
    <t>катушка рыболовная инерционная</t>
  </si>
  <si>
    <t xml:space="preserve">тэны </t>
  </si>
  <si>
    <t>белое однотонное платье</t>
  </si>
  <si>
    <t>бомбер mango</t>
  </si>
  <si>
    <t>лампочка e27 теплый</t>
  </si>
  <si>
    <t xml:space="preserve">гель для душа кокос </t>
  </si>
  <si>
    <t>корм для собак с лососем</t>
  </si>
  <si>
    <t>vic mati e' обувь женский</t>
  </si>
  <si>
    <t>ручка для планшета lenovo</t>
  </si>
  <si>
    <t>samsung a 22 чехол</t>
  </si>
  <si>
    <t xml:space="preserve">летнее платье мини </t>
  </si>
  <si>
    <t>платье с пайетками для блестящее вечернее платье женское</t>
  </si>
  <si>
    <t>торговый зонт</t>
  </si>
  <si>
    <t>8 masil</t>
  </si>
  <si>
    <t xml:space="preserve">all clean </t>
  </si>
  <si>
    <t>shaik 386</t>
  </si>
  <si>
    <t>marks &amp; spencer лонгслив</t>
  </si>
  <si>
    <t>петуния шок вейв</t>
  </si>
  <si>
    <t>майка декатлон</t>
  </si>
  <si>
    <t>немецкая мужская обувь</t>
  </si>
  <si>
    <t>бесшовные плавки</t>
  </si>
  <si>
    <t xml:space="preserve">пакетики маленькие </t>
  </si>
  <si>
    <t>чехол на хонор 30 премиум</t>
  </si>
  <si>
    <t>ручки дверей приора</t>
  </si>
  <si>
    <t>приготовь сам</t>
  </si>
  <si>
    <t>geon протеин</t>
  </si>
  <si>
    <t>misfits футболка</t>
  </si>
  <si>
    <t>полосатый костюм женский</t>
  </si>
  <si>
    <t>детская однжда</t>
  </si>
  <si>
    <t>стол складной кухонный</t>
  </si>
  <si>
    <t>tommy hilfiger худи для мужчин</t>
  </si>
  <si>
    <t>термометр гидрометр</t>
  </si>
  <si>
    <t>для ремонта пластика</t>
  </si>
  <si>
    <t>маска art fact</t>
  </si>
  <si>
    <t>большая колонка gbl</t>
  </si>
  <si>
    <t>полиэфирный шнур для вязания 2мм</t>
  </si>
  <si>
    <t>bebetom обувь девочки</t>
  </si>
  <si>
    <t>нашивки ссср</t>
  </si>
  <si>
    <t>коврик для детей с игрушками</t>
  </si>
  <si>
    <t>мужской набор для бани</t>
  </si>
  <si>
    <t>квн</t>
  </si>
  <si>
    <t>кроссовки туфли</t>
  </si>
  <si>
    <t>трусики под купальник</t>
  </si>
  <si>
    <t>рычалсу</t>
  </si>
  <si>
    <t>makita пила строительная</t>
  </si>
  <si>
    <t>glister спрей</t>
  </si>
  <si>
    <t>molex sata</t>
  </si>
  <si>
    <t>кассе</t>
  </si>
  <si>
    <t>rjhv lkz rjitr</t>
  </si>
  <si>
    <t xml:space="preserve">фасадные панели </t>
  </si>
  <si>
    <t>для левши</t>
  </si>
  <si>
    <t>лёгкая кофта женская</t>
  </si>
  <si>
    <t>ismabiss</t>
  </si>
  <si>
    <t>тренажор для преса</t>
  </si>
  <si>
    <t>tinasa</t>
  </si>
  <si>
    <t>платья стрейч</t>
  </si>
  <si>
    <t xml:space="preserve">часы amazfit </t>
  </si>
  <si>
    <t>82015781</t>
  </si>
  <si>
    <t xml:space="preserve">тапочки для купания </t>
  </si>
  <si>
    <t>пуховик кожаный</t>
  </si>
  <si>
    <t>этажерка для обуви белая</t>
  </si>
  <si>
    <t>капли от клещей для собак барс</t>
  </si>
  <si>
    <t>саусана</t>
  </si>
  <si>
    <t>35513287</t>
  </si>
  <si>
    <t xml:space="preserve">пенка для купания </t>
  </si>
  <si>
    <t>лабиринты книги</t>
  </si>
  <si>
    <t xml:space="preserve">брюки женские летние в клетку </t>
  </si>
  <si>
    <t>перекладина для вещей</t>
  </si>
  <si>
    <t>дезодорант гареньер</t>
  </si>
  <si>
    <t>человек-паук комикс</t>
  </si>
  <si>
    <t>корзина для хранения в ванной</t>
  </si>
  <si>
    <t>горшок унитаз детский</t>
  </si>
  <si>
    <t>кот басик мягкая игрушка</t>
  </si>
  <si>
    <t>вышивка детская</t>
  </si>
  <si>
    <t>брюки спортшик</t>
  </si>
  <si>
    <t>измерить давление</t>
  </si>
  <si>
    <t>needly</t>
  </si>
  <si>
    <t xml:space="preserve">блокатор калорий </t>
  </si>
  <si>
    <t>маска тканевая косметическая набор</t>
  </si>
  <si>
    <t>формы для печенья динозавры</t>
  </si>
  <si>
    <t>хочу винишко</t>
  </si>
  <si>
    <t>helly</t>
  </si>
  <si>
    <t>защитное стекло на itel</t>
  </si>
  <si>
    <t>пульт для телевизора econ</t>
  </si>
  <si>
    <t>40014782</t>
  </si>
  <si>
    <t>64853697</t>
  </si>
  <si>
    <t>снуд тонкий</t>
  </si>
  <si>
    <t>механизм для мобиля</t>
  </si>
  <si>
    <t>goossaint</t>
  </si>
  <si>
    <t>женские трикотажные брюки прямые</t>
  </si>
  <si>
    <t>16853054</t>
  </si>
  <si>
    <t>книга лето в лагере</t>
  </si>
  <si>
    <t xml:space="preserve">футболки глория </t>
  </si>
  <si>
    <t>гель лак для ногтей голубой</t>
  </si>
  <si>
    <t>мужской летний комплект</t>
  </si>
  <si>
    <t xml:space="preserve">аккумулятор 6 вольт </t>
  </si>
  <si>
    <t>платье букле</t>
  </si>
  <si>
    <t>шоколадная лавка в париже</t>
  </si>
  <si>
    <t>марказит браслет</t>
  </si>
  <si>
    <t>диплом об окончании 3 класса</t>
  </si>
  <si>
    <t>лубрикант для женщин</t>
  </si>
  <si>
    <t>камож</t>
  </si>
  <si>
    <t>плащ женский экокожа</t>
  </si>
  <si>
    <t>acoola джинсовая куртка</t>
  </si>
  <si>
    <t>бумажные мешки для пылесоса</t>
  </si>
  <si>
    <t>футболки для мальчика найк</t>
  </si>
  <si>
    <t>58441068</t>
  </si>
  <si>
    <t>набор demi star</t>
  </si>
  <si>
    <t>разноцветные флажки</t>
  </si>
  <si>
    <t>платье на бретелях миди</t>
  </si>
  <si>
    <t xml:space="preserve">перина </t>
  </si>
  <si>
    <t>магнитная зарядка для телефона андроид</t>
  </si>
  <si>
    <t>мозаика икона</t>
  </si>
  <si>
    <t xml:space="preserve">nespresso vertuo </t>
  </si>
  <si>
    <t>emotion kids</t>
  </si>
  <si>
    <t>гранд для кошек</t>
  </si>
  <si>
    <t>белведер</t>
  </si>
  <si>
    <t xml:space="preserve">mark formelle платье </t>
  </si>
  <si>
    <t>таро луди лескот</t>
  </si>
  <si>
    <t>топ универсальный</t>
  </si>
  <si>
    <t>джеггинсы женские с высокой посадкой летние</t>
  </si>
  <si>
    <t>машинки скорая помощь</t>
  </si>
  <si>
    <t>джинсовая куртка для девочки оверсайз</t>
  </si>
  <si>
    <t>sokolov часы женские серебряные</t>
  </si>
  <si>
    <t>y.p.s</t>
  </si>
  <si>
    <t>блокнот для гербария</t>
  </si>
  <si>
    <t>купальник женский юбка</t>
  </si>
  <si>
    <t>флаг сухопутных войск</t>
  </si>
  <si>
    <t>ссср книга</t>
  </si>
  <si>
    <t xml:space="preserve">сандали для детей </t>
  </si>
  <si>
    <t>щетка для автомоиля от пыли</t>
  </si>
  <si>
    <t>ароматизатор для сигарет</t>
  </si>
  <si>
    <t>мойка окон робот</t>
  </si>
  <si>
    <t>северный округ</t>
  </si>
  <si>
    <t>рюкзак синий женский</t>
  </si>
  <si>
    <t>матирующая салфетка</t>
  </si>
  <si>
    <t>чайники со свистком 2.5 л</t>
  </si>
  <si>
    <t>shaik 372</t>
  </si>
  <si>
    <t>футболки без рукавов женские</t>
  </si>
  <si>
    <t>19157756</t>
  </si>
  <si>
    <t>как зарегистрироваться</t>
  </si>
  <si>
    <t>бокс девочке</t>
  </si>
  <si>
    <t>насадки для дремеля</t>
  </si>
  <si>
    <t>пилинг novaline</t>
  </si>
  <si>
    <t>ламель помада</t>
  </si>
  <si>
    <t>от загара крем защитный детский</t>
  </si>
  <si>
    <t>elan gallery сковорода</t>
  </si>
  <si>
    <t>каирские хроники</t>
  </si>
  <si>
    <t>калоши летние</t>
  </si>
  <si>
    <t>зола куртка</t>
  </si>
  <si>
    <t>плакаты kpop</t>
  </si>
  <si>
    <t>soundcore liberty air 2</t>
  </si>
  <si>
    <t>постельное бельё 1.5 спальное</t>
  </si>
  <si>
    <t xml:space="preserve">кружевные трусы женские </t>
  </si>
  <si>
    <t xml:space="preserve">футболки геншин </t>
  </si>
  <si>
    <t>76182199</t>
  </si>
  <si>
    <t xml:space="preserve">красная свеча </t>
  </si>
  <si>
    <t>жесткая подушка</t>
  </si>
  <si>
    <t>domamio</t>
  </si>
  <si>
    <t>ручка боксёр</t>
  </si>
  <si>
    <t>lakenshop</t>
  </si>
  <si>
    <t>лоток для кошек на унитаз</t>
  </si>
  <si>
    <t>3d дизайн для ногтей фигурки</t>
  </si>
  <si>
    <t>сама</t>
  </si>
  <si>
    <t>ретон стиральная машина ультразвуковая</t>
  </si>
  <si>
    <t>переходник в окно для кондиционера</t>
  </si>
  <si>
    <t>nsk</t>
  </si>
  <si>
    <t xml:space="preserve">спрей от коморов </t>
  </si>
  <si>
    <t>подарок на день рождения девочки</t>
  </si>
  <si>
    <t>яркая женская сумка</t>
  </si>
  <si>
    <t>ожерелье из страз</t>
  </si>
  <si>
    <t xml:space="preserve">liquid </t>
  </si>
  <si>
    <t>ёршик для детских бутылочек</t>
  </si>
  <si>
    <t>детские ступеньки</t>
  </si>
  <si>
    <t xml:space="preserve">генератор дыма </t>
  </si>
  <si>
    <t>сухой корм для кошек грандорф</t>
  </si>
  <si>
    <t>38870952</t>
  </si>
  <si>
    <t>cst</t>
  </si>
  <si>
    <t>36549063</t>
  </si>
  <si>
    <t>жилетка с бахромой</t>
  </si>
  <si>
    <t>laitovo</t>
  </si>
  <si>
    <t>контейнер под анализы</t>
  </si>
  <si>
    <t>сапоги зимние женские высокие</t>
  </si>
  <si>
    <t>baby kids</t>
  </si>
  <si>
    <t xml:space="preserve">платья с запахом </t>
  </si>
  <si>
    <t>медицинский форма</t>
  </si>
  <si>
    <t>матрац 180</t>
  </si>
  <si>
    <t>крестик из дерева</t>
  </si>
  <si>
    <t>порошок для стирки амвей</t>
  </si>
  <si>
    <t>61926430</t>
  </si>
  <si>
    <t>форма для микроволновой печи</t>
  </si>
  <si>
    <t>leokids</t>
  </si>
  <si>
    <t>jellibox se</t>
  </si>
  <si>
    <t>матрас dimax</t>
  </si>
  <si>
    <t>glossier помада</t>
  </si>
  <si>
    <t>шарики гравити фолз</t>
  </si>
  <si>
    <t>емеля сухарики</t>
  </si>
  <si>
    <t>значок ржд</t>
  </si>
  <si>
    <t>химическая ловушка</t>
  </si>
  <si>
    <t>лонгслив hello kitty</t>
  </si>
  <si>
    <t xml:space="preserve">белый свитер женский </t>
  </si>
  <si>
    <t>cf259x</t>
  </si>
  <si>
    <t>купальник для балета женский</t>
  </si>
  <si>
    <t>шапочка для новорожденых</t>
  </si>
  <si>
    <t xml:space="preserve">udn x plus </t>
  </si>
  <si>
    <t>купальник 75 f</t>
  </si>
  <si>
    <t>шторы 400 на 250</t>
  </si>
  <si>
    <t>блузка женская с короткими рукавами</t>
  </si>
  <si>
    <t>39224989</t>
  </si>
  <si>
    <t>моноблок усилитель</t>
  </si>
  <si>
    <t>walther</t>
  </si>
  <si>
    <t>46032679</t>
  </si>
  <si>
    <t>накладные ногти 10 штук</t>
  </si>
  <si>
    <t>футляр для очков прозрачный</t>
  </si>
  <si>
    <t>shaik 188</t>
  </si>
  <si>
    <t xml:space="preserve">pandora кольцо </t>
  </si>
  <si>
    <t>плюшевые зайцы</t>
  </si>
  <si>
    <t>tattorg</t>
  </si>
  <si>
    <t>катрис корректор 010</t>
  </si>
  <si>
    <t>моторные лодки</t>
  </si>
  <si>
    <t xml:space="preserve">мини теплица </t>
  </si>
  <si>
    <t>draineffekt</t>
  </si>
  <si>
    <t>парео леопард</t>
  </si>
  <si>
    <t>эмаль по пластику</t>
  </si>
  <si>
    <t>курапрокс зубная паста</t>
  </si>
  <si>
    <t>75102617</t>
  </si>
  <si>
    <t>анорак мужской летний</t>
  </si>
  <si>
    <t>витамин e жидкий</t>
  </si>
  <si>
    <t>майка без рукавов для мальчика</t>
  </si>
  <si>
    <t>чаша для мультиварки 5л керамика</t>
  </si>
  <si>
    <t>платье летнее женское мусульманское</t>
  </si>
  <si>
    <t>потолочная светодиодная люстра</t>
  </si>
  <si>
    <t>толстовка с гербом</t>
  </si>
  <si>
    <t>домашний квас</t>
  </si>
  <si>
    <t>сумка для путешествий мужская</t>
  </si>
  <si>
    <t>алфавит школьник</t>
  </si>
  <si>
    <t>я люблю катю</t>
  </si>
  <si>
    <t>68193517</t>
  </si>
  <si>
    <t>живанши ангел и демон</t>
  </si>
  <si>
    <t>кепка пиздец</t>
  </si>
  <si>
    <t>блузка бела</t>
  </si>
  <si>
    <t>фонарь уличный столб</t>
  </si>
  <si>
    <t>royal farm</t>
  </si>
  <si>
    <t>рубашка ярко розовая</t>
  </si>
  <si>
    <t>bugaboo bee</t>
  </si>
  <si>
    <t>цифровой штангенциркуль</t>
  </si>
  <si>
    <t>карты 52</t>
  </si>
  <si>
    <t xml:space="preserve">цветочный горшок керамический </t>
  </si>
  <si>
    <t>одежда для уточки лала фан</t>
  </si>
  <si>
    <t>барби одежда боди</t>
  </si>
  <si>
    <t>easycap</t>
  </si>
  <si>
    <t>29619681</t>
  </si>
  <si>
    <t>квадратная кружка</t>
  </si>
  <si>
    <t>прикормка карп</t>
  </si>
  <si>
    <t>украшения к празднику</t>
  </si>
  <si>
    <t>палетка nyx теней</t>
  </si>
  <si>
    <t>oxxi база</t>
  </si>
  <si>
    <t>увлажняющий крем вокруг глаз</t>
  </si>
  <si>
    <t>модели от звезды</t>
  </si>
  <si>
    <t>насадка на пасту</t>
  </si>
  <si>
    <t>13738227</t>
  </si>
  <si>
    <t>носовые платочки бумажные</t>
  </si>
  <si>
    <t>клатч женский блестящий</t>
  </si>
  <si>
    <t>тапочки женские домашние с пяткой</t>
  </si>
  <si>
    <t>rant коляска-люлька</t>
  </si>
  <si>
    <t>крема от морщин</t>
  </si>
  <si>
    <t xml:space="preserve">желтый гель лак </t>
  </si>
  <si>
    <t xml:space="preserve">каштаны </t>
  </si>
  <si>
    <t>флажки на ленте</t>
  </si>
  <si>
    <t>фит парад какао</t>
  </si>
  <si>
    <t>броуги</t>
  </si>
  <si>
    <t xml:space="preserve">шот </t>
  </si>
  <si>
    <t>бантик повязка</t>
  </si>
  <si>
    <t>мужское худи белое</t>
  </si>
  <si>
    <t>матрас intex 191</t>
  </si>
  <si>
    <t>воздушный змей сова</t>
  </si>
  <si>
    <t>кофемашина тассимо</t>
  </si>
  <si>
    <t>чернила для 3d ручки</t>
  </si>
  <si>
    <t>журнал ателье</t>
  </si>
  <si>
    <t>мужской камуфляж</t>
  </si>
  <si>
    <t>картонная папка</t>
  </si>
  <si>
    <t>термопот электрический 5 литров</t>
  </si>
  <si>
    <t>кредитницп</t>
  </si>
  <si>
    <t xml:space="preserve">чехол на redmi 5 plus </t>
  </si>
  <si>
    <t>70102889</t>
  </si>
  <si>
    <t>кашпо золото</t>
  </si>
  <si>
    <t>леггинсы адидас женские</t>
  </si>
  <si>
    <t>кеги</t>
  </si>
  <si>
    <t>viknar</t>
  </si>
  <si>
    <t xml:space="preserve">феликс корм </t>
  </si>
  <si>
    <t>спинер наруто</t>
  </si>
  <si>
    <t>канцтовары для детей в школу</t>
  </si>
  <si>
    <t xml:space="preserve">будка </t>
  </si>
  <si>
    <t>кольцо с агатом золотое</t>
  </si>
  <si>
    <t>ножницы железные</t>
  </si>
  <si>
    <t>буквы шарики</t>
  </si>
  <si>
    <t>плойка маленькая</t>
  </si>
  <si>
    <t>conte бюстье</t>
  </si>
  <si>
    <t>15883879</t>
  </si>
  <si>
    <t>перья платье</t>
  </si>
  <si>
    <t>vic firth</t>
  </si>
  <si>
    <t>canadian line by s.l.o 1973</t>
  </si>
  <si>
    <t>рулонные шторы ширина 140 см</t>
  </si>
  <si>
    <t>mirra маска</t>
  </si>
  <si>
    <t>таблетки для автоомывателя</t>
  </si>
  <si>
    <t>костюм для мальчик</t>
  </si>
  <si>
    <t>спрей для экрана телефона</t>
  </si>
  <si>
    <t>паста для волос профессиональная</t>
  </si>
  <si>
    <t>ежедневни</t>
  </si>
  <si>
    <t>воблер на головля</t>
  </si>
  <si>
    <t>27944014</t>
  </si>
  <si>
    <t>паста для шугаринга maru professional</t>
  </si>
  <si>
    <t>карандаши кохинор мягкие</t>
  </si>
  <si>
    <t>жидкость от накипи</t>
  </si>
  <si>
    <t>я русская</t>
  </si>
  <si>
    <t>музыкальный цент</t>
  </si>
  <si>
    <t>ava mask</t>
  </si>
  <si>
    <t>зарядное устройство realme</t>
  </si>
  <si>
    <t>eleaf elven</t>
  </si>
  <si>
    <t>джинсовые юбки миди</t>
  </si>
  <si>
    <t>77010116</t>
  </si>
  <si>
    <t>папка портфолио школьника на кольцах</t>
  </si>
  <si>
    <t>боди с рукавами женское</t>
  </si>
  <si>
    <t>сережки для подростков крест</t>
  </si>
  <si>
    <t xml:space="preserve">silcare </t>
  </si>
  <si>
    <t>набор для кормления детей</t>
  </si>
  <si>
    <t>ошейник для кошек gps</t>
  </si>
  <si>
    <t>74585467</t>
  </si>
  <si>
    <t>разделитель для большого пальца</t>
  </si>
  <si>
    <t xml:space="preserve">лейка для комнатных растений </t>
  </si>
  <si>
    <t>смартфон samsung m31</t>
  </si>
  <si>
    <t>harmoney</t>
  </si>
  <si>
    <t>mother mother</t>
  </si>
  <si>
    <t>чехол реалии с3</t>
  </si>
  <si>
    <t xml:space="preserve">skyline </t>
  </si>
  <si>
    <t>мешки картофельные</t>
  </si>
  <si>
    <t>набор контейнеры для еды</t>
  </si>
  <si>
    <t>шторы интерьерные на люверсах</t>
  </si>
  <si>
    <t>крем klapp</t>
  </si>
  <si>
    <t>детский костюм шорты футболка</t>
  </si>
  <si>
    <t>шурупы по бетону</t>
  </si>
  <si>
    <t>чехлы веста седан</t>
  </si>
  <si>
    <t>чехол самсунг s10+</t>
  </si>
  <si>
    <t>парафин лечебный</t>
  </si>
  <si>
    <t>пуф табурет</t>
  </si>
  <si>
    <t>ип порчхидзе</t>
  </si>
  <si>
    <t>pink hero</t>
  </si>
  <si>
    <t>лего хранение</t>
  </si>
  <si>
    <t>canel</t>
  </si>
  <si>
    <t>чехол для гладильной доски 150</t>
  </si>
  <si>
    <t>очки туристические</t>
  </si>
  <si>
    <t>дезодорант женский weleda</t>
  </si>
  <si>
    <t>графин для воды с фильтром</t>
  </si>
  <si>
    <t>футболка цинк уродов</t>
  </si>
  <si>
    <t>из 90-х</t>
  </si>
  <si>
    <t>защитное стекло на xiaomi 9 а</t>
  </si>
  <si>
    <t>платье жесткое летнее</t>
  </si>
  <si>
    <t>теплое платье свитер</t>
  </si>
  <si>
    <t>зарядка на редми 9</t>
  </si>
  <si>
    <t>сидушка для ребенка на велосипед</t>
  </si>
  <si>
    <t>жидкость для снятия тейпов</t>
  </si>
  <si>
    <t>солнцезащитный козырек в авто</t>
  </si>
  <si>
    <t>шампунь для комбинированных волос</t>
  </si>
  <si>
    <t>гонки для детей</t>
  </si>
  <si>
    <t>приключение жёлтого чемоданчика</t>
  </si>
  <si>
    <t>поводок для собак розовый</t>
  </si>
  <si>
    <t>брики бананы</t>
  </si>
  <si>
    <t>тональниу</t>
  </si>
  <si>
    <t>энциклопедия для мальчиков техника</t>
  </si>
  <si>
    <t>пылесос с мощностью 2200</t>
  </si>
  <si>
    <t>шляпка для девочек</t>
  </si>
  <si>
    <t>72891486</t>
  </si>
  <si>
    <t>обувь на тракторной подошве</t>
  </si>
  <si>
    <t>пушистые нитки</t>
  </si>
  <si>
    <t>юбка стеганая утепленная</t>
  </si>
  <si>
    <t>nike детский одежда для малышей</t>
  </si>
  <si>
    <t xml:space="preserve">мужская сорочка </t>
  </si>
  <si>
    <t>черный мех</t>
  </si>
  <si>
    <t>красная нитка браслет</t>
  </si>
  <si>
    <t>женские трусы высокая посадка</t>
  </si>
  <si>
    <t xml:space="preserve">брюки спортивные твоё </t>
  </si>
  <si>
    <t>игрушки зверей</t>
  </si>
  <si>
    <t>топ женский пляжный</t>
  </si>
  <si>
    <t>краска для принтера черная</t>
  </si>
  <si>
    <t>наборы сделай сам</t>
  </si>
  <si>
    <t xml:space="preserve">джинсовый сарафан детский </t>
  </si>
  <si>
    <t>кроссовки ck</t>
  </si>
  <si>
    <t>кедыnike</t>
  </si>
  <si>
    <t>журнал добрые советы</t>
  </si>
  <si>
    <t xml:space="preserve">обувь женская весна </t>
  </si>
  <si>
    <t>паста для реставрации ламината</t>
  </si>
  <si>
    <t>двери в баню</t>
  </si>
  <si>
    <t>заколки с цветными прядями</t>
  </si>
  <si>
    <t xml:space="preserve">украшения из жемчуга </t>
  </si>
  <si>
    <t>светильник в машину</t>
  </si>
  <si>
    <t>пенал.</t>
  </si>
  <si>
    <t>тарелка в виде лопаты</t>
  </si>
  <si>
    <t>часы с рамкой для фото</t>
  </si>
  <si>
    <t>65199291</t>
  </si>
  <si>
    <t>лесной маг</t>
  </si>
  <si>
    <t>костюм женский деловой беларусь</t>
  </si>
  <si>
    <t>граб</t>
  </si>
  <si>
    <t>каркас качели</t>
  </si>
  <si>
    <t>книга психосоматика</t>
  </si>
  <si>
    <t>лак дл ногтей</t>
  </si>
  <si>
    <t xml:space="preserve">конфидор </t>
  </si>
  <si>
    <t>увлажняющие диски</t>
  </si>
  <si>
    <t>лего оптимус прайм</t>
  </si>
  <si>
    <t>приставка игравая</t>
  </si>
  <si>
    <t>боксёрская обувь</t>
  </si>
  <si>
    <t>водяная дорожка</t>
  </si>
  <si>
    <t>рамка для биолокации</t>
  </si>
  <si>
    <t>54583509</t>
  </si>
  <si>
    <t>медаль 55</t>
  </si>
  <si>
    <t>carello optima</t>
  </si>
  <si>
    <t>чехол на samsung galaxy a41</t>
  </si>
  <si>
    <t>наряд женский</t>
  </si>
  <si>
    <t>обувь на проблемную ногу</t>
  </si>
  <si>
    <t>станки одноразовые мужские</t>
  </si>
  <si>
    <t>утюжок для волос ровента</t>
  </si>
  <si>
    <t>синергетики для стирки</t>
  </si>
  <si>
    <t>валик декоративный круги</t>
  </si>
  <si>
    <t>shocker батончики</t>
  </si>
  <si>
    <t>хедера</t>
  </si>
  <si>
    <t>румяна бронзер</t>
  </si>
  <si>
    <t>силиконовые формы полусферы</t>
  </si>
  <si>
    <t>тетрадь в клетку 12 листов для девочек</t>
  </si>
  <si>
    <t>жилетка мужская костюмная синяя</t>
  </si>
  <si>
    <t>тюлень мягкая игрушка</t>
  </si>
  <si>
    <t>гитара черная</t>
  </si>
  <si>
    <t>smerch шорты</t>
  </si>
  <si>
    <t>погремушка подвесная</t>
  </si>
  <si>
    <t>lm decor рулонная штора</t>
  </si>
  <si>
    <t>корм для собак органикс</t>
  </si>
  <si>
    <t>ивеко</t>
  </si>
  <si>
    <t>резиновые шнурки для обуви</t>
  </si>
  <si>
    <t>бенокаль</t>
  </si>
  <si>
    <t>аос pandoro.kz</t>
  </si>
  <si>
    <t>эмоциональный интелект</t>
  </si>
  <si>
    <t>резиновые сандали для мальчиков</t>
  </si>
  <si>
    <t xml:space="preserve">мотозапчасти </t>
  </si>
  <si>
    <t>игрушки от 2 для детей</t>
  </si>
  <si>
    <t>72882075</t>
  </si>
  <si>
    <t>полка тканевая</t>
  </si>
  <si>
    <t>фонарь охотничий</t>
  </si>
  <si>
    <t>сидение детское на велосипед</t>
  </si>
  <si>
    <t>кардиган джинсовый женский</t>
  </si>
  <si>
    <t>счастливый питон</t>
  </si>
  <si>
    <t>мужские трусы розовые</t>
  </si>
  <si>
    <t>бежевая база для ногтей</t>
  </si>
  <si>
    <t>шампунь естель для окрашенных</t>
  </si>
  <si>
    <t>тенис детский</t>
  </si>
  <si>
    <t>zarina боюки</t>
  </si>
  <si>
    <t>релуи жидкие тени</t>
  </si>
  <si>
    <t>67254047</t>
  </si>
  <si>
    <t>ведьмак подвеска</t>
  </si>
  <si>
    <t>трубка от домофона</t>
  </si>
  <si>
    <t>белые полотенца для лица</t>
  </si>
  <si>
    <t>консиллер эвелин</t>
  </si>
  <si>
    <t>удобрения для фикуса</t>
  </si>
  <si>
    <t>аэрозоль автоматический</t>
  </si>
  <si>
    <t>люстра в стиле</t>
  </si>
  <si>
    <t>formoso</t>
  </si>
  <si>
    <t>бейсболка мужская летняя с прямым козырьком</t>
  </si>
  <si>
    <t>массажер для лицамассажер для лица</t>
  </si>
  <si>
    <t>авто подсветка</t>
  </si>
  <si>
    <t>83890588</t>
  </si>
  <si>
    <t>чемодан с</t>
  </si>
  <si>
    <t>valentino сумки</t>
  </si>
  <si>
    <t>lack me</t>
  </si>
  <si>
    <t>туманки ваз 2112</t>
  </si>
  <si>
    <t>панама 56</t>
  </si>
  <si>
    <t>undertale фигурки</t>
  </si>
  <si>
    <t>браслет серебристый</t>
  </si>
  <si>
    <t>плёнка на дверь</t>
  </si>
  <si>
    <t>мобил супер</t>
  </si>
  <si>
    <t>new balance 72</t>
  </si>
  <si>
    <t>biolage масло</t>
  </si>
  <si>
    <t>ремень мужской армани</t>
  </si>
  <si>
    <t>drag вейп</t>
  </si>
  <si>
    <t>кофе калипсо</t>
  </si>
  <si>
    <t>домашнее платье на бретельках</t>
  </si>
  <si>
    <t>деревянный пистолет usp</t>
  </si>
  <si>
    <t>max factor тушь для ресниц 2000 calorie</t>
  </si>
  <si>
    <t>маска для работы с триммером</t>
  </si>
  <si>
    <t>525576914</t>
  </si>
  <si>
    <t>флизелиновые обои под покраску</t>
  </si>
  <si>
    <t>костюм шорты и футболка оверсайз</t>
  </si>
  <si>
    <t>комплект на лето для девочки</t>
  </si>
  <si>
    <t xml:space="preserve">samsung galaxy note 20 ultra </t>
  </si>
  <si>
    <t>подарочный пакет день рождения</t>
  </si>
  <si>
    <t>чай basilur зеленый</t>
  </si>
  <si>
    <t>длинный белый сарафан</t>
  </si>
  <si>
    <t>ножи фискарс</t>
  </si>
  <si>
    <t xml:space="preserve">футболка женская nike </t>
  </si>
  <si>
    <t>простынь на резинке 160х200 детская</t>
  </si>
  <si>
    <t>team</t>
  </si>
  <si>
    <t>фруктополис</t>
  </si>
  <si>
    <t>вертолет лего</t>
  </si>
  <si>
    <t>летние топ</t>
  </si>
  <si>
    <t>футболка канабис</t>
  </si>
  <si>
    <t>мобил1</t>
  </si>
  <si>
    <t>топик домашний</t>
  </si>
  <si>
    <t>25420943</t>
  </si>
  <si>
    <t>nattokinase</t>
  </si>
  <si>
    <t>женский домашний костюм из флиса</t>
  </si>
  <si>
    <t>футболки для лп</t>
  </si>
  <si>
    <t>catta&amp;canis</t>
  </si>
  <si>
    <t xml:space="preserve">чехол на 11 iphone прозрачный </t>
  </si>
  <si>
    <t>термо бельё мужское</t>
  </si>
  <si>
    <t xml:space="preserve">многоразовые капсулы </t>
  </si>
  <si>
    <t>гирлянда пчелы</t>
  </si>
  <si>
    <t>kon&amp;fat</t>
  </si>
  <si>
    <t>emfio женский</t>
  </si>
  <si>
    <t xml:space="preserve">army </t>
  </si>
  <si>
    <t>чехол на реалии с 25</t>
  </si>
  <si>
    <t>panerai</t>
  </si>
  <si>
    <t>юзефович</t>
  </si>
  <si>
    <t>ремень с сердечками</t>
  </si>
  <si>
    <t>lovemakeup</t>
  </si>
  <si>
    <t>love moschino одежда</t>
  </si>
  <si>
    <t>лоферы женские натуральная кожа черные</t>
  </si>
  <si>
    <t>семена оксалис</t>
  </si>
  <si>
    <t>костюм лосины и рашгард</t>
  </si>
  <si>
    <t>топы женские на молнии</t>
  </si>
  <si>
    <t>keenetic speedster</t>
  </si>
  <si>
    <t>туфли 33</t>
  </si>
  <si>
    <t xml:space="preserve">зара одежда </t>
  </si>
  <si>
    <t>карта космоса</t>
  </si>
  <si>
    <t>мячи тенисные</t>
  </si>
  <si>
    <t>бальзам капус для окрашенных волос</t>
  </si>
  <si>
    <t xml:space="preserve">худи черное с принтом </t>
  </si>
  <si>
    <t>лак stax</t>
  </si>
  <si>
    <t>плащ avalon</t>
  </si>
  <si>
    <t>пазл малышарики</t>
  </si>
  <si>
    <t>живи сейчас</t>
  </si>
  <si>
    <t>купальник прибалтика</t>
  </si>
  <si>
    <t>кепка утка</t>
  </si>
  <si>
    <t>натали  худи</t>
  </si>
  <si>
    <t>чехол книжка на honor 10</t>
  </si>
  <si>
    <t>прозрачный чехол с карманом</t>
  </si>
  <si>
    <t xml:space="preserve">палатка от солнца </t>
  </si>
  <si>
    <t>лунная нить</t>
  </si>
  <si>
    <t>масло алое</t>
  </si>
  <si>
    <t>запчасти на телефон</t>
  </si>
  <si>
    <t>reima комбинезон весна осень</t>
  </si>
  <si>
    <t>michel chic одежда</t>
  </si>
  <si>
    <t>одноразовые мундштуки</t>
  </si>
  <si>
    <t>драгунский что любит мишка</t>
  </si>
  <si>
    <t>мини рюкзак женский кожаный</t>
  </si>
  <si>
    <t>пазл самолет</t>
  </si>
  <si>
    <t>баблер</t>
  </si>
  <si>
    <t>штаны спортивные тонкие</t>
  </si>
  <si>
    <t>подставка под зеркало</t>
  </si>
  <si>
    <t>липобейз масло для купания</t>
  </si>
  <si>
    <t>подвеска в машину на зеркало</t>
  </si>
  <si>
    <t>кресло экокожа</t>
  </si>
  <si>
    <t>66120015</t>
  </si>
  <si>
    <t>косиллер</t>
  </si>
  <si>
    <t>футбольные брелки</t>
  </si>
  <si>
    <t>икея плед</t>
  </si>
  <si>
    <t>кашпо для цветов деревянные</t>
  </si>
  <si>
    <t>шашлычный столик</t>
  </si>
  <si>
    <t>парикмахерские зажимы для волос</t>
  </si>
  <si>
    <t xml:space="preserve">конфетв </t>
  </si>
  <si>
    <t xml:space="preserve">излив для смесителя </t>
  </si>
  <si>
    <t xml:space="preserve">жидкость для полигеля </t>
  </si>
  <si>
    <t>сходи ваги</t>
  </si>
  <si>
    <t xml:space="preserve"> marvel</t>
  </si>
  <si>
    <t>33454980</t>
  </si>
  <si>
    <t>алмазная мозаика на подрамнике 40х50 икона</t>
  </si>
  <si>
    <t>книги зарубежная литература</t>
  </si>
  <si>
    <t>спортивное колесо</t>
  </si>
  <si>
    <t>отбеливатель wow</t>
  </si>
  <si>
    <t>утка статуэтка</t>
  </si>
  <si>
    <t>39767319</t>
  </si>
  <si>
    <t>646 растворитель</t>
  </si>
  <si>
    <t>подушки про отель</t>
  </si>
  <si>
    <t>хлоромин</t>
  </si>
  <si>
    <t>micuna</t>
  </si>
  <si>
    <t xml:space="preserve">брюки прямые мужские </t>
  </si>
  <si>
    <t>аппарат для приготовления кофе на песке</t>
  </si>
  <si>
    <t>чехол  iphone xr</t>
  </si>
  <si>
    <t>чехол для чемодана xxl</t>
  </si>
  <si>
    <t xml:space="preserve">красная нитка </t>
  </si>
  <si>
    <t>lambrend</t>
  </si>
  <si>
    <t>футболка белая для подростка мальчика</t>
  </si>
  <si>
    <t>кубики секс</t>
  </si>
  <si>
    <t>белая наклейка</t>
  </si>
  <si>
    <t>вся в папочку</t>
  </si>
  <si>
    <t>туалетная вода perseia</t>
  </si>
  <si>
    <t>zeitun bb</t>
  </si>
  <si>
    <t>рюкзак garden plast</t>
  </si>
  <si>
    <t>нож таран</t>
  </si>
  <si>
    <t>ободок для собак</t>
  </si>
  <si>
    <t>holli polli</t>
  </si>
  <si>
    <t>бейсболка lada</t>
  </si>
  <si>
    <t>бетси босоножки</t>
  </si>
  <si>
    <t>электронасос для шаров</t>
  </si>
  <si>
    <t>лаки для ногтей неоновый</t>
  </si>
  <si>
    <t xml:space="preserve">комплект детского белья </t>
  </si>
  <si>
    <t>фольга переводная</t>
  </si>
  <si>
    <t>колокольчик музыкальный</t>
  </si>
  <si>
    <t>носки трекинг</t>
  </si>
  <si>
    <t>одеяло 145 на 215</t>
  </si>
  <si>
    <t>крем nivea красивая кожа</t>
  </si>
  <si>
    <t>поло мужское uspa</t>
  </si>
  <si>
    <t>роберто кавалли</t>
  </si>
  <si>
    <t>гель для холодного распаривания</t>
  </si>
  <si>
    <t xml:space="preserve">твое женское платья </t>
  </si>
  <si>
    <t>серьги бижутерия с камнем</t>
  </si>
  <si>
    <t>стержни для ткани</t>
  </si>
  <si>
    <t>кольцо маточное</t>
  </si>
  <si>
    <t>женская футболка для фитнеса</t>
  </si>
  <si>
    <t>барабан игрушечный</t>
  </si>
  <si>
    <t>отбелить подмышки</t>
  </si>
  <si>
    <t>act fact</t>
  </si>
  <si>
    <t>25677790</t>
  </si>
  <si>
    <t xml:space="preserve"> трость</t>
  </si>
  <si>
    <t>колесная арка опель</t>
  </si>
  <si>
    <t>телефон редми 9s</t>
  </si>
  <si>
    <t>хлопок сатин</t>
  </si>
  <si>
    <t>lenor миндальный масло</t>
  </si>
  <si>
    <t xml:space="preserve">белый тональный крем </t>
  </si>
  <si>
    <t>фильтр для пылесоса samsung air track</t>
  </si>
  <si>
    <t xml:space="preserve">порошок от тараканов </t>
  </si>
  <si>
    <t>ортопедия бандажи и ортезы</t>
  </si>
  <si>
    <t>кроссовки для прогулок</t>
  </si>
  <si>
    <t>чёрный топ на тонких бретельках</t>
  </si>
  <si>
    <t>платье тенисное</t>
  </si>
  <si>
    <t>ручной чемодан</t>
  </si>
  <si>
    <t>емка платье</t>
  </si>
  <si>
    <t>мужская рубашка zolla</t>
  </si>
  <si>
    <t xml:space="preserve">пенка черный жемчуг </t>
  </si>
  <si>
    <t>жидкое мыло детское 5 литров</t>
  </si>
  <si>
    <t>поющие книжки</t>
  </si>
  <si>
    <t>песолюкс</t>
  </si>
  <si>
    <t>кольцо серебряное с аметистом</t>
  </si>
  <si>
    <t>ninito</t>
  </si>
  <si>
    <t>халат медицинский синий</t>
  </si>
  <si>
    <t xml:space="preserve">ремень для сумки на плечо </t>
  </si>
  <si>
    <t>мацун</t>
  </si>
  <si>
    <t>подвеска буква р</t>
  </si>
  <si>
    <t>плащ concept club</t>
  </si>
  <si>
    <t>бритва браун 5 серия</t>
  </si>
  <si>
    <t>mish mish женский</t>
  </si>
  <si>
    <t>электромельница для специй</t>
  </si>
  <si>
    <t>dior sauvage elixir</t>
  </si>
  <si>
    <t>наклейки на руку</t>
  </si>
  <si>
    <t>чай рассыпной черный</t>
  </si>
  <si>
    <t>чехол на шатер</t>
  </si>
  <si>
    <t>dry ru roll</t>
  </si>
  <si>
    <t>подставки для подогрева</t>
  </si>
  <si>
    <t xml:space="preserve">рамки вкладыши </t>
  </si>
  <si>
    <t>блокнот для записей в линейку</t>
  </si>
  <si>
    <t>липобейз беби масло</t>
  </si>
  <si>
    <t>58092826</t>
  </si>
  <si>
    <t>h i m</t>
  </si>
  <si>
    <t>бумага для перевода тату</t>
  </si>
  <si>
    <t>corra сумка</t>
  </si>
  <si>
    <t>пентакан красота</t>
  </si>
  <si>
    <t>тканевая книга</t>
  </si>
  <si>
    <t>мяч баскетбол wilson</t>
  </si>
  <si>
    <t xml:space="preserve">женские джинсы летние </t>
  </si>
  <si>
    <t>говорящие книжки</t>
  </si>
  <si>
    <t>маркировка 220</t>
  </si>
  <si>
    <t>4861382</t>
  </si>
  <si>
    <t>кольцо для бижутерии</t>
  </si>
  <si>
    <t>соусники для женщин</t>
  </si>
  <si>
    <t>имбирь футболка</t>
  </si>
  <si>
    <t xml:space="preserve">футболки зарина </t>
  </si>
  <si>
    <t>шорты летние на подростка</t>
  </si>
  <si>
    <t>bq tank power</t>
  </si>
  <si>
    <t>баскетбольный мяч 7 уличный</t>
  </si>
  <si>
    <t>игра монополия с терминалом</t>
  </si>
  <si>
    <t>серьги кольцо серебро</t>
  </si>
  <si>
    <t>сандалии для пляжа детские</t>
  </si>
  <si>
    <t>колгот</t>
  </si>
  <si>
    <t>одежда harley-davidson</t>
  </si>
  <si>
    <t>платье сакура</t>
  </si>
  <si>
    <t>54060974</t>
  </si>
  <si>
    <t>paese консилер</t>
  </si>
  <si>
    <t>60936333</t>
  </si>
  <si>
    <t>eksis sport кроссовки</t>
  </si>
  <si>
    <t>скотный двор глубокая подстилка</t>
  </si>
  <si>
    <t>морской конек игрушка</t>
  </si>
  <si>
    <t xml:space="preserve">haunted family </t>
  </si>
  <si>
    <t xml:space="preserve">индол </t>
  </si>
  <si>
    <t>тарелка с делением</t>
  </si>
  <si>
    <t>клаксон на автомобиль</t>
  </si>
  <si>
    <t>wertvolle perle germany</t>
  </si>
  <si>
    <t>safe</t>
  </si>
  <si>
    <t>торжественный костюм</t>
  </si>
  <si>
    <t>кроссовки-носки женские</t>
  </si>
  <si>
    <t xml:space="preserve">жидкие перчатки </t>
  </si>
  <si>
    <t>дезодорант гарньер мужской</t>
  </si>
  <si>
    <t>dermedic тоник</t>
  </si>
  <si>
    <t>71378100</t>
  </si>
  <si>
    <t>samsung смартфоны</t>
  </si>
  <si>
    <t xml:space="preserve">давинес </t>
  </si>
  <si>
    <t>конфеты упаковка</t>
  </si>
  <si>
    <t>мох для декора и озеленения</t>
  </si>
  <si>
    <t>антисептик 1 литр</t>
  </si>
  <si>
    <t>гриндеры</t>
  </si>
  <si>
    <t>силиконовые шторы</t>
  </si>
  <si>
    <t>постельное белье с маками</t>
  </si>
  <si>
    <t>фонарь на дом</t>
  </si>
  <si>
    <t>compliment мицеллярная вода</t>
  </si>
  <si>
    <t>рамка 35 на 45</t>
  </si>
  <si>
    <t>весы 150 кг</t>
  </si>
  <si>
    <t>телефон редми нот 8</t>
  </si>
  <si>
    <t xml:space="preserve">шлепки с бантом </t>
  </si>
  <si>
    <t>пармезан сыр</t>
  </si>
  <si>
    <t>юбка белоруссия</t>
  </si>
  <si>
    <t>джоггеры на девочку</t>
  </si>
  <si>
    <t>филипс one blade</t>
  </si>
  <si>
    <t xml:space="preserve">фейри для посуды </t>
  </si>
  <si>
    <t>амвэй пятновыводитель</t>
  </si>
  <si>
    <t>велосипедки в клетку</t>
  </si>
  <si>
    <t>bmx рама</t>
  </si>
  <si>
    <t>родительская ручка для самоката</t>
  </si>
  <si>
    <t>плюшевая толстовка детская</t>
  </si>
  <si>
    <t>шпанская мушка капли</t>
  </si>
  <si>
    <t>ручной кухонный комбайн</t>
  </si>
  <si>
    <t>ковер 1,5</t>
  </si>
  <si>
    <t>парикмахерская фольга</t>
  </si>
  <si>
    <t xml:space="preserve">юбочки </t>
  </si>
  <si>
    <t>34636160</t>
  </si>
  <si>
    <t>платье тельняшка для девочки</t>
  </si>
  <si>
    <t xml:space="preserve">пылесос для ногтей </t>
  </si>
  <si>
    <t>гречишный чай 100</t>
  </si>
  <si>
    <t>топ женский блузка</t>
  </si>
  <si>
    <t>женский кожаный пиджак</t>
  </si>
  <si>
    <t xml:space="preserve">чехол для стилуса </t>
  </si>
  <si>
    <t>джинсы для девочек белые</t>
  </si>
  <si>
    <t>лавкрафт зов ктулху</t>
  </si>
  <si>
    <t>82122747</t>
  </si>
  <si>
    <t>нарды спартак</t>
  </si>
  <si>
    <t>миски для кроликов</t>
  </si>
  <si>
    <t>клач красный</t>
  </si>
  <si>
    <t>shell helix hx8 synthetic 5w-40</t>
  </si>
  <si>
    <t>молотов книга</t>
  </si>
  <si>
    <t>50 дней до моего самоубийства книга</t>
  </si>
  <si>
    <t>картридж hqd lux</t>
  </si>
  <si>
    <t>футболка жееская</t>
  </si>
  <si>
    <t>накладки для пяток</t>
  </si>
  <si>
    <t>кашпо пирула</t>
  </si>
  <si>
    <t>костюмы подростковые</t>
  </si>
  <si>
    <t>глория джи</t>
  </si>
  <si>
    <t>пиковая дама духи</t>
  </si>
  <si>
    <t>фильтр для кошачьего</t>
  </si>
  <si>
    <t>футляр для электрической зубной щетки oral-b</t>
  </si>
  <si>
    <t xml:space="preserve">рюкзак небольшой </t>
  </si>
  <si>
    <t>постельное белье мопс</t>
  </si>
  <si>
    <t>ремешок galaxy fit 2</t>
  </si>
  <si>
    <t>ночная рубашка мужская</t>
  </si>
  <si>
    <t>гель для стирки в капсулах</t>
  </si>
  <si>
    <t>шторы интерьерные 2 шт</t>
  </si>
  <si>
    <t>платье под грудью</t>
  </si>
  <si>
    <t>catrice консилер 007</t>
  </si>
  <si>
    <t>лодка пвх нднд</t>
  </si>
  <si>
    <t>clinique для мужчин</t>
  </si>
  <si>
    <t xml:space="preserve">зубная щетка сплат </t>
  </si>
  <si>
    <t>aselit</t>
  </si>
  <si>
    <t>набор барни</t>
  </si>
  <si>
    <t>60664725</t>
  </si>
  <si>
    <t>собачка антистресс мягкая</t>
  </si>
  <si>
    <t>zebra обувь детская</t>
  </si>
  <si>
    <t xml:space="preserve">акс дезодорант </t>
  </si>
  <si>
    <t>18839931</t>
  </si>
  <si>
    <t>airidaco</t>
  </si>
  <si>
    <t>электрическая щётка для лица</t>
  </si>
  <si>
    <t>кафф бабочка</t>
  </si>
  <si>
    <t>белые мужские кеды летние</t>
  </si>
  <si>
    <t>eimi</t>
  </si>
  <si>
    <t>бампер samsung a50</t>
  </si>
  <si>
    <t>защитное стекло айфон 6 плюс</t>
  </si>
  <si>
    <t>браслет игольница</t>
  </si>
  <si>
    <t>ободок для волос женский с камнями</t>
  </si>
  <si>
    <t>штатив для телефона мини</t>
  </si>
  <si>
    <t>хром солгар</t>
  </si>
  <si>
    <t xml:space="preserve">красный корень </t>
  </si>
  <si>
    <t>владимир сорокин книги</t>
  </si>
  <si>
    <t xml:space="preserve">эми хармон </t>
  </si>
  <si>
    <t>кукла барби гимнастика</t>
  </si>
  <si>
    <t>песочные берцы</t>
  </si>
  <si>
    <t>дом для барби без мебели</t>
  </si>
  <si>
    <t>топ белый лапша</t>
  </si>
  <si>
    <t>обот</t>
  </si>
  <si>
    <t>прелюзель</t>
  </si>
  <si>
    <t>синее мыло</t>
  </si>
  <si>
    <t>мурские футболки</t>
  </si>
  <si>
    <t>🇷🇺</t>
  </si>
  <si>
    <t>одеколон ожон</t>
  </si>
  <si>
    <t>кросы детские</t>
  </si>
  <si>
    <t>для упаковки подарков</t>
  </si>
  <si>
    <t>nova x</t>
  </si>
  <si>
    <t>подушка для ноутбука</t>
  </si>
  <si>
    <t>профиль угловой для светодиодной ленты</t>
  </si>
  <si>
    <t xml:space="preserve"> масло для тела</t>
  </si>
  <si>
    <t>калмаг</t>
  </si>
  <si>
    <t>военное оружие игрушки</t>
  </si>
  <si>
    <t>наволочка декоративная 50 70</t>
  </si>
  <si>
    <t>наушники  apple</t>
  </si>
  <si>
    <t>тайтсы адидас женские</t>
  </si>
  <si>
    <t>футболки для подросков</t>
  </si>
  <si>
    <t>плюшевые аниме игрушки</t>
  </si>
  <si>
    <t>28149459</t>
  </si>
  <si>
    <t>кожаные куртки женские весенние</t>
  </si>
  <si>
    <t>ручки для вязанных сумок</t>
  </si>
  <si>
    <t>джинсы с карманами одноцветные</t>
  </si>
  <si>
    <t>стать партнером</t>
  </si>
  <si>
    <t>коврик 90</t>
  </si>
  <si>
    <t>трусы корректирующее белье женское</t>
  </si>
  <si>
    <t>трусы женские cherry girl</t>
  </si>
  <si>
    <t>накладки на туфли</t>
  </si>
  <si>
    <t>чехол самсунг j3 2017</t>
  </si>
  <si>
    <t>бюстгальтеры орхидея</t>
  </si>
  <si>
    <t>sentiment love мыло</t>
  </si>
  <si>
    <t>2pac футболка</t>
  </si>
  <si>
    <t>ушастый нянь 4.5</t>
  </si>
  <si>
    <t>арка в дверной проем</t>
  </si>
  <si>
    <t>стекло для honor 10 lite</t>
  </si>
  <si>
    <t xml:space="preserve">силиконовая форма для </t>
  </si>
  <si>
    <t>камуфлирующий гель молочный</t>
  </si>
  <si>
    <t>сарафан летний женский на пляж</t>
  </si>
  <si>
    <t>босоножки медицинские</t>
  </si>
  <si>
    <t>подшипник для роликов</t>
  </si>
  <si>
    <t>merci lingerie</t>
  </si>
  <si>
    <t>матрас на кровать тонкий</t>
  </si>
  <si>
    <t>купальник сарафан</t>
  </si>
  <si>
    <t>короткие шорты джинсовые</t>
  </si>
  <si>
    <t>зубная пасьа</t>
  </si>
  <si>
    <t>призратив</t>
  </si>
  <si>
    <t>конверсы для детей</t>
  </si>
  <si>
    <t>книги русская классика</t>
  </si>
  <si>
    <t>lelukids платье платье для девочки платье детский</t>
  </si>
  <si>
    <t xml:space="preserve">комбинезон твоё </t>
  </si>
  <si>
    <t>безникотиновый испаритель</t>
  </si>
  <si>
    <t>чехол на xiaomi mi 11t</t>
  </si>
  <si>
    <t>куфшин</t>
  </si>
  <si>
    <t>съёмная ручка для сковороды</t>
  </si>
  <si>
    <t>r&amp;v</t>
  </si>
  <si>
    <t>масло авокадо холодного отжима пищевое</t>
  </si>
  <si>
    <t xml:space="preserve">платья беларусь </t>
  </si>
  <si>
    <t>рюкзак bubbletop</t>
  </si>
  <si>
    <t>электронный испаритель 2000 затяжек</t>
  </si>
  <si>
    <t>красивые шнурки</t>
  </si>
  <si>
    <t>шнурки кожа</t>
  </si>
  <si>
    <t>body prof</t>
  </si>
  <si>
    <t>железный пестолет</t>
  </si>
  <si>
    <t>мама длинные ноги мягкая игрушка</t>
  </si>
  <si>
    <t>футболка женская с вырезом v</t>
  </si>
  <si>
    <t>дорожка ковровая 1 на 2</t>
  </si>
  <si>
    <t>bigaku</t>
  </si>
  <si>
    <t xml:space="preserve">пла </t>
  </si>
  <si>
    <t>кольцо девушке</t>
  </si>
  <si>
    <t xml:space="preserve">чехол на самсунг s21 </t>
  </si>
  <si>
    <t>когтеточка комплекс</t>
  </si>
  <si>
    <t>only you ufa</t>
  </si>
  <si>
    <t>46003652</t>
  </si>
  <si>
    <t>боди я люблю папу</t>
  </si>
  <si>
    <t>тинт для шуб</t>
  </si>
  <si>
    <t>stabilo point 88</t>
  </si>
  <si>
    <t>охранная форма</t>
  </si>
  <si>
    <t>китайские бумажные фонарики</t>
  </si>
  <si>
    <t xml:space="preserve">синяя лампа </t>
  </si>
  <si>
    <t>спойлер заднего стекла</t>
  </si>
  <si>
    <t>детская машина на которой можно ездить</t>
  </si>
  <si>
    <t>пяльца для вышивки</t>
  </si>
  <si>
    <t>трансферы</t>
  </si>
  <si>
    <t>пояс на джинсы</t>
  </si>
  <si>
    <t>66093957</t>
  </si>
  <si>
    <t>h&amp;m для новорожденных</t>
  </si>
  <si>
    <t>чёрная футболка с рисунком</t>
  </si>
  <si>
    <t xml:space="preserve">капроновые нитки </t>
  </si>
  <si>
    <t>игрушка трактор большой</t>
  </si>
  <si>
    <t xml:space="preserve">samsung galaxy a22 чехол </t>
  </si>
  <si>
    <t>сухой корм монж</t>
  </si>
  <si>
    <t>21470681</t>
  </si>
  <si>
    <t>картина по номерам совы</t>
  </si>
  <si>
    <t xml:space="preserve">женская футболка больших размеров </t>
  </si>
  <si>
    <t>лупа для насекомых</t>
  </si>
  <si>
    <t>27414162</t>
  </si>
  <si>
    <t>redmi 10 телефон</t>
  </si>
  <si>
    <t>шорты adidas originals</t>
  </si>
  <si>
    <t>значок кли</t>
  </si>
  <si>
    <t>чернок платье</t>
  </si>
  <si>
    <t>elemis крем</t>
  </si>
  <si>
    <t>magic shop</t>
  </si>
  <si>
    <t>лезвие braun</t>
  </si>
  <si>
    <t>epoxi art</t>
  </si>
  <si>
    <t>лампа розовая</t>
  </si>
  <si>
    <t>ac/dc adaptor</t>
  </si>
  <si>
    <t>humidifier h2o</t>
  </si>
  <si>
    <t>штаны зауженные женские</t>
  </si>
  <si>
    <t>платья летние офис</t>
  </si>
  <si>
    <t>декор с днем рождения</t>
  </si>
  <si>
    <t xml:space="preserve">линзы адриа </t>
  </si>
  <si>
    <t>сандалии терволина</t>
  </si>
  <si>
    <t>мокасины на мальчика школьные</t>
  </si>
  <si>
    <t>кран игольчатый 8мм</t>
  </si>
  <si>
    <t>поилка для телят</t>
  </si>
  <si>
    <t>frud</t>
  </si>
  <si>
    <t>вентилятор навесной</t>
  </si>
  <si>
    <t>решетка для газовой плиты гефест</t>
  </si>
  <si>
    <t>руководство</t>
  </si>
  <si>
    <t>нижнее белье balaloum</t>
  </si>
  <si>
    <t>ведро для шашлыка</t>
  </si>
  <si>
    <t>ручки руля</t>
  </si>
  <si>
    <t>фальш турбина</t>
  </si>
  <si>
    <t>силиконовая сетка</t>
  </si>
  <si>
    <t>подставка для холодильника и стиральной машины</t>
  </si>
  <si>
    <t xml:space="preserve">цинк витамины </t>
  </si>
  <si>
    <t>77342439</t>
  </si>
  <si>
    <t xml:space="preserve">кроссовки мужские на лето </t>
  </si>
  <si>
    <t>85337433</t>
  </si>
  <si>
    <t>ремешок для band 4</t>
  </si>
  <si>
    <t>ayunar</t>
  </si>
  <si>
    <t>маска для оица</t>
  </si>
  <si>
    <t>patrol кроссовки женские для зимы</t>
  </si>
  <si>
    <t>платья плиссе</t>
  </si>
  <si>
    <t xml:space="preserve">джинсы золла </t>
  </si>
  <si>
    <t>платье с вырезом под грудью</t>
  </si>
  <si>
    <t xml:space="preserve">антоцианин </t>
  </si>
  <si>
    <t>детские игрушечные коляски для кукол</t>
  </si>
  <si>
    <t>бейсболка balenciaga</t>
  </si>
  <si>
    <t>одноразовые тарелки розовые</t>
  </si>
  <si>
    <t>кроссовки женсике</t>
  </si>
  <si>
    <t>кроссовки мужские adidas zx</t>
  </si>
  <si>
    <t>magnet</t>
  </si>
  <si>
    <t>tsubaki спрей</t>
  </si>
  <si>
    <t>миксит крем</t>
  </si>
  <si>
    <t>туника разлетайка</t>
  </si>
  <si>
    <t>шарики для стирки пуховиков</t>
  </si>
  <si>
    <t>натуральные парики</t>
  </si>
  <si>
    <t>web camera</t>
  </si>
  <si>
    <t>браслет женский ювелирный</t>
  </si>
  <si>
    <t>теннисные кроссовки женские adidas</t>
  </si>
  <si>
    <t xml:space="preserve">архитектура </t>
  </si>
  <si>
    <t>резинка для волос кожа</t>
  </si>
  <si>
    <t>краски акриловые канцелярские товары</t>
  </si>
  <si>
    <t>14050550</t>
  </si>
  <si>
    <t>е 27</t>
  </si>
  <si>
    <t>чехол на самсунг j5 2016</t>
  </si>
  <si>
    <t>молд закладка</t>
  </si>
  <si>
    <t>спрей для блондинок</t>
  </si>
  <si>
    <t>куртка женская софтшел</t>
  </si>
  <si>
    <t>nellers</t>
  </si>
  <si>
    <t xml:space="preserve">петух </t>
  </si>
  <si>
    <t>48882190</t>
  </si>
  <si>
    <t>homell</t>
  </si>
  <si>
    <t>мужские банные халаты</t>
  </si>
  <si>
    <t>q7</t>
  </si>
  <si>
    <t xml:space="preserve">блюдо для подачи </t>
  </si>
  <si>
    <t>фигурки бродячие псы</t>
  </si>
  <si>
    <t xml:space="preserve">секси костюм </t>
  </si>
  <si>
    <t>70031190</t>
  </si>
  <si>
    <t>ранер</t>
  </si>
  <si>
    <t>рюкзак авокадо ортопедический</t>
  </si>
  <si>
    <t>редумин форте</t>
  </si>
  <si>
    <t>садовая опора</t>
  </si>
  <si>
    <t>tasmanian tiger</t>
  </si>
  <si>
    <t>хозпакет</t>
  </si>
  <si>
    <t>дёшево ппц</t>
  </si>
  <si>
    <t>радужная футболка женская</t>
  </si>
  <si>
    <t>хобби для детей</t>
  </si>
  <si>
    <t>66995352</t>
  </si>
  <si>
    <t>yogi чай</t>
  </si>
  <si>
    <t>кольца на воскоплав</t>
  </si>
  <si>
    <t>пинпонтер</t>
  </si>
  <si>
    <t>гельминтам стоп</t>
  </si>
  <si>
    <t>пинокио</t>
  </si>
  <si>
    <t>ремень 120 см</t>
  </si>
  <si>
    <t>осминожка перевертыш</t>
  </si>
  <si>
    <t>кто плюс</t>
  </si>
  <si>
    <t>масло borges</t>
  </si>
  <si>
    <t>цветы искусственные на кладбище</t>
  </si>
  <si>
    <t>одежда в стиле хип хоп</t>
  </si>
  <si>
    <t>коробка 25 на 25</t>
  </si>
  <si>
    <t xml:space="preserve">marine </t>
  </si>
  <si>
    <t>домкрат гидравлический бутылочный двухштоковый</t>
  </si>
  <si>
    <t xml:space="preserve">морской </t>
  </si>
  <si>
    <t>спрей для поврежденных волос</t>
  </si>
  <si>
    <t>испаритель 1.2</t>
  </si>
  <si>
    <t>i love mum халат</t>
  </si>
  <si>
    <t>hair шампунь</t>
  </si>
  <si>
    <t>перчатки на подростка</t>
  </si>
  <si>
    <t>чипсы из кокоса</t>
  </si>
  <si>
    <t>растения в горшках</t>
  </si>
  <si>
    <t>стикер для карты</t>
  </si>
  <si>
    <t>мужские брюки хаки</t>
  </si>
  <si>
    <t>чехол книжка xiaomi 11t</t>
  </si>
  <si>
    <t>рюкзак pinko</t>
  </si>
  <si>
    <t>миска для шпица</t>
  </si>
  <si>
    <t>пояс для кимоно дзюдо</t>
  </si>
  <si>
    <t>сланцы для бани</t>
  </si>
  <si>
    <t>кошелёк женский кожанный</t>
  </si>
  <si>
    <t>совок для печи</t>
  </si>
  <si>
    <t>тарелка в форме бутылки</t>
  </si>
  <si>
    <t>пудра антибактериальная</t>
  </si>
  <si>
    <t>накладные ресницы лисий</t>
  </si>
  <si>
    <t>72822965</t>
  </si>
  <si>
    <t>сваровски серьги серебро</t>
  </si>
  <si>
    <t>47432474</t>
  </si>
  <si>
    <t>додоша</t>
  </si>
  <si>
    <t>78543332</t>
  </si>
  <si>
    <t>honor 9 lite дисплей</t>
  </si>
  <si>
    <t xml:space="preserve">книга для рецептов </t>
  </si>
  <si>
    <t>белая футболка для детей</t>
  </si>
  <si>
    <t>паста зубная лакалют</t>
  </si>
  <si>
    <t>палетка глитеров</t>
  </si>
  <si>
    <t>блюдо стеклянное глубокое</t>
  </si>
  <si>
    <t>шапканос</t>
  </si>
  <si>
    <t>настольная лампа эра</t>
  </si>
  <si>
    <t>кошачие лапки</t>
  </si>
  <si>
    <t>шейкеры для воды</t>
  </si>
  <si>
    <t>барабан для стиральной машины</t>
  </si>
  <si>
    <t>стеклянный кувшин для воды</t>
  </si>
  <si>
    <t>выпускник детского сада медаль</t>
  </si>
  <si>
    <t>стекло предметное</t>
  </si>
  <si>
    <t>mothercare ветровка</t>
  </si>
  <si>
    <t>овчарка мягкая</t>
  </si>
  <si>
    <t>насадка член</t>
  </si>
  <si>
    <t>сумка шоппер стеганная</t>
  </si>
  <si>
    <t>ssd 250</t>
  </si>
  <si>
    <t>юька шорты</t>
  </si>
  <si>
    <t>тефон</t>
  </si>
  <si>
    <t>акриловый лак спрей</t>
  </si>
  <si>
    <t>блокнот 13 карт</t>
  </si>
  <si>
    <t>59172633</t>
  </si>
  <si>
    <t>553729455</t>
  </si>
  <si>
    <t>36707055</t>
  </si>
  <si>
    <t>роял канин файбер</t>
  </si>
  <si>
    <t xml:space="preserve">цепочка для подростков </t>
  </si>
  <si>
    <t>заправка для цезаря</t>
  </si>
  <si>
    <t>полироль салона авто</t>
  </si>
  <si>
    <t>21240381</t>
  </si>
  <si>
    <t>шведская</t>
  </si>
  <si>
    <t xml:space="preserve">пп шоколад </t>
  </si>
  <si>
    <t>шетка для бороды</t>
  </si>
  <si>
    <t>royal canin pug</t>
  </si>
  <si>
    <t>нож для помидор</t>
  </si>
  <si>
    <t>джинсовая ветровка для мальчика</t>
  </si>
  <si>
    <t>пижама байковая</t>
  </si>
  <si>
    <t>volume блеск</t>
  </si>
  <si>
    <t>настоящий нож-бабочка</t>
  </si>
  <si>
    <t>крем для рук duru</t>
  </si>
  <si>
    <t xml:space="preserve">принтер мини </t>
  </si>
  <si>
    <t>79754201</t>
  </si>
  <si>
    <t>ино</t>
  </si>
  <si>
    <t>босоножки женские vitacci</t>
  </si>
  <si>
    <t xml:space="preserve">аппликаторы </t>
  </si>
  <si>
    <t>тонирующие маска для волос</t>
  </si>
  <si>
    <t>modern bcaa</t>
  </si>
  <si>
    <t>набор косметики корея</t>
  </si>
  <si>
    <t>железные крючки</t>
  </si>
  <si>
    <t>жакет из замши</t>
  </si>
  <si>
    <t>za in</t>
  </si>
  <si>
    <t>футболки длинные для женщин</t>
  </si>
  <si>
    <t>кондиционеры для волос estel</t>
  </si>
  <si>
    <t>ежик хренобус</t>
  </si>
  <si>
    <t xml:space="preserve">спирт этиловый </t>
  </si>
  <si>
    <t>телефон redmi note 11</t>
  </si>
  <si>
    <t xml:space="preserve">лагуна одежда женская </t>
  </si>
  <si>
    <t>тушь для ресниц арт визаж чикаго</t>
  </si>
  <si>
    <t>codex</t>
  </si>
  <si>
    <t xml:space="preserve">кальян большой </t>
  </si>
  <si>
    <t>соль для ванны 3 кг</t>
  </si>
  <si>
    <t>мини бутылки</t>
  </si>
  <si>
    <t>сандалии томби</t>
  </si>
  <si>
    <t>manto худи</t>
  </si>
  <si>
    <t>агрохолдинг поиск</t>
  </si>
  <si>
    <t>чехол z flip</t>
  </si>
  <si>
    <t>скребок для авто</t>
  </si>
  <si>
    <t>new balance кроссовки 500</t>
  </si>
  <si>
    <t>ellis cosmetic citynature</t>
  </si>
  <si>
    <t>солнцезащитный крем для тела 30</t>
  </si>
  <si>
    <t>zheno</t>
  </si>
  <si>
    <t>настольный антистресс</t>
  </si>
  <si>
    <t>мужские пижама со коротким рукавом</t>
  </si>
  <si>
    <t>mesadi</t>
  </si>
  <si>
    <t>74555331</t>
  </si>
  <si>
    <t>платья балахон</t>
  </si>
  <si>
    <t>очки солнечные женские леопард</t>
  </si>
  <si>
    <t xml:space="preserve">собо </t>
  </si>
  <si>
    <t>поилка для переноски</t>
  </si>
  <si>
    <t xml:space="preserve">bielenda сыворотка </t>
  </si>
  <si>
    <t xml:space="preserve">свеча 1 </t>
  </si>
  <si>
    <t>фоторамка бабушке</t>
  </si>
  <si>
    <t>карандаш для куб</t>
  </si>
  <si>
    <t>муслиновая футболка мужская</t>
  </si>
  <si>
    <t>поло kanzler</t>
  </si>
  <si>
    <t>стельк</t>
  </si>
  <si>
    <t>хоккей настольный кхл</t>
  </si>
  <si>
    <t xml:space="preserve">рюкзак динозавр </t>
  </si>
  <si>
    <t>декор на джинсы</t>
  </si>
  <si>
    <t>щетка для сухого массажа мягкая</t>
  </si>
  <si>
    <t>трусы lormar</t>
  </si>
  <si>
    <t>палатка трёхместная</t>
  </si>
  <si>
    <t>спортивный ремешок для apple watch</t>
  </si>
  <si>
    <t>косметичка ручной работы</t>
  </si>
  <si>
    <t>крем солнцезащитный spf для лица</t>
  </si>
  <si>
    <t>защитное стекло самсунг j6+</t>
  </si>
  <si>
    <t>vjybnjh</t>
  </si>
  <si>
    <t>плащ полатка</t>
  </si>
  <si>
    <t>пейнтбольная маска</t>
  </si>
  <si>
    <t>восковой мелок для ламината</t>
  </si>
  <si>
    <t>pinnacle</t>
  </si>
  <si>
    <t>пионы вышивка</t>
  </si>
  <si>
    <t>наклейка на дозатор</t>
  </si>
  <si>
    <t>корсар 2</t>
  </si>
  <si>
    <t>масло для смазки цепи</t>
  </si>
  <si>
    <t>облегченная куртка</t>
  </si>
  <si>
    <t>стекло на редми 6а</t>
  </si>
  <si>
    <t>сковородки рондел</t>
  </si>
  <si>
    <t>леггинсы женские с карманами</t>
  </si>
  <si>
    <t>комбинезон женские</t>
  </si>
  <si>
    <t>набор жижи</t>
  </si>
  <si>
    <t>10 авеню</t>
  </si>
  <si>
    <t>dlt</t>
  </si>
  <si>
    <t>жидкости эксплуатационные</t>
  </si>
  <si>
    <t>серебряная цепочка для подвески</t>
  </si>
  <si>
    <t>отбеливающие капы</t>
  </si>
  <si>
    <t>samsung a21s чехол противоударный</t>
  </si>
  <si>
    <t>бюстгалтер через шею</t>
  </si>
  <si>
    <t>ксю ксю</t>
  </si>
  <si>
    <t>северный ветер</t>
  </si>
  <si>
    <t>напоясная сумка детская</t>
  </si>
  <si>
    <t>35828890</t>
  </si>
  <si>
    <t>средства защиты от солнца 50</t>
  </si>
  <si>
    <t>фонарь на лобный</t>
  </si>
  <si>
    <t xml:space="preserve">для дисков </t>
  </si>
  <si>
    <t>геншин аято</t>
  </si>
  <si>
    <t>дневник с хеллоу китти</t>
  </si>
  <si>
    <t xml:space="preserve">щетка массажная </t>
  </si>
  <si>
    <t>33310154</t>
  </si>
  <si>
    <t xml:space="preserve">35600664 </t>
  </si>
  <si>
    <t>хна для волос иранская</t>
  </si>
  <si>
    <t>йога азбука</t>
  </si>
  <si>
    <t>lococlo</t>
  </si>
  <si>
    <t>trippie redd</t>
  </si>
  <si>
    <t>футболка asap rocky</t>
  </si>
  <si>
    <t xml:space="preserve">pull and </t>
  </si>
  <si>
    <t>крышка для унитаза детская</t>
  </si>
  <si>
    <t>панама 44-46</t>
  </si>
  <si>
    <t>73750236</t>
  </si>
  <si>
    <t xml:space="preserve">сапоги высокие </t>
  </si>
  <si>
    <t xml:space="preserve">сумка для девушки </t>
  </si>
  <si>
    <t>меховые игрушки</t>
  </si>
  <si>
    <t>сенсорный мешок</t>
  </si>
  <si>
    <t>худи с принтом мияги</t>
  </si>
  <si>
    <t>защита для кутикулы</t>
  </si>
  <si>
    <t>разделитель для обуви</t>
  </si>
  <si>
    <t>влад бумага а4 рюкзак</t>
  </si>
  <si>
    <t>серьги птица</t>
  </si>
  <si>
    <t>комплект мебели для детей</t>
  </si>
  <si>
    <t>10901748</t>
  </si>
  <si>
    <t>куртки весна женские</t>
  </si>
  <si>
    <t>beiber</t>
  </si>
  <si>
    <t>книги фантастика 12</t>
  </si>
  <si>
    <t>papa roach</t>
  </si>
  <si>
    <t>nutrison</t>
  </si>
  <si>
    <t xml:space="preserve">плетение </t>
  </si>
  <si>
    <t>обезжириватель для полигеля</t>
  </si>
  <si>
    <t>kapous двухфазный</t>
  </si>
  <si>
    <t>стойка телескопическая</t>
  </si>
  <si>
    <t>широкий сарафан</t>
  </si>
  <si>
    <t>пиджак желтый женский</t>
  </si>
  <si>
    <t>мармелад пластинки</t>
  </si>
  <si>
    <t>экипировка для квадроцикла</t>
  </si>
  <si>
    <t>beauty bar parfums духи</t>
  </si>
  <si>
    <t>крепление для смесителя</t>
  </si>
  <si>
    <t>джинсы женские на низкий рост</t>
  </si>
  <si>
    <t>шампунь для кистей</t>
  </si>
  <si>
    <t>швейная машина чайка</t>
  </si>
  <si>
    <t>футболка мужская miyagi</t>
  </si>
  <si>
    <t xml:space="preserve">коврик для тренировок </t>
  </si>
  <si>
    <t>кроссовки широкие</t>
  </si>
  <si>
    <t>35161195</t>
  </si>
  <si>
    <t>кроссовки женские 36 размер</t>
  </si>
  <si>
    <t>платье  манго</t>
  </si>
  <si>
    <t>термоконтейнер из пенопласта</t>
  </si>
  <si>
    <t>1st home постельное белье</t>
  </si>
  <si>
    <t>пластиковые лопатки</t>
  </si>
  <si>
    <t>стоппер на дверь</t>
  </si>
  <si>
    <t>щепа для копчения набор</t>
  </si>
  <si>
    <t xml:space="preserve">сумки для </t>
  </si>
  <si>
    <t>детские косметички</t>
  </si>
  <si>
    <t>платье летнее женское мятное</t>
  </si>
  <si>
    <t>футболка мульт</t>
  </si>
  <si>
    <t>беспроводные наушники филипс</t>
  </si>
  <si>
    <t>штукатурная сетка</t>
  </si>
  <si>
    <t>нож мясной</t>
  </si>
  <si>
    <t xml:space="preserve">виктория сикрит </t>
  </si>
  <si>
    <t>пряжа ализе 800</t>
  </si>
  <si>
    <t>электросамокат kugoo x1</t>
  </si>
  <si>
    <t>муслин теань</t>
  </si>
  <si>
    <t>обезжириватель ногтевой пластины</t>
  </si>
  <si>
    <t>синий бальзам для волос</t>
  </si>
  <si>
    <t>поурочные разработки 2 класс</t>
  </si>
  <si>
    <t>английский язык 2 класс учебник</t>
  </si>
  <si>
    <t>скейт черный</t>
  </si>
  <si>
    <t>jbl динамик</t>
  </si>
  <si>
    <t>рамки для а4</t>
  </si>
  <si>
    <t>овца майнкрафт</t>
  </si>
  <si>
    <t>красная нить из иерусалима</t>
  </si>
  <si>
    <t>moibrend</t>
  </si>
  <si>
    <t>novatulle</t>
  </si>
  <si>
    <t>перекись водорода медицинская 6%</t>
  </si>
  <si>
    <t>секатор кухонный</t>
  </si>
  <si>
    <t>хербел</t>
  </si>
  <si>
    <t>взлет конфеты</t>
  </si>
  <si>
    <t>футболки топики</t>
  </si>
  <si>
    <t>bebi go трусики 5</t>
  </si>
  <si>
    <t>трикотаж костюм</t>
  </si>
  <si>
    <t xml:space="preserve">пакет вакуумный </t>
  </si>
  <si>
    <t>сланцы детские адидас</t>
  </si>
  <si>
    <t>пленка пвх для пруда</t>
  </si>
  <si>
    <t>насадка для поильника</t>
  </si>
  <si>
    <t>юбка -брюки женские летние</t>
  </si>
  <si>
    <t>футболка женская тельняжка</t>
  </si>
  <si>
    <t>бутыль с краником</t>
  </si>
  <si>
    <t xml:space="preserve">мини продукты </t>
  </si>
  <si>
    <t>самуро</t>
  </si>
  <si>
    <t xml:space="preserve">москитная дверь </t>
  </si>
  <si>
    <t>natura kamchatka пенка</t>
  </si>
  <si>
    <t>лоферы женские черные на платформе</t>
  </si>
  <si>
    <t>холодный парафин аравия</t>
  </si>
  <si>
    <t>джинсы бананы серые</t>
  </si>
  <si>
    <t>чепчек</t>
  </si>
  <si>
    <t>для ухода за волосами набор</t>
  </si>
  <si>
    <t>76139449</t>
  </si>
  <si>
    <t>рулон салфетки</t>
  </si>
  <si>
    <t>лоферы женские кожанные</t>
  </si>
  <si>
    <t>подставка под диски</t>
  </si>
  <si>
    <t xml:space="preserve">compeed карандаш </t>
  </si>
  <si>
    <t>16238252</t>
  </si>
  <si>
    <t>предтренировочный комплекс жидкий</t>
  </si>
  <si>
    <t>машинка бугатти</t>
  </si>
  <si>
    <t>китайские закуски</t>
  </si>
  <si>
    <t>сумочки маленькие женские</t>
  </si>
  <si>
    <t>кеды му</t>
  </si>
  <si>
    <t>зубная паста от 0</t>
  </si>
  <si>
    <t>master fresh таблетки для посудомоечной машины</t>
  </si>
  <si>
    <t>strellson футболка</t>
  </si>
  <si>
    <t>серхио рамос</t>
  </si>
  <si>
    <t>горшок babybjorn</t>
  </si>
  <si>
    <t>аниме фигурка геншин</t>
  </si>
  <si>
    <t>свитшот без принта</t>
  </si>
  <si>
    <t>подгузники трусики synergetic</t>
  </si>
  <si>
    <t>картина по номерам геншин импакт</t>
  </si>
  <si>
    <t xml:space="preserve">шторы на магните </t>
  </si>
  <si>
    <t>бумага на окно</t>
  </si>
  <si>
    <t>топ рюши</t>
  </si>
  <si>
    <t xml:space="preserve">накидка пляжная женская </t>
  </si>
  <si>
    <t xml:space="preserve">lanza </t>
  </si>
  <si>
    <t>мармелад ремешки</t>
  </si>
  <si>
    <t>вакуумные упаковщики</t>
  </si>
  <si>
    <t>противогаз фильтр</t>
  </si>
  <si>
    <t>подушка декоративная 40х40 пушистая</t>
  </si>
  <si>
    <t>муми дом</t>
  </si>
  <si>
    <t>джинсы женские клеш высокая посадка</t>
  </si>
  <si>
    <t>61244964</t>
  </si>
  <si>
    <t>inka kids</t>
  </si>
  <si>
    <t>развивающие наклейки три кота</t>
  </si>
  <si>
    <t>чехол на huawei p40 лайт</t>
  </si>
  <si>
    <t>зайка мозайкин</t>
  </si>
  <si>
    <t>чехол galaxy a22s 5g</t>
  </si>
  <si>
    <t>medela пакеты</t>
  </si>
  <si>
    <t xml:space="preserve"> stussy</t>
  </si>
  <si>
    <t>лосины женские высокая талия</t>
  </si>
  <si>
    <t>хрустальные шторы</t>
  </si>
  <si>
    <t>автомагнитола kenwood</t>
  </si>
  <si>
    <t>серьги гитара</t>
  </si>
  <si>
    <t>сиси кет</t>
  </si>
  <si>
    <t>тумбочка прикроватная мягкая</t>
  </si>
  <si>
    <t xml:space="preserve">свёрла </t>
  </si>
  <si>
    <t>игровой набор водный мир</t>
  </si>
  <si>
    <t>самый маленький телефон в мире</t>
  </si>
  <si>
    <t>binita одежда</t>
  </si>
  <si>
    <t>м2 накопитель</t>
  </si>
  <si>
    <t>пантенол шампунь доя волос</t>
  </si>
  <si>
    <t>дорожка ковровая 1 на 2,5</t>
  </si>
  <si>
    <t>лонгслив женский адидас</t>
  </si>
  <si>
    <t>фаркоп на гранту</t>
  </si>
  <si>
    <t>депиляция воск</t>
  </si>
  <si>
    <t>камера на лоб</t>
  </si>
  <si>
    <t>сиденье на ходунки</t>
  </si>
  <si>
    <t>чехол для телефона хонор 7с</t>
  </si>
  <si>
    <t>расчестка для собаки</t>
  </si>
  <si>
    <t>82589479</t>
  </si>
  <si>
    <t>нефрит кулон</t>
  </si>
  <si>
    <t>пеналы для школы и портфели для школы</t>
  </si>
  <si>
    <t>панама  для девочек</t>
  </si>
  <si>
    <t>телефон стационарный с определителем</t>
  </si>
  <si>
    <t>защитное стекло xiaomi mi 9t</t>
  </si>
  <si>
    <t>съедобная мастика</t>
  </si>
  <si>
    <t>линзы цветные голубые</t>
  </si>
  <si>
    <t xml:space="preserve">шкатулка детская </t>
  </si>
  <si>
    <t>пули с присосками</t>
  </si>
  <si>
    <t>стыд книга</t>
  </si>
  <si>
    <t>скатерть сканди</t>
  </si>
  <si>
    <t>кресло плетенное</t>
  </si>
  <si>
    <t>балдахин большой</t>
  </si>
  <si>
    <t>paetki платье</t>
  </si>
  <si>
    <t>летний костюм шелк</t>
  </si>
  <si>
    <t>свет в гараж</t>
  </si>
  <si>
    <t>посыпка для кофе</t>
  </si>
  <si>
    <t>летний костбм женский</t>
  </si>
  <si>
    <t>snadins</t>
  </si>
  <si>
    <t>футболка-сетка</t>
  </si>
  <si>
    <t>молочко для тела увлажняющее детское</t>
  </si>
  <si>
    <t>учебник по литературе 3 класс</t>
  </si>
  <si>
    <t>брюки женские летние класические</t>
  </si>
  <si>
    <t>шерты лен</t>
  </si>
  <si>
    <t>anta кроссовки женские</t>
  </si>
  <si>
    <t>мужской одеколон avon</t>
  </si>
  <si>
    <t>алмазная мозаика на подрамнике маки</t>
  </si>
  <si>
    <t>yurma</t>
  </si>
  <si>
    <t>футболки с v вырезом</t>
  </si>
  <si>
    <t xml:space="preserve">швабра vileda </t>
  </si>
  <si>
    <t>79101555</t>
  </si>
  <si>
    <t xml:space="preserve">черепашки ниндзя игрушки </t>
  </si>
  <si>
    <t>вешалка на полку</t>
  </si>
  <si>
    <t xml:space="preserve">блокно </t>
  </si>
  <si>
    <t>кастыль</t>
  </si>
  <si>
    <t>аида 14</t>
  </si>
  <si>
    <t>декоры для комнаты</t>
  </si>
  <si>
    <t>держатель для смартфона на велосипед</t>
  </si>
  <si>
    <t>клетка для бройлеров</t>
  </si>
  <si>
    <t>валик текстурный</t>
  </si>
  <si>
    <t>футболка для девочки с паетками</t>
  </si>
  <si>
    <t>женские брючные летние костюмы</t>
  </si>
  <si>
    <t>ugly sweater</t>
  </si>
  <si>
    <t>76555098</t>
  </si>
  <si>
    <t xml:space="preserve">всё для кондитера </t>
  </si>
  <si>
    <t>форма пион</t>
  </si>
  <si>
    <t>топик для спорта детский</t>
  </si>
  <si>
    <t>приспособление для складок</t>
  </si>
  <si>
    <t>кинде</t>
  </si>
  <si>
    <t>корм для собак зооменю</t>
  </si>
  <si>
    <t>книга по фнаф</t>
  </si>
  <si>
    <t>конфеты для мамы</t>
  </si>
  <si>
    <t>картина по номерам принцесса</t>
  </si>
  <si>
    <t>наж</t>
  </si>
  <si>
    <t>боди летние</t>
  </si>
  <si>
    <t>кардиган ажурный женский</t>
  </si>
  <si>
    <t>шамиль ахмадуллин критическое мышление</t>
  </si>
  <si>
    <t>кресло на улицу</t>
  </si>
  <si>
    <t>13301930</t>
  </si>
  <si>
    <t>70459003</t>
  </si>
  <si>
    <t>белые носки короткие женские</t>
  </si>
  <si>
    <t>михаил фишман</t>
  </si>
  <si>
    <t>три медведя книга</t>
  </si>
  <si>
    <t>велосипедки кожаные</t>
  </si>
  <si>
    <t>холодное сердце анна</t>
  </si>
  <si>
    <t>для девочек колготки</t>
  </si>
  <si>
    <t>брюки бандана</t>
  </si>
  <si>
    <t>яркие джинсы женские</t>
  </si>
  <si>
    <t>bad boy шорты</t>
  </si>
  <si>
    <t>блок питания для диодной ленты</t>
  </si>
  <si>
    <t>паста корея</t>
  </si>
  <si>
    <t>x 7 pro max</t>
  </si>
  <si>
    <t>papers</t>
  </si>
  <si>
    <t xml:space="preserve">твое зип худи </t>
  </si>
  <si>
    <t>мужской ремень плетенка</t>
  </si>
  <si>
    <t>карточки пиши стирай</t>
  </si>
  <si>
    <t>дверные цифры</t>
  </si>
  <si>
    <t>26125652</t>
  </si>
  <si>
    <t>каял черный</t>
  </si>
  <si>
    <t xml:space="preserve">шары с надписями </t>
  </si>
  <si>
    <t>для беременных футболки</t>
  </si>
  <si>
    <t>лакдля ногтей</t>
  </si>
  <si>
    <t xml:space="preserve">botanic therapy </t>
  </si>
  <si>
    <t xml:space="preserve">молочный гель для ногтей </t>
  </si>
  <si>
    <t>глиттер тату набор</t>
  </si>
  <si>
    <t>матрас диван</t>
  </si>
  <si>
    <t>евгения андреященко</t>
  </si>
  <si>
    <t>средство для удаления накипи delonghi</t>
  </si>
  <si>
    <t>шторы на окно с балконной дверью</t>
  </si>
  <si>
    <t>патч липучка</t>
  </si>
  <si>
    <t xml:space="preserve">наручные мужские часы </t>
  </si>
  <si>
    <t xml:space="preserve">солдаты </t>
  </si>
  <si>
    <t>табурет полубарный</t>
  </si>
  <si>
    <t>кукла парикмахер</t>
  </si>
  <si>
    <t>чехлы на чемодан аксессуары</t>
  </si>
  <si>
    <t>смущи</t>
  </si>
  <si>
    <t>постельное дуэт белье семейное</t>
  </si>
  <si>
    <t>ручки перьевые</t>
  </si>
  <si>
    <t>morena</t>
  </si>
  <si>
    <t>босоножки с регулируемой полнотой женские</t>
  </si>
  <si>
    <t>miele для пылесоса фильтр</t>
  </si>
  <si>
    <t>мочалка сизаль</t>
  </si>
  <si>
    <t>ворота садовые</t>
  </si>
  <si>
    <t>ажурный жакет</t>
  </si>
  <si>
    <t xml:space="preserve">машинка премиальная hot wheels </t>
  </si>
  <si>
    <t>вельветовая женская рубашка</t>
  </si>
  <si>
    <t>артюр рембо</t>
  </si>
  <si>
    <t>шорты женские удлиненые</t>
  </si>
  <si>
    <t>цепь пояс</t>
  </si>
  <si>
    <t>летнее платье с цветами</t>
  </si>
  <si>
    <t>костюм для леса детский</t>
  </si>
  <si>
    <t>ortopedia</t>
  </si>
  <si>
    <t>20 тысяч лье под водой</t>
  </si>
  <si>
    <t>духи рафаэло</t>
  </si>
  <si>
    <t>смарт часы женские хуавей</t>
  </si>
  <si>
    <t>коляска britax</t>
  </si>
  <si>
    <t>серьги токийский гуль</t>
  </si>
  <si>
    <t>полиция машинка</t>
  </si>
  <si>
    <t>кепка brothers</t>
  </si>
  <si>
    <t>платье девочке 10 лет</t>
  </si>
  <si>
    <t>палочка люциуса малфоя</t>
  </si>
  <si>
    <t>экотойс</t>
  </si>
  <si>
    <t xml:space="preserve">мужское эротическое белье </t>
  </si>
  <si>
    <t>ветровка мужская верхняя одежда летняя</t>
  </si>
  <si>
    <t>брюки шаровары мужские</t>
  </si>
  <si>
    <t>23715551</t>
  </si>
  <si>
    <t>серьги колца</t>
  </si>
  <si>
    <t xml:space="preserve">книга маленькая жизнь </t>
  </si>
  <si>
    <t>гири 2 кг</t>
  </si>
  <si>
    <t>гигиеническая помада для губ с spf</t>
  </si>
  <si>
    <t xml:space="preserve">koton джинсы </t>
  </si>
  <si>
    <t>автобустер</t>
  </si>
  <si>
    <t>ручка для спиннинга</t>
  </si>
  <si>
    <t>кофта на девочку на молнии</t>
  </si>
  <si>
    <t>лиилаа</t>
  </si>
  <si>
    <t>камод для обуви</t>
  </si>
  <si>
    <t>подарочные шампура</t>
  </si>
  <si>
    <t>тени теней книга</t>
  </si>
  <si>
    <t>сковородка стальная</t>
  </si>
  <si>
    <t>качели двухместные</t>
  </si>
  <si>
    <t>elstream</t>
  </si>
  <si>
    <t>fidget pen</t>
  </si>
  <si>
    <t>фляжка со стопками</t>
  </si>
  <si>
    <t>юбка из фатина недорого женская</t>
  </si>
  <si>
    <t>статуэтка из стекла</t>
  </si>
  <si>
    <t>джинсовые сандалии</t>
  </si>
  <si>
    <t>кросовки с колесами</t>
  </si>
  <si>
    <t>zotax жиросжигатель</t>
  </si>
  <si>
    <t>футболка с атакой титанов</t>
  </si>
  <si>
    <t>18479885</t>
  </si>
  <si>
    <t>лампа для рабочего стола</t>
  </si>
  <si>
    <t>фломинго</t>
  </si>
  <si>
    <t>футболка мультики</t>
  </si>
  <si>
    <t>нижнее бель</t>
  </si>
  <si>
    <t xml:space="preserve">clan </t>
  </si>
  <si>
    <t>newdew</t>
  </si>
  <si>
    <t>фигурка звездные войны</t>
  </si>
  <si>
    <t>плавки шорты детские для мальчика</t>
  </si>
  <si>
    <t>alextoys</t>
  </si>
  <si>
    <t>соломенная сумка круглая</t>
  </si>
  <si>
    <t>эспандер для спины</t>
  </si>
  <si>
    <t>органайзер для хранения в холодильник</t>
  </si>
  <si>
    <t>элен крем</t>
  </si>
  <si>
    <t>кофта на молнии женская летняя</t>
  </si>
  <si>
    <t>противень 40 см</t>
  </si>
  <si>
    <t>арт йога</t>
  </si>
  <si>
    <t>ветровка 80</t>
  </si>
  <si>
    <t>краска farmavita 5.1</t>
  </si>
  <si>
    <t>стол и стулья на балкон</t>
  </si>
  <si>
    <t>манго люблю жизнь</t>
  </si>
  <si>
    <t>поилка для голубей</t>
  </si>
  <si>
    <t>сквизер для граффити молотов</t>
  </si>
  <si>
    <t>лампочка для светильника</t>
  </si>
  <si>
    <t>izi 1600</t>
  </si>
  <si>
    <t>weirdcore</t>
  </si>
  <si>
    <t>ремешок для apple watch 42-44</t>
  </si>
  <si>
    <t>босоножки женские tommy</t>
  </si>
  <si>
    <t xml:space="preserve">джинсы твоё мужские </t>
  </si>
  <si>
    <t>пенка для создания локонов</t>
  </si>
  <si>
    <t xml:space="preserve">кроссовки с высокой подошвой </t>
  </si>
  <si>
    <t>crosby кроссовки детские</t>
  </si>
  <si>
    <t>леденец для торта</t>
  </si>
  <si>
    <t>каши детские сухие</t>
  </si>
  <si>
    <t>восточные продукты</t>
  </si>
  <si>
    <t xml:space="preserve">шорты серые женские </t>
  </si>
  <si>
    <t xml:space="preserve">портативная консоль </t>
  </si>
  <si>
    <t>wasp</t>
  </si>
  <si>
    <t xml:space="preserve">дезодорант для тела </t>
  </si>
  <si>
    <t>сарафан детский вельвет</t>
  </si>
  <si>
    <t>city walk</t>
  </si>
  <si>
    <t>шорты xxl</t>
  </si>
  <si>
    <t>детский раптор</t>
  </si>
  <si>
    <t>испаритель smoant knight 80</t>
  </si>
  <si>
    <t>fc9733</t>
  </si>
  <si>
    <t>аляутдинов</t>
  </si>
  <si>
    <t>сумка в колледж</t>
  </si>
  <si>
    <t>молочко для снятия макияжа icon skin</t>
  </si>
  <si>
    <t>matrix оттеночный</t>
  </si>
  <si>
    <t xml:space="preserve">фитнес батончики </t>
  </si>
  <si>
    <t>атрактант</t>
  </si>
  <si>
    <t xml:space="preserve">стекло очиститель </t>
  </si>
  <si>
    <t>ластичные колготки</t>
  </si>
  <si>
    <t xml:space="preserve">аерпотсы наушники </t>
  </si>
  <si>
    <t>хот вилс на пульте</t>
  </si>
  <si>
    <t>лейка 4 л</t>
  </si>
  <si>
    <t>шапка для малышки</t>
  </si>
  <si>
    <t>крышка антиразбрызгиватель</t>
  </si>
  <si>
    <t>костюмы мужские классические</t>
  </si>
  <si>
    <t>кушон saem</t>
  </si>
  <si>
    <t>игрушки для мальчиков динозавры</t>
  </si>
  <si>
    <t>сеточка на голову</t>
  </si>
  <si>
    <t>запайка пакетов</t>
  </si>
  <si>
    <t>зубная паста блендомед</t>
  </si>
  <si>
    <t>пластинки для рта</t>
  </si>
  <si>
    <t>порошок neutrale</t>
  </si>
  <si>
    <t xml:space="preserve">кружка хаги ваги </t>
  </si>
  <si>
    <t>аппарат рф лифтинг</t>
  </si>
  <si>
    <t>анти комар</t>
  </si>
  <si>
    <t>большая энциклопедия дошкольника</t>
  </si>
  <si>
    <t>юбка карандаш на лето</t>
  </si>
  <si>
    <t>57853291</t>
  </si>
  <si>
    <t>мишура на стену</t>
  </si>
  <si>
    <t>spf 50 солнцезащитный крем корея</t>
  </si>
  <si>
    <t>ремень женский косичка</t>
  </si>
  <si>
    <t>theo leo</t>
  </si>
  <si>
    <t>жидкость для керхера</t>
  </si>
  <si>
    <t>топы молодежные</t>
  </si>
  <si>
    <t>gloria-jeans футболка для девочки</t>
  </si>
  <si>
    <t>кардиган турция женский</t>
  </si>
  <si>
    <t xml:space="preserve">гребешок для волос </t>
  </si>
  <si>
    <t>свеча в форме члена</t>
  </si>
  <si>
    <t>панама для девочки 5 лет</t>
  </si>
  <si>
    <t>ми 10т</t>
  </si>
  <si>
    <t>star inside me</t>
  </si>
  <si>
    <t>шорты джинсовые женские низкая посадка</t>
  </si>
  <si>
    <t>сандали  для мальчиков</t>
  </si>
  <si>
    <t>очки солнечные женские широкие</t>
  </si>
  <si>
    <t xml:space="preserve">пижама комбинезон </t>
  </si>
  <si>
    <t>резиновые сапоги детские нордман</t>
  </si>
  <si>
    <t>цепочка на шею с сердцем</t>
  </si>
  <si>
    <t>ночная сорочка из ситца</t>
  </si>
  <si>
    <t xml:space="preserve">свеча интерьерная </t>
  </si>
  <si>
    <t xml:space="preserve">босоножки с мехом </t>
  </si>
  <si>
    <t>плиссированная юбка женская</t>
  </si>
  <si>
    <t xml:space="preserve"> чупа чупс</t>
  </si>
  <si>
    <t>весенний женский костюм</t>
  </si>
  <si>
    <t>рашгард купальник</t>
  </si>
  <si>
    <t>весы электроные</t>
  </si>
  <si>
    <t>клубника в йогурте</t>
  </si>
  <si>
    <t>кошек к унитазу</t>
  </si>
  <si>
    <t>пиджак розовый в клетку</t>
  </si>
  <si>
    <t>бассейн 147х33</t>
  </si>
  <si>
    <t>53277312</t>
  </si>
  <si>
    <t>для новорожденных лето</t>
  </si>
  <si>
    <t>новогодние костюмы</t>
  </si>
  <si>
    <t>гель лак фокс</t>
  </si>
  <si>
    <t>76266041</t>
  </si>
  <si>
    <t>шорты детские 80</t>
  </si>
  <si>
    <t xml:space="preserve">майка топик </t>
  </si>
  <si>
    <t>спецодежда железнодорожника</t>
  </si>
  <si>
    <t>шкаф с выдвижными ящиками</t>
  </si>
  <si>
    <t>43466443</t>
  </si>
  <si>
    <t>29348689</t>
  </si>
  <si>
    <t xml:space="preserve">флешка в телефон </t>
  </si>
  <si>
    <t>бадан лист</t>
  </si>
  <si>
    <t>кофта с hello kitty</t>
  </si>
  <si>
    <t>70583227</t>
  </si>
  <si>
    <t>носки детские 1 год</t>
  </si>
  <si>
    <t>pul&amp;bear</t>
  </si>
  <si>
    <t>шлем с рогами</t>
  </si>
  <si>
    <t>вязаные салфетки</t>
  </si>
  <si>
    <t>мамалыга</t>
  </si>
  <si>
    <t>антикоррозийное средство для авто</t>
  </si>
  <si>
    <t>бейсболка женская karl</t>
  </si>
  <si>
    <t>фитнес майка для похудения</t>
  </si>
  <si>
    <t xml:space="preserve">для волос заколки </t>
  </si>
  <si>
    <t>футболка я люблю бебру</t>
  </si>
  <si>
    <t>детские банты</t>
  </si>
  <si>
    <t xml:space="preserve">marshalbekovoi </t>
  </si>
  <si>
    <t>мебельный велюр</t>
  </si>
  <si>
    <t>прямая кисть</t>
  </si>
  <si>
    <t>форма льда</t>
  </si>
  <si>
    <t xml:space="preserve">широкие штаны спортивные </t>
  </si>
  <si>
    <t>масло для волос likato</t>
  </si>
  <si>
    <t>шампунь дл</t>
  </si>
  <si>
    <t>шариковый дезодорант rexona</t>
  </si>
  <si>
    <t>82142538</t>
  </si>
  <si>
    <t>голландии плюс</t>
  </si>
  <si>
    <t>иголка для проигрывателя</t>
  </si>
  <si>
    <t>памперсы для месячных</t>
  </si>
  <si>
    <t>пряжа роза</t>
  </si>
  <si>
    <t>vita brilliant</t>
  </si>
  <si>
    <t>магниты на холодильник фрукты</t>
  </si>
  <si>
    <t>учебник по английскому языку 3 класс</t>
  </si>
  <si>
    <t>кадетские брюки</t>
  </si>
  <si>
    <t>сироп пониженной калорийности</t>
  </si>
  <si>
    <t>игрушка мишка теди</t>
  </si>
  <si>
    <t>экран медицинский</t>
  </si>
  <si>
    <t>плащ женский желтый</t>
  </si>
  <si>
    <t>самоклеящиеся стикеры</t>
  </si>
  <si>
    <t>клатч мужской тонкий</t>
  </si>
  <si>
    <t>подгузники-трусики 6</t>
  </si>
  <si>
    <t>dkny be delicious парфюмерная вода</t>
  </si>
  <si>
    <t>puma спортивный костюм женский</t>
  </si>
  <si>
    <t>клипсы крест</t>
  </si>
  <si>
    <t>richet milbag</t>
  </si>
  <si>
    <t>шарики на гендер пати</t>
  </si>
  <si>
    <t>сарафан обтягивающий</t>
  </si>
  <si>
    <t>13401888</t>
  </si>
  <si>
    <t>цельносиликоновая пустышка</t>
  </si>
  <si>
    <t>гель для стирки белого белья 5 литров</t>
  </si>
  <si>
    <t>сироп лавандовый</t>
  </si>
  <si>
    <t>чай хелис</t>
  </si>
  <si>
    <t xml:space="preserve">офисное детское кресло </t>
  </si>
  <si>
    <t xml:space="preserve">яркая краска для волос </t>
  </si>
  <si>
    <t>evabond ламинирование</t>
  </si>
  <si>
    <t>машинка для далмы</t>
  </si>
  <si>
    <t>millayana</t>
  </si>
  <si>
    <t>цепочька</t>
  </si>
  <si>
    <t>стартер для ламп</t>
  </si>
  <si>
    <t>укороченный пуховик</t>
  </si>
  <si>
    <t>маска нерф</t>
  </si>
  <si>
    <t>softeoma</t>
  </si>
  <si>
    <t>кожаные босоножки на каблуке</t>
  </si>
  <si>
    <t>каталог avon</t>
  </si>
  <si>
    <t xml:space="preserve">плед для дивана </t>
  </si>
  <si>
    <t xml:space="preserve">стекло на 13 </t>
  </si>
  <si>
    <t>41102198</t>
  </si>
  <si>
    <t>постеры атака титанов</t>
  </si>
  <si>
    <t>игры настольные для детей 3</t>
  </si>
  <si>
    <t>белорусские порошки</t>
  </si>
  <si>
    <t>купальник женский слитный с чашками</t>
  </si>
  <si>
    <t>туфли bos</t>
  </si>
  <si>
    <t>сибирское здоровье для детей</t>
  </si>
  <si>
    <t>fristom</t>
  </si>
  <si>
    <t>скатерть mia cara</t>
  </si>
  <si>
    <t>gulliver baby</t>
  </si>
  <si>
    <t>морская соль для ног</t>
  </si>
  <si>
    <t>los angeles кофта</t>
  </si>
  <si>
    <t>паника для девочки</t>
  </si>
  <si>
    <t xml:space="preserve"> guess </t>
  </si>
  <si>
    <t>кратер для уборки дома</t>
  </si>
  <si>
    <t>олейников</t>
  </si>
  <si>
    <t>перец холопеньо</t>
  </si>
  <si>
    <t xml:space="preserve">pallet </t>
  </si>
  <si>
    <t>7 days бокс</t>
  </si>
  <si>
    <t>натуральная слеза</t>
  </si>
  <si>
    <t>босоножки женские тракторная подошва</t>
  </si>
  <si>
    <t>boss отбеливатель</t>
  </si>
  <si>
    <t>кофе в зернах 1 кг турция</t>
  </si>
  <si>
    <t xml:space="preserve">мини комод </t>
  </si>
  <si>
    <t>beekidzzz</t>
  </si>
  <si>
    <t>блок питания 12 в 1 а</t>
  </si>
  <si>
    <t>фитнес блокнот</t>
  </si>
  <si>
    <t>гибкий шланг для душа</t>
  </si>
  <si>
    <t>ночнушка женская турция</t>
  </si>
  <si>
    <t>одежда на годик мальчику</t>
  </si>
  <si>
    <t>фанарь походный</t>
  </si>
  <si>
    <t>бомбер женские</t>
  </si>
  <si>
    <t>металлическая ложка для обуви</t>
  </si>
  <si>
    <t>болты для номерного знака</t>
  </si>
  <si>
    <t>пляжные покрывало</t>
  </si>
  <si>
    <t>ночь нежна фрэнсис скотт</t>
  </si>
  <si>
    <t>кейс samsung</t>
  </si>
  <si>
    <t>фф2</t>
  </si>
  <si>
    <t>edding 950</t>
  </si>
  <si>
    <t>картины бтс</t>
  </si>
  <si>
    <t>рубашка фукси</t>
  </si>
  <si>
    <t>шарики мини</t>
  </si>
  <si>
    <t>бархатный мешок</t>
  </si>
  <si>
    <t>крем для лица против загара</t>
  </si>
  <si>
    <t>сандали на мальчика котофей</t>
  </si>
  <si>
    <t>вит полоски</t>
  </si>
  <si>
    <t>фрезы для полировки</t>
  </si>
  <si>
    <t>шикарный стиль</t>
  </si>
  <si>
    <t>рамки настенные для фото</t>
  </si>
  <si>
    <t>деревянная стучалка</t>
  </si>
  <si>
    <t xml:space="preserve">линейка офицерская </t>
  </si>
  <si>
    <t>сандалии на полную ногу</t>
  </si>
  <si>
    <t>набор трубчатых ключей</t>
  </si>
  <si>
    <t>древесный уголь для цветов</t>
  </si>
  <si>
    <t>брелки bts</t>
  </si>
  <si>
    <t>костюм для мальчика 128</t>
  </si>
  <si>
    <t>мас косметика</t>
  </si>
  <si>
    <t>60595036</t>
  </si>
  <si>
    <t>графитовый карандаш</t>
  </si>
  <si>
    <t>наклейка тигр</t>
  </si>
  <si>
    <t>штаны для мальчика 140</t>
  </si>
  <si>
    <t xml:space="preserve">расческа для мокрых волос </t>
  </si>
  <si>
    <t>прямое платье с разрезом</t>
  </si>
  <si>
    <t>костюм леопардовый женский</t>
  </si>
  <si>
    <t>подставки под косметику</t>
  </si>
  <si>
    <t>кисть для бровиста</t>
  </si>
  <si>
    <t>splat baby</t>
  </si>
  <si>
    <t>баварское платье</t>
  </si>
  <si>
    <t>подлокотник vw polo</t>
  </si>
  <si>
    <t>женские футболки 2022</t>
  </si>
  <si>
    <t>обувь платформа</t>
  </si>
  <si>
    <t>shapkoff</t>
  </si>
  <si>
    <t>elisa</t>
  </si>
  <si>
    <t>рисницы</t>
  </si>
  <si>
    <t>акссесуары для ванной</t>
  </si>
  <si>
    <t>часы мужскте</t>
  </si>
  <si>
    <t>кресло раскладное метр на метр</t>
  </si>
  <si>
    <t>gloy wear</t>
  </si>
  <si>
    <t>dargo</t>
  </si>
  <si>
    <t>беззадники</t>
  </si>
  <si>
    <t>пропитка для бисквитов</t>
  </si>
  <si>
    <t>блузка трикотажная женская</t>
  </si>
  <si>
    <t>60116312</t>
  </si>
  <si>
    <t>вареный лен</t>
  </si>
  <si>
    <t>горчичная рубашка</t>
  </si>
  <si>
    <t>летний шопер</t>
  </si>
  <si>
    <t>мибенд 4</t>
  </si>
  <si>
    <t>ведьмак одежда</t>
  </si>
  <si>
    <t>фольксваген туарег</t>
  </si>
  <si>
    <t>духи анаис</t>
  </si>
  <si>
    <t>часы женские наручные соколов</t>
  </si>
  <si>
    <t>масло motul 2t</t>
  </si>
  <si>
    <t>бандаж на шейный отдел позвоночника</t>
  </si>
  <si>
    <t>туфли замшевые на танкетке</t>
  </si>
  <si>
    <t>пофигин форте</t>
  </si>
  <si>
    <t xml:space="preserve">баскетбольный костюм </t>
  </si>
  <si>
    <t>фнаф 1</t>
  </si>
  <si>
    <t>predator перчатки</t>
  </si>
  <si>
    <t>большой хуй</t>
  </si>
  <si>
    <t>74756543</t>
  </si>
  <si>
    <t>футболка 48</t>
  </si>
  <si>
    <t xml:space="preserve">набор косметики для детей </t>
  </si>
  <si>
    <t>маска для волос tigi</t>
  </si>
  <si>
    <t>игрушки куклы лол</t>
  </si>
  <si>
    <t>носки смоленские женские</t>
  </si>
  <si>
    <t>пленка на самсунг а 51</t>
  </si>
  <si>
    <t>redmi  10</t>
  </si>
  <si>
    <t>чехол для очков тканевый</t>
  </si>
  <si>
    <t>крекер с луком</t>
  </si>
  <si>
    <t>нож тренеровочный</t>
  </si>
  <si>
    <t>bebetto коляска</t>
  </si>
  <si>
    <t>палас травка</t>
  </si>
  <si>
    <t xml:space="preserve">образ на выпускной </t>
  </si>
  <si>
    <t>с корсетом</t>
  </si>
  <si>
    <t>dolce milk пенка</t>
  </si>
  <si>
    <t>тушь для ресниу</t>
  </si>
  <si>
    <t>зубная паста global white</t>
  </si>
  <si>
    <t>с золотой свадьбой</t>
  </si>
  <si>
    <t>сережки с единорогом</t>
  </si>
  <si>
    <t xml:space="preserve">большие надежды </t>
  </si>
  <si>
    <t>симилак класик</t>
  </si>
  <si>
    <t xml:space="preserve">lol кукла </t>
  </si>
  <si>
    <t>заколдованный лес</t>
  </si>
  <si>
    <t>san carlo</t>
  </si>
  <si>
    <t>шапка бини для малыша</t>
  </si>
  <si>
    <t xml:space="preserve">тапочки nike </t>
  </si>
  <si>
    <t>для приготовления еды</t>
  </si>
  <si>
    <t>майка женская 54</t>
  </si>
  <si>
    <t>набор стаканов для воды</t>
  </si>
  <si>
    <t xml:space="preserve">карандаш nyx </t>
  </si>
  <si>
    <t>ризинки для плетения</t>
  </si>
  <si>
    <t>упаковочный скотч</t>
  </si>
  <si>
    <t>детские бомбочки для ванны</t>
  </si>
  <si>
    <t>охотники на привале</t>
  </si>
  <si>
    <t>ресницы для наращивания изгиб c</t>
  </si>
  <si>
    <t>супер зингс</t>
  </si>
  <si>
    <t>цитиколин</t>
  </si>
  <si>
    <t>аниме футболка волейбол</t>
  </si>
  <si>
    <t>тетради мазиной</t>
  </si>
  <si>
    <t>mi&amp;ko масло</t>
  </si>
  <si>
    <t>diniko</t>
  </si>
  <si>
    <t xml:space="preserve">дезодорант женский dove </t>
  </si>
  <si>
    <t>basmati</t>
  </si>
  <si>
    <t>ворон статуэтка</t>
  </si>
  <si>
    <t>платья подростковые 10 15 лет</t>
  </si>
  <si>
    <t xml:space="preserve">груминг </t>
  </si>
  <si>
    <t>блинная мука</t>
  </si>
  <si>
    <t>духовой шкаф электрическая встраиваемая 45 см</t>
  </si>
  <si>
    <t>gentleteam</t>
  </si>
  <si>
    <t>крышка для закатки</t>
  </si>
  <si>
    <t>палитра для дизайна ногтей</t>
  </si>
  <si>
    <t>сарафан на пуговках</t>
  </si>
  <si>
    <t>шорты мужскиеnike</t>
  </si>
  <si>
    <t>италвакс корал</t>
  </si>
  <si>
    <t>термос 1литр</t>
  </si>
  <si>
    <t>85621153</t>
  </si>
  <si>
    <t>сумочки на плечо</t>
  </si>
  <si>
    <t>линокром</t>
  </si>
  <si>
    <t>наволочки декоративные 50х50</t>
  </si>
  <si>
    <t>9254572</t>
  </si>
  <si>
    <t>мигалка для велосипеда</t>
  </si>
  <si>
    <t>форма для крем брюле</t>
  </si>
  <si>
    <t>тетрадки с принтом</t>
  </si>
  <si>
    <t>64247343</t>
  </si>
  <si>
    <t>специи для салатов</t>
  </si>
  <si>
    <t xml:space="preserve">одежда домашняя </t>
  </si>
  <si>
    <t>кроссовки для мальчиков котофей 33 размер</t>
  </si>
  <si>
    <t>спиртометр асп</t>
  </si>
  <si>
    <t>гринлиф</t>
  </si>
  <si>
    <t>karlfazer</t>
  </si>
  <si>
    <t>защитное стекло на honor 8 s</t>
  </si>
  <si>
    <t>home philosophy</t>
  </si>
  <si>
    <t>carabelli</t>
  </si>
  <si>
    <t>26871651</t>
  </si>
  <si>
    <t>солнцезащита детская</t>
  </si>
  <si>
    <t xml:space="preserve">гори жопа </t>
  </si>
  <si>
    <t>stussi</t>
  </si>
  <si>
    <t xml:space="preserve">ключ для спиц </t>
  </si>
  <si>
    <t>aevsport</t>
  </si>
  <si>
    <t>колготки женские с утяжкой живота</t>
  </si>
  <si>
    <t>пульт для нот</t>
  </si>
  <si>
    <t>ди бора обувь</t>
  </si>
  <si>
    <t>ночной дозор лукьяненко</t>
  </si>
  <si>
    <t>62344921</t>
  </si>
  <si>
    <t>костюм для сплава</t>
  </si>
  <si>
    <t>носки мужские демикс</t>
  </si>
  <si>
    <t xml:space="preserve">заготовки </t>
  </si>
  <si>
    <t>богатый папа, бедный папа</t>
  </si>
  <si>
    <t xml:space="preserve">nabaiji </t>
  </si>
  <si>
    <t>пижама для мальчика шортами</t>
  </si>
  <si>
    <t>omnilux</t>
  </si>
  <si>
    <t>шнур micro usb для зарядки</t>
  </si>
  <si>
    <t>самокат двух колесный</t>
  </si>
  <si>
    <t>открытка для бабушки</t>
  </si>
  <si>
    <t>саджи</t>
  </si>
  <si>
    <t>глицин now</t>
  </si>
  <si>
    <t>гель для подмывания мое солнышко</t>
  </si>
  <si>
    <t>оранжевый пояс для единоборств</t>
  </si>
  <si>
    <t>гель для моделирования прозрачный</t>
  </si>
  <si>
    <t>тетрадь с джиганом</t>
  </si>
  <si>
    <t>сумка шопер плетеная</t>
  </si>
  <si>
    <t>сумка в цветочек</t>
  </si>
  <si>
    <t xml:space="preserve">майк </t>
  </si>
  <si>
    <t>марк о polo</t>
  </si>
  <si>
    <t xml:space="preserve">брелок для девочек </t>
  </si>
  <si>
    <t>ddshop</t>
  </si>
  <si>
    <t xml:space="preserve">лонгслив женский в полоску </t>
  </si>
  <si>
    <t>31637503</t>
  </si>
  <si>
    <t>сумка для сменной обуви для мальчика</t>
  </si>
  <si>
    <t>игрушки для песочницы мороженое</t>
  </si>
  <si>
    <t>domix лак</t>
  </si>
  <si>
    <t>томас мюнц женская обувь ботинки</t>
  </si>
  <si>
    <t>жердочки</t>
  </si>
  <si>
    <t>мужской берет</t>
  </si>
  <si>
    <t>стиральный порошок  миф</t>
  </si>
  <si>
    <t>территория хлопка</t>
  </si>
  <si>
    <t xml:space="preserve">адидас ветровка </t>
  </si>
  <si>
    <t>императорский фарфоровый завод фигурки</t>
  </si>
  <si>
    <t>шланг для полива 60 метров</t>
  </si>
  <si>
    <t xml:space="preserve">портупея кожаная </t>
  </si>
  <si>
    <t>отель хейли</t>
  </si>
  <si>
    <t>28198687</t>
  </si>
  <si>
    <t>удобрение гумат калия</t>
  </si>
  <si>
    <t>контейнер для бижутерии</t>
  </si>
  <si>
    <t>жидкость для электронки</t>
  </si>
  <si>
    <t xml:space="preserve">неоновые светильники </t>
  </si>
  <si>
    <t>свеча 11 лет</t>
  </si>
  <si>
    <t>диван для ожидания</t>
  </si>
  <si>
    <t xml:space="preserve">замазки </t>
  </si>
  <si>
    <t>иглы для шприц</t>
  </si>
  <si>
    <t>банька агафьи масло для тела</t>
  </si>
  <si>
    <t>пеленки аистенок</t>
  </si>
  <si>
    <t>смарт часы для детей с gps и сим картой</t>
  </si>
  <si>
    <t>детокс комплекс</t>
  </si>
  <si>
    <t>natura siberica бальзам облепиховый</t>
  </si>
  <si>
    <t>48362511</t>
  </si>
  <si>
    <t>пленка на эпл вотч</t>
  </si>
  <si>
    <t>поясничная подушка на стул</t>
  </si>
  <si>
    <t>четыре сезона кинг</t>
  </si>
  <si>
    <t>краска tattoo ink</t>
  </si>
  <si>
    <t>крафтовые тарелки</t>
  </si>
  <si>
    <t>наклейки на фары</t>
  </si>
  <si>
    <t>walter</t>
  </si>
  <si>
    <t>кепка женская глубокая</t>
  </si>
  <si>
    <t>davidoff cool water sea rose</t>
  </si>
  <si>
    <t>6664334</t>
  </si>
  <si>
    <t>наушники проводные для компьютера без микрофона</t>
  </si>
  <si>
    <t>pesitro зубная щетка 6580</t>
  </si>
  <si>
    <t>шамак</t>
  </si>
  <si>
    <t>крепежи для проводов</t>
  </si>
  <si>
    <t>спортивный костюм  адидас</t>
  </si>
  <si>
    <t>органайзер для уборки</t>
  </si>
  <si>
    <t>12075506</t>
  </si>
  <si>
    <t>10th avenue</t>
  </si>
  <si>
    <t>мягкий стич</t>
  </si>
  <si>
    <t>чай ronnefeldt</t>
  </si>
  <si>
    <t>всё ради игры книги</t>
  </si>
  <si>
    <t>подставка для ножец</t>
  </si>
  <si>
    <t>порошок для стирки аист</t>
  </si>
  <si>
    <t>ночь перед рождеством книга</t>
  </si>
  <si>
    <t>комплекс витаминов и минералов</t>
  </si>
  <si>
    <t>рисунок на одежду</t>
  </si>
  <si>
    <t>eveline лайнер</t>
  </si>
  <si>
    <t>avelontailor</t>
  </si>
  <si>
    <t>лонслив женский</t>
  </si>
  <si>
    <t>видеорегистраторы автомобильные xiaomi</t>
  </si>
  <si>
    <t>лифтинг для подбородка</t>
  </si>
  <si>
    <t>контурные карты полярная звезда</t>
  </si>
  <si>
    <t>бриджи брючные</t>
  </si>
  <si>
    <t>ари</t>
  </si>
  <si>
    <t>инблу обувь</t>
  </si>
  <si>
    <t>консилер saem</t>
  </si>
  <si>
    <t>розетки  гуси</t>
  </si>
  <si>
    <t>таро с ответами</t>
  </si>
  <si>
    <t>защитное стекло хуавей р40 lite</t>
  </si>
  <si>
    <t>зеркальная наклейка на стену</t>
  </si>
  <si>
    <t xml:space="preserve">платье в корейском стиле </t>
  </si>
  <si>
    <t xml:space="preserve">синяя сумка </t>
  </si>
  <si>
    <t>термалтная вода</t>
  </si>
  <si>
    <t>пленка для окон от солнца</t>
  </si>
  <si>
    <t>кроссовки new balance обувь мужские 574</t>
  </si>
  <si>
    <t>шина для мопеда</t>
  </si>
  <si>
    <t>носки 10 шт</t>
  </si>
  <si>
    <t>journal</t>
  </si>
  <si>
    <t>гель для подмывания женский</t>
  </si>
  <si>
    <t>сумка лак</t>
  </si>
  <si>
    <t xml:space="preserve">футболка с ремнем </t>
  </si>
  <si>
    <t>нива синяя игрушка</t>
  </si>
  <si>
    <t xml:space="preserve">лак для ногтей голубой </t>
  </si>
  <si>
    <t>юбка из фатина для девочки на резинке</t>
  </si>
  <si>
    <t>frau schmidt таблетки для посудомоечной машины</t>
  </si>
  <si>
    <t>mango женское платья</t>
  </si>
  <si>
    <t xml:space="preserve">фктболка мужская </t>
  </si>
  <si>
    <t xml:space="preserve">латунь </t>
  </si>
  <si>
    <t>ybera</t>
  </si>
  <si>
    <t>кашпо фигура</t>
  </si>
  <si>
    <t>wanex мальчики одежда</t>
  </si>
  <si>
    <t>кондиционеры для белья веста</t>
  </si>
  <si>
    <t>набор для доктора</t>
  </si>
  <si>
    <t>бензопила эхо</t>
  </si>
  <si>
    <t>гель для новорождённых</t>
  </si>
  <si>
    <t>детская кровать двухярусная</t>
  </si>
  <si>
    <t>толстовка с капюшоном женская короткая</t>
  </si>
  <si>
    <t>soul melody</t>
  </si>
  <si>
    <t>форма для выпечки тартов</t>
  </si>
  <si>
    <t>емкость для фруктов</t>
  </si>
  <si>
    <t>свитшоты адидас</t>
  </si>
  <si>
    <t>кофе шоколадный апельсин</t>
  </si>
  <si>
    <t>футбольные бутсы для зала</t>
  </si>
  <si>
    <t>fabia monti очки корригирующие</t>
  </si>
  <si>
    <t>бутылка щенячий патруль</t>
  </si>
  <si>
    <t>karl lagerfeld чехол для телефона</t>
  </si>
  <si>
    <t>грого</t>
  </si>
  <si>
    <t>уплотнитель для дверей авто</t>
  </si>
  <si>
    <t>тени для век эйвон</t>
  </si>
  <si>
    <t>шары сыну</t>
  </si>
  <si>
    <t>гели для ногтей камуфлирующий</t>
  </si>
  <si>
    <t>одеяло облегченное 1,5</t>
  </si>
  <si>
    <t>рахат шоколад</t>
  </si>
  <si>
    <t xml:space="preserve">misfits </t>
  </si>
  <si>
    <t>груша топливная</t>
  </si>
  <si>
    <t>lc</t>
  </si>
  <si>
    <t>бады витамины</t>
  </si>
  <si>
    <t>цыфры трансформеры</t>
  </si>
  <si>
    <t xml:space="preserve">села для девочек </t>
  </si>
  <si>
    <t>роктейп</t>
  </si>
  <si>
    <t>пижама для мальчика 152</t>
  </si>
  <si>
    <t>конверт для денег свадебный</t>
  </si>
  <si>
    <t>papitama</t>
  </si>
  <si>
    <t>костюм брючный деловой женский</t>
  </si>
  <si>
    <t>леденец на палочке для торта</t>
  </si>
  <si>
    <t>масло для двухтактного двигателя</t>
  </si>
  <si>
    <t>платье флисовое</t>
  </si>
  <si>
    <t>форд фокус 2 чехлы</t>
  </si>
  <si>
    <t>декор для ногтей фольга</t>
  </si>
  <si>
    <t>футболка женская oggi</t>
  </si>
  <si>
    <t>сапоги еврозима</t>
  </si>
  <si>
    <t>unefected</t>
  </si>
  <si>
    <t>жёлтая бумага</t>
  </si>
  <si>
    <t xml:space="preserve">свитшот женский твое </t>
  </si>
  <si>
    <t xml:space="preserve">карты дурак </t>
  </si>
  <si>
    <t>сетка для волос для парика</t>
  </si>
  <si>
    <t>карандаш для глаз maybelline</t>
  </si>
  <si>
    <t>дождик для душа</t>
  </si>
  <si>
    <t>72281529</t>
  </si>
  <si>
    <t>атака титаноа</t>
  </si>
  <si>
    <t>стенки в гостиную</t>
  </si>
  <si>
    <t>75652895</t>
  </si>
  <si>
    <t>30462150</t>
  </si>
  <si>
    <t xml:space="preserve">платье для девочки на лето </t>
  </si>
  <si>
    <t>пижама с единорогами женская</t>
  </si>
  <si>
    <t>name</t>
  </si>
  <si>
    <t>фруто кидс</t>
  </si>
  <si>
    <t>crockid девочки шорты</t>
  </si>
  <si>
    <t>дворники лада гранта</t>
  </si>
  <si>
    <t>джилет лосьон</t>
  </si>
  <si>
    <t>ночные очки</t>
  </si>
  <si>
    <t>вешалки золотые</t>
  </si>
  <si>
    <t>купальники roxy</t>
  </si>
  <si>
    <t>long lashes</t>
  </si>
  <si>
    <t>умный чайник xiaomi</t>
  </si>
  <si>
    <t>38436961</t>
  </si>
  <si>
    <t>консиллкр</t>
  </si>
  <si>
    <t>худи с принтом мужская</t>
  </si>
  <si>
    <t>чехлы на опель астра</t>
  </si>
  <si>
    <t>картины на дереве</t>
  </si>
  <si>
    <t>l.a.f.mans</t>
  </si>
  <si>
    <t>гетры футбольные обрезанные</t>
  </si>
  <si>
    <t>для киа рио 3</t>
  </si>
  <si>
    <t>подкладка на грудь</t>
  </si>
  <si>
    <t>opel omega</t>
  </si>
  <si>
    <t>солженицин</t>
  </si>
  <si>
    <t>eleaf ijust s</t>
  </si>
  <si>
    <t>finn flare пальто</t>
  </si>
  <si>
    <t xml:space="preserve">кондитерские формы </t>
  </si>
  <si>
    <t>сковорода квадрат</t>
  </si>
  <si>
    <t xml:space="preserve">разливные духи </t>
  </si>
  <si>
    <t>berkut r17</t>
  </si>
  <si>
    <t>кружка queen</t>
  </si>
  <si>
    <t>фотокороб</t>
  </si>
  <si>
    <t>гендевит</t>
  </si>
  <si>
    <t xml:space="preserve">грабли детские </t>
  </si>
  <si>
    <t>тара для мыла</t>
  </si>
  <si>
    <t>мягкие помпоны</t>
  </si>
  <si>
    <t>экодом</t>
  </si>
  <si>
    <t>cuboro</t>
  </si>
  <si>
    <t>рыбалка детская игра</t>
  </si>
  <si>
    <t>расширитель анала</t>
  </si>
  <si>
    <t>тюнинг на ниссан икстрейл т 32</t>
  </si>
  <si>
    <t xml:space="preserve">наклейки для ногтей летние </t>
  </si>
  <si>
    <t>futurist</t>
  </si>
  <si>
    <t>ремень mascotte</t>
  </si>
  <si>
    <t>утяжелитель для тюли</t>
  </si>
  <si>
    <t>кв-1</t>
  </si>
  <si>
    <t>xiaomi poco m4 pro 4g</t>
  </si>
  <si>
    <t>пена грасс</t>
  </si>
  <si>
    <t>оазис для сухоцветов</t>
  </si>
  <si>
    <t>салфетка синтетическая замша</t>
  </si>
  <si>
    <t xml:space="preserve">для зубных щёток </t>
  </si>
  <si>
    <t>хижап</t>
  </si>
  <si>
    <t>майка с горлом как у водолазки</t>
  </si>
  <si>
    <t>молния 2 замка</t>
  </si>
  <si>
    <t>футболка xxxxl</t>
  </si>
  <si>
    <t>подарок на др папе</t>
  </si>
  <si>
    <t>шампунь syoss glossing</t>
  </si>
  <si>
    <t>весенний костюм для мальчика</t>
  </si>
  <si>
    <t>тексцентр</t>
  </si>
  <si>
    <t>носки bt21</t>
  </si>
  <si>
    <t>хозка</t>
  </si>
  <si>
    <t>rungo</t>
  </si>
  <si>
    <t>decorazza</t>
  </si>
  <si>
    <t>лодочки на завязках</t>
  </si>
  <si>
    <t>logoprint</t>
  </si>
  <si>
    <t>летние костюмы спортивные</t>
  </si>
  <si>
    <t>балетки женские тряпочные</t>
  </si>
  <si>
    <t>инвестиционная оценка</t>
  </si>
  <si>
    <t>yeesy</t>
  </si>
  <si>
    <t xml:space="preserve">гамаки для грызунов </t>
  </si>
  <si>
    <t xml:space="preserve">марказит </t>
  </si>
  <si>
    <t>эстель колор оф</t>
  </si>
  <si>
    <t>formatland</t>
  </si>
  <si>
    <t>браун фен щетка</t>
  </si>
  <si>
    <t>docs antiviral by doc's</t>
  </si>
  <si>
    <t>эстель 9.65</t>
  </si>
  <si>
    <t>68492923</t>
  </si>
  <si>
    <t>dazzle style женский</t>
  </si>
  <si>
    <t>accelerator</t>
  </si>
  <si>
    <t>масло для кутикулы aravia</t>
  </si>
  <si>
    <t>формы для выпечки кексов бумажные</t>
  </si>
  <si>
    <t>набор хлопковых трусов</t>
  </si>
  <si>
    <t>бейсбол игра</t>
  </si>
  <si>
    <t>система умный дом xiaomi.</t>
  </si>
  <si>
    <t>печенье порционное</t>
  </si>
  <si>
    <t>костюм на новорожденного</t>
  </si>
  <si>
    <t>zone16</t>
  </si>
  <si>
    <t xml:space="preserve">свитер длинный </t>
  </si>
  <si>
    <t>бабочка acoola</t>
  </si>
  <si>
    <t>lormar купальник</t>
  </si>
  <si>
    <t>ты здесь манхва</t>
  </si>
  <si>
    <t>бассейн гриб</t>
  </si>
  <si>
    <t xml:space="preserve">школьные портфели </t>
  </si>
  <si>
    <t>кольцо с шипом</t>
  </si>
  <si>
    <t>шорты  широкие</t>
  </si>
  <si>
    <t>etat libre</t>
  </si>
  <si>
    <t>пылесос arnica</t>
  </si>
  <si>
    <t>алиса большая</t>
  </si>
  <si>
    <t>футболка женская фила</t>
  </si>
  <si>
    <t>колье из золота 585</t>
  </si>
  <si>
    <t>часы фила</t>
  </si>
  <si>
    <t>жынсы</t>
  </si>
  <si>
    <t>барный стул дерево</t>
  </si>
  <si>
    <t>застежка для чулок</t>
  </si>
  <si>
    <t>резинки для фитнеса 50 кг</t>
  </si>
  <si>
    <t>пледы и покрывала с ворсом</t>
  </si>
  <si>
    <t>кеды женские мятные</t>
  </si>
  <si>
    <t>джинсовка женская ostin</t>
  </si>
  <si>
    <t>краска для рисования на стенах</t>
  </si>
  <si>
    <t>колготки 86</t>
  </si>
  <si>
    <t>штаны с рубашкой</t>
  </si>
  <si>
    <t>многоразовые капсулы для кофемашины dolce gusto</t>
  </si>
  <si>
    <t xml:space="preserve">юбки для школы </t>
  </si>
  <si>
    <t>резиновые сандали для девочки</t>
  </si>
  <si>
    <t>клава для телефона</t>
  </si>
  <si>
    <t xml:space="preserve">кардиган женский летний длинный </t>
  </si>
  <si>
    <t>детская туника из муслина</t>
  </si>
  <si>
    <t>рюкзак quicksilver</t>
  </si>
  <si>
    <t>шарики на день рождения папе</t>
  </si>
  <si>
    <t xml:space="preserve">погрузчик </t>
  </si>
  <si>
    <t xml:space="preserve">утюг redmond </t>
  </si>
  <si>
    <t>часы с пульсометром и давления</t>
  </si>
  <si>
    <t>фен с насадками щетка</t>
  </si>
  <si>
    <t>шоколад ассорти</t>
  </si>
  <si>
    <t>салатники пластик</t>
  </si>
  <si>
    <t>украшение на шторы</t>
  </si>
  <si>
    <t>deonica пена для бритья</t>
  </si>
  <si>
    <t xml:space="preserve">бокс маме </t>
  </si>
  <si>
    <t>нитки зеленые</t>
  </si>
  <si>
    <t>принт жираф</t>
  </si>
  <si>
    <t xml:space="preserve">женская льняная рубашка </t>
  </si>
  <si>
    <t>чехлы для 6 айфона</t>
  </si>
  <si>
    <t>б. заходер</t>
  </si>
  <si>
    <t>макита 2470</t>
  </si>
  <si>
    <t xml:space="preserve">укорочённая футболка </t>
  </si>
  <si>
    <t>sokolov серьги конго</t>
  </si>
  <si>
    <t>окружающий мир 4 класс учебник</t>
  </si>
  <si>
    <t>волосы розовые</t>
  </si>
  <si>
    <t xml:space="preserve">паровой пылесос </t>
  </si>
  <si>
    <t>hobbs</t>
  </si>
  <si>
    <t>топ черный длинный</t>
  </si>
  <si>
    <t>замок с ключами</t>
  </si>
  <si>
    <t>костюм из кашемира</t>
  </si>
  <si>
    <t>ящик для детских игрушек</t>
  </si>
  <si>
    <t>eurofood</t>
  </si>
  <si>
    <t>пазлы 2000 элементов для детей</t>
  </si>
  <si>
    <t>чеснок в таблетках</t>
  </si>
  <si>
    <t>стоп плесень</t>
  </si>
  <si>
    <t>41811716</t>
  </si>
  <si>
    <t>полотенца karna</t>
  </si>
  <si>
    <t>щётка для чистки языка</t>
  </si>
  <si>
    <t>бисер буквв</t>
  </si>
  <si>
    <t>бонд праймер</t>
  </si>
  <si>
    <t>витаминный коктейль</t>
  </si>
  <si>
    <t>шарф панк</t>
  </si>
  <si>
    <t>чехол на ipad 8</t>
  </si>
  <si>
    <t>футболка с тян</t>
  </si>
  <si>
    <t>авто брелок</t>
  </si>
  <si>
    <t>ручка для турки</t>
  </si>
  <si>
    <t>26275211</t>
  </si>
  <si>
    <t>папка 4 кольца</t>
  </si>
  <si>
    <t>полотенце банное комплект</t>
  </si>
  <si>
    <t>карандаш для бровей still</t>
  </si>
  <si>
    <t>постельное белье 80 160</t>
  </si>
  <si>
    <t>suara платье</t>
  </si>
  <si>
    <t>дальпико</t>
  </si>
  <si>
    <t>топ на выпускной</t>
  </si>
  <si>
    <t>переходник для наушников на айфон</t>
  </si>
  <si>
    <t>ящик для хранения продуктов</t>
  </si>
  <si>
    <t>средства для машины</t>
  </si>
  <si>
    <t>65059879</t>
  </si>
  <si>
    <t>filorga для глаз</t>
  </si>
  <si>
    <t>хочушар</t>
  </si>
  <si>
    <t xml:space="preserve"> костюм женский </t>
  </si>
  <si>
    <t>шлека</t>
  </si>
  <si>
    <t>карт обувь</t>
  </si>
  <si>
    <t>weleda календула</t>
  </si>
  <si>
    <t>53272930</t>
  </si>
  <si>
    <t>марина прохорова brand женский одежда</t>
  </si>
  <si>
    <t xml:space="preserve">резисторы </t>
  </si>
  <si>
    <t>дилдр</t>
  </si>
  <si>
    <t>14721573</t>
  </si>
  <si>
    <t xml:space="preserve">вертимек </t>
  </si>
  <si>
    <t xml:space="preserve">форсунка </t>
  </si>
  <si>
    <t xml:space="preserve">фотокарточки stray kids </t>
  </si>
  <si>
    <t>чайники заварочные стеклянные</t>
  </si>
  <si>
    <t>парео пляжное длинное</t>
  </si>
  <si>
    <t>green wood</t>
  </si>
  <si>
    <t>xiaomi редми note 10s</t>
  </si>
  <si>
    <t>пакет для пюре</t>
  </si>
  <si>
    <t>шлёпанцы для женщин</t>
  </si>
  <si>
    <t>футболки зола женские</t>
  </si>
  <si>
    <t>макасины денские</t>
  </si>
  <si>
    <t>samsung galaxy j2</t>
  </si>
  <si>
    <t>шатёр для бассейна</t>
  </si>
  <si>
    <t>дождевик для взрослых</t>
  </si>
  <si>
    <t>автомат для мороженого</t>
  </si>
  <si>
    <t>полвески</t>
  </si>
  <si>
    <t>тапочки женские на липучке</t>
  </si>
  <si>
    <t>велосипедки женские укороченные</t>
  </si>
  <si>
    <t>головная повязка</t>
  </si>
  <si>
    <t>64589579</t>
  </si>
  <si>
    <t>misol</t>
  </si>
  <si>
    <t xml:space="preserve">korn </t>
  </si>
  <si>
    <t>формочка силиконовая</t>
  </si>
  <si>
    <t>мини брентс</t>
  </si>
  <si>
    <t>рюкзак лавандовый</t>
  </si>
  <si>
    <t>юбка длинная легкая</t>
  </si>
  <si>
    <t>трекенговые ботинки</t>
  </si>
  <si>
    <t xml:space="preserve">экстракт алоэ </t>
  </si>
  <si>
    <t>парящая кровать</t>
  </si>
  <si>
    <t>borofone смартфоны и аксессуары</t>
  </si>
  <si>
    <t>стол для кейтеринга</t>
  </si>
  <si>
    <t>фурнитура для бюстгалтера</t>
  </si>
  <si>
    <t>шкафчик с зеркалом</t>
  </si>
  <si>
    <t>кружка в роддом</t>
  </si>
  <si>
    <t>футболки женские розовые</t>
  </si>
  <si>
    <t>поводок короткий</t>
  </si>
  <si>
    <t>одежда sela для женщин</t>
  </si>
  <si>
    <t>ручка толкатель для велосипеда</t>
  </si>
  <si>
    <t>игрушка сюрприз пушистик</t>
  </si>
  <si>
    <t>ночник закат</t>
  </si>
  <si>
    <t>tisun посуда и инвентарь</t>
  </si>
  <si>
    <t xml:space="preserve">органайзер для мулине </t>
  </si>
  <si>
    <t>очки солнечные женские на широкое лицо</t>
  </si>
  <si>
    <t>estomod group обувь женский</t>
  </si>
  <si>
    <t>шампунь для волос женский от выпадения</t>
  </si>
  <si>
    <t>леска для триммера 1,6</t>
  </si>
  <si>
    <t>подгузники трусики для взрослых xl</t>
  </si>
  <si>
    <t>спойлер skoda rapid</t>
  </si>
  <si>
    <t>74724210</t>
  </si>
  <si>
    <t>лента первоклассник</t>
  </si>
  <si>
    <t>для чистки плит</t>
  </si>
  <si>
    <t>реактивные тяги ваз</t>
  </si>
  <si>
    <t>удлинитель для браслета</t>
  </si>
  <si>
    <t>украшения для туфлей</t>
  </si>
  <si>
    <t>конте джинсы</t>
  </si>
  <si>
    <t>,h.xysq rjcn.v</t>
  </si>
  <si>
    <t>грамматика французского языка</t>
  </si>
  <si>
    <t>молния металл</t>
  </si>
  <si>
    <t>брюки летние на подростка</t>
  </si>
  <si>
    <t>на двоих</t>
  </si>
  <si>
    <t>розовый кварц брелок</t>
  </si>
  <si>
    <t>нож шинковка для капусты</t>
  </si>
  <si>
    <t>мешки белые</t>
  </si>
  <si>
    <t>хайлайтер 3 в 1</t>
  </si>
  <si>
    <t>сабо летние натуральные кожаные</t>
  </si>
  <si>
    <t xml:space="preserve">шорты для мма </t>
  </si>
  <si>
    <t xml:space="preserve">calvin klein духи </t>
  </si>
  <si>
    <t>сахвр</t>
  </si>
  <si>
    <t>скотч двойной</t>
  </si>
  <si>
    <t>для парня и девушки</t>
  </si>
  <si>
    <t>пряжа арахна</t>
  </si>
  <si>
    <t xml:space="preserve">индикатор напряжения </t>
  </si>
  <si>
    <t>9866694</t>
  </si>
  <si>
    <t>жакет глория джинс</t>
  </si>
  <si>
    <t>ниоксин 4</t>
  </si>
  <si>
    <t>лонгслив женский сетка</t>
  </si>
  <si>
    <t>браслет оберег с природными камнями</t>
  </si>
  <si>
    <t>шкафчик в прихожую</t>
  </si>
  <si>
    <t>румяна kiki</t>
  </si>
  <si>
    <t>красивые платья для детей</t>
  </si>
  <si>
    <t>карандаш для губ ева</t>
  </si>
  <si>
    <t>34634339</t>
  </si>
  <si>
    <t>набор столовой посуды 24 предмета</t>
  </si>
  <si>
    <t>peripera airy velvet 01</t>
  </si>
  <si>
    <t>чёрные рваные мужские джинсы</t>
  </si>
  <si>
    <t>алексин безумная евдокия</t>
  </si>
  <si>
    <t>санакс хозяйственные товары</t>
  </si>
  <si>
    <t xml:space="preserve">белвест босоножки </t>
  </si>
  <si>
    <t>грабли садовые ручные</t>
  </si>
  <si>
    <t>панама джинсовая женская</t>
  </si>
  <si>
    <t>корм organix</t>
  </si>
  <si>
    <t xml:space="preserve">ланч бокс с подогревом </t>
  </si>
  <si>
    <t>красный клевер трава</t>
  </si>
  <si>
    <t xml:space="preserve">черная посуда </t>
  </si>
  <si>
    <t>прогулочная коляска мики</t>
  </si>
  <si>
    <t>мыло xiomi</t>
  </si>
  <si>
    <t>scania машинка</t>
  </si>
  <si>
    <t>стучалки</t>
  </si>
  <si>
    <t>чехол на самсунг нот 9</t>
  </si>
  <si>
    <t>nicole lee</t>
  </si>
  <si>
    <t>вещи для лп</t>
  </si>
  <si>
    <t>кровать для кукол барби</t>
  </si>
  <si>
    <t>костюм бабы яги для девочки</t>
  </si>
  <si>
    <t>юбка свободная шифон</t>
  </si>
  <si>
    <t>13738273</t>
  </si>
  <si>
    <t>pokeball</t>
  </si>
  <si>
    <t>matchbox.</t>
  </si>
  <si>
    <t xml:space="preserve">шторы рулонные на пластиковые окна </t>
  </si>
  <si>
    <t>черная спортивная кофта для детей</t>
  </si>
  <si>
    <t>колыбель шезлонг</t>
  </si>
  <si>
    <t>ведро под лед</t>
  </si>
  <si>
    <t>штаны для девочек подростков</t>
  </si>
  <si>
    <t xml:space="preserve">тумба под мойку </t>
  </si>
  <si>
    <t>koton плавки</t>
  </si>
  <si>
    <t>карповый спининг</t>
  </si>
  <si>
    <t>геншин кокоми</t>
  </si>
  <si>
    <t>штаны хэллоу китти</t>
  </si>
  <si>
    <t>набор посуды ikea</t>
  </si>
  <si>
    <t>32969857</t>
  </si>
  <si>
    <t>папка с юбилеем</t>
  </si>
  <si>
    <t>фотапарат</t>
  </si>
  <si>
    <t xml:space="preserve">для стены </t>
  </si>
  <si>
    <t>мастер класс для детей</t>
  </si>
  <si>
    <t>беларуский лен</t>
  </si>
  <si>
    <t>трусы мужские с именем</t>
  </si>
  <si>
    <t xml:space="preserve">сетка сварная </t>
  </si>
  <si>
    <t>ops core</t>
  </si>
  <si>
    <t>cosrx тоник</t>
  </si>
  <si>
    <t>штаны из лапши</t>
  </si>
  <si>
    <t>flamingo обувь детский</t>
  </si>
  <si>
    <t>обувь женская летняя 35 размер</t>
  </si>
  <si>
    <t>стол кухонный мрамор</t>
  </si>
  <si>
    <t>подвеска с эмалью</t>
  </si>
  <si>
    <t>черный плащ карнавальный костюм</t>
  </si>
  <si>
    <t>клапан адсорбера</t>
  </si>
  <si>
    <t>airpods 3 чехлы</t>
  </si>
  <si>
    <t>mozabrlck</t>
  </si>
  <si>
    <t>брелок планы на день</t>
  </si>
  <si>
    <t>пенал мальчику</t>
  </si>
  <si>
    <t>белые стразы</t>
  </si>
  <si>
    <t>кольцо с котиком</t>
  </si>
  <si>
    <t>плакаты 1 класс</t>
  </si>
  <si>
    <t>костюм врача для ребенка</t>
  </si>
  <si>
    <t>хлорэксель средство для очистки воды</t>
  </si>
  <si>
    <t>крем летик</t>
  </si>
  <si>
    <t>протеин 3кг</t>
  </si>
  <si>
    <t>сафит</t>
  </si>
  <si>
    <t>storydolls</t>
  </si>
  <si>
    <t>акриловая краска коричневая</t>
  </si>
  <si>
    <t xml:space="preserve">силиконовые рамки </t>
  </si>
  <si>
    <t>стопки набор</t>
  </si>
  <si>
    <t>mr pool</t>
  </si>
  <si>
    <t>lux design</t>
  </si>
  <si>
    <t>data frog y3</t>
  </si>
  <si>
    <t>кольцо из атаки титанов</t>
  </si>
  <si>
    <t>паста pum ping</t>
  </si>
  <si>
    <t>12729208</t>
  </si>
  <si>
    <t>рамки а2</t>
  </si>
  <si>
    <t>футболки для мальчика набор</t>
  </si>
  <si>
    <t xml:space="preserve">трафарет для плитки </t>
  </si>
  <si>
    <t>футболка женская с принтом цветы</t>
  </si>
  <si>
    <t>крылья на прицеп</t>
  </si>
  <si>
    <t>домкрат 12т</t>
  </si>
  <si>
    <t xml:space="preserve">cover </t>
  </si>
  <si>
    <t>смешные</t>
  </si>
  <si>
    <t>сумка через плечо из ткани</t>
  </si>
  <si>
    <t xml:space="preserve">кора для орхидей </t>
  </si>
  <si>
    <t>краски для смолы</t>
  </si>
  <si>
    <t>комплект на физкультуру</t>
  </si>
  <si>
    <t>чехлы на телефон redmi 8</t>
  </si>
  <si>
    <t>beatybomb</t>
  </si>
  <si>
    <t>прокладки 5 капель</t>
  </si>
  <si>
    <t>салатники одноразовые</t>
  </si>
  <si>
    <t xml:space="preserve">орехи макадамия </t>
  </si>
  <si>
    <t>ковер 250 на 400</t>
  </si>
  <si>
    <t>окислитель олин</t>
  </si>
  <si>
    <t>мармелад баян сулу</t>
  </si>
  <si>
    <t>зонт россия</t>
  </si>
  <si>
    <t>38866104</t>
  </si>
  <si>
    <t>рисование двумя руками</t>
  </si>
  <si>
    <t xml:space="preserve">nyx тени </t>
  </si>
  <si>
    <t>фильтр бартер</t>
  </si>
  <si>
    <t>солнце защитное средство</t>
  </si>
  <si>
    <t>кружка абьюзер</t>
  </si>
  <si>
    <t>масло для дизельных двигателей</t>
  </si>
  <si>
    <t>колготки телесные для девочки</t>
  </si>
  <si>
    <t>beautifulll</t>
  </si>
  <si>
    <t>сумочки клатч</t>
  </si>
  <si>
    <t>пуфик слон</t>
  </si>
  <si>
    <t>ремешок для фитнес браслета 5</t>
  </si>
  <si>
    <t>divinol</t>
  </si>
  <si>
    <t>кружевные носки женские</t>
  </si>
  <si>
    <t>товары за 1 руб</t>
  </si>
  <si>
    <t>13732389</t>
  </si>
  <si>
    <t>кеды глория джинс</t>
  </si>
  <si>
    <t>постер джо джо</t>
  </si>
  <si>
    <t>джинсы чиносы</t>
  </si>
  <si>
    <t>удаление гель лака</t>
  </si>
  <si>
    <t>63791870</t>
  </si>
  <si>
    <t>медицинское золото аксессуары</t>
  </si>
  <si>
    <t>велосипед stels pilot</t>
  </si>
  <si>
    <t xml:space="preserve">кубики мягкие </t>
  </si>
  <si>
    <t>бурятмясопром</t>
  </si>
  <si>
    <t>стилус хуавей</t>
  </si>
  <si>
    <t>от пушистости для волос средство</t>
  </si>
  <si>
    <t>белые джинсовки</t>
  </si>
  <si>
    <t>кондитерские вырубки</t>
  </si>
  <si>
    <t xml:space="preserve">no kids stickers </t>
  </si>
  <si>
    <t>7days прмадв</t>
  </si>
  <si>
    <t>chika bar</t>
  </si>
  <si>
    <t>акула 2 метра</t>
  </si>
  <si>
    <t>насадка на робот пылесос</t>
  </si>
  <si>
    <t>54594650</t>
  </si>
  <si>
    <t>платье для подруги невесты</t>
  </si>
  <si>
    <t>bvlgari omnia coral</t>
  </si>
  <si>
    <t>подтяжка</t>
  </si>
  <si>
    <t>bambico</t>
  </si>
  <si>
    <t>epica маска косметическая</t>
  </si>
  <si>
    <t xml:space="preserve">геншин футболка </t>
  </si>
  <si>
    <t>баллончики для рисования</t>
  </si>
  <si>
    <t>ткань звезды</t>
  </si>
  <si>
    <t>платье для девочки на лето 140</t>
  </si>
  <si>
    <t xml:space="preserve">карейская косметика </t>
  </si>
  <si>
    <t>70164853</t>
  </si>
  <si>
    <t>адидас мужчинам</t>
  </si>
  <si>
    <t>61088576</t>
  </si>
  <si>
    <t>cute code</t>
  </si>
  <si>
    <t>modis куртка женская</t>
  </si>
  <si>
    <t>53296916</t>
  </si>
  <si>
    <t>4356995</t>
  </si>
  <si>
    <t>smilers</t>
  </si>
  <si>
    <t>соколов броши</t>
  </si>
  <si>
    <t>костюм для танцев хип хоп</t>
  </si>
  <si>
    <t>schwarzkopf спрей кондиционер</t>
  </si>
  <si>
    <t>вайда красильная</t>
  </si>
  <si>
    <t>royal canin для мопсов</t>
  </si>
  <si>
    <t xml:space="preserve">капсулы доя стирки </t>
  </si>
  <si>
    <t>яйца на автомобиль</t>
  </si>
  <si>
    <t>magiza шторы и аксессуары</t>
  </si>
  <si>
    <t>чайное блюдце</t>
  </si>
  <si>
    <t xml:space="preserve">красный клевер </t>
  </si>
  <si>
    <t>рабочие туфли</t>
  </si>
  <si>
    <t>капроновые колготки с сердечками</t>
  </si>
  <si>
    <t>кольцо с барочным жемчугом</t>
  </si>
  <si>
    <t>мальцева</t>
  </si>
  <si>
    <t>ракетка для большого тенниса 26</t>
  </si>
  <si>
    <t>переходим во 2 класс математика</t>
  </si>
  <si>
    <t>моносерьга серебро 925</t>
  </si>
  <si>
    <t>дакимакура бесконечное лето</t>
  </si>
  <si>
    <t>диета малышевой</t>
  </si>
  <si>
    <t>модная рубашка для мальчика</t>
  </si>
  <si>
    <t>ветровка на мальчика 164</t>
  </si>
  <si>
    <t xml:space="preserve">собака на поводке игрушка </t>
  </si>
  <si>
    <t xml:space="preserve">для укрепления ногтей </t>
  </si>
  <si>
    <t>skill</t>
  </si>
  <si>
    <t>серебрянная ладья</t>
  </si>
  <si>
    <t>l'oreal pro longer</t>
  </si>
  <si>
    <t>crocs с12</t>
  </si>
  <si>
    <t>акриловое покрытие</t>
  </si>
  <si>
    <t xml:space="preserve">человек паук мягкая игрушка </t>
  </si>
  <si>
    <t>семки</t>
  </si>
  <si>
    <t>кольцо хаги ваги</t>
  </si>
  <si>
    <t>плед  на диван</t>
  </si>
  <si>
    <t>realwill</t>
  </si>
  <si>
    <t xml:space="preserve">donatti </t>
  </si>
  <si>
    <t>никулинские пряники</t>
  </si>
  <si>
    <t>новая заря шампунь</t>
  </si>
  <si>
    <t>вероника степанова</t>
  </si>
  <si>
    <t>46597539</t>
  </si>
  <si>
    <t>серебряная цепочка на ногу</t>
  </si>
  <si>
    <t>разноцветная бумага</t>
  </si>
  <si>
    <t>кусачки для металла</t>
  </si>
  <si>
    <t>калий и магний</t>
  </si>
  <si>
    <t>свеча на скутер</t>
  </si>
  <si>
    <t>2413615</t>
  </si>
  <si>
    <t>футболки мики маус</t>
  </si>
  <si>
    <t>диспенсер для бумажных полотенец tork</t>
  </si>
  <si>
    <t>корм для собак 365 дней</t>
  </si>
  <si>
    <t>бейсболка дрейн</t>
  </si>
  <si>
    <t>смартфон samsung galaxy a52 чехол</t>
  </si>
  <si>
    <t>16411109</t>
  </si>
  <si>
    <t>бмп сборная модель</t>
  </si>
  <si>
    <t>уголок для ремня безопасности</t>
  </si>
  <si>
    <t>утка лалафанфан маленькая</t>
  </si>
  <si>
    <t>лонгслив в школу</t>
  </si>
  <si>
    <t>куртки подростковые девочки</t>
  </si>
  <si>
    <t>защитная наклейка для мебели</t>
  </si>
  <si>
    <t xml:space="preserve">шортики для новорожденных </t>
  </si>
  <si>
    <t xml:space="preserve">ковер на стену </t>
  </si>
  <si>
    <t>часы настенные с фоторамка</t>
  </si>
  <si>
    <t>m26 pro</t>
  </si>
  <si>
    <t>кельми</t>
  </si>
  <si>
    <t>великая отечественная война mama</t>
  </si>
  <si>
    <t>фаворит пикуль</t>
  </si>
  <si>
    <t>lolli polli сумка</t>
  </si>
  <si>
    <t>camelback</t>
  </si>
  <si>
    <t>средства от блох</t>
  </si>
  <si>
    <t>сарафан летний женский шитье</t>
  </si>
  <si>
    <t>светильник настенный поворотный</t>
  </si>
  <si>
    <t>бассейн овальный</t>
  </si>
  <si>
    <t>костюм юбка и пиджак в клетку</t>
  </si>
  <si>
    <t>vsmart joy 4 чехол</t>
  </si>
  <si>
    <t>амрита</t>
  </si>
  <si>
    <t>подвесы для динамиков</t>
  </si>
  <si>
    <t>кроссовки из сетки</t>
  </si>
  <si>
    <t xml:space="preserve">диффузор для кальяна </t>
  </si>
  <si>
    <t>майнкрафт фигурка</t>
  </si>
  <si>
    <t>pinlab</t>
  </si>
  <si>
    <t>для минета игрушки</t>
  </si>
  <si>
    <t>спортивные велики</t>
  </si>
  <si>
    <t>bubaka</t>
  </si>
  <si>
    <t>кардиган из шерсти</t>
  </si>
  <si>
    <t>85122836</t>
  </si>
  <si>
    <t>боро плюс без запаха</t>
  </si>
  <si>
    <t>мелок для чистки утюга</t>
  </si>
  <si>
    <t>джинсы gap skinny</t>
  </si>
  <si>
    <t>реалми пад</t>
  </si>
  <si>
    <t xml:space="preserve">носки для педикюра </t>
  </si>
  <si>
    <t xml:space="preserve">ветровка адидас женская </t>
  </si>
  <si>
    <t>alabel</t>
  </si>
  <si>
    <t>короткие шторы для кухни</t>
  </si>
  <si>
    <t xml:space="preserve">чехол на tecno pova 2 </t>
  </si>
  <si>
    <t xml:space="preserve">sense </t>
  </si>
  <si>
    <t>ведро складное 10 литров</t>
  </si>
  <si>
    <t>шлем для собак</t>
  </si>
  <si>
    <t>юбка sky lake</t>
  </si>
  <si>
    <t xml:space="preserve">нордман </t>
  </si>
  <si>
    <t>наводочка</t>
  </si>
  <si>
    <t>для украшений органайзер</t>
  </si>
  <si>
    <t>сухойшампунь</t>
  </si>
  <si>
    <t>худи с аниме для мальчиков</t>
  </si>
  <si>
    <t>мифы японии</t>
  </si>
  <si>
    <t>volkswagen polo 2020</t>
  </si>
  <si>
    <t>туз</t>
  </si>
  <si>
    <t>массажер миостимулятор</t>
  </si>
  <si>
    <t>magsafe кольцо</t>
  </si>
  <si>
    <t>grums корм для крыс</t>
  </si>
  <si>
    <t>танцевальное боди</t>
  </si>
  <si>
    <t xml:space="preserve">мобиль детский </t>
  </si>
  <si>
    <t>автомобильный уплотнитель</t>
  </si>
  <si>
    <t>грибок для бассейна</t>
  </si>
  <si>
    <t>набор волшебницы с печатью</t>
  </si>
  <si>
    <t>ттп</t>
  </si>
  <si>
    <t>средство для стирки детское</t>
  </si>
  <si>
    <t>айс</t>
  </si>
  <si>
    <t>на спицы</t>
  </si>
  <si>
    <t>кроп футболка женский</t>
  </si>
  <si>
    <t>minecraft кружка</t>
  </si>
  <si>
    <t>нонтон</t>
  </si>
  <si>
    <t>джинсы женские рааные</t>
  </si>
  <si>
    <t>сережки бижутерия гвоздики</t>
  </si>
  <si>
    <t>платьем</t>
  </si>
  <si>
    <t>алиса мыло</t>
  </si>
  <si>
    <t>набор инструментов berger</t>
  </si>
  <si>
    <t xml:space="preserve">с днём рождения растяжка </t>
  </si>
  <si>
    <t>маска для волос дав</t>
  </si>
  <si>
    <t>4740756</t>
  </si>
  <si>
    <t>кот игрушка интерактивная</t>
  </si>
  <si>
    <t>платья клеш</t>
  </si>
  <si>
    <t>костюм аниматор</t>
  </si>
  <si>
    <t xml:space="preserve">длинный жилет </t>
  </si>
  <si>
    <t>масло оливковое с распылителем</t>
  </si>
  <si>
    <t>top obuv</t>
  </si>
  <si>
    <t>наклейки с днём рождения</t>
  </si>
  <si>
    <t>tritan</t>
  </si>
  <si>
    <t>кимоно женское костюм</t>
  </si>
  <si>
    <t>диффузор для масел</t>
  </si>
  <si>
    <t>reckless</t>
  </si>
  <si>
    <t>pull&amp;bear д</t>
  </si>
  <si>
    <t>постер 70</t>
  </si>
  <si>
    <t>гофре юбка</t>
  </si>
  <si>
    <t>nanoprof</t>
  </si>
  <si>
    <t>платье для девочки 152 см</t>
  </si>
  <si>
    <t>для бабочек</t>
  </si>
  <si>
    <t>барс от тараканов</t>
  </si>
  <si>
    <t>джинсы женские летние трубы</t>
  </si>
  <si>
    <t xml:space="preserve">natura siberika шампунь </t>
  </si>
  <si>
    <t>карты марвел</t>
  </si>
  <si>
    <t>81652812</t>
  </si>
  <si>
    <t>nyx 813</t>
  </si>
  <si>
    <t>программное обеспечение microsoft</t>
  </si>
  <si>
    <t>аккумулятор varta</t>
  </si>
  <si>
    <t xml:space="preserve">суворов </t>
  </si>
  <si>
    <t>восточный халат</t>
  </si>
  <si>
    <t>аленка конфеты</t>
  </si>
  <si>
    <t>зонт детский с ушками</t>
  </si>
  <si>
    <t xml:space="preserve">44163588 </t>
  </si>
  <si>
    <t>диск для штанги 20 кг</t>
  </si>
  <si>
    <t>пвх ведро</t>
  </si>
  <si>
    <t>саженцы плодовых деревьев</t>
  </si>
  <si>
    <t>26730064</t>
  </si>
  <si>
    <t>платье topshop</t>
  </si>
  <si>
    <t>аквафор кн модуль</t>
  </si>
  <si>
    <t xml:space="preserve">купальные трусики </t>
  </si>
  <si>
    <t>форма краснодар</t>
  </si>
  <si>
    <t>платье праздничное в пол</t>
  </si>
  <si>
    <t>наушники с микро</t>
  </si>
  <si>
    <t>клеёнки на стол</t>
  </si>
  <si>
    <t>лезвие для волос</t>
  </si>
  <si>
    <t>old spice krakengard</t>
  </si>
  <si>
    <t>кари сандалии женские</t>
  </si>
  <si>
    <t>блинная сковорода посуда и инвентарь</t>
  </si>
  <si>
    <t>wetnwild</t>
  </si>
  <si>
    <t>наборы для выписки из роддома</t>
  </si>
  <si>
    <t>водонагреватель сухой тэн</t>
  </si>
  <si>
    <t>чехол на нокиа 3</t>
  </si>
  <si>
    <t>ваза в форме женщины</t>
  </si>
  <si>
    <t>молд для реборна</t>
  </si>
  <si>
    <t>levis мужское обувь</t>
  </si>
  <si>
    <t>летающая акула</t>
  </si>
  <si>
    <t>ручки на москитную сетку</t>
  </si>
  <si>
    <t xml:space="preserve">хризопраз </t>
  </si>
  <si>
    <t>масло eveline</t>
  </si>
  <si>
    <t>uv resin</t>
  </si>
  <si>
    <t xml:space="preserve">фонарь аккумуляторный </t>
  </si>
  <si>
    <t>huawei y5 prime 2018</t>
  </si>
  <si>
    <t>xtro estel пигмент</t>
  </si>
  <si>
    <t>топ milania style</t>
  </si>
  <si>
    <t>женские офисные платья</t>
  </si>
  <si>
    <t>аккумулятор 60ач</t>
  </si>
  <si>
    <t xml:space="preserve">следики мужские </t>
  </si>
  <si>
    <t>тетрадь мрамор</t>
  </si>
  <si>
    <t>маникюрная щетка</t>
  </si>
  <si>
    <t>balkis</t>
  </si>
  <si>
    <t>шапочка мужская</t>
  </si>
  <si>
    <t>ушки пушистые</t>
  </si>
  <si>
    <t xml:space="preserve">миксер стационарный </t>
  </si>
  <si>
    <t>часы мужские электроные</t>
  </si>
  <si>
    <t>платье для дочки и мамы</t>
  </si>
  <si>
    <t xml:space="preserve">духи нина ричи </t>
  </si>
  <si>
    <t>ножницы электрика</t>
  </si>
  <si>
    <t>ватнве диски</t>
  </si>
  <si>
    <t>велтисов</t>
  </si>
  <si>
    <t>стул пластмассовый садовый</t>
  </si>
  <si>
    <t>бампер honor 50</t>
  </si>
  <si>
    <t>spotlight 6 учебник</t>
  </si>
  <si>
    <t xml:space="preserve">кушон missha </t>
  </si>
  <si>
    <t>крем 5 дней</t>
  </si>
  <si>
    <t>труба металическая</t>
  </si>
  <si>
    <t>coca cola clear</t>
  </si>
  <si>
    <t>дезодарант стик</t>
  </si>
  <si>
    <t xml:space="preserve"> спрейдля тела</t>
  </si>
  <si>
    <t>черный плащ мужской</t>
  </si>
  <si>
    <t>подвес для телевизора</t>
  </si>
  <si>
    <t>копилка мужская</t>
  </si>
  <si>
    <t xml:space="preserve">браслет для детей </t>
  </si>
  <si>
    <t>36704987</t>
  </si>
  <si>
    <t>udgy одежда женский</t>
  </si>
  <si>
    <t xml:space="preserve">пирсинг в бровь </t>
  </si>
  <si>
    <t>раствор для иригатора</t>
  </si>
  <si>
    <t>магний и калий</t>
  </si>
  <si>
    <t xml:space="preserve">подсветка для кальяна </t>
  </si>
  <si>
    <t>49013218</t>
  </si>
  <si>
    <t>крем пудра max factor</t>
  </si>
  <si>
    <t>кукла милана</t>
  </si>
  <si>
    <t>72066116</t>
  </si>
  <si>
    <t xml:space="preserve">костюм двойка женский летний </t>
  </si>
  <si>
    <t>волосы искусственные на заколках</t>
  </si>
  <si>
    <t>винус лезвия</t>
  </si>
  <si>
    <t>astropet</t>
  </si>
  <si>
    <t>занимательная манга</t>
  </si>
  <si>
    <t>футболка круэлла</t>
  </si>
  <si>
    <t>estel 6/71</t>
  </si>
  <si>
    <t xml:space="preserve"> трусики</t>
  </si>
  <si>
    <t>kenzo jungle</t>
  </si>
  <si>
    <t>dr paper</t>
  </si>
  <si>
    <t>хаоат</t>
  </si>
  <si>
    <t>коробы</t>
  </si>
  <si>
    <t xml:space="preserve">плюшевый заяц </t>
  </si>
  <si>
    <t>прокладка сантехническая</t>
  </si>
  <si>
    <t>ремешок тканевый</t>
  </si>
  <si>
    <t xml:space="preserve">аксессуары для </t>
  </si>
  <si>
    <t xml:space="preserve">vogue nails </t>
  </si>
  <si>
    <t>электрический чайник 0,5 л</t>
  </si>
  <si>
    <t>asics rocket</t>
  </si>
  <si>
    <t>крем для рук с маслом конопли</t>
  </si>
  <si>
    <t xml:space="preserve">детский проектор </t>
  </si>
  <si>
    <t>атлас детский</t>
  </si>
  <si>
    <t>футболка ghostemane</t>
  </si>
  <si>
    <t>чехол iphone 11 jordan</t>
  </si>
  <si>
    <t>этажерка для стола</t>
  </si>
  <si>
    <t>велосипедки короткие женские высокая талия</t>
  </si>
  <si>
    <t>вельвет брюки</t>
  </si>
  <si>
    <t>pro blonde</t>
  </si>
  <si>
    <t xml:space="preserve">loreal консилер </t>
  </si>
  <si>
    <t>плавки женские на высокой талии</t>
  </si>
  <si>
    <t>король и шут наклейки</t>
  </si>
  <si>
    <t>hello kiti</t>
  </si>
  <si>
    <t>аегис вейп</t>
  </si>
  <si>
    <t>фрукты вяленые</t>
  </si>
  <si>
    <t>кепка мужская бейсболка зимняя</t>
  </si>
  <si>
    <t xml:space="preserve">черная пантера для похудения </t>
  </si>
  <si>
    <t>75382326</t>
  </si>
  <si>
    <t>накипин дюден</t>
  </si>
  <si>
    <t>фигурка из аниме</t>
  </si>
  <si>
    <t>print bar футболки</t>
  </si>
  <si>
    <t>маечки для малыша</t>
  </si>
  <si>
    <t>кф спартак</t>
  </si>
  <si>
    <t>кожаные сарафаны</t>
  </si>
  <si>
    <t>закладки на одежду</t>
  </si>
  <si>
    <t>чапон</t>
  </si>
  <si>
    <t>liona</t>
  </si>
  <si>
    <t>жёлтый свитер</t>
  </si>
  <si>
    <t>вентеляционная решетка</t>
  </si>
  <si>
    <t>футболка белый</t>
  </si>
  <si>
    <t xml:space="preserve">алезан </t>
  </si>
  <si>
    <t>сказки про мумми тролля</t>
  </si>
  <si>
    <t>микроаолновка</t>
  </si>
  <si>
    <t>цепоска</t>
  </si>
  <si>
    <t>топы женские красный</t>
  </si>
  <si>
    <t>шкатулка для украшений стекло</t>
  </si>
  <si>
    <t>кассета для gillette fusion</t>
  </si>
  <si>
    <t>стойка для вина</t>
  </si>
  <si>
    <t xml:space="preserve">шторы от солнца </t>
  </si>
  <si>
    <t>zarina женщинам плате</t>
  </si>
  <si>
    <t>набор антистресов</t>
  </si>
  <si>
    <t>накладные ног</t>
  </si>
  <si>
    <t>данганронпа trenchy</t>
  </si>
  <si>
    <t>тумба с раковиной в ванную подвесная</t>
  </si>
  <si>
    <t>чехол на хонор 7 х</t>
  </si>
  <si>
    <t>наглядные пособия для дошкольников</t>
  </si>
  <si>
    <t>рециркулятор бактерицидный медицинский</t>
  </si>
  <si>
    <t>бутылка с дозатором для масла</t>
  </si>
  <si>
    <t>шампунь head &amp; shoulders женский</t>
  </si>
  <si>
    <t>телефон redmi note 9</t>
  </si>
  <si>
    <t>краска для волос kapous 7.1</t>
  </si>
  <si>
    <t>ultra bond</t>
  </si>
  <si>
    <t>носки питер</t>
  </si>
  <si>
    <t>эйвон мыло</t>
  </si>
  <si>
    <t>москитный костюм сетка</t>
  </si>
  <si>
    <t>black shine</t>
  </si>
  <si>
    <t>29762061</t>
  </si>
  <si>
    <t>лампы лофт</t>
  </si>
  <si>
    <t>ботинки тканевые женские</t>
  </si>
  <si>
    <t>удлиняющая фисирующий гель для ресница</t>
  </si>
  <si>
    <t>юбка короткая в клетку</t>
  </si>
  <si>
    <t xml:space="preserve">may island </t>
  </si>
  <si>
    <t>летние штаны большие размеры</t>
  </si>
  <si>
    <t>стринги женские с надписью</t>
  </si>
  <si>
    <t>день числа пи</t>
  </si>
  <si>
    <t>контур интерьер</t>
  </si>
  <si>
    <t>сумка женская через плечо небольшая</t>
  </si>
  <si>
    <t>щётка швабра</t>
  </si>
  <si>
    <t>лосины eazyway</t>
  </si>
  <si>
    <t>насос погружной для воды</t>
  </si>
  <si>
    <t>порошок жидкий для стирок</t>
  </si>
  <si>
    <t>коверс</t>
  </si>
  <si>
    <t>защитное стекло на infinix</t>
  </si>
  <si>
    <t>antar головные уборы</t>
  </si>
  <si>
    <t>18477296</t>
  </si>
  <si>
    <t>тапки прикол</t>
  </si>
  <si>
    <t>верталёт</t>
  </si>
  <si>
    <t>салатник стеклянный квадратный</t>
  </si>
  <si>
    <t xml:space="preserve">чехол на самсунг а03s </t>
  </si>
  <si>
    <t>сумка кровать</t>
  </si>
  <si>
    <t>сушилка для овощей и фруктов китфорт</t>
  </si>
  <si>
    <t>ероссовки</t>
  </si>
  <si>
    <t>смешные стикеры</t>
  </si>
  <si>
    <t>bisness line</t>
  </si>
  <si>
    <t>lil baby</t>
  </si>
  <si>
    <t>юбка шорты черные</t>
  </si>
  <si>
    <t>страшные костюмы</t>
  </si>
  <si>
    <t>женские бордшорты</t>
  </si>
  <si>
    <t>вакуумный очиститель лица</t>
  </si>
  <si>
    <t>дезодорант для холодильника</t>
  </si>
  <si>
    <t>шины на машину</t>
  </si>
  <si>
    <t>нивея пена для бритья</t>
  </si>
  <si>
    <t>кофта женская полосатая</t>
  </si>
  <si>
    <t>платье п</t>
  </si>
  <si>
    <t>43487912</t>
  </si>
  <si>
    <t>бальзам для губ organic</t>
  </si>
  <si>
    <t>vivo barefoot</t>
  </si>
  <si>
    <t>ткаеь</t>
  </si>
  <si>
    <t>анальная пробка xxl</t>
  </si>
  <si>
    <t>аниме раскраски</t>
  </si>
  <si>
    <t>футбольный газон</t>
  </si>
  <si>
    <t>61848856</t>
  </si>
  <si>
    <t>cheer</t>
  </si>
  <si>
    <t>роберт бернс</t>
  </si>
  <si>
    <t>одеялко на выписку</t>
  </si>
  <si>
    <t>источник айн рэнд</t>
  </si>
  <si>
    <t>super value</t>
  </si>
  <si>
    <t>векслер</t>
  </si>
  <si>
    <t>agm a9 телефон</t>
  </si>
  <si>
    <t>clothing</t>
  </si>
  <si>
    <t>шкатулка для документов</t>
  </si>
  <si>
    <t>лубрикант окей</t>
  </si>
  <si>
    <t>кувшин гжель</t>
  </si>
  <si>
    <t>плавитель воска</t>
  </si>
  <si>
    <t>баночка для насекомых</t>
  </si>
  <si>
    <t>ботинки для школы</t>
  </si>
  <si>
    <t xml:space="preserve">biomecanics </t>
  </si>
  <si>
    <t>постельное бельё евро перкаль</t>
  </si>
  <si>
    <t>платья  летние женские</t>
  </si>
  <si>
    <t>салфетки гарри поттер</t>
  </si>
  <si>
    <t>магнитный чехол xiaomi</t>
  </si>
  <si>
    <t>рюкзак школьный девочки ортопедические черный</t>
  </si>
  <si>
    <t>насадки для мясорубки мулинекс</t>
  </si>
  <si>
    <t>чехол iphone 8 аниме</t>
  </si>
  <si>
    <t>арман</t>
  </si>
  <si>
    <t>67169995</t>
  </si>
  <si>
    <t xml:space="preserve">покрывало белое </t>
  </si>
  <si>
    <t>текстильная лента</t>
  </si>
  <si>
    <t xml:space="preserve">попугай игрушка </t>
  </si>
  <si>
    <t>пенал танк</t>
  </si>
  <si>
    <t>huawei nova 2</t>
  </si>
  <si>
    <t>обувь без каблука</t>
  </si>
  <si>
    <t>чехол а03</t>
  </si>
  <si>
    <t>кофта рукава летучая мышь</t>
  </si>
  <si>
    <t>переходник iphone jack</t>
  </si>
  <si>
    <t>сумка uspa</t>
  </si>
  <si>
    <t>лакмусовая</t>
  </si>
  <si>
    <t>cronier эпилятор</t>
  </si>
  <si>
    <t>интим маска</t>
  </si>
  <si>
    <t>ночник сенсорный</t>
  </si>
  <si>
    <t>7days карандаш</t>
  </si>
  <si>
    <t xml:space="preserve">апликации </t>
  </si>
  <si>
    <t>фольга для шоу</t>
  </si>
  <si>
    <t>разделительная решетка</t>
  </si>
  <si>
    <t>песочные часы для сауны</t>
  </si>
  <si>
    <t>наручные детские часы</t>
  </si>
  <si>
    <t>18620014</t>
  </si>
  <si>
    <t xml:space="preserve">духи mademoiselle </t>
  </si>
  <si>
    <t>петелька для полотенец</t>
  </si>
  <si>
    <t>​​85346929</t>
  </si>
  <si>
    <t xml:space="preserve">кли геншин </t>
  </si>
  <si>
    <t>корона на день рождения</t>
  </si>
  <si>
    <t>комбинезон женский офис</t>
  </si>
  <si>
    <t>шейкер для краски</t>
  </si>
  <si>
    <t>формы доя выпечки</t>
  </si>
  <si>
    <t xml:space="preserve">топ женский укороченный </t>
  </si>
  <si>
    <t>шампунь 400мл</t>
  </si>
  <si>
    <t>лего винни пух</t>
  </si>
  <si>
    <t xml:space="preserve">лайма </t>
  </si>
  <si>
    <t>jolly pong</t>
  </si>
  <si>
    <t>пастельное бельё бравл старс</t>
  </si>
  <si>
    <t>72288084</t>
  </si>
  <si>
    <t>бумажный рюкзак</t>
  </si>
  <si>
    <t>большая открытка с юбилеем</t>
  </si>
  <si>
    <t xml:space="preserve">fabiano paolini </t>
  </si>
  <si>
    <t>ивановский трикотаж натали</t>
  </si>
  <si>
    <t>toyota машинка</t>
  </si>
  <si>
    <t xml:space="preserve">копия apple watch </t>
  </si>
  <si>
    <t>грядка благо</t>
  </si>
  <si>
    <t xml:space="preserve">футболка хагги вагги </t>
  </si>
  <si>
    <t>самый лучший</t>
  </si>
  <si>
    <t>коврик придверный 120х180</t>
  </si>
  <si>
    <t>acsx</t>
  </si>
  <si>
    <t>крещением с шарики</t>
  </si>
  <si>
    <t>блок питания 220 на 12</t>
  </si>
  <si>
    <t xml:space="preserve">для чистки </t>
  </si>
  <si>
    <t>ремкомплект для бассейна под водой</t>
  </si>
  <si>
    <t xml:space="preserve">ford focus </t>
  </si>
  <si>
    <t>гамак сидячий</t>
  </si>
  <si>
    <t>твое женская одежда шорты</t>
  </si>
  <si>
    <t>для зажигалок</t>
  </si>
  <si>
    <t>бисер набор большой</t>
  </si>
  <si>
    <t>promonda</t>
  </si>
  <si>
    <t>10004802</t>
  </si>
  <si>
    <t>вязаная накидка на купальник</t>
  </si>
  <si>
    <t>пальто турция</t>
  </si>
  <si>
    <t>хайлайтер для лица бьюти бомб</t>
  </si>
  <si>
    <t xml:space="preserve">бейсболка пума </t>
  </si>
  <si>
    <t>fruktoteka желе</t>
  </si>
  <si>
    <t>фертика газон</t>
  </si>
  <si>
    <t>сумки терволина</t>
  </si>
  <si>
    <t>психопаспорт</t>
  </si>
  <si>
    <t>джегинсы рваные</t>
  </si>
  <si>
    <t>чехол iphone 6 с карманом</t>
  </si>
  <si>
    <t>28057285</t>
  </si>
  <si>
    <t>гинекологические трусы</t>
  </si>
  <si>
    <t>термосумка рюкзак</t>
  </si>
  <si>
    <t xml:space="preserve">опыты для детей </t>
  </si>
  <si>
    <t>семейный банк на свадьбу</t>
  </si>
  <si>
    <t>джамперы для фитнеса</t>
  </si>
  <si>
    <t xml:space="preserve">памада матовая </t>
  </si>
  <si>
    <t>лермонтов три пальмы</t>
  </si>
  <si>
    <t xml:space="preserve">футболка белая твоё </t>
  </si>
  <si>
    <t xml:space="preserve">лето женщины </t>
  </si>
  <si>
    <t>rayovac</t>
  </si>
  <si>
    <t>curaprox щетка</t>
  </si>
  <si>
    <t>machino</t>
  </si>
  <si>
    <t>шерпа куртка</t>
  </si>
  <si>
    <t>конденсатор для микроволновки</t>
  </si>
  <si>
    <t xml:space="preserve">куклы  </t>
  </si>
  <si>
    <t>свечи голубые</t>
  </si>
  <si>
    <t>плед с бубонами</t>
  </si>
  <si>
    <t>elf bar 1500 original ооо экспресс маркет</t>
  </si>
  <si>
    <t xml:space="preserve">деревянные буквы </t>
  </si>
  <si>
    <t xml:space="preserve">босоножки закрытые женские </t>
  </si>
  <si>
    <t>кулон для ребенка</t>
  </si>
  <si>
    <t>молд гипс</t>
  </si>
  <si>
    <t>шаблон для бантиков</t>
  </si>
  <si>
    <t>ксяоми телевизор</t>
  </si>
  <si>
    <t>набор для шитья куклы пуговка doll</t>
  </si>
  <si>
    <t xml:space="preserve">nike court vision </t>
  </si>
  <si>
    <t>пробка для винных бутылок</t>
  </si>
  <si>
    <t>модные спортивные штаны</t>
  </si>
  <si>
    <t>брилки для ключей</t>
  </si>
  <si>
    <t>декоративные фигурки новогодние птички</t>
  </si>
  <si>
    <t>ловушка для рыбалки</t>
  </si>
  <si>
    <t>бантики пришивные</t>
  </si>
  <si>
    <t>эрекционные кольцо</t>
  </si>
  <si>
    <t>развивающие наборы для детей</t>
  </si>
  <si>
    <t>штаны для мальчика 146</t>
  </si>
  <si>
    <t>инструкция</t>
  </si>
  <si>
    <t>планшет не дорогой</t>
  </si>
  <si>
    <t>закладка скрепка</t>
  </si>
  <si>
    <t>полуюбка</t>
  </si>
  <si>
    <t>турмалиновая маска</t>
  </si>
  <si>
    <t>платте белое</t>
  </si>
  <si>
    <t>рок гитара детская</t>
  </si>
  <si>
    <t>часы garmin forerunner</t>
  </si>
  <si>
    <t>стаканв</t>
  </si>
  <si>
    <t>купальник зара</t>
  </si>
  <si>
    <t>скраб холода арктики</t>
  </si>
  <si>
    <t>кошка робот на пульте</t>
  </si>
  <si>
    <t>kroff</t>
  </si>
  <si>
    <t>бальзам для губ himalaya</t>
  </si>
  <si>
    <t>sembo</t>
  </si>
  <si>
    <t>женские белорусские костюмы</t>
  </si>
  <si>
    <t>стикер блокнот</t>
  </si>
  <si>
    <t>водолазка трикотажная</t>
  </si>
  <si>
    <t>дверь в душевую</t>
  </si>
  <si>
    <t>зарина женская</t>
  </si>
  <si>
    <t>подстилка для кур живые бактерии</t>
  </si>
  <si>
    <t>аквафор кристалл кн</t>
  </si>
  <si>
    <t>трусы черные для девочек</t>
  </si>
  <si>
    <t>сито apollo 14 см</t>
  </si>
  <si>
    <t>футболка синтетическая мужская</t>
  </si>
  <si>
    <t>шлейка для чихуа</t>
  </si>
  <si>
    <t>полотенца банные для детей</t>
  </si>
  <si>
    <t xml:space="preserve">щетка от шерсти </t>
  </si>
  <si>
    <t>78358800</t>
  </si>
  <si>
    <t>фолькон</t>
  </si>
  <si>
    <t>чехол на айпад аир 4</t>
  </si>
  <si>
    <t xml:space="preserve">платье летнее большой размер </t>
  </si>
  <si>
    <t>коврик теплый</t>
  </si>
  <si>
    <t>костюм мужской классический серый</t>
  </si>
  <si>
    <t>пряжа пехорка успешная</t>
  </si>
  <si>
    <t>ремень молодежный</t>
  </si>
  <si>
    <t>магнитный мольберт</t>
  </si>
  <si>
    <t>подставка маникюрная для рук</t>
  </si>
  <si>
    <t>lilly bennet shopping live</t>
  </si>
  <si>
    <t>крем медела</t>
  </si>
  <si>
    <t>химзавивка</t>
  </si>
  <si>
    <t>витамин c порошок</t>
  </si>
  <si>
    <t xml:space="preserve">цепочка для очков женская </t>
  </si>
  <si>
    <t>от клмаров</t>
  </si>
  <si>
    <t xml:space="preserve">резина на авто </t>
  </si>
  <si>
    <t>дакимакура без наволочки</t>
  </si>
  <si>
    <t xml:space="preserve">reva care </t>
  </si>
  <si>
    <t>zx700</t>
  </si>
  <si>
    <t>костюм с жилеткой для мальчика</t>
  </si>
  <si>
    <t>чаша силиконовая для кальяна</t>
  </si>
  <si>
    <t>конфеты с морской солью</t>
  </si>
  <si>
    <t>браслет кожаный широкий</t>
  </si>
  <si>
    <t>декстрин</t>
  </si>
  <si>
    <t>крем для ног milv</t>
  </si>
  <si>
    <t>бальзам пепельный блонд</t>
  </si>
  <si>
    <t xml:space="preserve">ракетки для тенниса </t>
  </si>
  <si>
    <t xml:space="preserve">шорты детские джинсовые </t>
  </si>
  <si>
    <t>poco m4 pro защитное стекло</t>
  </si>
  <si>
    <t>крем для рук красная линия</t>
  </si>
  <si>
    <t>шторы софт</t>
  </si>
  <si>
    <t>футболка orhida</t>
  </si>
  <si>
    <t>литерсум</t>
  </si>
  <si>
    <t>диазолин</t>
  </si>
  <si>
    <t>бросить курить спрей</t>
  </si>
  <si>
    <t>megaminx</t>
  </si>
  <si>
    <t xml:space="preserve">delune </t>
  </si>
  <si>
    <t>глорич</t>
  </si>
  <si>
    <t>серая подводка</t>
  </si>
  <si>
    <t>ecoshugaring</t>
  </si>
  <si>
    <t>спрей для укладки волос мужской</t>
  </si>
  <si>
    <t>сварочное стекло</t>
  </si>
  <si>
    <t>колготки для малышей белые</t>
  </si>
  <si>
    <t>kozmetika</t>
  </si>
  <si>
    <t>lilack</t>
  </si>
  <si>
    <t>отаку</t>
  </si>
  <si>
    <t xml:space="preserve">пульт ду </t>
  </si>
  <si>
    <t xml:space="preserve">драцена </t>
  </si>
  <si>
    <t>бензопила дружба</t>
  </si>
  <si>
    <t>обувь зендер</t>
  </si>
  <si>
    <t>крем для лица противовоспалительный</t>
  </si>
  <si>
    <t>лонгслив mayoral</t>
  </si>
  <si>
    <t>набор солдатов</t>
  </si>
  <si>
    <t>картридж для elf bar</t>
  </si>
  <si>
    <t>вентилятор настолтный</t>
  </si>
  <si>
    <t xml:space="preserve">тедди </t>
  </si>
  <si>
    <t>бф 6</t>
  </si>
  <si>
    <t xml:space="preserve">трафареты для торта </t>
  </si>
  <si>
    <t>голубь тематический контроль</t>
  </si>
  <si>
    <t xml:space="preserve">капли от клещей </t>
  </si>
  <si>
    <t>45010545</t>
  </si>
  <si>
    <t xml:space="preserve">защитное стекло honor 50 </t>
  </si>
  <si>
    <t>хаги вагги 60 см</t>
  </si>
  <si>
    <t>пена для белой подошвы</t>
  </si>
  <si>
    <t xml:space="preserve">цветы для рукоделия </t>
  </si>
  <si>
    <t>menthol</t>
  </si>
  <si>
    <t>женские брючные костюмы лето</t>
  </si>
  <si>
    <t>наматрасник 190х200</t>
  </si>
  <si>
    <t>а5 на кольцах</t>
  </si>
  <si>
    <t>кепка мужская бейсболка джинсовая</t>
  </si>
  <si>
    <t xml:space="preserve">ralph </t>
  </si>
  <si>
    <t>ведьмак брелок</t>
  </si>
  <si>
    <t>диспенсер для мыла автоматический</t>
  </si>
  <si>
    <t>шелл хеликс</t>
  </si>
  <si>
    <t>79428114</t>
  </si>
  <si>
    <t>электронные сигареты noqo</t>
  </si>
  <si>
    <t>свечи с цветами</t>
  </si>
  <si>
    <t>lessy</t>
  </si>
  <si>
    <t>масло кокоса для тела</t>
  </si>
  <si>
    <t>ванна для взрослых</t>
  </si>
  <si>
    <t>велосипед 2 колесный</t>
  </si>
  <si>
    <t>lk</t>
  </si>
  <si>
    <t>kristallex</t>
  </si>
  <si>
    <t>спортивное платте</t>
  </si>
  <si>
    <t>londa curl</t>
  </si>
  <si>
    <t>футболки для девочек 13 лет</t>
  </si>
  <si>
    <t>кроссовки женские стразы</t>
  </si>
  <si>
    <t>печь кукмара</t>
  </si>
  <si>
    <t xml:space="preserve">джинсовая куртка  </t>
  </si>
  <si>
    <t>трендовые кольца</t>
  </si>
  <si>
    <t>39775194</t>
  </si>
  <si>
    <t>соль детская</t>
  </si>
  <si>
    <t xml:space="preserve">цепочка позолоченная </t>
  </si>
  <si>
    <t>бассейн спа</t>
  </si>
  <si>
    <t>тональник макс фактор</t>
  </si>
  <si>
    <t>шлепки boss</t>
  </si>
  <si>
    <t>бассейн надувноц</t>
  </si>
  <si>
    <t>farm stay grape</t>
  </si>
  <si>
    <t>34900046</t>
  </si>
  <si>
    <t>loreal liss unlimited</t>
  </si>
  <si>
    <t>салфетки автомобильные для стекол</t>
  </si>
  <si>
    <t>zoobaloo</t>
  </si>
  <si>
    <t>орехи макадами</t>
  </si>
  <si>
    <t xml:space="preserve">honor 20 чехол </t>
  </si>
  <si>
    <t>либра датчик</t>
  </si>
  <si>
    <t>конверт для путешествий</t>
  </si>
  <si>
    <t>брюки серые на мальчика школьные</t>
  </si>
  <si>
    <t>eucapil</t>
  </si>
  <si>
    <t>кроссовки для девочек 25</t>
  </si>
  <si>
    <t>куртка для мальчика reima</t>
  </si>
  <si>
    <t>балетки для танцев черные</t>
  </si>
  <si>
    <t>ateox</t>
  </si>
  <si>
    <t>рулонные шторы на окно 140</t>
  </si>
  <si>
    <t>сковорода ikea</t>
  </si>
  <si>
    <t>фортепиано для детей</t>
  </si>
  <si>
    <t>74368935</t>
  </si>
  <si>
    <t>panda блузка</t>
  </si>
  <si>
    <t>подушка детская для сна</t>
  </si>
  <si>
    <t>великие путешественники зощенко</t>
  </si>
  <si>
    <t>jnby</t>
  </si>
  <si>
    <t>defender наушники с микрофоном беспроводные</t>
  </si>
  <si>
    <t>маска для лица от чёрных точек</t>
  </si>
  <si>
    <t>бандаж корсет поясничный</t>
  </si>
  <si>
    <t>schauma красота</t>
  </si>
  <si>
    <t>acon</t>
  </si>
  <si>
    <t>для девочки костюм</t>
  </si>
  <si>
    <t>головаломки</t>
  </si>
  <si>
    <t>лиарсин</t>
  </si>
  <si>
    <t>шлепанцы рыба</t>
  </si>
  <si>
    <t xml:space="preserve">ализе супервош </t>
  </si>
  <si>
    <t>тринажоры</t>
  </si>
  <si>
    <t>смазка продлевающая</t>
  </si>
  <si>
    <t>шар пончик</t>
  </si>
  <si>
    <t>travel book</t>
  </si>
  <si>
    <t xml:space="preserve">подставка под шарики </t>
  </si>
  <si>
    <t>фалоимитатор гигант</t>
  </si>
  <si>
    <t>топик набор женский</t>
  </si>
  <si>
    <t xml:space="preserve">педали велосипедные </t>
  </si>
  <si>
    <t>versace versense туалетная вода</t>
  </si>
  <si>
    <t>велосипед двухколесный 24</t>
  </si>
  <si>
    <t>насос водяной центробежный</t>
  </si>
  <si>
    <t>yeezy шлепки</t>
  </si>
  <si>
    <t>эпоксидный</t>
  </si>
  <si>
    <t>платья с длинными рукавами большие</t>
  </si>
  <si>
    <t>black monster energy</t>
  </si>
  <si>
    <t>хижина книга</t>
  </si>
  <si>
    <t>rockstar.</t>
  </si>
  <si>
    <t>liu женская jo обувь</t>
  </si>
  <si>
    <t>силикон карбидный шлифовщик</t>
  </si>
  <si>
    <t>аэрограф для моделей</t>
  </si>
  <si>
    <t>блок питания для айфон</t>
  </si>
  <si>
    <t>кукуруза игрушка</t>
  </si>
  <si>
    <t>мойка для риса</t>
  </si>
  <si>
    <t>кепка с эльзой</t>
  </si>
  <si>
    <t xml:space="preserve">трусы хелоу кити </t>
  </si>
  <si>
    <t>лук джусай</t>
  </si>
  <si>
    <t>оттеночный бальзам арктический блонд</t>
  </si>
  <si>
    <t xml:space="preserve">уплотнитель для кальяна </t>
  </si>
  <si>
    <t>широкий горшок для цветов</t>
  </si>
  <si>
    <t>шорты beneton</t>
  </si>
  <si>
    <t>zte blade a51 lite чехол</t>
  </si>
  <si>
    <t>штаны для мальчика найк</t>
  </si>
  <si>
    <t xml:space="preserve">брюки вельветовые женские </t>
  </si>
  <si>
    <t xml:space="preserve">плюшевые медведи </t>
  </si>
  <si>
    <t xml:space="preserve">браслет для mi band 5 </t>
  </si>
  <si>
    <t xml:space="preserve">эстетичные вещи </t>
  </si>
  <si>
    <t>шиповки joma</t>
  </si>
  <si>
    <t>футболеа женская</t>
  </si>
  <si>
    <t>единорог в сумке</t>
  </si>
  <si>
    <t xml:space="preserve">сандалии на платформе женские </t>
  </si>
  <si>
    <t>маска для волос тресеме</t>
  </si>
  <si>
    <t>одежда для гольфа</t>
  </si>
  <si>
    <t>черенок для молотка</t>
  </si>
  <si>
    <t>банка для духов</t>
  </si>
  <si>
    <t xml:space="preserve">спортивные брюки для девочки </t>
  </si>
  <si>
    <t>нашивка с именем</t>
  </si>
  <si>
    <t>комбайн детский</t>
  </si>
  <si>
    <t>шорты летние женские черные</t>
  </si>
  <si>
    <t xml:space="preserve">ostin юбка </t>
  </si>
  <si>
    <t>миксер bosch 450 вт</t>
  </si>
  <si>
    <t xml:space="preserve">esprado </t>
  </si>
  <si>
    <t xml:space="preserve">палатка походная </t>
  </si>
  <si>
    <t>юбилей 50</t>
  </si>
  <si>
    <t>гидролат ромашка</t>
  </si>
  <si>
    <t>от температуры</t>
  </si>
  <si>
    <t>шар фреза</t>
  </si>
  <si>
    <t xml:space="preserve">легенсы короткие </t>
  </si>
  <si>
    <t>красная щетка настойка</t>
  </si>
  <si>
    <t>26847772</t>
  </si>
  <si>
    <t>магнелис б6 форте</t>
  </si>
  <si>
    <t>летние кроссовки белые</t>
  </si>
  <si>
    <t>шампунь для мопсов</t>
  </si>
  <si>
    <t>пудов мороженое</t>
  </si>
  <si>
    <t>игральные карты bicycle standard</t>
  </si>
  <si>
    <t>all clean крем</t>
  </si>
  <si>
    <t>39440819</t>
  </si>
  <si>
    <t>michael kors туфли</t>
  </si>
  <si>
    <t>портативный гараж</t>
  </si>
  <si>
    <t xml:space="preserve">фатиновое платье </t>
  </si>
  <si>
    <t>лак libre derm</t>
  </si>
  <si>
    <t xml:space="preserve">чехол для наушников honor </t>
  </si>
  <si>
    <t>shaik 19</t>
  </si>
  <si>
    <t>палатка детская большая</t>
  </si>
  <si>
    <t>эвилайн</t>
  </si>
  <si>
    <t>глория джинс легенсы</t>
  </si>
  <si>
    <t>фарингал</t>
  </si>
  <si>
    <t>обложка для паспорта спартак</t>
  </si>
  <si>
    <t>большой органайзер для вещей</t>
  </si>
  <si>
    <t>москитная сетка на дверь 70</t>
  </si>
  <si>
    <t>фиолент лобзик</t>
  </si>
  <si>
    <t>пуэр вишневый</t>
  </si>
  <si>
    <t>хоббилент</t>
  </si>
  <si>
    <t>обувь на резинке</t>
  </si>
  <si>
    <t>футбольные спортивные костюмы</t>
  </si>
  <si>
    <t>scalpel med</t>
  </si>
  <si>
    <t>gostbaster</t>
  </si>
  <si>
    <t>цепочка якорная</t>
  </si>
  <si>
    <t>тюль готовый</t>
  </si>
  <si>
    <t>футболка с принтом женская оверсайз</t>
  </si>
  <si>
    <t xml:space="preserve">футболки женские с надписью </t>
  </si>
  <si>
    <t>чехол iphone 11 pro кожа</t>
  </si>
  <si>
    <t>кубановедение 3 класс</t>
  </si>
  <si>
    <t>pupilla дом</t>
  </si>
  <si>
    <t>без проводная зарядка для хонор</t>
  </si>
  <si>
    <t>комбинезон женский атласный</t>
  </si>
  <si>
    <t>чехол на ксиоми редми нот 11</t>
  </si>
  <si>
    <t>корпус starline</t>
  </si>
  <si>
    <t>tinto для губ</t>
  </si>
  <si>
    <t>химия для бесконтактной мойки</t>
  </si>
  <si>
    <t>луи виттон сумка</t>
  </si>
  <si>
    <t>505609753</t>
  </si>
  <si>
    <t xml:space="preserve">трусы памперсы для взрослых </t>
  </si>
  <si>
    <t>шланг водопроводный</t>
  </si>
  <si>
    <t>костюм мужской велюр</t>
  </si>
  <si>
    <t>фёрбик</t>
  </si>
  <si>
    <t>беспроводной утюжок</t>
  </si>
  <si>
    <t xml:space="preserve">холст круглый </t>
  </si>
  <si>
    <t>ostin мужская одежда</t>
  </si>
  <si>
    <t>лампа мини</t>
  </si>
  <si>
    <t>харли квинн наклейки</t>
  </si>
  <si>
    <t>триммер carver</t>
  </si>
  <si>
    <t>костюм шорты и рубашка женские</t>
  </si>
  <si>
    <t>40817057</t>
  </si>
  <si>
    <t>летние платья в горох</t>
  </si>
  <si>
    <t>детская пидама</t>
  </si>
  <si>
    <t>usb кабель на айфон</t>
  </si>
  <si>
    <t>фломастер пиши стирай</t>
  </si>
  <si>
    <t>дозатор жидкого мыла xiaomi</t>
  </si>
  <si>
    <t>artdeco карандаш для губ</t>
  </si>
  <si>
    <t>от мочи</t>
  </si>
  <si>
    <t>trussardi парфюм женский</t>
  </si>
  <si>
    <t>кеды белые конверс</t>
  </si>
  <si>
    <t>станок от катышек</t>
  </si>
  <si>
    <t>купальник женский подростковый</t>
  </si>
  <si>
    <t xml:space="preserve">kotanyi </t>
  </si>
  <si>
    <t xml:space="preserve">princess </t>
  </si>
  <si>
    <t>достоевский собрание</t>
  </si>
  <si>
    <t>12941476</t>
  </si>
  <si>
    <t>карточки со stray kids</t>
  </si>
  <si>
    <t>пвх уголок</t>
  </si>
  <si>
    <t>автоматический дозатор жидкого мыла</t>
  </si>
  <si>
    <t xml:space="preserve">барсучий жир </t>
  </si>
  <si>
    <t>ранец berlingo expert</t>
  </si>
  <si>
    <t>маска из ткани</t>
  </si>
  <si>
    <t>апельсиновые палочки для маникюра 100</t>
  </si>
  <si>
    <t>подвеска мебельная</t>
  </si>
  <si>
    <t>зарядное устройство для рации</t>
  </si>
  <si>
    <t>модный образ</t>
  </si>
  <si>
    <t>дикуль</t>
  </si>
  <si>
    <t>аниме чехол на айфон</t>
  </si>
  <si>
    <t>летние лёгкие брюки женские</t>
  </si>
  <si>
    <t>кровать-диван</t>
  </si>
  <si>
    <t>зелёный гель-лак</t>
  </si>
  <si>
    <t>combasket мужской</t>
  </si>
  <si>
    <t>электро самокат куго</t>
  </si>
  <si>
    <t>вирус</t>
  </si>
  <si>
    <t>газ плита гефест</t>
  </si>
  <si>
    <t>туалетный мальчик ханако кун манга</t>
  </si>
  <si>
    <t>декоративные горшки для цветов</t>
  </si>
  <si>
    <t>фудболка детская</t>
  </si>
  <si>
    <t>спорт для женщин одежда</t>
  </si>
  <si>
    <t>пояс от пупочной грыжи</t>
  </si>
  <si>
    <t>zazu будильник</t>
  </si>
  <si>
    <t>футболка мужская и шорты</t>
  </si>
  <si>
    <t>гимнастические кольца 32</t>
  </si>
  <si>
    <t>kionika</t>
  </si>
  <si>
    <t>palette бальзам</t>
  </si>
  <si>
    <t>резиновые заглушки</t>
  </si>
  <si>
    <t>10639732</t>
  </si>
  <si>
    <t>стикеры цифры</t>
  </si>
  <si>
    <t>губка для шлифования</t>
  </si>
  <si>
    <t>подвеска крыса</t>
  </si>
  <si>
    <t>футфолки</t>
  </si>
  <si>
    <t>гоупро камера</t>
  </si>
  <si>
    <t>блузка белая для школы</t>
  </si>
  <si>
    <t>безель для часов</t>
  </si>
  <si>
    <t>одноразовые коврики в авто</t>
  </si>
  <si>
    <t>формы для воска</t>
  </si>
  <si>
    <t>81556799</t>
  </si>
  <si>
    <t xml:space="preserve">штанга в ухо </t>
  </si>
  <si>
    <t xml:space="preserve">катушка дайва </t>
  </si>
  <si>
    <t>топпер 100х200</t>
  </si>
  <si>
    <t>декор на обувь</t>
  </si>
  <si>
    <t>мягкий коврик для пляжа</t>
  </si>
  <si>
    <t>гиря пластиковая</t>
  </si>
  <si>
    <t>юбка кожаная прямая</t>
  </si>
  <si>
    <t>fifa ps4</t>
  </si>
  <si>
    <t>средство для осветления волос на лице</t>
  </si>
  <si>
    <t>бортики для взрослой кровати</t>
  </si>
  <si>
    <t>тапки адидас женские</t>
  </si>
  <si>
    <t>руль для самокат</t>
  </si>
  <si>
    <t>dart</t>
  </si>
  <si>
    <t>розовый тор</t>
  </si>
  <si>
    <t>зарядка ipad 2</t>
  </si>
  <si>
    <t>кристаллы для ванны</t>
  </si>
  <si>
    <t>запчасти велосипед</t>
  </si>
  <si>
    <t>куртка джинсовая женская розовая</t>
  </si>
  <si>
    <t>ideas</t>
  </si>
  <si>
    <t>полка настенная дуб сонома</t>
  </si>
  <si>
    <t xml:space="preserve">шар человек паук </t>
  </si>
  <si>
    <t>планшет самсунг со стилусом</t>
  </si>
  <si>
    <t xml:space="preserve">рециркулятор </t>
  </si>
  <si>
    <t>mango женские джинсы</t>
  </si>
  <si>
    <t>от марщин</t>
  </si>
  <si>
    <t>ивановский трикотаж футболка</t>
  </si>
  <si>
    <t>эко шоколад</t>
  </si>
  <si>
    <t>печь на дровах</t>
  </si>
  <si>
    <t>браслет для друзей</t>
  </si>
  <si>
    <t>летнее платье длиное</t>
  </si>
  <si>
    <t>электррсамокат</t>
  </si>
  <si>
    <t>семена лимон</t>
  </si>
  <si>
    <t>лосиеы</t>
  </si>
  <si>
    <t xml:space="preserve">пучковяз </t>
  </si>
  <si>
    <t xml:space="preserve">сухой корм для стерилизованных кошек </t>
  </si>
  <si>
    <t>штаны трекинговые</t>
  </si>
  <si>
    <t>гелик машинка</t>
  </si>
  <si>
    <t>серебряное колье подвеска</t>
  </si>
  <si>
    <t>douxwear</t>
  </si>
  <si>
    <t>denver</t>
  </si>
  <si>
    <t>choker</t>
  </si>
  <si>
    <t xml:space="preserve">картины по номерам мияги </t>
  </si>
  <si>
    <t>шарики цифры 17</t>
  </si>
  <si>
    <t>детские спортивные игры</t>
  </si>
  <si>
    <t>ободок кошки</t>
  </si>
  <si>
    <t>wevibe</t>
  </si>
  <si>
    <t>чайник для газовой плиты черный</t>
  </si>
  <si>
    <t>перехитри дьявола</t>
  </si>
  <si>
    <t>филипп киркоров</t>
  </si>
  <si>
    <t>полотенце икея</t>
  </si>
  <si>
    <t>набор досточек</t>
  </si>
  <si>
    <t>сумка через плечо бананка</t>
  </si>
  <si>
    <t>плед байковый</t>
  </si>
  <si>
    <t>74713664</t>
  </si>
  <si>
    <t>онж для макияжа</t>
  </si>
  <si>
    <t>камера на айфон 7</t>
  </si>
  <si>
    <t>бинитра</t>
  </si>
  <si>
    <t>джинсовая куртка на замке</t>
  </si>
  <si>
    <t>напятники</t>
  </si>
  <si>
    <t>кепка astroworld</t>
  </si>
  <si>
    <t>держатель игрушек</t>
  </si>
  <si>
    <t>наклейки интерьерные на дверь</t>
  </si>
  <si>
    <t>сыворотка для лица bioaqua</t>
  </si>
  <si>
    <t>спрей воск redken</t>
  </si>
  <si>
    <t>ферейро</t>
  </si>
  <si>
    <t>блески доя губ</t>
  </si>
  <si>
    <t xml:space="preserve">от крыс </t>
  </si>
  <si>
    <t xml:space="preserve">шляпа пирата </t>
  </si>
  <si>
    <t>корм для собак мелких пород проплан</t>
  </si>
  <si>
    <t xml:space="preserve">unique духи </t>
  </si>
  <si>
    <t>нейтральный шампунь</t>
  </si>
  <si>
    <t>плавательная доска</t>
  </si>
  <si>
    <t>ключница настенная с дверцей</t>
  </si>
  <si>
    <t>сайка</t>
  </si>
  <si>
    <t>шш</t>
  </si>
  <si>
    <t>58194562</t>
  </si>
  <si>
    <t>мужские сланцы nike</t>
  </si>
  <si>
    <t>джинсовый комбинезон шортами</t>
  </si>
  <si>
    <t>трусы для кукол</t>
  </si>
  <si>
    <t>трафарет для 3d</t>
  </si>
  <si>
    <t xml:space="preserve">летний чепчик </t>
  </si>
  <si>
    <t>wee baby</t>
  </si>
  <si>
    <t>штаны твоë</t>
  </si>
  <si>
    <t>evro moda</t>
  </si>
  <si>
    <t>эластичный пояс для спины</t>
  </si>
  <si>
    <t>skechers босоножки</t>
  </si>
  <si>
    <t>коробка для хранения лаков</t>
  </si>
  <si>
    <t>шампунь даллас</t>
  </si>
  <si>
    <t>памперсы  2</t>
  </si>
  <si>
    <t>ecco зима</t>
  </si>
  <si>
    <t>шорты для девочек на лето черного цвета</t>
  </si>
  <si>
    <t>кеды для мальчика найк</t>
  </si>
  <si>
    <t>костюм рабочий для мужчин</t>
  </si>
  <si>
    <t>стекло для редми 9т</t>
  </si>
  <si>
    <t>крестильные рубашки</t>
  </si>
  <si>
    <t>джинсовое платье мини</t>
  </si>
  <si>
    <t>чехол vivo 1907</t>
  </si>
  <si>
    <t>msi ds502</t>
  </si>
  <si>
    <t>эспадрильи испания</t>
  </si>
  <si>
    <t>messclo</t>
  </si>
  <si>
    <t>маленький принц лис</t>
  </si>
  <si>
    <t xml:space="preserve">заборчик декоративный </t>
  </si>
  <si>
    <t>брендовые трусы</t>
  </si>
  <si>
    <t xml:space="preserve">гурмикс </t>
  </si>
  <si>
    <t>10042175</t>
  </si>
  <si>
    <t>билоба гинкго</t>
  </si>
  <si>
    <t>белое праздничное платье</t>
  </si>
  <si>
    <t>monohrom</t>
  </si>
  <si>
    <t>iphone 7s</t>
  </si>
  <si>
    <t>цепь жемчуг</t>
  </si>
  <si>
    <t>злой король книга</t>
  </si>
  <si>
    <t>36908442</t>
  </si>
  <si>
    <t>сабо грациана</t>
  </si>
  <si>
    <t>готовые очки для чтения</t>
  </si>
  <si>
    <t>зарядка для ps4</t>
  </si>
  <si>
    <t>наручные часы sunlight</t>
  </si>
  <si>
    <t>защитный лицевой щиток</t>
  </si>
  <si>
    <t>фреза пламя казань</t>
  </si>
  <si>
    <t>как убить мужа</t>
  </si>
  <si>
    <t>gigo</t>
  </si>
  <si>
    <t>водные фонарики</t>
  </si>
  <si>
    <t>костюмы для отдыха</t>
  </si>
  <si>
    <t>милые штуки</t>
  </si>
  <si>
    <t>кукла для девочки 4 лет</t>
  </si>
  <si>
    <t>матрас на садовую качель</t>
  </si>
  <si>
    <t>лацкан</t>
  </si>
  <si>
    <t>тент для каркасного бассейна 305 см</t>
  </si>
  <si>
    <t>dailydog</t>
  </si>
  <si>
    <t>скейчерс</t>
  </si>
  <si>
    <t xml:space="preserve">чёрная бейсболка </t>
  </si>
  <si>
    <t>next маска для волос</t>
  </si>
  <si>
    <t>forward sporting</t>
  </si>
  <si>
    <t>кроссовки ортопедические для мальчика</t>
  </si>
  <si>
    <t>the mountain футболка</t>
  </si>
  <si>
    <t>скотч силиконовый</t>
  </si>
  <si>
    <t>технопарк ваз 2114</t>
  </si>
  <si>
    <t>наш дом</t>
  </si>
  <si>
    <t>бортик и в кроватку</t>
  </si>
  <si>
    <t>наклейки для порошка</t>
  </si>
  <si>
    <t>шуба нутрия натуральная</t>
  </si>
  <si>
    <t>чехол на samsung galaxy a3</t>
  </si>
  <si>
    <t>летние мини платья</t>
  </si>
  <si>
    <t>лимони патчи</t>
  </si>
  <si>
    <t>нож цанговый</t>
  </si>
  <si>
    <t>72065024</t>
  </si>
  <si>
    <t>77335889</t>
  </si>
  <si>
    <t>шампунь delicate</t>
  </si>
  <si>
    <t>елена гилберт</t>
  </si>
  <si>
    <t>постельное белье с одеялом казанова</t>
  </si>
  <si>
    <t>сухой бассейн детский</t>
  </si>
  <si>
    <t>спелая вишня</t>
  </si>
  <si>
    <t>втs</t>
  </si>
  <si>
    <t>ложки круглые</t>
  </si>
  <si>
    <t>19949742</t>
  </si>
  <si>
    <t>термобумага для фотоаппарата</t>
  </si>
  <si>
    <t>пинжак</t>
  </si>
  <si>
    <t>ласины летние</t>
  </si>
  <si>
    <t>заколки для волос свадебные</t>
  </si>
  <si>
    <t>нефрокэт</t>
  </si>
  <si>
    <t>крючки для стен</t>
  </si>
  <si>
    <t>кроксы  мужские</t>
  </si>
  <si>
    <t>шторы камаз</t>
  </si>
  <si>
    <t>пакет из цума</t>
  </si>
  <si>
    <t>мягкий ободок для волос с ушками</t>
  </si>
  <si>
    <t>для карт на телефон</t>
  </si>
  <si>
    <t>топ женский с цветами</t>
  </si>
  <si>
    <t>женская одежда колинс</t>
  </si>
  <si>
    <t>для изготовления браслета</t>
  </si>
  <si>
    <t>сиринга головные уборы</t>
  </si>
  <si>
    <t>to kill a mockingbird</t>
  </si>
  <si>
    <t>боржоми 1,25</t>
  </si>
  <si>
    <t>colabear одежда</t>
  </si>
  <si>
    <t>набор детский шампунь</t>
  </si>
  <si>
    <t>трусы с уточками</t>
  </si>
  <si>
    <t>летнее чтение 3 класс</t>
  </si>
  <si>
    <t xml:space="preserve">шляпка детская </t>
  </si>
  <si>
    <t>rage</t>
  </si>
  <si>
    <t>плюшевая аянами</t>
  </si>
  <si>
    <t>мелоежка</t>
  </si>
  <si>
    <t>ажурные подследники</t>
  </si>
  <si>
    <t>клод штайнер</t>
  </si>
  <si>
    <t>50826677</t>
  </si>
  <si>
    <t>morinel капсулы для стирки</t>
  </si>
  <si>
    <t xml:space="preserve">бравекта </t>
  </si>
  <si>
    <t>пищевая эссенция</t>
  </si>
  <si>
    <t>аукс шнур</t>
  </si>
  <si>
    <t>манекен герман</t>
  </si>
  <si>
    <t>41990156</t>
  </si>
  <si>
    <t>давидыч</t>
  </si>
  <si>
    <t>polaroid детские</t>
  </si>
  <si>
    <t>ватники</t>
  </si>
  <si>
    <t>siren v4</t>
  </si>
  <si>
    <t>kapika обувь девочки</t>
  </si>
  <si>
    <t>крепление для тв</t>
  </si>
  <si>
    <t>белбогемия</t>
  </si>
  <si>
    <t>шлепки и сланцы женские crocs</t>
  </si>
  <si>
    <t>не настоящий iphone</t>
  </si>
  <si>
    <t>кофта итачи</t>
  </si>
  <si>
    <t>фитомодули</t>
  </si>
  <si>
    <t xml:space="preserve">стул икея </t>
  </si>
  <si>
    <t>инлайн</t>
  </si>
  <si>
    <t>modis женский шорты</t>
  </si>
  <si>
    <t>атлетик хоум</t>
  </si>
  <si>
    <t>платье на каждый день женское</t>
  </si>
  <si>
    <t>estel sense de luxe краска</t>
  </si>
  <si>
    <t>ахбра</t>
  </si>
  <si>
    <t>иван чай в пакетиках</t>
  </si>
  <si>
    <t>инструмент для рукоделия</t>
  </si>
  <si>
    <t>большой конверт</t>
  </si>
  <si>
    <t>картинки для маникюра</t>
  </si>
  <si>
    <t>кисть боченок</t>
  </si>
  <si>
    <t>рубашка oodji женская</t>
  </si>
  <si>
    <t>70089630</t>
  </si>
  <si>
    <t>кассеты mach 3</t>
  </si>
  <si>
    <t>essence blush</t>
  </si>
  <si>
    <t>темный шоколад краска</t>
  </si>
  <si>
    <t>красная желетка</t>
  </si>
  <si>
    <t>male atre</t>
  </si>
  <si>
    <t>носки лариса</t>
  </si>
  <si>
    <t>gillette platinum</t>
  </si>
  <si>
    <t>удлинитель 3.5 джек</t>
  </si>
  <si>
    <t>игрушки с года</t>
  </si>
  <si>
    <t>простыни детские</t>
  </si>
  <si>
    <t>ведро для хлебопечки lg</t>
  </si>
  <si>
    <t>солдатики игрушечные</t>
  </si>
  <si>
    <t>босоножки на шпильке натуральная кожа</t>
  </si>
  <si>
    <t>10822604</t>
  </si>
  <si>
    <t>газовая плита мечта</t>
  </si>
  <si>
    <t>стаканчики красные</t>
  </si>
  <si>
    <t>ремень леопард</t>
  </si>
  <si>
    <t>кепка forward</t>
  </si>
  <si>
    <t>фермер игрушка</t>
  </si>
  <si>
    <t>нашивка липучка</t>
  </si>
  <si>
    <t xml:space="preserve">помада женская </t>
  </si>
  <si>
    <t>босоножки женские красные на платформе</t>
  </si>
  <si>
    <t>заколки в виде бабочек</t>
  </si>
  <si>
    <t xml:space="preserve">кубики для льда </t>
  </si>
  <si>
    <t>кулон жади</t>
  </si>
  <si>
    <t>заявление вселенной</t>
  </si>
  <si>
    <t>каппадокия</t>
  </si>
  <si>
    <t>джинсовое платье на молнии</t>
  </si>
  <si>
    <t>elvis</t>
  </si>
  <si>
    <t>61895612</t>
  </si>
  <si>
    <t>маска для лица и шеи</t>
  </si>
  <si>
    <t>маленький замок на чемодан</t>
  </si>
  <si>
    <t>delonghi ec685</t>
  </si>
  <si>
    <t>утро в сосновом лесу</t>
  </si>
  <si>
    <t>стекло на самсунг а22с</t>
  </si>
  <si>
    <t>мини щипцы</t>
  </si>
  <si>
    <t>джинсы широкие коричневые</t>
  </si>
  <si>
    <t>из картона</t>
  </si>
  <si>
    <t>чаша для мультиварки 2 литра</t>
  </si>
  <si>
    <t>обезжириватель перед покраской</t>
  </si>
  <si>
    <t>кардиган для офиса</t>
  </si>
  <si>
    <t>для кишечника бад</t>
  </si>
  <si>
    <t>плакат на стену футбол</t>
  </si>
  <si>
    <t>проколин</t>
  </si>
  <si>
    <t>фильтр воздушный лада гранта</t>
  </si>
  <si>
    <t>avaira</t>
  </si>
  <si>
    <t>сакезавр</t>
  </si>
  <si>
    <t>партнёр</t>
  </si>
  <si>
    <t xml:space="preserve">lux visage </t>
  </si>
  <si>
    <t>уголок пластиковый для документов</t>
  </si>
  <si>
    <t>31062117</t>
  </si>
  <si>
    <t>лезвия для тримера</t>
  </si>
  <si>
    <t>держатель для вышивки</t>
  </si>
  <si>
    <t>заколки жемчужные</t>
  </si>
  <si>
    <t>ремешки для туфлей</t>
  </si>
  <si>
    <t>книжки clever</t>
  </si>
  <si>
    <t>under armour брюки спортивные</t>
  </si>
  <si>
    <t>запчасти на силовую технику</t>
  </si>
  <si>
    <t>tecno телефон</t>
  </si>
  <si>
    <t>33230763</t>
  </si>
  <si>
    <t>дозаторы на кухню</t>
  </si>
  <si>
    <t>для массажа лица банки</t>
  </si>
  <si>
    <t>магический магнит</t>
  </si>
  <si>
    <t>39762842</t>
  </si>
  <si>
    <t xml:space="preserve">бронзе </t>
  </si>
  <si>
    <t>demon souls</t>
  </si>
  <si>
    <t>фитнес носки</t>
  </si>
  <si>
    <t>пурина проплан для собак</t>
  </si>
  <si>
    <t>нож длинный</t>
  </si>
  <si>
    <t>зубарева</t>
  </si>
  <si>
    <t>туалет для собак большой</t>
  </si>
  <si>
    <t>платье в красный горох</t>
  </si>
  <si>
    <t>подиумы на ваз</t>
  </si>
  <si>
    <t>футболка для рисования</t>
  </si>
  <si>
    <t>bieno</t>
  </si>
  <si>
    <t>масло защита от солнца</t>
  </si>
  <si>
    <t xml:space="preserve">iron maiden </t>
  </si>
  <si>
    <t>nimh</t>
  </si>
  <si>
    <t>защитный комбенизон</t>
  </si>
  <si>
    <t>подкрылки приора</t>
  </si>
  <si>
    <t xml:space="preserve">воротник для животных </t>
  </si>
  <si>
    <t>тонировка на автомобиля</t>
  </si>
  <si>
    <t>банный халат для мальчиков</t>
  </si>
  <si>
    <t>avon женский духи</t>
  </si>
  <si>
    <t>сапоги резиновые белые</t>
  </si>
  <si>
    <t xml:space="preserve">authentic beauty concept </t>
  </si>
  <si>
    <t>крафт стакан</t>
  </si>
  <si>
    <t>нитки акриловые</t>
  </si>
  <si>
    <t>скульптор палетка</t>
  </si>
  <si>
    <t>тетрадь в линейку косую</t>
  </si>
  <si>
    <t>готовимся к школе шевелев</t>
  </si>
  <si>
    <t>костюм шорты мужские</t>
  </si>
  <si>
    <t>33881630</t>
  </si>
  <si>
    <t>brand shop</t>
  </si>
  <si>
    <t>веселуха</t>
  </si>
  <si>
    <t>фемостон 1</t>
  </si>
  <si>
    <t>jonnesway автомобильные товары</t>
  </si>
  <si>
    <t>чехол на наушники samsung buds pro</t>
  </si>
  <si>
    <t>сумки лакоста</t>
  </si>
  <si>
    <t xml:space="preserve">ambition </t>
  </si>
  <si>
    <t>jbl flip4</t>
  </si>
  <si>
    <t>турецкий лен</t>
  </si>
  <si>
    <t>топики белье</t>
  </si>
  <si>
    <t>кроссовки лето осень</t>
  </si>
  <si>
    <t>daybeauty</t>
  </si>
  <si>
    <t xml:space="preserve">халат  женский </t>
  </si>
  <si>
    <t>кроссовки повседневные</t>
  </si>
  <si>
    <t xml:space="preserve">лёгкие кроссовки женские </t>
  </si>
  <si>
    <t>сеалис</t>
  </si>
  <si>
    <t>нишиноя</t>
  </si>
  <si>
    <t>майка chicago</t>
  </si>
  <si>
    <t>трусы боксёры</t>
  </si>
  <si>
    <t>77632988</t>
  </si>
  <si>
    <t>сальвадор дали книга</t>
  </si>
  <si>
    <t>кокодрило платья</t>
  </si>
  <si>
    <t>kodi 20cn</t>
  </si>
  <si>
    <t>frost</t>
  </si>
  <si>
    <t xml:space="preserve">автомобильный телевизор </t>
  </si>
  <si>
    <t>соль для ванной натуральное мыло подарочный набор</t>
  </si>
  <si>
    <t>трафареты с буквами</t>
  </si>
  <si>
    <t>galaxy fit 2 ремешок</t>
  </si>
  <si>
    <t>рулонная штора 34</t>
  </si>
  <si>
    <t>бетономешалка игрушка</t>
  </si>
  <si>
    <t>люстра синяя</t>
  </si>
  <si>
    <t>balaloum трусы</t>
  </si>
  <si>
    <t>селиконовые формы для свечей</t>
  </si>
  <si>
    <t>нфт</t>
  </si>
  <si>
    <t>16666267</t>
  </si>
  <si>
    <t>диван 140</t>
  </si>
  <si>
    <t>костюм кикиморы</t>
  </si>
  <si>
    <t>бампер poco x3 pro</t>
  </si>
  <si>
    <t>коврик на стол прозрачный</t>
  </si>
  <si>
    <t xml:space="preserve">пальто для девочек </t>
  </si>
  <si>
    <t>платье комбинация летнее</t>
  </si>
  <si>
    <t>развивающий складной коврик</t>
  </si>
  <si>
    <t>sang tao</t>
  </si>
  <si>
    <t>вейп однаразка</t>
  </si>
  <si>
    <t>65912381</t>
  </si>
  <si>
    <t>illy кофе</t>
  </si>
  <si>
    <t>баки для мусора</t>
  </si>
  <si>
    <t>затычка для бассейна</t>
  </si>
  <si>
    <t>самсунг кнопочный</t>
  </si>
  <si>
    <t>чехол для наушников про 5</t>
  </si>
  <si>
    <t>intio</t>
  </si>
  <si>
    <t>бальзам для блонд</t>
  </si>
  <si>
    <t>наклейки прайд</t>
  </si>
  <si>
    <t>descara обувь</t>
  </si>
  <si>
    <t>зажимы для клитора</t>
  </si>
  <si>
    <t>значок музыка</t>
  </si>
  <si>
    <t>стикло</t>
  </si>
  <si>
    <t>happy havoc</t>
  </si>
  <si>
    <t xml:space="preserve">для машины ароматизатор </t>
  </si>
  <si>
    <t>повелитель токио настольная</t>
  </si>
  <si>
    <t>мудштук</t>
  </si>
  <si>
    <t>honor 9 x чехол</t>
  </si>
  <si>
    <t>очки женские солнцезащитные ray ban</t>
  </si>
  <si>
    <t>платье бежевое облегающее</t>
  </si>
  <si>
    <t>котел волшебный</t>
  </si>
  <si>
    <t>intex бассейн надувной семейный 229х147х46см мартик</t>
  </si>
  <si>
    <t>blu электронный испаритель</t>
  </si>
  <si>
    <t>губка для обуви прозрачный</t>
  </si>
  <si>
    <t>мешок кондитерский 40 см</t>
  </si>
  <si>
    <t>булычев алиса и ее друзья</t>
  </si>
  <si>
    <t>стаканы в ванную</t>
  </si>
  <si>
    <t>iphone планшет</t>
  </si>
  <si>
    <t>кюретка двухсторонняя</t>
  </si>
  <si>
    <t>скатерть сафари</t>
  </si>
  <si>
    <t>ажурная туника</t>
  </si>
  <si>
    <t xml:space="preserve">жижка хаски </t>
  </si>
  <si>
    <t xml:space="preserve">детские кроксы для девочек </t>
  </si>
  <si>
    <t>платье с фруктами</t>
  </si>
  <si>
    <t>фильтр к пылесосу</t>
  </si>
  <si>
    <t>фотоаппарат быстрой печати</t>
  </si>
  <si>
    <t>кольца подвесные</t>
  </si>
  <si>
    <t>песочница лягушка</t>
  </si>
  <si>
    <t>1 million lucky</t>
  </si>
  <si>
    <t xml:space="preserve">стеклянная колба </t>
  </si>
  <si>
    <t>велосипедки кожа</t>
  </si>
  <si>
    <t>natures factory шоколад</t>
  </si>
  <si>
    <t>сладкая лапша</t>
  </si>
  <si>
    <t>80081077</t>
  </si>
  <si>
    <t>порошок ариэль профессиональный</t>
  </si>
  <si>
    <t>корм brit care для кошек</t>
  </si>
  <si>
    <t xml:space="preserve">эли фрей </t>
  </si>
  <si>
    <t xml:space="preserve">низкокалорийный </t>
  </si>
  <si>
    <t>книга эмма</t>
  </si>
  <si>
    <t>кофе давыдоф</t>
  </si>
  <si>
    <t>паводок для собак</t>
  </si>
  <si>
    <t>полочки в душ</t>
  </si>
  <si>
    <t>полоски для измерения ph</t>
  </si>
  <si>
    <t>формочка сердце</t>
  </si>
  <si>
    <t>кроссовки с платформой</t>
  </si>
  <si>
    <t>аквамарин кулон</t>
  </si>
  <si>
    <t>пентас</t>
  </si>
  <si>
    <t>редмонд робот пылесос</t>
  </si>
  <si>
    <t>stylemark</t>
  </si>
  <si>
    <t>канбан</t>
  </si>
  <si>
    <t>зеркало в ванной</t>
  </si>
  <si>
    <t>зеленая посуда</t>
  </si>
  <si>
    <t>вафельница ссср</t>
  </si>
  <si>
    <t>сахар для шугаринга для бикини</t>
  </si>
  <si>
    <t>пояс льняной</t>
  </si>
  <si>
    <t>флаг красный</t>
  </si>
  <si>
    <t>42448779</t>
  </si>
  <si>
    <t>шланг для полива 20 метров</t>
  </si>
  <si>
    <t>drip drop</t>
  </si>
  <si>
    <t>чехлы для айфона 8</t>
  </si>
  <si>
    <t>чехол на iphone 6plus</t>
  </si>
  <si>
    <t>чехол на стул офисный</t>
  </si>
  <si>
    <t>62041923</t>
  </si>
  <si>
    <t>81833382</t>
  </si>
  <si>
    <t>беспроводные наушники хонор спорт</t>
  </si>
  <si>
    <t>thinkco красота</t>
  </si>
  <si>
    <t>ремувер для кутикул</t>
  </si>
  <si>
    <t>antonio banderas blue seduction for men</t>
  </si>
  <si>
    <t>массив дерева</t>
  </si>
  <si>
    <t>аквапарк игрушка</t>
  </si>
  <si>
    <t>панама детская черная</t>
  </si>
  <si>
    <t>штанга 40 кг</t>
  </si>
  <si>
    <t xml:space="preserve">детская одежда глория джинс </t>
  </si>
  <si>
    <t xml:space="preserve">спортивка мужская </t>
  </si>
  <si>
    <t>silico</t>
  </si>
  <si>
    <t>дубленки на молнии</t>
  </si>
  <si>
    <t>лив гард</t>
  </si>
  <si>
    <t>гольфы оранжевые</t>
  </si>
  <si>
    <t>платье женское майка</t>
  </si>
  <si>
    <t>искусственный фикус</t>
  </si>
  <si>
    <t>70193380</t>
  </si>
  <si>
    <t>гель для посуды 5 литров</t>
  </si>
  <si>
    <t>укрывная ткань</t>
  </si>
  <si>
    <t>накладки на airpods</t>
  </si>
  <si>
    <t>серожки</t>
  </si>
  <si>
    <t>ждинсовые шорты</t>
  </si>
  <si>
    <t>балетки на толстой подошве</t>
  </si>
  <si>
    <t>кроссовки для девочек 10 лет</t>
  </si>
  <si>
    <t>33 стратегии войны</t>
  </si>
  <si>
    <t>женское платье летнее в пол</t>
  </si>
  <si>
    <t>nike кроссовки обувь мужские</t>
  </si>
  <si>
    <t>сортер шнуровка</t>
  </si>
  <si>
    <t>casa moda мужской</t>
  </si>
  <si>
    <t>экран защитный кухонный</t>
  </si>
  <si>
    <t>на рукавники</t>
  </si>
  <si>
    <t>кеды женские tommy</t>
  </si>
  <si>
    <t>gezatone массажер электрический</t>
  </si>
  <si>
    <t xml:space="preserve">кроп топ женский летний </t>
  </si>
  <si>
    <t>подарочные пакеты прозрачные</t>
  </si>
  <si>
    <t>головоломка цилиндр</t>
  </si>
  <si>
    <t>книга после анна тодд все</t>
  </si>
  <si>
    <t>itlv</t>
  </si>
  <si>
    <t>mariscom</t>
  </si>
  <si>
    <t>бумажные полотенца tork</t>
  </si>
  <si>
    <t>портфель женский с принтом</t>
  </si>
  <si>
    <t>тарелки лаванда</t>
  </si>
  <si>
    <t>история россии с иллюстрациями</t>
  </si>
  <si>
    <t>хлопковый лиф</t>
  </si>
  <si>
    <t>ирина токмакова книги</t>
  </si>
  <si>
    <t>маппет</t>
  </si>
  <si>
    <t>колодки тормозные веста</t>
  </si>
  <si>
    <t>база для маникюра uno</t>
  </si>
  <si>
    <t>форма для копилки</t>
  </si>
  <si>
    <t>книги дети леса</t>
  </si>
  <si>
    <t>34045119</t>
  </si>
  <si>
    <t>муми тролль кружка</t>
  </si>
  <si>
    <t>сандалии женские befree</t>
  </si>
  <si>
    <t xml:space="preserve">козырек от солнца </t>
  </si>
  <si>
    <t>смартфон xiaomi mi 10</t>
  </si>
  <si>
    <t>вентилятор напольный витек</t>
  </si>
  <si>
    <t>жидкость для воронения</t>
  </si>
  <si>
    <t>миноксидил 5 для волос</t>
  </si>
  <si>
    <t>botanique one</t>
  </si>
  <si>
    <t>пакеты целлофановые</t>
  </si>
  <si>
    <t>акриловая коробка</t>
  </si>
  <si>
    <t>застывающая глина</t>
  </si>
  <si>
    <t>витамин рр</t>
  </si>
  <si>
    <t>лего 5 лет</t>
  </si>
  <si>
    <t>кондиционер электрический</t>
  </si>
  <si>
    <t>готические футболки</t>
  </si>
  <si>
    <t xml:space="preserve">прозрачные ботинки </t>
  </si>
  <si>
    <t>золотой гвоздик</t>
  </si>
  <si>
    <t>69227600</t>
  </si>
  <si>
    <t xml:space="preserve">пуговицы на ножке </t>
  </si>
  <si>
    <t>летние задания по математике для повторения</t>
  </si>
  <si>
    <t>медицинская одежда туника</t>
  </si>
  <si>
    <t>книга психология влияния роберт чалдини</t>
  </si>
  <si>
    <t>футболки футурино</t>
  </si>
  <si>
    <t>fedrov</t>
  </si>
  <si>
    <t>jelly boom</t>
  </si>
  <si>
    <t>сумка для мастера</t>
  </si>
  <si>
    <t xml:space="preserve">балясины </t>
  </si>
  <si>
    <t>коновалов</t>
  </si>
  <si>
    <t>песочниц</t>
  </si>
  <si>
    <t>рис кубань</t>
  </si>
  <si>
    <t xml:space="preserve">greenbra </t>
  </si>
  <si>
    <t>спортивное платье летнее женское</t>
  </si>
  <si>
    <t>футболка мужская с эластаном</t>
  </si>
  <si>
    <t xml:space="preserve">русский язык 5 класс </t>
  </si>
  <si>
    <t>юбка черная с вырезом</t>
  </si>
  <si>
    <t>резиновый язык</t>
  </si>
  <si>
    <t>стелаж на колесах</t>
  </si>
  <si>
    <t>спасицып</t>
  </si>
  <si>
    <t>пряжа ярнард джинс</t>
  </si>
  <si>
    <t>джинсы  mango</t>
  </si>
  <si>
    <t>вечернее платье на свадьбу с открытой спиной</t>
  </si>
  <si>
    <t>насадка dyson</t>
  </si>
  <si>
    <t>nature bijoux серьги</t>
  </si>
  <si>
    <t>redmon</t>
  </si>
  <si>
    <t>раствор для линз one step</t>
  </si>
  <si>
    <t>ремень мужской резинка</t>
  </si>
  <si>
    <t>дневник hello kitty</t>
  </si>
  <si>
    <t>рисоварка автомобильная</t>
  </si>
  <si>
    <t>засор труб</t>
  </si>
  <si>
    <t>црвена звезда</t>
  </si>
  <si>
    <t>александра баркова</t>
  </si>
  <si>
    <t>кушон бежевый</t>
  </si>
  <si>
    <t>защитка на айфон 7</t>
  </si>
  <si>
    <t>love republic топ на одно плечо</t>
  </si>
  <si>
    <t>костюм женский майка шорты</t>
  </si>
  <si>
    <t>72789095</t>
  </si>
  <si>
    <t>nioxin scalp</t>
  </si>
  <si>
    <t>аниме книга тетрадь смерти</t>
  </si>
  <si>
    <t>toys.ms</t>
  </si>
  <si>
    <t>наклейки феи</t>
  </si>
  <si>
    <t>shaik 213</t>
  </si>
  <si>
    <t>закатывающая машинка для крышек</t>
  </si>
  <si>
    <t xml:space="preserve">denim джинсы </t>
  </si>
  <si>
    <t>unicornsout</t>
  </si>
  <si>
    <t>для музыки</t>
  </si>
  <si>
    <t>пальто свободного кроя</t>
  </si>
  <si>
    <t xml:space="preserve">альгинатная маска для лица </t>
  </si>
  <si>
    <t>nurian</t>
  </si>
  <si>
    <t>крем для глаз с роликом</t>
  </si>
  <si>
    <t>руки вверх группа</t>
  </si>
  <si>
    <t>шоколадно арахисовая паста</t>
  </si>
  <si>
    <t>ламинария таблетки</t>
  </si>
  <si>
    <t>73252658</t>
  </si>
  <si>
    <t>паста зубная мини</t>
  </si>
  <si>
    <t>валли книга</t>
  </si>
  <si>
    <t>льяная рубашка мужская</t>
  </si>
  <si>
    <t>13986541</t>
  </si>
  <si>
    <t>банные тапки</t>
  </si>
  <si>
    <t>baofeng 888s</t>
  </si>
  <si>
    <t>косметичка подвесная</t>
  </si>
  <si>
    <t>прокладки женские корейские</t>
  </si>
  <si>
    <t>hqd 600</t>
  </si>
  <si>
    <t>противотуманные фары на калину</t>
  </si>
  <si>
    <t>карбюратор 139qmb</t>
  </si>
  <si>
    <t>сумка летняя бежевая</t>
  </si>
  <si>
    <t>уф сушилка для обуви</t>
  </si>
  <si>
    <t>пылесос derma</t>
  </si>
  <si>
    <t>dewal машинка для стрижки волос</t>
  </si>
  <si>
    <t>машинка для кутикул</t>
  </si>
  <si>
    <t>матрас беспружинный 80х190</t>
  </si>
  <si>
    <t>балетки терволина</t>
  </si>
  <si>
    <t>хаги вагги 20 см</t>
  </si>
  <si>
    <t>топ женский асимметричный</t>
  </si>
  <si>
    <t xml:space="preserve">цветник </t>
  </si>
  <si>
    <t>велосипедки барби</t>
  </si>
  <si>
    <t>чехол доя чемодана</t>
  </si>
  <si>
    <t>бюстгальтеры дефиле</t>
  </si>
  <si>
    <t>лунный камень кулон</t>
  </si>
  <si>
    <t>косая кисть</t>
  </si>
  <si>
    <t>витамины 50+</t>
  </si>
  <si>
    <t>lamel карандаш 410</t>
  </si>
  <si>
    <t>объектив никон</t>
  </si>
  <si>
    <t>шорты мужские с рисунками</t>
  </si>
  <si>
    <t>45338640</t>
  </si>
  <si>
    <t>полироль для металла</t>
  </si>
  <si>
    <t>46311593</t>
  </si>
  <si>
    <t>пружина для тримера</t>
  </si>
  <si>
    <t>коробка для хранения большая</t>
  </si>
  <si>
    <t>ботинки женские на толстой подошве</t>
  </si>
  <si>
    <t>летнии сапоги</t>
  </si>
  <si>
    <t>пакеты подарочные детские</t>
  </si>
  <si>
    <t xml:space="preserve">kercher </t>
  </si>
  <si>
    <t>чай с коноплей</t>
  </si>
  <si>
    <t>похитители бриллиантов</t>
  </si>
  <si>
    <t>посуда для приготовления сыра</t>
  </si>
  <si>
    <t>буквы магниты</t>
  </si>
  <si>
    <t>юбка 152</t>
  </si>
  <si>
    <t>платья летние лёгкие</t>
  </si>
  <si>
    <t>настойка валерианы</t>
  </si>
  <si>
    <t>бархат для ногтей</t>
  </si>
  <si>
    <t>harrington jacket</t>
  </si>
  <si>
    <t>картины по номерам львы</t>
  </si>
  <si>
    <t>72676834</t>
  </si>
  <si>
    <t>northwave</t>
  </si>
  <si>
    <t>детские ворота безопасности</t>
  </si>
  <si>
    <t>adidas x 19.3</t>
  </si>
  <si>
    <t>пижамы для женщин большие размеры</t>
  </si>
  <si>
    <t>рубашка с карсетом</t>
  </si>
  <si>
    <t>не открывать голодная</t>
  </si>
  <si>
    <t xml:space="preserve">белый топ с рукавами </t>
  </si>
  <si>
    <t>обезбаливающее</t>
  </si>
  <si>
    <t>чехол с отделом для карты</t>
  </si>
  <si>
    <t>жидкий порошок для стирки персил</t>
  </si>
  <si>
    <t>школьная одежда для подросков</t>
  </si>
  <si>
    <t>декатлон для женщин</t>
  </si>
  <si>
    <t>оливковое масло extra virgin италия</t>
  </si>
  <si>
    <t>captain america</t>
  </si>
  <si>
    <t>vici&amp;vici</t>
  </si>
  <si>
    <t>koton велосипедки</t>
  </si>
  <si>
    <t>тоник для волос естель</t>
  </si>
  <si>
    <t>контейнер дорожный</t>
  </si>
  <si>
    <t>подарок девочке на годик</t>
  </si>
  <si>
    <t>детский вертолет</t>
  </si>
  <si>
    <t>кроксы реплика</t>
  </si>
  <si>
    <t>маска для лица bioaqua</t>
  </si>
  <si>
    <t>билакт</t>
  </si>
  <si>
    <t>женские белые летние кроссовки</t>
  </si>
  <si>
    <t>степашка игрушка</t>
  </si>
  <si>
    <t>дробаш</t>
  </si>
  <si>
    <t>кольцо с собакой</t>
  </si>
  <si>
    <t xml:space="preserve">футболка буква ю </t>
  </si>
  <si>
    <t>tom ford noir extreme</t>
  </si>
  <si>
    <t>80084138</t>
  </si>
  <si>
    <t>платье школьница</t>
  </si>
  <si>
    <t>белое платье карандаш</t>
  </si>
  <si>
    <t>plaqueoff</t>
  </si>
  <si>
    <t xml:space="preserve">дезик мужской </t>
  </si>
  <si>
    <t>flaconium.ru</t>
  </si>
  <si>
    <t>вертолетик на пульте</t>
  </si>
  <si>
    <t>аккумулятор redmi 4x</t>
  </si>
  <si>
    <t>пдд беларусь</t>
  </si>
  <si>
    <t>платье на девочку повседневное</t>
  </si>
  <si>
    <t>тоник для лица organic</t>
  </si>
  <si>
    <t>рюкзак тактический мох</t>
  </si>
  <si>
    <t xml:space="preserve">серёжки подростковые </t>
  </si>
  <si>
    <t>14137405</t>
  </si>
  <si>
    <t>живопись по номерам bts</t>
  </si>
  <si>
    <t xml:space="preserve">духи масло </t>
  </si>
  <si>
    <t>круглые макароны</t>
  </si>
  <si>
    <t>сарафан летний офис</t>
  </si>
  <si>
    <t>коврик для рулета</t>
  </si>
  <si>
    <t>lc waikiki носки</t>
  </si>
  <si>
    <t>аирподс про копия</t>
  </si>
  <si>
    <t>брючный костюм шелковый</t>
  </si>
  <si>
    <t>слитки мужские</t>
  </si>
  <si>
    <t>15716607</t>
  </si>
  <si>
    <t>сводные тату</t>
  </si>
  <si>
    <t>думочка</t>
  </si>
  <si>
    <t>цветочная полка</t>
  </si>
  <si>
    <t>чехол на ноги в коляску</t>
  </si>
  <si>
    <t>пенка payot</t>
  </si>
  <si>
    <t>фен дайсан</t>
  </si>
  <si>
    <t>математика моро 3 класс</t>
  </si>
  <si>
    <t>пижамные штаны женские в клетку</t>
  </si>
  <si>
    <t>уплотнитель для колбы</t>
  </si>
  <si>
    <t>магнитный чехол iphone 11</t>
  </si>
  <si>
    <t>43629066</t>
  </si>
  <si>
    <t xml:space="preserve">картина по номерам токийские мстители </t>
  </si>
  <si>
    <t>карандаш для губ vivienne sabo 02</t>
  </si>
  <si>
    <t>15855137</t>
  </si>
  <si>
    <t>сифон переливной с фильтром и помпой</t>
  </si>
  <si>
    <t>льняное костюм</t>
  </si>
  <si>
    <t>соус чачжан</t>
  </si>
  <si>
    <t>рес</t>
  </si>
  <si>
    <t xml:space="preserve">columbia для женщин </t>
  </si>
  <si>
    <t>замок на мебель</t>
  </si>
  <si>
    <t>микрофон с песенками</t>
  </si>
  <si>
    <t>искусственные цветы подвесные</t>
  </si>
  <si>
    <t>джерси хоккей</t>
  </si>
  <si>
    <t>свинопас</t>
  </si>
  <si>
    <t>для шеллака</t>
  </si>
  <si>
    <t>авто бокс на крышу</t>
  </si>
  <si>
    <t>26398954</t>
  </si>
  <si>
    <t>жёлтый пион</t>
  </si>
  <si>
    <t>battletech</t>
  </si>
  <si>
    <t>тарелка для животных</t>
  </si>
  <si>
    <t>кран в душ</t>
  </si>
  <si>
    <t>саваж футболки</t>
  </si>
  <si>
    <t>лосины женские экокожа</t>
  </si>
  <si>
    <t>худи supreme</t>
  </si>
  <si>
    <t>косметика для волос эстель</t>
  </si>
  <si>
    <t>пена-очиститель для обуви</t>
  </si>
  <si>
    <t>католический</t>
  </si>
  <si>
    <t>гранулированный корм</t>
  </si>
  <si>
    <t>76520667</t>
  </si>
  <si>
    <t>брюки классические укороченные</t>
  </si>
  <si>
    <t>пояс для похудения живота</t>
  </si>
  <si>
    <t>задние фонари ваз 2110</t>
  </si>
  <si>
    <t>глина набор</t>
  </si>
  <si>
    <t>mi watch 2 lite</t>
  </si>
  <si>
    <t>для ухода за ногами</t>
  </si>
  <si>
    <t>77305903</t>
  </si>
  <si>
    <t>очки porsche</t>
  </si>
  <si>
    <t>шапка тыковка женская</t>
  </si>
  <si>
    <t xml:space="preserve">автомат с жвачками </t>
  </si>
  <si>
    <t>энциклопедия для детей обо всем</t>
  </si>
  <si>
    <t>математическая грамотность</t>
  </si>
  <si>
    <t>прикольный подарок женщине</t>
  </si>
  <si>
    <t>игры престолов</t>
  </si>
  <si>
    <t>зубная пвста</t>
  </si>
  <si>
    <t>мерч кис кис</t>
  </si>
  <si>
    <t>электроскутеры</t>
  </si>
  <si>
    <t>колоратка</t>
  </si>
  <si>
    <t>риба</t>
  </si>
  <si>
    <t>hutt</t>
  </si>
  <si>
    <t>модуль айфон 6</t>
  </si>
  <si>
    <t>футболка девочкам</t>
  </si>
  <si>
    <t>keep it fresh</t>
  </si>
  <si>
    <t>воздушные шары с блестками</t>
  </si>
  <si>
    <t>тапочки корейские</t>
  </si>
  <si>
    <t>мужской свитшот оверсайз</t>
  </si>
  <si>
    <t>интим-гель</t>
  </si>
  <si>
    <t>микрофон boya</t>
  </si>
  <si>
    <t>брюки спортивные мужские с полосками</t>
  </si>
  <si>
    <t>гербер каши</t>
  </si>
  <si>
    <t>арки для шаров</t>
  </si>
  <si>
    <t>party блеск</t>
  </si>
  <si>
    <t>calvin klein truth</t>
  </si>
  <si>
    <t>карандаш скульптор</t>
  </si>
  <si>
    <t>памперсы йоко сан</t>
  </si>
  <si>
    <t>ватные дискт</t>
  </si>
  <si>
    <t>gison</t>
  </si>
  <si>
    <t>магнитный стилус</t>
  </si>
  <si>
    <t>игрушка baby go</t>
  </si>
  <si>
    <t>бритва с лезвием</t>
  </si>
  <si>
    <t>матарен плюс</t>
  </si>
  <si>
    <t>украшение для выпечки</t>
  </si>
  <si>
    <t>шлейфовые духи женские</t>
  </si>
  <si>
    <t>дезодарант амвэй</t>
  </si>
  <si>
    <t>футболка женская 42 размер</t>
  </si>
  <si>
    <t>детские книги про приключения</t>
  </si>
  <si>
    <t>сумка дорожная клетчатая</t>
  </si>
  <si>
    <t>термозащита estel спрей</t>
  </si>
  <si>
    <t>68982801</t>
  </si>
  <si>
    <t>40068093</t>
  </si>
  <si>
    <t>kirby игрушка</t>
  </si>
  <si>
    <t>ван текс</t>
  </si>
  <si>
    <t>дневник школьный майнкрафт</t>
  </si>
  <si>
    <t>пакеты для хранения обуви</t>
  </si>
  <si>
    <t>воздух в аквариум</t>
  </si>
  <si>
    <t>аксессуары свадебные для волос</t>
  </si>
  <si>
    <t>черная футболка с v вырезом</t>
  </si>
  <si>
    <t>сумка женская на плечо большая</t>
  </si>
  <si>
    <t>68802034</t>
  </si>
  <si>
    <t>юсби провод</t>
  </si>
  <si>
    <t>краска для волос luxor</t>
  </si>
  <si>
    <t>amogus</t>
  </si>
  <si>
    <t>gigi гель</t>
  </si>
  <si>
    <t>постер нирвана</t>
  </si>
  <si>
    <t>59944694</t>
  </si>
  <si>
    <t>уголок для крещения</t>
  </si>
  <si>
    <t>берцы вкпо</t>
  </si>
  <si>
    <t>костюм для физкультуры для мальчика</t>
  </si>
  <si>
    <t>percha</t>
  </si>
  <si>
    <t>с лошадью</t>
  </si>
  <si>
    <t>green hill перчатки</t>
  </si>
  <si>
    <t>футболка для мальчиков влад а4</t>
  </si>
  <si>
    <t>лавр промывка</t>
  </si>
  <si>
    <t>shine systems fastquartz</t>
  </si>
  <si>
    <t>рабочие нейротетради</t>
  </si>
  <si>
    <t xml:space="preserve">смерть </t>
  </si>
  <si>
    <t xml:space="preserve">ходилка </t>
  </si>
  <si>
    <t>лубрикант rabby</t>
  </si>
  <si>
    <t>колинс рубашка женская</t>
  </si>
  <si>
    <t>пробка для ведра</t>
  </si>
  <si>
    <t>сороконожки для футбола с носком</t>
  </si>
  <si>
    <t>купальник женский слитные утягивающие больших размеров</t>
  </si>
  <si>
    <t>​​65683793</t>
  </si>
  <si>
    <t>телефон honor 7</t>
  </si>
  <si>
    <t>63486216</t>
  </si>
  <si>
    <t>сумочка для малыша</t>
  </si>
  <si>
    <t>баночка с крышкой стекло</t>
  </si>
  <si>
    <t>сандалии salomon</t>
  </si>
  <si>
    <t>kidpark</t>
  </si>
  <si>
    <t>воронкевич</t>
  </si>
  <si>
    <t>брюки офис фиолетовые</t>
  </si>
  <si>
    <t>подарочный набор эротик</t>
  </si>
  <si>
    <t>35251142</t>
  </si>
  <si>
    <t>блендер стационарный со стеклянным кувшином</t>
  </si>
  <si>
    <t>футболка 5.11</t>
  </si>
  <si>
    <t>чай ароматизированный рассыпной</t>
  </si>
  <si>
    <t>китайская тушь</t>
  </si>
  <si>
    <t>одежда для хореографии</t>
  </si>
  <si>
    <t>64005584</t>
  </si>
  <si>
    <t>алюминевый таз</t>
  </si>
  <si>
    <t>loccitane крем для лица</t>
  </si>
  <si>
    <t>palmetta трусы</t>
  </si>
  <si>
    <t>дезодорант женский камей</t>
  </si>
  <si>
    <t>спортивные палаццо</t>
  </si>
  <si>
    <t>икаль</t>
  </si>
  <si>
    <t>ручка чемодана</t>
  </si>
  <si>
    <t>футболка для девочки 13 лет</t>
  </si>
  <si>
    <t>hyperx пк</t>
  </si>
  <si>
    <t>15037622</t>
  </si>
  <si>
    <t>лучшие книги</t>
  </si>
  <si>
    <t>мастихин рыбка</t>
  </si>
  <si>
    <t>xiomi redmi note 8</t>
  </si>
  <si>
    <t>декоративные фигурки новогодние</t>
  </si>
  <si>
    <t>пуф для обуви</t>
  </si>
  <si>
    <t>lefard чайная пара</t>
  </si>
  <si>
    <t>7689879</t>
  </si>
  <si>
    <t>шорты мужские джинсовые короткие</t>
  </si>
  <si>
    <t xml:space="preserve">кружка человек паук </t>
  </si>
  <si>
    <t xml:space="preserve">nyx подводка </t>
  </si>
  <si>
    <t>krumpy</t>
  </si>
  <si>
    <t>моторное масло мерседес</t>
  </si>
  <si>
    <t>60099656</t>
  </si>
  <si>
    <t>блэк монстр</t>
  </si>
  <si>
    <t>freshbubble мытья посуды</t>
  </si>
  <si>
    <t>пеленки впитывающие многоразовые</t>
  </si>
  <si>
    <t>indi lingerie</t>
  </si>
  <si>
    <t>ремеь</t>
  </si>
  <si>
    <t>y.two</t>
  </si>
  <si>
    <t>дождевик прорезиненный</t>
  </si>
  <si>
    <t>вечернее платье на торжество большие размеры</t>
  </si>
  <si>
    <t>велосипед ламборджини</t>
  </si>
  <si>
    <t>удалитель серцевины для капкейков</t>
  </si>
  <si>
    <t>игровое кресло розовое</t>
  </si>
  <si>
    <t>солнцезащитныц крем</t>
  </si>
  <si>
    <t>belle bo</t>
  </si>
  <si>
    <t>стеганные пальто большие размеры</t>
  </si>
  <si>
    <t>мобиль в кроватку музыкальный</t>
  </si>
  <si>
    <t>friskies влажный</t>
  </si>
  <si>
    <t>портфель для рыбалки</t>
  </si>
  <si>
    <t>косметика laboratorium</t>
  </si>
  <si>
    <t>сандали детские для малышей</t>
  </si>
  <si>
    <t>фастумгель</t>
  </si>
  <si>
    <t>сорочка майка</t>
  </si>
  <si>
    <t>спортивный костюм decathlon</t>
  </si>
  <si>
    <t>тубус для удилищ с катушкой</t>
  </si>
  <si>
    <t>18095403</t>
  </si>
  <si>
    <t>эксклюзивная классика 12+</t>
  </si>
  <si>
    <t>войлочный коврик</t>
  </si>
  <si>
    <t>автомобильный аромат</t>
  </si>
  <si>
    <t>сумка микки</t>
  </si>
  <si>
    <t xml:space="preserve">полоски для отбеливания </t>
  </si>
  <si>
    <t xml:space="preserve">платье лаванда </t>
  </si>
  <si>
    <t>массажер для головы лимфодренажный массажер</t>
  </si>
  <si>
    <t xml:space="preserve">топы для девочек на лето </t>
  </si>
  <si>
    <t>эверест книга</t>
  </si>
  <si>
    <t>туфли на высоком толстом каблуке</t>
  </si>
  <si>
    <t>набор серебряный серьги и кольцо</t>
  </si>
  <si>
    <t>костюм летний на девочку подростка</t>
  </si>
  <si>
    <t>консервы лукашинские</t>
  </si>
  <si>
    <t>палочка дамблдора</t>
  </si>
  <si>
    <t>поло рубашки</t>
  </si>
  <si>
    <t xml:space="preserve">электрогриль kitfort </t>
  </si>
  <si>
    <t>ступенька для детей</t>
  </si>
  <si>
    <t>лонгслив для девочки 128</t>
  </si>
  <si>
    <t>футбольные фигурки</t>
  </si>
  <si>
    <t>розовое платье миди</t>
  </si>
  <si>
    <t>пояса для собак</t>
  </si>
  <si>
    <t>mango обувь туфли</t>
  </si>
  <si>
    <t>тапки отельные</t>
  </si>
  <si>
    <t>карты таро с описанием</t>
  </si>
  <si>
    <t>tomas munz сандалии</t>
  </si>
  <si>
    <t>делай деньги</t>
  </si>
  <si>
    <t>65762301</t>
  </si>
  <si>
    <t xml:space="preserve">игрушка майнкрафт </t>
  </si>
  <si>
    <t>тканевая полка в шкаф</t>
  </si>
  <si>
    <t>летнее сарафаны</t>
  </si>
  <si>
    <t>стекло для самсунг а 50</t>
  </si>
  <si>
    <t>фрима сливки</t>
  </si>
  <si>
    <t>хонор 10х лайт стекло</t>
  </si>
  <si>
    <t>батут детский с сеткой для улицы</t>
  </si>
  <si>
    <t>худи фиолетовая</t>
  </si>
  <si>
    <t>скрижали судьбы</t>
  </si>
  <si>
    <t xml:space="preserve">простынь на резинке евро </t>
  </si>
  <si>
    <t>военная форма мужская вмф</t>
  </si>
  <si>
    <t>ветерок в машину</t>
  </si>
  <si>
    <t>новогодние свечи</t>
  </si>
  <si>
    <t xml:space="preserve">альбом для скетчинга </t>
  </si>
  <si>
    <t>лак для ногтей divage</t>
  </si>
  <si>
    <t>шампунь бутикле</t>
  </si>
  <si>
    <t>ремень грм рено дастер</t>
  </si>
  <si>
    <t xml:space="preserve">амбулаторная карта </t>
  </si>
  <si>
    <t>55276898</t>
  </si>
  <si>
    <t>вышивка крестом аниме</t>
  </si>
  <si>
    <t>kauffort</t>
  </si>
  <si>
    <t>ратобор</t>
  </si>
  <si>
    <t>массажные кушетки</t>
  </si>
  <si>
    <t xml:space="preserve">очки для солнца </t>
  </si>
  <si>
    <t>юбка из фатина недорого на женщин</t>
  </si>
  <si>
    <t>гранта кросс</t>
  </si>
  <si>
    <t>18532543</t>
  </si>
  <si>
    <t>кофта теплая на лето</t>
  </si>
  <si>
    <t>fila trace</t>
  </si>
  <si>
    <t>значок утка</t>
  </si>
  <si>
    <t>юбка длинная лен</t>
  </si>
  <si>
    <t>магнит с зенковкой</t>
  </si>
  <si>
    <t>леггинсы в рубчик для беременных</t>
  </si>
  <si>
    <t>скатерть подарочная</t>
  </si>
  <si>
    <t>спортивная футболка для мальчика</t>
  </si>
  <si>
    <t>наклейка на кредитную карту</t>
  </si>
  <si>
    <t>lego classic набор</t>
  </si>
  <si>
    <t>автозагар для тела гарньер</t>
  </si>
  <si>
    <t>футболка 52 размер</t>
  </si>
  <si>
    <t>poopsie rainbow</t>
  </si>
  <si>
    <t>карандаш 6b</t>
  </si>
  <si>
    <t>пылесос умный</t>
  </si>
  <si>
    <t>киска сосиска</t>
  </si>
  <si>
    <t>рюкзак тайвек</t>
  </si>
  <si>
    <t>огнемёт</t>
  </si>
  <si>
    <t>пульт к телевизору lg</t>
  </si>
  <si>
    <t>коврик в багажник лада веста</t>
  </si>
  <si>
    <t>бритвы джилет</t>
  </si>
  <si>
    <t>наматрасник 120*200</t>
  </si>
  <si>
    <t>hayali</t>
  </si>
  <si>
    <t>мангал туристический</t>
  </si>
  <si>
    <t>шлепки розовые женские</t>
  </si>
  <si>
    <t>шампунь в пакете</t>
  </si>
  <si>
    <t>панама для мальчика 52</t>
  </si>
  <si>
    <t>леди баг и супер кот игрушка</t>
  </si>
  <si>
    <t xml:space="preserve">электро печь </t>
  </si>
  <si>
    <t>17807409</t>
  </si>
  <si>
    <t>палетка 7days</t>
  </si>
  <si>
    <t>брюки чино</t>
  </si>
  <si>
    <t>special mask</t>
  </si>
  <si>
    <t>топ и рубашка</t>
  </si>
  <si>
    <t>талстовка мужская</t>
  </si>
  <si>
    <t xml:space="preserve">бананки джинсы </t>
  </si>
  <si>
    <t>зара детская</t>
  </si>
  <si>
    <t>ведро высокое</t>
  </si>
  <si>
    <t>колориста бальзам</t>
  </si>
  <si>
    <t>court vision 3</t>
  </si>
  <si>
    <t>кухонная стойка</t>
  </si>
  <si>
    <t>28743275</t>
  </si>
  <si>
    <t>израйльский текстиль</t>
  </si>
  <si>
    <t>суперконцентрат</t>
  </si>
  <si>
    <t>хирургический халат</t>
  </si>
  <si>
    <t>комплект костюма</t>
  </si>
  <si>
    <t>картина 3d</t>
  </si>
  <si>
    <t>купальник и накидка</t>
  </si>
  <si>
    <t>упаковка шоколада</t>
  </si>
  <si>
    <t>33457524</t>
  </si>
  <si>
    <t>хлебцы злаковые</t>
  </si>
  <si>
    <t>83238328</t>
  </si>
  <si>
    <t>наволочка 50х70 лен</t>
  </si>
  <si>
    <t>платье летнее для девочки 10 лет</t>
  </si>
  <si>
    <t>трансформер танк</t>
  </si>
  <si>
    <t>гель лак рыжий</t>
  </si>
  <si>
    <t>пряники мужчине</t>
  </si>
  <si>
    <t>рулонные шторы день-ночь 60</t>
  </si>
  <si>
    <t>ниндзя черепашки</t>
  </si>
  <si>
    <t>амонг ас наклейки</t>
  </si>
  <si>
    <t>накладка на мизинец</t>
  </si>
  <si>
    <t>кофе в зернах 1 кг бариста</t>
  </si>
  <si>
    <t>ауди а4 б6</t>
  </si>
  <si>
    <t>одежда для удочки</t>
  </si>
  <si>
    <t>now железо</t>
  </si>
  <si>
    <t>плащ лакированный</t>
  </si>
  <si>
    <t>cookberry</t>
  </si>
  <si>
    <t>носки детские легкие</t>
  </si>
  <si>
    <t>черная нить оберег</t>
  </si>
  <si>
    <t>косметический контейнер</t>
  </si>
  <si>
    <t>пенал для гуаши</t>
  </si>
  <si>
    <t>панфлейта</t>
  </si>
  <si>
    <t>offwhite</t>
  </si>
  <si>
    <t>книги после</t>
  </si>
  <si>
    <t>ободок prada</t>
  </si>
  <si>
    <t>облегающие футболки</t>
  </si>
  <si>
    <t xml:space="preserve"> benetton</t>
  </si>
  <si>
    <t>подушечки на стул</t>
  </si>
  <si>
    <t>платье белое обтягивающее</t>
  </si>
  <si>
    <t>чехол книжка на samsung а</t>
  </si>
  <si>
    <t>23888052</t>
  </si>
  <si>
    <t>набор памад</t>
  </si>
  <si>
    <t>guess сабо</t>
  </si>
  <si>
    <t>панама karl lagerfeld</t>
  </si>
  <si>
    <t>шорты катоновые</t>
  </si>
  <si>
    <t xml:space="preserve">aosept </t>
  </si>
  <si>
    <t>one piece чехол</t>
  </si>
  <si>
    <t>мясарубка</t>
  </si>
  <si>
    <t>сумки кожа турция</t>
  </si>
  <si>
    <t>мужские купальники</t>
  </si>
  <si>
    <t>тормоз на ролики</t>
  </si>
  <si>
    <t>спортивный костюм теплый для девочки</t>
  </si>
  <si>
    <t xml:space="preserve">sophisticated </t>
  </si>
  <si>
    <t>брошь василек</t>
  </si>
  <si>
    <t>40593765</t>
  </si>
  <si>
    <t>полочки для маникюра</t>
  </si>
  <si>
    <t>рядок да петелька</t>
  </si>
  <si>
    <t>компект белья</t>
  </si>
  <si>
    <t>джип на пульте</t>
  </si>
  <si>
    <t xml:space="preserve">we are vegan </t>
  </si>
  <si>
    <t>пептидный филер крем</t>
  </si>
  <si>
    <t>таз пластмассовый</t>
  </si>
  <si>
    <t xml:space="preserve">пасперсы </t>
  </si>
  <si>
    <t>сладости с игрушкой</t>
  </si>
  <si>
    <t>калашникова</t>
  </si>
  <si>
    <t>дом куклы лол</t>
  </si>
  <si>
    <t>кроссовки белые женские 38</t>
  </si>
  <si>
    <t>футболки буква ю</t>
  </si>
  <si>
    <t>olso одежда для женщин</t>
  </si>
  <si>
    <t>футбола с длинным рукавом</t>
  </si>
  <si>
    <t>narvin</t>
  </si>
  <si>
    <t>бинты коленные</t>
  </si>
  <si>
    <t>удлинитель электрический 1 метр</t>
  </si>
  <si>
    <t>70079278</t>
  </si>
  <si>
    <t>контур нг</t>
  </si>
  <si>
    <t>кек</t>
  </si>
  <si>
    <t>бандана на голову черная</t>
  </si>
  <si>
    <t>сарафан для девочек летний</t>
  </si>
  <si>
    <t>айфон смартфон</t>
  </si>
  <si>
    <t>kukmara блинная</t>
  </si>
  <si>
    <t>мазда модель</t>
  </si>
  <si>
    <t xml:space="preserve">трусики солнце и луна </t>
  </si>
  <si>
    <t>золотой шёлк маска для волос</t>
  </si>
  <si>
    <t>таблетки для посудо</t>
  </si>
  <si>
    <t>кроссовки asics gel lyte</t>
  </si>
  <si>
    <t>эспандер детский кистевой</t>
  </si>
  <si>
    <t>samsung a20 s</t>
  </si>
  <si>
    <t>куртка на мальчика весна</t>
  </si>
  <si>
    <t>каникулон</t>
  </si>
  <si>
    <t>стаканы под лимонад</t>
  </si>
  <si>
    <t>платье для девочек gloria jeans</t>
  </si>
  <si>
    <t>17038307</t>
  </si>
  <si>
    <t>one plus 7</t>
  </si>
  <si>
    <t>шапка зимняя на девочку</t>
  </si>
  <si>
    <t>коврик багажника гранта</t>
  </si>
  <si>
    <t>женский летний костюм с рубашкой</t>
  </si>
  <si>
    <t>67999273</t>
  </si>
  <si>
    <t>сандали для мальчика пляжные</t>
  </si>
  <si>
    <t xml:space="preserve">солнцезащитный крем spf 50 для детей </t>
  </si>
  <si>
    <t>для дома товары кухня</t>
  </si>
  <si>
    <t>чехол хуавей p</t>
  </si>
  <si>
    <t>полночное солнце</t>
  </si>
  <si>
    <t>красавелла</t>
  </si>
  <si>
    <t>кольца обручальное</t>
  </si>
  <si>
    <t>женские на каблуке</t>
  </si>
  <si>
    <t>бигуди пластмассовые</t>
  </si>
  <si>
    <t>аксессуары свадьба</t>
  </si>
  <si>
    <t>aromatique</t>
  </si>
  <si>
    <t xml:space="preserve">брелок для сигнализации </t>
  </si>
  <si>
    <t>гуливер девочки</t>
  </si>
  <si>
    <t>аквамозаика бусины</t>
  </si>
  <si>
    <t>поло полосатое</t>
  </si>
  <si>
    <t>earbuds 2</t>
  </si>
  <si>
    <t>сетка на дверь москитные на магнитах</t>
  </si>
  <si>
    <t>таблетки для прерывания беременности</t>
  </si>
  <si>
    <t>проволочная пила</t>
  </si>
  <si>
    <t>кинотто лемонграсс</t>
  </si>
  <si>
    <t>тени блёстки</t>
  </si>
  <si>
    <t>ночные сорочки для девочек</t>
  </si>
  <si>
    <t>65272540</t>
  </si>
  <si>
    <t>dog chow 14кг</t>
  </si>
  <si>
    <t>белые носки с рюшками</t>
  </si>
  <si>
    <t>худи без начеса женское</t>
  </si>
  <si>
    <t>пиджак для малышей</t>
  </si>
  <si>
    <t>пудра для ванны с блестками</t>
  </si>
  <si>
    <t>мягкие нитки для вязания</t>
  </si>
  <si>
    <t>x-foam средство для чистки</t>
  </si>
  <si>
    <t xml:space="preserve">обложка на </t>
  </si>
  <si>
    <t>с пандой</t>
  </si>
  <si>
    <t>жаачка</t>
  </si>
  <si>
    <t>фитбол 75 антивзрыв с насосом</t>
  </si>
  <si>
    <t>жакет твое</t>
  </si>
  <si>
    <t>пупс с волосами</t>
  </si>
  <si>
    <t>orio</t>
  </si>
  <si>
    <t>флажок россия</t>
  </si>
  <si>
    <t>чехол для asus</t>
  </si>
  <si>
    <t>браслет бмв</t>
  </si>
  <si>
    <t>тату переводилки</t>
  </si>
  <si>
    <t xml:space="preserve">джошеры </t>
  </si>
  <si>
    <t xml:space="preserve">какао алкализованный </t>
  </si>
  <si>
    <t>пищевая сетка зонтик</t>
  </si>
  <si>
    <t xml:space="preserve">карты гадальные </t>
  </si>
  <si>
    <t>свенсона</t>
  </si>
  <si>
    <t>vivienne sabo блеск 10</t>
  </si>
  <si>
    <t xml:space="preserve">чехол на xiaomi redmi 8 </t>
  </si>
  <si>
    <t>hyundai elantra md</t>
  </si>
  <si>
    <t>сухая смесь для котят</t>
  </si>
  <si>
    <t>тхеквандо</t>
  </si>
  <si>
    <t>мужской вафельный халат</t>
  </si>
  <si>
    <t>телефон samsung а03</t>
  </si>
  <si>
    <t>tara jarmon</t>
  </si>
  <si>
    <t>rjhpbyf lkz ,tkmz</t>
  </si>
  <si>
    <t>isadora тональный крем</t>
  </si>
  <si>
    <t xml:space="preserve">мегафол </t>
  </si>
  <si>
    <t>культиватор бензиновый крот</t>
  </si>
  <si>
    <t>galberi</t>
  </si>
  <si>
    <t>туалет для грызунов угловой</t>
  </si>
  <si>
    <t>плойка локоны</t>
  </si>
  <si>
    <t>соковыжималка беларусь</t>
  </si>
  <si>
    <t>сиденья на стул</t>
  </si>
  <si>
    <t>happy fox футболка женская</t>
  </si>
  <si>
    <t>крем дл солярия</t>
  </si>
  <si>
    <t>80420563</t>
  </si>
  <si>
    <t xml:space="preserve"> штаны в клетку</t>
  </si>
  <si>
    <t>66846732</t>
  </si>
  <si>
    <t>narcotic venus</t>
  </si>
  <si>
    <t>книга игра для мальчиков</t>
  </si>
  <si>
    <t>белая жилетка женская</t>
  </si>
  <si>
    <t>лего дино</t>
  </si>
  <si>
    <t>косуха денская</t>
  </si>
  <si>
    <t>семена спорыша</t>
  </si>
  <si>
    <t>рубашка для девочка</t>
  </si>
  <si>
    <t xml:space="preserve">для члена </t>
  </si>
  <si>
    <t>золотая буква</t>
  </si>
  <si>
    <t>15507195</t>
  </si>
  <si>
    <t>белый сарафан кружевной</t>
  </si>
  <si>
    <t xml:space="preserve">reebok обувь </t>
  </si>
  <si>
    <t>зелено красные шары</t>
  </si>
  <si>
    <t xml:space="preserve">смесь для торта </t>
  </si>
  <si>
    <t>тинт fit me</t>
  </si>
  <si>
    <t>еда оптом</t>
  </si>
  <si>
    <t>столик туалетный детский</t>
  </si>
  <si>
    <t>стопка для водки</t>
  </si>
  <si>
    <t>anti fog</t>
  </si>
  <si>
    <t>откосы на окна</t>
  </si>
  <si>
    <t>матрас ортопедический 80 на 190</t>
  </si>
  <si>
    <t>божественная матрица</t>
  </si>
  <si>
    <t>тетрадь предметная физика</t>
  </si>
  <si>
    <t>17447966</t>
  </si>
  <si>
    <t>одежда для 11 лет</t>
  </si>
  <si>
    <t>карточки со словами</t>
  </si>
  <si>
    <t>слипоны flossy style</t>
  </si>
  <si>
    <t xml:space="preserve">твоё женские футболки </t>
  </si>
  <si>
    <t>машинка швейная детская</t>
  </si>
  <si>
    <t>соус для спаржи</t>
  </si>
  <si>
    <t>удлиннитель сетевой</t>
  </si>
  <si>
    <t>рулонная штора ширина 200</t>
  </si>
  <si>
    <t>детские смарт часы huawei</t>
  </si>
  <si>
    <t>простынь на резинке 180х200 белая</t>
  </si>
  <si>
    <t xml:space="preserve">фреза твердосплавная конус </t>
  </si>
  <si>
    <t>pavel yerokin</t>
  </si>
  <si>
    <t>кошелек для мужчин</t>
  </si>
  <si>
    <t xml:space="preserve">крик </t>
  </si>
  <si>
    <t xml:space="preserve">штаны атласные </t>
  </si>
  <si>
    <t>колесо для велосипеда 26 переднее</t>
  </si>
  <si>
    <t>свечи кокос</t>
  </si>
  <si>
    <t>неоновая лента для авто</t>
  </si>
  <si>
    <t>ершик для бутылочек детских</t>
  </si>
  <si>
    <t>слипоны женские 42 размер</t>
  </si>
  <si>
    <t>76398989</t>
  </si>
  <si>
    <t>наклейки для ногтей 2022</t>
  </si>
  <si>
    <t>ud_style</t>
  </si>
  <si>
    <t xml:space="preserve">блузка крестьянка </t>
  </si>
  <si>
    <t>стелеризатор</t>
  </si>
  <si>
    <t>отпечаток рук на холсте</t>
  </si>
  <si>
    <t>f30</t>
  </si>
  <si>
    <t>glamkids</t>
  </si>
  <si>
    <t>декоративные фигурки новогодние гномы</t>
  </si>
  <si>
    <t>розетка посуда</t>
  </si>
  <si>
    <t>носки со смайлами</t>
  </si>
  <si>
    <t>пикниковый набор</t>
  </si>
  <si>
    <t>57636644</t>
  </si>
  <si>
    <t>лапка для ровной строчки</t>
  </si>
  <si>
    <t>костюм спортивный голубой</t>
  </si>
  <si>
    <t>принцесса душистая вода</t>
  </si>
  <si>
    <t>корзина из бумажной лозы</t>
  </si>
  <si>
    <t>доминикана</t>
  </si>
  <si>
    <t>защитное стекло huawei y6</t>
  </si>
  <si>
    <t>фигурки наруто лего</t>
  </si>
  <si>
    <t>платье женское длинное в пол</t>
  </si>
  <si>
    <t>бальзам clarins</t>
  </si>
  <si>
    <t>cuccoo</t>
  </si>
  <si>
    <t>помада для губ корейская</t>
  </si>
  <si>
    <t>летняя толстовка женская</t>
  </si>
  <si>
    <t>mango шляпа</t>
  </si>
  <si>
    <t>тональный крем фотошоп</t>
  </si>
  <si>
    <t>платье летнее женское туника</t>
  </si>
  <si>
    <t>ujala</t>
  </si>
  <si>
    <t>фитили для свечей белого цвета</t>
  </si>
  <si>
    <t>босоножки для девочек 37 размер</t>
  </si>
  <si>
    <t>ортопедические сандали для женщин</t>
  </si>
  <si>
    <t xml:space="preserve">трико адидас </t>
  </si>
  <si>
    <t>кредо</t>
  </si>
  <si>
    <t>регенерирующая сыворотка для лица</t>
  </si>
  <si>
    <t>мармелад яблочный</t>
  </si>
  <si>
    <t>тренажер для мышц лица</t>
  </si>
  <si>
    <t>удлинитель юсб</t>
  </si>
  <si>
    <t>акутейп</t>
  </si>
  <si>
    <t>туалетная вода орифлэйм</t>
  </si>
  <si>
    <t>шляпа конотье</t>
  </si>
  <si>
    <t>интерактивная игрушка для кота</t>
  </si>
  <si>
    <t>водолазка в горошек</t>
  </si>
  <si>
    <t>платье на роспись для беременных</t>
  </si>
  <si>
    <t>луня</t>
  </si>
  <si>
    <t>оллин спрей для волос</t>
  </si>
  <si>
    <t>авто салфетки</t>
  </si>
  <si>
    <t>накладки для ног бежевого цвета</t>
  </si>
  <si>
    <t>sea and sun</t>
  </si>
  <si>
    <t>топ черный для девочек</t>
  </si>
  <si>
    <t>мешок для запекания</t>
  </si>
  <si>
    <t>тетрадки 48 в клетку</t>
  </si>
  <si>
    <t>приставка playstation</t>
  </si>
  <si>
    <t>горшок для цветов 6 литров</t>
  </si>
  <si>
    <t>безсульфатный набор</t>
  </si>
  <si>
    <t>чехлы на дива</t>
  </si>
  <si>
    <t>форма для шоколадки</t>
  </si>
  <si>
    <t>hi веган</t>
  </si>
  <si>
    <t>monashka жидкость</t>
  </si>
  <si>
    <t>фигурки для цветов</t>
  </si>
  <si>
    <t>защитное стекло на realme с 21y</t>
  </si>
  <si>
    <t>h.i.s</t>
  </si>
  <si>
    <t>мягкие игрушки растения против зомби</t>
  </si>
  <si>
    <t>primodonna одежда женский</t>
  </si>
  <si>
    <t>устройство для перестановки мебели</t>
  </si>
  <si>
    <t>манга томиэ</t>
  </si>
  <si>
    <t>медалька</t>
  </si>
  <si>
    <t>не дай мне упасть книга</t>
  </si>
  <si>
    <t>толстовка мужская на замке с капюшоном</t>
  </si>
  <si>
    <t>крем для телп</t>
  </si>
  <si>
    <t>сковорода для глазуньи</t>
  </si>
  <si>
    <t>zrimo</t>
  </si>
  <si>
    <t>канцелярские подставки</t>
  </si>
  <si>
    <t>блокнот для стикеров</t>
  </si>
  <si>
    <t>худ мужское</t>
  </si>
  <si>
    <t>sovada</t>
  </si>
  <si>
    <t>istex</t>
  </si>
  <si>
    <t>баночки одноразовые</t>
  </si>
  <si>
    <t>16646645</t>
  </si>
  <si>
    <t>new balance 550 женские</t>
  </si>
  <si>
    <t>бархат шторы</t>
  </si>
  <si>
    <t>note 10t</t>
  </si>
  <si>
    <t>плавки-юбка</t>
  </si>
  <si>
    <t>деревянная ширма</t>
  </si>
  <si>
    <t>спасибо учителю</t>
  </si>
  <si>
    <t>ошейник с номером телефона</t>
  </si>
  <si>
    <t>кукла пуллип</t>
  </si>
  <si>
    <t>redmond rmc</t>
  </si>
  <si>
    <t xml:space="preserve">волейбольный </t>
  </si>
  <si>
    <t>kate usmanova</t>
  </si>
  <si>
    <t>10075926</t>
  </si>
  <si>
    <t>армейская сетка</t>
  </si>
  <si>
    <t>пособия</t>
  </si>
  <si>
    <t>балансир месяц</t>
  </si>
  <si>
    <t>цветные тени матовые</t>
  </si>
  <si>
    <t>фитолампа полного спектра</t>
  </si>
  <si>
    <t>mario muzi босоножки</t>
  </si>
  <si>
    <t>84350271</t>
  </si>
  <si>
    <t>игрушка браво старс</t>
  </si>
  <si>
    <t>воздушная подушка</t>
  </si>
  <si>
    <t>купальник подросковый</t>
  </si>
  <si>
    <t>тафити</t>
  </si>
  <si>
    <t xml:space="preserve">гель рокс </t>
  </si>
  <si>
    <t>электросайник</t>
  </si>
  <si>
    <t>баскетбольный мяч 5 размер</t>
  </si>
  <si>
    <t>панама детская 44</t>
  </si>
  <si>
    <t>крем для лица корейская</t>
  </si>
  <si>
    <t>жидкий витамин е</t>
  </si>
  <si>
    <t>оден</t>
  </si>
  <si>
    <t>шорты kapa</t>
  </si>
  <si>
    <t>джинсы ck</t>
  </si>
  <si>
    <t>пластиковая еда</t>
  </si>
  <si>
    <t>весы marta</t>
  </si>
  <si>
    <t>туфли женские на застежке</t>
  </si>
  <si>
    <t>футболка с гимнасткой</t>
  </si>
  <si>
    <t>система хранения вещей на кухне</t>
  </si>
  <si>
    <t>ростишка</t>
  </si>
  <si>
    <t>стол строительный</t>
  </si>
  <si>
    <t>пижама 86</t>
  </si>
  <si>
    <t xml:space="preserve">sela женская платье </t>
  </si>
  <si>
    <t>чехол на режим ноут 7</t>
  </si>
  <si>
    <t>радиоэлектроника</t>
  </si>
  <si>
    <t xml:space="preserve">миксер для молочных коктейлей </t>
  </si>
  <si>
    <t>74530355</t>
  </si>
  <si>
    <t>балетки для девочек galina</t>
  </si>
  <si>
    <t xml:space="preserve">маска compliment </t>
  </si>
  <si>
    <t>nexen</t>
  </si>
  <si>
    <t xml:space="preserve">беспроводной </t>
  </si>
  <si>
    <t>водонепроницаемые ботинки</t>
  </si>
  <si>
    <t>мяч футбольный красный</t>
  </si>
  <si>
    <t>детский рюкзак в виде игрушки</t>
  </si>
  <si>
    <t>футболка мужская темно серая</t>
  </si>
  <si>
    <t>69098351</t>
  </si>
  <si>
    <t>детская кепка с ушками</t>
  </si>
  <si>
    <t>коллаген с пептидами</t>
  </si>
  <si>
    <t>индикатор для зубов</t>
  </si>
  <si>
    <t>15 лет свадьбы</t>
  </si>
  <si>
    <t>шорты  адидас мужские</t>
  </si>
  <si>
    <t>nomadland</t>
  </si>
  <si>
    <t>велосипед детский 3+</t>
  </si>
  <si>
    <t>эфирные масла для сауны</t>
  </si>
  <si>
    <t>42594822</t>
  </si>
  <si>
    <t>ошейник нейлоновый</t>
  </si>
  <si>
    <t xml:space="preserve">тарелка для сыра </t>
  </si>
  <si>
    <t>кофе тайланд</t>
  </si>
  <si>
    <t>63212840</t>
  </si>
  <si>
    <t>прищепки бельевые большие</t>
  </si>
  <si>
    <t>домашние штаны мужские твое</t>
  </si>
  <si>
    <t>бритва xiomi</t>
  </si>
  <si>
    <t>макосины мужские</t>
  </si>
  <si>
    <t>часы женские кожа</t>
  </si>
  <si>
    <t>матрас надувной 140</t>
  </si>
  <si>
    <t>духи люк</t>
  </si>
  <si>
    <t>гюго собор парижской богоматери</t>
  </si>
  <si>
    <t>мозабри</t>
  </si>
  <si>
    <t xml:space="preserve"> фигурки</t>
  </si>
  <si>
    <t>сумки небольшие</t>
  </si>
  <si>
    <t>плед полосатый</t>
  </si>
  <si>
    <t>кроссовки мужские мужские</t>
  </si>
  <si>
    <t>очищающий чай жизнивек</t>
  </si>
  <si>
    <t>romur</t>
  </si>
  <si>
    <t>365 beauty</t>
  </si>
  <si>
    <t xml:space="preserve">подарочный набор для парня </t>
  </si>
  <si>
    <t>колеса промышленные</t>
  </si>
  <si>
    <t>чехол на планшет ipad air</t>
  </si>
  <si>
    <t>арахисовая паста с медом</t>
  </si>
  <si>
    <t>любимка</t>
  </si>
  <si>
    <t xml:space="preserve">мадам </t>
  </si>
  <si>
    <t xml:space="preserve">митенки детские </t>
  </si>
  <si>
    <t>позитив парфюм</t>
  </si>
  <si>
    <t>babylisspro утюжок</t>
  </si>
  <si>
    <t>для девочки подростковые шорты</t>
  </si>
  <si>
    <t>печенье детские</t>
  </si>
  <si>
    <t>материнская плата b450</t>
  </si>
  <si>
    <t>фонтан интерьерный с подсветкой</t>
  </si>
  <si>
    <t xml:space="preserve">uwell </t>
  </si>
  <si>
    <t>воротник парикмахерский</t>
  </si>
  <si>
    <t>пенный очиститель кондиционера автомобиля</t>
  </si>
  <si>
    <t>doogee s88 pro</t>
  </si>
  <si>
    <t>шляпа для мальчика детская</t>
  </si>
  <si>
    <t>крокс для малышей</t>
  </si>
  <si>
    <t>пуфик мешок xxxl</t>
  </si>
  <si>
    <t>красная пресня бижутерия женский</t>
  </si>
  <si>
    <t>пенка для кроссовок</t>
  </si>
  <si>
    <t>маркер для бороды</t>
  </si>
  <si>
    <t>косметичка женская с отделами</t>
  </si>
  <si>
    <t>мяч 20см</t>
  </si>
  <si>
    <t>укрывной материал спанбонд 80</t>
  </si>
  <si>
    <t>шапка капюшон</t>
  </si>
  <si>
    <t>pull &amp; bear джинсы</t>
  </si>
  <si>
    <t>pelican девочки одежда</t>
  </si>
  <si>
    <t>смесь цукатов</t>
  </si>
  <si>
    <t>pocophone</t>
  </si>
  <si>
    <t>старый телефон</t>
  </si>
  <si>
    <t>30301186</t>
  </si>
  <si>
    <t>мишки харибо</t>
  </si>
  <si>
    <t xml:space="preserve">парные браслеты для друзей </t>
  </si>
  <si>
    <t>расческа для волос металлическая</t>
  </si>
  <si>
    <t>59895404</t>
  </si>
  <si>
    <t>ресницы для наращивания изгиб m</t>
  </si>
  <si>
    <t>пиала для чая глина</t>
  </si>
  <si>
    <t>morozoff одежда</t>
  </si>
  <si>
    <t>мини зонт женский</t>
  </si>
  <si>
    <t xml:space="preserve">кольцо с мишкой </t>
  </si>
  <si>
    <t>слипоны мужские адидас</t>
  </si>
  <si>
    <t>royal canin mother &amp; babycat</t>
  </si>
  <si>
    <t>лоток для проращивания микрозелени</t>
  </si>
  <si>
    <t>шаровары для девочки</t>
  </si>
  <si>
    <t>серьги к</t>
  </si>
  <si>
    <t>игрушка миньон мягкая</t>
  </si>
  <si>
    <t>smoothie</t>
  </si>
  <si>
    <t>слажости</t>
  </si>
  <si>
    <t>babolat мячи</t>
  </si>
  <si>
    <t xml:space="preserve">боди  </t>
  </si>
  <si>
    <t>румяна zina</t>
  </si>
  <si>
    <t>подставка настольная для рекламных материалов</t>
  </si>
  <si>
    <t>состав для ламинирования волос</t>
  </si>
  <si>
    <t>ножницы для маникюра сталекс</t>
  </si>
  <si>
    <t>42506882</t>
  </si>
  <si>
    <t>25549669</t>
  </si>
  <si>
    <t>72648566</t>
  </si>
  <si>
    <t>цепная мини пила</t>
  </si>
  <si>
    <t>леска со стразами для волос</t>
  </si>
  <si>
    <t>ладанник</t>
  </si>
  <si>
    <t>geox женщинам</t>
  </si>
  <si>
    <t>дуги для парника 3м</t>
  </si>
  <si>
    <t>хайлайтер для лица dior</t>
  </si>
  <si>
    <t>крем для рук набор корея</t>
  </si>
  <si>
    <t>кроссовки dkny</t>
  </si>
  <si>
    <t>бусы из лунного камня</t>
  </si>
  <si>
    <t xml:space="preserve">банановая рыба аниме </t>
  </si>
  <si>
    <t>ласка магия</t>
  </si>
  <si>
    <t>чехол на режим 9 т</t>
  </si>
  <si>
    <t xml:space="preserve">блузка льняная </t>
  </si>
  <si>
    <t xml:space="preserve">повязка для малышей </t>
  </si>
  <si>
    <t>роберт чалдини психология</t>
  </si>
  <si>
    <t>тюремная исповедь</t>
  </si>
  <si>
    <t>вечерние сарафаны</t>
  </si>
  <si>
    <t>для стирального порошка емкость</t>
  </si>
  <si>
    <t>розовые сумочки</t>
  </si>
  <si>
    <t>наполнитель cat best</t>
  </si>
  <si>
    <t>зарядка айфон 13</t>
  </si>
  <si>
    <t>орешница газовая</t>
  </si>
  <si>
    <t>светящаяся краска в темноте для рисования</t>
  </si>
  <si>
    <t>козырек в авто</t>
  </si>
  <si>
    <t>shaik 08</t>
  </si>
  <si>
    <t xml:space="preserve">трусы для взрослых </t>
  </si>
  <si>
    <t>кот 110 см</t>
  </si>
  <si>
    <t>покр</t>
  </si>
  <si>
    <t>tupperware элегантность</t>
  </si>
  <si>
    <t>дутые сандалии</t>
  </si>
  <si>
    <t>женский топ кружевной</t>
  </si>
  <si>
    <t>крепление на шлем gopro</t>
  </si>
  <si>
    <t>airmac</t>
  </si>
  <si>
    <t>66195880</t>
  </si>
  <si>
    <t>27902436</t>
  </si>
  <si>
    <t>28626974</t>
  </si>
  <si>
    <t>одежда для девочек стильная</t>
  </si>
  <si>
    <t>кофта мужская флис</t>
  </si>
  <si>
    <t>natalee kids</t>
  </si>
  <si>
    <t xml:space="preserve">сумки прада </t>
  </si>
  <si>
    <t xml:space="preserve">детская накладка на унитаз </t>
  </si>
  <si>
    <t>пилатес лента sovayo</t>
  </si>
  <si>
    <t>стенли термос</t>
  </si>
  <si>
    <t>стекло для хонор 10</t>
  </si>
  <si>
    <t>подвеска ежик</t>
  </si>
  <si>
    <t>15918605</t>
  </si>
  <si>
    <t>шины 16</t>
  </si>
  <si>
    <t>пилотка рабочая</t>
  </si>
  <si>
    <t>кра ска для волос 8-140</t>
  </si>
  <si>
    <t xml:space="preserve">платье летнее прямое </t>
  </si>
  <si>
    <t>кнопка для рукоделия</t>
  </si>
  <si>
    <t>складная подставка для ноутбука</t>
  </si>
  <si>
    <t>полка для животных</t>
  </si>
  <si>
    <t>зарядка на героскутер</t>
  </si>
  <si>
    <t>платье школьное бордовое</t>
  </si>
  <si>
    <t>опрыскиватель аккумуляторный жук</t>
  </si>
  <si>
    <t xml:space="preserve">большие кольца </t>
  </si>
  <si>
    <t>швейные зажимы</t>
  </si>
  <si>
    <t>маска животных</t>
  </si>
  <si>
    <t>мини юбки 50 размер</t>
  </si>
  <si>
    <t>джинсовая курткамужская</t>
  </si>
  <si>
    <t>ограничитель для лестницы</t>
  </si>
  <si>
    <t>средства для ухода за бассейном</t>
  </si>
  <si>
    <t xml:space="preserve">стельки тонкие </t>
  </si>
  <si>
    <t>nike женские обувь кроссовки</t>
  </si>
  <si>
    <t>вязаное пальто женское</t>
  </si>
  <si>
    <t>мини коробка</t>
  </si>
  <si>
    <t>теплодрев</t>
  </si>
  <si>
    <t>витамин с шипучие</t>
  </si>
  <si>
    <t xml:space="preserve">атласный платок </t>
  </si>
  <si>
    <t>one piece одежда</t>
  </si>
  <si>
    <t>paderno</t>
  </si>
  <si>
    <t>парфюм версаче</t>
  </si>
  <si>
    <t>купальники женские на маленькую грудь</t>
  </si>
  <si>
    <t>беговео</t>
  </si>
  <si>
    <t>стадекс</t>
  </si>
  <si>
    <t>mojo by esner</t>
  </si>
  <si>
    <t>captor мокасины</t>
  </si>
  <si>
    <t>гибкий обогреватель на стены</t>
  </si>
  <si>
    <t>50316735</t>
  </si>
  <si>
    <t>дошкольное чтение</t>
  </si>
  <si>
    <t>ыутболки женские</t>
  </si>
  <si>
    <t>ручки красные</t>
  </si>
  <si>
    <t>осветляющий порошок estel</t>
  </si>
  <si>
    <t>ароматизаторы автомобильные</t>
  </si>
  <si>
    <t>мини альбом для фото</t>
  </si>
  <si>
    <t>мазок для бритья</t>
  </si>
  <si>
    <t>бомбер мужской с капюшоном</t>
  </si>
  <si>
    <t>лёгкий свитер</t>
  </si>
  <si>
    <t>motorola рация</t>
  </si>
  <si>
    <t>нож для газонокасилки</t>
  </si>
  <si>
    <t>топы женский летний</t>
  </si>
  <si>
    <t>https://www.wildberries.ru/lk/myorders/delivery</t>
  </si>
  <si>
    <t xml:space="preserve">тапки мягкие </t>
  </si>
  <si>
    <t>рексона карандаш</t>
  </si>
  <si>
    <t>последний из ушедших</t>
  </si>
  <si>
    <t>свечи фиолетовые</t>
  </si>
  <si>
    <t>комбинезо</t>
  </si>
  <si>
    <t>yunsey</t>
  </si>
  <si>
    <t>рюкзак школьный легкий</t>
  </si>
  <si>
    <t>испарители pasito 2</t>
  </si>
  <si>
    <t>плащ болоневый женский</t>
  </si>
  <si>
    <t>сумка для ручной клади s7</t>
  </si>
  <si>
    <t>женский спортивный комбинезон</t>
  </si>
  <si>
    <t>купала</t>
  </si>
  <si>
    <t>сумки на колёсиках</t>
  </si>
  <si>
    <t>костюм для мамы и дочки</t>
  </si>
  <si>
    <t>зубная паста парадонтол</t>
  </si>
  <si>
    <t>гимнастический мел</t>
  </si>
  <si>
    <t>блеск для увеличения губ karite</t>
  </si>
  <si>
    <t>airstore</t>
  </si>
  <si>
    <t>квас без сахара</t>
  </si>
  <si>
    <t>wd2</t>
  </si>
  <si>
    <t>levrana шампунь от перхоти</t>
  </si>
  <si>
    <t>бандаж для животных</t>
  </si>
  <si>
    <t>платье летнее женское для беременых</t>
  </si>
  <si>
    <t>детские джинсы трубы</t>
  </si>
  <si>
    <t>учебник принца полукровки</t>
  </si>
  <si>
    <t>vegan протеин</t>
  </si>
  <si>
    <t>электронный трансформатор</t>
  </si>
  <si>
    <t>володушка</t>
  </si>
  <si>
    <t>32750735</t>
  </si>
  <si>
    <t>адидас мужская одежда футболки</t>
  </si>
  <si>
    <t>red peel tingle serum</t>
  </si>
  <si>
    <t>воск строительный</t>
  </si>
  <si>
    <t>наруто кунаи</t>
  </si>
  <si>
    <t>угли кокосовые</t>
  </si>
  <si>
    <t>песочник 98</t>
  </si>
  <si>
    <t>weekend колготки</t>
  </si>
  <si>
    <t>myprotein impact whey protein</t>
  </si>
  <si>
    <t>костюм спортивный для бега</t>
  </si>
  <si>
    <t>поршень суппорта</t>
  </si>
  <si>
    <t>кузня детская</t>
  </si>
  <si>
    <t>буква на дверь</t>
  </si>
  <si>
    <t>сибирская ласточка</t>
  </si>
  <si>
    <t>футболка без плечей</t>
  </si>
  <si>
    <t>испаритель feelin</t>
  </si>
  <si>
    <t xml:space="preserve">лав из </t>
  </si>
  <si>
    <t>купальник для гимнастики белый</t>
  </si>
  <si>
    <t>для бассейна хлор</t>
  </si>
  <si>
    <t>жилет плавание</t>
  </si>
  <si>
    <t>машина ваз 2114</t>
  </si>
  <si>
    <t>варенье земляничное</t>
  </si>
  <si>
    <t>сумка- холодильник</t>
  </si>
  <si>
    <t>корзинка плетёная</t>
  </si>
  <si>
    <t>круг для купания для мальчика</t>
  </si>
  <si>
    <t>обработка территории от комаров</t>
  </si>
  <si>
    <t>dantela</t>
  </si>
  <si>
    <t>костюм танжиро</t>
  </si>
  <si>
    <t>пояс женский красный</t>
  </si>
  <si>
    <t xml:space="preserve">обложка на права </t>
  </si>
  <si>
    <t>mark formelle шорты женские</t>
  </si>
  <si>
    <t xml:space="preserve">вело компьютер </t>
  </si>
  <si>
    <t>лосины клёш</t>
  </si>
  <si>
    <t>детские бумажные салфетки</t>
  </si>
  <si>
    <t>тушь темно синяя</t>
  </si>
  <si>
    <t>джордж мартин книги</t>
  </si>
  <si>
    <t>карандаш 8b</t>
  </si>
  <si>
    <t>schutz обувь</t>
  </si>
  <si>
    <t>никабустер</t>
  </si>
  <si>
    <t xml:space="preserve">хаги ваги рюкзак </t>
  </si>
  <si>
    <t>zara бижутерия</t>
  </si>
  <si>
    <t>джибиьсы</t>
  </si>
  <si>
    <t xml:space="preserve">ленточный эспандер </t>
  </si>
  <si>
    <t>лаванда-текс</t>
  </si>
  <si>
    <t>уход от прыщей</t>
  </si>
  <si>
    <t>духи как явность</t>
  </si>
  <si>
    <t>для стирки одежды</t>
  </si>
  <si>
    <t>мини еда игрушки</t>
  </si>
  <si>
    <t>индиго игра</t>
  </si>
  <si>
    <t>повязка на голову от пота</t>
  </si>
  <si>
    <t>camera 1080p wifi</t>
  </si>
  <si>
    <t>nbcrus одежда</t>
  </si>
  <si>
    <t>крем ля рош позе</t>
  </si>
  <si>
    <t>ajax fc</t>
  </si>
  <si>
    <t>косуха серая</t>
  </si>
  <si>
    <t>суперобучение</t>
  </si>
  <si>
    <t>белое золото подвеска</t>
  </si>
  <si>
    <t>очки для зрения -5,5</t>
  </si>
  <si>
    <t>шторка дождик</t>
  </si>
  <si>
    <t>юбка женская мини в складку</t>
  </si>
  <si>
    <t xml:space="preserve">калонка маленькая </t>
  </si>
  <si>
    <t>туфли женские белорусские</t>
  </si>
  <si>
    <t>кроссовки женскиеnike</t>
  </si>
  <si>
    <t>лола банни</t>
  </si>
  <si>
    <t>kim klever</t>
  </si>
  <si>
    <t>для мытья кошек</t>
  </si>
  <si>
    <t xml:space="preserve">befree комбинезон </t>
  </si>
  <si>
    <t>пластырь пупочный</t>
  </si>
  <si>
    <t>одежда для басик</t>
  </si>
  <si>
    <t>биг бон том ям</t>
  </si>
  <si>
    <t>кулон деревянный</t>
  </si>
  <si>
    <t>футболка без рукав</t>
  </si>
  <si>
    <t>летнее платье женское зарина</t>
  </si>
  <si>
    <t>дорожные принадлежности</t>
  </si>
  <si>
    <t>детски одежда</t>
  </si>
  <si>
    <t>часы ремешок</t>
  </si>
  <si>
    <t>игрушки для детей от 3 месяцев</t>
  </si>
  <si>
    <t xml:space="preserve">мистер </t>
  </si>
  <si>
    <t>барсук игрушка</t>
  </si>
  <si>
    <t>art primo</t>
  </si>
  <si>
    <t>шорты на мальчика адидас</t>
  </si>
  <si>
    <t>блузка под жакет</t>
  </si>
  <si>
    <t>чехол на гироскутер</t>
  </si>
  <si>
    <t>зеркальные часы</t>
  </si>
  <si>
    <t>мужские штаны классические</t>
  </si>
  <si>
    <t>рулетка с рюмками</t>
  </si>
  <si>
    <t>самурай конфеты</t>
  </si>
  <si>
    <t>83627626</t>
  </si>
  <si>
    <t>китайские монетки</t>
  </si>
  <si>
    <t>сумка для оверлока</t>
  </si>
  <si>
    <t>отвертки маленькие</t>
  </si>
  <si>
    <t>футболки adidas для детей</t>
  </si>
  <si>
    <t>варенье армения</t>
  </si>
  <si>
    <t>пленка айфон 8</t>
  </si>
  <si>
    <t>pure pushkina</t>
  </si>
  <si>
    <t>bonita полотенце</t>
  </si>
  <si>
    <t>краситель пищевой зеленый</t>
  </si>
  <si>
    <t>сухой собачий корм</t>
  </si>
  <si>
    <t>25727029\n4 сумка</t>
  </si>
  <si>
    <t>sun полигель</t>
  </si>
  <si>
    <t>irena eris</t>
  </si>
  <si>
    <t>поло bmw</t>
  </si>
  <si>
    <t>смесь для блинов без глютена</t>
  </si>
  <si>
    <t xml:space="preserve">смывка для краски </t>
  </si>
  <si>
    <t>кольцо с надписью пиво</t>
  </si>
  <si>
    <t>набор из серебра ювелирные украшения</t>
  </si>
  <si>
    <t>часы на стекле настенные</t>
  </si>
  <si>
    <t>сумка мультиколор</t>
  </si>
  <si>
    <t>fase</t>
  </si>
  <si>
    <t>костюм толстовка и штаны</t>
  </si>
  <si>
    <t>книги про ислам</t>
  </si>
  <si>
    <t>панама mayoral</t>
  </si>
  <si>
    <t>валик с травами</t>
  </si>
  <si>
    <t>черный тмин капсулы</t>
  </si>
  <si>
    <t>лампа h4 светодиодная</t>
  </si>
  <si>
    <t>гомеопатия книга</t>
  </si>
  <si>
    <t>эклад духи</t>
  </si>
  <si>
    <t>постельное белье 160х70</t>
  </si>
  <si>
    <t>для карвинга</t>
  </si>
  <si>
    <t>для снятия водостойкой туши</t>
  </si>
  <si>
    <t>subtils</t>
  </si>
  <si>
    <t>алмазная мозаика 5 д</t>
  </si>
  <si>
    <t>73398029</t>
  </si>
  <si>
    <t>remover для удаления кутикулы</t>
  </si>
  <si>
    <t>italomania женский</t>
  </si>
  <si>
    <t>принт лимоны</t>
  </si>
  <si>
    <t>уссщ</t>
  </si>
  <si>
    <t>вондербра</t>
  </si>
  <si>
    <t>переходник  type-c</t>
  </si>
  <si>
    <t xml:space="preserve">avenue </t>
  </si>
  <si>
    <t>мята шоколад</t>
  </si>
  <si>
    <t>наклейки для ногтей музыка</t>
  </si>
  <si>
    <t>серьга обманка мужская</t>
  </si>
  <si>
    <t>berrywell шампунь</t>
  </si>
  <si>
    <t>asics мужской спортивная одежда</t>
  </si>
  <si>
    <t>айфон 13 про мини</t>
  </si>
  <si>
    <t xml:space="preserve">зарядное устройство xiaomi </t>
  </si>
  <si>
    <t>74877268</t>
  </si>
  <si>
    <t>штампы для стемпинга</t>
  </si>
  <si>
    <t>брюки бенгалин</t>
  </si>
  <si>
    <t xml:space="preserve">сухое кокосовое молоко </t>
  </si>
  <si>
    <t>m1</t>
  </si>
  <si>
    <t>серьги набор 5</t>
  </si>
  <si>
    <t>ковер вязанный</t>
  </si>
  <si>
    <t xml:space="preserve">шорты женские джинс </t>
  </si>
  <si>
    <t>триммер эхо</t>
  </si>
  <si>
    <t xml:space="preserve">спинеры </t>
  </si>
  <si>
    <t>доктор джард</t>
  </si>
  <si>
    <t xml:space="preserve">catrice тушь </t>
  </si>
  <si>
    <t>серьги кольца золотые соколов</t>
  </si>
  <si>
    <t>леленцы</t>
  </si>
  <si>
    <t>нутрилак2</t>
  </si>
  <si>
    <t>лист для монет</t>
  </si>
  <si>
    <t>фильтры для пылесоса thomas</t>
  </si>
  <si>
    <t>дозатор kapous</t>
  </si>
  <si>
    <t>контейнер для корма stefanplast</t>
  </si>
  <si>
    <t>indigo коляска-люлька</t>
  </si>
  <si>
    <t xml:space="preserve">аниме обои </t>
  </si>
  <si>
    <t>area 13</t>
  </si>
  <si>
    <t>шерсть козы</t>
  </si>
  <si>
    <t>33956140</t>
  </si>
  <si>
    <t>коллаген gold</t>
  </si>
  <si>
    <t>кружка для лучшей подруги</t>
  </si>
  <si>
    <t>веселый лабиринт</t>
  </si>
  <si>
    <t>сухой корм для кошек purina one для стерилизованных, с высоким содержанием говядины и пшеницей, 3 кг</t>
  </si>
  <si>
    <t>накидка танджиро</t>
  </si>
  <si>
    <t>57605055</t>
  </si>
  <si>
    <t>сланцы мужские летние адидас</t>
  </si>
  <si>
    <t xml:space="preserve">toyota camry </t>
  </si>
  <si>
    <t>очки для зрения + 1,5</t>
  </si>
  <si>
    <t>пеленка с уголком</t>
  </si>
  <si>
    <t xml:space="preserve">marks &amp; spencer брюки </t>
  </si>
  <si>
    <t>puzzles</t>
  </si>
  <si>
    <t>shine systems чернитель</t>
  </si>
  <si>
    <t>рюкзак osprey</t>
  </si>
  <si>
    <t>прикольные футболки для мальчиков</t>
  </si>
  <si>
    <t xml:space="preserve">гель для стирки белья персил </t>
  </si>
  <si>
    <t>сушёная клюква</t>
  </si>
  <si>
    <t>osmo шампунь</t>
  </si>
  <si>
    <t>периче</t>
  </si>
  <si>
    <t xml:space="preserve">джинсы труба </t>
  </si>
  <si>
    <t>пудра матирующая белая</t>
  </si>
  <si>
    <t>крабик для волос мини</t>
  </si>
  <si>
    <t>heel</t>
  </si>
  <si>
    <t>татьяна веденская</t>
  </si>
  <si>
    <t>куртка человек паук</t>
  </si>
  <si>
    <t>кубики охлаждающие</t>
  </si>
  <si>
    <t>майнкрафт мягкие игрушки панда</t>
  </si>
  <si>
    <t>gocha</t>
  </si>
  <si>
    <t>шорты большие мужские</t>
  </si>
  <si>
    <t>остин женская одежда футболки</t>
  </si>
  <si>
    <t>lyle &amp; scott рюкзак</t>
  </si>
  <si>
    <t>наборы бисероплетения</t>
  </si>
  <si>
    <t>60277242</t>
  </si>
  <si>
    <t>гаргона</t>
  </si>
  <si>
    <t xml:space="preserve">цепочка на штаны </t>
  </si>
  <si>
    <t>хеппи бокс</t>
  </si>
  <si>
    <t>хаги вагги без зубов</t>
  </si>
  <si>
    <t xml:space="preserve">сетка затемняющая </t>
  </si>
  <si>
    <t>костюм для беременных и кормящих fest</t>
  </si>
  <si>
    <t>83392353</t>
  </si>
  <si>
    <t>9758462</t>
  </si>
  <si>
    <t xml:space="preserve">носки следки мужские </t>
  </si>
  <si>
    <t>корзинка для пакетов</t>
  </si>
  <si>
    <t>кубик рубика детский</t>
  </si>
  <si>
    <t>этажерка деревянная на колесиках</t>
  </si>
  <si>
    <t>20845725</t>
  </si>
  <si>
    <t xml:space="preserve">джинсовый плащ </t>
  </si>
  <si>
    <t>шнурок для куртки</t>
  </si>
  <si>
    <t>шпагат толстый</t>
  </si>
  <si>
    <t xml:space="preserve">худи мужское белое </t>
  </si>
  <si>
    <t>сайга 410</t>
  </si>
  <si>
    <t>шаровые опоры ваз 2107</t>
  </si>
  <si>
    <t>крем солнцезащитный мое солнышко</t>
  </si>
  <si>
    <t xml:space="preserve">таро ленорман </t>
  </si>
  <si>
    <t>шампунь бабушка агафья для жирных волос</t>
  </si>
  <si>
    <t>20817790</t>
  </si>
  <si>
    <t>подставка для шляп</t>
  </si>
  <si>
    <t>платье синее в горошек</t>
  </si>
  <si>
    <t>крем teana</t>
  </si>
  <si>
    <t>36532601</t>
  </si>
  <si>
    <t>доска для плавания детская</t>
  </si>
  <si>
    <t>37026846</t>
  </si>
  <si>
    <t>таков путь</t>
  </si>
  <si>
    <t>28434769</t>
  </si>
  <si>
    <t>наушники samsung galaxy buds pro</t>
  </si>
  <si>
    <t>корректор fit me</t>
  </si>
  <si>
    <t>luna гель</t>
  </si>
  <si>
    <t>чулки с поясом minimi</t>
  </si>
  <si>
    <t>asics gel 8</t>
  </si>
  <si>
    <t>ермолино конфеты</t>
  </si>
  <si>
    <t>lol movie</t>
  </si>
  <si>
    <t>билобил форте</t>
  </si>
  <si>
    <t>рикардо</t>
  </si>
  <si>
    <t>краска farmavita 5.11</t>
  </si>
  <si>
    <t>костюм лапша с футболкой</t>
  </si>
  <si>
    <t>перекись водорода 37% для бассейна 10 литров</t>
  </si>
  <si>
    <t>аэрозольная краска для металла</t>
  </si>
  <si>
    <t>азбукаарик</t>
  </si>
  <si>
    <t xml:space="preserve">aqara </t>
  </si>
  <si>
    <t>плаье-рубашка</t>
  </si>
  <si>
    <t>бампер на iphone 8 plus</t>
  </si>
  <si>
    <t>ватные палочки с пропиткой</t>
  </si>
  <si>
    <t xml:space="preserve">комплект одежды для девочек </t>
  </si>
  <si>
    <t xml:space="preserve">суетология </t>
  </si>
  <si>
    <t>бмд</t>
  </si>
  <si>
    <t xml:space="preserve">81509713 </t>
  </si>
  <si>
    <t>банты на елку</t>
  </si>
  <si>
    <t>вишнёвые косточки</t>
  </si>
  <si>
    <t>сборные модели самолетов звезда</t>
  </si>
  <si>
    <t>шуба трансформер</t>
  </si>
  <si>
    <t>timberland зима</t>
  </si>
  <si>
    <t>обувь magnolya</t>
  </si>
  <si>
    <t>kidsclass</t>
  </si>
  <si>
    <t>треко борцовское</t>
  </si>
  <si>
    <t>кврдиган</t>
  </si>
  <si>
    <t>minimi колготки сетка</t>
  </si>
  <si>
    <t>светильник настенный беспроводной</t>
  </si>
  <si>
    <t>schwalbe hurricane</t>
  </si>
  <si>
    <t>шортики летние</t>
  </si>
  <si>
    <t>сенсорный дозатор для мыла настенный</t>
  </si>
  <si>
    <t>белый кролик игрушка</t>
  </si>
  <si>
    <t>диспенсер для скотча настольный</t>
  </si>
  <si>
    <t>чехол samsung s10 galaxy</t>
  </si>
  <si>
    <t>джинсы для мальчика подростка</t>
  </si>
  <si>
    <t>круглая силиконовая скатерть</t>
  </si>
  <si>
    <t>джинсы relaxed</t>
  </si>
  <si>
    <t>костюм на девочку 128</t>
  </si>
  <si>
    <t>трусы мужские cornette</t>
  </si>
  <si>
    <t>пакеты фасовочные плотные</t>
  </si>
  <si>
    <t>герлянда садовая</t>
  </si>
  <si>
    <t>огни на свадьбу</t>
  </si>
  <si>
    <t>амонг ас игрушки предатель</t>
  </si>
  <si>
    <t>тоник для волос от желтизны</t>
  </si>
  <si>
    <t xml:space="preserve">рыбалка для детей </t>
  </si>
  <si>
    <t>абстракция картина</t>
  </si>
  <si>
    <t>бомбер для девушки</t>
  </si>
  <si>
    <t>линзы в авто</t>
  </si>
  <si>
    <t>фиасоль</t>
  </si>
  <si>
    <t>трусики с пушапом</t>
  </si>
  <si>
    <t>sicao продукты</t>
  </si>
  <si>
    <t>зонт клетка</t>
  </si>
  <si>
    <t>диетическое</t>
  </si>
  <si>
    <t>sole ve luna</t>
  </si>
  <si>
    <t>chaka chaka</t>
  </si>
  <si>
    <t>халин</t>
  </si>
  <si>
    <t>подгузники 25 кг</t>
  </si>
  <si>
    <t>очки круглые для зрения</t>
  </si>
  <si>
    <t xml:space="preserve">буйские удобрения </t>
  </si>
  <si>
    <t xml:space="preserve">зеленый кофе </t>
  </si>
  <si>
    <t>игрушка деревяшки</t>
  </si>
  <si>
    <t>анорак зимний</t>
  </si>
  <si>
    <t>пусеты с гранатом</t>
  </si>
  <si>
    <t>korean dress</t>
  </si>
  <si>
    <t>чехол на редми 9 прозрачный</t>
  </si>
  <si>
    <t>meri key</t>
  </si>
  <si>
    <t>bertoys</t>
  </si>
  <si>
    <t>машинка для стрижки braun</t>
  </si>
  <si>
    <t>книга красная шапочка</t>
  </si>
  <si>
    <t>нагараку пучки</t>
  </si>
  <si>
    <t>чайная пара фарфор lefard</t>
  </si>
  <si>
    <t>корсет шейный</t>
  </si>
  <si>
    <t>ниссан тиана</t>
  </si>
  <si>
    <t>футболка с мопсами</t>
  </si>
  <si>
    <t>xiaomi 9 redmi</t>
  </si>
  <si>
    <t>гардекс браслет</t>
  </si>
  <si>
    <t>набор бижутерии для девочки</t>
  </si>
  <si>
    <t xml:space="preserve">телефон айфон 11 </t>
  </si>
  <si>
    <t>каблуки с бантом</t>
  </si>
  <si>
    <t>стеллаж в ванную с корзиной для белья</t>
  </si>
  <si>
    <t>2023205</t>
  </si>
  <si>
    <t>тоник для осветленных волос</t>
  </si>
  <si>
    <t>часы женские швейцария</t>
  </si>
  <si>
    <t>предметные тетрадки</t>
  </si>
  <si>
    <t>спиртовой маркер</t>
  </si>
  <si>
    <t>бона файд велосипедки</t>
  </si>
  <si>
    <t>кружка на батарейках</t>
  </si>
  <si>
    <t>пижамы для девочек 12 лет</t>
  </si>
  <si>
    <t>футболка оверсайз женская черная</t>
  </si>
  <si>
    <t>пробка резиновая</t>
  </si>
  <si>
    <t>шарф бандана</t>
  </si>
  <si>
    <t>харли квин футболка</t>
  </si>
  <si>
    <t>полуботинки женские лакированные</t>
  </si>
  <si>
    <t>шнурки для конверсов</t>
  </si>
  <si>
    <t>стедикам для фотоаппарата</t>
  </si>
  <si>
    <t>дозатор с распылителем</t>
  </si>
  <si>
    <t xml:space="preserve">саматова бренд </t>
  </si>
  <si>
    <t>zarina  платья</t>
  </si>
  <si>
    <t xml:space="preserve">самокат трюковой  </t>
  </si>
  <si>
    <t>лоферы betsy</t>
  </si>
  <si>
    <t>бассейн 3 метра</t>
  </si>
  <si>
    <t xml:space="preserve">длиные футболки </t>
  </si>
  <si>
    <t>hidlace женский</t>
  </si>
  <si>
    <t>тосол 10</t>
  </si>
  <si>
    <t>футболки для девочек 14 лет</t>
  </si>
  <si>
    <t>маска для лица lanbena nose plants pore strips</t>
  </si>
  <si>
    <t>фонарь прицепа</t>
  </si>
  <si>
    <t>стирка кепки</t>
  </si>
  <si>
    <t>матрас 60х140</t>
  </si>
  <si>
    <t>книга танки</t>
  </si>
  <si>
    <t>хранение резинок</t>
  </si>
  <si>
    <t>рибок бейсболка</t>
  </si>
  <si>
    <t>kite ранец</t>
  </si>
  <si>
    <t>яблони</t>
  </si>
  <si>
    <t>lbt</t>
  </si>
  <si>
    <t>подвесная полка на холодильник</t>
  </si>
  <si>
    <t xml:space="preserve">гель для душа для женщин </t>
  </si>
  <si>
    <t>drop dead</t>
  </si>
  <si>
    <t xml:space="preserve">merida </t>
  </si>
  <si>
    <t>увлажнитель для тела</t>
  </si>
  <si>
    <t>контур пигменты</t>
  </si>
  <si>
    <t>твои супер способности</t>
  </si>
  <si>
    <t>lego поезд duplo</t>
  </si>
  <si>
    <t>яйцо с рогом</t>
  </si>
  <si>
    <t>игрушечный компьютер для девочек</t>
  </si>
  <si>
    <t>фотоальбом кожаный</t>
  </si>
  <si>
    <t>защитное стекло vivo y33s</t>
  </si>
  <si>
    <t>памперсы  трусики</t>
  </si>
  <si>
    <t>wisdom</t>
  </si>
  <si>
    <t>замочек свадебный</t>
  </si>
  <si>
    <t>финес браслет</t>
  </si>
  <si>
    <t>карбюратор штиль 180</t>
  </si>
  <si>
    <t>34832879</t>
  </si>
  <si>
    <t>сушилка для хоккейной формы</t>
  </si>
  <si>
    <t xml:space="preserve">наклейки с котами </t>
  </si>
  <si>
    <t>магнит для записей</t>
  </si>
  <si>
    <t>жёлтая панама</t>
  </si>
  <si>
    <t>костюм адидас спортивный</t>
  </si>
  <si>
    <t>пистолет свет звук</t>
  </si>
  <si>
    <t xml:space="preserve">в рассрочку </t>
  </si>
  <si>
    <t xml:space="preserve">коляска happy baby </t>
  </si>
  <si>
    <t>melu термозащита</t>
  </si>
  <si>
    <t>клечетая юбка</t>
  </si>
  <si>
    <t>sogo футболки</t>
  </si>
  <si>
    <t>косплей шинобу кочо</t>
  </si>
  <si>
    <t>дорожная плойка</t>
  </si>
  <si>
    <t>кольцо  лягушка</t>
  </si>
  <si>
    <t>71968916</t>
  </si>
  <si>
    <t>я люблю арину</t>
  </si>
  <si>
    <t>денский летний костюм</t>
  </si>
  <si>
    <t>аметистовый браслет</t>
  </si>
  <si>
    <t>карты, мемы</t>
  </si>
  <si>
    <t>духи арианы гранде</t>
  </si>
  <si>
    <t>незабудка манга</t>
  </si>
  <si>
    <t>мусульманские браслеты</t>
  </si>
  <si>
    <t>крючок обувной</t>
  </si>
  <si>
    <t>раскрути бабулю</t>
  </si>
  <si>
    <t>бигуди вертикальные</t>
  </si>
  <si>
    <t>15806302</t>
  </si>
  <si>
    <t>пылесгон</t>
  </si>
  <si>
    <t>интерактивная игрушка для кошек рыба</t>
  </si>
  <si>
    <t>бесшовный топ для кормления</t>
  </si>
  <si>
    <t>клео клей</t>
  </si>
  <si>
    <t>карта пазл</t>
  </si>
  <si>
    <t>saltletts</t>
  </si>
  <si>
    <t>макс фрай мертвый ноль</t>
  </si>
  <si>
    <t>приставка сбер</t>
  </si>
  <si>
    <t xml:space="preserve">рамка для </t>
  </si>
  <si>
    <t>контейнер для хранения продуктов пластик</t>
  </si>
  <si>
    <t>spirularin официальный дистрибьютор бренда</t>
  </si>
  <si>
    <t>ткань шелк армани</t>
  </si>
  <si>
    <t>противень для запекания с крышкой</t>
  </si>
  <si>
    <t xml:space="preserve">костюм с платьем </t>
  </si>
  <si>
    <t>бифри панама</t>
  </si>
  <si>
    <t>brows</t>
  </si>
  <si>
    <t>кеды женские оранжевые</t>
  </si>
  <si>
    <t>машинки для мальчиков металлические игрушки</t>
  </si>
  <si>
    <t xml:space="preserve">домашняя одежда для девочек </t>
  </si>
  <si>
    <t xml:space="preserve">картина по номерам большая </t>
  </si>
  <si>
    <t>целлюлозные губки</t>
  </si>
  <si>
    <t>spf weleda</t>
  </si>
  <si>
    <t>размерный ряд</t>
  </si>
  <si>
    <t>шпатель косметический для крема</t>
  </si>
  <si>
    <t>lampone женский</t>
  </si>
  <si>
    <t>шторка на присоске</t>
  </si>
  <si>
    <t>силиконовые цифры</t>
  </si>
  <si>
    <t>китайские огурцы</t>
  </si>
  <si>
    <t>маркер белый на водной основе</t>
  </si>
  <si>
    <t xml:space="preserve">купальный костюм детский </t>
  </si>
  <si>
    <t>для мальчиков ostin</t>
  </si>
  <si>
    <t>игрушки коту</t>
  </si>
  <si>
    <t>туфли для девочек на каблуке</t>
  </si>
  <si>
    <t>huggy waggy ип миа</t>
  </si>
  <si>
    <t xml:space="preserve">чипсы от насти ивлеевой </t>
  </si>
  <si>
    <t xml:space="preserve">харингтон </t>
  </si>
  <si>
    <t>добрый сон</t>
  </si>
  <si>
    <t>qlinique</t>
  </si>
  <si>
    <t>17572624</t>
  </si>
  <si>
    <t>кроксы мальчик</t>
  </si>
  <si>
    <t>tcl масло</t>
  </si>
  <si>
    <t>коврик для мвши</t>
  </si>
  <si>
    <t>консепт шампунь</t>
  </si>
  <si>
    <t>подставка ракушка</t>
  </si>
  <si>
    <t>smoke baby</t>
  </si>
  <si>
    <t>ariel 15кг</t>
  </si>
  <si>
    <t>лего майнкрафт горная пещера</t>
  </si>
  <si>
    <t>edler</t>
  </si>
  <si>
    <t>декор на подоконник</t>
  </si>
  <si>
    <t xml:space="preserve">лак бесцветный </t>
  </si>
  <si>
    <t>биодобавка</t>
  </si>
  <si>
    <t>шопер с бабочками</t>
  </si>
  <si>
    <t>картина по номерам красками lakarti</t>
  </si>
  <si>
    <t xml:space="preserve">елизавекка </t>
  </si>
  <si>
    <t xml:space="preserve">корзина из джута </t>
  </si>
  <si>
    <t xml:space="preserve">sunrise </t>
  </si>
  <si>
    <t>присадка в мкпп</t>
  </si>
  <si>
    <t>с афродизиаками</t>
  </si>
  <si>
    <t>мятные пряники</t>
  </si>
  <si>
    <t>я так вижу</t>
  </si>
  <si>
    <t>кейс для шуруповерта пустой</t>
  </si>
  <si>
    <t>сеточки на руки</t>
  </si>
  <si>
    <t>водный шприц</t>
  </si>
  <si>
    <t>чехол honor8a</t>
  </si>
  <si>
    <t xml:space="preserve">сумки медведково </t>
  </si>
  <si>
    <t>браслет дочка</t>
  </si>
  <si>
    <t>керамическая копилка</t>
  </si>
  <si>
    <t>штаны мужские хб</t>
  </si>
  <si>
    <t xml:space="preserve">длинные ноги </t>
  </si>
  <si>
    <t>крошка ева</t>
  </si>
  <si>
    <t>pepe jeans мужские</t>
  </si>
  <si>
    <t xml:space="preserve">курятник </t>
  </si>
  <si>
    <t>гидрогелевая маска с экстрактом коллагена</t>
  </si>
  <si>
    <t>подстилка для кур</t>
  </si>
  <si>
    <t>серьги плоские</t>
  </si>
  <si>
    <t>tupperware стакан</t>
  </si>
  <si>
    <t>яркие кофты</t>
  </si>
  <si>
    <t>детский купальник для гимнастики</t>
  </si>
  <si>
    <t>планшет пиши стирай</t>
  </si>
  <si>
    <t>телефон fly ezzy</t>
  </si>
  <si>
    <t>гель-лак uno</t>
  </si>
  <si>
    <t>глаз бога геншин брелок</t>
  </si>
  <si>
    <t>81821537</t>
  </si>
  <si>
    <t>брошь с пермамутром</t>
  </si>
  <si>
    <t xml:space="preserve">сумка попит </t>
  </si>
  <si>
    <t>барьер катридж</t>
  </si>
  <si>
    <t>уголок усиленный</t>
  </si>
  <si>
    <t>яичная маска</t>
  </si>
  <si>
    <t>унгизан</t>
  </si>
  <si>
    <t>beeu kids</t>
  </si>
  <si>
    <t>tian guan ci fu</t>
  </si>
  <si>
    <t>garnier мицеллярная</t>
  </si>
  <si>
    <t>goldsmith</t>
  </si>
  <si>
    <t>керамическая фигурка</t>
  </si>
  <si>
    <t>36612411</t>
  </si>
  <si>
    <t>маячок gps для детей</t>
  </si>
  <si>
    <t>катя не бухает</t>
  </si>
  <si>
    <t>фильтр угольный maunfeld</t>
  </si>
  <si>
    <t>юбки для женщин на лето макси</t>
  </si>
  <si>
    <t>соевый воск для формовых свечей</t>
  </si>
  <si>
    <t xml:space="preserve">флакон для духов с распылителем </t>
  </si>
  <si>
    <t>черное вечернее платье футляр</t>
  </si>
  <si>
    <t>лореаль спрей краска</t>
  </si>
  <si>
    <t>коричневые широкие джинсы</t>
  </si>
  <si>
    <t>детская ветровка для девочки</t>
  </si>
  <si>
    <t>лак волос</t>
  </si>
  <si>
    <t>сыворотка кислотная</t>
  </si>
  <si>
    <t>инфиникс смартфон</t>
  </si>
  <si>
    <t>гель для стирки белья synergetic 5л</t>
  </si>
  <si>
    <t>катунь ковш</t>
  </si>
  <si>
    <t>child love</t>
  </si>
  <si>
    <t>шоппер пошлая молли</t>
  </si>
  <si>
    <t>форма для сада</t>
  </si>
  <si>
    <t>трусики mepsi</t>
  </si>
  <si>
    <t>настенное зеркало с подсветкой</t>
  </si>
  <si>
    <t>доска чертежная</t>
  </si>
  <si>
    <t>агшк</t>
  </si>
  <si>
    <t>хитман</t>
  </si>
  <si>
    <t>сандалии плетенки</t>
  </si>
  <si>
    <t>рубашка платья</t>
  </si>
  <si>
    <t>climacool adidas кроссовки</t>
  </si>
  <si>
    <t>befree платье на запах</t>
  </si>
  <si>
    <t>шорты джинмовые</t>
  </si>
  <si>
    <t>мазь эмла</t>
  </si>
  <si>
    <t>массажная расческа для волос туннельная</t>
  </si>
  <si>
    <t>черный лак обычный</t>
  </si>
  <si>
    <t>кнопка с фиксацией</t>
  </si>
  <si>
    <t xml:space="preserve">ёршик силиконовый </t>
  </si>
  <si>
    <t>растительное масло подсолнечное рафинированное</t>
  </si>
  <si>
    <t>блуза удлиненная</t>
  </si>
  <si>
    <t>электрочайник с подсветкой</t>
  </si>
  <si>
    <t>носки женские короткие белые набор</t>
  </si>
  <si>
    <t>стаканчики 50 мл</t>
  </si>
  <si>
    <t>тайтсы женские для бега</t>
  </si>
  <si>
    <t>booty bar</t>
  </si>
  <si>
    <t>повязка конохи</t>
  </si>
  <si>
    <t>31902564</t>
  </si>
  <si>
    <t>скраб разогревающий скраб</t>
  </si>
  <si>
    <t>супер плюс турбо</t>
  </si>
  <si>
    <t>лаковые ботинки женские</t>
  </si>
  <si>
    <t xml:space="preserve">смарт часы хуавей </t>
  </si>
  <si>
    <t>витамин д в капсулах</t>
  </si>
  <si>
    <t>лавка гудвина игрушки</t>
  </si>
  <si>
    <t>колечки для клея</t>
  </si>
  <si>
    <t>всё для басика</t>
  </si>
  <si>
    <t>круглый кулон</t>
  </si>
  <si>
    <t>himi гуашь</t>
  </si>
  <si>
    <t xml:space="preserve">dc shoes кеды </t>
  </si>
  <si>
    <t>памперсы трусики 5 размер</t>
  </si>
  <si>
    <t>тримео</t>
  </si>
  <si>
    <t>vamp одежда</t>
  </si>
  <si>
    <t>aishah</t>
  </si>
  <si>
    <t>reebok royal techque t</t>
  </si>
  <si>
    <t>гель лак для ногтей синий</t>
  </si>
  <si>
    <t>третиноин 0,05</t>
  </si>
  <si>
    <t>белые кеды женские на липучках</t>
  </si>
  <si>
    <t>вольер для собак в квартиру</t>
  </si>
  <si>
    <t>платье женское с валанами</t>
  </si>
  <si>
    <t>варочная панель газовая гефест</t>
  </si>
  <si>
    <t>флавия де люс</t>
  </si>
  <si>
    <t xml:space="preserve">горшок подвесной </t>
  </si>
  <si>
    <t>астафьев фотография</t>
  </si>
  <si>
    <t>сирень дерево</t>
  </si>
  <si>
    <t>59163122</t>
  </si>
  <si>
    <t>краска для волос 6.00</t>
  </si>
  <si>
    <t>пацифик футболка</t>
  </si>
  <si>
    <t>сидоров</t>
  </si>
  <si>
    <t>сережки мишка</t>
  </si>
  <si>
    <t>kruzhevo женский</t>
  </si>
  <si>
    <t>телевизор харпер</t>
  </si>
  <si>
    <t>фиолетовая гирлянда</t>
  </si>
  <si>
    <t>хна крем</t>
  </si>
  <si>
    <t xml:space="preserve">пуфы </t>
  </si>
  <si>
    <t>вертикальный паровой пылесос</t>
  </si>
  <si>
    <t>бээмикс</t>
  </si>
  <si>
    <t>органайзеры дорожные</t>
  </si>
  <si>
    <t>очки для зрения - 2,5</t>
  </si>
  <si>
    <t>широкие футболки для девочек</t>
  </si>
  <si>
    <t>духи маслянные мужские</t>
  </si>
  <si>
    <t xml:space="preserve">шампунь для новорожденных </t>
  </si>
  <si>
    <t>панама мужская мияги</t>
  </si>
  <si>
    <t>чехол на телефон huawei y6s</t>
  </si>
  <si>
    <t>гель блеск</t>
  </si>
  <si>
    <t xml:space="preserve">стиль жизни </t>
  </si>
  <si>
    <t>бескаркасный бассейн</t>
  </si>
  <si>
    <t>кружка для кофемашины</t>
  </si>
  <si>
    <t>чехол на телефон редми 6</t>
  </si>
  <si>
    <t>39779534</t>
  </si>
  <si>
    <t>bagson</t>
  </si>
  <si>
    <t>костюм алладина</t>
  </si>
  <si>
    <t>светодиодный светильник для растений</t>
  </si>
  <si>
    <t>королева чхорин</t>
  </si>
  <si>
    <t>influence beauty скульптор</t>
  </si>
  <si>
    <t>адаптер для зарядки в авто</t>
  </si>
  <si>
    <t>обувь ekonika мужская</t>
  </si>
  <si>
    <t>подставка для разделочной доски</t>
  </si>
  <si>
    <t>разреши себе жить</t>
  </si>
  <si>
    <t>note mineral concealer</t>
  </si>
  <si>
    <t>маегал</t>
  </si>
  <si>
    <t>хвост анал</t>
  </si>
  <si>
    <t>нина зверева книги</t>
  </si>
  <si>
    <t>туалет деревянный</t>
  </si>
  <si>
    <t>москитная сетка для пластиковых окон</t>
  </si>
  <si>
    <t xml:space="preserve">хонор 50 телефон </t>
  </si>
  <si>
    <t>черепашки-ниндзя эволюция</t>
  </si>
  <si>
    <t>чокер с цветами</t>
  </si>
  <si>
    <t>сумка для кемпинга</t>
  </si>
  <si>
    <t>la roche-posay effaclar duo(+)</t>
  </si>
  <si>
    <t>машинка cronier</t>
  </si>
  <si>
    <t>костюм водонепроницаемый</t>
  </si>
  <si>
    <t>крем для обезболивания</t>
  </si>
  <si>
    <t>наручные часы мужские кварцевые</t>
  </si>
  <si>
    <t>ваза ведро</t>
  </si>
  <si>
    <t>басмати не пропаренный</t>
  </si>
  <si>
    <t>39019659</t>
  </si>
  <si>
    <t xml:space="preserve">лёгкое женское платье </t>
  </si>
  <si>
    <t>шапка колпак</t>
  </si>
  <si>
    <t>chicco одежда мальчики</t>
  </si>
  <si>
    <t xml:space="preserve">поднос металлический </t>
  </si>
  <si>
    <t xml:space="preserve">бисер гамма </t>
  </si>
  <si>
    <t>50109221</t>
  </si>
  <si>
    <t>женская одежда саваж</t>
  </si>
  <si>
    <t>2488582</t>
  </si>
  <si>
    <t xml:space="preserve">сорбит </t>
  </si>
  <si>
    <t>игрушка коза</t>
  </si>
  <si>
    <t xml:space="preserve">силиконовые бусины </t>
  </si>
  <si>
    <t>крем с фруктовыми кислотами</t>
  </si>
  <si>
    <t>платье в вертикальную полоску</t>
  </si>
  <si>
    <t>кенийский</t>
  </si>
  <si>
    <t>подогреватель для бутылочки</t>
  </si>
  <si>
    <t>магнит на доску</t>
  </si>
  <si>
    <t>ивкаприз</t>
  </si>
  <si>
    <t>rosa graf</t>
  </si>
  <si>
    <t>tarago</t>
  </si>
  <si>
    <t>cyt;yfz rjhjktdf</t>
  </si>
  <si>
    <t>чехол на 6 s plus</t>
  </si>
  <si>
    <t>лак для дисков</t>
  </si>
  <si>
    <t>26509684</t>
  </si>
  <si>
    <t>куртки кожзам</t>
  </si>
  <si>
    <t>фигурки мимимишки</t>
  </si>
  <si>
    <t>золотая краска для мрамора</t>
  </si>
  <si>
    <t>резинка для волос спортивная мужская</t>
  </si>
  <si>
    <t>брюки для беременных i love mum</t>
  </si>
  <si>
    <t>14169062</t>
  </si>
  <si>
    <t>мапеды</t>
  </si>
  <si>
    <t>17100586</t>
  </si>
  <si>
    <t>юбка карандаш цветная</t>
  </si>
  <si>
    <t>axe ledokol</t>
  </si>
  <si>
    <t>салатик</t>
  </si>
  <si>
    <t>именные зажигалки</t>
  </si>
  <si>
    <t>marilyn</t>
  </si>
  <si>
    <t>5xl</t>
  </si>
  <si>
    <t>тампонады</t>
  </si>
  <si>
    <t>мужской пояс</t>
  </si>
  <si>
    <t>крылья 20</t>
  </si>
  <si>
    <t>tony belucci</t>
  </si>
  <si>
    <t>ватные палочки спиралевидные</t>
  </si>
  <si>
    <t>лак для внутренних работ</t>
  </si>
  <si>
    <t>joola</t>
  </si>
  <si>
    <t>influence beauty glow</t>
  </si>
  <si>
    <t>avtolider1 автомобильные товары</t>
  </si>
  <si>
    <t>замок седла</t>
  </si>
  <si>
    <t>комплект нижнего белья женский больших размеров</t>
  </si>
  <si>
    <t>для семейных документов</t>
  </si>
  <si>
    <t xml:space="preserve">гель лаки цветные </t>
  </si>
  <si>
    <t>портупея для чулок</t>
  </si>
  <si>
    <t>нож сувенир</t>
  </si>
  <si>
    <t>номерок</t>
  </si>
  <si>
    <t>alpinico</t>
  </si>
  <si>
    <t xml:space="preserve">детские сандалии для мальчиков </t>
  </si>
  <si>
    <t>контарик</t>
  </si>
  <si>
    <t>74559790</t>
  </si>
  <si>
    <t>ройси</t>
  </si>
  <si>
    <t>чехол samsung a 10</t>
  </si>
  <si>
    <t>экко сандалии женские</t>
  </si>
  <si>
    <t>костюм шорты футболка для подростка</t>
  </si>
  <si>
    <t>шампунь studio professional</t>
  </si>
  <si>
    <t>пятноудалитель</t>
  </si>
  <si>
    <t>вибропулька</t>
  </si>
  <si>
    <t>накладка на сиденье унитаза</t>
  </si>
  <si>
    <t>таблетка для туалета</t>
  </si>
  <si>
    <t>тату пионы</t>
  </si>
  <si>
    <t>rilly loty</t>
  </si>
  <si>
    <t>расслабляющий чай</t>
  </si>
  <si>
    <t>пазл для мальчиков</t>
  </si>
  <si>
    <t>tiar shop</t>
  </si>
  <si>
    <t>пальто в клетку короткое</t>
  </si>
  <si>
    <t>для подростков игры настольные</t>
  </si>
  <si>
    <t>пижама зайчик</t>
  </si>
  <si>
    <t>наполнитель для кошачьего туалета силиконовый</t>
  </si>
  <si>
    <t xml:space="preserve">румяна шариковые </t>
  </si>
  <si>
    <t>avon full speed туалетная вода</t>
  </si>
  <si>
    <t>наши именинники</t>
  </si>
  <si>
    <t>браслеты красная нить</t>
  </si>
  <si>
    <t>для правильного держания ручки</t>
  </si>
  <si>
    <t>чемодан 2 колеса</t>
  </si>
  <si>
    <t>гигееничка</t>
  </si>
  <si>
    <t>силиконовая база</t>
  </si>
  <si>
    <t>biotherm для мужчин</t>
  </si>
  <si>
    <t>именинник</t>
  </si>
  <si>
    <t>эфирное мамло</t>
  </si>
  <si>
    <t>шлепки закрытые женские</t>
  </si>
  <si>
    <t>спец одежда охрана</t>
  </si>
  <si>
    <t>cano</t>
  </si>
  <si>
    <t>катушка зажигания скутер</t>
  </si>
  <si>
    <t>кепка пеликан</t>
  </si>
  <si>
    <t>юбка солнце женская летняя</t>
  </si>
  <si>
    <t>триммер для травы электрический</t>
  </si>
  <si>
    <t>голубая косуха</t>
  </si>
  <si>
    <t>sisi колготки 20</t>
  </si>
  <si>
    <t>yongnuo фотосклад</t>
  </si>
  <si>
    <t>ecoapple</t>
  </si>
  <si>
    <t xml:space="preserve">@chechnya_grozny4:63105240 </t>
  </si>
  <si>
    <t>футболка bikkembergs</t>
  </si>
  <si>
    <t>daredevil</t>
  </si>
  <si>
    <t>code носители</t>
  </si>
  <si>
    <t>консилер для лица арт визаж</t>
  </si>
  <si>
    <t>компьютер айфон</t>
  </si>
  <si>
    <t>набор посуды мечта</t>
  </si>
  <si>
    <t xml:space="preserve">лежанка для котов </t>
  </si>
  <si>
    <t>глушитель стингер</t>
  </si>
  <si>
    <t>леденцы в форме члена</t>
  </si>
  <si>
    <t>основы нейропсихологии</t>
  </si>
  <si>
    <t xml:space="preserve">носки нарядные </t>
  </si>
  <si>
    <t>джинсы levis 511</t>
  </si>
  <si>
    <t>рамка 30х60</t>
  </si>
  <si>
    <t>36089414</t>
  </si>
  <si>
    <t>махровое полотно</t>
  </si>
  <si>
    <t>apple watch 44 ремешок</t>
  </si>
  <si>
    <t>химчистка салона авто</t>
  </si>
  <si>
    <t>baihome</t>
  </si>
  <si>
    <t>es garant</t>
  </si>
  <si>
    <t xml:space="preserve">гурмет для кошек </t>
  </si>
  <si>
    <t>бюзгалтер топ</t>
  </si>
  <si>
    <t>колонка мишка</t>
  </si>
  <si>
    <t>пакеты для рассады 5 л</t>
  </si>
  <si>
    <t>чехол на samsung a10 с надписями</t>
  </si>
  <si>
    <t>брюки рибок женские</t>
  </si>
  <si>
    <t>корсеты топы</t>
  </si>
  <si>
    <t>46600128</t>
  </si>
  <si>
    <t xml:space="preserve">сумка  дорожная </t>
  </si>
  <si>
    <t>сумка мятная женская</t>
  </si>
  <si>
    <t>черный жемчуг крем эксперт</t>
  </si>
  <si>
    <t>чтение на английском</t>
  </si>
  <si>
    <t xml:space="preserve">зайчик сева </t>
  </si>
  <si>
    <t>авто розетка</t>
  </si>
  <si>
    <t>кроссовки маквин</t>
  </si>
  <si>
    <t>ступеньки для бассейна</t>
  </si>
  <si>
    <t>спрей против курения</t>
  </si>
  <si>
    <t>щетка нейлоновая</t>
  </si>
  <si>
    <t>zeimas игрушки</t>
  </si>
  <si>
    <t>скетчбук 200 г/м</t>
  </si>
  <si>
    <t xml:space="preserve">набор для чайной церемонии </t>
  </si>
  <si>
    <t>55075237</t>
  </si>
  <si>
    <t>полка мебельная прямая</t>
  </si>
  <si>
    <t>набор деревянных тарелок</t>
  </si>
  <si>
    <t>самое</t>
  </si>
  <si>
    <t>для торта упаковка</t>
  </si>
  <si>
    <t>тормозной барабан ваз</t>
  </si>
  <si>
    <t>зип эуди</t>
  </si>
  <si>
    <t xml:space="preserve">пушистый шопер </t>
  </si>
  <si>
    <t>usb jack</t>
  </si>
  <si>
    <t>летние повседневные</t>
  </si>
  <si>
    <t>nogotok</t>
  </si>
  <si>
    <t>юбка в клетку с вырезом</t>
  </si>
  <si>
    <t>кубань матушка</t>
  </si>
  <si>
    <t>my mission is beauty</t>
  </si>
  <si>
    <t>дезодорант шанель</t>
  </si>
  <si>
    <t xml:space="preserve">запчасти для пылесоса </t>
  </si>
  <si>
    <t>зеркало 40</t>
  </si>
  <si>
    <t>otus</t>
  </si>
  <si>
    <t>befree  юбка</t>
  </si>
  <si>
    <t>халат лето</t>
  </si>
  <si>
    <t>вафельница металлическая</t>
  </si>
  <si>
    <t>три кота кружка</t>
  </si>
  <si>
    <t xml:space="preserve">деревянные фигурки </t>
  </si>
  <si>
    <t xml:space="preserve">кресла компьютерные </t>
  </si>
  <si>
    <t>джинсовая куртка серая женская</t>
  </si>
  <si>
    <t>шолохов поднятая целина</t>
  </si>
  <si>
    <t>компот похудин</t>
  </si>
  <si>
    <t>anti color для обуви</t>
  </si>
  <si>
    <t>колье-чокер</t>
  </si>
  <si>
    <t>vivobarefoot обувь мужской</t>
  </si>
  <si>
    <t xml:space="preserve">turkan turkey </t>
  </si>
  <si>
    <t>сарафан женский летний джинсовый</t>
  </si>
  <si>
    <t>туарин</t>
  </si>
  <si>
    <t>мужчкие трусы</t>
  </si>
  <si>
    <t>o'care</t>
  </si>
  <si>
    <t>крем облепиховый</t>
  </si>
  <si>
    <t>красный кожаный кошелек</t>
  </si>
  <si>
    <t>футболки чёрные оверсайз</t>
  </si>
  <si>
    <t>духи вишнёвые</t>
  </si>
  <si>
    <t>odoban</t>
  </si>
  <si>
    <t>женское платье с вырезом</t>
  </si>
  <si>
    <t>19939488</t>
  </si>
  <si>
    <t>панама кари</t>
  </si>
  <si>
    <t>baon сарафан</t>
  </si>
  <si>
    <t>спортивные штаны зеленые</t>
  </si>
  <si>
    <t>гермес обувь</t>
  </si>
  <si>
    <t>кобры берцы</t>
  </si>
  <si>
    <t>силиконовое масло пмс</t>
  </si>
  <si>
    <t>котофей зимние сапоги детские</t>
  </si>
  <si>
    <t>летний пляжный костюм</t>
  </si>
  <si>
    <t>пальто в пол</t>
  </si>
  <si>
    <t>для занара</t>
  </si>
  <si>
    <t>джинсовая юбкп</t>
  </si>
  <si>
    <t xml:space="preserve">платье женское стильное </t>
  </si>
  <si>
    <t>18695013</t>
  </si>
  <si>
    <t>комбинезон для малыша плюшевый</t>
  </si>
  <si>
    <t>teatasty чайник заварочный</t>
  </si>
  <si>
    <t>моющее средство для пола 5л</t>
  </si>
  <si>
    <t>гиалурон для волос</t>
  </si>
  <si>
    <t>27957955</t>
  </si>
  <si>
    <t>aravia очищение</t>
  </si>
  <si>
    <t xml:space="preserve">жилет белый </t>
  </si>
  <si>
    <t xml:space="preserve">костюм пижамного стиля </t>
  </si>
  <si>
    <t>уют дом</t>
  </si>
  <si>
    <t>luminoil</t>
  </si>
  <si>
    <t>кукла весна анна</t>
  </si>
  <si>
    <t>мепси порошок</t>
  </si>
  <si>
    <t>набор слаймов для детей</t>
  </si>
  <si>
    <t>туфли женские на горке</t>
  </si>
  <si>
    <t>zolla одежда мужской</t>
  </si>
  <si>
    <t>папка а5 на молнии</t>
  </si>
  <si>
    <t>estel крем паста</t>
  </si>
  <si>
    <t>удлинитель для лифчика</t>
  </si>
  <si>
    <t>мягкая игрушка джоджо</t>
  </si>
  <si>
    <t>мокрый нос</t>
  </si>
  <si>
    <t>vizit женский</t>
  </si>
  <si>
    <t>штаны женские летние домашние</t>
  </si>
  <si>
    <t>карнавальный плащ</t>
  </si>
  <si>
    <t>корочка на диплом</t>
  </si>
  <si>
    <t xml:space="preserve">хоккей настольный </t>
  </si>
  <si>
    <t>платье летнее женское вязаное</t>
  </si>
  <si>
    <t>спортивные брюки мужские reebok</t>
  </si>
  <si>
    <t>madam page</t>
  </si>
  <si>
    <t>правила класса</t>
  </si>
  <si>
    <t>тинт relous</t>
  </si>
  <si>
    <t>ланчбокс термо</t>
  </si>
  <si>
    <t>белый носовой платок</t>
  </si>
  <si>
    <t>эжен сю</t>
  </si>
  <si>
    <t>порошок блонд</t>
  </si>
  <si>
    <t>темпера мастер класс</t>
  </si>
  <si>
    <t>ромео</t>
  </si>
  <si>
    <t xml:space="preserve">геншин импакт мягкая игрушка </t>
  </si>
  <si>
    <t>легинсы для девочки 122</t>
  </si>
  <si>
    <t>памперсы трусики 6 размер</t>
  </si>
  <si>
    <t>clinique помада black honey</t>
  </si>
  <si>
    <t>брюки женские летние узкие</t>
  </si>
  <si>
    <t>крупа в пакетиках</t>
  </si>
  <si>
    <t>майка через плечо</t>
  </si>
  <si>
    <t>мой мир лето</t>
  </si>
  <si>
    <t>гладилка трансформер</t>
  </si>
  <si>
    <t>18471786</t>
  </si>
  <si>
    <t>корейская маска для лица косметика</t>
  </si>
  <si>
    <t>мужской летний  костюм</t>
  </si>
  <si>
    <t>детский серебряный браслет</t>
  </si>
  <si>
    <t>нить ирис</t>
  </si>
  <si>
    <t>спивакъ пенка</t>
  </si>
  <si>
    <t>термостакан детский</t>
  </si>
  <si>
    <t>брюки в стиле милитари</t>
  </si>
  <si>
    <t xml:space="preserve">умножение </t>
  </si>
  <si>
    <t>игровые наборы для пк</t>
  </si>
  <si>
    <t>утболки</t>
  </si>
  <si>
    <t>домик лоток</t>
  </si>
  <si>
    <t>зонт молодежный</t>
  </si>
  <si>
    <t>пальто мужское зимнее длинное</t>
  </si>
  <si>
    <t>exquise</t>
  </si>
  <si>
    <t>таблетки от пота</t>
  </si>
  <si>
    <t>чехол на пяльцы</t>
  </si>
  <si>
    <t xml:space="preserve">вейп электронная сигарета </t>
  </si>
  <si>
    <t>13219485</t>
  </si>
  <si>
    <t>кубоконтейнер</t>
  </si>
  <si>
    <t>вешолки</t>
  </si>
  <si>
    <t>рюкзак круглый</t>
  </si>
  <si>
    <t>27409219</t>
  </si>
  <si>
    <t>игрушка на 6 месяцев</t>
  </si>
  <si>
    <t xml:space="preserve">lacoste сумка </t>
  </si>
  <si>
    <t>косметичка из сетки</t>
  </si>
  <si>
    <t>дакимакура яой</t>
  </si>
  <si>
    <t>набор невидимок для волос</t>
  </si>
  <si>
    <t>декстер книга</t>
  </si>
  <si>
    <t>воск косметический</t>
  </si>
  <si>
    <t>прокладки для крана</t>
  </si>
  <si>
    <t>кисть для выравнивания</t>
  </si>
  <si>
    <t>уроки грамоты для малышей</t>
  </si>
  <si>
    <t>speedo шлепанцы</t>
  </si>
  <si>
    <t>кроссовки 39</t>
  </si>
  <si>
    <t xml:space="preserve">пеня для бритья </t>
  </si>
  <si>
    <t xml:space="preserve">пожарный извещатель </t>
  </si>
  <si>
    <t>медитация книга</t>
  </si>
  <si>
    <t>держатель для вилки провода</t>
  </si>
  <si>
    <t>коврик для спорта детский</t>
  </si>
  <si>
    <t>мужской шампунь нивея</t>
  </si>
  <si>
    <t>тростниковая меласса</t>
  </si>
  <si>
    <t>билдер</t>
  </si>
  <si>
    <t xml:space="preserve">мезотерапия </t>
  </si>
  <si>
    <t>катушка для триммера хускварна</t>
  </si>
  <si>
    <t>kakusiga</t>
  </si>
  <si>
    <t xml:space="preserve">deppa </t>
  </si>
  <si>
    <t>мотоблок мтз</t>
  </si>
  <si>
    <t>кег</t>
  </si>
  <si>
    <t>randco</t>
  </si>
  <si>
    <t>костюмы с шортами для мужчин</t>
  </si>
  <si>
    <t>детский горшок пластишка</t>
  </si>
  <si>
    <t>bask kids</t>
  </si>
  <si>
    <t>цель т</t>
  </si>
  <si>
    <t>обувница икея</t>
  </si>
  <si>
    <t>футболка арт</t>
  </si>
  <si>
    <t>нестожен кисломолочный</t>
  </si>
  <si>
    <t>honor х8</t>
  </si>
  <si>
    <t>accula</t>
  </si>
  <si>
    <t>моль плюшевая</t>
  </si>
  <si>
    <t>обещанная страна грез манга</t>
  </si>
  <si>
    <t xml:space="preserve">домашние халаты </t>
  </si>
  <si>
    <t>graham hill</t>
  </si>
  <si>
    <t>voypack</t>
  </si>
  <si>
    <t>38752117</t>
  </si>
  <si>
    <t>рамка 50×70</t>
  </si>
  <si>
    <t>вентилятор видеокарты</t>
  </si>
  <si>
    <t>джинсы для маленьких</t>
  </si>
  <si>
    <t xml:space="preserve"> юбка шорты</t>
  </si>
  <si>
    <t>костюм на девочку 4 года</t>
  </si>
  <si>
    <t xml:space="preserve">палетка revolution </t>
  </si>
  <si>
    <t>майка белая бельевая</t>
  </si>
  <si>
    <t>джем бомбар</t>
  </si>
  <si>
    <t>фотоппарат</t>
  </si>
  <si>
    <t>48419801</t>
  </si>
  <si>
    <t>кеды на физру</t>
  </si>
  <si>
    <t>амарант чай</t>
  </si>
  <si>
    <t>костюм из муслина для малышей</t>
  </si>
  <si>
    <t>argus x</t>
  </si>
  <si>
    <t>зеркало настенное узкое</t>
  </si>
  <si>
    <t>косметика из турции</t>
  </si>
  <si>
    <t>чехол для реалми с25</t>
  </si>
  <si>
    <t>наполнитель для кошачьего туалета антизапах</t>
  </si>
  <si>
    <t>платье рубашка лён</t>
  </si>
  <si>
    <t xml:space="preserve">водиной пистолет </t>
  </si>
  <si>
    <t>набор шампура</t>
  </si>
  <si>
    <t>прямоугольный каркасный бассейн</t>
  </si>
  <si>
    <t>юбка вечерняя с пайетками</t>
  </si>
  <si>
    <t>пираты игра</t>
  </si>
  <si>
    <t>очки с красными стеклами</t>
  </si>
  <si>
    <t>маркер желтый</t>
  </si>
  <si>
    <t>ушная свеча</t>
  </si>
  <si>
    <t>тайтсы детские спортивные</t>
  </si>
  <si>
    <t>santalino</t>
  </si>
  <si>
    <t>пакеты треугольные</t>
  </si>
  <si>
    <t>mojo tl</t>
  </si>
  <si>
    <t>сумка икея</t>
  </si>
  <si>
    <t>крем от пегментации</t>
  </si>
  <si>
    <t>стринги с бусинами</t>
  </si>
  <si>
    <t>пирамидка логика кузя тут</t>
  </si>
  <si>
    <t>русский язык 2 класс школа россии</t>
  </si>
  <si>
    <t>русский размер</t>
  </si>
  <si>
    <t>книга как заводить друзей</t>
  </si>
  <si>
    <t>плед гобелен</t>
  </si>
  <si>
    <t>каша с тыквой</t>
  </si>
  <si>
    <t>ninebot e22</t>
  </si>
  <si>
    <t>рюкзак компактный</t>
  </si>
  <si>
    <t>18718107</t>
  </si>
  <si>
    <t>детский прозрачный зонт</t>
  </si>
  <si>
    <t>джинсы tom farr</t>
  </si>
  <si>
    <t>шапочки медецинские</t>
  </si>
  <si>
    <t>чурбан на голову</t>
  </si>
  <si>
    <t>76660932</t>
  </si>
  <si>
    <t>стелька с пяткой</t>
  </si>
  <si>
    <t>контейнеры под специи</t>
  </si>
  <si>
    <t>платье  летнее для девочки</t>
  </si>
  <si>
    <t xml:space="preserve">длинные сережки </t>
  </si>
  <si>
    <t>носки женские твоё</t>
  </si>
  <si>
    <t>life control</t>
  </si>
  <si>
    <t>освежитель фаберлик</t>
  </si>
  <si>
    <t xml:space="preserve">колышки для палатки </t>
  </si>
  <si>
    <t>мексиканская</t>
  </si>
  <si>
    <t>масло облепихи в капсулах</t>
  </si>
  <si>
    <t>vanessa женский</t>
  </si>
  <si>
    <t>redmi note9</t>
  </si>
  <si>
    <t>ветровки женские 56 размер</t>
  </si>
  <si>
    <t>12800955</t>
  </si>
  <si>
    <t>minoti девочки</t>
  </si>
  <si>
    <t>зарядка apple watch 3</t>
  </si>
  <si>
    <t>люкс крем питательный</t>
  </si>
  <si>
    <t>amway паста</t>
  </si>
  <si>
    <t>stabilo постельные карандаши</t>
  </si>
  <si>
    <t>запчасти на опель</t>
  </si>
  <si>
    <t>классический летний костюм</t>
  </si>
  <si>
    <t>мужской куртка</t>
  </si>
  <si>
    <t>ремешок на часы huawei watch fit</t>
  </si>
  <si>
    <t>платье женское торжественное</t>
  </si>
  <si>
    <t>лампочка от usb</t>
  </si>
  <si>
    <t>вентилятор на клипсе</t>
  </si>
  <si>
    <t>fila memory</t>
  </si>
  <si>
    <t>kooh приправа</t>
  </si>
  <si>
    <t>штаны коровка</t>
  </si>
  <si>
    <t>блеск для губ с глиттером</t>
  </si>
  <si>
    <t>костюм пантеры</t>
  </si>
  <si>
    <t>школьные шорты для девочек</t>
  </si>
  <si>
    <t>кроссовки женские 41 размер</t>
  </si>
  <si>
    <t>модем wi-fi</t>
  </si>
  <si>
    <t>свечи для торта 30 лет</t>
  </si>
  <si>
    <t>самурайская шляпа</t>
  </si>
  <si>
    <t>пижама для девочки 92</t>
  </si>
  <si>
    <t>дельфиниум семена</t>
  </si>
  <si>
    <t>логические задания</t>
  </si>
  <si>
    <t>лист двп</t>
  </si>
  <si>
    <t>шампунь профессионал</t>
  </si>
  <si>
    <t>розовые носки для женщин</t>
  </si>
  <si>
    <t>защитное стекло на x</t>
  </si>
  <si>
    <t>платье летнее длинной коротким рукавом</t>
  </si>
  <si>
    <t xml:space="preserve">держатель карт </t>
  </si>
  <si>
    <t>паджеро 2</t>
  </si>
  <si>
    <t>блузка решелье</t>
  </si>
  <si>
    <t>отрава от борщевика</t>
  </si>
  <si>
    <t>консоль xbox</t>
  </si>
  <si>
    <t>гетры чёрные</t>
  </si>
  <si>
    <t>печенье шарлиз</t>
  </si>
  <si>
    <t xml:space="preserve">кожаный костюм </t>
  </si>
  <si>
    <t>стеклянная ложка</t>
  </si>
  <si>
    <t>история россии книга</t>
  </si>
  <si>
    <t xml:space="preserve">эливит </t>
  </si>
  <si>
    <t>metal color</t>
  </si>
  <si>
    <t>кисти для волос</t>
  </si>
  <si>
    <t>вако книжная продукция и диски</t>
  </si>
  <si>
    <t>полиэтиленовая плёнка</t>
  </si>
  <si>
    <t>loreal аква флюид</t>
  </si>
  <si>
    <t>доска для гриля</t>
  </si>
  <si>
    <t>виташарм</t>
  </si>
  <si>
    <t>dissaro</t>
  </si>
  <si>
    <t>малавит гель</t>
  </si>
  <si>
    <t>essence скульптор</t>
  </si>
  <si>
    <t>шорты для малыш</t>
  </si>
  <si>
    <t>шпуля с леской</t>
  </si>
  <si>
    <t>люблю и понимаю книга</t>
  </si>
  <si>
    <t xml:space="preserve">пропер </t>
  </si>
  <si>
    <t xml:space="preserve">глория джинс джинсы для девочек </t>
  </si>
  <si>
    <t>покрывало плотное</t>
  </si>
  <si>
    <t>для сна игрушка</t>
  </si>
  <si>
    <t>фотообои 200</t>
  </si>
  <si>
    <t>лего противогаз</t>
  </si>
  <si>
    <t>сковорода по акции</t>
  </si>
  <si>
    <t>штаны плащевка женские</t>
  </si>
  <si>
    <t>nome одежда</t>
  </si>
  <si>
    <t>чехол на мейзу</t>
  </si>
  <si>
    <t>красивый лифчик</t>
  </si>
  <si>
    <t>покер на костях</t>
  </si>
  <si>
    <t>самое дешёвое</t>
  </si>
  <si>
    <t>71064437</t>
  </si>
  <si>
    <t>футболка us polo мужская</t>
  </si>
  <si>
    <t>лежанка для детей</t>
  </si>
  <si>
    <t>почтовый ящик уличный</t>
  </si>
  <si>
    <t>худи для пацанов</t>
  </si>
  <si>
    <t>север родина смелых</t>
  </si>
  <si>
    <t xml:space="preserve">лонгслив белый мужской </t>
  </si>
  <si>
    <t>резинки для йоги</t>
  </si>
  <si>
    <t>футболка мужская с логотипом</t>
  </si>
  <si>
    <t xml:space="preserve">подарок для новорожденных </t>
  </si>
  <si>
    <t>обувь на скале</t>
  </si>
  <si>
    <t>the loel</t>
  </si>
  <si>
    <t>защёлка балконная</t>
  </si>
  <si>
    <t>статус</t>
  </si>
  <si>
    <t xml:space="preserve">испаритель pasito </t>
  </si>
  <si>
    <t xml:space="preserve">кепка. </t>
  </si>
  <si>
    <t>портфель для подростка мальчика</t>
  </si>
  <si>
    <t>34312473</t>
  </si>
  <si>
    <t>купальник слитный платье</t>
  </si>
  <si>
    <t xml:space="preserve">молоко сухое обезжиренное </t>
  </si>
  <si>
    <t>лонгслив тай дай</t>
  </si>
  <si>
    <t>белая блузка в школу</t>
  </si>
  <si>
    <t>мячик для настольного футбола</t>
  </si>
  <si>
    <t>шарики для дня рождения</t>
  </si>
  <si>
    <t>mitchell &amp; ness</t>
  </si>
  <si>
    <t>поводки для фидера</t>
  </si>
  <si>
    <t>пневмо груша</t>
  </si>
  <si>
    <t>шлейка для немецкой овчарки</t>
  </si>
  <si>
    <t>bosmenti</t>
  </si>
  <si>
    <t>levrana 50spf</t>
  </si>
  <si>
    <t>чехол на телефон galaxy a51</t>
  </si>
  <si>
    <t>шахматы ручной работы</t>
  </si>
  <si>
    <t>костюм летний женский шортами</t>
  </si>
  <si>
    <t xml:space="preserve">раздельный купальник для женщины </t>
  </si>
  <si>
    <t>прикольная посуда</t>
  </si>
  <si>
    <t>кокос гель для душа</t>
  </si>
  <si>
    <t>бернадот</t>
  </si>
  <si>
    <t>matepad pro</t>
  </si>
  <si>
    <t xml:space="preserve">штаны мужские черные </t>
  </si>
  <si>
    <t>joanna шампунь</t>
  </si>
  <si>
    <t>тит</t>
  </si>
  <si>
    <t>святая футболка</t>
  </si>
  <si>
    <t xml:space="preserve">закладки клейкие </t>
  </si>
  <si>
    <t>100 удивительных фактов о космосе</t>
  </si>
  <si>
    <t>бейсболка зимняя</t>
  </si>
  <si>
    <t>зарядка для фонаря</t>
  </si>
  <si>
    <t xml:space="preserve">куклы лол омг </t>
  </si>
  <si>
    <t>светильник для натяжного</t>
  </si>
  <si>
    <t>эко фудс</t>
  </si>
  <si>
    <t>браслет с лягушкой</t>
  </si>
  <si>
    <t>худи женское зарина</t>
  </si>
  <si>
    <t>бетасерк</t>
  </si>
  <si>
    <t>стекло на iphone 8 антишпион</t>
  </si>
  <si>
    <t>косметические маски</t>
  </si>
  <si>
    <t>pepplus+ косметический набор для ухода</t>
  </si>
  <si>
    <t>полироль для пластика grass</t>
  </si>
  <si>
    <t>туфли сапоги</t>
  </si>
  <si>
    <t xml:space="preserve">лоток для яиц </t>
  </si>
  <si>
    <t>чехол для визиток</t>
  </si>
  <si>
    <t>cyfral</t>
  </si>
  <si>
    <t>зарядка для смартфона xiaomi</t>
  </si>
  <si>
    <t>открытая женская обувь</t>
  </si>
  <si>
    <t>добромагия</t>
  </si>
  <si>
    <t>детский велосипед 4 года</t>
  </si>
  <si>
    <t>73280644</t>
  </si>
  <si>
    <t>цветок из стекла</t>
  </si>
  <si>
    <t xml:space="preserve">грин слим </t>
  </si>
  <si>
    <t>расчёска электрическая</t>
  </si>
  <si>
    <t>сумочка женская желтая</t>
  </si>
  <si>
    <t>казиник</t>
  </si>
  <si>
    <t>футболки милые</t>
  </si>
  <si>
    <t>me lefard</t>
  </si>
  <si>
    <t>палатка теплая</t>
  </si>
  <si>
    <t>география полярная звезда</t>
  </si>
  <si>
    <t>crome</t>
  </si>
  <si>
    <t>oneblade лезвия</t>
  </si>
  <si>
    <t xml:space="preserve">шампунь мини </t>
  </si>
  <si>
    <t>пивозаар</t>
  </si>
  <si>
    <t>села блузки</t>
  </si>
  <si>
    <t>вывеска кофе</t>
  </si>
  <si>
    <t>супра краска</t>
  </si>
  <si>
    <t>клей 401</t>
  </si>
  <si>
    <t>eco ver</t>
  </si>
  <si>
    <t xml:space="preserve">постеры в детскую </t>
  </si>
  <si>
    <t>андроид бокс</t>
  </si>
  <si>
    <t>25647795</t>
  </si>
  <si>
    <t>найк трико</t>
  </si>
  <si>
    <t>конская мазь</t>
  </si>
  <si>
    <t xml:space="preserve">толстовка летняя </t>
  </si>
  <si>
    <t>джибитсы рик и морти</t>
  </si>
  <si>
    <t>hayejin косметика</t>
  </si>
  <si>
    <t>кроссовки для девочек 34</t>
  </si>
  <si>
    <t xml:space="preserve">кросовк </t>
  </si>
  <si>
    <t xml:space="preserve">олин бальзам </t>
  </si>
  <si>
    <t>балетки женские с бантом</t>
  </si>
  <si>
    <t>фломастер белый</t>
  </si>
  <si>
    <t>постельное бельё икеа</t>
  </si>
  <si>
    <t>щипцы для зачистки электропроводов</t>
  </si>
  <si>
    <t xml:space="preserve">крем для шеи </t>
  </si>
  <si>
    <t>кепка нирвана</t>
  </si>
  <si>
    <t>американо капсулы</t>
  </si>
  <si>
    <t>itnoxa</t>
  </si>
  <si>
    <t xml:space="preserve">кросбоди </t>
  </si>
  <si>
    <t>грузовая машина</t>
  </si>
  <si>
    <t>ea7 сумка</t>
  </si>
  <si>
    <t>лосьон для волос эсвицин</t>
  </si>
  <si>
    <t>молочко для рук</t>
  </si>
  <si>
    <t>78765294</t>
  </si>
  <si>
    <t>uomoricco&amp;lilith</t>
  </si>
  <si>
    <t>рубашка женская длинная белая</t>
  </si>
  <si>
    <t>тамарис обувь</t>
  </si>
  <si>
    <t>шары именные</t>
  </si>
  <si>
    <t>медовая доска</t>
  </si>
  <si>
    <t>для гимнасток</t>
  </si>
  <si>
    <t xml:space="preserve">рубашка с поясом </t>
  </si>
  <si>
    <t>fluidflow</t>
  </si>
  <si>
    <t>трикотажные шорты для женщин</t>
  </si>
  <si>
    <t>ролик массажный 45 см</t>
  </si>
  <si>
    <t>кофе дибек</t>
  </si>
  <si>
    <t>чехол для хранения вещей на молнии</t>
  </si>
  <si>
    <t>куртка на весну большой размер</t>
  </si>
  <si>
    <t>украшения на торт съедобные</t>
  </si>
  <si>
    <t>шарики вспыш</t>
  </si>
  <si>
    <t>access shop</t>
  </si>
  <si>
    <t>58086273</t>
  </si>
  <si>
    <t>презервативы мускулан</t>
  </si>
  <si>
    <t xml:space="preserve">drop </t>
  </si>
  <si>
    <t>топер 1 год</t>
  </si>
  <si>
    <t>игрушки для малышей от года</t>
  </si>
  <si>
    <t>пеньюар для кормления</t>
  </si>
  <si>
    <t xml:space="preserve">grizzly рюкзак </t>
  </si>
  <si>
    <t xml:space="preserve">женские кожаные босоножки </t>
  </si>
  <si>
    <t xml:space="preserve">для чулков </t>
  </si>
  <si>
    <t>игрушка мягкая гусь</t>
  </si>
  <si>
    <t>75373316</t>
  </si>
  <si>
    <t>наборы кремов для лица</t>
  </si>
  <si>
    <t>melitta фильтры</t>
  </si>
  <si>
    <t>контейнеры для ягод</t>
  </si>
  <si>
    <t>ручка кольцо</t>
  </si>
  <si>
    <t>кошачи ушки</t>
  </si>
  <si>
    <t>твердый шампунь для волос гринвей</t>
  </si>
  <si>
    <t>arbiton</t>
  </si>
  <si>
    <t>хаги ваги конструктор</t>
  </si>
  <si>
    <t>скейтборд светящийся</t>
  </si>
  <si>
    <t>five nights at freddy</t>
  </si>
  <si>
    <t>фиксатор для ремня безопасности</t>
  </si>
  <si>
    <t>масло mst</t>
  </si>
  <si>
    <t xml:space="preserve">тональный крем корея </t>
  </si>
  <si>
    <t>летнее платье женское в горох</t>
  </si>
  <si>
    <t>дюбель 8</t>
  </si>
  <si>
    <t xml:space="preserve">минимойка </t>
  </si>
  <si>
    <t>кружка леопард</t>
  </si>
  <si>
    <t>карта памяти для телефона самсунг</t>
  </si>
  <si>
    <t>хедлайнер</t>
  </si>
  <si>
    <t>бутылка 0,3</t>
  </si>
  <si>
    <t>prana</t>
  </si>
  <si>
    <t>женский сарафан белый</t>
  </si>
  <si>
    <t>show tech товары для животных</t>
  </si>
  <si>
    <t>сыворотка для кудрявых волос</t>
  </si>
  <si>
    <t>слаймы наборы делать самим</t>
  </si>
  <si>
    <t>stella kids для девочек</t>
  </si>
  <si>
    <t>костюм супер-кота</t>
  </si>
  <si>
    <t>premio</t>
  </si>
  <si>
    <t>ридер для чтения</t>
  </si>
  <si>
    <t>почвофрезы</t>
  </si>
  <si>
    <t>подпорки под кусты</t>
  </si>
  <si>
    <t>топ белый женская</t>
  </si>
  <si>
    <t>ванночка с гамаком</t>
  </si>
  <si>
    <t>белинский</t>
  </si>
  <si>
    <t>15685528</t>
  </si>
  <si>
    <t>футболка нба</t>
  </si>
  <si>
    <t>наклейки на детскую одежду</t>
  </si>
  <si>
    <t>картина по номерам лавандовое поле</t>
  </si>
  <si>
    <t>doorhan автоматика для ворот</t>
  </si>
  <si>
    <t xml:space="preserve">savage женский </t>
  </si>
  <si>
    <t>42681355</t>
  </si>
  <si>
    <t>мужская белая футболка с принтом</t>
  </si>
  <si>
    <t>кофта с треугольным вырезом</t>
  </si>
  <si>
    <t>сумка летняя натуральная кожа</t>
  </si>
  <si>
    <t>шампунь канистра</t>
  </si>
  <si>
    <t>шапка и шарф для девочек</t>
  </si>
  <si>
    <t>бутылка спортивная для воды с трубочкой</t>
  </si>
  <si>
    <t>predmet</t>
  </si>
  <si>
    <t xml:space="preserve">мох для улиток </t>
  </si>
  <si>
    <t>кормушка для донки</t>
  </si>
  <si>
    <t>чехол с держателем для карты</t>
  </si>
  <si>
    <t>планетарный миксер техника для кухни bosch</t>
  </si>
  <si>
    <t>тетрадь большая в клетку</t>
  </si>
  <si>
    <t>нитки 10</t>
  </si>
  <si>
    <t>modella обувь</t>
  </si>
  <si>
    <t>amway для стекол</t>
  </si>
  <si>
    <t>накладная юбка</t>
  </si>
  <si>
    <t>63564862</t>
  </si>
  <si>
    <t>turcan</t>
  </si>
  <si>
    <t>духи cherish</t>
  </si>
  <si>
    <t>ремувер для удаления тату</t>
  </si>
  <si>
    <t>открытки для свадьбы</t>
  </si>
  <si>
    <t>акула лего</t>
  </si>
  <si>
    <t xml:space="preserve">насадка для </t>
  </si>
  <si>
    <t>дневник 3 гравити фолз</t>
  </si>
  <si>
    <t>икра горбуши</t>
  </si>
  <si>
    <t xml:space="preserve">вешалка на стену </t>
  </si>
  <si>
    <t>садовые качели аксессуары</t>
  </si>
  <si>
    <t xml:space="preserve">пик </t>
  </si>
  <si>
    <t>игрушки из стандофф 2</t>
  </si>
  <si>
    <t xml:space="preserve">дорога </t>
  </si>
  <si>
    <t>крем тонирующий</t>
  </si>
  <si>
    <t>кастрюли германия из нержавеющей стали</t>
  </si>
  <si>
    <t>покрыаало</t>
  </si>
  <si>
    <t>games workshop</t>
  </si>
  <si>
    <t>75а</t>
  </si>
  <si>
    <t>блеск для губ karite</t>
  </si>
  <si>
    <t>люстра цветная</t>
  </si>
  <si>
    <t>планета спа</t>
  </si>
  <si>
    <t>плюшевый мишка маленький</t>
  </si>
  <si>
    <t>epica collagen</t>
  </si>
  <si>
    <t>босоножки туфли женские</t>
  </si>
  <si>
    <t>картина по номерам охота</t>
  </si>
  <si>
    <t>mansly</t>
  </si>
  <si>
    <t>кроссовки мужские new</t>
  </si>
  <si>
    <t>корм собаке</t>
  </si>
  <si>
    <t>славянские амулеты</t>
  </si>
  <si>
    <t xml:space="preserve"> купальник </t>
  </si>
  <si>
    <t>лак эйвон</t>
  </si>
  <si>
    <t xml:space="preserve">автомобильное зарядное </t>
  </si>
  <si>
    <t>икеа одеяло</t>
  </si>
  <si>
    <t>11891401</t>
  </si>
  <si>
    <t xml:space="preserve">золотые земли </t>
  </si>
  <si>
    <t xml:space="preserve">цепочка для детей </t>
  </si>
  <si>
    <t>твое тор</t>
  </si>
  <si>
    <t>глиненная маска</t>
  </si>
  <si>
    <t>playstation sony 3</t>
  </si>
  <si>
    <t>рыжий парик с челкой</t>
  </si>
  <si>
    <t>хайлайтер никс</t>
  </si>
  <si>
    <t>набор для создания украшений из полимерной глины</t>
  </si>
  <si>
    <t>наушники проводные mi</t>
  </si>
  <si>
    <t>почвопокровные</t>
  </si>
  <si>
    <t>столбик для собак</t>
  </si>
  <si>
    <t xml:space="preserve">панамка детская для мальчика </t>
  </si>
  <si>
    <t>мягкая игрушка крыска</t>
  </si>
  <si>
    <t>кронштейны для кухни</t>
  </si>
  <si>
    <t>пазлы цифры</t>
  </si>
  <si>
    <t>конфеты milka</t>
  </si>
  <si>
    <t xml:space="preserve">тарелка квадратная </t>
  </si>
  <si>
    <t xml:space="preserve">набор букв </t>
  </si>
  <si>
    <t>стекло на телефон samsung a51</t>
  </si>
  <si>
    <t>сандали 34 размер</t>
  </si>
  <si>
    <t>косметика  набор</t>
  </si>
  <si>
    <t>мстители футболка</t>
  </si>
  <si>
    <t>лю би книга</t>
  </si>
  <si>
    <t>мешочки с застежкой</t>
  </si>
  <si>
    <t>данганронпа брелок</t>
  </si>
  <si>
    <t xml:space="preserve">каталка машинка </t>
  </si>
  <si>
    <t>подлокотник для автомобиля шкода</t>
  </si>
  <si>
    <t>пиро стоп</t>
  </si>
  <si>
    <t>bruno banani magic</t>
  </si>
  <si>
    <t xml:space="preserve">костюм на мальчика спортивный </t>
  </si>
  <si>
    <t xml:space="preserve">обд </t>
  </si>
  <si>
    <t>полукомбинезон на девочку</t>
  </si>
  <si>
    <t>полка откидная</t>
  </si>
  <si>
    <t>ноутбук asus vivobook 15</t>
  </si>
  <si>
    <t>скраб для кожи головы облепиховый</t>
  </si>
  <si>
    <t>платья для лето</t>
  </si>
  <si>
    <t>bose наушники</t>
  </si>
  <si>
    <t>круглые солнцезащитные очки мужские</t>
  </si>
  <si>
    <t>шарики для нерфа</t>
  </si>
  <si>
    <t>гель для умывания с aha кислотами</t>
  </si>
  <si>
    <t>саетодиодная лента</t>
  </si>
  <si>
    <t>азамат</t>
  </si>
  <si>
    <t>махровый халат с капюшоном</t>
  </si>
  <si>
    <t>стеллаж этажерка на колесиках</t>
  </si>
  <si>
    <t>арахисовая паста протеиновая</t>
  </si>
  <si>
    <t>обувь для крупных собак</t>
  </si>
  <si>
    <t>вибромотор для бетона</t>
  </si>
  <si>
    <t>низкоуглеводные продукты</t>
  </si>
  <si>
    <t>маникюрный набор лаки</t>
  </si>
  <si>
    <t>хованская</t>
  </si>
  <si>
    <t>боевая футболка</t>
  </si>
  <si>
    <t>рес аркана</t>
  </si>
  <si>
    <t>57919238</t>
  </si>
  <si>
    <t>испаритель на черон</t>
  </si>
  <si>
    <t>горшок для цветов на балкон</t>
  </si>
  <si>
    <t>косметика mea</t>
  </si>
  <si>
    <t>декор мебели</t>
  </si>
  <si>
    <t>happy baby кровать</t>
  </si>
  <si>
    <t>водонагреватель накопительный 15 л</t>
  </si>
  <si>
    <t xml:space="preserve">резинка для очков </t>
  </si>
  <si>
    <t>летняя бейсболка женская</t>
  </si>
  <si>
    <t>мактуб</t>
  </si>
  <si>
    <t>kapika ботинки</t>
  </si>
  <si>
    <t>tfn наушники</t>
  </si>
  <si>
    <t>футболки киси миси</t>
  </si>
  <si>
    <t xml:space="preserve">корректор для глаз </t>
  </si>
  <si>
    <t>летняя шапочка на девочку</t>
  </si>
  <si>
    <t>платье комбинация белая</t>
  </si>
  <si>
    <t>glories</t>
  </si>
  <si>
    <t>человек который смеётся</t>
  </si>
  <si>
    <t>чехол а50 samsung</t>
  </si>
  <si>
    <t xml:space="preserve">the beatles </t>
  </si>
  <si>
    <t>pro баланс для кошек</t>
  </si>
  <si>
    <t>набор ножей кухонных керамических</t>
  </si>
  <si>
    <t>xiaomi yunmai</t>
  </si>
  <si>
    <t>радио телефон philips</t>
  </si>
  <si>
    <t>круг для купания с блестками</t>
  </si>
  <si>
    <t>estee lauder pleasures</t>
  </si>
  <si>
    <t>наклейки дни недели</t>
  </si>
  <si>
    <t>игрушки для семи лет</t>
  </si>
  <si>
    <t>конверт для денег маме</t>
  </si>
  <si>
    <t>авиаморе</t>
  </si>
  <si>
    <t>для кухни посуда товары</t>
  </si>
  <si>
    <t>светильник ручной работы</t>
  </si>
  <si>
    <t>грунт для моделей</t>
  </si>
  <si>
    <t>80111612</t>
  </si>
  <si>
    <t>сарафаны зарина</t>
  </si>
  <si>
    <t>minecraft на ps4</t>
  </si>
  <si>
    <t>а м дизайн</t>
  </si>
  <si>
    <t>ковшики</t>
  </si>
  <si>
    <t>правда ложь</t>
  </si>
  <si>
    <t>яна мкр</t>
  </si>
  <si>
    <t>baykar для женщин</t>
  </si>
  <si>
    <t>капор женский осень</t>
  </si>
  <si>
    <t>кукла игрушка</t>
  </si>
  <si>
    <t>чемодан 100 л</t>
  </si>
  <si>
    <t>осьминожек</t>
  </si>
  <si>
    <t>великий из бродячих псов косплей</t>
  </si>
  <si>
    <t>нож для пиццы посуда и инвентарь</t>
  </si>
  <si>
    <t>стекло защитное iphone 13</t>
  </si>
  <si>
    <t>13373151</t>
  </si>
  <si>
    <t>26000640</t>
  </si>
  <si>
    <t>лифчтк</t>
  </si>
  <si>
    <t>откидная гладильная доска</t>
  </si>
  <si>
    <t xml:space="preserve">украшения из серебра </t>
  </si>
  <si>
    <t>кардхолдер для телефона</t>
  </si>
  <si>
    <t>шарфы для мужчин</t>
  </si>
  <si>
    <t>бриджи женские летние большой размер</t>
  </si>
  <si>
    <t>orgazmo</t>
  </si>
  <si>
    <t>кожаные кеды на платформе</t>
  </si>
  <si>
    <t>одежда новорожденному</t>
  </si>
  <si>
    <t>шарики спасибо за сына</t>
  </si>
  <si>
    <t>сложные пазлы</t>
  </si>
  <si>
    <t>босоножки женские плетенки</t>
  </si>
  <si>
    <t>женская футболка леопард</t>
  </si>
  <si>
    <t>соединитель для труб</t>
  </si>
  <si>
    <t>зеркала на ваз 2106</t>
  </si>
  <si>
    <t>шорты 13 лет</t>
  </si>
  <si>
    <t>купальники женские на полных</t>
  </si>
  <si>
    <t xml:space="preserve">двп </t>
  </si>
  <si>
    <t>большая перемена</t>
  </si>
  <si>
    <t>43886979</t>
  </si>
  <si>
    <t xml:space="preserve">молот </t>
  </si>
  <si>
    <t>сиропы баринов</t>
  </si>
  <si>
    <t>самоклеющее зеркало</t>
  </si>
  <si>
    <t>гель корея</t>
  </si>
  <si>
    <t>38974058</t>
  </si>
  <si>
    <t>сумка alessandro birutti</t>
  </si>
  <si>
    <t>книга гарри поттер и орден феникса</t>
  </si>
  <si>
    <t>цистениум</t>
  </si>
  <si>
    <t>жидкая присыпка</t>
  </si>
  <si>
    <t>gigi косметика набор</t>
  </si>
  <si>
    <t xml:space="preserve">шторы бумажные </t>
  </si>
  <si>
    <t>42224351</t>
  </si>
  <si>
    <t xml:space="preserve"> тай дай</t>
  </si>
  <si>
    <t>кнопка багажника шевроле круз</t>
  </si>
  <si>
    <t>краги для конного спорта</t>
  </si>
  <si>
    <t>tahini</t>
  </si>
  <si>
    <t>коврик бирюзовый</t>
  </si>
  <si>
    <t xml:space="preserve"> hot wheels</t>
  </si>
  <si>
    <t xml:space="preserve">машинка для шитья </t>
  </si>
  <si>
    <t>на вилле моэм</t>
  </si>
  <si>
    <t>кольцо волейбольное</t>
  </si>
  <si>
    <t>nickolia morozov</t>
  </si>
  <si>
    <t>фурнитура цепочка</t>
  </si>
  <si>
    <t>чехлы автомобильные лада гранта</t>
  </si>
  <si>
    <t>сковорода нева металл 28</t>
  </si>
  <si>
    <t>динамики для пк</t>
  </si>
  <si>
    <t>подпорка для пионов</t>
  </si>
  <si>
    <t>детский пеньюар</t>
  </si>
  <si>
    <t>концентрат кратер</t>
  </si>
  <si>
    <t>упаковачные пакеты</t>
  </si>
  <si>
    <t xml:space="preserve">красный краситель </t>
  </si>
  <si>
    <t>монастырский чай для похудения</t>
  </si>
  <si>
    <t>kianda mama</t>
  </si>
  <si>
    <t>чехол на телефон xiaomi redmi note 5</t>
  </si>
  <si>
    <t xml:space="preserve">stellar </t>
  </si>
  <si>
    <t>полигель для наращивания ногтей 30 мл</t>
  </si>
  <si>
    <t>трусы с корги</t>
  </si>
  <si>
    <t>пенал туба</t>
  </si>
  <si>
    <t>купальник женский шортики</t>
  </si>
  <si>
    <t>рубашка мужская для пляжа</t>
  </si>
  <si>
    <t>play today зонт</t>
  </si>
  <si>
    <t>ключ 16</t>
  </si>
  <si>
    <t>защитное стекло на самсунг s21</t>
  </si>
  <si>
    <t>хендерсон брюки</t>
  </si>
  <si>
    <t xml:space="preserve">zolla  </t>
  </si>
  <si>
    <t>жидкость для сигареты</t>
  </si>
  <si>
    <t>колесо хомяку</t>
  </si>
  <si>
    <t>трусы с бтс</t>
  </si>
  <si>
    <t>подушка для шеи в машину</t>
  </si>
  <si>
    <t>женский пиджак черный</t>
  </si>
  <si>
    <t xml:space="preserve">сумки женские  </t>
  </si>
  <si>
    <t>декорации настенная</t>
  </si>
  <si>
    <t>33357062</t>
  </si>
  <si>
    <t>самсунг j2</t>
  </si>
  <si>
    <t>кондитерский мак</t>
  </si>
  <si>
    <t>рюкзак детский прозрачный</t>
  </si>
  <si>
    <t>платья летние турция женские</t>
  </si>
  <si>
    <t>летние мужские спортивные костюмы</t>
  </si>
  <si>
    <t>глушилка связи</t>
  </si>
  <si>
    <t>плед детский теплый</t>
  </si>
  <si>
    <t xml:space="preserve">топ с шимером </t>
  </si>
  <si>
    <t>шапка на лето для девочки</t>
  </si>
  <si>
    <t>pierre cardin обувь женская туфли</t>
  </si>
  <si>
    <t>хранение капсул</t>
  </si>
  <si>
    <t>мужские джинсы zolla</t>
  </si>
  <si>
    <t>рамка магнит</t>
  </si>
  <si>
    <t xml:space="preserve">протез </t>
  </si>
  <si>
    <t>женский костюм со стразами</t>
  </si>
  <si>
    <t>сабо прозрачный</t>
  </si>
  <si>
    <t>чехол iphone 8 красный</t>
  </si>
  <si>
    <t>ксилипоп</t>
  </si>
  <si>
    <t>массажный ролик для тела</t>
  </si>
  <si>
    <t>эфирное масло ирис</t>
  </si>
  <si>
    <t>omsa подследники</t>
  </si>
  <si>
    <t>кукла с каретой</t>
  </si>
  <si>
    <t>бокс для бумажных салфеток</t>
  </si>
  <si>
    <t>шапка под хиджаб</t>
  </si>
  <si>
    <t>худи женское чёрное</t>
  </si>
  <si>
    <t>в бианки</t>
  </si>
  <si>
    <t>для серег</t>
  </si>
  <si>
    <t>aspire minican</t>
  </si>
  <si>
    <t>artribbon</t>
  </si>
  <si>
    <t>футболка baby style</t>
  </si>
  <si>
    <t xml:space="preserve">васильки </t>
  </si>
  <si>
    <t>смарт часы для женщин</t>
  </si>
  <si>
    <t>заколки для волос пачка</t>
  </si>
  <si>
    <t>рама для картины на подрамнике 40х50</t>
  </si>
  <si>
    <t>крем для тела лифтинг</t>
  </si>
  <si>
    <t>шлёпанцы леопард</t>
  </si>
  <si>
    <t>ремувер для кутикулы salu</t>
  </si>
  <si>
    <t>ремешок для apple watch найк</t>
  </si>
  <si>
    <t>ботинки осень для мальчика</t>
  </si>
  <si>
    <t>ветровки мужские найк</t>
  </si>
  <si>
    <t>юсб провод</t>
  </si>
  <si>
    <t>кроссовки el tempo</t>
  </si>
  <si>
    <t>dark souls фигурка</t>
  </si>
  <si>
    <t>lovely sharm</t>
  </si>
  <si>
    <t>пазлы касторленд</t>
  </si>
  <si>
    <t>пластина для стемпинга буквы</t>
  </si>
  <si>
    <t>деревянная подставка под цветы</t>
  </si>
  <si>
    <t>похитители котов</t>
  </si>
  <si>
    <t>зубная паста сивак</t>
  </si>
  <si>
    <t xml:space="preserve">пенал детский </t>
  </si>
  <si>
    <t xml:space="preserve">от одуванчиков </t>
  </si>
  <si>
    <t>шорты женские вельветовые</t>
  </si>
  <si>
    <t>кофточка на кнопках</t>
  </si>
  <si>
    <t xml:space="preserve">кепка new era </t>
  </si>
  <si>
    <t>краска для волос лонда профессиональная</t>
  </si>
  <si>
    <t>герметик для наружных работ</t>
  </si>
  <si>
    <t xml:space="preserve">traffa </t>
  </si>
  <si>
    <t>швейная нить</t>
  </si>
  <si>
    <t>шланг для откачки</t>
  </si>
  <si>
    <t>игры nintendo</t>
  </si>
  <si>
    <t>карамель для яблок</t>
  </si>
  <si>
    <t>блеск длягуб</t>
  </si>
  <si>
    <t>25824209</t>
  </si>
  <si>
    <t>диспенсер для мыла детский</t>
  </si>
  <si>
    <t>jurassic world лего</t>
  </si>
  <si>
    <t>порванный свитер</t>
  </si>
  <si>
    <t>супница бульонница с крышкой</t>
  </si>
  <si>
    <t>скетчбук для маркеров для скетчинга</t>
  </si>
  <si>
    <t>домашний костюм большие размеры</t>
  </si>
  <si>
    <t>подарки сладкие</t>
  </si>
  <si>
    <t>3д слепок руки</t>
  </si>
  <si>
    <t>белые кроссовки пума</t>
  </si>
  <si>
    <t>16913789</t>
  </si>
  <si>
    <t>для мальчиков глория джинс</t>
  </si>
  <si>
    <t>толстовка женская  на молнии</t>
  </si>
  <si>
    <t xml:space="preserve">love republic футболка </t>
  </si>
  <si>
    <t xml:space="preserve">плетенки </t>
  </si>
  <si>
    <t>элемент питания d</t>
  </si>
  <si>
    <t>корм для кошек роял канин уринари</t>
  </si>
  <si>
    <t>барсетки адидас</t>
  </si>
  <si>
    <t>worx аккумулятор для электроинструмента</t>
  </si>
  <si>
    <t>71418143</t>
  </si>
  <si>
    <t>комбикорм рост</t>
  </si>
  <si>
    <t>чайнмк</t>
  </si>
  <si>
    <t>бейсболка paul shark</t>
  </si>
  <si>
    <t>скейч</t>
  </si>
  <si>
    <t>рубашки детские для мальчика tsarevich</t>
  </si>
  <si>
    <t>ресницы пучки 10 мм</t>
  </si>
  <si>
    <t>43916150</t>
  </si>
  <si>
    <t>винтажное</t>
  </si>
  <si>
    <t>redmi 8 a чехол</t>
  </si>
  <si>
    <t>52013861</t>
  </si>
  <si>
    <t>брючный деловой женский костюм</t>
  </si>
  <si>
    <t>роботостроение</t>
  </si>
  <si>
    <t>1883 сироп</t>
  </si>
  <si>
    <t>приправы мельницы</t>
  </si>
  <si>
    <t>водный маркер для белой доски</t>
  </si>
  <si>
    <t>платье домашнее вискоза</t>
  </si>
  <si>
    <t>магнитные ресницы 3 магнита</t>
  </si>
  <si>
    <t>лецитин 1200</t>
  </si>
  <si>
    <t>54441519</t>
  </si>
  <si>
    <t>stiraliti / экологичный очиститель 20в1 гипоаллергенный порошок для стирки</t>
  </si>
  <si>
    <t>чехол для самсунга а31</t>
  </si>
  <si>
    <t>занавес в поезд</t>
  </si>
  <si>
    <t>шарик для пинпонга</t>
  </si>
  <si>
    <t>паста увелка</t>
  </si>
  <si>
    <t>детская полицейская форма</t>
  </si>
  <si>
    <t>коляска детская летняя</t>
  </si>
  <si>
    <t>кофемашины неспрессо</t>
  </si>
  <si>
    <t>кольцо бижутерия с камнем</t>
  </si>
  <si>
    <t>носочки для младенца</t>
  </si>
  <si>
    <t>палантин мусульманский</t>
  </si>
  <si>
    <t>доска для детей магнитная</t>
  </si>
  <si>
    <t>рубашка женская шитье</t>
  </si>
  <si>
    <t>оливковое мыло греция</t>
  </si>
  <si>
    <t>автокресла для собак</t>
  </si>
  <si>
    <t>переходник для мойки высокого давления</t>
  </si>
  <si>
    <t>гранж футболки</t>
  </si>
  <si>
    <t>скатерть тканевая белая</t>
  </si>
  <si>
    <t>christina unstress</t>
  </si>
  <si>
    <t>пивные дрожжи для людей</t>
  </si>
  <si>
    <t>арбакасы</t>
  </si>
  <si>
    <t>зубик для торта</t>
  </si>
  <si>
    <t>велоспипедки</t>
  </si>
  <si>
    <t>сахарница с щипцами</t>
  </si>
  <si>
    <t>стелоаж</t>
  </si>
  <si>
    <t>70074928</t>
  </si>
  <si>
    <t>чаша для пунша</t>
  </si>
  <si>
    <t>72842418</t>
  </si>
  <si>
    <t>питомец в сумке</t>
  </si>
  <si>
    <t>брюки спортивные полиэстер</t>
  </si>
  <si>
    <t xml:space="preserve">игрушка басик </t>
  </si>
  <si>
    <t>mixt</t>
  </si>
  <si>
    <t>мужская духи</t>
  </si>
  <si>
    <t xml:space="preserve">костюмы классические </t>
  </si>
  <si>
    <t>светлые обои</t>
  </si>
  <si>
    <t>aplle watch часы</t>
  </si>
  <si>
    <t>лента атласная 40 мм</t>
  </si>
  <si>
    <t>топы в бельевом стиле</t>
  </si>
  <si>
    <t xml:space="preserve">тоник рыжий </t>
  </si>
  <si>
    <t>летние лыжи</t>
  </si>
  <si>
    <t>отказ от покупки</t>
  </si>
  <si>
    <t>масло garnier для волос</t>
  </si>
  <si>
    <t>пряжа мотылек</t>
  </si>
  <si>
    <t>мука ржаная 5 кг</t>
  </si>
  <si>
    <t>женское секс белье</t>
  </si>
  <si>
    <t>ауди а6с5</t>
  </si>
  <si>
    <t>weleda масло для волос</t>
  </si>
  <si>
    <t>платье летнее женское коктейльное</t>
  </si>
  <si>
    <t>сукко</t>
  </si>
  <si>
    <t>копилки для монет</t>
  </si>
  <si>
    <t xml:space="preserve">футболка для девочек оверсайз </t>
  </si>
  <si>
    <t>тюль шторы для кухни 180</t>
  </si>
  <si>
    <t xml:space="preserve">подросткам </t>
  </si>
  <si>
    <t>карандаш художественный</t>
  </si>
  <si>
    <t>базовая футболка твое</t>
  </si>
  <si>
    <t xml:space="preserve">самсунг а03 </t>
  </si>
  <si>
    <t>платье zavi</t>
  </si>
  <si>
    <t>funko pop venom</t>
  </si>
  <si>
    <t>набор для биозавивки</t>
  </si>
  <si>
    <t>аккумулятор 18v</t>
  </si>
  <si>
    <t>украшения свадьба</t>
  </si>
  <si>
    <t>обогреватели пушка</t>
  </si>
  <si>
    <t>cigarettes after sex</t>
  </si>
  <si>
    <t>planeta organica крем для тела</t>
  </si>
  <si>
    <t>бифри футболка базовая</t>
  </si>
  <si>
    <t xml:space="preserve">тапочки женские пляжные </t>
  </si>
  <si>
    <t>простынь 2 спальная перкаль</t>
  </si>
  <si>
    <t>тумба в ванную с раковиной подвесная</t>
  </si>
  <si>
    <t>карман на телефон</t>
  </si>
  <si>
    <t>швейная машина с оверлоком</t>
  </si>
  <si>
    <t>ptenchik.shop</t>
  </si>
  <si>
    <t>чупа чупс букет</t>
  </si>
  <si>
    <t>кукурузное печенье</t>
  </si>
  <si>
    <t xml:space="preserve">пудра для тела </t>
  </si>
  <si>
    <t xml:space="preserve">порошок tide </t>
  </si>
  <si>
    <t>кофта юбка</t>
  </si>
  <si>
    <t>toyota land cruiser prado 150</t>
  </si>
  <si>
    <t>нексгард для собак</t>
  </si>
  <si>
    <t>шопер лвпг</t>
  </si>
  <si>
    <t>егэ литература 2022 зинин</t>
  </si>
  <si>
    <t>панель пвх листовая</t>
  </si>
  <si>
    <t>лизап</t>
  </si>
  <si>
    <t xml:space="preserve">купальник женщина </t>
  </si>
  <si>
    <t>гибкий удлинитель</t>
  </si>
  <si>
    <t>жилетка с принтом</t>
  </si>
  <si>
    <t>костюм спортиный</t>
  </si>
  <si>
    <t>футболки russia</t>
  </si>
  <si>
    <t>куб для фото</t>
  </si>
  <si>
    <t>клиника</t>
  </si>
  <si>
    <t>блинница горница</t>
  </si>
  <si>
    <t>щипцы для укладки волос с насадками</t>
  </si>
  <si>
    <t>крем живица</t>
  </si>
  <si>
    <t>подсветка для фонтанов</t>
  </si>
  <si>
    <t>клавиатура и мышка для пк</t>
  </si>
  <si>
    <t>под кирпич</t>
  </si>
  <si>
    <t>под колесом</t>
  </si>
  <si>
    <t>panda kids одежда</t>
  </si>
  <si>
    <t>бюстгалтер голубой</t>
  </si>
  <si>
    <t>mio mivue</t>
  </si>
  <si>
    <t>15778693</t>
  </si>
  <si>
    <t>30350938</t>
  </si>
  <si>
    <t>кресла детские</t>
  </si>
  <si>
    <t xml:space="preserve">топ с веревками </t>
  </si>
  <si>
    <t>флуоресцентный пигмент</t>
  </si>
  <si>
    <t>amokey</t>
  </si>
  <si>
    <t>салфетки фаберлик</t>
  </si>
  <si>
    <t>сила трех</t>
  </si>
  <si>
    <t xml:space="preserve">подвеска с бабочкой </t>
  </si>
  <si>
    <t xml:space="preserve">валик для фитнеса </t>
  </si>
  <si>
    <t>геопазл</t>
  </si>
  <si>
    <t>пиджак полосатый</t>
  </si>
  <si>
    <t>масляный</t>
  </si>
  <si>
    <t>oem casual</t>
  </si>
  <si>
    <t>кофта диор</t>
  </si>
  <si>
    <t>открытки 8 марта</t>
  </si>
  <si>
    <t>philips led</t>
  </si>
  <si>
    <t>накладной хвост на крабе</t>
  </si>
  <si>
    <t>kallos cosmetics маска</t>
  </si>
  <si>
    <t>kugo m5</t>
  </si>
  <si>
    <t>летняя ветровка для женщин</t>
  </si>
  <si>
    <t>паста для удаления царапин</t>
  </si>
  <si>
    <t>электронный термометр кухня</t>
  </si>
  <si>
    <t>28723750</t>
  </si>
  <si>
    <t>куртка финляндия</t>
  </si>
  <si>
    <t>редми 10 а</t>
  </si>
  <si>
    <t>nokia 1280 телефон</t>
  </si>
  <si>
    <t>фитофанер</t>
  </si>
  <si>
    <t>наклейки для интерьера на кухню</t>
  </si>
  <si>
    <t>ваза в виде лица</t>
  </si>
  <si>
    <t>палемерная глина</t>
  </si>
  <si>
    <t>souvenir одежда</t>
  </si>
  <si>
    <t>omron термометр</t>
  </si>
  <si>
    <t>пацифик подвеска</t>
  </si>
  <si>
    <t>шапочка на выписку весна</t>
  </si>
  <si>
    <t>53814893</t>
  </si>
  <si>
    <t>для бикини триммер</t>
  </si>
  <si>
    <t xml:space="preserve">платье рубашка белая </t>
  </si>
  <si>
    <t>профитт все для садоводства</t>
  </si>
  <si>
    <t xml:space="preserve">стельки в туфли </t>
  </si>
  <si>
    <t>удочка оснащенная</t>
  </si>
  <si>
    <t>miss x белье женский</t>
  </si>
  <si>
    <t>divage лак</t>
  </si>
  <si>
    <t>реле напряжения robiton</t>
  </si>
  <si>
    <t>носки картины</t>
  </si>
  <si>
    <t>крабик железный</t>
  </si>
  <si>
    <t>мед горный</t>
  </si>
  <si>
    <t>фигурка мико</t>
  </si>
  <si>
    <t>деточка для бровей</t>
  </si>
  <si>
    <t>avangard</t>
  </si>
  <si>
    <t>куклы детские</t>
  </si>
  <si>
    <t>продавцы</t>
  </si>
  <si>
    <t>салфатекс</t>
  </si>
  <si>
    <t>домкрат 10т</t>
  </si>
  <si>
    <t>body fitness</t>
  </si>
  <si>
    <t>утюжок mz</t>
  </si>
  <si>
    <t>memes by</t>
  </si>
  <si>
    <t>водосточный желоб</t>
  </si>
  <si>
    <t>success</t>
  </si>
  <si>
    <t>mr bigman мужской одежда</t>
  </si>
  <si>
    <t>подарочный набор отцу</t>
  </si>
  <si>
    <t>женские платья вечерние маленьких размеров</t>
  </si>
  <si>
    <t>ogx красота</t>
  </si>
  <si>
    <t>смеситель для раковины gappo</t>
  </si>
  <si>
    <t>квадратный контейнер</t>
  </si>
  <si>
    <t>подарочный набор рыбаку</t>
  </si>
  <si>
    <t>брюки с выточками женские</t>
  </si>
  <si>
    <t>психология продаж</t>
  </si>
  <si>
    <t>винтовка нерф</t>
  </si>
  <si>
    <t xml:space="preserve">гидрофобизатор </t>
  </si>
  <si>
    <t>часы.</t>
  </si>
  <si>
    <t>русский язык бабайцева</t>
  </si>
  <si>
    <t>алмазная мозаика на подрамнике 40х30</t>
  </si>
  <si>
    <t>рената</t>
  </si>
  <si>
    <t>купальник женский слитные адидас</t>
  </si>
  <si>
    <t>порошок для кошачьего туалета</t>
  </si>
  <si>
    <t>everena</t>
  </si>
  <si>
    <t>ремень женский с цепью</t>
  </si>
  <si>
    <t>зонт в чехле</t>
  </si>
  <si>
    <t>датчик давления турбины</t>
  </si>
  <si>
    <t>подарок подруге 13 лет</t>
  </si>
  <si>
    <t>корзины для косметики</t>
  </si>
  <si>
    <t>гольфы женские трикотажные</t>
  </si>
  <si>
    <t>subtile</t>
  </si>
  <si>
    <t>light academia</t>
  </si>
  <si>
    <t>добрый день</t>
  </si>
  <si>
    <t>дидион</t>
  </si>
  <si>
    <t>педигри сухой</t>
  </si>
  <si>
    <t>треугольный каблук</t>
  </si>
  <si>
    <t>эстэтичные вещи</t>
  </si>
  <si>
    <t>щитки для тайского бокса</t>
  </si>
  <si>
    <t>акриловые краски по ткани и коже</t>
  </si>
  <si>
    <t>pro sport</t>
  </si>
  <si>
    <t>шапочка для мытья волос без воды</t>
  </si>
  <si>
    <t>сетка антикот</t>
  </si>
  <si>
    <t>ваниль молотая</t>
  </si>
  <si>
    <t>топ для гель лака с хлопьями</t>
  </si>
  <si>
    <t>огромный киндер</t>
  </si>
  <si>
    <t xml:space="preserve"> ike</t>
  </si>
  <si>
    <t>круглое мыло</t>
  </si>
  <si>
    <t>футболка amore</t>
  </si>
  <si>
    <t>17493128</t>
  </si>
  <si>
    <t>rusan</t>
  </si>
  <si>
    <t>сирень рассада</t>
  </si>
  <si>
    <t>акриловые коаски</t>
  </si>
  <si>
    <t>пульт nice flor-s</t>
  </si>
  <si>
    <t>фанера влагостойкая</t>
  </si>
  <si>
    <t>hotwheels набор</t>
  </si>
  <si>
    <t>roze_pantera</t>
  </si>
  <si>
    <t>линзы для глаз -1,75</t>
  </si>
  <si>
    <t>маникюрный набор для девочки</t>
  </si>
  <si>
    <t>кружка локомотив</t>
  </si>
  <si>
    <t xml:space="preserve">сумка боди кросс </t>
  </si>
  <si>
    <t>мантия бакалавра</t>
  </si>
  <si>
    <t>ноутбук azerty</t>
  </si>
  <si>
    <t>фенька</t>
  </si>
  <si>
    <t>топ  с принтом</t>
  </si>
  <si>
    <t>w.sharvel kids</t>
  </si>
  <si>
    <t>сандали медицинские</t>
  </si>
  <si>
    <t>костюм классический с шортами женский</t>
  </si>
  <si>
    <t>краснополянская косметика spf</t>
  </si>
  <si>
    <t xml:space="preserve">шпильки с цветами </t>
  </si>
  <si>
    <t>armani aqua di gio</t>
  </si>
  <si>
    <t>бритвенные головки</t>
  </si>
  <si>
    <t>ресурсные карты</t>
  </si>
  <si>
    <t>levi's джинсы мужские</t>
  </si>
  <si>
    <t>морские бестии</t>
  </si>
  <si>
    <t>влажные салфетки бытовые</t>
  </si>
  <si>
    <t>сандалии для мальчиков crocs</t>
  </si>
  <si>
    <t xml:space="preserve">красивые женские футболки </t>
  </si>
  <si>
    <t xml:space="preserve">зубачистки </t>
  </si>
  <si>
    <t>21627248</t>
  </si>
  <si>
    <t>sony playstation 4 диск</t>
  </si>
  <si>
    <t>композитный гель для ногтей</t>
  </si>
  <si>
    <t>пижама для ребенка</t>
  </si>
  <si>
    <t>33320199</t>
  </si>
  <si>
    <t>зарядное samsung</t>
  </si>
  <si>
    <t>vw tiguan</t>
  </si>
  <si>
    <t>loloclo для девочек</t>
  </si>
  <si>
    <t>уголок для мебели</t>
  </si>
  <si>
    <t>ручка для пылесоса самсунг</t>
  </si>
  <si>
    <t>keratin moscow</t>
  </si>
  <si>
    <t>кроссовки мужские юничел</t>
  </si>
  <si>
    <t>морена</t>
  </si>
  <si>
    <t>тетради hatber</t>
  </si>
  <si>
    <t>поющая птичка</t>
  </si>
  <si>
    <t>халат шелковый женский на пуговицах</t>
  </si>
  <si>
    <t>оверсайз жакет</t>
  </si>
  <si>
    <t>никс подводка</t>
  </si>
  <si>
    <t>обувницы с е а</t>
  </si>
  <si>
    <t>очки joss</t>
  </si>
  <si>
    <t>кепка череп</t>
  </si>
  <si>
    <t>darling magic glow</t>
  </si>
  <si>
    <t>год на стройке</t>
  </si>
  <si>
    <t>обои раскраска</t>
  </si>
  <si>
    <t>женские летние брюки широкие трикотажные</t>
  </si>
  <si>
    <t xml:space="preserve">самокат для мальчика </t>
  </si>
  <si>
    <t>estel детский бальзам</t>
  </si>
  <si>
    <t>миникамеры</t>
  </si>
  <si>
    <t>сьемник цепи</t>
  </si>
  <si>
    <t>ковер 3 на 2</t>
  </si>
  <si>
    <t>шляпа ван пис</t>
  </si>
  <si>
    <t>глюкокард</t>
  </si>
  <si>
    <t>загадка нестареющей медузы</t>
  </si>
  <si>
    <t xml:space="preserve">пороги </t>
  </si>
  <si>
    <t>покрывала на кресла</t>
  </si>
  <si>
    <t>pro craft</t>
  </si>
  <si>
    <t>пляжные брюки мужские</t>
  </si>
  <si>
    <t>набор фломастеров и карандашей</t>
  </si>
  <si>
    <t>нашивки на сумку</t>
  </si>
  <si>
    <t>ткань с ворсом</t>
  </si>
  <si>
    <t xml:space="preserve">самогонный </t>
  </si>
  <si>
    <t>age control</t>
  </si>
  <si>
    <t>dr.finik продукты</t>
  </si>
  <si>
    <t>босоножки на танкетке женские из натуральной кожи</t>
  </si>
  <si>
    <t>гипоаллергенные тени</t>
  </si>
  <si>
    <t>blue lock</t>
  </si>
  <si>
    <t>lime платье белое</t>
  </si>
  <si>
    <t>туника стразы</t>
  </si>
  <si>
    <t>стекло защитное айфон</t>
  </si>
  <si>
    <t>долина единорогов книга</t>
  </si>
  <si>
    <t>пазлы черепашки ниндзя</t>
  </si>
  <si>
    <t>жижа для под системы</t>
  </si>
  <si>
    <t>книга с наклейками принцессы</t>
  </si>
  <si>
    <t>игрушка человек</t>
  </si>
  <si>
    <t>сковорода tefal 24</t>
  </si>
  <si>
    <t>контейнер для нарезки</t>
  </si>
  <si>
    <t>дифузор для кальяна</t>
  </si>
  <si>
    <t>shadowfiend</t>
  </si>
  <si>
    <t>пожарная машина конструкторы</t>
  </si>
  <si>
    <t>поликарбонат лист</t>
  </si>
  <si>
    <t>литьё</t>
  </si>
  <si>
    <t>легенсы белые</t>
  </si>
  <si>
    <t>ивар</t>
  </si>
  <si>
    <t>короткие легенцы</t>
  </si>
  <si>
    <t>76483504</t>
  </si>
  <si>
    <t>красители для крема</t>
  </si>
  <si>
    <t>насадка на ниблер</t>
  </si>
  <si>
    <t>ультрафиолетовая лампа бытовая техника</t>
  </si>
  <si>
    <t>жижа с мятой</t>
  </si>
  <si>
    <t>33647071</t>
  </si>
  <si>
    <t xml:space="preserve">адаптер переходник </t>
  </si>
  <si>
    <t>лаки для девочек</t>
  </si>
  <si>
    <t>мужские ролики</t>
  </si>
  <si>
    <t xml:space="preserve">smoant pasito 2 </t>
  </si>
  <si>
    <t>хоттей</t>
  </si>
  <si>
    <t>farres подводка</t>
  </si>
  <si>
    <t>33763107</t>
  </si>
  <si>
    <t>ночная рубашка длинная</t>
  </si>
  <si>
    <t xml:space="preserve">спортивная сумка маленькая </t>
  </si>
  <si>
    <t xml:space="preserve">палатка  </t>
  </si>
  <si>
    <t xml:space="preserve">переноска для </t>
  </si>
  <si>
    <t>для удаления травы</t>
  </si>
  <si>
    <t>ткань прада</t>
  </si>
  <si>
    <t>пена для брить</t>
  </si>
  <si>
    <t>кольца на фаланги серебро</t>
  </si>
  <si>
    <t>автоматический карандаш для рисования</t>
  </si>
  <si>
    <t>держатель для банковских карт</t>
  </si>
  <si>
    <t>урбеч кешью и кокос</t>
  </si>
  <si>
    <t xml:space="preserve"> стич</t>
  </si>
  <si>
    <t xml:space="preserve">подростковое платье </t>
  </si>
  <si>
    <t>обувь с закрытой пяткой</t>
  </si>
  <si>
    <t>solgar zinc</t>
  </si>
  <si>
    <t xml:space="preserve">ошейник от блох и клещей для собак </t>
  </si>
  <si>
    <t xml:space="preserve">кофта женская вязаная </t>
  </si>
  <si>
    <t>брелок на ключи мерседес</t>
  </si>
  <si>
    <t>круг медицинский</t>
  </si>
  <si>
    <t>olso одежда женский</t>
  </si>
  <si>
    <t>кофта с капюшоном мужская nike</t>
  </si>
  <si>
    <t xml:space="preserve">fa дезодорант </t>
  </si>
  <si>
    <t>18614671</t>
  </si>
  <si>
    <t>худи на пуговицах</t>
  </si>
  <si>
    <t>костюм для мальчика деловой</t>
  </si>
  <si>
    <t>archer ax55</t>
  </si>
  <si>
    <t>масло для волос nexxt</t>
  </si>
  <si>
    <t>держатель для балдахин</t>
  </si>
  <si>
    <t>plareceta</t>
  </si>
  <si>
    <t>коричневый топик</t>
  </si>
  <si>
    <t>игрушки доя песочницы</t>
  </si>
  <si>
    <t>костюм женский  офис</t>
  </si>
  <si>
    <t>чехол а</t>
  </si>
  <si>
    <t>слайдер фрукты</t>
  </si>
  <si>
    <t>whamisa красота</t>
  </si>
  <si>
    <t xml:space="preserve">музыкальная машинка </t>
  </si>
  <si>
    <t>средство для ухода за пятками</t>
  </si>
  <si>
    <t>защитное стекло для redmi 9t</t>
  </si>
  <si>
    <t>тетрадь английский</t>
  </si>
  <si>
    <t>нагоски</t>
  </si>
  <si>
    <t>полотенце бирюзовое</t>
  </si>
  <si>
    <t>чехол на фотоаппарат canon</t>
  </si>
  <si>
    <t>шорты мужские champion</t>
  </si>
  <si>
    <t xml:space="preserve">лампа луна </t>
  </si>
  <si>
    <t>лианы искуственные</t>
  </si>
  <si>
    <t>кукольные ресницы</t>
  </si>
  <si>
    <t>легенды спортивные</t>
  </si>
  <si>
    <t>крючек в ванную</t>
  </si>
  <si>
    <t>гостовский продукт</t>
  </si>
  <si>
    <t>medplanta</t>
  </si>
  <si>
    <t>шапка и снуд на мальчика</t>
  </si>
  <si>
    <t>зеркола</t>
  </si>
  <si>
    <t>свинка пеппа набор</t>
  </si>
  <si>
    <t xml:space="preserve">сексигрушки </t>
  </si>
  <si>
    <t xml:space="preserve">коала </t>
  </si>
  <si>
    <t>купальники слитные с чашечками для пляжа</t>
  </si>
  <si>
    <t xml:space="preserve">для капкейков </t>
  </si>
  <si>
    <t>общие тетради 98 листов</t>
  </si>
  <si>
    <t xml:space="preserve">начинающий водитель </t>
  </si>
  <si>
    <t>бейсболка спецназ</t>
  </si>
  <si>
    <t>восточные брюки</t>
  </si>
  <si>
    <t>prof</t>
  </si>
  <si>
    <t>коаб</t>
  </si>
  <si>
    <t xml:space="preserve">корзинка для цветов </t>
  </si>
  <si>
    <t>мягкие игрушки котик</t>
  </si>
  <si>
    <t>педикюр аппарат</t>
  </si>
  <si>
    <t>deep cool</t>
  </si>
  <si>
    <t>beisdanna</t>
  </si>
  <si>
    <t>гель лак блёстки</t>
  </si>
  <si>
    <t>стекляный шар</t>
  </si>
  <si>
    <t>часы работы пункта выдачи</t>
  </si>
  <si>
    <t>короткие куртки женские</t>
  </si>
  <si>
    <t>набор гуаши</t>
  </si>
  <si>
    <t>автовизитка металлическая</t>
  </si>
  <si>
    <t xml:space="preserve">с рождением дочки </t>
  </si>
  <si>
    <t>profit велосипедки</t>
  </si>
  <si>
    <t>рубашки для мужчин лен</t>
  </si>
  <si>
    <t>банка для специй на рейлинг</t>
  </si>
  <si>
    <t>уто</t>
  </si>
  <si>
    <t>21612989</t>
  </si>
  <si>
    <t>totti шапка головные уборы</t>
  </si>
  <si>
    <t>спортивный костюм для девочки на лето</t>
  </si>
  <si>
    <t>сиденье на раму</t>
  </si>
  <si>
    <t>стена для фото</t>
  </si>
  <si>
    <t xml:space="preserve">наклейки надписей </t>
  </si>
  <si>
    <t xml:space="preserve">купить кепку </t>
  </si>
  <si>
    <t>70109860</t>
  </si>
  <si>
    <t>футболка принтом</t>
  </si>
  <si>
    <t>сепочка серебро</t>
  </si>
  <si>
    <t>35570425</t>
  </si>
  <si>
    <t>умница бормоталки</t>
  </si>
  <si>
    <t>книга исповедь неполноценного человека</t>
  </si>
  <si>
    <t>ресницы енигма</t>
  </si>
  <si>
    <t xml:space="preserve">вещи для собак </t>
  </si>
  <si>
    <t>скатерть 300 на 150</t>
  </si>
  <si>
    <t xml:space="preserve">стемпинг граффити </t>
  </si>
  <si>
    <t>стельки прозрачные</t>
  </si>
  <si>
    <t>моби шкаф</t>
  </si>
  <si>
    <t>сетка для раковины черная</t>
  </si>
  <si>
    <t>шкафчик кухонный</t>
  </si>
  <si>
    <t>кушон косметика корейская</t>
  </si>
  <si>
    <t>милка шоколадная паста</t>
  </si>
  <si>
    <t>arko гель для бритья</t>
  </si>
  <si>
    <t>soda маска</t>
  </si>
  <si>
    <t>маркеры для каллиграфии</t>
  </si>
  <si>
    <t>лапка кролика</t>
  </si>
  <si>
    <t>lamel карандаш для губ 410</t>
  </si>
  <si>
    <t>стекло редми ноут 8 про</t>
  </si>
  <si>
    <t xml:space="preserve">шторы жалюзи </t>
  </si>
  <si>
    <t xml:space="preserve">памперсы премиум </t>
  </si>
  <si>
    <t>ручкм</t>
  </si>
  <si>
    <t>ремень трикотажный</t>
  </si>
  <si>
    <t>large store</t>
  </si>
  <si>
    <t>айпорцы</t>
  </si>
  <si>
    <t>lumene праймер</t>
  </si>
  <si>
    <t>арахисовая паста nattys</t>
  </si>
  <si>
    <t>кликеры</t>
  </si>
  <si>
    <t>история дизайна книга</t>
  </si>
  <si>
    <t>40010122</t>
  </si>
  <si>
    <t>складные столы</t>
  </si>
  <si>
    <t>сумка к коляске</t>
  </si>
  <si>
    <t>технопарк lada</t>
  </si>
  <si>
    <t>большая расскраска</t>
  </si>
  <si>
    <t>mx-5</t>
  </si>
  <si>
    <t xml:space="preserve">mur mur духи </t>
  </si>
  <si>
    <t>koton футболки мужские</t>
  </si>
  <si>
    <t>подставка под кастрюлю</t>
  </si>
  <si>
    <t>66895704</t>
  </si>
  <si>
    <t>брюки со стрелками мужские</t>
  </si>
  <si>
    <t>брызговики форд фокус</t>
  </si>
  <si>
    <t xml:space="preserve">кавитация </t>
  </si>
  <si>
    <t>спирт 1 литр</t>
  </si>
  <si>
    <t>мусульманские подарки тетрадь</t>
  </si>
  <si>
    <t>роскошное платье женское</t>
  </si>
  <si>
    <t>маска полиэтиленовая</t>
  </si>
  <si>
    <t xml:space="preserve">бабочки на торт </t>
  </si>
  <si>
    <t>пряжа в бабинах</t>
  </si>
  <si>
    <t>76348349</t>
  </si>
  <si>
    <t>6ix9ine</t>
  </si>
  <si>
    <t>книги спорт</t>
  </si>
  <si>
    <t>35506718</t>
  </si>
  <si>
    <t>наклейки в комнату</t>
  </si>
  <si>
    <t>чехол m 12</t>
  </si>
  <si>
    <t>пижамы комплект</t>
  </si>
  <si>
    <t>пинцет staleks для бровей</t>
  </si>
  <si>
    <t>ян ларри необыкновенные приключения карика и вали</t>
  </si>
  <si>
    <t>30517599</t>
  </si>
  <si>
    <t>тсл</t>
  </si>
  <si>
    <t>объемные цифры</t>
  </si>
  <si>
    <t>сумка женская весна лето</t>
  </si>
  <si>
    <t>lost сериал</t>
  </si>
  <si>
    <t xml:space="preserve">джогеры летние женские </t>
  </si>
  <si>
    <t>goodnight постельное белье</t>
  </si>
  <si>
    <t>ленин книги</t>
  </si>
  <si>
    <t>набор для начинающего мастера маникюра</t>
  </si>
  <si>
    <t>ёмоё</t>
  </si>
  <si>
    <t>термомозаика для детей набор</t>
  </si>
  <si>
    <t>сумки тактические</t>
  </si>
  <si>
    <t>vita cotton coco</t>
  </si>
  <si>
    <t>67568517</t>
  </si>
  <si>
    <t>велотренажер горизонтальный</t>
  </si>
  <si>
    <t>сумка с рисунком женская</t>
  </si>
  <si>
    <t>32210518</t>
  </si>
  <si>
    <t>монтаж фидер</t>
  </si>
  <si>
    <t>столик из эпоксидной смолы</t>
  </si>
  <si>
    <t xml:space="preserve">кеды guess </t>
  </si>
  <si>
    <t xml:space="preserve">чайрон </t>
  </si>
  <si>
    <t xml:space="preserve">джилет фьюжен </t>
  </si>
  <si>
    <t>александрина</t>
  </si>
  <si>
    <t xml:space="preserve"> 30305303</t>
  </si>
  <si>
    <t>шрус ваз 2110</t>
  </si>
  <si>
    <t xml:space="preserve">чехол на поко м3 </t>
  </si>
  <si>
    <t>полотенце банное лен</t>
  </si>
  <si>
    <t>анаболик</t>
  </si>
  <si>
    <t>hirsch</t>
  </si>
  <si>
    <t>стопдемодекс</t>
  </si>
  <si>
    <t>мужские кюлоты</t>
  </si>
  <si>
    <t xml:space="preserve">гель для стирки антибак </t>
  </si>
  <si>
    <t>полемор</t>
  </si>
  <si>
    <t>книга 18</t>
  </si>
  <si>
    <t>e6000</t>
  </si>
  <si>
    <t>стикер для одежды</t>
  </si>
  <si>
    <t>эклипс с вишней</t>
  </si>
  <si>
    <t>rudra</t>
  </si>
  <si>
    <t>замочек карабин</t>
  </si>
  <si>
    <t>тэги декоративные</t>
  </si>
  <si>
    <t>футболка поло для малышей</t>
  </si>
  <si>
    <t>жидкий ботокс</t>
  </si>
  <si>
    <t xml:space="preserve">concept оттеночный </t>
  </si>
  <si>
    <t>платье с жемчужными бретелями</t>
  </si>
  <si>
    <t>пенал узкий</t>
  </si>
  <si>
    <t>ноутбук диагональ 17</t>
  </si>
  <si>
    <t xml:space="preserve"> летние платья</t>
  </si>
  <si>
    <t>рейчел мид</t>
  </si>
  <si>
    <t>63920639</t>
  </si>
  <si>
    <t>ветровкс</t>
  </si>
  <si>
    <t>платье белое для венчания</t>
  </si>
  <si>
    <t>чехлы на самсунг а01</t>
  </si>
  <si>
    <t>футболка с цветочками</t>
  </si>
  <si>
    <t>табак must have</t>
  </si>
  <si>
    <t xml:space="preserve">рюкзак для кота </t>
  </si>
  <si>
    <t>косметическая вода после шугаринга</t>
  </si>
  <si>
    <t>52228356</t>
  </si>
  <si>
    <t>помада сода</t>
  </si>
  <si>
    <t>кофта без рукавов мужская</t>
  </si>
  <si>
    <t>pepe jeans шорты мужские</t>
  </si>
  <si>
    <t>септима дезинфектор воздуха и поверхностей</t>
  </si>
  <si>
    <t>придверный ковер</t>
  </si>
  <si>
    <t>топ и трусы комплект</t>
  </si>
  <si>
    <t>туалетная вода love</t>
  </si>
  <si>
    <t>aravialaboratories</t>
  </si>
  <si>
    <t>прокладки урологические для женщин тена</t>
  </si>
  <si>
    <t>кардиганы женские с поясом</t>
  </si>
  <si>
    <t>масло для волос ликато</t>
  </si>
  <si>
    <t>женские часы касио</t>
  </si>
  <si>
    <t>mr. green</t>
  </si>
  <si>
    <t>шаркан</t>
  </si>
  <si>
    <t>босоножки женские турецкие</t>
  </si>
  <si>
    <t>volik.</t>
  </si>
  <si>
    <t xml:space="preserve">куртки летние </t>
  </si>
  <si>
    <t>тубус для удочки</t>
  </si>
  <si>
    <t>wayscar</t>
  </si>
  <si>
    <t>стекло на хонор 30i</t>
  </si>
  <si>
    <t>коробка для винной церемонии</t>
  </si>
  <si>
    <t>матрац интекс</t>
  </si>
  <si>
    <t>объемные украшения для ногтей</t>
  </si>
  <si>
    <t>короткая футболка с пуговицами</t>
  </si>
  <si>
    <t>качай тело</t>
  </si>
  <si>
    <t>набор для обесцвечивания волос</t>
  </si>
  <si>
    <t xml:space="preserve">брюки хаки </t>
  </si>
  <si>
    <t>26939114</t>
  </si>
  <si>
    <t xml:space="preserve">калонка. </t>
  </si>
  <si>
    <t>конструкторы деревянный</t>
  </si>
  <si>
    <t>вилки маленькие</t>
  </si>
  <si>
    <t xml:space="preserve">браслет от насекомых </t>
  </si>
  <si>
    <t>перфоратор bort</t>
  </si>
  <si>
    <t>комплексные работы иду в 3 класс</t>
  </si>
  <si>
    <t>вешалка для белья на балкон</t>
  </si>
  <si>
    <t>гараж деревянный</t>
  </si>
  <si>
    <t>love republic топ белый</t>
  </si>
  <si>
    <t>купальник женский раздельный утягивающий</t>
  </si>
  <si>
    <t>vivento брюки</t>
  </si>
  <si>
    <t>порошок чайка 9 кг</t>
  </si>
  <si>
    <t>химона</t>
  </si>
  <si>
    <t>елизар моющее средство</t>
  </si>
  <si>
    <t>ножницы детские для школы</t>
  </si>
  <si>
    <t>жидкая цветная подводка</t>
  </si>
  <si>
    <t xml:space="preserve">футболки для мужчин твоё </t>
  </si>
  <si>
    <t>тейп для либры</t>
  </si>
  <si>
    <t>браслет от укачивания гсв</t>
  </si>
  <si>
    <t>giardino club кресло</t>
  </si>
  <si>
    <t>кобра крем</t>
  </si>
  <si>
    <t>комплект табуретов</t>
  </si>
  <si>
    <t>зонт с динозаврами</t>
  </si>
  <si>
    <t xml:space="preserve">сланцы женские adidas </t>
  </si>
  <si>
    <t>инструменты для пасечников</t>
  </si>
  <si>
    <t>силиконовая тесьма</t>
  </si>
  <si>
    <t>импровизация кружки</t>
  </si>
  <si>
    <t>трусы слоник мужские</t>
  </si>
  <si>
    <t>карты блэкпинк</t>
  </si>
  <si>
    <t>покрывало турция 240 на 260</t>
  </si>
  <si>
    <t>буферы</t>
  </si>
  <si>
    <t>полотенце после душа</t>
  </si>
  <si>
    <t>изотоник в таблетках</t>
  </si>
  <si>
    <t>шампунь и гель</t>
  </si>
  <si>
    <t>бальзам агафьи</t>
  </si>
  <si>
    <t>брелок сигнализации шерхан</t>
  </si>
  <si>
    <t>скраб для тела sammy beauty</t>
  </si>
  <si>
    <t>контейнер для гуаши</t>
  </si>
  <si>
    <t>фаулз волхв</t>
  </si>
  <si>
    <t>шелковая резинка тонкая</t>
  </si>
  <si>
    <t>внешний корпус 3.5</t>
  </si>
  <si>
    <t>наборы рыбака</t>
  </si>
  <si>
    <t>bt колонка</t>
  </si>
  <si>
    <t>краска титан</t>
  </si>
  <si>
    <t>комбез шорты</t>
  </si>
  <si>
    <t>поло мужское с коротким рукавом</t>
  </si>
  <si>
    <t>кулон полумесяц серебро</t>
  </si>
  <si>
    <t>стеральный порошок</t>
  </si>
  <si>
    <t xml:space="preserve">четки мусульманские </t>
  </si>
  <si>
    <t>evo крем для рук</t>
  </si>
  <si>
    <t>спицы для вязания адди</t>
  </si>
  <si>
    <t>курточка для мальчика</t>
  </si>
  <si>
    <t>бюст из гипса</t>
  </si>
  <si>
    <t xml:space="preserve">kraft </t>
  </si>
  <si>
    <t>dentalux</t>
  </si>
  <si>
    <t>основа для пилок</t>
  </si>
  <si>
    <t>плед скандинавский</t>
  </si>
  <si>
    <t xml:space="preserve">футболка красная мужская </t>
  </si>
  <si>
    <t>lador ночная сыворотка</t>
  </si>
  <si>
    <t>брюки летние короткие</t>
  </si>
  <si>
    <t xml:space="preserve">чайка по имени </t>
  </si>
  <si>
    <t>витамины группы в солгар</t>
  </si>
  <si>
    <t>резинки для плетения браслетов набор</t>
  </si>
  <si>
    <t>бдсм качели</t>
  </si>
  <si>
    <t>сумка детская для танцев</t>
  </si>
  <si>
    <t>чехлы skoda rapid</t>
  </si>
  <si>
    <t>обувь подио</t>
  </si>
  <si>
    <t>алоэ для лица гель</t>
  </si>
  <si>
    <t>слипоны леопард</t>
  </si>
  <si>
    <t>для арки</t>
  </si>
  <si>
    <t>йог</t>
  </si>
  <si>
    <t xml:space="preserve">кольца наборы </t>
  </si>
  <si>
    <t>очки квадратные солнцезащитные</t>
  </si>
  <si>
    <t>vichi spf</t>
  </si>
  <si>
    <t>батончики сосо</t>
  </si>
  <si>
    <t>замок зажигания мото</t>
  </si>
  <si>
    <t xml:space="preserve">литература 7 класс </t>
  </si>
  <si>
    <t>доска для табака</t>
  </si>
  <si>
    <t>махровые полотенце</t>
  </si>
  <si>
    <t>кольцо в виде рук</t>
  </si>
  <si>
    <t>пляжный столик</t>
  </si>
  <si>
    <t>футболка play boy</t>
  </si>
  <si>
    <t xml:space="preserve">свободный топ </t>
  </si>
  <si>
    <t>футболки для женщин sela</t>
  </si>
  <si>
    <t>постельное бельё три кота</t>
  </si>
  <si>
    <t>luxcollagen</t>
  </si>
  <si>
    <t>маскотте обувь</t>
  </si>
  <si>
    <t>жилет черный мужской</t>
  </si>
  <si>
    <t>емкости для жидкости</t>
  </si>
  <si>
    <t xml:space="preserve">daeng gi meo ri </t>
  </si>
  <si>
    <t>кулинарное вино</t>
  </si>
  <si>
    <t>аккумулятор для</t>
  </si>
  <si>
    <t>магнитола ниссан кашкай</t>
  </si>
  <si>
    <t>tassimo капсула многоразовая</t>
  </si>
  <si>
    <t>deco ногти</t>
  </si>
  <si>
    <t>fixmark</t>
  </si>
  <si>
    <t>ткань шторы блэкаут</t>
  </si>
  <si>
    <t>каль</t>
  </si>
  <si>
    <t>запонки для мужчин серебро</t>
  </si>
  <si>
    <t>блуза для полных</t>
  </si>
  <si>
    <t>перчатки с подсветкой</t>
  </si>
  <si>
    <t>elpaza maldives</t>
  </si>
  <si>
    <t>redmond выпрямитель волос</t>
  </si>
  <si>
    <t>belux</t>
  </si>
  <si>
    <t>гель для умывания проблемной кожи</t>
  </si>
  <si>
    <t>чехол на джостик</t>
  </si>
  <si>
    <t>манга bleach</t>
  </si>
  <si>
    <t>матрас 60*120</t>
  </si>
  <si>
    <t>kanda</t>
  </si>
  <si>
    <t>подвески для детей милые</t>
  </si>
  <si>
    <t>нейтрализатор ремувера</t>
  </si>
  <si>
    <t>набор слепок</t>
  </si>
  <si>
    <t>телефон xiaomi redmi note 7</t>
  </si>
  <si>
    <t>42188124</t>
  </si>
  <si>
    <t>твое кюлоты</t>
  </si>
  <si>
    <t>19939460</t>
  </si>
  <si>
    <t>tm sisters гель-лак</t>
  </si>
  <si>
    <t>штора ванная</t>
  </si>
  <si>
    <t>открытые плечи топ</t>
  </si>
  <si>
    <t>разделительные бусины</t>
  </si>
  <si>
    <t>чехол на айфон 13 аниме</t>
  </si>
  <si>
    <t xml:space="preserve">перчатки тонкие </t>
  </si>
  <si>
    <t>плиссированные брюки-юбка</t>
  </si>
  <si>
    <t>зонт  автомат</t>
  </si>
  <si>
    <t>тампоны с аппликатором ob</t>
  </si>
  <si>
    <t>джинсовая куртка женская на молнии</t>
  </si>
  <si>
    <t>кашпо кокосовое</t>
  </si>
  <si>
    <t>poco m4 pro 5g смартфон</t>
  </si>
  <si>
    <t>mezzatorre одежда женский</t>
  </si>
  <si>
    <t>тесты для детей 3-4</t>
  </si>
  <si>
    <t>venoteks чулки</t>
  </si>
  <si>
    <t>sos от прыщей</t>
  </si>
  <si>
    <t xml:space="preserve">футболка женская салатовая </t>
  </si>
  <si>
    <t>защитное стекло на infinix hot 11</t>
  </si>
  <si>
    <t>люстра лапландия</t>
  </si>
  <si>
    <t>переноска на колесиках</t>
  </si>
  <si>
    <t>гуашь для школы</t>
  </si>
  <si>
    <t>набор для грима</t>
  </si>
  <si>
    <t>шоколад бебифокс</t>
  </si>
  <si>
    <t>hyseac</t>
  </si>
  <si>
    <t>кеды классика</t>
  </si>
  <si>
    <t xml:space="preserve">супер герои </t>
  </si>
  <si>
    <t xml:space="preserve">моя прелесть </t>
  </si>
  <si>
    <t>велики для девочки 6 лет</t>
  </si>
  <si>
    <t>48939747</t>
  </si>
  <si>
    <t>фреш стакан</t>
  </si>
  <si>
    <t>плед cleo</t>
  </si>
  <si>
    <t>детская муслиновая одежда</t>
  </si>
  <si>
    <t>трепет сердца</t>
  </si>
  <si>
    <t>ollilook одежда женский</t>
  </si>
  <si>
    <t>жалюзи из дерева</t>
  </si>
  <si>
    <t>повязка для волос спорт</t>
  </si>
  <si>
    <t>кисти релуи</t>
  </si>
  <si>
    <t>штаны в черно белую полоску</t>
  </si>
  <si>
    <t>бюстгальтер с блестящими лямками</t>
  </si>
  <si>
    <t>86065924</t>
  </si>
  <si>
    <t>bronsun 3</t>
  </si>
  <si>
    <t>поделка из бисера</t>
  </si>
  <si>
    <t xml:space="preserve">альба сыворотка </t>
  </si>
  <si>
    <t>66853361</t>
  </si>
  <si>
    <t>туфли для танцев черные</t>
  </si>
  <si>
    <t>панаса</t>
  </si>
  <si>
    <t>36417846</t>
  </si>
  <si>
    <t xml:space="preserve"> термозащита</t>
  </si>
  <si>
    <t>оратор</t>
  </si>
  <si>
    <t xml:space="preserve">поко м4 про </t>
  </si>
  <si>
    <t>игрушки для собак пуллер</t>
  </si>
  <si>
    <t>тройник для рыбалки</t>
  </si>
  <si>
    <t>83776468</t>
  </si>
  <si>
    <t>зейтун восточные</t>
  </si>
  <si>
    <t>жакет женский оджи</t>
  </si>
  <si>
    <t>xr iphone case</t>
  </si>
  <si>
    <t>форма для шоколада лего</t>
  </si>
  <si>
    <t>утюг панасоник</t>
  </si>
  <si>
    <t>накладки на пороги солярис</t>
  </si>
  <si>
    <t>летний костюм малышу</t>
  </si>
  <si>
    <t>рюкзак органайзер</t>
  </si>
  <si>
    <t>подставка для половников</t>
  </si>
  <si>
    <t>72563456</t>
  </si>
  <si>
    <t>вентилятор для айфона</t>
  </si>
  <si>
    <t xml:space="preserve">нил шустерман </t>
  </si>
  <si>
    <t xml:space="preserve">е27 </t>
  </si>
  <si>
    <t>самсунг м12 стекло</t>
  </si>
  <si>
    <t xml:space="preserve">солевой дезодорант </t>
  </si>
  <si>
    <t>женская футболка gap</t>
  </si>
  <si>
    <t>книжка раскраска водой</t>
  </si>
  <si>
    <t>labro</t>
  </si>
  <si>
    <t>lorpen</t>
  </si>
  <si>
    <t xml:space="preserve">черный зонт </t>
  </si>
  <si>
    <t>джиббится</t>
  </si>
  <si>
    <t>футболка мужская светящаяся</t>
  </si>
  <si>
    <t>grasiana</t>
  </si>
  <si>
    <t>модные летние платья 2021</t>
  </si>
  <si>
    <t>нитки dor tak</t>
  </si>
  <si>
    <t>крушка в виде фигуры</t>
  </si>
  <si>
    <t xml:space="preserve">эрин хантер </t>
  </si>
  <si>
    <t>geforce 1050 ti</t>
  </si>
  <si>
    <t>трусы южный парк</t>
  </si>
  <si>
    <t>лисичка со скалочкой</t>
  </si>
  <si>
    <t>белая ворона ювелирные изделия</t>
  </si>
  <si>
    <t>подростковые спортивные штаны</t>
  </si>
  <si>
    <t>автомобили ссср</t>
  </si>
  <si>
    <t>samsung galaxy j6 чехол на</t>
  </si>
  <si>
    <t>командирские</t>
  </si>
  <si>
    <t>кроссовки детские асикс</t>
  </si>
  <si>
    <t>подушка декоративная зеленая</t>
  </si>
  <si>
    <t>гороскоп любви презервативы</t>
  </si>
  <si>
    <t>аналоги лего</t>
  </si>
  <si>
    <t>74036571</t>
  </si>
  <si>
    <t>гофре прикорневое</t>
  </si>
  <si>
    <t>палочки для эпиляции</t>
  </si>
  <si>
    <t>сладкий соус чили для курицы</t>
  </si>
  <si>
    <t>книга роксолана</t>
  </si>
  <si>
    <t xml:space="preserve">расширительный бак </t>
  </si>
  <si>
    <t>подгузники в бассейн</t>
  </si>
  <si>
    <t>ведро автомобильное</t>
  </si>
  <si>
    <t xml:space="preserve">сумки маленькие с цепочкой </t>
  </si>
  <si>
    <t>костюм с шортами белый</t>
  </si>
  <si>
    <t>ivera одежда женский</t>
  </si>
  <si>
    <t>мышка на компьютер</t>
  </si>
  <si>
    <t xml:space="preserve">папка дело </t>
  </si>
  <si>
    <t>футболка боец баки</t>
  </si>
  <si>
    <t>кеды женские 34 размер</t>
  </si>
  <si>
    <t xml:space="preserve">набор для путешествия </t>
  </si>
  <si>
    <t>брюки спортивные для женщин</t>
  </si>
  <si>
    <t>тент солнцезащитный</t>
  </si>
  <si>
    <t>слитные купальники для женщин на лето</t>
  </si>
  <si>
    <t>фитоспорин-м</t>
  </si>
  <si>
    <t xml:space="preserve">vitamin </t>
  </si>
  <si>
    <t>мягкие игрушки лягушки</t>
  </si>
  <si>
    <t>аксессуары на стол</t>
  </si>
  <si>
    <t>номер телефона на машину</t>
  </si>
  <si>
    <t>крем ночной для лица возрастной</t>
  </si>
  <si>
    <t>9710820</t>
  </si>
  <si>
    <t>скетчбук 60 листов</t>
  </si>
  <si>
    <t>34939747</t>
  </si>
  <si>
    <t>ваза в виде сердца</t>
  </si>
  <si>
    <t>кофта на молнии серая женская</t>
  </si>
  <si>
    <t>бизорюк масло</t>
  </si>
  <si>
    <t>книга ислам</t>
  </si>
  <si>
    <t>кожаное платье женское</t>
  </si>
  <si>
    <t>gipfel modern</t>
  </si>
  <si>
    <t xml:space="preserve">шлёпки для мальчика </t>
  </si>
  <si>
    <t>69562061</t>
  </si>
  <si>
    <t>вафельницв</t>
  </si>
  <si>
    <t>футболка ecocot</t>
  </si>
  <si>
    <t>зарядка для iphone type c</t>
  </si>
  <si>
    <t>дачи milk</t>
  </si>
  <si>
    <t>mark lure</t>
  </si>
  <si>
    <t>кран 1 дюйм</t>
  </si>
  <si>
    <t>59271198</t>
  </si>
  <si>
    <t>бандана двухцветная</t>
  </si>
  <si>
    <t>джинсы широкие для детей</t>
  </si>
  <si>
    <t>шорты леггинсы женские</t>
  </si>
  <si>
    <t>ярмина</t>
  </si>
  <si>
    <t>конд</t>
  </si>
  <si>
    <t>универсальная вешалка</t>
  </si>
  <si>
    <t>луч канцелярские товары</t>
  </si>
  <si>
    <t>монокуляры veber</t>
  </si>
  <si>
    <t>детская вилка и ложка</t>
  </si>
  <si>
    <t>кепка синий трактор</t>
  </si>
  <si>
    <t xml:space="preserve">romantic </t>
  </si>
  <si>
    <t>крем premium</t>
  </si>
  <si>
    <t>лосины befree</t>
  </si>
  <si>
    <t>адаптер usb bluetooth</t>
  </si>
  <si>
    <t>king boots</t>
  </si>
  <si>
    <t>philips лампа автомобильная</t>
  </si>
  <si>
    <t xml:space="preserve">масло пачули </t>
  </si>
  <si>
    <t xml:space="preserve">okapi </t>
  </si>
  <si>
    <t>наталия сухинина</t>
  </si>
  <si>
    <t>holycorn</t>
  </si>
  <si>
    <t>сэнсей</t>
  </si>
  <si>
    <t>пушистый чехол на телефон</t>
  </si>
  <si>
    <t>тик-так мыло</t>
  </si>
  <si>
    <t>42477135</t>
  </si>
  <si>
    <t>подарок для директора</t>
  </si>
  <si>
    <t>шетка для брекетов</t>
  </si>
  <si>
    <t>ножи из кс</t>
  </si>
  <si>
    <t>леска триммера</t>
  </si>
  <si>
    <t>фаллоимитаторы 1</t>
  </si>
  <si>
    <t>ручки чёрные гелевые</t>
  </si>
  <si>
    <t>71218001</t>
  </si>
  <si>
    <t>сарафан летний на запах</t>
  </si>
  <si>
    <t>felis</t>
  </si>
  <si>
    <t>bourjois cc</t>
  </si>
  <si>
    <t>тапанер</t>
  </si>
  <si>
    <t>нарядное шифоновое платье</t>
  </si>
  <si>
    <t>sony mdr-ex15ap</t>
  </si>
  <si>
    <t>настенный светильник для ванны</t>
  </si>
  <si>
    <t>крем для ног neutrogena</t>
  </si>
  <si>
    <t>робот пылесос для ковров</t>
  </si>
  <si>
    <t>крем для век от морщин корея</t>
  </si>
  <si>
    <t>сода крымская</t>
  </si>
  <si>
    <t>36580570</t>
  </si>
  <si>
    <t>короб для хранения вещей в шкафу</t>
  </si>
  <si>
    <t>редми 9с стекло</t>
  </si>
  <si>
    <t>сделай себя сам книга</t>
  </si>
  <si>
    <t>метлицкая книги новинки</t>
  </si>
  <si>
    <t>браслеты черные</t>
  </si>
  <si>
    <t>vivienne sab</t>
  </si>
  <si>
    <t xml:space="preserve"> iphone xr</t>
  </si>
  <si>
    <t xml:space="preserve">андреевский флаг </t>
  </si>
  <si>
    <t>декстро4</t>
  </si>
  <si>
    <t>arduino mega</t>
  </si>
  <si>
    <t>подушка доя стула</t>
  </si>
  <si>
    <t>yung 96</t>
  </si>
  <si>
    <t>малышка мю</t>
  </si>
  <si>
    <t>дозаторы круп</t>
  </si>
  <si>
    <t>кеды белые женские на липучках</t>
  </si>
  <si>
    <t>комплект серьги и подвеска</t>
  </si>
  <si>
    <t>книжная карта</t>
  </si>
  <si>
    <t>надстройка</t>
  </si>
  <si>
    <t>chefs choice</t>
  </si>
  <si>
    <t>83308066</t>
  </si>
  <si>
    <t>энциклопедия хорошего поведения</t>
  </si>
  <si>
    <t>62177091</t>
  </si>
  <si>
    <t>72819157</t>
  </si>
  <si>
    <t>набор для первоклассника 37 предметов</t>
  </si>
  <si>
    <t>цепочка на шею под золото</t>
  </si>
  <si>
    <t>купальник детский для девочки с юбкой</t>
  </si>
  <si>
    <t>bono4ka</t>
  </si>
  <si>
    <t>чехол на redmi not 11</t>
  </si>
  <si>
    <t>одежда для беременных штаны</t>
  </si>
  <si>
    <t>защита запястья для роликов</t>
  </si>
  <si>
    <t>джинсовая куртка futurino</t>
  </si>
  <si>
    <t>брелок белка</t>
  </si>
  <si>
    <t>егэ биология 2023</t>
  </si>
  <si>
    <t>мамло</t>
  </si>
  <si>
    <t>massil</t>
  </si>
  <si>
    <t>galaxy tab a7 чехол</t>
  </si>
  <si>
    <t>туалетная вода мужская версачи</t>
  </si>
  <si>
    <t>складная кисть</t>
  </si>
  <si>
    <t>сундук для конвертов</t>
  </si>
  <si>
    <t>футболка с американским флагом</t>
  </si>
  <si>
    <t>барсетка мужская пума</t>
  </si>
  <si>
    <t>oven baked</t>
  </si>
  <si>
    <t>мужская одежда лен</t>
  </si>
  <si>
    <t>топпер для матраса 160</t>
  </si>
  <si>
    <t>домкрат гидравлический подкатной</t>
  </si>
  <si>
    <t>футляр под цепочку</t>
  </si>
  <si>
    <t>vezze сумка</t>
  </si>
  <si>
    <t>the baby in yellow</t>
  </si>
  <si>
    <t>ваза статуэтка</t>
  </si>
  <si>
    <t>панель дсп</t>
  </si>
  <si>
    <t>брюки oodji мужские</t>
  </si>
  <si>
    <t xml:space="preserve">держалка для телефона </t>
  </si>
  <si>
    <t>многоразовая раскраска для малышей</t>
  </si>
  <si>
    <t>коврики на ваз 2112</t>
  </si>
  <si>
    <t>органайзер для карандашей деревянный</t>
  </si>
  <si>
    <t>боинг 737</t>
  </si>
  <si>
    <t>тени metal hype</t>
  </si>
  <si>
    <t xml:space="preserve">кендама </t>
  </si>
  <si>
    <t>тоета</t>
  </si>
  <si>
    <t>48228124</t>
  </si>
  <si>
    <t xml:space="preserve">детские стульчики </t>
  </si>
  <si>
    <t>мантоварка катунь</t>
  </si>
  <si>
    <t xml:space="preserve">духи мужской </t>
  </si>
  <si>
    <t>лего бонсай</t>
  </si>
  <si>
    <t>кроссовки белые текстиль</t>
  </si>
  <si>
    <t>тумбочка для стола</t>
  </si>
  <si>
    <t>школьные портфели для старшеклассников</t>
  </si>
  <si>
    <t>воронка продаж</t>
  </si>
  <si>
    <t>ошейник для игр</t>
  </si>
  <si>
    <t xml:space="preserve">флаг пограничные войска </t>
  </si>
  <si>
    <t>для мальчиков дождевик</t>
  </si>
  <si>
    <t>дневник в школу 5 класс</t>
  </si>
  <si>
    <t xml:space="preserve">футболка с руковами </t>
  </si>
  <si>
    <t>платье стрекоза</t>
  </si>
  <si>
    <t>витамины опти мен</t>
  </si>
  <si>
    <t>рамки для дипломов</t>
  </si>
  <si>
    <t xml:space="preserve">топер на кровать </t>
  </si>
  <si>
    <t xml:space="preserve">тик так бум </t>
  </si>
  <si>
    <t>декстро</t>
  </si>
  <si>
    <t xml:space="preserve">camera </t>
  </si>
  <si>
    <t>для фитнесса</t>
  </si>
  <si>
    <t>заколка для свадебной прически</t>
  </si>
  <si>
    <t>туалетное мыло dalan</t>
  </si>
  <si>
    <t>pringles usa</t>
  </si>
  <si>
    <t>топик и штаны для девочек</t>
  </si>
  <si>
    <t>психология бессознательного</t>
  </si>
  <si>
    <t>voopoo vinci air</t>
  </si>
  <si>
    <t>летние юбка шорты</t>
  </si>
  <si>
    <t>аналоговые часы</t>
  </si>
  <si>
    <t xml:space="preserve">духи эклат </t>
  </si>
  <si>
    <t>anta обувь</t>
  </si>
  <si>
    <t>черная кожаная куртка</t>
  </si>
  <si>
    <t>vaparesso barr</t>
  </si>
  <si>
    <t>kay pro шампунь</t>
  </si>
  <si>
    <t>74272470</t>
  </si>
  <si>
    <t>lipinskaya-brand</t>
  </si>
  <si>
    <t>гель для укладки волос прелесть</t>
  </si>
  <si>
    <t>платье женское вечернее пышное</t>
  </si>
  <si>
    <t>лего chima</t>
  </si>
  <si>
    <t>cremoxon</t>
  </si>
  <si>
    <t>кружка с коровой</t>
  </si>
  <si>
    <t>электронный дартс</t>
  </si>
  <si>
    <t>твое топ с завязками</t>
  </si>
  <si>
    <t>интимная гимнастика</t>
  </si>
  <si>
    <t>сирен</t>
  </si>
  <si>
    <t>светильник ангел</t>
  </si>
  <si>
    <t>пластилиновая мозаика</t>
  </si>
  <si>
    <t>игрушки для маленьких пород собак</t>
  </si>
  <si>
    <t>ecoce</t>
  </si>
  <si>
    <t>худи зеленый женский</t>
  </si>
  <si>
    <t>74821909</t>
  </si>
  <si>
    <t>кеды skechers</t>
  </si>
  <si>
    <t>76292344</t>
  </si>
  <si>
    <t>оливковое масло для волос</t>
  </si>
  <si>
    <t xml:space="preserve">65851616 </t>
  </si>
  <si>
    <t xml:space="preserve">attack on titan </t>
  </si>
  <si>
    <t xml:space="preserve">мивина </t>
  </si>
  <si>
    <t>книга искушение</t>
  </si>
  <si>
    <t>мечта кондитера</t>
  </si>
  <si>
    <t>цепочка золотистая</t>
  </si>
  <si>
    <t>texlion</t>
  </si>
  <si>
    <t>открытая кепка</t>
  </si>
  <si>
    <t>бюстгальтер 110d</t>
  </si>
  <si>
    <t xml:space="preserve">чехол на samsung s10 </t>
  </si>
  <si>
    <t>бруско катридж</t>
  </si>
  <si>
    <t>лежак для большой собаки</t>
  </si>
  <si>
    <t>блузка длинная сзади</t>
  </si>
  <si>
    <t xml:space="preserve">наклейки на свадьбу </t>
  </si>
  <si>
    <t>банки для сыпучих продуктов керамика</t>
  </si>
  <si>
    <t>малекула 01</t>
  </si>
  <si>
    <t>бакланов</t>
  </si>
  <si>
    <t>thing jewelry</t>
  </si>
  <si>
    <t>всё что нужно знать о здоровье детей</t>
  </si>
  <si>
    <t>игрушки для шиншиллы</t>
  </si>
  <si>
    <t>пеликан костюм</t>
  </si>
  <si>
    <t>санта</t>
  </si>
  <si>
    <t>фильтр дисковый</t>
  </si>
  <si>
    <t>миска для альгинатных масок</t>
  </si>
  <si>
    <t>витамины группы в для мужчин</t>
  </si>
  <si>
    <t>вещи ссср</t>
  </si>
  <si>
    <t>крючки двойные</t>
  </si>
  <si>
    <t>маленькая посудомоечная машина</t>
  </si>
  <si>
    <t>двое из ларца вышивка</t>
  </si>
  <si>
    <t xml:space="preserve">футболка черная для девочек </t>
  </si>
  <si>
    <t xml:space="preserve">soundcore </t>
  </si>
  <si>
    <t>леска на удочку</t>
  </si>
  <si>
    <t xml:space="preserve">массажное масло для лица </t>
  </si>
  <si>
    <t>63007716</t>
  </si>
  <si>
    <t>realme c21y смартфон</t>
  </si>
  <si>
    <t>53500315</t>
  </si>
  <si>
    <t>джиббитсы для сабо</t>
  </si>
  <si>
    <t>розовый джемпер женский</t>
  </si>
  <si>
    <t xml:space="preserve">феничка </t>
  </si>
  <si>
    <t>laceok</t>
  </si>
  <si>
    <t>75415581</t>
  </si>
  <si>
    <t xml:space="preserve">стул обеденный </t>
  </si>
  <si>
    <t>33516676</t>
  </si>
  <si>
    <t>тамбурин деревянный</t>
  </si>
  <si>
    <t>средство от комаров гардекс</t>
  </si>
  <si>
    <t>фен профессиональный для волос с ионизацией</t>
  </si>
  <si>
    <t>ушастый нянь 2 л</t>
  </si>
  <si>
    <t>шапка женская теплая шерсть</t>
  </si>
  <si>
    <t>перегородка для животных</t>
  </si>
  <si>
    <t>сборник сочинений</t>
  </si>
  <si>
    <t>чипсы для собак</t>
  </si>
  <si>
    <t>мой букварь нищева</t>
  </si>
  <si>
    <t>таймер наручный</t>
  </si>
  <si>
    <t>найк 720</t>
  </si>
  <si>
    <t>мужской спортивный кастюм</t>
  </si>
  <si>
    <t>соска с держателем</t>
  </si>
  <si>
    <t>конструктор в контейнере</t>
  </si>
  <si>
    <t xml:space="preserve">щипчики маникюрные </t>
  </si>
  <si>
    <t xml:space="preserve">фотоальбом магнитный </t>
  </si>
  <si>
    <t>безопасные бритвы</t>
  </si>
  <si>
    <t>тональный крем l'oreal infaillible</t>
  </si>
  <si>
    <t xml:space="preserve">сундук свадебный </t>
  </si>
  <si>
    <t>вакуумные крючки</t>
  </si>
  <si>
    <t>шорты женские в обтяг</t>
  </si>
  <si>
    <t>шторы ткань</t>
  </si>
  <si>
    <t>серьги авторские</t>
  </si>
  <si>
    <t>черноголовка детская</t>
  </si>
  <si>
    <t>штаны lacoste</t>
  </si>
  <si>
    <t>средство от муравьёв bros</t>
  </si>
  <si>
    <t>розовое колье</t>
  </si>
  <si>
    <t>madpax рюкзак</t>
  </si>
  <si>
    <t>пилинг салфетки</t>
  </si>
  <si>
    <t>мячик для ног</t>
  </si>
  <si>
    <t>лейн</t>
  </si>
  <si>
    <t>золотая пленка</t>
  </si>
  <si>
    <t xml:space="preserve">мини юбка летняя </t>
  </si>
  <si>
    <t xml:space="preserve">воротник для собаки </t>
  </si>
  <si>
    <t>акыда</t>
  </si>
  <si>
    <t>посуда катунь</t>
  </si>
  <si>
    <t>джинсовое платье больших размеров</t>
  </si>
  <si>
    <t>штаны женские джоггеры</t>
  </si>
  <si>
    <t>зарядное устройство для телефона нокиа</t>
  </si>
  <si>
    <t>arachna lazy</t>
  </si>
  <si>
    <t>sangsin</t>
  </si>
  <si>
    <t>подводка для глаз детская</t>
  </si>
  <si>
    <t>xiaomi mi 11 lite пленка</t>
  </si>
  <si>
    <t>queen of sheba</t>
  </si>
  <si>
    <t>alidi</t>
  </si>
  <si>
    <t>шерсть мериноса 100%</t>
  </si>
  <si>
    <t>миска кошачья двойная</t>
  </si>
  <si>
    <t>консоль с ящиками</t>
  </si>
  <si>
    <t>наклейки для коробок</t>
  </si>
  <si>
    <t>лазер для кота</t>
  </si>
  <si>
    <t>солнцезащитный крем spf 30 для лица</t>
  </si>
  <si>
    <t>фитолампы для растений белого цвета</t>
  </si>
  <si>
    <t>джампер детский</t>
  </si>
  <si>
    <t>ваза с пробирками</t>
  </si>
  <si>
    <t>гель праймер</t>
  </si>
  <si>
    <t>пина-колада</t>
  </si>
  <si>
    <t xml:space="preserve">ортопедическая обувь мужская </t>
  </si>
  <si>
    <t>блокнот воспитателю</t>
  </si>
  <si>
    <t>футболка на поясе</t>
  </si>
  <si>
    <t>xiaomi mi 11 смартфон</t>
  </si>
  <si>
    <t>московская кофейня на паяхъ кофе растворимый</t>
  </si>
  <si>
    <t>зж</t>
  </si>
  <si>
    <t>белорусские сарафаны</t>
  </si>
  <si>
    <t>фильтр электрический</t>
  </si>
  <si>
    <t>плакат музыкальный</t>
  </si>
  <si>
    <t>сумка под ролики</t>
  </si>
  <si>
    <t xml:space="preserve">повторитель поворота </t>
  </si>
  <si>
    <t>couture silk</t>
  </si>
  <si>
    <t>марксизм</t>
  </si>
  <si>
    <t xml:space="preserve">кольцевой механизм </t>
  </si>
  <si>
    <t>petite jolie</t>
  </si>
  <si>
    <t xml:space="preserve">расческа для стрижки </t>
  </si>
  <si>
    <t>бюстгалтер зеленый</t>
  </si>
  <si>
    <t>широкие рубашки</t>
  </si>
  <si>
    <t>ценко</t>
  </si>
  <si>
    <t>пластмассовая банка</t>
  </si>
  <si>
    <t>матовый полироль</t>
  </si>
  <si>
    <t xml:space="preserve">оверсайз костюм </t>
  </si>
  <si>
    <t>ободок ангел</t>
  </si>
  <si>
    <t>74034246</t>
  </si>
  <si>
    <t>одноразовые деревянные ложки</t>
  </si>
  <si>
    <t>шарики на 3 года</t>
  </si>
  <si>
    <t>сабо резиновое</t>
  </si>
  <si>
    <t xml:space="preserve">безникотиновые сигареты </t>
  </si>
  <si>
    <t>база под макияж с спф</t>
  </si>
  <si>
    <t>морозильная сумка</t>
  </si>
  <si>
    <t>чехол книжка на самсунг а6</t>
  </si>
  <si>
    <t xml:space="preserve">набор гель лака </t>
  </si>
  <si>
    <t>сарафан женский зарина</t>
  </si>
  <si>
    <t>трапеза специя</t>
  </si>
  <si>
    <t>huawei бэнд 6</t>
  </si>
  <si>
    <t>чехол для рыболовной катушки</t>
  </si>
  <si>
    <t>корм для кошек hill's prescription diet</t>
  </si>
  <si>
    <t>смешарики постельное</t>
  </si>
  <si>
    <t>панама плюш</t>
  </si>
  <si>
    <t>белая мужская рубашка короткий рукав</t>
  </si>
  <si>
    <t>полицейская машина металлическая</t>
  </si>
  <si>
    <t>сквидопо</t>
  </si>
  <si>
    <t>жесткая канитель</t>
  </si>
  <si>
    <t>дампа настольная</t>
  </si>
  <si>
    <t>очки велосипед</t>
  </si>
  <si>
    <t>блузы на лето</t>
  </si>
  <si>
    <t>чехол на ксиоми редми 10s</t>
  </si>
  <si>
    <t>папка для листов а4</t>
  </si>
  <si>
    <t>наклейки крафт</t>
  </si>
  <si>
    <t xml:space="preserve">садовая скамейка </t>
  </si>
  <si>
    <t>кружевная салфетка тканевая</t>
  </si>
  <si>
    <t>руль велосипедный stels</t>
  </si>
  <si>
    <t>спортивные костюмы с юбкой</t>
  </si>
  <si>
    <t xml:space="preserve">картридж brusko </t>
  </si>
  <si>
    <t>высокие челси</t>
  </si>
  <si>
    <t>72655809</t>
  </si>
  <si>
    <t>купальник женский слитные 54</t>
  </si>
  <si>
    <t>13287920</t>
  </si>
  <si>
    <t>батончик корни</t>
  </si>
  <si>
    <t>annuko</t>
  </si>
  <si>
    <t>ромпер для девочек</t>
  </si>
  <si>
    <t>тенисная юбка для девочки</t>
  </si>
  <si>
    <t>наушники qcy t13</t>
  </si>
  <si>
    <t>пряжа хималая долфин беби</t>
  </si>
  <si>
    <t>intex easy set</t>
  </si>
  <si>
    <t xml:space="preserve">компьютерная мышка </t>
  </si>
  <si>
    <t>consly пенка с кислотами</t>
  </si>
  <si>
    <t>moschino очки</t>
  </si>
  <si>
    <t>метро книги</t>
  </si>
  <si>
    <t>sela джоггеры</t>
  </si>
  <si>
    <t>молдинг мебельный</t>
  </si>
  <si>
    <t>орехи кешью 1 кг</t>
  </si>
  <si>
    <t>гель для утолщения ногтей</t>
  </si>
  <si>
    <t xml:space="preserve">антенны </t>
  </si>
  <si>
    <t>стекло на realme с 21y</t>
  </si>
  <si>
    <t>профелегиб</t>
  </si>
  <si>
    <t>крем шоколад</t>
  </si>
  <si>
    <t>угольная щетка</t>
  </si>
  <si>
    <t>толстовка для девочек на молнии</t>
  </si>
  <si>
    <t xml:space="preserve">ковш с крышкой </t>
  </si>
  <si>
    <t>2805010750</t>
  </si>
  <si>
    <t>шампунь для авто grass</t>
  </si>
  <si>
    <t>стол для пекника</t>
  </si>
  <si>
    <t>хиркост</t>
  </si>
  <si>
    <t>чехол на самсунг а 9</t>
  </si>
  <si>
    <t xml:space="preserve">стилус ручка </t>
  </si>
  <si>
    <t>наклейки для ногтей огонь</t>
  </si>
  <si>
    <t>подростковый топ</t>
  </si>
  <si>
    <t xml:space="preserve">fructis шампунь </t>
  </si>
  <si>
    <t>herschel рюкзак</t>
  </si>
  <si>
    <t>орехи в банке</t>
  </si>
  <si>
    <t>рубашки для мужчин синего цвета</t>
  </si>
  <si>
    <t>крем-гель для душа 750 мл</t>
  </si>
  <si>
    <t>квадрацикол</t>
  </si>
  <si>
    <t>брюки светлые классика</t>
  </si>
  <si>
    <t>кови</t>
  </si>
  <si>
    <t>половик для ванной</t>
  </si>
  <si>
    <t>baliviya</t>
  </si>
  <si>
    <t>ютюжок для волос</t>
  </si>
  <si>
    <t xml:space="preserve">логслив женский </t>
  </si>
  <si>
    <t>краска для волос 8.12</t>
  </si>
  <si>
    <t>фары на ваз 2115</t>
  </si>
  <si>
    <t>оборудование для магазина</t>
  </si>
  <si>
    <t>новейшая хрестоматия по литературе 5 класс</t>
  </si>
  <si>
    <t>gliese</t>
  </si>
  <si>
    <t>шарики светильник</t>
  </si>
  <si>
    <t>тенотен детский</t>
  </si>
  <si>
    <t>гойя</t>
  </si>
  <si>
    <t>samura pro-s</t>
  </si>
  <si>
    <t>compeed стик</t>
  </si>
  <si>
    <t>nike кроссовки джорданы</t>
  </si>
  <si>
    <t>гирлянда в сад</t>
  </si>
  <si>
    <t>мицелярная вода с маслом</t>
  </si>
  <si>
    <t>чипсы изи</t>
  </si>
  <si>
    <t>покрывало на кровать хлопок 220х240</t>
  </si>
  <si>
    <t>бейп зипка</t>
  </si>
  <si>
    <t xml:space="preserve">биткоин </t>
  </si>
  <si>
    <t>нижнее белье женское calvin</t>
  </si>
  <si>
    <t xml:space="preserve">белевская </t>
  </si>
  <si>
    <t xml:space="preserve">родина </t>
  </si>
  <si>
    <t>капор в храм</t>
  </si>
  <si>
    <t>летний детский плед</t>
  </si>
  <si>
    <t>мосчино</t>
  </si>
  <si>
    <t>школьнику на память</t>
  </si>
  <si>
    <t>пробуквы</t>
  </si>
  <si>
    <t>toddler обувь мужской</t>
  </si>
  <si>
    <t>переход</t>
  </si>
  <si>
    <t>сеточки</t>
  </si>
  <si>
    <t>ветровка в стиле 90х</t>
  </si>
  <si>
    <t>сумка через плечо женская белая</t>
  </si>
  <si>
    <t>86876932</t>
  </si>
  <si>
    <t>детский крем с молоком</t>
  </si>
  <si>
    <t>трусы женские lingerie infinity</t>
  </si>
  <si>
    <t xml:space="preserve">туфельки для девочки </t>
  </si>
  <si>
    <t xml:space="preserve">мыло шампунь </t>
  </si>
  <si>
    <t>чехол на mi band 5</t>
  </si>
  <si>
    <t>шоколадный коктейль</t>
  </si>
  <si>
    <t>поло женская с длинным рукавом</t>
  </si>
  <si>
    <t>велосипедки зелёные</t>
  </si>
  <si>
    <t>pixel bag</t>
  </si>
  <si>
    <t>одежда н.т.н.</t>
  </si>
  <si>
    <t>зубные пасты сенсодин</t>
  </si>
  <si>
    <t>штаны спортивные женские тонкие</t>
  </si>
  <si>
    <t>кабель 2х2,5</t>
  </si>
  <si>
    <t>barrow</t>
  </si>
  <si>
    <t>пелёнка детская</t>
  </si>
  <si>
    <t>68814682</t>
  </si>
  <si>
    <t>сетка эластичная для рукоделия</t>
  </si>
  <si>
    <t>военная машинка</t>
  </si>
  <si>
    <t>подставка для обувной ложки</t>
  </si>
  <si>
    <t>мягкие игрушки тигр</t>
  </si>
  <si>
    <t>драполен крем</t>
  </si>
  <si>
    <t>бомбер женский турция</t>
  </si>
  <si>
    <t>54390840</t>
  </si>
  <si>
    <t>tetramin</t>
  </si>
  <si>
    <t xml:space="preserve"> 12427054</t>
  </si>
  <si>
    <t xml:space="preserve">для мусора </t>
  </si>
  <si>
    <t>щетка для ресниц 50 штук</t>
  </si>
  <si>
    <t>магнитный аппарат</t>
  </si>
  <si>
    <t>гигиеническая помада с спф</t>
  </si>
  <si>
    <t>рулонная бумага</t>
  </si>
  <si>
    <t>sss</t>
  </si>
  <si>
    <t xml:space="preserve">гирлянда с юбилеем </t>
  </si>
  <si>
    <t>i'm fresh m</t>
  </si>
  <si>
    <t>туника гипюр</t>
  </si>
  <si>
    <t>сувениры казань</t>
  </si>
  <si>
    <t>защитное стекло на хонор 7х</t>
  </si>
  <si>
    <t xml:space="preserve">65125826 </t>
  </si>
  <si>
    <t>ваза из керамики</t>
  </si>
  <si>
    <t>вертолеты</t>
  </si>
  <si>
    <t>лавандасепт</t>
  </si>
  <si>
    <t>valko</t>
  </si>
  <si>
    <t>зажимы для грифа</t>
  </si>
  <si>
    <t>беговел каталка</t>
  </si>
  <si>
    <t>телефон хонор 8 а</t>
  </si>
  <si>
    <t>игрушки для игры на улице</t>
  </si>
  <si>
    <t>m6 merlle</t>
  </si>
  <si>
    <t>кофта свободная</t>
  </si>
  <si>
    <t>скатерть клеенка на тканевой основе</t>
  </si>
  <si>
    <t>coma</t>
  </si>
  <si>
    <t>кроссовки мужские rebok</t>
  </si>
  <si>
    <t>картины 3д</t>
  </si>
  <si>
    <t xml:space="preserve">стильняшка </t>
  </si>
  <si>
    <t>кокосовый крем для рук</t>
  </si>
  <si>
    <t>вешалка для полотенец над дверью</t>
  </si>
  <si>
    <t>платье дл девочки</t>
  </si>
  <si>
    <t xml:space="preserve">топ с драконом </t>
  </si>
  <si>
    <t>lichu</t>
  </si>
  <si>
    <t>наклейка на стекло авто</t>
  </si>
  <si>
    <t>сумка с микки</t>
  </si>
  <si>
    <t xml:space="preserve">кроватки для новорождённых </t>
  </si>
  <si>
    <t>женское пончо</t>
  </si>
  <si>
    <t xml:space="preserve">лего классик </t>
  </si>
  <si>
    <t>станок gillette fusion</t>
  </si>
  <si>
    <t>crockid комплект</t>
  </si>
  <si>
    <t>жилет надувной восьмерка</t>
  </si>
  <si>
    <t>набор для ламината</t>
  </si>
  <si>
    <t>символика ссср</t>
  </si>
  <si>
    <t>детская зубная паста 7+</t>
  </si>
  <si>
    <t xml:space="preserve">сказка сандали </t>
  </si>
  <si>
    <t>товары для купания</t>
  </si>
  <si>
    <t>чёрные плавки</t>
  </si>
  <si>
    <t>платья из кружева италия</t>
  </si>
  <si>
    <t>41934714</t>
  </si>
  <si>
    <t>maybe</t>
  </si>
  <si>
    <t>однотонная скатерть</t>
  </si>
  <si>
    <t>ok beauty urania</t>
  </si>
  <si>
    <t>магний цитрат солгар</t>
  </si>
  <si>
    <t>атлас фо мен</t>
  </si>
  <si>
    <t>6727064</t>
  </si>
  <si>
    <t>автозагап</t>
  </si>
  <si>
    <t>детское постельное для новорожденных</t>
  </si>
  <si>
    <t>45609568</t>
  </si>
  <si>
    <t>постельное белье одно спальное</t>
  </si>
  <si>
    <t>подарок 3 года</t>
  </si>
  <si>
    <t>женские брюки красные</t>
  </si>
  <si>
    <t>колье с именем</t>
  </si>
  <si>
    <t>ободок женский с узлом</t>
  </si>
  <si>
    <t>шины летние 185 65 14</t>
  </si>
  <si>
    <t>женские  костюмы</t>
  </si>
  <si>
    <t xml:space="preserve">папе на день рождения </t>
  </si>
  <si>
    <t>крутые брелки</t>
  </si>
  <si>
    <t>пеленки одноразовые seni</t>
  </si>
  <si>
    <t>волшебное кольцо сказка</t>
  </si>
  <si>
    <t>молния маккуин набор машинок</t>
  </si>
  <si>
    <t>доброхим микро</t>
  </si>
  <si>
    <t>samsung fit2</t>
  </si>
  <si>
    <t>лента на авто</t>
  </si>
  <si>
    <t xml:space="preserve">джинсовка женская укороченная </t>
  </si>
  <si>
    <t>57932411</t>
  </si>
  <si>
    <t>чехол на телефон ител</t>
  </si>
  <si>
    <t>мужские толстовки с принтом</t>
  </si>
  <si>
    <t>носки с силиконовой подошвой</t>
  </si>
  <si>
    <t>вечернее платье с декольте</t>
  </si>
  <si>
    <t>покрывала евро</t>
  </si>
  <si>
    <t>crocs  для мальчика</t>
  </si>
  <si>
    <t>72891399</t>
  </si>
  <si>
    <t>victoria professional</t>
  </si>
  <si>
    <t>домашний педикюр</t>
  </si>
  <si>
    <t>автомагнитола кенвуд</t>
  </si>
  <si>
    <t>сухая клубника</t>
  </si>
  <si>
    <t>чехол х8</t>
  </si>
  <si>
    <t>narkotik</t>
  </si>
  <si>
    <t>futurino обувь девочки</t>
  </si>
  <si>
    <t>джинсы рваные женские летние</t>
  </si>
  <si>
    <t xml:space="preserve">панамки для подростков </t>
  </si>
  <si>
    <t>волат</t>
  </si>
  <si>
    <t>тример для кутикулы</t>
  </si>
  <si>
    <t>чехол на  редми 9</t>
  </si>
  <si>
    <t>экспедиционный ящик</t>
  </si>
  <si>
    <t>декоративное стекло</t>
  </si>
  <si>
    <t>34715977</t>
  </si>
  <si>
    <t>ремешок для обычных часов</t>
  </si>
  <si>
    <t>одноразовые скатерть</t>
  </si>
  <si>
    <t>г литр гель</t>
  </si>
  <si>
    <t>для сабельной пилы</t>
  </si>
  <si>
    <t>салонная косметика premium</t>
  </si>
  <si>
    <t>термо штаны женские</t>
  </si>
  <si>
    <t>белое море игрушки</t>
  </si>
  <si>
    <t xml:space="preserve">кисть синтетика </t>
  </si>
  <si>
    <t>косметика 11 лет</t>
  </si>
  <si>
    <t>женская домашняя одежда из турции</t>
  </si>
  <si>
    <t>носов кукла книга</t>
  </si>
  <si>
    <t xml:space="preserve">бокс подруге </t>
  </si>
  <si>
    <t xml:space="preserve">lavender.nsk </t>
  </si>
  <si>
    <t>листья грецкого ореха</t>
  </si>
  <si>
    <t>рихтер</t>
  </si>
  <si>
    <t xml:space="preserve">шоколад озера </t>
  </si>
  <si>
    <t>хокейная форма</t>
  </si>
  <si>
    <t>драйн для похудения</t>
  </si>
  <si>
    <t>в ее глазах</t>
  </si>
  <si>
    <t>мягкий мармелад</t>
  </si>
  <si>
    <t>никон воробьев</t>
  </si>
  <si>
    <t>сшей сам</t>
  </si>
  <si>
    <t>солгар цинк 50</t>
  </si>
  <si>
    <t>мыло для мытья лап</t>
  </si>
  <si>
    <t>велосипедная сумка для телефона</t>
  </si>
  <si>
    <t>кроссовки adidas run 60s 2.0</t>
  </si>
  <si>
    <t>купальник женский ретро</t>
  </si>
  <si>
    <t>автоматика для теплицы</t>
  </si>
  <si>
    <t xml:space="preserve">корсет эротический </t>
  </si>
  <si>
    <t>салфетки влажные aura</t>
  </si>
  <si>
    <t>женские сапоги на танкетке</t>
  </si>
  <si>
    <t>подвеска рука</t>
  </si>
  <si>
    <t>рамка на авто</t>
  </si>
  <si>
    <t>санжалии</t>
  </si>
  <si>
    <t>граненные бакалы</t>
  </si>
  <si>
    <t>костюм худи для мальчика</t>
  </si>
  <si>
    <t>шотка</t>
  </si>
  <si>
    <t>агуша груша</t>
  </si>
  <si>
    <t>люминарк дивали</t>
  </si>
  <si>
    <t>керамзит строительный</t>
  </si>
  <si>
    <t>чехол для автомобилей</t>
  </si>
  <si>
    <t>уринатор</t>
  </si>
  <si>
    <t>bork массажер</t>
  </si>
  <si>
    <t>лак перламутровый</t>
  </si>
  <si>
    <t>силиконовая капля для пучков</t>
  </si>
  <si>
    <t>сафора</t>
  </si>
  <si>
    <t>будуарный халат</t>
  </si>
  <si>
    <t>mami toys</t>
  </si>
  <si>
    <t>волшебный фонарь</t>
  </si>
  <si>
    <t>автопроигрыватель</t>
  </si>
  <si>
    <t xml:space="preserve">hentai </t>
  </si>
  <si>
    <t>забавные носки</t>
  </si>
  <si>
    <t>кофта на флисе мужская</t>
  </si>
  <si>
    <t>i love moda</t>
  </si>
  <si>
    <t>абсорбирующие пеленки</t>
  </si>
  <si>
    <t>держатель для розы</t>
  </si>
  <si>
    <t>наборы косметика</t>
  </si>
  <si>
    <t>очки nirvana</t>
  </si>
  <si>
    <t>силиконовая форма звезды</t>
  </si>
  <si>
    <t>цифлокс</t>
  </si>
  <si>
    <t>white crow</t>
  </si>
  <si>
    <t>брелок попа</t>
  </si>
  <si>
    <t>ava home</t>
  </si>
  <si>
    <t>перламутровые серьги</t>
  </si>
  <si>
    <t>комбинезон кружевной</t>
  </si>
  <si>
    <t>носки татуировки</t>
  </si>
  <si>
    <t>h end m</t>
  </si>
  <si>
    <t>кастрюля мечта 2 л</t>
  </si>
  <si>
    <t>зелень декоративная</t>
  </si>
  <si>
    <t>николай спаркс</t>
  </si>
  <si>
    <t xml:space="preserve">лазерный проектор </t>
  </si>
  <si>
    <t>картинки для кухни</t>
  </si>
  <si>
    <t>элекронная книга</t>
  </si>
  <si>
    <t>33515522</t>
  </si>
  <si>
    <t>смеситель для кухни grohe</t>
  </si>
  <si>
    <t>дегидратор для овощей и фруктов марта</t>
  </si>
  <si>
    <t>шорты бермуды белые</t>
  </si>
  <si>
    <t>beaba горшок</t>
  </si>
  <si>
    <t>кроссовки ecco multi-vent</t>
  </si>
  <si>
    <t>26121228</t>
  </si>
  <si>
    <t>костюм брюки с футболкой</t>
  </si>
  <si>
    <t>кунжут черный семена</t>
  </si>
  <si>
    <t>занавеска в машину</t>
  </si>
  <si>
    <t>шитье книга</t>
  </si>
  <si>
    <t>кофе молотый принц лебо</t>
  </si>
  <si>
    <t>масло для лампадки</t>
  </si>
  <si>
    <t>шпатель для дерева</t>
  </si>
  <si>
    <t>горшок белый для цветов</t>
  </si>
  <si>
    <t>женский спортивный комплект</t>
  </si>
  <si>
    <t xml:space="preserve">49612819 </t>
  </si>
  <si>
    <t>оника</t>
  </si>
  <si>
    <t>военная полиция</t>
  </si>
  <si>
    <t>юбка белая карандаш на подкладке</t>
  </si>
  <si>
    <t>сноубордический</t>
  </si>
  <si>
    <t>фильтр для вейпа</t>
  </si>
  <si>
    <t xml:space="preserve">le mouse </t>
  </si>
  <si>
    <t>зеркальный скотч</t>
  </si>
  <si>
    <t>сушеный мандарин</t>
  </si>
  <si>
    <t>avon для детей</t>
  </si>
  <si>
    <t>удлинитель бытовой</t>
  </si>
  <si>
    <t>музыкальные машинки</t>
  </si>
  <si>
    <t>чайник с температурой</t>
  </si>
  <si>
    <t>рюкзак холодное сердце 2</t>
  </si>
  <si>
    <t>армани баси</t>
  </si>
  <si>
    <t>пиджак летний женский лен</t>
  </si>
  <si>
    <t>верх от купальника женский</t>
  </si>
  <si>
    <t>игрушки для детей до 1 года</t>
  </si>
  <si>
    <t xml:space="preserve">занавеска в ванную </t>
  </si>
  <si>
    <t>tuk</t>
  </si>
  <si>
    <t>датчик тяги</t>
  </si>
  <si>
    <t>кроссовки адидас оригинал</t>
  </si>
  <si>
    <t>36405176</t>
  </si>
  <si>
    <t>бирочки</t>
  </si>
  <si>
    <t>стельки бамбуковые</t>
  </si>
  <si>
    <t>л-аргинин</t>
  </si>
  <si>
    <t>retinol b3</t>
  </si>
  <si>
    <t>переключатель задний shimano</t>
  </si>
  <si>
    <t>нарциссы семена</t>
  </si>
  <si>
    <t>комиксы винкс</t>
  </si>
  <si>
    <t>altali дом</t>
  </si>
  <si>
    <t>мышка и клавиатура для телефона</t>
  </si>
  <si>
    <t>емкости для соли и сахара</t>
  </si>
  <si>
    <t>женский парфюм shaik</t>
  </si>
  <si>
    <t>настройка антенны</t>
  </si>
  <si>
    <t>redmi note 11 pro телефон</t>
  </si>
  <si>
    <t>носочки в сетку</t>
  </si>
  <si>
    <t>xiaomi powerbank 20000</t>
  </si>
  <si>
    <t xml:space="preserve">eleganzza </t>
  </si>
  <si>
    <t>декоративные светильники на стену</t>
  </si>
  <si>
    <t>valmona кондиционер</t>
  </si>
  <si>
    <t>italwax после депиляции</t>
  </si>
  <si>
    <t>интерьерные наклейки цветы</t>
  </si>
  <si>
    <t>никотиновая жидкость для вейпа</t>
  </si>
  <si>
    <t>постельное белье прованс</t>
  </si>
  <si>
    <t>диаркан</t>
  </si>
  <si>
    <t>спортивные штаны мужские твоё</t>
  </si>
  <si>
    <t>стекло для хонор 9х</t>
  </si>
  <si>
    <t>изумрудный купальник</t>
  </si>
  <si>
    <t>туфли как у братц</t>
  </si>
  <si>
    <t>рюкзак детский для девочки маленький</t>
  </si>
  <si>
    <t>найк поло</t>
  </si>
  <si>
    <t>19128404</t>
  </si>
  <si>
    <t>пул енд бир</t>
  </si>
  <si>
    <t>велосипедки женские леопард</t>
  </si>
  <si>
    <t>дезодорант твёрдый</t>
  </si>
  <si>
    <t>14200233</t>
  </si>
  <si>
    <t>палатка туристическая куб</t>
  </si>
  <si>
    <t>шорты от натирания женские</t>
  </si>
  <si>
    <t>galaxy m21</t>
  </si>
  <si>
    <t>хранение спиц</t>
  </si>
  <si>
    <t>лампы для сушки гель лака</t>
  </si>
  <si>
    <t>краска для ткани темно синяя</t>
  </si>
  <si>
    <t>castle масло</t>
  </si>
  <si>
    <t>шапка детская с завязками</t>
  </si>
  <si>
    <t>сироп клубника банан</t>
  </si>
  <si>
    <t>игрк</t>
  </si>
  <si>
    <t>21556187</t>
  </si>
  <si>
    <t xml:space="preserve">летняя женская куртка </t>
  </si>
  <si>
    <t>gt runner</t>
  </si>
  <si>
    <t xml:space="preserve">pro plan veterinary diets </t>
  </si>
  <si>
    <t>костюм спортивный мудской</t>
  </si>
  <si>
    <t>bene</t>
  </si>
  <si>
    <t>хамелеон маска</t>
  </si>
  <si>
    <t>barcur</t>
  </si>
  <si>
    <t>платья стильные бохо</t>
  </si>
  <si>
    <t>51891719</t>
  </si>
  <si>
    <t>леденцы рошен</t>
  </si>
  <si>
    <t>книга с наклейками для девочек 3</t>
  </si>
  <si>
    <t xml:space="preserve"> брюки палаццо</t>
  </si>
  <si>
    <t>27260061</t>
  </si>
  <si>
    <t>витафон 5</t>
  </si>
  <si>
    <t>плей дох</t>
  </si>
  <si>
    <t>dreame пылесос</t>
  </si>
  <si>
    <t>гел  лак</t>
  </si>
  <si>
    <t>одежда мама сын</t>
  </si>
  <si>
    <t>чехол на сяоми редми 8</t>
  </si>
  <si>
    <t>мягкая игрушка микки маус</t>
  </si>
  <si>
    <t>футболка женская лакоста</t>
  </si>
  <si>
    <t>молодежный рюкзак</t>
  </si>
  <si>
    <t>летние галоши</t>
  </si>
  <si>
    <t>послеродовой пояс</t>
  </si>
  <si>
    <t>футболка гаи</t>
  </si>
  <si>
    <t>чехол на хонор 8а аниме</t>
  </si>
  <si>
    <t>75028313</t>
  </si>
  <si>
    <t>таета</t>
  </si>
  <si>
    <t>гель для душа palmolive 250</t>
  </si>
  <si>
    <t>убрать жир с живота</t>
  </si>
  <si>
    <t>рабочая тетрадь математика 4 класс</t>
  </si>
  <si>
    <t>айр форсы</t>
  </si>
  <si>
    <t>docpro</t>
  </si>
  <si>
    <t>алан милн</t>
  </si>
  <si>
    <t>очки солнечные  детские</t>
  </si>
  <si>
    <t>платок мусульман</t>
  </si>
  <si>
    <t>орешки острые</t>
  </si>
  <si>
    <t>плетёный пуф</t>
  </si>
  <si>
    <t>насадка концентратор для фена</t>
  </si>
  <si>
    <t xml:space="preserve">витамин в </t>
  </si>
  <si>
    <t>саламандер туфли</t>
  </si>
  <si>
    <t>горелка газовая tourist</t>
  </si>
  <si>
    <t xml:space="preserve">диплом выпускника </t>
  </si>
  <si>
    <t>круглый магнит</t>
  </si>
  <si>
    <t xml:space="preserve">ledeme </t>
  </si>
  <si>
    <t>провод 3.5 на 3.5</t>
  </si>
  <si>
    <t>4444444</t>
  </si>
  <si>
    <t>aldo туфли</t>
  </si>
  <si>
    <t>киндер сюрприз леди баг</t>
  </si>
  <si>
    <t>чехол на про 4</t>
  </si>
  <si>
    <t>непромокаемые</t>
  </si>
  <si>
    <t>корм для собак диетический</t>
  </si>
  <si>
    <t>украшения для рабочего стола</t>
  </si>
  <si>
    <t>doromarine</t>
  </si>
  <si>
    <t>большая мягкая игрушка подушка</t>
  </si>
  <si>
    <t>oral b smart 4</t>
  </si>
  <si>
    <t>маделла обувь</t>
  </si>
  <si>
    <t>aravia hydra</t>
  </si>
  <si>
    <t xml:space="preserve">джибитсы на кроксы </t>
  </si>
  <si>
    <t>коробки для ванной</t>
  </si>
  <si>
    <t>henry lloyd</t>
  </si>
  <si>
    <t>летнее настроение</t>
  </si>
  <si>
    <t>геокс верхняя женская одежда</t>
  </si>
  <si>
    <t>ортопедические корсеты</t>
  </si>
  <si>
    <t>стикеры очень странные дела</t>
  </si>
  <si>
    <t>parliament</t>
  </si>
  <si>
    <t>алмазная мозаика с животными</t>
  </si>
  <si>
    <t>чехол на макбук про 13</t>
  </si>
  <si>
    <t>щебекенские макароны</t>
  </si>
  <si>
    <t>учебник география 7 класс</t>
  </si>
  <si>
    <t>мышка hp</t>
  </si>
  <si>
    <t>блузка женская летняя шелк</t>
  </si>
  <si>
    <t>брюки мужские slim fit</t>
  </si>
  <si>
    <t>костюм деловой 52 размер</t>
  </si>
  <si>
    <t>лопасти вентилятора</t>
  </si>
  <si>
    <t>футболка balensiaga</t>
  </si>
  <si>
    <t>+подарок</t>
  </si>
  <si>
    <t>белое платье без рукавов</t>
  </si>
  <si>
    <t>изумрудные тени</t>
  </si>
  <si>
    <t>подвеска солнце серебро</t>
  </si>
  <si>
    <t>для косплея</t>
  </si>
  <si>
    <t>распылитель садовый на шланг</t>
  </si>
  <si>
    <t>велосипед для мальчика 4 года</t>
  </si>
  <si>
    <t xml:space="preserve">хна бесцветная </t>
  </si>
  <si>
    <t>сладости харибо</t>
  </si>
  <si>
    <t xml:space="preserve">секс игрушки для взрослых </t>
  </si>
  <si>
    <t>стилус apple pencil 2</t>
  </si>
  <si>
    <t>ножницы цельнометаллические</t>
  </si>
  <si>
    <t>для дачи детям</t>
  </si>
  <si>
    <t xml:space="preserve">flo </t>
  </si>
  <si>
    <t>защита для локтей</t>
  </si>
  <si>
    <t xml:space="preserve">леврана крем </t>
  </si>
  <si>
    <t>браслет для подруги</t>
  </si>
  <si>
    <t>чехол редми 6 а</t>
  </si>
  <si>
    <t>стол tulip</t>
  </si>
  <si>
    <t>конфеты финляндия</t>
  </si>
  <si>
    <t>ножовка по металлу gross</t>
  </si>
  <si>
    <t>кофе зерновой jardin</t>
  </si>
  <si>
    <t>visconti real leather</t>
  </si>
  <si>
    <t>кольцо серебро с камнем</t>
  </si>
  <si>
    <t>buggati</t>
  </si>
  <si>
    <t>бархатные босоножки</t>
  </si>
  <si>
    <t xml:space="preserve">сланцы мужские найк </t>
  </si>
  <si>
    <t>комбайн для сбора ягод черники</t>
  </si>
  <si>
    <t xml:space="preserve">картина по номерам для взрослых </t>
  </si>
  <si>
    <t>нож для колбасы</t>
  </si>
  <si>
    <t>подгузники трусики 5 huggies</t>
  </si>
  <si>
    <t>металический стеллаж</t>
  </si>
  <si>
    <t>броги женские высокие</t>
  </si>
  <si>
    <t xml:space="preserve">кислотный пилинг для лица </t>
  </si>
  <si>
    <t>портупея на бедро</t>
  </si>
  <si>
    <t>сережки для девочек висячие</t>
  </si>
  <si>
    <t>весы кухонные с чашкой</t>
  </si>
  <si>
    <t xml:space="preserve">пауки </t>
  </si>
  <si>
    <t>слитный купальник спортивный женский</t>
  </si>
  <si>
    <t>электронные игры для мальчиков</t>
  </si>
  <si>
    <t>desert блеск для губ</t>
  </si>
  <si>
    <t>брелок chevrolet</t>
  </si>
  <si>
    <t>dtnhjdrf ve;crfz</t>
  </si>
  <si>
    <t xml:space="preserve">чай белый </t>
  </si>
  <si>
    <t>цимед</t>
  </si>
  <si>
    <t>проектор лазерный для дома</t>
  </si>
  <si>
    <t>ацербин</t>
  </si>
  <si>
    <t>постельное белье принцесса</t>
  </si>
  <si>
    <t>бед бой</t>
  </si>
  <si>
    <t xml:space="preserve">крем для рук чистая линия </t>
  </si>
  <si>
    <t>кактус растение живое</t>
  </si>
  <si>
    <t>костюм для спортзала женский</t>
  </si>
  <si>
    <t>lacalut ершики</t>
  </si>
  <si>
    <t>летние джинсы женские с низкой посадкой</t>
  </si>
  <si>
    <t>кроссовки рейма</t>
  </si>
  <si>
    <t>жалюзи  плиссе</t>
  </si>
  <si>
    <t>ножи standoff</t>
  </si>
  <si>
    <t>су 24</t>
  </si>
  <si>
    <t>54785641</t>
  </si>
  <si>
    <t>сумка нарядная</t>
  </si>
  <si>
    <t>термонаклейки цветы</t>
  </si>
  <si>
    <t>фингеборд</t>
  </si>
  <si>
    <t xml:space="preserve">гираскутер </t>
  </si>
  <si>
    <t>пуховик зимний для мальчика</t>
  </si>
  <si>
    <t>держатель для казана</t>
  </si>
  <si>
    <t>электротрицикл</t>
  </si>
  <si>
    <t>фреза для культиватора</t>
  </si>
  <si>
    <t>чикин ган</t>
  </si>
  <si>
    <t>костюм спортивный женский зеленый</t>
  </si>
  <si>
    <t>изики женские оригинал</t>
  </si>
  <si>
    <t>планшет с подсветкой</t>
  </si>
  <si>
    <t>70044766</t>
  </si>
  <si>
    <t>жидкость для электронных испарителей hotspot</t>
  </si>
  <si>
    <t>плюшевая игрушка корги</t>
  </si>
  <si>
    <t>jacqueline de yong</t>
  </si>
  <si>
    <t>кадильный уголь</t>
  </si>
  <si>
    <t>29733396</t>
  </si>
  <si>
    <t>молочко для младенцев</t>
  </si>
  <si>
    <t xml:space="preserve">скатерть серая </t>
  </si>
  <si>
    <t>утюг в дорогу</t>
  </si>
  <si>
    <t xml:space="preserve">бритва жилет </t>
  </si>
  <si>
    <t xml:space="preserve">эсвицин для волос </t>
  </si>
  <si>
    <t>urspops</t>
  </si>
  <si>
    <t>ты и я лубрикант</t>
  </si>
  <si>
    <t>terezamed подгузники</t>
  </si>
  <si>
    <t>домашний супермаркет</t>
  </si>
  <si>
    <t>эко куб</t>
  </si>
  <si>
    <t>тапки куроми</t>
  </si>
  <si>
    <t xml:space="preserve">ремешок для часов 22 мм </t>
  </si>
  <si>
    <t>fugicar</t>
  </si>
  <si>
    <t>леска для триммера 2.0</t>
  </si>
  <si>
    <t>райдос</t>
  </si>
  <si>
    <t>легкая панама</t>
  </si>
  <si>
    <t>комод 140</t>
  </si>
  <si>
    <t>23790746</t>
  </si>
  <si>
    <t xml:space="preserve">rovectin </t>
  </si>
  <si>
    <t>nhbvth</t>
  </si>
  <si>
    <t xml:space="preserve">обувь мужская кеды </t>
  </si>
  <si>
    <t>дом для кукл</t>
  </si>
  <si>
    <t>7852464</t>
  </si>
  <si>
    <t>тюль с детским рисунком</t>
  </si>
  <si>
    <t>50332238</t>
  </si>
  <si>
    <t>рамка для фотографий 40х50</t>
  </si>
  <si>
    <t>рубашка на годик</t>
  </si>
  <si>
    <t>кисть для консиллера</t>
  </si>
  <si>
    <t>зеркало для душевой</t>
  </si>
  <si>
    <t xml:space="preserve">держатели щитков </t>
  </si>
  <si>
    <t>фарфор дулево</t>
  </si>
  <si>
    <t>европростыня</t>
  </si>
  <si>
    <t xml:space="preserve">bershka одежда мужская </t>
  </si>
  <si>
    <t>заглушки для ушей</t>
  </si>
  <si>
    <t>лесной бальзам форте</t>
  </si>
  <si>
    <t>сережка штанга</t>
  </si>
  <si>
    <t>chico игрушки</t>
  </si>
  <si>
    <t>дмитрий невский</t>
  </si>
  <si>
    <t>струны эликсир</t>
  </si>
  <si>
    <t>инстаграмм</t>
  </si>
  <si>
    <t xml:space="preserve">кюлоты мужские </t>
  </si>
  <si>
    <t>витамины для женщин 50+</t>
  </si>
  <si>
    <t>джемпер женский бежевый</t>
  </si>
  <si>
    <t>топ цвет фуксия</t>
  </si>
  <si>
    <t xml:space="preserve">кожаные шорты женские </t>
  </si>
  <si>
    <t>скрытые манипуляции</t>
  </si>
  <si>
    <t>пеленка хлопковая</t>
  </si>
  <si>
    <t>оригинальная кружка</t>
  </si>
  <si>
    <t>цепь на голову</t>
  </si>
  <si>
    <t>футболки miyagi</t>
  </si>
  <si>
    <t>чайные ложки с длинной ручкой</t>
  </si>
  <si>
    <t>аэратор поворотный</t>
  </si>
  <si>
    <t>стринги бесшовные трусы</t>
  </si>
  <si>
    <t>2mee женский</t>
  </si>
  <si>
    <t>fury</t>
  </si>
  <si>
    <t>одноразовые стаканы 100 мл</t>
  </si>
  <si>
    <t>папка-уголок</t>
  </si>
  <si>
    <t>рефиамид</t>
  </si>
  <si>
    <t>aeroxon</t>
  </si>
  <si>
    <t>eco зая</t>
  </si>
  <si>
    <t>сладости для мальчика</t>
  </si>
  <si>
    <t>domtex</t>
  </si>
  <si>
    <t xml:space="preserve">bebi go трусики 5 памперсы </t>
  </si>
  <si>
    <t>пантолеты найк</t>
  </si>
  <si>
    <t>7523199</t>
  </si>
  <si>
    <t>гель бреф</t>
  </si>
  <si>
    <t xml:space="preserve">рюкзаки для школы девочек </t>
  </si>
  <si>
    <t>шапка кролика</t>
  </si>
  <si>
    <t>брючный костюм женский с коротким пиджаком</t>
  </si>
  <si>
    <t>галстуки с принтом</t>
  </si>
  <si>
    <t xml:space="preserve">клинок рассекающий демонов  </t>
  </si>
  <si>
    <t>худи череп</t>
  </si>
  <si>
    <t xml:space="preserve">туш для волос </t>
  </si>
  <si>
    <t>adria go</t>
  </si>
  <si>
    <t>платье с тигровым принтом</t>
  </si>
  <si>
    <t>блузки женские на лето</t>
  </si>
  <si>
    <t>письменный стол для детей</t>
  </si>
  <si>
    <t>мяч для спины</t>
  </si>
  <si>
    <t>манометр для автоклава</t>
  </si>
  <si>
    <t>колготки дрейн</t>
  </si>
  <si>
    <t>блузка чёрная женская</t>
  </si>
  <si>
    <t>детская кровать для девочки</t>
  </si>
  <si>
    <t>лосины в клетку</t>
  </si>
  <si>
    <t>mz</t>
  </si>
  <si>
    <t>перчатки для тхэквондо детские</t>
  </si>
  <si>
    <t>2221020462</t>
  </si>
  <si>
    <t>аккумулятор хонор 8х</t>
  </si>
  <si>
    <t>обезьянка на палец</t>
  </si>
  <si>
    <t>стол кухонный трансформер</t>
  </si>
  <si>
    <t>эмблема honda</t>
  </si>
  <si>
    <t>су-57</t>
  </si>
  <si>
    <t>линерв</t>
  </si>
  <si>
    <t>цемент 50 кг</t>
  </si>
  <si>
    <t>31059472</t>
  </si>
  <si>
    <t>нож для резки лука</t>
  </si>
  <si>
    <t>снэк мания</t>
  </si>
  <si>
    <t>платишко</t>
  </si>
  <si>
    <t>33142528</t>
  </si>
  <si>
    <t>темляк паракорд</t>
  </si>
  <si>
    <t>корм для собак сухой пурина</t>
  </si>
  <si>
    <t>farm stay для губ</t>
  </si>
  <si>
    <t xml:space="preserve">майки с аниме </t>
  </si>
  <si>
    <t>подсветка на телевизор</t>
  </si>
  <si>
    <t>брелок браво старс</t>
  </si>
  <si>
    <t>tchibo exclusive кофе растворимый</t>
  </si>
  <si>
    <t>брючный костбм</t>
  </si>
  <si>
    <t>чёрная мини юбка</t>
  </si>
  <si>
    <t>костюм мужской со штанами</t>
  </si>
  <si>
    <t>датчик эхолота</t>
  </si>
  <si>
    <t>шары для настольного тенниса</t>
  </si>
  <si>
    <t>apple iphone 12 pro max 256gb</t>
  </si>
  <si>
    <t>хлебапечка</t>
  </si>
  <si>
    <t>музыка для детей</t>
  </si>
  <si>
    <t>пасита</t>
  </si>
  <si>
    <t>наклейки на прозрачной основе</t>
  </si>
  <si>
    <t>подушка ортопедическая для стула</t>
  </si>
  <si>
    <t>панели для ванной комнаты</t>
  </si>
  <si>
    <t>63935539\n74167446</t>
  </si>
  <si>
    <t>guarchibao спортивное питание и косметика</t>
  </si>
  <si>
    <t>лэд лампы h7</t>
  </si>
  <si>
    <t>брелок великий из бродячих псов</t>
  </si>
  <si>
    <t>14124618</t>
  </si>
  <si>
    <t>ключ зажимной</t>
  </si>
  <si>
    <t xml:space="preserve">pro series </t>
  </si>
  <si>
    <t>майка чикаго</t>
  </si>
  <si>
    <t>шарики последний звонок</t>
  </si>
  <si>
    <t>стекло xiaomi 11t pro</t>
  </si>
  <si>
    <t>шины 185 65 15 лето</t>
  </si>
  <si>
    <t>для фотосессии новорожденного</t>
  </si>
  <si>
    <t xml:space="preserve">купалники </t>
  </si>
  <si>
    <t>цветные скрепки</t>
  </si>
  <si>
    <t>кабель для зарядки телефона micro usb</t>
  </si>
  <si>
    <t>шарман</t>
  </si>
  <si>
    <t>тройная плойка для волос для завивки</t>
  </si>
  <si>
    <t>маска крутая</t>
  </si>
  <si>
    <t>euro moda</t>
  </si>
  <si>
    <t>колпачки для ручек</t>
  </si>
  <si>
    <t>мишка игрушка маленький</t>
  </si>
  <si>
    <t xml:space="preserve">шоколад киндер </t>
  </si>
  <si>
    <t>задняя крышка xiaomi redmi note 8 pro</t>
  </si>
  <si>
    <t>экологический очиститель стиралити</t>
  </si>
  <si>
    <t>наклейка на авто флаг</t>
  </si>
  <si>
    <t>44374977</t>
  </si>
  <si>
    <t>болты для унитаза</t>
  </si>
  <si>
    <t>teyes spro</t>
  </si>
  <si>
    <t>swift книга</t>
  </si>
  <si>
    <t>трос для теплицы</t>
  </si>
  <si>
    <t xml:space="preserve">бюсгалтеры </t>
  </si>
  <si>
    <t>эликтроды</t>
  </si>
  <si>
    <t>vitamin b12</t>
  </si>
  <si>
    <t>слюнявчики в для нагрудники</t>
  </si>
  <si>
    <t>босоножкидля девочек</t>
  </si>
  <si>
    <t xml:space="preserve">купальник женский бикини </t>
  </si>
  <si>
    <t>блуза на лямках</t>
  </si>
  <si>
    <t>бумага для слайдеров</t>
  </si>
  <si>
    <t>vitobox</t>
  </si>
  <si>
    <t xml:space="preserve">коронки по дереву </t>
  </si>
  <si>
    <t>сердолик камень</t>
  </si>
  <si>
    <t>крепление камеры</t>
  </si>
  <si>
    <t>дорогой подарок</t>
  </si>
  <si>
    <t>помада телесная</t>
  </si>
  <si>
    <t xml:space="preserve">белая паста для бровей </t>
  </si>
  <si>
    <t xml:space="preserve">масала </t>
  </si>
  <si>
    <t>fox шоколад</t>
  </si>
  <si>
    <t>топ майки</t>
  </si>
  <si>
    <t>velluto</t>
  </si>
  <si>
    <t>74391138</t>
  </si>
  <si>
    <t>атоми №1 шаx</t>
  </si>
  <si>
    <t>айфон 13 1тб</t>
  </si>
  <si>
    <t>ветровка на мальчика лето</t>
  </si>
  <si>
    <t>турецкие босоножки сандалии для девочки</t>
  </si>
  <si>
    <t xml:space="preserve">tropicana шампунь </t>
  </si>
  <si>
    <t>цепочка на брелок</t>
  </si>
  <si>
    <t>под моды</t>
  </si>
  <si>
    <t>наушники проводные huawei</t>
  </si>
  <si>
    <t>колесникова я считаю до пяти</t>
  </si>
  <si>
    <t>микки маус ушки</t>
  </si>
  <si>
    <t>чехол на honor 10 lite противоударный</t>
  </si>
  <si>
    <t>свитер с пуговицами</t>
  </si>
  <si>
    <t>чернила для эпсон</t>
  </si>
  <si>
    <t>горка на дачу</t>
  </si>
  <si>
    <t xml:space="preserve">светильник для бассейна </t>
  </si>
  <si>
    <t>beatricce</t>
  </si>
  <si>
    <t>турник настенный пресс</t>
  </si>
  <si>
    <t>чехол редми ноте 8т</t>
  </si>
  <si>
    <t>axioma масло</t>
  </si>
  <si>
    <t>строительный гипс</t>
  </si>
  <si>
    <t xml:space="preserve">moshino </t>
  </si>
  <si>
    <t>корзинка круглая</t>
  </si>
  <si>
    <t>платье летнее на праздник</t>
  </si>
  <si>
    <t>костюм с шортами девочки</t>
  </si>
  <si>
    <t>шахматы турнирные</t>
  </si>
  <si>
    <t>крестики мужские</t>
  </si>
  <si>
    <t>мячик для спорта</t>
  </si>
  <si>
    <t>украшения браслет ювелирные</t>
  </si>
  <si>
    <t>черепашки ниндзя леонардо</t>
  </si>
  <si>
    <t>картина по номерам манескин</t>
  </si>
  <si>
    <t>estel professional оттеночный бальзам newtone</t>
  </si>
  <si>
    <t>гель и шампунь</t>
  </si>
  <si>
    <t>midea mcfd42900 mini</t>
  </si>
  <si>
    <t>пижама комплект тройка</t>
  </si>
  <si>
    <t>дизтдарант мужской</t>
  </si>
  <si>
    <t>лейка для шланга садовая</t>
  </si>
  <si>
    <t>на 2 года</t>
  </si>
  <si>
    <t>обувь тапочки</t>
  </si>
  <si>
    <t>порошок стиральный 3кг</t>
  </si>
  <si>
    <t>антикор дифендер</t>
  </si>
  <si>
    <t>somat excellence</t>
  </si>
  <si>
    <t>контейнер с выдвижными ящиками</t>
  </si>
  <si>
    <t>инверторный обогреватель</t>
  </si>
  <si>
    <t>пляжная сумка для женщин</t>
  </si>
  <si>
    <t>футболка мужская пиксель</t>
  </si>
  <si>
    <t>союз мультфильм</t>
  </si>
  <si>
    <t>маска дед инсайда</t>
  </si>
  <si>
    <t>35983009</t>
  </si>
  <si>
    <t>носки бежевые детские</t>
  </si>
  <si>
    <t>туз мусс</t>
  </si>
  <si>
    <t xml:space="preserve">полный справочник школьника 1 класс </t>
  </si>
  <si>
    <t>ферропан</t>
  </si>
  <si>
    <t>книги по косметологии</t>
  </si>
  <si>
    <t>lisca купальник</t>
  </si>
  <si>
    <t>hoffmann кастрюля</t>
  </si>
  <si>
    <t xml:space="preserve">вилосипед </t>
  </si>
  <si>
    <t>фрутолакс</t>
  </si>
  <si>
    <t xml:space="preserve">кот том </t>
  </si>
  <si>
    <t xml:space="preserve">плитка мозаика </t>
  </si>
  <si>
    <t>настольная лампа с креплением</t>
  </si>
  <si>
    <t>морская тельняшка</t>
  </si>
  <si>
    <t>клей для наращивание ресниц barbara</t>
  </si>
  <si>
    <t>мужская зимняя обувь с мехом</t>
  </si>
  <si>
    <t xml:space="preserve">очки солнечные женские прозрачные </t>
  </si>
  <si>
    <t>befree женская футболка</t>
  </si>
  <si>
    <t>свет закат</t>
  </si>
  <si>
    <t>худи мятный</t>
  </si>
  <si>
    <t>пятновыводитель пота</t>
  </si>
  <si>
    <t>вилосепед</t>
  </si>
  <si>
    <t>maybelline superstay matte</t>
  </si>
  <si>
    <t>майка прикол</t>
  </si>
  <si>
    <t>многоразовый альбом</t>
  </si>
  <si>
    <t xml:space="preserve">xiaomi poco m4 pro </t>
  </si>
  <si>
    <t>кенгуру толстовка</t>
  </si>
  <si>
    <t>детский развивающий коврик игрушки</t>
  </si>
  <si>
    <t>растяжки тоннели</t>
  </si>
  <si>
    <t>44059889</t>
  </si>
  <si>
    <t>дождевие</t>
  </si>
  <si>
    <t xml:space="preserve">tatti_brush </t>
  </si>
  <si>
    <t>корсет с шортами</t>
  </si>
  <si>
    <t xml:space="preserve">антивибрационные подставки </t>
  </si>
  <si>
    <t>hempz coconut fusion</t>
  </si>
  <si>
    <t>спецодежда итр</t>
  </si>
  <si>
    <t xml:space="preserve">винный камень </t>
  </si>
  <si>
    <t>костюм черлидерш</t>
  </si>
  <si>
    <t>папка с ручками а4 формата</t>
  </si>
  <si>
    <t>сережки джоджо</t>
  </si>
  <si>
    <t xml:space="preserve">полуботинки для мальчика </t>
  </si>
  <si>
    <t>deniza brand</t>
  </si>
  <si>
    <t>с любовью к растениям</t>
  </si>
  <si>
    <t>тремоло</t>
  </si>
  <si>
    <t>eva the first woman</t>
  </si>
  <si>
    <t>деоника без запаха</t>
  </si>
  <si>
    <t>поднятие уровня в одиночку манга</t>
  </si>
  <si>
    <t>кеды женские летние белые текстиль</t>
  </si>
  <si>
    <t>17336647</t>
  </si>
  <si>
    <t xml:space="preserve">бассейн для дачи </t>
  </si>
  <si>
    <t>level tea</t>
  </si>
  <si>
    <t>тёрка ручная</t>
  </si>
  <si>
    <t>магкие игрушки</t>
  </si>
  <si>
    <t>2190</t>
  </si>
  <si>
    <t>мефодий буслаев все книги</t>
  </si>
  <si>
    <t>elari kidphone 3g</t>
  </si>
  <si>
    <t>79382813</t>
  </si>
  <si>
    <t>платья для беременных женские осенние</t>
  </si>
  <si>
    <t>первый год</t>
  </si>
  <si>
    <t>полоски для очищения носа</t>
  </si>
  <si>
    <t>накидка шелк</t>
  </si>
  <si>
    <t>обувь pierre cardin</t>
  </si>
  <si>
    <t>неоновые брюки</t>
  </si>
  <si>
    <t>подушка куроми</t>
  </si>
  <si>
    <t>каркасные шторки приора</t>
  </si>
  <si>
    <t>рефлективные штаны</t>
  </si>
  <si>
    <t>чай краснодарский века</t>
  </si>
  <si>
    <t>рулонные шторы на окно блек аут</t>
  </si>
  <si>
    <t>комбинезон для девочки подростка</t>
  </si>
  <si>
    <t>inface</t>
  </si>
  <si>
    <t>комерсы</t>
  </si>
  <si>
    <t>духи от виктории сикрет</t>
  </si>
  <si>
    <t>свободная водолазка</t>
  </si>
  <si>
    <t>effaclar duo(+)</t>
  </si>
  <si>
    <t>велосипедки девочка</t>
  </si>
  <si>
    <t>игра обнажение</t>
  </si>
  <si>
    <t>бумажные полотенце в дорогу</t>
  </si>
  <si>
    <t>для окон средство</t>
  </si>
  <si>
    <t xml:space="preserve">майка с чашечками </t>
  </si>
  <si>
    <t>любимая спасибо за сына</t>
  </si>
  <si>
    <t>электрический духовой шкаф darina</t>
  </si>
  <si>
    <t>термоусадочный рукав</t>
  </si>
  <si>
    <t>от пероеда</t>
  </si>
  <si>
    <t>резинка пружина матовая</t>
  </si>
  <si>
    <t>фонтан декоративный садовый</t>
  </si>
  <si>
    <t>kwak</t>
  </si>
  <si>
    <t>книга без обид</t>
  </si>
  <si>
    <t>befree кюлоты</t>
  </si>
  <si>
    <t>зубная паста ред</t>
  </si>
  <si>
    <t>творцы заклинаний</t>
  </si>
  <si>
    <t>шлепки капика</t>
  </si>
  <si>
    <t>64571665</t>
  </si>
  <si>
    <t>deri heel</t>
  </si>
  <si>
    <t>формы для рассады</t>
  </si>
  <si>
    <t>likato гель</t>
  </si>
  <si>
    <t>железный лак</t>
  </si>
  <si>
    <t>экстракт кошачьей мяты</t>
  </si>
  <si>
    <t>профессиональная посуда</t>
  </si>
  <si>
    <t>90036985</t>
  </si>
  <si>
    <t>сандали для мальчика 28</t>
  </si>
  <si>
    <t>табурет для сада</t>
  </si>
  <si>
    <t>13514203</t>
  </si>
  <si>
    <t>бумажный пакет без ручек</t>
  </si>
  <si>
    <t xml:space="preserve">детский коврик для ванной </t>
  </si>
  <si>
    <t>сила воли не работает книга</t>
  </si>
  <si>
    <t>пляжная сумка трансформер</t>
  </si>
  <si>
    <t>collins юбка</t>
  </si>
  <si>
    <t>nivea защита</t>
  </si>
  <si>
    <t>спортивная бейсболка</t>
  </si>
  <si>
    <t>платье женское весернее</t>
  </si>
  <si>
    <t>23824034</t>
  </si>
  <si>
    <t>шарф синий</t>
  </si>
  <si>
    <t>детские книги музыкальные</t>
  </si>
  <si>
    <t>конфеты шоколадные трюфель</t>
  </si>
  <si>
    <t>спортивные штаны мужские fila</t>
  </si>
  <si>
    <t>антицеллюлитные массажеры</t>
  </si>
  <si>
    <t>блок питания светодиодной ленты</t>
  </si>
  <si>
    <t>футболка белая удлиненная</t>
  </si>
  <si>
    <t>кефирные грибки</t>
  </si>
  <si>
    <t>лореаль филлер</t>
  </si>
  <si>
    <t>машики</t>
  </si>
  <si>
    <t>летняя одежда денская</t>
  </si>
  <si>
    <t>тарелка под закуски</t>
  </si>
  <si>
    <t>чехлы на самсунг а22s</t>
  </si>
  <si>
    <t>кожаная подвеска</t>
  </si>
  <si>
    <t>танк на радио управлении</t>
  </si>
  <si>
    <t>глюкометр сателит</t>
  </si>
  <si>
    <t>радужное таро</t>
  </si>
  <si>
    <t>шапка женская зимняя на флисе</t>
  </si>
  <si>
    <t>игры на nintendo wii</t>
  </si>
  <si>
    <t>kharisma voltage шампунь</t>
  </si>
  <si>
    <t>ведро лукошко</t>
  </si>
  <si>
    <t>штаныженские летние</t>
  </si>
  <si>
    <t>davines su</t>
  </si>
  <si>
    <t>пена для кондиционера</t>
  </si>
  <si>
    <t xml:space="preserve">лазертаг </t>
  </si>
  <si>
    <t>колесные диски 17</t>
  </si>
  <si>
    <t>кожаный клапан для сумки</t>
  </si>
  <si>
    <t>ковер придверный пвх</t>
  </si>
  <si>
    <t>корректирующее белье шорты</t>
  </si>
  <si>
    <t>памперсы молфикс</t>
  </si>
  <si>
    <t>cif хозяйственные товары</t>
  </si>
  <si>
    <t>майки мужская</t>
  </si>
  <si>
    <t>36441885</t>
  </si>
  <si>
    <t>мусульманская одежда для намаза</t>
  </si>
  <si>
    <t>12442785</t>
  </si>
  <si>
    <t>с ниацинамидом</t>
  </si>
  <si>
    <t>кукла с лошадью</t>
  </si>
  <si>
    <t>кошкин дом игрушка</t>
  </si>
  <si>
    <t>мужские летние лоферы</t>
  </si>
  <si>
    <t>коробочка для лекарств</t>
  </si>
  <si>
    <t>вкладыши для груди baby</t>
  </si>
  <si>
    <t>тюль 1000</t>
  </si>
  <si>
    <t>электронный термометр детский</t>
  </si>
  <si>
    <t xml:space="preserve">nadoba </t>
  </si>
  <si>
    <t>ароматизатор для тела</t>
  </si>
  <si>
    <t>салфетки против пятен</t>
  </si>
  <si>
    <t>простыня бязь 2</t>
  </si>
  <si>
    <t>белые рамки</t>
  </si>
  <si>
    <t>косуха хлопок</t>
  </si>
  <si>
    <t>шторка для автолюльки</t>
  </si>
  <si>
    <t>18011860</t>
  </si>
  <si>
    <t>самсунг а10 стекло</t>
  </si>
  <si>
    <t>женская футболка с черепом</t>
  </si>
  <si>
    <t>навесные горшки</t>
  </si>
  <si>
    <t>платье из льна короткое</t>
  </si>
  <si>
    <t>gap футболка для женщин</t>
  </si>
  <si>
    <t>40537498</t>
  </si>
  <si>
    <t>triko</t>
  </si>
  <si>
    <t>вакуумные помпы</t>
  </si>
  <si>
    <t>65912484</t>
  </si>
  <si>
    <t xml:space="preserve">медовуха </t>
  </si>
  <si>
    <t>игрушка грызун</t>
  </si>
  <si>
    <t>marina de bourbon tendre reverence</t>
  </si>
  <si>
    <t>летняя худи</t>
  </si>
  <si>
    <t>74094855</t>
  </si>
  <si>
    <t>дымовая шашка тихий вечер</t>
  </si>
  <si>
    <t>19046336</t>
  </si>
  <si>
    <t>марко ботинки</t>
  </si>
  <si>
    <t>терм</t>
  </si>
  <si>
    <t>обувь шлепки женские</t>
  </si>
  <si>
    <t>redmi 8 чехол на xiaomi note</t>
  </si>
  <si>
    <t>чехол для телефона dexp</t>
  </si>
  <si>
    <t xml:space="preserve">шины летние r18 </t>
  </si>
  <si>
    <t>джинсовая куртка левайс</t>
  </si>
  <si>
    <t>кросовки рик и морти</t>
  </si>
  <si>
    <t>конфеты сливочная помадка</t>
  </si>
  <si>
    <t>костюм сборной россии</t>
  </si>
  <si>
    <t xml:space="preserve">наруто одежда </t>
  </si>
  <si>
    <t>la rosa женский</t>
  </si>
  <si>
    <t>манга ангел кровопролития</t>
  </si>
  <si>
    <t>колпаки три кота</t>
  </si>
  <si>
    <t>спрей увлажняющий для тела</t>
  </si>
  <si>
    <t xml:space="preserve">парик косплей </t>
  </si>
  <si>
    <t>skechers кроссовки детские</t>
  </si>
  <si>
    <t>шляпа соломенная с бантом</t>
  </si>
  <si>
    <t>акустика sven</t>
  </si>
  <si>
    <t>мягкая игрушка рюкзак</t>
  </si>
  <si>
    <t>61301702</t>
  </si>
  <si>
    <t>контейнер для вакууматора</t>
  </si>
  <si>
    <t>алое для губ</t>
  </si>
  <si>
    <t>кочеля</t>
  </si>
  <si>
    <t>черная магия книга</t>
  </si>
  <si>
    <t>34795025</t>
  </si>
  <si>
    <t>магний бор</t>
  </si>
  <si>
    <t>свечка на торт 6</t>
  </si>
  <si>
    <t xml:space="preserve">платье на выпускной 9 </t>
  </si>
  <si>
    <t>realme 3 pro</t>
  </si>
  <si>
    <t>hugo куртка</t>
  </si>
  <si>
    <t>сумки спортивная</t>
  </si>
  <si>
    <t>ролики от шерсти</t>
  </si>
  <si>
    <t>летняя обувь для женщин турция</t>
  </si>
  <si>
    <t>бокс клинок рассекающий демонов</t>
  </si>
  <si>
    <t>67168724</t>
  </si>
  <si>
    <t>юбка мини в цветочек</t>
  </si>
  <si>
    <t>медаль 35 лет</t>
  </si>
  <si>
    <t xml:space="preserve">жаровня кукмара </t>
  </si>
  <si>
    <t>taccardi женская обувь сандалии</t>
  </si>
  <si>
    <t>велюровый домашний костюм</t>
  </si>
  <si>
    <t xml:space="preserve">таблетки для кошек </t>
  </si>
  <si>
    <t>efalex</t>
  </si>
  <si>
    <t>контейнер для слаймов</t>
  </si>
  <si>
    <t>плащ серый</t>
  </si>
  <si>
    <t>68606473</t>
  </si>
  <si>
    <t>колонки для компьютера с акустикой</t>
  </si>
  <si>
    <t xml:space="preserve">большой чупа чупс </t>
  </si>
  <si>
    <t>32168598</t>
  </si>
  <si>
    <t>avtrende kids</t>
  </si>
  <si>
    <t>брошки для учителей</t>
  </si>
  <si>
    <t>лиф для кормящих</t>
  </si>
  <si>
    <t>детокс программа</t>
  </si>
  <si>
    <t>шапочка тонкая для мальчика</t>
  </si>
  <si>
    <t xml:space="preserve">одноразовые станки для бритья </t>
  </si>
  <si>
    <t>чехол на redmi 10t</t>
  </si>
  <si>
    <t>brow mascara</t>
  </si>
  <si>
    <t>алëна швец</t>
  </si>
  <si>
    <t>картридж чарон плюс</t>
  </si>
  <si>
    <t>кольца бижутерия на фаланги</t>
  </si>
  <si>
    <t>атлас маяков</t>
  </si>
  <si>
    <t>герберт шилдт</t>
  </si>
  <si>
    <t>кожаное платье для высоких</t>
  </si>
  <si>
    <t>amiel</t>
  </si>
  <si>
    <t>артопедические подушки</t>
  </si>
  <si>
    <t>чехол на samsung m 12</t>
  </si>
  <si>
    <t>куртка охотничья</t>
  </si>
  <si>
    <t>костюм для стрипа</t>
  </si>
  <si>
    <t>dk.home</t>
  </si>
  <si>
    <t>правила дорожного движения 2021 с иллюстрациями</t>
  </si>
  <si>
    <t>сапоги женские зимние на каблуке</t>
  </si>
  <si>
    <t>dreame bot w10</t>
  </si>
  <si>
    <t>pampers 12-17 кг</t>
  </si>
  <si>
    <t>71948906</t>
  </si>
  <si>
    <t>от растирания ног</t>
  </si>
  <si>
    <t>56182996</t>
  </si>
  <si>
    <t>пули нерф мега</t>
  </si>
  <si>
    <t>клеш в рубчик</t>
  </si>
  <si>
    <t>платье вайкики</t>
  </si>
  <si>
    <t>чехлы для машин</t>
  </si>
  <si>
    <t>топ под майку</t>
  </si>
  <si>
    <t>тушь avon true</t>
  </si>
  <si>
    <t>кубик рубик 10 на 10</t>
  </si>
  <si>
    <t>charon baby жидкость</t>
  </si>
  <si>
    <t>бабушкин лукошко</t>
  </si>
  <si>
    <t>блендер механический</t>
  </si>
  <si>
    <t>gta 5 ps3</t>
  </si>
  <si>
    <t>мстерский ювелир</t>
  </si>
  <si>
    <t>активный коралловый кальций</t>
  </si>
  <si>
    <t>комплект шорты с майкой</t>
  </si>
  <si>
    <t>губная помада риммель</t>
  </si>
  <si>
    <t>гель для душа бессульфатный</t>
  </si>
  <si>
    <t>саше для гардероба</t>
  </si>
  <si>
    <t>пиши сокращай книга</t>
  </si>
  <si>
    <t>семена хвойных</t>
  </si>
  <si>
    <t>шоппер хозяйственный</t>
  </si>
  <si>
    <t>держатель для тюли</t>
  </si>
  <si>
    <t>наушники проводные usb</t>
  </si>
  <si>
    <t>полуботинки замшевые</t>
  </si>
  <si>
    <t>чехол импровизация</t>
  </si>
  <si>
    <t>61660676</t>
  </si>
  <si>
    <t>momi 4</t>
  </si>
  <si>
    <t>объемная блуза</t>
  </si>
  <si>
    <t>футболки funday мужские</t>
  </si>
  <si>
    <t>защитное стекло на huawei p smart z</t>
  </si>
  <si>
    <t>семь смертей</t>
  </si>
  <si>
    <t>джинсы veresk</t>
  </si>
  <si>
    <t>таблетница на 14 дней</t>
  </si>
  <si>
    <t>михаил горшенев</t>
  </si>
  <si>
    <t>армия наклейки</t>
  </si>
  <si>
    <t>тележка икеа</t>
  </si>
  <si>
    <t>птитим макароны</t>
  </si>
  <si>
    <t>лампа san</t>
  </si>
  <si>
    <t>коробка для обуви idea</t>
  </si>
  <si>
    <t>игла для рыбалки</t>
  </si>
  <si>
    <t>frisman</t>
  </si>
  <si>
    <t xml:space="preserve">грунт акриловый </t>
  </si>
  <si>
    <t>59525553</t>
  </si>
  <si>
    <t xml:space="preserve">набор для торта </t>
  </si>
  <si>
    <t xml:space="preserve">мужские шампуни </t>
  </si>
  <si>
    <t>виниловый</t>
  </si>
  <si>
    <t>джинсовые шорты со стразами</t>
  </si>
  <si>
    <t xml:space="preserve">шериф </t>
  </si>
  <si>
    <t>брюки nadin</t>
  </si>
  <si>
    <t xml:space="preserve">футболка найк белая </t>
  </si>
  <si>
    <t xml:space="preserve">swimtrainer </t>
  </si>
  <si>
    <t>алмазная мозаика полная выкладка для взрослых</t>
  </si>
  <si>
    <t>средство от укусов комаров для детей</t>
  </si>
  <si>
    <t>nissan wingroad</t>
  </si>
  <si>
    <t>трекотажные женские кофты</t>
  </si>
  <si>
    <t>доместос салфетки</t>
  </si>
  <si>
    <t>memorysleep подушка ортопедическая</t>
  </si>
  <si>
    <t xml:space="preserve">шорты женские летние свободные </t>
  </si>
  <si>
    <t>джинсы с широким низом</t>
  </si>
  <si>
    <t xml:space="preserve">гель лак салатовый </t>
  </si>
  <si>
    <t>ополаскиватель для бутылок</t>
  </si>
  <si>
    <t>викторины</t>
  </si>
  <si>
    <t xml:space="preserve">топ-футболка </t>
  </si>
  <si>
    <t>кран на кулер</t>
  </si>
  <si>
    <t>lol платье</t>
  </si>
  <si>
    <t>dice tower</t>
  </si>
  <si>
    <t>zaxi</t>
  </si>
  <si>
    <t xml:space="preserve">tivolyo home </t>
  </si>
  <si>
    <t>чехол на телефон а 51</t>
  </si>
  <si>
    <t>контейнерв</t>
  </si>
  <si>
    <t>линзы acuvue oasys -3.75</t>
  </si>
  <si>
    <t>шкаф для кухни напольный</t>
  </si>
  <si>
    <t xml:space="preserve">бокали </t>
  </si>
  <si>
    <t xml:space="preserve">дрожжи винные </t>
  </si>
  <si>
    <t>игрушки настольные</t>
  </si>
  <si>
    <t>безлактозные сливки</t>
  </si>
  <si>
    <t>morfose ossion</t>
  </si>
  <si>
    <t>костюм для кормления с секретом</t>
  </si>
  <si>
    <t xml:space="preserve">летняя обувь для подростков </t>
  </si>
  <si>
    <t>коляска tommy</t>
  </si>
  <si>
    <t>босоножки томас мюнц</t>
  </si>
  <si>
    <t>сумка на запястье</t>
  </si>
  <si>
    <t>боди платье для девочки</t>
  </si>
  <si>
    <t>рай и ад</t>
  </si>
  <si>
    <t>иберис семена</t>
  </si>
  <si>
    <t>мини холодильники</t>
  </si>
  <si>
    <t>сироп имбирный</t>
  </si>
  <si>
    <t>zepter market zepter international</t>
  </si>
  <si>
    <t>джинсовка для девочки оверсайз</t>
  </si>
  <si>
    <t>лонгслив женский хлопок с коротким рукавом</t>
  </si>
  <si>
    <t>patriot триммер садовый</t>
  </si>
  <si>
    <t>крокид мальчики жилет</t>
  </si>
  <si>
    <t>стекло mi a3</t>
  </si>
  <si>
    <t>delonghi ecam</t>
  </si>
  <si>
    <t>бутсыадидас</t>
  </si>
  <si>
    <t>юбкамиди</t>
  </si>
  <si>
    <t>пульт bluetooth</t>
  </si>
  <si>
    <t>чехол на хонор 8а для мальчиков</t>
  </si>
  <si>
    <t>брелок для мотоключей</t>
  </si>
  <si>
    <t>трусики 9-14 кг</t>
  </si>
  <si>
    <t>хагис софт элит</t>
  </si>
  <si>
    <t>резинка пушистая</t>
  </si>
  <si>
    <t>мыло хозяйственное аист</t>
  </si>
  <si>
    <t>инки для роста ногтей</t>
  </si>
  <si>
    <t>масло ги</t>
  </si>
  <si>
    <t>бутылка стеклянная с дозатором</t>
  </si>
  <si>
    <t xml:space="preserve">гарнитура для телефона </t>
  </si>
  <si>
    <t>плетенная обувь</t>
  </si>
  <si>
    <t>для чистки ружья</t>
  </si>
  <si>
    <t xml:space="preserve">frog </t>
  </si>
  <si>
    <t>wines</t>
  </si>
  <si>
    <t>подушки с персонажами</t>
  </si>
  <si>
    <t xml:space="preserve">маникюрная фея </t>
  </si>
  <si>
    <t>li-po</t>
  </si>
  <si>
    <t>крем после загара для детей</t>
  </si>
  <si>
    <t>летние шарфы</t>
  </si>
  <si>
    <t>колесо для офисного кресла</t>
  </si>
  <si>
    <t>куркумин now</t>
  </si>
  <si>
    <t>стекло на realme 6</t>
  </si>
  <si>
    <t>yarnart creative</t>
  </si>
  <si>
    <t>защитное стекло для honor 10i</t>
  </si>
  <si>
    <t>кресло груша мешок</t>
  </si>
  <si>
    <t>обувь щенячий патруль</t>
  </si>
  <si>
    <t>фигурка садовая с фонарем</t>
  </si>
  <si>
    <t>борис виан</t>
  </si>
  <si>
    <t>фруто няня кашка</t>
  </si>
  <si>
    <t>столик узкий</t>
  </si>
  <si>
    <t>огромные мягкие игрушки</t>
  </si>
  <si>
    <t>чехлы для приоры</t>
  </si>
  <si>
    <t>partybox 100</t>
  </si>
  <si>
    <t>умная зубная щетка xiaomi</t>
  </si>
  <si>
    <t>детский музыкальный планшет</t>
  </si>
  <si>
    <t>игра цвета</t>
  </si>
  <si>
    <t>safi&amp;ami</t>
  </si>
  <si>
    <t>коричневые спортивные штаны</t>
  </si>
  <si>
    <t>подушка на стул 40х40</t>
  </si>
  <si>
    <t>гель лак pudra</t>
  </si>
  <si>
    <t xml:space="preserve">лодочки бежевые </t>
  </si>
  <si>
    <t>брюки  школьные</t>
  </si>
  <si>
    <t>лампочки на автомобиль h7</t>
  </si>
  <si>
    <t>71682794</t>
  </si>
  <si>
    <t>joni</t>
  </si>
  <si>
    <t>футболка для женщин черная с пртнтом</t>
  </si>
  <si>
    <t>redmi 8 note pro</t>
  </si>
  <si>
    <t>шерстяная акварель</t>
  </si>
  <si>
    <t>куркут</t>
  </si>
  <si>
    <t>вешалки плечики 20 шт</t>
  </si>
  <si>
    <t>картина девушка с пионами</t>
  </si>
  <si>
    <t>scandis</t>
  </si>
  <si>
    <t>smartech</t>
  </si>
  <si>
    <t>костюм с юбкой в клетку</t>
  </si>
  <si>
    <t>белое платье для венчания</t>
  </si>
  <si>
    <t xml:space="preserve">прикольные подарки для мужчин </t>
  </si>
  <si>
    <t xml:space="preserve">корнуэлл </t>
  </si>
  <si>
    <t>женская домашняя одежда hays</t>
  </si>
  <si>
    <t xml:space="preserve">полка под раковину </t>
  </si>
  <si>
    <t>корзина плетеная детская</t>
  </si>
  <si>
    <t>футболка женсаая</t>
  </si>
  <si>
    <t xml:space="preserve">кроп топ с длинным рукавом </t>
  </si>
  <si>
    <t>ковер космос</t>
  </si>
  <si>
    <t>женский костюм повседневный</t>
  </si>
  <si>
    <t>стилусы для планшета</t>
  </si>
  <si>
    <t xml:space="preserve">топлак </t>
  </si>
  <si>
    <t>сумка для перелета</t>
  </si>
  <si>
    <t>рыбка подвеска</t>
  </si>
  <si>
    <t xml:space="preserve">шампунь для подростков </t>
  </si>
  <si>
    <t>палочки металлические</t>
  </si>
  <si>
    <t>под виски</t>
  </si>
  <si>
    <t>юбка миди карандаш классическая</t>
  </si>
  <si>
    <t>кофта женская со стразами</t>
  </si>
  <si>
    <t>футболка принт женская</t>
  </si>
  <si>
    <t>аксессуар для зарядки</t>
  </si>
  <si>
    <t>салфетница балерина</t>
  </si>
  <si>
    <t>69130231</t>
  </si>
  <si>
    <t>смеси на козьем молоке</t>
  </si>
  <si>
    <t>брюки vittoria vicci</t>
  </si>
  <si>
    <t>29862043</t>
  </si>
  <si>
    <t>мыло 6 шт</t>
  </si>
  <si>
    <t>коврик для ящика</t>
  </si>
  <si>
    <t>кроссовки makfly</t>
  </si>
  <si>
    <t>рубашка глория</t>
  </si>
  <si>
    <t>rimmel блеск</t>
  </si>
  <si>
    <t>русское село</t>
  </si>
  <si>
    <t>экориф</t>
  </si>
  <si>
    <t>выключатель двухклавишный накладной</t>
  </si>
  <si>
    <t>дом природы мануфактуры крымская косметика</t>
  </si>
  <si>
    <t>пенка baking</t>
  </si>
  <si>
    <t xml:space="preserve">горох семена </t>
  </si>
  <si>
    <t>77229349</t>
  </si>
  <si>
    <t>snail gold</t>
  </si>
  <si>
    <t>витамины для птиц beaphar</t>
  </si>
  <si>
    <t>портативный мини кондиционер</t>
  </si>
  <si>
    <t>книга 10+</t>
  </si>
  <si>
    <t>ornament журнал</t>
  </si>
  <si>
    <t>сахарница снежинка</t>
  </si>
  <si>
    <t>78543333</t>
  </si>
  <si>
    <t>рубашка цветная мужская</t>
  </si>
  <si>
    <t>ультрофиолетовая лампочка</t>
  </si>
  <si>
    <t>насадка для прополки</t>
  </si>
  <si>
    <t xml:space="preserve">colins платье </t>
  </si>
  <si>
    <t>антикомарин спрей</t>
  </si>
  <si>
    <t>чехол самсунг а20с</t>
  </si>
  <si>
    <t>декатлон бутылка</t>
  </si>
  <si>
    <t>deonica станок</t>
  </si>
  <si>
    <t>чашки пуш ап</t>
  </si>
  <si>
    <t>гунтин</t>
  </si>
  <si>
    <t>платья свободное</t>
  </si>
  <si>
    <t>jullli market</t>
  </si>
  <si>
    <t>футболка найк женская оверсайз</t>
  </si>
  <si>
    <t>значок ниссан</t>
  </si>
  <si>
    <t>сумки для лакомств</t>
  </si>
  <si>
    <t>nano brazil набор</t>
  </si>
  <si>
    <t>комплект на выписку из муслина</t>
  </si>
  <si>
    <t>83937061</t>
  </si>
  <si>
    <t>самоклейка прозрачная</t>
  </si>
  <si>
    <t xml:space="preserve">likato дезодорант </t>
  </si>
  <si>
    <t>футболки стич</t>
  </si>
  <si>
    <t>трепанг на меду</t>
  </si>
  <si>
    <t>шины на велосипед 26</t>
  </si>
  <si>
    <t>чехлы на реалми с21</t>
  </si>
  <si>
    <t>видки</t>
  </si>
  <si>
    <t xml:space="preserve">ссы но делай </t>
  </si>
  <si>
    <t>юбка карандаш с запахом</t>
  </si>
  <si>
    <t>строение тела человека</t>
  </si>
  <si>
    <t>баллоник</t>
  </si>
  <si>
    <t>art-visage красота</t>
  </si>
  <si>
    <t>алишер</t>
  </si>
  <si>
    <t>сумка шокер</t>
  </si>
  <si>
    <t>телефон барби</t>
  </si>
  <si>
    <t xml:space="preserve">porland </t>
  </si>
  <si>
    <t>свитшот женский однотонный</t>
  </si>
  <si>
    <t>сланцы с камнями</t>
  </si>
  <si>
    <t>крем витамин f</t>
  </si>
  <si>
    <t>обучающий робот</t>
  </si>
  <si>
    <t>aira design</t>
  </si>
  <si>
    <t>мишки витамины</t>
  </si>
  <si>
    <t>очиститель смолы</t>
  </si>
  <si>
    <t>elite box</t>
  </si>
  <si>
    <t xml:space="preserve">серёжки модные </t>
  </si>
  <si>
    <t>коробки для маркетплейсов</t>
  </si>
  <si>
    <t>формодержатель для сапог</t>
  </si>
  <si>
    <t>женская летняя обувь босоножки</t>
  </si>
  <si>
    <t>76666151</t>
  </si>
  <si>
    <t>белый джут</t>
  </si>
  <si>
    <t>наклейки на лодку</t>
  </si>
  <si>
    <t>топ с карабином</t>
  </si>
  <si>
    <t xml:space="preserve">костюм лапша с брюками </t>
  </si>
  <si>
    <t>насадки для oral b</t>
  </si>
  <si>
    <t>брелок авокадик</t>
  </si>
  <si>
    <t xml:space="preserve">стаканы для коктейлей </t>
  </si>
  <si>
    <t xml:space="preserve"> светильники</t>
  </si>
  <si>
    <t>скейчбуки</t>
  </si>
  <si>
    <t>сонет пастель</t>
  </si>
  <si>
    <t>ремешок для apple watch se 44 mm</t>
  </si>
  <si>
    <t>брелок земля</t>
  </si>
  <si>
    <t>катушка для мотокосы</t>
  </si>
  <si>
    <t>силиконовая накладка на кольцо</t>
  </si>
  <si>
    <t>methyl</t>
  </si>
  <si>
    <t>линзы 3 месяца</t>
  </si>
  <si>
    <t>ветровка мужская тактическая</t>
  </si>
  <si>
    <t>тибитейка</t>
  </si>
  <si>
    <t>наполнитель для крысы</t>
  </si>
  <si>
    <t xml:space="preserve">кофта с длинными рукавами </t>
  </si>
  <si>
    <t>прозрачная клейкая лента</t>
  </si>
  <si>
    <t xml:space="preserve"> джоггеры</t>
  </si>
  <si>
    <t>деркос шампунь</t>
  </si>
  <si>
    <t>norm+ / ketonorm+ - капсулы для похудения и контроля веса. мощное похудение. 60 капсул. жиросжигатель</t>
  </si>
  <si>
    <t>хаги ваги разноцветные</t>
  </si>
  <si>
    <t>фигурка собак</t>
  </si>
  <si>
    <t>сумки спортивные мужские</t>
  </si>
  <si>
    <t>редми телефоны</t>
  </si>
  <si>
    <t>смазка силикон</t>
  </si>
  <si>
    <t>подстрочник</t>
  </si>
  <si>
    <t>чехол huawei nova 2</t>
  </si>
  <si>
    <t xml:space="preserve">декодер </t>
  </si>
  <si>
    <t>складная кухня</t>
  </si>
  <si>
    <t xml:space="preserve">коктейль молочный </t>
  </si>
  <si>
    <t>шорты для серфинга женские</t>
  </si>
  <si>
    <t>michelin pilot</t>
  </si>
  <si>
    <t>корсет утягивающий грудь</t>
  </si>
  <si>
    <t>альгидная маска</t>
  </si>
  <si>
    <t>книга весь этот мир</t>
  </si>
  <si>
    <t>фиксирующий наколенник</t>
  </si>
  <si>
    <t>шортики против натирания</t>
  </si>
  <si>
    <t>neofix</t>
  </si>
  <si>
    <t>vash</t>
  </si>
  <si>
    <t>увлажнитель воздуха marta</t>
  </si>
  <si>
    <t xml:space="preserve"> luminarc</t>
  </si>
  <si>
    <t xml:space="preserve">юбка колокольчик </t>
  </si>
  <si>
    <t>футболка женская белая апрель</t>
  </si>
  <si>
    <t>мужской костюм теплый</t>
  </si>
  <si>
    <t>кулера</t>
  </si>
  <si>
    <t>клевер колье</t>
  </si>
  <si>
    <t>аргентум</t>
  </si>
  <si>
    <t>гидрофильное масло спивак</t>
  </si>
  <si>
    <t>очки-тренажеры</t>
  </si>
  <si>
    <t>массажер для лица 3d</t>
  </si>
  <si>
    <t>ярко желтый гель лак</t>
  </si>
  <si>
    <t>17195657</t>
  </si>
  <si>
    <t>face company</t>
  </si>
  <si>
    <t>38438513</t>
  </si>
  <si>
    <t>гидрокортизоновая мазь</t>
  </si>
  <si>
    <t>женские сандали через палец</t>
  </si>
  <si>
    <t>кепки polo</t>
  </si>
  <si>
    <t>футболка сербия</t>
  </si>
  <si>
    <t>фоторамка 15х21 детская</t>
  </si>
  <si>
    <t>последнее испытание</t>
  </si>
  <si>
    <t xml:space="preserve">джогерсы </t>
  </si>
  <si>
    <t>изалон</t>
  </si>
  <si>
    <t>32266428</t>
  </si>
  <si>
    <t>каша безмолочная фруто няня</t>
  </si>
  <si>
    <t>l’oreal крем</t>
  </si>
  <si>
    <t>солод 25 кг</t>
  </si>
  <si>
    <t>murzic home</t>
  </si>
  <si>
    <t>купальник раздельный женский с пушап</t>
  </si>
  <si>
    <t>kerave</t>
  </si>
  <si>
    <t>набор иструментов</t>
  </si>
  <si>
    <t>манекен для ударов</t>
  </si>
  <si>
    <t>qin f21 pro</t>
  </si>
  <si>
    <t>vip-parik</t>
  </si>
  <si>
    <t>постельное белье детское 1.5 спальное космос</t>
  </si>
  <si>
    <t>деки для трюкового самоката</t>
  </si>
  <si>
    <t xml:space="preserve">набор цепочек </t>
  </si>
  <si>
    <t>косметика из белоруссии</t>
  </si>
  <si>
    <t>одежда для роддома</t>
  </si>
  <si>
    <t xml:space="preserve">подарок на день рождения парню </t>
  </si>
  <si>
    <t>ремешок для apple watch оригинал</t>
  </si>
  <si>
    <t>от клещей для собак таблетки</t>
  </si>
  <si>
    <t>исланский мох</t>
  </si>
  <si>
    <t>грызуны для детей</t>
  </si>
  <si>
    <t>гумибер</t>
  </si>
  <si>
    <t>hot wheels honda</t>
  </si>
  <si>
    <t>сумка багет мини</t>
  </si>
  <si>
    <t>деревянные спицы для вязания</t>
  </si>
  <si>
    <t xml:space="preserve">пчелы </t>
  </si>
  <si>
    <t>lego robot</t>
  </si>
  <si>
    <t>худи бордового цвета</t>
  </si>
  <si>
    <t>3д обои в детскую</t>
  </si>
  <si>
    <t>зара пиджак</t>
  </si>
  <si>
    <t>посудамоечная машина</t>
  </si>
  <si>
    <t>топ сушка</t>
  </si>
  <si>
    <t>майка ac dc</t>
  </si>
  <si>
    <t>ободок на голову с цветами</t>
  </si>
  <si>
    <t xml:space="preserve">relouis помада </t>
  </si>
  <si>
    <t>36000337</t>
  </si>
  <si>
    <t>книги про насекомых</t>
  </si>
  <si>
    <t>платье нарядное для девушки</t>
  </si>
  <si>
    <t>рамка для коллажа</t>
  </si>
  <si>
    <t>зонт леопардовый</t>
  </si>
  <si>
    <t>officespace</t>
  </si>
  <si>
    <t>дезодорант женский парфюмированный</t>
  </si>
  <si>
    <t>кофточки трикотажные</t>
  </si>
  <si>
    <t>чехол книжка для xiaomi redmi note 7</t>
  </si>
  <si>
    <t>starwind пульт</t>
  </si>
  <si>
    <t>шампунь гипоаллергенный для собак</t>
  </si>
  <si>
    <t>кальян с 2 трубками</t>
  </si>
  <si>
    <t xml:space="preserve">футболка мудская </t>
  </si>
  <si>
    <t>таро светлый дух</t>
  </si>
  <si>
    <t>корейские скрабы</t>
  </si>
  <si>
    <t>джинсы мужские ltb</t>
  </si>
  <si>
    <t>стаканы одноразовые 500 мл</t>
  </si>
  <si>
    <t>стерлинг</t>
  </si>
  <si>
    <t>фолаты</t>
  </si>
  <si>
    <t>плед 200х220 травка</t>
  </si>
  <si>
    <t>logitech m185</t>
  </si>
  <si>
    <t xml:space="preserve">ветровка с капюшоном </t>
  </si>
  <si>
    <t>футболка с поездом</t>
  </si>
  <si>
    <t>57596544</t>
  </si>
  <si>
    <t>краска для волос goldwell</t>
  </si>
  <si>
    <t>мужские золотые кольца</t>
  </si>
  <si>
    <t>дизайнерские футболки</t>
  </si>
  <si>
    <t>лэго</t>
  </si>
  <si>
    <t>колагген</t>
  </si>
  <si>
    <t>масло для кутикулы аравия</t>
  </si>
  <si>
    <t>мягкая игрушка леон</t>
  </si>
  <si>
    <t>платье летнее женское вечерние</t>
  </si>
  <si>
    <t>защитное стекло на redmi note 8 t</t>
  </si>
  <si>
    <t xml:space="preserve">лопасти </t>
  </si>
  <si>
    <t>miangi</t>
  </si>
  <si>
    <t>70338987</t>
  </si>
  <si>
    <t>кашпо сималенд</t>
  </si>
  <si>
    <t>ren clean</t>
  </si>
  <si>
    <t>кофта на молнии с капюшоном для девочки</t>
  </si>
  <si>
    <t>47464796</t>
  </si>
  <si>
    <t>стакан для френч пресса</t>
  </si>
  <si>
    <t>шампунт концепь</t>
  </si>
  <si>
    <t>магний maxler</t>
  </si>
  <si>
    <t>ekonika новая коллекция</t>
  </si>
  <si>
    <t>лосины зимние</t>
  </si>
  <si>
    <t xml:space="preserve">вода газированная </t>
  </si>
  <si>
    <t>подушка средней жесткости</t>
  </si>
  <si>
    <t>лак эсси</t>
  </si>
  <si>
    <t>iam</t>
  </si>
  <si>
    <t>пирсинг обманка на ухо</t>
  </si>
  <si>
    <t>труба дымоход</t>
  </si>
  <si>
    <t xml:space="preserve">моника </t>
  </si>
  <si>
    <t>книга раскраска антистресс</t>
  </si>
  <si>
    <t>юбка женская gloria jeans</t>
  </si>
  <si>
    <t>сеаер</t>
  </si>
  <si>
    <t xml:space="preserve">голубые тени </t>
  </si>
  <si>
    <t>мармит электрический</t>
  </si>
  <si>
    <t>25840063</t>
  </si>
  <si>
    <t>шторы с бусинами</t>
  </si>
  <si>
    <t>карандаш для глаз золотой</t>
  </si>
  <si>
    <t xml:space="preserve">nuovita </t>
  </si>
  <si>
    <t>колонка jbl 300</t>
  </si>
  <si>
    <t>мужские солнце защитные очки</t>
  </si>
  <si>
    <t xml:space="preserve">mikado </t>
  </si>
  <si>
    <t>туфли дерби мужские</t>
  </si>
  <si>
    <t>гуашу</t>
  </si>
  <si>
    <t>платье рукава буфы</t>
  </si>
  <si>
    <t>читательский  дневник</t>
  </si>
  <si>
    <t>смартфон мейзу</t>
  </si>
  <si>
    <t>тайд детский порошок</t>
  </si>
  <si>
    <t>шорты полиэстр</t>
  </si>
  <si>
    <t>конфеты фундук в шоколаде</t>
  </si>
  <si>
    <t>книга в стране невыученных уроков</t>
  </si>
  <si>
    <t>дева в саду</t>
  </si>
  <si>
    <t>h 4</t>
  </si>
  <si>
    <t>лампа sun 5 plus</t>
  </si>
  <si>
    <t>лего крупное</t>
  </si>
  <si>
    <t>пряжа зефирка</t>
  </si>
  <si>
    <t xml:space="preserve">красное на красном </t>
  </si>
  <si>
    <t xml:space="preserve">купальник женский слитные утягивающие </t>
  </si>
  <si>
    <t>широкие пижамные штаны</t>
  </si>
  <si>
    <t xml:space="preserve">вязанный жилет </t>
  </si>
  <si>
    <t>соломенная корзинка</t>
  </si>
  <si>
    <t>на паспорт обложка</t>
  </si>
  <si>
    <t>сумка женская пума</t>
  </si>
  <si>
    <t>масло для форда</t>
  </si>
  <si>
    <t>мезороллеры для лица</t>
  </si>
  <si>
    <t>мужская маска</t>
  </si>
  <si>
    <t>колесо 20 дюймов</t>
  </si>
  <si>
    <t>футболка женская оверсайз бифри</t>
  </si>
  <si>
    <t>сушилка для инструментов</t>
  </si>
  <si>
    <t>платье  на девочку</t>
  </si>
  <si>
    <t>жидкость для линз 100 мл</t>
  </si>
  <si>
    <t>аварийный рацион</t>
  </si>
  <si>
    <t>dr healux</t>
  </si>
  <si>
    <t>трифена</t>
  </si>
  <si>
    <t>внешний аккумулятор xiaomi redmi fast charge power bank 18 вт, 20 000 ма•ч, черный (pb200lzm/ vxn4304gl)</t>
  </si>
  <si>
    <t>трусы женские бесшовные шорты</t>
  </si>
  <si>
    <t>пилки для ногтей 180 240 50шт</t>
  </si>
  <si>
    <t>mik</t>
  </si>
  <si>
    <t>противотуманные фары лачетти</t>
  </si>
  <si>
    <t>бабушкина пряжа</t>
  </si>
  <si>
    <t>воздушный змей летучая мышь</t>
  </si>
  <si>
    <t>военная одежда для девочек</t>
  </si>
  <si>
    <t>костюм саске из наруто</t>
  </si>
  <si>
    <t>плюшевая утка в очках</t>
  </si>
  <si>
    <t>александр толмачев</t>
  </si>
  <si>
    <t>отруби на здоровье</t>
  </si>
  <si>
    <t>gloria jeans толстовка женская</t>
  </si>
  <si>
    <t>ошейник собаке</t>
  </si>
  <si>
    <t>кострюл</t>
  </si>
  <si>
    <t>бальзам с сухоцветами</t>
  </si>
  <si>
    <t xml:space="preserve">ракаловка </t>
  </si>
  <si>
    <t>кроп топ бифри</t>
  </si>
  <si>
    <t>лыжный тренировочный костюм</t>
  </si>
  <si>
    <t>товаровичок</t>
  </si>
  <si>
    <t xml:space="preserve">крашер </t>
  </si>
  <si>
    <t>торговый дом флореаль</t>
  </si>
  <si>
    <t>короб spaceo</t>
  </si>
  <si>
    <t>вкладыш утеплитель</t>
  </si>
  <si>
    <t>uncharted 4</t>
  </si>
  <si>
    <t>механизм часовой с плавным ходом</t>
  </si>
  <si>
    <t>ciate помада</t>
  </si>
  <si>
    <t xml:space="preserve">серёжки крестик </t>
  </si>
  <si>
    <t>15377732</t>
  </si>
  <si>
    <t>часы измеритель давления</t>
  </si>
  <si>
    <t>машинка для стрижки волос беспроводная</t>
  </si>
  <si>
    <t>кормушка с дозатором</t>
  </si>
  <si>
    <t>широкий пояс женский</t>
  </si>
  <si>
    <t>galaxy a01</t>
  </si>
  <si>
    <t>knait 80</t>
  </si>
  <si>
    <t>la suissa</t>
  </si>
  <si>
    <t>от лопоухости</t>
  </si>
  <si>
    <t xml:space="preserve">повязка для бега </t>
  </si>
  <si>
    <t>oldos термобелье</t>
  </si>
  <si>
    <t>бальзам без силиконов</t>
  </si>
  <si>
    <t>пластиковый стул детский</t>
  </si>
  <si>
    <t xml:space="preserve">фотоальбом с магнитными листами </t>
  </si>
  <si>
    <t>фотоальбом для карт</t>
  </si>
  <si>
    <t>агат камень подвеска</t>
  </si>
  <si>
    <t>мужская рубашка большого размера</t>
  </si>
  <si>
    <t xml:space="preserve">духи гучи </t>
  </si>
  <si>
    <t>футботка мужская</t>
  </si>
  <si>
    <t>etari 555</t>
  </si>
  <si>
    <t>каламбур</t>
  </si>
  <si>
    <t>вишенка на торте</t>
  </si>
  <si>
    <t>халаты шелковые</t>
  </si>
  <si>
    <t>воажная туалетная бумага</t>
  </si>
  <si>
    <t>видеокарта gtx 1660</t>
  </si>
  <si>
    <t>marco bonne` обувь</t>
  </si>
  <si>
    <t>юбка в клетку черная</t>
  </si>
  <si>
    <t>carrhart</t>
  </si>
  <si>
    <t>подушечка в машину</t>
  </si>
  <si>
    <t>mi watch s1</t>
  </si>
  <si>
    <t>разноцветные скотчи</t>
  </si>
  <si>
    <t>алюминиевая трубка</t>
  </si>
  <si>
    <t>бахилы от дождя дождевики для обуви чехол для обув</t>
  </si>
  <si>
    <t>спортивная майка синяя</t>
  </si>
  <si>
    <t>казахстан шоколад</t>
  </si>
  <si>
    <t>мешочек для трав</t>
  </si>
  <si>
    <t>дядя вова</t>
  </si>
  <si>
    <t>ss33</t>
  </si>
  <si>
    <t>следки найк</t>
  </si>
  <si>
    <t>66589987</t>
  </si>
  <si>
    <t>терка для кабачков</t>
  </si>
  <si>
    <t>selecline</t>
  </si>
  <si>
    <t>2080 super</t>
  </si>
  <si>
    <t>гавайский стиль</t>
  </si>
  <si>
    <t>шорты oversize мужские</t>
  </si>
  <si>
    <t>солнцезащитная сетка для авто</t>
  </si>
  <si>
    <t>grace ladies</t>
  </si>
  <si>
    <t>mb</t>
  </si>
  <si>
    <t xml:space="preserve">крем для дипеляции </t>
  </si>
  <si>
    <t>15329298</t>
  </si>
  <si>
    <t>слезняк</t>
  </si>
  <si>
    <t>очки стиль</t>
  </si>
  <si>
    <t>пледы на угловой диван</t>
  </si>
  <si>
    <t>квест календарь для пар</t>
  </si>
  <si>
    <t>сухая спаржа</t>
  </si>
  <si>
    <t>kugoo g booster</t>
  </si>
  <si>
    <t>чехол для аккумулятора</t>
  </si>
  <si>
    <t>кардеган женский</t>
  </si>
  <si>
    <t>shonokids</t>
  </si>
  <si>
    <t>samsung a5 2016 защитное стекло на</t>
  </si>
  <si>
    <t>блузка летняя шифоновая</t>
  </si>
  <si>
    <t>женские костюмы адидас</t>
  </si>
  <si>
    <t>лезвия dorco</t>
  </si>
  <si>
    <t>кроссовки женские алидас</t>
  </si>
  <si>
    <t>philips электрическая зубная щетка</t>
  </si>
  <si>
    <t>кофеварка неспрессо</t>
  </si>
  <si>
    <t>гель для душа для малышей</t>
  </si>
  <si>
    <t xml:space="preserve">юбка летняя  </t>
  </si>
  <si>
    <t>шарик с надписью</t>
  </si>
  <si>
    <t>комплект нижнего белья черный</t>
  </si>
  <si>
    <t>bitdi</t>
  </si>
  <si>
    <t>нова 4</t>
  </si>
  <si>
    <t>50444251</t>
  </si>
  <si>
    <t>чашки под кофе</t>
  </si>
  <si>
    <t>шлёпки  женские</t>
  </si>
  <si>
    <t xml:space="preserve">кислошок </t>
  </si>
  <si>
    <t>цикорий в банке</t>
  </si>
  <si>
    <t>майка бег</t>
  </si>
  <si>
    <t>клапана для афганского казана</t>
  </si>
  <si>
    <t>джинсы бежевые мом</t>
  </si>
  <si>
    <t>seydoni</t>
  </si>
  <si>
    <t>серьги-подвески</t>
  </si>
  <si>
    <t>ролики на ботинки</t>
  </si>
  <si>
    <t>марелад</t>
  </si>
  <si>
    <t>блузка женская праздничная с коротким рукавом</t>
  </si>
  <si>
    <t>deerhong</t>
  </si>
  <si>
    <t>marrocanoil</t>
  </si>
  <si>
    <t>сегрегатор</t>
  </si>
  <si>
    <t>пластиковое сито</t>
  </si>
  <si>
    <t>lentex</t>
  </si>
  <si>
    <t>pnp vm1</t>
  </si>
  <si>
    <t>расческа для выпрямления</t>
  </si>
  <si>
    <t>костюмы малышам</t>
  </si>
  <si>
    <t>полиэстер платье</t>
  </si>
  <si>
    <t>колодки обувные для мужчин</t>
  </si>
  <si>
    <t>тушь арт визаж чикаго черная</t>
  </si>
  <si>
    <t>16643581</t>
  </si>
  <si>
    <t xml:space="preserve">парный брелок </t>
  </si>
  <si>
    <t>осмокот блюм</t>
  </si>
  <si>
    <t>косуха из экокожи женская</t>
  </si>
  <si>
    <t>гольфы компресионные</t>
  </si>
  <si>
    <t>гель для душа для мужчин 3 в 1</t>
  </si>
  <si>
    <t>83771085</t>
  </si>
  <si>
    <t>spadarynia</t>
  </si>
  <si>
    <t>коробки для зефира</t>
  </si>
  <si>
    <t>каадрокоптер</t>
  </si>
  <si>
    <t xml:space="preserve">лосины серые </t>
  </si>
  <si>
    <t>подушки 50 на 50</t>
  </si>
  <si>
    <t>джорданы голубые</t>
  </si>
  <si>
    <t>finger slug</t>
  </si>
  <si>
    <t>трусы с широкой резинкой женские</t>
  </si>
  <si>
    <t>инфузомат</t>
  </si>
  <si>
    <t>свисток птичка</t>
  </si>
  <si>
    <t>подушка с отверстием для руки</t>
  </si>
  <si>
    <t>блузка топ zarina</t>
  </si>
  <si>
    <t>джинсовые бананы</t>
  </si>
  <si>
    <t>сушилка для носок</t>
  </si>
  <si>
    <t>boss брюки</t>
  </si>
  <si>
    <t>гарньер царский гранат</t>
  </si>
  <si>
    <t>дождевик анорак</t>
  </si>
  <si>
    <t>короб для грязного белья</t>
  </si>
  <si>
    <t xml:space="preserve">строительные мешки </t>
  </si>
  <si>
    <t>телефон хайвей</t>
  </si>
  <si>
    <t>лапочка e-cosmetic</t>
  </si>
  <si>
    <t>агрохелат</t>
  </si>
  <si>
    <t>18219894</t>
  </si>
  <si>
    <t>контейнер с винтовой крышкой</t>
  </si>
  <si>
    <t xml:space="preserve">цепочки на руку </t>
  </si>
  <si>
    <t>одежда sinsay</t>
  </si>
  <si>
    <t>топинг бомбар</t>
  </si>
  <si>
    <t>blithe honest sunscreen</t>
  </si>
  <si>
    <t>спрей хайлайтер</t>
  </si>
  <si>
    <t>rto корп набор для вышивания</t>
  </si>
  <si>
    <t>светильник влагозащитный</t>
  </si>
  <si>
    <t>зарядка для macbook про</t>
  </si>
  <si>
    <t>кросовки патрол</t>
  </si>
  <si>
    <t>ашкади</t>
  </si>
  <si>
    <t>пиджак с запахом</t>
  </si>
  <si>
    <t>рамка дадан</t>
  </si>
  <si>
    <t>мото культиватор</t>
  </si>
  <si>
    <t>детская дудка</t>
  </si>
  <si>
    <t xml:space="preserve">мини альбом </t>
  </si>
  <si>
    <t>кислородный отбеливатель белек</t>
  </si>
  <si>
    <t>тюрьма под названием еда</t>
  </si>
  <si>
    <t>витамины для роста тела</t>
  </si>
  <si>
    <t>лечебная физкультура</t>
  </si>
  <si>
    <t>шторы высота 260см</t>
  </si>
  <si>
    <t>парковка для велосипеда</t>
  </si>
  <si>
    <t>difusion beauty lab</t>
  </si>
  <si>
    <t xml:space="preserve">лиса игрушка </t>
  </si>
  <si>
    <t>наклейки для ногтей акварель</t>
  </si>
  <si>
    <t>пигмент для волос розовый</t>
  </si>
  <si>
    <t>calm</t>
  </si>
  <si>
    <t>сыворотка ординари</t>
  </si>
  <si>
    <t>подушка для равновесия</t>
  </si>
  <si>
    <t>стиль l&amp;v</t>
  </si>
  <si>
    <t>стартап</t>
  </si>
  <si>
    <t>арт нуво</t>
  </si>
  <si>
    <t>детский стиральный порошок аистенок</t>
  </si>
  <si>
    <t>maxfive</t>
  </si>
  <si>
    <t>damage protector</t>
  </si>
  <si>
    <t>плакат инстасамут</t>
  </si>
  <si>
    <t xml:space="preserve">белая хна </t>
  </si>
  <si>
    <t>атласная лента для волос</t>
  </si>
  <si>
    <t>сарафан летний желтый</t>
  </si>
  <si>
    <t>платье  в цветочек</t>
  </si>
  <si>
    <t>kari панама</t>
  </si>
  <si>
    <t>70215069</t>
  </si>
  <si>
    <t xml:space="preserve">3д ручка детская </t>
  </si>
  <si>
    <t>носки йода</t>
  </si>
  <si>
    <t xml:space="preserve">милан </t>
  </si>
  <si>
    <t>карандаш-ластик</t>
  </si>
  <si>
    <t>пули для пневматической винтовки</t>
  </si>
  <si>
    <t>tamaris мокасины</t>
  </si>
  <si>
    <t>самый маленький снеговик</t>
  </si>
  <si>
    <t>мужская жилетка летняя</t>
  </si>
  <si>
    <t>скретчи для заметок</t>
  </si>
  <si>
    <t>багажник для самоката</t>
  </si>
  <si>
    <t>крем монастырский</t>
  </si>
  <si>
    <t>34355047</t>
  </si>
  <si>
    <t>брюки женские летние паллацо</t>
  </si>
  <si>
    <t>кирамбит нож</t>
  </si>
  <si>
    <t xml:space="preserve">изгородь </t>
  </si>
  <si>
    <t>шизлонг для детей</t>
  </si>
  <si>
    <t xml:space="preserve">краска меловая </t>
  </si>
  <si>
    <t>сс крем privia</t>
  </si>
  <si>
    <t>пума штаны мужские</t>
  </si>
  <si>
    <t>чехол для наушников apple про</t>
  </si>
  <si>
    <t>шорты лакоста</t>
  </si>
  <si>
    <t>кроксы на малышей</t>
  </si>
  <si>
    <t>перчатки нитриловые l</t>
  </si>
  <si>
    <t>эффект гель лака</t>
  </si>
  <si>
    <t>трусы depend для женщин</t>
  </si>
  <si>
    <t>мамут</t>
  </si>
  <si>
    <t>smoothskin фотоэпилятор</t>
  </si>
  <si>
    <t>подарок родителям на свадьбу</t>
  </si>
  <si>
    <t>резиновые сапоги женские прозрачные</t>
  </si>
  <si>
    <t>футболка оверсайз большая</t>
  </si>
  <si>
    <t>посуда с ромашками</t>
  </si>
  <si>
    <t>patrol кеды обувь</t>
  </si>
  <si>
    <t>антигистаминные препараты</t>
  </si>
  <si>
    <t xml:space="preserve">топ с пушапом </t>
  </si>
  <si>
    <t>батарейки в часы</t>
  </si>
  <si>
    <t>колготки паутина</t>
  </si>
  <si>
    <t>брелок ак 47</t>
  </si>
  <si>
    <t>мышь logitech беспроводная игровая</t>
  </si>
  <si>
    <t>huawei nova телефон</t>
  </si>
  <si>
    <t xml:space="preserve">шорты женские большого размера </t>
  </si>
  <si>
    <t>браслет ювелирная бижутерия</t>
  </si>
  <si>
    <t>nayalega</t>
  </si>
  <si>
    <t>чёрные кроссовки мужские</t>
  </si>
  <si>
    <t>майка и шорты костюм</t>
  </si>
  <si>
    <t>dvaglaza</t>
  </si>
  <si>
    <t>брюки женские рибок</t>
  </si>
  <si>
    <t xml:space="preserve">olympus </t>
  </si>
  <si>
    <t>футболка для женщины с одувпнчиками</t>
  </si>
  <si>
    <t>носки спортивные для мальчика</t>
  </si>
  <si>
    <t>грудоотсос</t>
  </si>
  <si>
    <t>сумка эенская</t>
  </si>
  <si>
    <t>кофточка женская лето</t>
  </si>
  <si>
    <t>лоток для вилок и ложек</t>
  </si>
  <si>
    <t>дед инсайд одежда</t>
  </si>
  <si>
    <t xml:space="preserve">воск для депиляции лица </t>
  </si>
  <si>
    <t>only лето</t>
  </si>
  <si>
    <t xml:space="preserve">ксерокс </t>
  </si>
  <si>
    <t>nioxin 4</t>
  </si>
  <si>
    <t>nfqncs</t>
  </si>
  <si>
    <t xml:space="preserve">робот пылесос ilife </t>
  </si>
  <si>
    <t>10925425</t>
  </si>
  <si>
    <t>маски с рисунком</t>
  </si>
  <si>
    <t>жилетка утепленная с капюшоном</t>
  </si>
  <si>
    <t>декспан</t>
  </si>
  <si>
    <t>расчёска для волос маленькая</t>
  </si>
  <si>
    <t xml:space="preserve">сушеная клубника </t>
  </si>
  <si>
    <t>чехол oneplus 8t</t>
  </si>
  <si>
    <t>набор средств для уборки дома</t>
  </si>
  <si>
    <t>штаны хб женские</t>
  </si>
  <si>
    <t>елан</t>
  </si>
  <si>
    <t>шпилька крепежная</t>
  </si>
  <si>
    <t xml:space="preserve">турецкое платье </t>
  </si>
  <si>
    <t>комби блок</t>
  </si>
  <si>
    <t xml:space="preserve">детские бусы </t>
  </si>
  <si>
    <t>штаны женские медицинские</t>
  </si>
  <si>
    <t xml:space="preserve">костюм на праздник </t>
  </si>
  <si>
    <t>гуашь луч 24</t>
  </si>
  <si>
    <t>gee jay baby</t>
  </si>
  <si>
    <t>oral be</t>
  </si>
  <si>
    <t>15592114</t>
  </si>
  <si>
    <t>жгутик</t>
  </si>
  <si>
    <t>кофта тонкая детская</t>
  </si>
  <si>
    <t>платье офисное миди</t>
  </si>
  <si>
    <t>платья для</t>
  </si>
  <si>
    <t>для снегохода</t>
  </si>
  <si>
    <t>спирулина 500 гр</t>
  </si>
  <si>
    <t>рамка номера квадрат</t>
  </si>
  <si>
    <t>14594113</t>
  </si>
  <si>
    <t>никаких компромисов</t>
  </si>
  <si>
    <t>ловулар подгузники трусики</t>
  </si>
  <si>
    <t>купальник утягивающие слитные</t>
  </si>
  <si>
    <t xml:space="preserve">потомки солнца </t>
  </si>
  <si>
    <t>для зарядки телефона</t>
  </si>
  <si>
    <t>pyunkang</t>
  </si>
  <si>
    <t>электровенник</t>
  </si>
  <si>
    <t>бебето</t>
  </si>
  <si>
    <t>рига</t>
  </si>
  <si>
    <t>обувь на новорожденных</t>
  </si>
  <si>
    <t>пряжа alize puffy fine 5 мотков</t>
  </si>
  <si>
    <t>наклейка на пороги</t>
  </si>
  <si>
    <t>лакдля волос</t>
  </si>
  <si>
    <t>5144</t>
  </si>
  <si>
    <t>обувь баскони</t>
  </si>
  <si>
    <t>микро шорты</t>
  </si>
  <si>
    <t>книга мышонок тим</t>
  </si>
  <si>
    <t>чехол на xiaomi mi 9t pro</t>
  </si>
  <si>
    <t>лак для ногтей сахарный</t>
  </si>
  <si>
    <t>набор менажниц</t>
  </si>
  <si>
    <t xml:space="preserve">чай нури </t>
  </si>
  <si>
    <t>79878901</t>
  </si>
  <si>
    <t xml:space="preserve">юбка на пуговицах </t>
  </si>
  <si>
    <t>туника женская для беременных</t>
  </si>
  <si>
    <t>константин образцов</t>
  </si>
  <si>
    <t>для рисования доска</t>
  </si>
  <si>
    <t>крем корейский для рук</t>
  </si>
  <si>
    <t>свадебное платье белое длинное</t>
  </si>
  <si>
    <t>i-laq</t>
  </si>
  <si>
    <t>жилет женский зеленый</t>
  </si>
  <si>
    <t>длч</t>
  </si>
  <si>
    <t>шапка мухомор</t>
  </si>
  <si>
    <t>туника в стиле бохо</t>
  </si>
  <si>
    <t>сместитель для кухни</t>
  </si>
  <si>
    <t xml:space="preserve">чехол для телефона  </t>
  </si>
  <si>
    <t>стеклянные крышки</t>
  </si>
  <si>
    <t>семена для кошек</t>
  </si>
  <si>
    <t>качель детская подвесная</t>
  </si>
  <si>
    <t>кросстейп</t>
  </si>
  <si>
    <t>плотные леггинсы</t>
  </si>
  <si>
    <t>83223818</t>
  </si>
  <si>
    <t xml:space="preserve">трекинговые </t>
  </si>
  <si>
    <t>набор женских стринг</t>
  </si>
  <si>
    <t>контейнер для мусора с педалью</t>
  </si>
  <si>
    <t>нитка толстая</t>
  </si>
  <si>
    <t>лента красно белая</t>
  </si>
  <si>
    <t xml:space="preserve">наручные часы casio </t>
  </si>
  <si>
    <t>14565520</t>
  </si>
  <si>
    <t>12040325</t>
  </si>
  <si>
    <t xml:space="preserve">лира </t>
  </si>
  <si>
    <t>46188999</t>
  </si>
  <si>
    <t>гриф кривой</t>
  </si>
  <si>
    <t>лифчик для кормления больших размеров</t>
  </si>
  <si>
    <t>футболка с длинным рукавом для малыша</t>
  </si>
  <si>
    <t>наполнитель для шиншилл</t>
  </si>
  <si>
    <t>маникен для наращивания ресниц</t>
  </si>
  <si>
    <t>stabilo точилка</t>
  </si>
  <si>
    <t>рулонные шторы ширина 110</t>
  </si>
  <si>
    <t>резиновая опора для подкатного домкрата</t>
  </si>
  <si>
    <t>чехлы айфон 7+</t>
  </si>
  <si>
    <t xml:space="preserve">тюль в кухню </t>
  </si>
  <si>
    <t>автошпатлевка</t>
  </si>
  <si>
    <t>запчасти на форд</t>
  </si>
  <si>
    <t>медуница цветок</t>
  </si>
  <si>
    <t xml:space="preserve">вязаная жилетка </t>
  </si>
  <si>
    <t xml:space="preserve">босоножки со шнурками </t>
  </si>
  <si>
    <t>купить айфон 13</t>
  </si>
  <si>
    <t xml:space="preserve">термос для бутылочек </t>
  </si>
  <si>
    <t>74647235</t>
  </si>
  <si>
    <t>губа на передний бампер</t>
  </si>
  <si>
    <t>мобиль для новорожденных электронный</t>
  </si>
  <si>
    <t>поло женское синее</t>
  </si>
  <si>
    <t>футболка adidas для мальчика</t>
  </si>
  <si>
    <t>альбион</t>
  </si>
  <si>
    <t>hoqo</t>
  </si>
  <si>
    <t>стильное летнее платье женское</t>
  </si>
  <si>
    <t>длинная ночнушка</t>
  </si>
  <si>
    <t>шары антистресс</t>
  </si>
  <si>
    <t>штаны женские с резинкой внизу</t>
  </si>
  <si>
    <t>летние платья спортивные</t>
  </si>
  <si>
    <t>хранение духов</t>
  </si>
  <si>
    <t>платье zarina белое</t>
  </si>
  <si>
    <t>дисплей для айфона 6</t>
  </si>
  <si>
    <t>принципы позитивного воспитания</t>
  </si>
  <si>
    <t>adidas сланцы женские</t>
  </si>
  <si>
    <t>коврик в багажник приора</t>
  </si>
  <si>
    <t>мужские рубашки лето</t>
  </si>
  <si>
    <t>сущи</t>
  </si>
  <si>
    <t>швабра для мытья стекол</t>
  </si>
  <si>
    <t>кожанные платья</t>
  </si>
  <si>
    <t>резинка с силиконом</t>
  </si>
  <si>
    <t>набор deko</t>
  </si>
  <si>
    <t>мужские трусы lacoste</t>
  </si>
  <si>
    <t>резка для колбасы</t>
  </si>
  <si>
    <t xml:space="preserve">алексей иванов </t>
  </si>
  <si>
    <t xml:space="preserve">pandora шарм </t>
  </si>
  <si>
    <t>брелок pornhub</t>
  </si>
  <si>
    <t>комбинезон женский на молнии</t>
  </si>
  <si>
    <t>старт коннектор</t>
  </si>
  <si>
    <t>взрывающий лимонад</t>
  </si>
  <si>
    <t>8622109</t>
  </si>
  <si>
    <t>соус по грузински</t>
  </si>
  <si>
    <t>футболка автозвук</t>
  </si>
  <si>
    <t>кроссовки мужские спранди</t>
  </si>
  <si>
    <t>82602022</t>
  </si>
  <si>
    <t xml:space="preserve">краска для наружных работ </t>
  </si>
  <si>
    <t>чешки для балета</t>
  </si>
  <si>
    <t>wozwoden</t>
  </si>
  <si>
    <t>30857369</t>
  </si>
  <si>
    <t>косметика tiande</t>
  </si>
  <si>
    <t>маникюрный набор в футляре</t>
  </si>
  <si>
    <t>широкий пояс на талию</t>
  </si>
  <si>
    <t>фейри пенка</t>
  </si>
  <si>
    <t>пряники на торт с днем рождения</t>
  </si>
  <si>
    <t>маска-плёнка</t>
  </si>
  <si>
    <t>laluna</t>
  </si>
  <si>
    <t>novatrack самокат</t>
  </si>
  <si>
    <t>hera cosmetics лаборатории кореи koreanlab</t>
  </si>
  <si>
    <t>аквафор морион dwm 101s, арт. 211965</t>
  </si>
  <si>
    <t>my little pony новое поколение</t>
  </si>
  <si>
    <t>кальций для зубов</t>
  </si>
  <si>
    <t>пижама женская аниме</t>
  </si>
  <si>
    <t>мужское эротическое бельё</t>
  </si>
  <si>
    <t>эфирное масло для волос</t>
  </si>
  <si>
    <t>тряпичные куклы</t>
  </si>
  <si>
    <t>зубные пасты лакалют</t>
  </si>
  <si>
    <t>летний гардероб</t>
  </si>
  <si>
    <t>крестильные наборы для мальчиков</t>
  </si>
  <si>
    <t xml:space="preserve">поплывок </t>
  </si>
  <si>
    <t>molotow 411</t>
  </si>
  <si>
    <t xml:space="preserve">одежда для бальных танцев </t>
  </si>
  <si>
    <t>карбомазепин</t>
  </si>
  <si>
    <t xml:space="preserve">шарики для </t>
  </si>
  <si>
    <t>jack wolfskin сандалии</t>
  </si>
  <si>
    <t>мыло 0+</t>
  </si>
  <si>
    <t>чип тюнинг</t>
  </si>
  <si>
    <t>смешные серьги</t>
  </si>
  <si>
    <t>вилка для сыра</t>
  </si>
  <si>
    <t>тулбокс</t>
  </si>
  <si>
    <t>37135137</t>
  </si>
  <si>
    <t>скраб для тела органик</t>
  </si>
  <si>
    <t>набор рации</t>
  </si>
  <si>
    <t>лофт полки</t>
  </si>
  <si>
    <t>платье комбинация зеленое</t>
  </si>
  <si>
    <t>64856762</t>
  </si>
  <si>
    <t>gloss is</t>
  </si>
  <si>
    <t xml:space="preserve">ожерелье с сердечком </t>
  </si>
  <si>
    <t>палки для шугаринга</t>
  </si>
  <si>
    <t>блокнот для скетчинга а5</t>
  </si>
  <si>
    <t>подставка деревянная под канцтовары</t>
  </si>
  <si>
    <t>love potion кератин</t>
  </si>
  <si>
    <t>теплый костюм детский</t>
  </si>
  <si>
    <t>агрикола для хвойных</t>
  </si>
  <si>
    <t>dr sante бальзам</t>
  </si>
  <si>
    <t>чернил</t>
  </si>
  <si>
    <t>духовая печь встраиваемая</t>
  </si>
  <si>
    <t>топ белый атласный</t>
  </si>
  <si>
    <t xml:space="preserve">джемпер укороченный </t>
  </si>
  <si>
    <t>tcl20b</t>
  </si>
  <si>
    <t>гранатовый уксус</t>
  </si>
  <si>
    <t>магнитный конструктор домик</t>
  </si>
  <si>
    <t xml:space="preserve">бутся </t>
  </si>
  <si>
    <t>посуда белые розы</t>
  </si>
  <si>
    <t>систки</t>
  </si>
  <si>
    <t>туфли женские на каблуке 10 см</t>
  </si>
  <si>
    <t>плед коричневый 220 200</t>
  </si>
  <si>
    <t xml:space="preserve">кресло дачное </t>
  </si>
  <si>
    <t>белая футболка манго</t>
  </si>
  <si>
    <t>alize baby soft</t>
  </si>
  <si>
    <t xml:space="preserve">ecola </t>
  </si>
  <si>
    <t xml:space="preserve">rafaello </t>
  </si>
  <si>
    <t>ортодонтическая щетка для брекетов</t>
  </si>
  <si>
    <t>перегородка в аквариум</t>
  </si>
  <si>
    <t>dining store</t>
  </si>
  <si>
    <t>аткинсон</t>
  </si>
  <si>
    <t>кожанная кофта</t>
  </si>
  <si>
    <t>грелка водная</t>
  </si>
  <si>
    <t>защитный экран на телевизор</t>
  </si>
  <si>
    <t>hlopok buket</t>
  </si>
  <si>
    <t>водный кольцеброс</t>
  </si>
  <si>
    <t>купальник под кожу</t>
  </si>
  <si>
    <t xml:space="preserve">12 pro max </t>
  </si>
  <si>
    <t>дубленка авиатор женская</t>
  </si>
  <si>
    <t>кроссовки для мальчиков джорданы</t>
  </si>
  <si>
    <t>майка оверсайз с принтом</t>
  </si>
  <si>
    <t>клей для велосипедных камер</t>
  </si>
  <si>
    <t>часы marc jacobs</t>
  </si>
  <si>
    <t>резиновые боты</t>
  </si>
  <si>
    <t>машина железная</t>
  </si>
  <si>
    <t>hm одежда детская</t>
  </si>
  <si>
    <t xml:space="preserve">эмиль золя </t>
  </si>
  <si>
    <t>железный человек комикс</t>
  </si>
  <si>
    <t>bro spiret</t>
  </si>
  <si>
    <t xml:space="preserve">туфли лодочки женские </t>
  </si>
  <si>
    <t>браслет на руку и палец</t>
  </si>
  <si>
    <t>кастрюля боросиликатное стекло</t>
  </si>
  <si>
    <t xml:space="preserve">стакан под кофе </t>
  </si>
  <si>
    <t>bosch gsr 120 li</t>
  </si>
  <si>
    <t xml:space="preserve">поролон для мебели </t>
  </si>
  <si>
    <t>соломон кросовки</t>
  </si>
  <si>
    <t>костюм с динозавром</t>
  </si>
  <si>
    <t>zara диффузор</t>
  </si>
  <si>
    <t>плакат на 1 годик</t>
  </si>
  <si>
    <t>карр</t>
  </si>
  <si>
    <t>украденный свет</t>
  </si>
  <si>
    <t>сережки облака</t>
  </si>
  <si>
    <t xml:space="preserve">купол для бассейнов </t>
  </si>
  <si>
    <t>масло моторное 10 w-40</t>
  </si>
  <si>
    <t>salomon куртка</t>
  </si>
  <si>
    <t xml:space="preserve">галатея </t>
  </si>
  <si>
    <t>беспро</t>
  </si>
  <si>
    <t>книга 7 навыков высокоэффективных людей</t>
  </si>
  <si>
    <t>консилер fit me 10</t>
  </si>
  <si>
    <t>циркуляр носа</t>
  </si>
  <si>
    <t xml:space="preserve">детские шлепанцы </t>
  </si>
  <si>
    <t>хрус team</t>
  </si>
  <si>
    <t xml:space="preserve">платье весернее </t>
  </si>
  <si>
    <t>туристическая тарелка</t>
  </si>
  <si>
    <t>нутовая мука гарнец</t>
  </si>
  <si>
    <t>костюм с шортами женский турция</t>
  </si>
  <si>
    <t>горшок с ручками</t>
  </si>
  <si>
    <t>белая сумка шопер</t>
  </si>
  <si>
    <t>пончо полотенце детское</t>
  </si>
  <si>
    <t>спортивная рубашка женская</t>
  </si>
  <si>
    <t>шампунь для волос женский 1000 мл</t>
  </si>
  <si>
    <t>цветные гель-лаки</t>
  </si>
  <si>
    <t>блузка ксения</t>
  </si>
  <si>
    <t>полиэфирный шнур без сердечника</t>
  </si>
  <si>
    <t>pull&amp;bear штаны</t>
  </si>
  <si>
    <t>artie футболка</t>
  </si>
  <si>
    <t>кашпо 2 л</t>
  </si>
  <si>
    <t xml:space="preserve">кисть синтетик </t>
  </si>
  <si>
    <t>одежда басика</t>
  </si>
  <si>
    <t>play doh slime</t>
  </si>
  <si>
    <t>гантели по 5 кг</t>
  </si>
  <si>
    <t>starline e96</t>
  </si>
  <si>
    <t>удочка 7 м</t>
  </si>
  <si>
    <t>19073490</t>
  </si>
  <si>
    <t>комод глубокий</t>
  </si>
  <si>
    <t>костюм женский летний с брюками и пиджаком</t>
  </si>
  <si>
    <t>робот пылесос xiaomi vacuum mop 2</t>
  </si>
  <si>
    <t>стаканы из пластика</t>
  </si>
  <si>
    <t>дисплей redmi note 7</t>
  </si>
  <si>
    <t>71465394</t>
  </si>
  <si>
    <t>блузка зелёная</t>
  </si>
  <si>
    <t>72565416</t>
  </si>
  <si>
    <t>66998460</t>
  </si>
  <si>
    <t>сапоги из эва мужские</t>
  </si>
  <si>
    <t>картины с часами</t>
  </si>
  <si>
    <t>отрывные листы</t>
  </si>
  <si>
    <t>nn21</t>
  </si>
  <si>
    <t>яипсы</t>
  </si>
  <si>
    <t>твист игра</t>
  </si>
  <si>
    <t>семилак голд 1</t>
  </si>
  <si>
    <t>светодиодный линейный светильник</t>
  </si>
  <si>
    <t>ремешок galaxy watch active</t>
  </si>
  <si>
    <t>стабилизатор для волос</t>
  </si>
  <si>
    <t>туры</t>
  </si>
  <si>
    <t>держатель душа на присоске</t>
  </si>
  <si>
    <t>женские осенние сапоги</t>
  </si>
  <si>
    <t>мыльница зеленая</t>
  </si>
  <si>
    <t>renie карамельная липосакция</t>
  </si>
  <si>
    <t>повязка камикадзе</t>
  </si>
  <si>
    <t>нить splat</t>
  </si>
  <si>
    <t>lego harry potter фигурки</t>
  </si>
  <si>
    <t xml:space="preserve">коричневая сумка </t>
  </si>
  <si>
    <t>интерактивная карта</t>
  </si>
  <si>
    <t>для служения пор</t>
  </si>
  <si>
    <t>трусы calvin clein</t>
  </si>
  <si>
    <t>foxy studio</t>
  </si>
  <si>
    <t>гирлянда на батарейках шарики</t>
  </si>
  <si>
    <t>платье белый</t>
  </si>
  <si>
    <t>маникюрный аппарат мерседес</t>
  </si>
  <si>
    <t>пиджак офисный</t>
  </si>
  <si>
    <t>горница тм</t>
  </si>
  <si>
    <t>хонор 50 lite</t>
  </si>
  <si>
    <t xml:space="preserve">детские носки для девочек </t>
  </si>
  <si>
    <t>герб азербайджана</t>
  </si>
  <si>
    <t>посуда одноразовая праздничная</t>
  </si>
  <si>
    <t>жилетки мужские летние</t>
  </si>
  <si>
    <t>ланком тональный крем</t>
  </si>
  <si>
    <t>рубашка мужская хлопок с длинным рукавом</t>
  </si>
  <si>
    <t xml:space="preserve">насадки oral-b </t>
  </si>
  <si>
    <t>12739286</t>
  </si>
  <si>
    <t>типсы на кольце прозрачные</t>
  </si>
  <si>
    <t>бомбер теплый</t>
  </si>
  <si>
    <t>экспериментов для опытов набор</t>
  </si>
  <si>
    <t>пододеяльник тридевятое царство</t>
  </si>
  <si>
    <t>мелани новая губка</t>
  </si>
  <si>
    <t>подвеска смайл</t>
  </si>
  <si>
    <t>кожаные бермуды</t>
  </si>
  <si>
    <t>невская косметика морковный</t>
  </si>
  <si>
    <t>крестиком</t>
  </si>
  <si>
    <t>штаны черно белые в клетку</t>
  </si>
  <si>
    <t>джинсы женские голубые мом</t>
  </si>
  <si>
    <t>брюки на мальчика синие</t>
  </si>
  <si>
    <t>белье с утяжкой</t>
  </si>
  <si>
    <t xml:space="preserve">мыльный букет </t>
  </si>
  <si>
    <t>кукла-пупс</t>
  </si>
  <si>
    <t>tornado энергетик</t>
  </si>
  <si>
    <t>lemon одежда</t>
  </si>
  <si>
    <t xml:space="preserve">палаццо брюки </t>
  </si>
  <si>
    <t>кружка любимому воспитателю</t>
  </si>
  <si>
    <t>сумка женская на талию</t>
  </si>
  <si>
    <t xml:space="preserve">шторка в ванную комнату </t>
  </si>
  <si>
    <t>faberlic cosmetics</t>
  </si>
  <si>
    <t>шорты мужские тренировочные</t>
  </si>
  <si>
    <t xml:space="preserve">наушники redmi </t>
  </si>
  <si>
    <t>массаж лица ролик</t>
  </si>
  <si>
    <t>футболка мужская pavlotti</t>
  </si>
  <si>
    <t>altay superfood</t>
  </si>
  <si>
    <t>чехол для macbook 13 air</t>
  </si>
  <si>
    <t>горчичный пиджак</t>
  </si>
  <si>
    <t>латексные брюки</t>
  </si>
  <si>
    <t>шляпа заколка</t>
  </si>
  <si>
    <t>пеногенератор для мойки штиль</t>
  </si>
  <si>
    <t>маска альгинатная anskin</t>
  </si>
  <si>
    <t>учителю физкультуры</t>
  </si>
  <si>
    <t>70109007</t>
  </si>
  <si>
    <t xml:space="preserve">марафон </t>
  </si>
  <si>
    <t>рамка для фотографий а5</t>
  </si>
  <si>
    <t>фреза кукуруза зеленая</t>
  </si>
  <si>
    <t>64756142</t>
  </si>
  <si>
    <t>chekich кроссовки</t>
  </si>
  <si>
    <t>клей для ковров</t>
  </si>
  <si>
    <t>переходник для наушников apple</t>
  </si>
  <si>
    <t>achki</t>
  </si>
  <si>
    <t>тупак футболка</t>
  </si>
  <si>
    <t>летние платья остин</t>
  </si>
  <si>
    <t>poko x4</t>
  </si>
  <si>
    <t>свитшот твоё женский</t>
  </si>
  <si>
    <t>летние детские сандалии</t>
  </si>
  <si>
    <t>бумага формата а4</t>
  </si>
  <si>
    <t>вулканическая маска</t>
  </si>
  <si>
    <t>t taccardi женская обувь</t>
  </si>
  <si>
    <t xml:space="preserve">самокаты для взрослых </t>
  </si>
  <si>
    <t>подводка art visage</t>
  </si>
  <si>
    <t>гектар</t>
  </si>
  <si>
    <t>двойной горшок</t>
  </si>
  <si>
    <t xml:space="preserve">и тьма взойдёт </t>
  </si>
  <si>
    <t>бодики в для слипы</t>
  </si>
  <si>
    <t>44095351</t>
  </si>
  <si>
    <t xml:space="preserve">голубой свитшот </t>
  </si>
  <si>
    <t>стопорки для рыбалки</t>
  </si>
  <si>
    <t>la roche-posay anthelios dermo-pediatrics spf 50</t>
  </si>
  <si>
    <t>7510452</t>
  </si>
  <si>
    <t>матовая помада фуксия</t>
  </si>
  <si>
    <t xml:space="preserve">палантин летний </t>
  </si>
  <si>
    <t>процессор i3 10100f</t>
  </si>
  <si>
    <t>детская футболка с надписью</t>
  </si>
  <si>
    <t>полосатый</t>
  </si>
  <si>
    <t>постельное белье 1,5 перкаль</t>
  </si>
  <si>
    <t>o’sofi</t>
  </si>
  <si>
    <t>кроссовки женские 42</t>
  </si>
  <si>
    <t>дезинфекция для бассейна</t>
  </si>
  <si>
    <t>34147963</t>
  </si>
  <si>
    <t>молочко солнцезащитное для детей</t>
  </si>
  <si>
    <t>тп-линк</t>
  </si>
  <si>
    <t>сборник для ягод</t>
  </si>
  <si>
    <t>рубашка с динозаврами</t>
  </si>
  <si>
    <t>шляпа и сумка</t>
  </si>
  <si>
    <t xml:space="preserve">вешалка для медалей </t>
  </si>
  <si>
    <t>sigg</t>
  </si>
  <si>
    <t>укороченный жакет женский</t>
  </si>
  <si>
    <t>star wind</t>
  </si>
  <si>
    <t>электрашок</t>
  </si>
  <si>
    <t>калиброванный бисер</t>
  </si>
  <si>
    <t>пятновыводитель краски</t>
  </si>
  <si>
    <t xml:space="preserve">плащ женский с капюшоном </t>
  </si>
  <si>
    <t xml:space="preserve">нори для суши </t>
  </si>
  <si>
    <t>летняя мода</t>
  </si>
  <si>
    <t xml:space="preserve">тарелка для детей </t>
  </si>
  <si>
    <t>юбка черная в горошек</t>
  </si>
  <si>
    <t>резина зимняя 185 60 15</t>
  </si>
  <si>
    <t>termodzi</t>
  </si>
  <si>
    <t>catit senses</t>
  </si>
  <si>
    <t xml:space="preserve">игровая площадка </t>
  </si>
  <si>
    <t>сумка кошелек через плечо мужская</t>
  </si>
  <si>
    <t>колибрис</t>
  </si>
  <si>
    <t>георгиевский крест</t>
  </si>
  <si>
    <t>куртка парка для мальчика</t>
  </si>
  <si>
    <t>люстра птицы</t>
  </si>
  <si>
    <t>1000 и одно платье</t>
  </si>
  <si>
    <t xml:space="preserve">шёлковая резинка </t>
  </si>
  <si>
    <t>приставка ксиоми</t>
  </si>
  <si>
    <t>женский костюм велюр</t>
  </si>
  <si>
    <t>главбаня</t>
  </si>
  <si>
    <t>oh.beauty</t>
  </si>
  <si>
    <t>тоналка loreal</t>
  </si>
  <si>
    <t>ecco mx</t>
  </si>
  <si>
    <t>обтягивающее черное платье</t>
  </si>
  <si>
    <t>толстовки puma</t>
  </si>
  <si>
    <t>спортивная футболка мужская найк</t>
  </si>
  <si>
    <t>bazzaz</t>
  </si>
  <si>
    <t>elevit</t>
  </si>
  <si>
    <t>маги на второе</t>
  </si>
  <si>
    <t>ботинки женские низкие</t>
  </si>
  <si>
    <t>72591827</t>
  </si>
  <si>
    <t>captain's mate</t>
  </si>
  <si>
    <t xml:space="preserve">кофта женская белая </t>
  </si>
  <si>
    <t>живые игрушки</t>
  </si>
  <si>
    <t xml:space="preserve">boulevard depo </t>
  </si>
  <si>
    <t>бассейн каркасный высота 122</t>
  </si>
  <si>
    <t>кофта из пабга</t>
  </si>
  <si>
    <t>73397454</t>
  </si>
  <si>
    <t>оолонг</t>
  </si>
  <si>
    <t>вкладыши для лампады</t>
  </si>
  <si>
    <t>машинка полуавтомат</t>
  </si>
  <si>
    <t>браслет на часы mi</t>
  </si>
  <si>
    <t>памперсы трусики 5 хагис</t>
  </si>
  <si>
    <t>31193331</t>
  </si>
  <si>
    <t>шорты мужские с лампасами</t>
  </si>
  <si>
    <t>после эпиляции средства</t>
  </si>
  <si>
    <t>амкар</t>
  </si>
  <si>
    <t>😊кюлот</t>
  </si>
  <si>
    <t>mango violeta футболки</t>
  </si>
  <si>
    <t>type c otg</t>
  </si>
  <si>
    <t>платье коктейль</t>
  </si>
  <si>
    <t>плавающий стол для бассейна</t>
  </si>
  <si>
    <t>футболка якорь</t>
  </si>
  <si>
    <t>batat</t>
  </si>
  <si>
    <t>краски для картин</t>
  </si>
  <si>
    <t>комбинезон name it</t>
  </si>
  <si>
    <t>баракат халяль</t>
  </si>
  <si>
    <t>usb флешка 128 гб</t>
  </si>
  <si>
    <t>парные цепочки для друзей</t>
  </si>
  <si>
    <t xml:space="preserve">корейские напитки </t>
  </si>
  <si>
    <t>maxell</t>
  </si>
  <si>
    <t>слайм мания</t>
  </si>
  <si>
    <t>ротационный культиватор</t>
  </si>
  <si>
    <t xml:space="preserve">все для комнаты </t>
  </si>
  <si>
    <t>карты ангелы</t>
  </si>
  <si>
    <t>скульптор relouis</t>
  </si>
  <si>
    <t>jeans for men</t>
  </si>
  <si>
    <t>сандра валери</t>
  </si>
  <si>
    <t>hydra sun fluid</t>
  </si>
  <si>
    <t>нью лайн косметика</t>
  </si>
  <si>
    <t>хэлол кити</t>
  </si>
  <si>
    <t>джинсовая юбка sela</t>
  </si>
  <si>
    <t>конкильони</t>
  </si>
  <si>
    <t>68774171</t>
  </si>
  <si>
    <t>рюкзак акрос</t>
  </si>
  <si>
    <t>светодиодная лампочка в автомобиль</t>
  </si>
  <si>
    <t>сумка шопер прозрачная</t>
  </si>
  <si>
    <t>alpine автомагнитола</t>
  </si>
  <si>
    <t>поезда метро</t>
  </si>
  <si>
    <t>spaten</t>
  </si>
  <si>
    <t>пастель художественная мягкая</t>
  </si>
  <si>
    <t>пряжа троицкая подмосковная</t>
  </si>
  <si>
    <t>детская кроватка приставная</t>
  </si>
  <si>
    <t>летние жилетки</t>
  </si>
  <si>
    <t>брюки zolla мужские</t>
  </si>
  <si>
    <t>скатерть в цветочек</t>
  </si>
  <si>
    <t>непромокаемый намотрасник</t>
  </si>
  <si>
    <t>четыре времени года</t>
  </si>
  <si>
    <t>зеркало овал</t>
  </si>
  <si>
    <t>блендер galaxy</t>
  </si>
  <si>
    <t>комплект нижнего белья женский с пуш ап</t>
  </si>
  <si>
    <t>губки для посуды амвей</t>
  </si>
  <si>
    <t>брошь фемида</t>
  </si>
  <si>
    <t>шторы синии</t>
  </si>
  <si>
    <t>посуда для кошки</t>
  </si>
  <si>
    <t xml:space="preserve">накладки на зеркала </t>
  </si>
  <si>
    <t>подушка тойота</t>
  </si>
  <si>
    <t>карточки uno</t>
  </si>
  <si>
    <t>73492942</t>
  </si>
  <si>
    <t>для уничтожения сорняков</t>
  </si>
  <si>
    <t>опора домкрата</t>
  </si>
  <si>
    <t>межбровная морщина</t>
  </si>
  <si>
    <t>шлепки женские с камнями</t>
  </si>
  <si>
    <t>алекс кош</t>
  </si>
  <si>
    <t>сумка маленькая детская</t>
  </si>
  <si>
    <t>трикотажный костюм с шортами мужской</t>
  </si>
  <si>
    <t>ситечки для заваривания</t>
  </si>
  <si>
    <t>гарри поттер худи</t>
  </si>
  <si>
    <t>очищающий бальзам</t>
  </si>
  <si>
    <t>ершик для трубочки</t>
  </si>
  <si>
    <t>светодиод авто</t>
  </si>
  <si>
    <t>защитное стекло на камеру айфон 13 про</t>
  </si>
  <si>
    <t xml:space="preserve">тонкая куртка </t>
  </si>
  <si>
    <t xml:space="preserve">привод </t>
  </si>
  <si>
    <t>yves rocher для волос</t>
  </si>
  <si>
    <t>кармин</t>
  </si>
  <si>
    <t>67062934</t>
  </si>
  <si>
    <t>аквафор сменный модуль трио</t>
  </si>
  <si>
    <t>ласты и маска</t>
  </si>
  <si>
    <t>thermos flasks термос</t>
  </si>
  <si>
    <t>одежда  для беременных</t>
  </si>
  <si>
    <t>слитные купальники больших размеров</t>
  </si>
  <si>
    <t>тюль в гостиную плотная</t>
  </si>
  <si>
    <t>рамка на номера с надписью</t>
  </si>
  <si>
    <t>arctiline комбинезон одежда</t>
  </si>
  <si>
    <t>сабо для мальчика 36 размер</t>
  </si>
  <si>
    <t>удобрение жива</t>
  </si>
  <si>
    <t>карта мира деревянная подложка</t>
  </si>
  <si>
    <t>mamsi держатель для пустышки</t>
  </si>
  <si>
    <t>летающий миньон летающая игрушка</t>
  </si>
  <si>
    <t xml:space="preserve">спорт штаны мужские </t>
  </si>
  <si>
    <t>летнее платье 52</t>
  </si>
  <si>
    <t>tecno spark 7 телефон</t>
  </si>
  <si>
    <t>kapous velvet</t>
  </si>
  <si>
    <t>ментальный дневник</t>
  </si>
  <si>
    <t>керхер sc2</t>
  </si>
  <si>
    <t>стикеры сумерки</t>
  </si>
  <si>
    <t>полка для книжек</t>
  </si>
  <si>
    <t xml:space="preserve">коляска для ребенка </t>
  </si>
  <si>
    <t>комбинезон без утеплителя</t>
  </si>
  <si>
    <t xml:space="preserve">к чаю </t>
  </si>
  <si>
    <t>набор подшипников</t>
  </si>
  <si>
    <t>косметика косметика</t>
  </si>
  <si>
    <t xml:space="preserve">футболка женская  твоё </t>
  </si>
  <si>
    <t>рубашка уличная</t>
  </si>
  <si>
    <t>57809915</t>
  </si>
  <si>
    <t>паштеты для собак</t>
  </si>
  <si>
    <t>neoguri</t>
  </si>
  <si>
    <t>president fish стул туристический</t>
  </si>
  <si>
    <t>закваска сметана</t>
  </si>
  <si>
    <t>короткие женские брюки</t>
  </si>
  <si>
    <t xml:space="preserve">чернильница </t>
  </si>
  <si>
    <t>джинсовка девочка</t>
  </si>
  <si>
    <t>пластиковые коробки для хранения мелочей</t>
  </si>
  <si>
    <t>солнце луна игрушка</t>
  </si>
  <si>
    <t>краска по резине</t>
  </si>
  <si>
    <t>аккумулятор на 6s</t>
  </si>
  <si>
    <t xml:space="preserve">панама из муслина </t>
  </si>
  <si>
    <t>миксер для дрели</t>
  </si>
  <si>
    <t>аудио провод</t>
  </si>
  <si>
    <t>покемон футболка</t>
  </si>
  <si>
    <t>сумки мужские дорожные</t>
  </si>
  <si>
    <t>зажигалки с надписью</t>
  </si>
  <si>
    <t>женские духи лакосте</t>
  </si>
  <si>
    <t>18 лет подарок</t>
  </si>
  <si>
    <t>костюм трикотажный в рубчик</t>
  </si>
  <si>
    <t>театральный костюм</t>
  </si>
  <si>
    <t>духи princess</t>
  </si>
  <si>
    <t>42102485</t>
  </si>
  <si>
    <t>этажерка мастера</t>
  </si>
  <si>
    <t>vermont</t>
  </si>
  <si>
    <t>xiaomi redmi note 8 t телефон</t>
  </si>
  <si>
    <t>детская складная ванночка</t>
  </si>
  <si>
    <t xml:space="preserve">корм для кошек purina one </t>
  </si>
  <si>
    <t xml:space="preserve">taccardi босоножки </t>
  </si>
  <si>
    <t>кисть для рисования на ногтях</t>
  </si>
  <si>
    <t>рюкзаки на 5 класс</t>
  </si>
  <si>
    <t>матрас надувнлй</t>
  </si>
  <si>
    <t>ваден</t>
  </si>
  <si>
    <t xml:space="preserve">смартфон 5.4 </t>
  </si>
  <si>
    <t xml:space="preserve">игры на пс 4 </t>
  </si>
  <si>
    <t>швейная машинка комфорт</t>
  </si>
  <si>
    <t>кольцо гроб</t>
  </si>
  <si>
    <t>in vogue</t>
  </si>
  <si>
    <t>футболка женская love</t>
  </si>
  <si>
    <t>стойка для отжиманий</t>
  </si>
  <si>
    <t>обувь пляжная мужская</t>
  </si>
  <si>
    <t>для хомячков</t>
  </si>
  <si>
    <t>значки с писателями</t>
  </si>
  <si>
    <t>ошейник для собак с поводком</t>
  </si>
  <si>
    <t>школьный портфель для девочки 9 класс</t>
  </si>
  <si>
    <t>дюкрэ</t>
  </si>
  <si>
    <t>29786660</t>
  </si>
  <si>
    <t>игры с буквами</t>
  </si>
  <si>
    <t>hqd мята</t>
  </si>
  <si>
    <t>kira plastinina пиджак</t>
  </si>
  <si>
    <t>деревянный пазл россия</t>
  </si>
  <si>
    <t>штаны в красную клетку</t>
  </si>
  <si>
    <t xml:space="preserve">огурцы маринованные </t>
  </si>
  <si>
    <t>картины пионы</t>
  </si>
  <si>
    <t xml:space="preserve">каляска трость </t>
  </si>
  <si>
    <t>коробка дверная</t>
  </si>
  <si>
    <t>сыворотка librederm</t>
  </si>
  <si>
    <t>майка женская сиреневая</t>
  </si>
  <si>
    <t>активатор 1,5</t>
  </si>
  <si>
    <t>ollin perfect hair 15 в 1 несмываемый крем спрей</t>
  </si>
  <si>
    <t>51361267</t>
  </si>
  <si>
    <t>чехол книжка на айфон x</t>
  </si>
  <si>
    <t>шорты нарядные</t>
  </si>
  <si>
    <t>лаковый блеск для губ</t>
  </si>
  <si>
    <t>кепка берет</t>
  </si>
  <si>
    <t>кольца для игры</t>
  </si>
  <si>
    <t>2close wear</t>
  </si>
  <si>
    <t>тэквандо</t>
  </si>
  <si>
    <t>дегтярное масло</t>
  </si>
  <si>
    <t>кореец</t>
  </si>
  <si>
    <t>топ перепелиное яйцо для ногтей</t>
  </si>
  <si>
    <t>helen harper 5</t>
  </si>
  <si>
    <t>шторы в гостиную высота 260</t>
  </si>
  <si>
    <t>лето прощай брэдбери</t>
  </si>
  <si>
    <t>ozit</t>
  </si>
  <si>
    <t>самсунг гелекси а12</t>
  </si>
  <si>
    <t xml:space="preserve">realme c21-y чехол </t>
  </si>
  <si>
    <t>exoticlux</t>
  </si>
  <si>
    <t>наклейки на стул</t>
  </si>
  <si>
    <t>пиратский</t>
  </si>
  <si>
    <t>шелковый бомбер</t>
  </si>
  <si>
    <t>name it футболка</t>
  </si>
  <si>
    <t>the bell jar</t>
  </si>
  <si>
    <t>джинсовые шорты  мужские</t>
  </si>
  <si>
    <t>телефон xiaomi 9c</t>
  </si>
  <si>
    <t>закладки на магните</t>
  </si>
  <si>
    <t>г. остер</t>
  </si>
  <si>
    <t xml:space="preserve">eastpak сумка </t>
  </si>
  <si>
    <t>пылесборники для пылесоса miele</t>
  </si>
  <si>
    <t>корректирующий крем</t>
  </si>
  <si>
    <t>мики маус посуда</t>
  </si>
  <si>
    <t>karen milen</t>
  </si>
  <si>
    <t>футболки детские для девочки</t>
  </si>
  <si>
    <t>штаны демикс</t>
  </si>
  <si>
    <t>средство для каменной мойки</t>
  </si>
  <si>
    <t>молния черная</t>
  </si>
  <si>
    <t>поднос в ванну</t>
  </si>
  <si>
    <t xml:space="preserve">игра го </t>
  </si>
  <si>
    <t>карандаши механические</t>
  </si>
  <si>
    <t>трусы иннаморе</t>
  </si>
  <si>
    <t>мульти гин</t>
  </si>
  <si>
    <t>кератин для волос kapous</t>
  </si>
  <si>
    <t>охладитель ноутбука</t>
  </si>
  <si>
    <t>гейлер</t>
  </si>
  <si>
    <t>кисточки на руль велосипеда</t>
  </si>
  <si>
    <t>зеленая шапка</t>
  </si>
  <si>
    <t>рубашка велосипедная</t>
  </si>
  <si>
    <t>член силиконовый присоски</t>
  </si>
  <si>
    <t>хамилион</t>
  </si>
  <si>
    <t>презервативы круглые</t>
  </si>
  <si>
    <t>плакат с bts</t>
  </si>
  <si>
    <t>ящик для ниток</t>
  </si>
  <si>
    <t>old boy</t>
  </si>
  <si>
    <t>майн либе кислородный отбеливатель</t>
  </si>
  <si>
    <t>сабо zenden</t>
  </si>
  <si>
    <t>котелок с игрушкой</t>
  </si>
  <si>
    <t>успокой</t>
  </si>
  <si>
    <t>платье летнее в мелкий цветочек</t>
  </si>
  <si>
    <t>русь алко</t>
  </si>
  <si>
    <t>голосовой пульт</t>
  </si>
  <si>
    <t>кисть макловица</t>
  </si>
  <si>
    <t>ободок камни</t>
  </si>
  <si>
    <t>заверните</t>
  </si>
  <si>
    <t>английский рабочая тетрадь 5 класс</t>
  </si>
  <si>
    <t>заглушка декоративная</t>
  </si>
  <si>
    <t>пальто зеленое</t>
  </si>
  <si>
    <t xml:space="preserve">стекло iphone 13 </t>
  </si>
  <si>
    <t>костюм на последний звонок</t>
  </si>
  <si>
    <t>шампунь с маслом чайного дерева</t>
  </si>
  <si>
    <t>духи incanto shine</t>
  </si>
  <si>
    <t>32873581</t>
  </si>
  <si>
    <t>solskin</t>
  </si>
  <si>
    <t>куртка женская пуховик</t>
  </si>
  <si>
    <t>52852776</t>
  </si>
  <si>
    <t>зарядка для айфона с магнитом</t>
  </si>
  <si>
    <t xml:space="preserve">в унитаз </t>
  </si>
  <si>
    <t>66366180</t>
  </si>
  <si>
    <t xml:space="preserve">фужеры свадебные </t>
  </si>
  <si>
    <t>дифиле</t>
  </si>
  <si>
    <t>35306294</t>
  </si>
  <si>
    <t>кив</t>
  </si>
  <si>
    <t>слайдеры для ногтей фрукты</t>
  </si>
  <si>
    <t>seondo</t>
  </si>
  <si>
    <t>аромат для дома спрей</t>
  </si>
  <si>
    <t>иглы губера</t>
  </si>
  <si>
    <t>стандофф танто</t>
  </si>
  <si>
    <t>нитки для ковра</t>
  </si>
  <si>
    <t>утюг паровой тефаль</t>
  </si>
  <si>
    <t>шампунь для волос biolage</t>
  </si>
  <si>
    <t>10/61</t>
  </si>
  <si>
    <t>ресницы изгиб c</t>
  </si>
  <si>
    <t>файлы а4 табличка</t>
  </si>
  <si>
    <t>крепления для хранения скейтборда</t>
  </si>
  <si>
    <t>профисиональные маркеры</t>
  </si>
  <si>
    <t>maibelin</t>
  </si>
  <si>
    <t>для средства для мытья посуды</t>
  </si>
  <si>
    <t>olso обувь</t>
  </si>
  <si>
    <t>писталет с пульками</t>
  </si>
  <si>
    <t>пакеты подарочные большие</t>
  </si>
  <si>
    <t>тренажёр для глаз</t>
  </si>
  <si>
    <t>диз</t>
  </si>
  <si>
    <t>бесконечность браслеты</t>
  </si>
  <si>
    <t>кроссовки модные женские</t>
  </si>
  <si>
    <t>вешалка для верхней одежды на стену</t>
  </si>
  <si>
    <t>dr. korner продукты</t>
  </si>
  <si>
    <t>аккумулятор для шуроповерта</t>
  </si>
  <si>
    <t>топ плюшевый</t>
  </si>
  <si>
    <t>kabuki</t>
  </si>
  <si>
    <t>платье с кейпом</t>
  </si>
  <si>
    <t>metamorphosis</t>
  </si>
  <si>
    <t xml:space="preserve">обложка для карт </t>
  </si>
  <si>
    <t>универсальная смазка</t>
  </si>
  <si>
    <t>форма синяя точка</t>
  </si>
  <si>
    <t>брелок поплавок</t>
  </si>
  <si>
    <t>чисто</t>
  </si>
  <si>
    <t>амон гас</t>
  </si>
  <si>
    <t>mobiland.tdk</t>
  </si>
  <si>
    <t>attar parfumes</t>
  </si>
  <si>
    <t>блузки и рубашки zarina</t>
  </si>
  <si>
    <t>чехол защитный</t>
  </si>
  <si>
    <t>карандаши miss tais</t>
  </si>
  <si>
    <t>21513131</t>
  </si>
  <si>
    <t xml:space="preserve">смайлик </t>
  </si>
  <si>
    <t xml:space="preserve"> mayoral</t>
  </si>
  <si>
    <t xml:space="preserve">серьги с гранатом </t>
  </si>
  <si>
    <t>55873345</t>
  </si>
  <si>
    <t>отмена</t>
  </si>
  <si>
    <t>носки ж</t>
  </si>
  <si>
    <t>lavazza blue</t>
  </si>
  <si>
    <t>женские летние кепки</t>
  </si>
  <si>
    <t>kelliqvin</t>
  </si>
  <si>
    <t xml:space="preserve">масло для массажа тела </t>
  </si>
  <si>
    <t>журнал кассира</t>
  </si>
  <si>
    <t xml:space="preserve">расширители арок </t>
  </si>
  <si>
    <t>ветровка для девочки 80</t>
  </si>
  <si>
    <t>хоккейные шнурки</t>
  </si>
  <si>
    <t>мастурбатор на присоске</t>
  </si>
  <si>
    <t>бейсболка трактор</t>
  </si>
  <si>
    <t xml:space="preserve">фиолетовый гель лак </t>
  </si>
  <si>
    <t>виджеты</t>
  </si>
  <si>
    <t>костюм спортивный шолк</t>
  </si>
  <si>
    <t>moisturizing cream</t>
  </si>
  <si>
    <t>l'oreal professional для волос</t>
  </si>
  <si>
    <t>атака титанов том 3</t>
  </si>
  <si>
    <t>трусы стринги высокие</t>
  </si>
  <si>
    <t>хагги вагги кружка</t>
  </si>
  <si>
    <t>epica кондиционер</t>
  </si>
  <si>
    <t>светильник футбольный мяч</t>
  </si>
  <si>
    <t>энциклопедия для детей 6 лет</t>
  </si>
  <si>
    <t>анастасия иванова</t>
  </si>
  <si>
    <t>пила fiskars</t>
  </si>
  <si>
    <t>реалми gt</t>
  </si>
  <si>
    <t>контейнер с завинчивающейся крышкой</t>
  </si>
  <si>
    <t>кулоны лего</t>
  </si>
  <si>
    <t xml:space="preserve">часы ручные мужские </t>
  </si>
  <si>
    <t>очки мужские авиатор</t>
  </si>
  <si>
    <t>мюли женские на шпильке</t>
  </si>
  <si>
    <t>домашнии шорты</t>
  </si>
  <si>
    <t>футболка оверсайз рик и морти</t>
  </si>
  <si>
    <t>qy6-8002</t>
  </si>
  <si>
    <t>пелинальный столик</t>
  </si>
  <si>
    <t>икона нательная</t>
  </si>
  <si>
    <t>сапоги на шпильке женские весна</t>
  </si>
  <si>
    <t>кольцо леденец</t>
  </si>
  <si>
    <t>кисточки для рисование белка</t>
  </si>
  <si>
    <t>крем суп грибной</t>
  </si>
  <si>
    <t>ремень джинсовый женский</t>
  </si>
  <si>
    <t>линзы acuvue oasys -3,75</t>
  </si>
  <si>
    <t>нетворкинг</t>
  </si>
  <si>
    <t>redmi 12 xiaomi note</t>
  </si>
  <si>
    <t>шкаф с ячейками</t>
  </si>
  <si>
    <t>шуба нутрия</t>
  </si>
  <si>
    <t>наклейки для ногтей собаки</t>
  </si>
  <si>
    <t>халат ажурный</t>
  </si>
  <si>
    <t>dagana</t>
  </si>
  <si>
    <t>корона черная</t>
  </si>
  <si>
    <t>бирюзовая майка</t>
  </si>
  <si>
    <t>колготки filodoro</t>
  </si>
  <si>
    <t>панель для фартука</t>
  </si>
  <si>
    <t>стул качеля</t>
  </si>
  <si>
    <t xml:space="preserve">шорты джинсовые рваные </t>
  </si>
  <si>
    <t>обувница в прихожую узкая</t>
  </si>
  <si>
    <t>зонт мужской меч</t>
  </si>
  <si>
    <t xml:space="preserve">76723923 </t>
  </si>
  <si>
    <t xml:space="preserve">корейская маска </t>
  </si>
  <si>
    <t>лосьон перед депиляции</t>
  </si>
  <si>
    <t>олиг</t>
  </si>
  <si>
    <t>ботинки grisport</t>
  </si>
  <si>
    <t>66907534</t>
  </si>
  <si>
    <t>нильса с дикими гусями</t>
  </si>
  <si>
    <t>hals</t>
  </si>
  <si>
    <t>74411068</t>
  </si>
  <si>
    <t>чехол с зеркалом</t>
  </si>
  <si>
    <t>akg p220</t>
  </si>
  <si>
    <t>обтягивающий сарафан</t>
  </si>
  <si>
    <t>наручники для детей</t>
  </si>
  <si>
    <t>футболка мальчик 134</t>
  </si>
  <si>
    <t>межпальцевый фиксатор</t>
  </si>
  <si>
    <t>силиконовые валики для ресниц</t>
  </si>
  <si>
    <t>белорусская матовая помада</t>
  </si>
  <si>
    <t>78325590</t>
  </si>
  <si>
    <t>александр торик флавиан</t>
  </si>
  <si>
    <t>forever queen</t>
  </si>
  <si>
    <t>шторы матовые</t>
  </si>
  <si>
    <t>batallini store</t>
  </si>
  <si>
    <t>алмазная мозаика мандала</t>
  </si>
  <si>
    <t>шелковый бант</t>
  </si>
  <si>
    <t>роутер хуавей</t>
  </si>
  <si>
    <t>сабо для сада</t>
  </si>
  <si>
    <t>шапочка для плавания комбинированная</t>
  </si>
  <si>
    <t>щенячий патруль лего</t>
  </si>
  <si>
    <t>40579565</t>
  </si>
  <si>
    <t>мой двор</t>
  </si>
  <si>
    <t>шары цифры красные</t>
  </si>
  <si>
    <t>чëрный рюкзак</t>
  </si>
  <si>
    <t xml:space="preserve">пудра для осветления волос </t>
  </si>
  <si>
    <t>бургунди</t>
  </si>
  <si>
    <t xml:space="preserve">шиитаке </t>
  </si>
  <si>
    <t>фильтр бритта</t>
  </si>
  <si>
    <t>нитка от сглаза</t>
  </si>
  <si>
    <t>брошь фонендоскоп</t>
  </si>
  <si>
    <t>foxy акригель</t>
  </si>
  <si>
    <t>шуба с принтом</t>
  </si>
  <si>
    <t>афлокрем крем</t>
  </si>
  <si>
    <t xml:space="preserve">сандалии для девочек подростков </t>
  </si>
  <si>
    <t>кофта с лисой</t>
  </si>
  <si>
    <t>er14505</t>
  </si>
  <si>
    <t>кроссовки мужские rieker</t>
  </si>
  <si>
    <t>хрестоматия для фортепиано</t>
  </si>
  <si>
    <t>алкотестер xiaomi</t>
  </si>
  <si>
    <t>guerlain красота</t>
  </si>
  <si>
    <t>камера для машины</t>
  </si>
  <si>
    <t>плёнка для собак</t>
  </si>
  <si>
    <t>коктейльные платья для девочек</t>
  </si>
  <si>
    <t>пальто женское бежевое</t>
  </si>
  <si>
    <t>боманожки</t>
  </si>
  <si>
    <t>karapuz line</t>
  </si>
  <si>
    <t>панперсы 3</t>
  </si>
  <si>
    <t>рубашка мужская фуксия</t>
  </si>
  <si>
    <t>шапка для малышей весна</t>
  </si>
  <si>
    <t>сейлор мун наклейки</t>
  </si>
  <si>
    <t xml:space="preserve">бомбар печенье </t>
  </si>
  <si>
    <t>для канареек</t>
  </si>
  <si>
    <t>jasonlvan</t>
  </si>
  <si>
    <t>кардиган шерстяной длинный</t>
  </si>
  <si>
    <t>тоника корица</t>
  </si>
  <si>
    <t>швабры для мытья полов без ведра</t>
  </si>
  <si>
    <t>блокнот мвд</t>
  </si>
  <si>
    <t>трафарет для кирпича</t>
  </si>
  <si>
    <t>обувь женская пума</t>
  </si>
  <si>
    <t>шорты кожаные детские</t>
  </si>
  <si>
    <t>коляска на борт самолета</t>
  </si>
  <si>
    <t>спасибо что были с нами в этот день</t>
  </si>
  <si>
    <t>золотое кольцо змея</t>
  </si>
  <si>
    <t>купальник зола</t>
  </si>
  <si>
    <t>длиные сарафаны</t>
  </si>
  <si>
    <t>брелок бильярд</t>
  </si>
  <si>
    <t>помадки для бровей</t>
  </si>
  <si>
    <t>кроссовки женские для детей</t>
  </si>
  <si>
    <t>квартальные линзы</t>
  </si>
  <si>
    <t>ложка для смеси</t>
  </si>
  <si>
    <t>лосины остин</t>
  </si>
  <si>
    <t>анализатор кожи</t>
  </si>
  <si>
    <t xml:space="preserve">гольфики </t>
  </si>
  <si>
    <t xml:space="preserve">сумки для женщин </t>
  </si>
  <si>
    <t>обувь подростковая летняя</t>
  </si>
  <si>
    <t>клейкая лента прозрачная</t>
  </si>
  <si>
    <t xml:space="preserve">свадебная </t>
  </si>
  <si>
    <t>круг из фанеры</t>
  </si>
  <si>
    <t>бобр добр</t>
  </si>
  <si>
    <t>конфеты космическая одиссея</t>
  </si>
  <si>
    <t>зонт трость большой</t>
  </si>
  <si>
    <t>духи женские lanvin</t>
  </si>
  <si>
    <t>носки мужские белые длинные nike</t>
  </si>
  <si>
    <t>aa-pb9nc6b</t>
  </si>
  <si>
    <t>263427597</t>
  </si>
  <si>
    <t>кросовки армани</t>
  </si>
  <si>
    <t>нарядное платье для малышки</t>
  </si>
  <si>
    <t xml:space="preserve">арт лайф </t>
  </si>
  <si>
    <t>yokosun premium xl</t>
  </si>
  <si>
    <t>дозатор для мыла электрический</t>
  </si>
  <si>
    <t>ирина гурина книги</t>
  </si>
  <si>
    <t>21086220</t>
  </si>
  <si>
    <t>81463120</t>
  </si>
  <si>
    <t>раскраски динозавры</t>
  </si>
  <si>
    <t xml:space="preserve">соловков </t>
  </si>
  <si>
    <t xml:space="preserve">dudu </t>
  </si>
  <si>
    <t>honor 9s смартфон</t>
  </si>
  <si>
    <t>женская одежда для высоких</t>
  </si>
  <si>
    <t>чемодан для мальчиков</t>
  </si>
  <si>
    <t>74059147</t>
  </si>
  <si>
    <t>игрушка собаки цошкорского терьера</t>
  </si>
  <si>
    <t>джинсы на узкую талию</t>
  </si>
  <si>
    <t>чехол книжка на iphone 7 плюс</t>
  </si>
  <si>
    <t>худи с капюшоном мужская</t>
  </si>
  <si>
    <t>чистка airpods</t>
  </si>
  <si>
    <t>толстовка бирюзовая</t>
  </si>
  <si>
    <t>браслет с котом</t>
  </si>
  <si>
    <t>джинсы для мальчиков серые</t>
  </si>
  <si>
    <t xml:space="preserve">бин дунь дунь </t>
  </si>
  <si>
    <t>зефирные палочки</t>
  </si>
  <si>
    <t>моё солнышко шампунь</t>
  </si>
  <si>
    <t>густое масло для волос fitoкосметик</t>
  </si>
  <si>
    <t>пластырь для швов</t>
  </si>
  <si>
    <t>шифоновая блузка для девочки</t>
  </si>
  <si>
    <t>браслет силиконовый детский</t>
  </si>
  <si>
    <t>78821166</t>
  </si>
  <si>
    <t>телефон tcl</t>
  </si>
  <si>
    <t>подследники теплые</t>
  </si>
  <si>
    <t xml:space="preserve">переноска для собаки </t>
  </si>
  <si>
    <t>шампунь фруктовый</t>
  </si>
  <si>
    <t xml:space="preserve">музыкальная открытка </t>
  </si>
  <si>
    <t>на стекло в машину от солнца</t>
  </si>
  <si>
    <t>свитер на молнии мужской</t>
  </si>
  <si>
    <t>selofan платья</t>
  </si>
  <si>
    <t>миханические руки</t>
  </si>
  <si>
    <t>допа</t>
  </si>
  <si>
    <t>сливки parmalat</t>
  </si>
  <si>
    <t>чехлы на редми нот 8т</t>
  </si>
  <si>
    <t>62668852</t>
  </si>
  <si>
    <t>цепь женская бижутерия</t>
  </si>
  <si>
    <t>дубленки женские с натуральным мехом</t>
  </si>
  <si>
    <t>пенка для умывания комплимент</t>
  </si>
  <si>
    <t>ачоса женский</t>
  </si>
  <si>
    <t>сумки мк</t>
  </si>
  <si>
    <t>ошейник на кота</t>
  </si>
  <si>
    <t>левран</t>
  </si>
  <si>
    <t>пляжные украшения</t>
  </si>
  <si>
    <t>roger</t>
  </si>
  <si>
    <t>рукав для рассады</t>
  </si>
  <si>
    <t>лосьон для тела garnier</t>
  </si>
  <si>
    <t>семья статуэтка</t>
  </si>
  <si>
    <t>фиолетовое постельное белье</t>
  </si>
  <si>
    <t>средство для мыть посуды</t>
  </si>
  <si>
    <t>машина настоящая</t>
  </si>
  <si>
    <t>se чехол</t>
  </si>
  <si>
    <t>сушенные цветы</t>
  </si>
  <si>
    <t>ветренная мельница</t>
  </si>
  <si>
    <t>пакет пвх</t>
  </si>
  <si>
    <t>бумага а4 для печати</t>
  </si>
  <si>
    <t xml:space="preserve">swiss energy </t>
  </si>
  <si>
    <t>мицубиси паджеро</t>
  </si>
  <si>
    <t>шелковое полотенце для лица</t>
  </si>
  <si>
    <t>долгит крем</t>
  </si>
  <si>
    <t>молотый лен</t>
  </si>
  <si>
    <t>контейнер для приготовления яиц в свч</t>
  </si>
  <si>
    <t>76672117</t>
  </si>
  <si>
    <t>умный карниз</t>
  </si>
  <si>
    <t xml:space="preserve">кепка мужская белая </t>
  </si>
  <si>
    <t xml:space="preserve">прокладки женские натурелла </t>
  </si>
  <si>
    <t>блузка смена</t>
  </si>
  <si>
    <t>kappa широкие штаны</t>
  </si>
  <si>
    <t>зеленый корректор для лица</t>
  </si>
  <si>
    <t>eva mosaic хайлайтер</t>
  </si>
  <si>
    <t>духи женские hugo boss</t>
  </si>
  <si>
    <t xml:space="preserve">накладные зубы </t>
  </si>
  <si>
    <t>ozonebeauty</t>
  </si>
  <si>
    <t>колготки для танцев телесные</t>
  </si>
  <si>
    <t>fabi мужской обувь</t>
  </si>
  <si>
    <t>двунитка суровая</t>
  </si>
  <si>
    <t>манга азбука</t>
  </si>
  <si>
    <t xml:space="preserve">smoke kitchen </t>
  </si>
  <si>
    <t>машинка для стрижки малышей</t>
  </si>
  <si>
    <t>велюровый халат женский</t>
  </si>
  <si>
    <t>камин дровяной</t>
  </si>
  <si>
    <t>носки мужские комплект 10 пар</t>
  </si>
  <si>
    <t>bylectrica</t>
  </si>
  <si>
    <t>ароматы природы сирень</t>
  </si>
  <si>
    <t>кроссовки мужские не дорогие</t>
  </si>
  <si>
    <t>подставка для гель-лаков</t>
  </si>
  <si>
    <t>эклат туалетная вода</t>
  </si>
  <si>
    <t>книжки раскладушки для малышей</t>
  </si>
  <si>
    <t>poco м3</t>
  </si>
  <si>
    <t>тест на кислотность</t>
  </si>
  <si>
    <t>мото грипсы</t>
  </si>
  <si>
    <t>помада belweder</t>
  </si>
  <si>
    <t>кружка с мешалкой</t>
  </si>
  <si>
    <t>цветные карандаши кохинор</t>
  </si>
  <si>
    <t>женские очки для близорукости</t>
  </si>
  <si>
    <t>школьная форма для подростка</t>
  </si>
  <si>
    <t>51944409</t>
  </si>
  <si>
    <t>для рыжих волос</t>
  </si>
  <si>
    <t>кофе форт</t>
  </si>
  <si>
    <t>египетский крест</t>
  </si>
  <si>
    <t>6658-756</t>
  </si>
  <si>
    <t>женские брюки оверсайз</t>
  </si>
  <si>
    <t>мел машенька</t>
  </si>
  <si>
    <t>лак для ногтей френч</t>
  </si>
  <si>
    <t>кросовки зенден</t>
  </si>
  <si>
    <t>30561183</t>
  </si>
  <si>
    <t>носки белоруссия</t>
  </si>
  <si>
    <t>кроссовки цветные женские</t>
  </si>
  <si>
    <t>shaik 310</t>
  </si>
  <si>
    <t>demmur женский</t>
  </si>
  <si>
    <t>самоклеющаяся мозаика</t>
  </si>
  <si>
    <t xml:space="preserve">белая сумка через плечо </t>
  </si>
  <si>
    <t>удленнитель электрический</t>
  </si>
  <si>
    <t>aravia волосы</t>
  </si>
  <si>
    <t>полочка на ножках</t>
  </si>
  <si>
    <t>растягиватель обуви</t>
  </si>
  <si>
    <t>ilminate</t>
  </si>
  <si>
    <t>эфирное масло кипарис</t>
  </si>
  <si>
    <t>total treat</t>
  </si>
  <si>
    <t>хлопковый сарафан женский</t>
  </si>
  <si>
    <t>деловой комбинезон</t>
  </si>
  <si>
    <t>kong classic</t>
  </si>
  <si>
    <t>гель лак цветной набор</t>
  </si>
  <si>
    <t>из пвх</t>
  </si>
  <si>
    <t>18319316</t>
  </si>
  <si>
    <t>в полоску кофта</t>
  </si>
  <si>
    <t xml:space="preserve"> мужская обувь</t>
  </si>
  <si>
    <t xml:space="preserve">cracpot </t>
  </si>
  <si>
    <t>all go</t>
  </si>
  <si>
    <t>футболки для мальчика 7 лет</t>
  </si>
  <si>
    <t>праздничные женские платья</t>
  </si>
  <si>
    <t>императорский бутик</t>
  </si>
  <si>
    <t>постельное белье синее</t>
  </si>
  <si>
    <t>flo and jo</t>
  </si>
  <si>
    <t xml:space="preserve">свадебные подарки </t>
  </si>
  <si>
    <t>30 лет шары</t>
  </si>
  <si>
    <t>65130474</t>
  </si>
  <si>
    <t>носки махровые для малышей</t>
  </si>
  <si>
    <t>газгольдер</t>
  </si>
  <si>
    <t xml:space="preserve">очки арена </t>
  </si>
  <si>
    <t>пиджак mexx</t>
  </si>
  <si>
    <t>мини кейс</t>
  </si>
  <si>
    <t>63982635</t>
  </si>
  <si>
    <t xml:space="preserve">мялка </t>
  </si>
  <si>
    <t xml:space="preserve">ресницы l </t>
  </si>
  <si>
    <t>картон с блестками</t>
  </si>
  <si>
    <t>кошелек ретро</t>
  </si>
  <si>
    <t xml:space="preserve">обои для прихожей </t>
  </si>
  <si>
    <t>дидриксонс комбинезон</t>
  </si>
  <si>
    <t>пододеяльник василиса</t>
  </si>
  <si>
    <t>соксы</t>
  </si>
  <si>
    <t>уход за цветами</t>
  </si>
  <si>
    <t xml:space="preserve">поднос столик </t>
  </si>
  <si>
    <t>мытья полов</t>
  </si>
  <si>
    <t>юбка горты</t>
  </si>
  <si>
    <t>снасти для карпа</t>
  </si>
  <si>
    <t>нитяная штора короткая</t>
  </si>
  <si>
    <t>капус 8.1</t>
  </si>
  <si>
    <t>55002360</t>
  </si>
  <si>
    <t>крючки тройники</t>
  </si>
  <si>
    <t>вешалка напольнач</t>
  </si>
  <si>
    <t>supra кеды</t>
  </si>
  <si>
    <t>маша и медведь для торта</t>
  </si>
  <si>
    <t>напольный цветок</t>
  </si>
  <si>
    <t>футболка плотной ткани</t>
  </si>
  <si>
    <t>обувь tj</t>
  </si>
  <si>
    <t>футболка спортивная найк</t>
  </si>
  <si>
    <t xml:space="preserve">laque </t>
  </si>
  <si>
    <t>tyt</t>
  </si>
  <si>
    <t xml:space="preserve">водоросли морские </t>
  </si>
  <si>
    <t>щетки от шерсти</t>
  </si>
  <si>
    <t>футболка с надписью стиль</t>
  </si>
  <si>
    <t>h 27</t>
  </si>
  <si>
    <t>молния макуин</t>
  </si>
  <si>
    <t>хризолит серьги</t>
  </si>
  <si>
    <t xml:space="preserve">хайтани </t>
  </si>
  <si>
    <t>корпус для сабвуфера</t>
  </si>
  <si>
    <t>камень янтарь</t>
  </si>
  <si>
    <t>набор косметики для новорожденных</t>
  </si>
  <si>
    <t>отпечатки</t>
  </si>
  <si>
    <t>fix onenail</t>
  </si>
  <si>
    <t>парка для девочки весна осень</t>
  </si>
  <si>
    <t>мумие крем</t>
  </si>
  <si>
    <t>art&amp;fact гидрофильное масло</t>
  </si>
  <si>
    <t>мягкая игрушка утка lalafanfan</t>
  </si>
  <si>
    <t>загуститель для крема</t>
  </si>
  <si>
    <t>гимнаст</t>
  </si>
  <si>
    <t>loreal пенка</t>
  </si>
  <si>
    <t>блестки в волосы</t>
  </si>
  <si>
    <t>контейнер 25 л</t>
  </si>
  <si>
    <t>насадки для пениса</t>
  </si>
  <si>
    <t>сменные фильтры для воды аквафор</t>
  </si>
  <si>
    <t>картины по номерам lori</t>
  </si>
  <si>
    <t>математика и фокусы</t>
  </si>
  <si>
    <t>сумка для фитнеса маленькая</t>
  </si>
  <si>
    <t>natura siberica скраб для кожи</t>
  </si>
  <si>
    <t>ева кондиционер</t>
  </si>
  <si>
    <t>робот мытья окон</t>
  </si>
  <si>
    <t>атлас и контурная карта по географии</t>
  </si>
  <si>
    <t>тостер moulinex</t>
  </si>
  <si>
    <t>костюм гусара</t>
  </si>
  <si>
    <t>удлинитель для сети</t>
  </si>
  <si>
    <t>шампунь для кудрявых волос шампунь для бороды</t>
  </si>
  <si>
    <t>средство от мошкары</t>
  </si>
  <si>
    <t>samsung galaxy j5 2016</t>
  </si>
  <si>
    <t>розовый калькулятор</t>
  </si>
  <si>
    <t>фнаф бокс</t>
  </si>
  <si>
    <t>майка мудская</t>
  </si>
  <si>
    <t>фото лавушка</t>
  </si>
  <si>
    <t>майка женская найк</t>
  </si>
  <si>
    <t>77939054</t>
  </si>
  <si>
    <t>кроссовки школьные</t>
  </si>
  <si>
    <t>сковорода глубокая 26 см</t>
  </si>
  <si>
    <t>кросовки для спорта женские</t>
  </si>
  <si>
    <t>футболка с авокадо женская</t>
  </si>
  <si>
    <t>спрей фронтлайн</t>
  </si>
  <si>
    <t>пельменницы металлическая</t>
  </si>
  <si>
    <t>подушка на молнии</t>
  </si>
  <si>
    <t>24690668</t>
  </si>
  <si>
    <t>чехлы хонда</t>
  </si>
  <si>
    <t>комбинезон modis</t>
  </si>
  <si>
    <t>печенье с отрубями</t>
  </si>
  <si>
    <t>кошелек с котиком</t>
  </si>
  <si>
    <t>39481681</t>
  </si>
  <si>
    <t xml:space="preserve">светящийся </t>
  </si>
  <si>
    <t>балтимор кетчуп</t>
  </si>
  <si>
    <t>колготки для девочки хб</t>
  </si>
  <si>
    <t>напольные весы tefal</t>
  </si>
  <si>
    <t>акварель гамма художественная</t>
  </si>
  <si>
    <t>красный солод</t>
  </si>
  <si>
    <t>линейка с авокадо</t>
  </si>
  <si>
    <t xml:space="preserve">пушер для маникюра </t>
  </si>
  <si>
    <t>игрушки медведь</t>
  </si>
  <si>
    <t>толстовка крокид</t>
  </si>
  <si>
    <t xml:space="preserve">пальто длинное </t>
  </si>
  <si>
    <t>denice сумка</t>
  </si>
  <si>
    <t>модные украшения на шею</t>
  </si>
  <si>
    <t>трусики солнце и луна 5</t>
  </si>
  <si>
    <t>lisciani</t>
  </si>
  <si>
    <t>шарики на унитаз</t>
  </si>
  <si>
    <t xml:space="preserve">подарок для подростка </t>
  </si>
  <si>
    <t>imenka база</t>
  </si>
  <si>
    <t>брюки спортивные женские оверсайз</t>
  </si>
  <si>
    <t>ливрана</t>
  </si>
  <si>
    <t>обувь стразы</t>
  </si>
  <si>
    <t>кислый марселад</t>
  </si>
  <si>
    <t>gosoft</t>
  </si>
  <si>
    <t>11307630</t>
  </si>
  <si>
    <t>куала</t>
  </si>
  <si>
    <t xml:space="preserve">набор магнитов </t>
  </si>
  <si>
    <t>чехол на самсунг гэлакси а 32</t>
  </si>
  <si>
    <t>estetic house расческа</t>
  </si>
  <si>
    <t>куклы для девочек барби</t>
  </si>
  <si>
    <t xml:space="preserve">ремешки для apple watch </t>
  </si>
  <si>
    <t>помада для губ водостойкая</t>
  </si>
  <si>
    <t>бадяга крем</t>
  </si>
  <si>
    <t>лупа для пайки</t>
  </si>
  <si>
    <t>фанкойлы поп</t>
  </si>
  <si>
    <t>вышивка крестом сирень</t>
  </si>
  <si>
    <t>фен бейбилис</t>
  </si>
  <si>
    <t>растяжка для обуви саламадер</t>
  </si>
  <si>
    <t>для аромалампы</t>
  </si>
  <si>
    <t>юифри</t>
  </si>
  <si>
    <t xml:space="preserve">матрас надувной детский </t>
  </si>
  <si>
    <t>тюль ширина 500</t>
  </si>
  <si>
    <t>кепка нато</t>
  </si>
  <si>
    <t>фемиджил</t>
  </si>
  <si>
    <t>чехлы на тигуан</t>
  </si>
  <si>
    <t>стиральные порошки бимакс</t>
  </si>
  <si>
    <t>хонор банд 5</t>
  </si>
  <si>
    <t>обувь братц</t>
  </si>
  <si>
    <t>набор косметический детский</t>
  </si>
  <si>
    <t>veravi</t>
  </si>
  <si>
    <t>крио маска для лица</t>
  </si>
  <si>
    <t>паук плюшевый</t>
  </si>
  <si>
    <t xml:space="preserve">bazooka </t>
  </si>
  <si>
    <t>этикетки картонные</t>
  </si>
  <si>
    <t>таро мухи</t>
  </si>
  <si>
    <t>barbarosa</t>
  </si>
  <si>
    <t>snaq fabriq паста</t>
  </si>
  <si>
    <t>moon post</t>
  </si>
  <si>
    <t>34224845</t>
  </si>
  <si>
    <t>коробка для ватных палочек</t>
  </si>
  <si>
    <t xml:space="preserve">сибирская кошка </t>
  </si>
  <si>
    <t>маска многоразовая черная</t>
  </si>
  <si>
    <t>пропосол</t>
  </si>
  <si>
    <t>62107912</t>
  </si>
  <si>
    <t>буба фигурка</t>
  </si>
  <si>
    <t>сандалии для девочек 37 размер</t>
  </si>
  <si>
    <t>ступенчатое сверло по металлу</t>
  </si>
  <si>
    <t>гвозди кровельные</t>
  </si>
  <si>
    <t xml:space="preserve">uniq </t>
  </si>
  <si>
    <t>53424684</t>
  </si>
  <si>
    <t>электронный чек</t>
  </si>
  <si>
    <t>шкатулка зеркальная</t>
  </si>
  <si>
    <t>макароны макфа без глютена</t>
  </si>
  <si>
    <t>семейное право</t>
  </si>
  <si>
    <t>33204797</t>
  </si>
  <si>
    <t>айфолика</t>
  </si>
  <si>
    <t>аналог airpods</t>
  </si>
  <si>
    <t>майка кислотная</t>
  </si>
  <si>
    <t>сниматель для обуви</t>
  </si>
  <si>
    <t>фулболка</t>
  </si>
  <si>
    <t>чипсы морские из ламинарии</t>
  </si>
  <si>
    <t>серьки</t>
  </si>
  <si>
    <t>40789712</t>
  </si>
  <si>
    <t>фанта без сахара</t>
  </si>
  <si>
    <t>детские пляжные туники</t>
  </si>
  <si>
    <t>штора готовая</t>
  </si>
  <si>
    <t>блузка качели</t>
  </si>
  <si>
    <t>майка спортианая</t>
  </si>
  <si>
    <t>бюстгальтер для кормления medela</t>
  </si>
  <si>
    <t>xiaomi пульт телевизионный</t>
  </si>
  <si>
    <t>маркер для бровей stellary</t>
  </si>
  <si>
    <t>софосбувир</t>
  </si>
  <si>
    <t>биотоник</t>
  </si>
  <si>
    <t>кроличий хвостик</t>
  </si>
  <si>
    <t>корм для кошек monge 10кг</t>
  </si>
  <si>
    <t xml:space="preserve">fabrik cosmetology </t>
  </si>
  <si>
    <t>чугунные батареи</t>
  </si>
  <si>
    <t>четки из агата</t>
  </si>
  <si>
    <t>бутылка для воды майнкрафт</t>
  </si>
  <si>
    <t>vero moda футболка</t>
  </si>
  <si>
    <t>черное платье прямое</t>
  </si>
  <si>
    <t>чехол реалми с11 2021</t>
  </si>
  <si>
    <t>xbox 360 slim</t>
  </si>
  <si>
    <t>38349896</t>
  </si>
  <si>
    <t>kpop альбомы</t>
  </si>
  <si>
    <t>штаны мужчине</t>
  </si>
  <si>
    <t>куртка экокожа мужская</t>
  </si>
  <si>
    <t>35929438</t>
  </si>
  <si>
    <t>эмолиент</t>
  </si>
  <si>
    <t>детский руль на коляску</t>
  </si>
  <si>
    <t>шляпа пасечника</t>
  </si>
  <si>
    <t>стикеры винкс</t>
  </si>
  <si>
    <t>жиросжигатель black spider</t>
  </si>
  <si>
    <t xml:space="preserve">утка в шлеме </t>
  </si>
  <si>
    <t>шорты женсуие</t>
  </si>
  <si>
    <t xml:space="preserve">миски для котов </t>
  </si>
  <si>
    <t>зубная пас</t>
  </si>
  <si>
    <t>scandalist жидкость</t>
  </si>
  <si>
    <t>подик чарон</t>
  </si>
  <si>
    <t>подарок другу на 23</t>
  </si>
  <si>
    <t>чип ключ</t>
  </si>
  <si>
    <t>кофе в стакане</t>
  </si>
  <si>
    <t>мухомор пантерный сушеный</t>
  </si>
  <si>
    <t>funtime</t>
  </si>
  <si>
    <t xml:space="preserve">юбка ниже колена </t>
  </si>
  <si>
    <t>остин клеон</t>
  </si>
  <si>
    <t>realme с11</t>
  </si>
  <si>
    <t>трусы с китти</t>
  </si>
  <si>
    <t xml:space="preserve">чехол 13 pro max iphone </t>
  </si>
  <si>
    <t>внутри надпись</t>
  </si>
  <si>
    <t>пружина для садовых качелей</t>
  </si>
  <si>
    <t>носки капроновые ажурные</t>
  </si>
  <si>
    <t>полка настенная дерево</t>
  </si>
  <si>
    <t>детский шлем шапка</t>
  </si>
  <si>
    <t>порошок автомат миф</t>
  </si>
  <si>
    <t>летнее платье женско</t>
  </si>
  <si>
    <t xml:space="preserve">3 класс </t>
  </si>
  <si>
    <t xml:space="preserve">parmalat </t>
  </si>
  <si>
    <t>пружинный хомут</t>
  </si>
  <si>
    <t>электронная сигарета 2000 затяжек</t>
  </si>
  <si>
    <t>хрестоматия для 6 класса</t>
  </si>
  <si>
    <t>фломастеры для девочек</t>
  </si>
  <si>
    <t>кружка ля ты крыса</t>
  </si>
  <si>
    <t>леля</t>
  </si>
  <si>
    <t>духовый шкаф</t>
  </si>
  <si>
    <t>защитный экран для монитора</t>
  </si>
  <si>
    <t>адаптер айфон 13</t>
  </si>
  <si>
    <t>азилик</t>
  </si>
  <si>
    <t>карандаш для чистки утюгов</t>
  </si>
  <si>
    <t>басоножки мужские</t>
  </si>
  <si>
    <t>трусы акосма</t>
  </si>
  <si>
    <t>кепка со звездой</t>
  </si>
  <si>
    <t xml:space="preserve">фотоабои </t>
  </si>
  <si>
    <t>оксидант 3</t>
  </si>
  <si>
    <t>60384997</t>
  </si>
  <si>
    <t>сумка губы</t>
  </si>
  <si>
    <t>corner 17</t>
  </si>
  <si>
    <t>зимние полусапожки для женщин</t>
  </si>
  <si>
    <t>очки диско</t>
  </si>
  <si>
    <t xml:space="preserve">бредень </t>
  </si>
  <si>
    <t>наушники проводные сяоми</t>
  </si>
  <si>
    <t>шапка шута</t>
  </si>
  <si>
    <t>автоматический опрыскиватель для растений</t>
  </si>
  <si>
    <t xml:space="preserve">элементарно </t>
  </si>
  <si>
    <t xml:space="preserve">смартфон xiaomi redmi note 10s </t>
  </si>
  <si>
    <t>панамадетская</t>
  </si>
  <si>
    <t>оттеночный шампунь для волос блонд и бальзам</t>
  </si>
  <si>
    <t>брелоки самообороны</t>
  </si>
  <si>
    <t>заколки красивые</t>
  </si>
  <si>
    <t>платье белоруссия женское офисное</t>
  </si>
  <si>
    <t>фигурки spider man hasbro</t>
  </si>
  <si>
    <t>ручка для газонокосилки</t>
  </si>
  <si>
    <t>электро провод</t>
  </si>
  <si>
    <t>кассеты сменные gillette mach3 turbo</t>
  </si>
  <si>
    <t>майки  летние</t>
  </si>
  <si>
    <t>масло для ухода за бородой</t>
  </si>
  <si>
    <t>epilprofi воск</t>
  </si>
  <si>
    <t>18281164</t>
  </si>
  <si>
    <t>6503102</t>
  </si>
  <si>
    <t xml:space="preserve">lollipop </t>
  </si>
  <si>
    <t>топ летний яркий</t>
  </si>
  <si>
    <t xml:space="preserve">майка оранжевая </t>
  </si>
  <si>
    <t>s kaifei</t>
  </si>
  <si>
    <t>широ</t>
  </si>
  <si>
    <t xml:space="preserve">сухой квас </t>
  </si>
  <si>
    <t>ручка гелевая pilot</t>
  </si>
  <si>
    <t>энгри бердс фигурки</t>
  </si>
  <si>
    <t>табурет складной походный</t>
  </si>
  <si>
    <t>тетрадь в узкую линейку 12 л</t>
  </si>
  <si>
    <t>кофе poli</t>
  </si>
  <si>
    <t>клавиатура для андроид</t>
  </si>
  <si>
    <t>тройник с заземлением</t>
  </si>
  <si>
    <t>prisma</t>
  </si>
  <si>
    <t>очки аксессуары имиджевые</t>
  </si>
  <si>
    <t>городское ралли</t>
  </si>
  <si>
    <t>головной убор продавца</t>
  </si>
  <si>
    <t>bork v7d1</t>
  </si>
  <si>
    <t>чехол на хуавей смарт 2021</t>
  </si>
  <si>
    <t>очки с красной оправой</t>
  </si>
  <si>
    <t>экопак</t>
  </si>
  <si>
    <t>сумка замшевая женская</t>
  </si>
  <si>
    <t>резинка жемчуг</t>
  </si>
  <si>
    <t>хрупкие люди пирумова</t>
  </si>
  <si>
    <t>family&amp;store</t>
  </si>
  <si>
    <t>кофта мужская тонкая</t>
  </si>
  <si>
    <t>кофе а зернах</t>
  </si>
  <si>
    <t>карго женские летние</t>
  </si>
  <si>
    <t>комкующийся</t>
  </si>
  <si>
    <t>уриностоп</t>
  </si>
  <si>
    <t>салонный фильтр киа рио 4</t>
  </si>
  <si>
    <t>футболка персик</t>
  </si>
  <si>
    <t xml:space="preserve">сандали женскте </t>
  </si>
  <si>
    <t>экран для кухонной плиты</t>
  </si>
  <si>
    <t>книга я подарю тебе крылья</t>
  </si>
  <si>
    <t>черная стрейч пленка</t>
  </si>
  <si>
    <t xml:space="preserve">grandorf для собак </t>
  </si>
  <si>
    <t>чехол на хонор20</t>
  </si>
  <si>
    <t>твое новая коллекция</t>
  </si>
  <si>
    <t>чехол на хонор 8s прайм</t>
  </si>
  <si>
    <t>футболка для мальчика соник</t>
  </si>
  <si>
    <t>свармастер</t>
  </si>
  <si>
    <t>матрас 140 на 180</t>
  </si>
  <si>
    <t>книга пенелопа дуглас</t>
  </si>
  <si>
    <t>белый пушистый плед</t>
  </si>
  <si>
    <t>очиститель от накипи</t>
  </si>
  <si>
    <t>чехол psp</t>
  </si>
  <si>
    <t>лента-липучка</t>
  </si>
  <si>
    <t xml:space="preserve">костюм для рыбалки мужской </t>
  </si>
  <si>
    <t>spf 20 крем для лица</t>
  </si>
  <si>
    <t>honor 7a дисплей</t>
  </si>
  <si>
    <t>платье мидм</t>
  </si>
  <si>
    <t xml:space="preserve">подставка для чая </t>
  </si>
  <si>
    <t>поло мужское puma</t>
  </si>
  <si>
    <t>детские пижамы для мальчиков</t>
  </si>
  <si>
    <t>ip камеры</t>
  </si>
  <si>
    <t>госпожа кагуя манга</t>
  </si>
  <si>
    <t>летний костюм женский  с шортами</t>
  </si>
  <si>
    <t>зажим для нот</t>
  </si>
  <si>
    <t>одеяло белое</t>
  </si>
  <si>
    <t>туфли белые на низком каблуке</t>
  </si>
  <si>
    <t>зеленые мужские носки</t>
  </si>
  <si>
    <t>женские басаношки</t>
  </si>
  <si>
    <t>эстель шампунь мужской</t>
  </si>
  <si>
    <t>макс фан</t>
  </si>
  <si>
    <t>шифоновое платье без рукавов</t>
  </si>
  <si>
    <t>letique cosmetics тоник</t>
  </si>
  <si>
    <t>meribel трусы</t>
  </si>
  <si>
    <t>рюкзак для походов в горы</t>
  </si>
  <si>
    <t>alberti livio</t>
  </si>
  <si>
    <t>наклейки для ногтей фламинго</t>
  </si>
  <si>
    <t>вишня саженцы</t>
  </si>
  <si>
    <t>diademin</t>
  </si>
  <si>
    <t>бокс для фото ногтей</t>
  </si>
  <si>
    <t>кофейный автомат</t>
  </si>
  <si>
    <t>фотокарточка</t>
  </si>
  <si>
    <t>жеребец</t>
  </si>
  <si>
    <t>к05 для волос</t>
  </si>
  <si>
    <t>янки из коннектикута при дворе короля артура</t>
  </si>
  <si>
    <t>игры дорожные</t>
  </si>
  <si>
    <t>66108879</t>
  </si>
  <si>
    <t xml:space="preserve">всё для ванной </t>
  </si>
  <si>
    <t>палка для орхидеи</t>
  </si>
  <si>
    <t>лифчик с чашками</t>
  </si>
  <si>
    <t>игрушка машинки</t>
  </si>
  <si>
    <t>планже женский</t>
  </si>
  <si>
    <t>фотошторы для детской</t>
  </si>
  <si>
    <t>скалка для печенья</t>
  </si>
  <si>
    <t>oster 616 нож</t>
  </si>
  <si>
    <t>детский костюм в рубчик</t>
  </si>
  <si>
    <t>ветлайф</t>
  </si>
  <si>
    <t>туалетная бумагв</t>
  </si>
  <si>
    <t>поло платья</t>
  </si>
  <si>
    <t>рубашка мох</t>
  </si>
  <si>
    <t>жижа 60 мл</t>
  </si>
  <si>
    <t>плащ женский тренчкот манго</t>
  </si>
  <si>
    <t>капрон обувной</t>
  </si>
  <si>
    <t>osko - магазин носков thisiselena</t>
  </si>
  <si>
    <t>шары из фольги звезды</t>
  </si>
  <si>
    <t>кофта со спущенным рукавом</t>
  </si>
  <si>
    <t>холодный чай растворимый</t>
  </si>
  <si>
    <t>16072764</t>
  </si>
  <si>
    <t>русалка ариэль кукла</t>
  </si>
  <si>
    <t>nivea увлажняющий крем</t>
  </si>
  <si>
    <t xml:space="preserve">трусы глория </t>
  </si>
  <si>
    <t>набор постельного белья семейный</t>
  </si>
  <si>
    <t>фарш колбасный</t>
  </si>
  <si>
    <t>заколки для волос с жемчугом</t>
  </si>
  <si>
    <t>регистратор с радаром</t>
  </si>
  <si>
    <t>64423073</t>
  </si>
  <si>
    <t>пауль маар</t>
  </si>
  <si>
    <t>верёвочка на шею</t>
  </si>
  <si>
    <t>кукла манекен для макияжа</t>
  </si>
  <si>
    <t>барьер для душа</t>
  </si>
  <si>
    <t>elseve l'oreal</t>
  </si>
  <si>
    <t>бустер складной</t>
  </si>
  <si>
    <t>гвоздика бад</t>
  </si>
  <si>
    <t>декор из мха</t>
  </si>
  <si>
    <t xml:space="preserve">багажник на крышу автомобиля </t>
  </si>
  <si>
    <t>аксесуары для крокс</t>
  </si>
  <si>
    <t>сюрреализм</t>
  </si>
  <si>
    <t>вещи для выживания</t>
  </si>
  <si>
    <t>муфта соединительная пнд</t>
  </si>
  <si>
    <t>интиголд</t>
  </si>
  <si>
    <t>ёмкость пластиковая</t>
  </si>
  <si>
    <t>компрессионные чулки в роддом</t>
  </si>
  <si>
    <t>кияби</t>
  </si>
  <si>
    <t>куртка вельвет 19929686</t>
  </si>
  <si>
    <t>бирюзовые шары</t>
  </si>
  <si>
    <t>банное платье</t>
  </si>
  <si>
    <t>цепь did</t>
  </si>
  <si>
    <t>увлажняющая маска для кожи головы</t>
  </si>
  <si>
    <t>краска для волос majirel</t>
  </si>
  <si>
    <t>autodrive</t>
  </si>
  <si>
    <t>биопотен</t>
  </si>
  <si>
    <t>спецодежда обувь мужская</t>
  </si>
  <si>
    <t>asics tiger onitsuka</t>
  </si>
  <si>
    <t xml:space="preserve">чехол на redmi 9a с рисунком </t>
  </si>
  <si>
    <t>18380003</t>
  </si>
  <si>
    <t>экстракт облепихи</t>
  </si>
  <si>
    <t>9363215</t>
  </si>
  <si>
    <t>пижама женская с шортами атлас</t>
  </si>
  <si>
    <t>лунный ветер книга</t>
  </si>
  <si>
    <t>philips утюг паровой</t>
  </si>
  <si>
    <t>nc man</t>
  </si>
  <si>
    <t>трансформатор на 12</t>
  </si>
  <si>
    <t xml:space="preserve">прозрачная футболка </t>
  </si>
  <si>
    <t>антенна тв уличная</t>
  </si>
  <si>
    <t>что можно подарить маме</t>
  </si>
  <si>
    <t>маска для волос эстель вита</t>
  </si>
  <si>
    <t>масло эфирное пачули</t>
  </si>
  <si>
    <t>ящик с ключом</t>
  </si>
  <si>
    <t>как работает йога</t>
  </si>
  <si>
    <t>складной детский стул</t>
  </si>
  <si>
    <t xml:space="preserve">милый дом </t>
  </si>
  <si>
    <t>bb blam</t>
  </si>
  <si>
    <t>хлястик на ремень</t>
  </si>
  <si>
    <t>жилет флисовый мужской</t>
  </si>
  <si>
    <t>3w clinic крем для глаз</t>
  </si>
  <si>
    <t xml:space="preserve">резиновые шлепки мужские </t>
  </si>
  <si>
    <t xml:space="preserve">49633437 </t>
  </si>
  <si>
    <t>комплект постельного белья сказка</t>
  </si>
  <si>
    <t>камень изумруд</t>
  </si>
  <si>
    <t>матрас 150х80</t>
  </si>
  <si>
    <t>спрей от солнца для детей</t>
  </si>
  <si>
    <t>бордовый купальник</t>
  </si>
  <si>
    <t>платье махровое</t>
  </si>
  <si>
    <t>pilguni</t>
  </si>
  <si>
    <t xml:space="preserve">боаслет на ногу </t>
  </si>
  <si>
    <t>колготки с имитацией гольф</t>
  </si>
  <si>
    <t>женские кожаные сумки на цепочке</t>
  </si>
  <si>
    <t>uaz patriot</t>
  </si>
  <si>
    <t>чёрно-белая футболка</t>
  </si>
  <si>
    <t>goods with love</t>
  </si>
  <si>
    <t>грили газовые и аксессуары к ним</t>
  </si>
  <si>
    <t>шампунь женский syoss</t>
  </si>
  <si>
    <t>горилаз</t>
  </si>
  <si>
    <t>кровоостанавливающий жгут</t>
  </si>
  <si>
    <t>костюм спортивный на девочку тройка 80</t>
  </si>
  <si>
    <t>костюм женский  лен</t>
  </si>
  <si>
    <t>беговая</t>
  </si>
  <si>
    <t>лезвия для педикюрного станка</t>
  </si>
  <si>
    <t>bioplast жидкие обои</t>
  </si>
  <si>
    <t>est</t>
  </si>
  <si>
    <t>корм кэт чау</t>
  </si>
  <si>
    <t>avon гель для умывания</t>
  </si>
  <si>
    <t xml:space="preserve">для соли и перца </t>
  </si>
  <si>
    <t xml:space="preserve">лебеди </t>
  </si>
  <si>
    <t>ванильный сахар 1 кг</t>
  </si>
  <si>
    <t>тапки динозавр</t>
  </si>
  <si>
    <t>узел отбора хвостов</t>
  </si>
  <si>
    <t>баночка для бальзама</t>
  </si>
  <si>
    <t>компанула</t>
  </si>
  <si>
    <t>натали ночная сорочка</t>
  </si>
  <si>
    <t>тим тайлер</t>
  </si>
  <si>
    <t>кенигсберг</t>
  </si>
  <si>
    <t>редкен краска</t>
  </si>
  <si>
    <t>навалочки</t>
  </si>
  <si>
    <t>victoria сковорода</t>
  </si>
  <si>
    <t>средство против запаха ног</t>
  </si>
  <si>
    <t>одноращка</t>
  </si>
  <si>
    <t>жакет нарядный</t>
  </si>
  <si>
    <t>доллар брелок</t>
  </si>
  <si>
    <t>костюм на выпускной для девочки</t>
  </si>
  <si>
    <t>наушники беспроводные мини</t>
  </si>
  <si>
    <t>чехол ксиоми 10с</t>
  </si>
  <si>
    <t>линзы acuvue oasys -5,5</t>
  </si>
  <si>
    <t>картины по номерам для кухни</t>
  </si>
  <si>
    <t>для троих</t>
  </si>
  <si>
    <t>нижнее белье для полных</t>
  </si>
  <si>
    <t>pupa multiplay eye pencil</t>
  </si>
  <si>
    <t>простынь натяжная поплин</t>
  </si>
  <si>
    <t>плед покрывало 200х220</t>
  </si>
  <si>
    <t>кросовки izi</t>
  </si>
  <si>
    <t>кеды женские t taccardi</t>
  </si>
  <si>
    <t>железный ободок</t>
  </si>
  <si>
    <t>эбру загуститель</t>
  </si>
  <si>
    <t>бетономешалка bruder</t>
  </si>
  <si>
    <t>декаль</t>
  </si>
  <si>
    <t>сироп риоба</t>
  </si>
  <si>
    <t>постельное белье 200х160</t>
  </si>
  <si>
    <t>блеск для губ алоэ</t>
  </si>
  <si>
    <t>наборы для детского творчества</t>
  </si>
  <si>
    <t>apple watch 40</t>
  </si>
  <si>
    <t>бейсболка мужская tommy</t>
  </si>
  <si>
    <t>хавал н6</t>
  </si>
  <si>
    <t>футболка skillet</t>
  </si>
  <si>
    <t>70883022</t>
  </si>
  <si>
    <t xml:space="preserve">подушка на сиденье </t>
  </si>
  <si>
    <t>shiffa home здоровье</t>
  </si>
  <si>
    <t>levis мужские</t>
  </si>
  <si>
    <t>защита для пальцев при нарезке</t>
  </si>
  <si>
    <t>брюки женские zola</t>
  </si>
  <si>
    <t>mi 7</t>
  </si>
  <si>
    <t xml:space="preserve">совместные дела </t>
  </si>
  <si>
    <t>кроссовки женские destra</t>
  </si>
  <si>
    <t>жёлтый пояс для дзюдо</t>
  </si>
  <si>
    <t>тоналка мейбелин</t>
  </si>
  <si>
    <t>пилинг с кислотами для тела</t>
  </si>
  <si>
    <t xml:space="preserve">стол для косметики </t>
  </si>
  <si>
    <t>бейсболка мужская форд</t>
  </si>
  <si>
    <t>12887679</t>
  </si>
  <si>
    <t>подарочная коробка конфет</t>
  </si>
  <si>
    <t xml:space="preserve">зимняя куртка на мальчика </t>
  </si>
  <si>
    <t>вертикальная компьютерная мышь</t>
  </si>
  <si>
    <t>27938683</t>
  </si>
  <si>
    <t>футболка длямальчика</t>
  </si>
  <si>
    <t>полочка в комнату</t>
  </si>
  <si>
    <t xml:space="preserve">муслиновая рубашка женская </t>
  </si>
  <si>
    <t>мокасины женские на меху</t>
  </si>
  <si>
    <t>корм для собак будь здоров</t>
  </si>
  <si>
    <t>rip curl для женщин</t>
  </si>
  <si>
    <t>чехол хонор8а</t>
  </si>
  <si>
    <t>harris</t>
  </si>
  <si>
    <t>краски для ванны</t>
  </si>
  <si>
    <t>dolce gabana</t>
  </si>
  <si>
    <t>гладильная доска perilla</t>
  </si>
  <si>
    <t xml:space="preserve">расческа для мелирования </t>
  </si>
  <si>
    <t>топ бюстгальтер спортивный</t>
  </si>
  <si>
    <t xml:space="preserve">мыло невская косметика </t>
  </si>
  <si>
    <t>78035574</t>
  </si>
  <si>
    <t>коробка для рыболовных</t>
  </si>
  <si>
    <t>рокакидс</t>
  </si>
  <si>
    <t xml:space="preserve">детское сиденье на велосипед </t>
  </si>
  <si>
    <t>заглушка 3/4</t>
  </si>
  <si>
    <t>живопись шерстью</t>
  </si>
  <si>
    <t>полотенце вафельное детское</t>
  </si>
  <si>
    <t>женские платья летние большие размеры 66-68</t>
  </si>
  <si>
    <t>турецкое какао</t>
  </si>
  <si>
    <t>27998184</t>
  </si>
  <si>
    <t>самокат взрослый трехколесный</t>
  </si>
  <si>
    <t>точилка механическая brauberg</t>
  </si>
  <si>
    <t>тонометр с увеличенной манжетой</t>
  </si>
  <si>
    <t>merino</t>
  </si>
  <si>
    <t>фитбол мяч</t>
  </si>
  <si>
    <t xml:space="preserve">футболка веном </t>
  </si>
  <si>
    <t>массажер вакумный</t>
  </si>
  <si>
    <t>рюкзак кельвин кляйн</t>
  </si>
  <si>
    <t>m.calvin k</t>
  </si>
  <si>
    <t>подарок 18 лет</t>
  </si>
  <si>
    <t>осьминожка настроение</t>
  </si>
  <si>
    <t>ктотики</t>
  </si>
  <si>
    <t>anker soundcore life dot 2</t>
  </si>
  <si>
    <t xml:space="preserve">айфон 11 стекло </t>
  </si>
  <si>
    <t>мыло жидкое dove</t>
  </si>
  <si>
    <t>lafor</t>
  </si>
  <si>
    <t>oriflame тени</t>
  </si>
  <si>
    <t>рюкхак</t>
  </si>
  <si>
    <t>экран на iphone se</t>
  </si>
  <si>
    <t>ватный матрас на кровать</t>
  </si>
  <si>
    <t xml:space="preserve">трусы с хелоу китти </t>
  </si>
  <si>
    <t>пластик для барабана</t>
  </si>
  <si>
    <t>костюм кошка</t>
  </si>
  <si>
    <t xml:space="preserve">модель самолёта </t>
  </si>
  <si>
    <t>ваз 2101 машинка</t>
  </si>
  <si>
    <t>счетка для мытья окон</t>
  </si>
  <si>
    <t>наклейка интерьерная ёлки чёрно белые</t>
  </si>
  <si>
    <t>лебедка ручная барабанная</t>
  </si>
  <si>
    <t>дидриксон мужские</t>
  </si>
  <si>
    <t>кушер</t>
  </si>
  <si>
    <t>pro etiquette</t>
  </si>
  <si>
    <t>блестки кондитерские</t>
  </si>
  <si>
    <t>now kids</t>
  </si>
  <si>
    <t>кайо</t>
  </si>
  <si>
    <t>jetxauto</t>
  </si>
  <si>
    <t>любятово печенье мюсли</t>
  </si>
  <si>
    <t xml:space="preserve">я беременна </t>
  </si>
  <si>
    <t>burberry часы</t>
  </si>
  <si>
    <t>заграничные сладости</t>
  </si>
  <si>
    <t>eyfel парфюмерная вода</t>
  </si>
  <si>
    <t>₽</t>
  </si>
  <si>
    <t xml:space="preserve">ноутбук apple </t>
  </si>
  <si>
    <t>блютуз на магнитолу</t>
  </si>
  <si>
    <t>свечи для торта цифра 7</t>
  </si>
  <si>
    <t>тес</t>
  </si>
  <si>
    <t>чехлы на 11 про макс</t>
  </si>
  <si>
    <t>волокно для наращивания ногтей</t>
  </si>
  <si>
    <t>бижутерия из медицинского сплав</t>
  </si>
  <si>
    <t>обуаница</t>
  </si>
  <si>
    <t>фотоаппарат samsung</t>
  </si>
  <si>
    <t>комплект картин</t>
  </si>
  <si>
    <t>be.self</t>
  </si>
  <si>
    <t>pet food</t>
  </si>
  <si>
    <t>сандалии модные</t>
  </si>
  <si>
    <t>костюмы в клетку</t>
  </si>
  <si>
    <t>костюмы на лето для девушек</t>
  </si>
  <si>
    <t>flioraj зонт</t>
  </si>
  <si>
    <t>куклы пупсы испания</t>
  </si>
  <si>
    <t>aska shoes рагиль</t>
  </si>
  <si>
    <t>пиджак в стиле шанель</t>
  </si>
  <si>
    <t>насадка на швабру моп</t>
  </si>
  <si>
    <t>бюстер</t>
  </si>
  <si>
    <t>тиджан</t>
  </si>
  <si>
    <t>нанопятки средство</t>
  </si>
  <si>
    <t>эротический журнал</t>
  </si>
  <si>
    <t>брелок хелоу кити</t>
  </si>
  <si>
    <t>кухонная вытяжка 60 встраиваемая</t>
  </si>
  <si>
    <t>3д очки для смартфона</t>
  </si>
  <si>
    <t>коврик ворс</t>
  </si>
  <si>
    <t>зарядное устройство makita</t>
  </si>
  <si>
    <t>ask storm</t>
  </si>
  <si>
    <t>пульт cadena</t>
  </si>
  <si>
    <t>наборы наруто</t>
  </si>
  <si>
    <t>стакан мерный стекло</t>
  </si>
  <si>
    <t>омар хайям афоризмы</t>
  </si>
  <si>
    <t>вибропул</t>
  </si>
  <si>
    <t>оракул тотемов</t>
  </si>
  <si>
    <t>lauf! босоножки</t>
  </si>
  <si>
    <t>formablack</t>
  </si>
  <si>
    <t>повязка на голову хиппи</t>
  </si>
  <si>
    <t>мемы кринжи</t>
  </si>
  <si>
    <t xml:space="preserve">монтесори </t>
  </si>
  <si>
    <t>для подачи</t>
  </si>
  <si>
    <t>pe ultra</t>
  </si>
  <si>
    <t>дерматология книги</t>
  </si>
  <si>
    <t>барьер смягчение</t>
  </si>
  <si>
    <t>крем для иела</t>
  </si>
  <si>
    <t>резинка на дверь</t>
  </si>
  <si>
    <t>paese карандаш</t>
  </si>
  <si>
    <t>haribo продукты</t>
  </si>
  <si>
    <t>ударная головка</t>
  </si>
  <si>
    <t>трилогия лисья нора</t>
  </si>
  <si>
    <t>shampoo шампунь</t>
  </si>
  <si>
    <t>гарри поттер настольная игра</t>
  </si>
  <si>
    <t xml:space="preserve">выделитель </t>
  </si>
  <si>
    <t>ботинки rieker</t>
  </si>
  <si>
    <t xml:space="preserve">брюки бежевые мужские </t>
  </si>
  <si>
    <t>4 стула</t>
  </si>
  <si>
    <t>крокид купальник</t>
  </si>
  <si>
    <t>bunubi sense</t>
  </si>
  <si>
    <t>дермагрип перчатки</t>
  </si>
  <si>
    <t>лосины 134</t>
  </si>
  <si>
    <t>решетка для огурцов</t>
  </si>
  <si>
    <t>вкладыши для документов</t>
  </si>
  <si>
    <t>модели военной техники</t>
  </si>
  <si>
    <t>мусс schwarzkopf professional</t>
  </si>
  <si>
    <t>murol</t>
  </si>
  <si>
    <t>шанель коко мадемуазель парфюм</t>
  </si>
  <si>
    <t>зубная щетка для подростков</t>
  </si>
  <si>
    <t>кодекс уголовный</t>
  </si>
  <si>
    <t>тетрадь смерти свитер</t>
  </si>
  <si>
    <t>ctkf</t>
  </si>
  <si>
    <t>денежные банки</t>
  </si>
  <si>
    <t>ника средство для дезинфекции</t>
  </si>
  <si>
    <t>математика 3 класс моро</t>
  </si>
  <si>
    <t xml:space="preserve">46831408 </t>
  </si>
  <si>
    <t>автоковрик бумажный</t>
  </si>
  <si>
    <t>бифпи</t>
  </si>
  <si>
    <t>гель вивьен сабо</t>
  </si>
  <si>
    <t>длинные серьги с жемчугом</t>
  </si>
  <si>
    <t>таро полное руководство</t>
  </si>
  <si>
    <t>sela бомбер</t>
  </si>
  <si>
    <t>вепшутер</t>
  </si>
  <si>
    <t>клей для плитки белый</t>
  </si>
  <si>
    <t>серебристые брюки</t>
  </si>
  <si>
    <t>бальзам жля губ</t>
  </si>
  <si>
    <t>точилка для ножей острая грань</t>
  </si>
  <si>
    <t>стельки ортопедические силиконовые</t>
  </si>
  <si>
    <t xml:space="preserve">трусы женскте </t>
  </si>
  <si>
    <t>женские купальники с шортами</t>
  </si>
  <si>
    <t>мертвое озеро книга</t>
  </si>
  <si>
    <t>полка сота со мхом</t>
  </si>
  <si>
    <t>элис футболки</t>
  </si>
  <si>
    <t>свитшот tommy</t>
  </si>
  <si>
    <t>кроссовки для девочек кожаные</t>
  </si>
  <si>
    <t>star wars (hasbro)</t>
  </si>
  <si>
    <t xml:space="preserve">красный зонт </t>
  </si>
  <si>
    <t>пленка интерьерная</t>
  </si>
  <si>
    <t>curl rock and roll шампунь</t>
  </si>
  <si>
    <t>супинаторы для пальцев</t>
  </si>
  <si>
    <t>наклейки для ногтей клубника</t>
  </si>
  <si>
    <t>метательные ножы</t>
  </si>
  <si>
    <t>i5 12600</t>
  </si>
  <si>
    <t>mtb велосипед</t>
  </si>
  <si>
    <t xml:space="preserve">синтезит </t>
  </si>
  <si>
    <t>спутник домик</t>
  </si>
  <si>
    <t>книга страна оз</t>
  </si>
  <si>
    <t>футболка мужская coton</t>
  </si>
  <si>
    <t>наборы для экспериментов</t>
  </si>
  <si>
    <t>razor a5</t>
  </si>
  <si>
    <t>футболка на год</t>
  </si>
  <si>
    <t>pull&amp;bear для мужчин джинсы</t>
  </si>
  <si>
    <t>шторы 245</t>
  </si>
  <si>
    <t>поддельный пирсинг носа</t>
  </si>
  <si>
    <t>вышивка крестом наборы золотое руно</t>
  </si>
  <si>
    <t>кардиган женский 52 размер</t>
  </si>
  <si>
    <t>детский демисезонный комбинезон</t>
  </si>
  <si>
    <t>пряжки для пояса</t>
  </si>
  <si>
    <t>черепаха живая</t>
  </si>
  <si>
    <t>бак расширительный джилекс</t>
  </si>
  <si>
    <t>modis кепка</t>
  </si>
  <si>
    <t>53983755</t>
  </si>
  <si>
    <t>джинсовые шорты женские с высокой посадкой</t>
  </si>
  <si>
    <t>dr tape</t>
  </si>
  <si>
    <t>домашние тапочки для мужчин</t>
  </si>
  <si>
    <t>68574842</t>
  </si>
  <si>
    <t>накладки на двери авто</t>
  </si>
  <si>
    <t>маленький басейн</t>
  </si>
  <si>
    <t>фитофлавин</t>
  </si>
  <si>
    <t>туфли в сеточку женские</t>
  </si>
  <si>
    <t>пупырка антистресс поп ит</t>
  </si>
  <si>
    <t>урно</t>
  </si>
  <si>
    <t>28305110</t>
  </si>
  <si>
    <t>дорога хот вилс</t>
  </si>
  <si>
    <t>кольцо ювелирная бижутерия</t>
  </si>
  <si>
    <t>type c xiaomi</t>
  </si>
  <si>
    <t>hydrapak</t>
  </si>
  <si>
    <t>кастрюля розовая</t>
  </si>
  <si>
    <t>триммер для котов</t>
  </si>
  <si>
    <t>брюки женские летние mango</t>
  </si>
  <si>
    <t>балу</t>
  </si>
  <si>
    <t>смарт-часы xiaomi redmi watch 2 lite</t>
  </si>
  <si>
    <t xml:space="preserve">мини шопер </t>
  </si>
  <si>
    <t>линейный подшипник</t>
  </si>
  <si>
    <t>желе в капсуле</t>
  </si>
  <si>
    <t>серьги сфера</t>
  </si>
  <si>
    <t xml:space="preserve">чехол на седло </t>
  </si>
  <si>
    <t>мешок для сменки для подростков</t>
  </si>
  <si>
    <t>royal spirit брюки</t>
  </si>
  <si>
    <t>чехол red castle</t>
  </si>
  <si>
    <t>велдерма</t>
  </si>
  <si>
    <t>шары парню</t>
  </si>
  <si>
    <t>18280388</t>
  </si>
  <si>
    <t>джинсы женские лето 2022</t>
  </si>
  <si>
    <t>biolift</t>
  </si>
  <si>
    <t>камера для авто</t>
  </si>
  <si>
    <t>платье айвори</t>
  </si>
  <si>
    <t>майка хаки женская</t>
  </si>
  <si>
    <t>спортивный костюм детский теплый</t>
  </si>
  <si>
    <t>баймао</t>
  </si>
  <si>
    <t xml:space="preserve">фильтр воды </t>
  </si>
  <si>
    <t>ремень для автомата долг м3</t>
  </si>
  <si>
    <t>30544165</t>
  </si>
  <si>
    <t>средство от сорняка</t>
  </si>
  <si>
    <t>макасини</t>
  </si>
  <si>
    <t>jbl reflect</t>
  </si>
  <si>
    <t>тонирующая пудра</t>
  </si>
  <si>
    <t>грядка пластиковая</t>
  </si>
  <si>
    <t>сумку в роддом</t>
  </si>
  <si>
    <t>сухая смесь для торта</t>
  </si>
  <si>
    <t>msky</t>
  </si>
  <si>
    <t xml:space="preserve">шины для автомобиля </t>
  </si>
  <si>
    <t>дневник кожаный</t>
  </si>
  <si>
    <t>on_bags</t>
  </si>
  <si>
    <t>купол для торта</t>
  </si>
  <si>
    <t>подарочный пакет майнкрафт</t>
  </si>
  <si>
    <t>i.ola</t>
  </si>
  <si>
    <t xml:space="preserve">лампа для фото </t>
  </si>
  <si>
    <t>горшки маленькие</t>
  </si>
  <si>
    <t>обувь женская лодочки</t>
  </si>
  <si>
    <t>женский купальник пуш ап</t>
  </si>
  <si>
    <t>белье утягивающее для женщин нижнее</t>
  </si>
  <si>
    <t>стол кузонный</t>
  </si>
  <si>
    <t>мини измельчитель</t>
  </si>
  <si>
    <t>celebre</t>
  </si>
  <si>
    <t xml:space="preserve">шины для велосипеда </t>
  </si>
  <si>
    <t>рембрандт</t>
  </si>
  <si>
    <t xml:space="preserve">фонарь автомобильный </t>
  </si>
  <si>
    <t>проплан для кошек ягненок</t>
  </si>
  <si>
    <t>платье оверсайз длинное</t>
  </si>
  <si>
    <t>kass.io</t>
  </si>
  <si>
    <t>толстой петр первый</t>
  </si>
  <si>
    <t>kizer</t>
  </si>
  <si>
    <t>a13</t>
  </si>
  <si>
    <t>крем от псариаза</t>
  </si>
  <si>
    <t>кофе absolut</t>
  </si>
  <si>
    <t>детские вещи мальчик</t>
  </si>
  <si>
    <t xml:space="preserve">шунгитовое мыло </t>
  </si>
  <si>
    <t>coco venus</t>
  </si>
  <si>
    <t>фин и джейк</t>
  </si>
  <si>
    <t>игрушки хаги ваги киси миси</t>
  </si>
  <si>
    <t>сумка колор блок</t>
  </si>
  <si>
    <t>приспособление для чистки ушей</t>
  </si>
  <si>
    <t>дверные ручки ваз 2114</t>
  </si>
  <si>
    <t>franco vello одежда женский</t>
  </si>
  <si>
    <t>большая дженга</t>
  </si>
  <si>
    <t>дивандек угловой</t>
  </si>
  <si>
    <t>флаг германской империи</t>
  </si>
  <si>
    <t>термоприводы</t>
  </si>
  <si>
    <t>поло оранжевое</t>
  </si>
  <si>
    <t>kindle oasis</t>
  </si>
  <si>
    <t>gia</t>
  </si>
  <si>
    <t>тв приставка для цифрового тв на 20 каналов</t>
  </si>
  <si>
    <t>очки солнцезашитные</t>
  </si>
  <si>
    <t>льняной фартук</t>
  </si>
  <si>
    <t>флокс друммонда</t>
  </si>
  <si>
    <t>фужер с надписью</t>
  </si>
  <si>
    <t>рюгзаки мики макс</t>
  </si>
  <si>
    <t>iphone 10 xr телефон</t>
  </si>
  <si>
    <t>покрывало 200 на 220</t>
  </si>
  <si>
    <t>оценочные печати</t>
  </si>
  <si>
    <t>ограничитель для детей</t>
  </si>
  <si>
    <t>курочка несет яички</t>
  </si>
  <si>
    <t>динамик 16</t>
  </si>
  <si>
    <t>автоосвежитель</t>
  </si>
  <si>
    <t>брюки летние свободные</t>
  </si>
  <si>
    <t>handball</t>
  </si>
  <si>
    <t>чемодан для самолета</t>
  </si>
  <si>
    <t>переноска для кошек с иллюминатором</t>
  </si>
  <si>
    <t xml:space="preserve">детские кубики </t>
  </si>
  <si>
    <t xml:space="preserve">футболки z </t>
  </si>
  <si>
    <t>m&amp;g store</t>
  </si>
  <si>
    <t>скоросшиватель металлический</t>
  </si>
  <si>
    <t>sunnyhouse</t>
  </si>
  <si>
    <t>gloriya</t>
  </si>
  <si>
    <t>клфемолка</t>
  </si>
  <si>
    <t>раковина cersanit</t>
  </si>
  <si>
    <t>для фильтра</t>
  </si>
  <si>
    <t>триколор интернет</t>
  </si>
  <si>
    <t>38772812</t>
  </si>
  <si>
    <t>алмазная мозаика 5d</t>
  </si>
  <si>
    <t>фигурка петух</t>
  </si>
  <si>
    <t xml:space="preserve"> biore</t>
  </si>
  <si>
    <t>иконопись</t>
  </si>
  <si>
    <t>lookfor</t>
  </si>
  <si>
    <t>летние плптья</t>
  </si>
  <si>
    <t>куртка джинсовая мальчику</t>
  </si>
  <si>
    <t>виниловый проигрыватель crosley</t>
  </si>
  <si>
    <t>трусы бэтмен женские</t>
  </si>
  <si>
    <t>шорты для мальчика длинные</t>
  </si>
  <si>
    <t>borofon</t>
  </si>
  <si>
    <t>massino dutti</t>
  </si>
  <si>
    <t>жетон мужской на шею</t>
  </si>
  <si>
    <t>бандаж для новорожденных</t>
  </si>
  <si>
    <t>endura</t>
  </si>
  <si>
    <t>карамаито</t>
  </si>
  <si>
    <t>против вросших</t>
  </si>
  <si>
    <t>босоножки каблук рюмочка</t>
  </si>
  <si>
    <t xml:space="preserve">чехол для планшетов </t>
  </si>
  <si>
    <t>гирлянда на кроватку</t>
  </si>
  <si>
    <t>сковорода литой алюминий</t>
  </si>
  <si>
    <t>костюмы юбочные женские классические</t>
  </si>
  <si>
    <t>bbkitty</t>
  </si>
  <si>
    <t>72940643</t>
  </si>
  <si>
    <t>для запуска речи</t>
  </si>
  <si>
    <t>костюм волшебника детский</t>
  </si>
  <si>
    <t>рюкзак мужской походный 60 водонепроницаемый</t>
  </si>
  <si>
    <t>пантенол после загара спрей</t>
  </si>
  <si>
    <t>корпус 18650</t>
  </si>
  <si>
    <t>чехол ipad air 2022</t>
  </si>
  <si>
    <t>коврик камни</t>
  </si>
  <si>
    <t>пригласительное</t>
  </si>
  <si>
    <t>29942572</t>
  </si>
  <si>
    <t>роликовый для глаз</t>
  </si>
  <si>
    <t>муслин комбинезон</t>
  </si>
  <si>
    <t>зубные накладки</t>
  </si>
  <si>
    <t>тайская аптека</t>
  </si>
  <si>
    <t>костюм слитный для девочки</t>
  </si>
  <si>
    <t>корнеудалитель торнадо</t>
  </si>
  <si>
    <t>спрей шампунь</t>
  </si>
  <si>
    <t>бархатные бантики</t>
  </si>
  <si>
    <t>джинсы с кокеткой</t>
  </si>
  <si>
    <t>sergio шампунь</t>
  </si>
  <si>
    <t>аксессуары для волос на свадьбу</t>
  </si>
  <si>
    <t>карандаш светильник</t>
  </si>
  <si>
    <t>пигмент черный</t>
  </si>
  <si>
    <t>шапочка лето</t>
  </si>
  <si>
    <t>форма для тротуара</t>
  </si>
  <si>
    <t>туалетная вода x-series</t>
  </si>
  <si>
    <t>13051317</t>
  </si>
  <si>
    <t>m.a.d. косметика</t>
  </si>
  <si>
    <t>грифель для карандаша 2 мм</t>
  </si>
  <si>
    <t>джинсовая куртка яркая</t>
  </si>
  <si>
    <t xml:space="preserve">люстра светус </t>
  </si>
  <si>
    <t>дальномер для охоты</t>
  </si>
  <si>
    <t>пистолет садовый для полива</t>
  </si>
  <si>
    <t>milka choco wafer</t>
  </si>
  <si>
    <t xml:space="preserve">адидас кроссовки детские </t>
  </si>
  <si>
    <t>бархатные ручки набор</t>
  </si>
  <si>
    <t>парфюмерия uso</t>
  </si>
  <si>
    <t>наволочка 50х150</t>
  </si>
  <si>
    <t>платье  жатка</t>
  </si>
  <si>
    <t>angel.k</t>
  </si>
  <si>
    <t>пластины для стирки гринвей</t>
  </si>
  <si>
    <t>ведро 20л</t>
  </si>
  <si>
    <t>подгузники трусики митоми</t>
  </si>
  <si>
    <t>спортивные штаны мужские на высоких</t>
  </si>
  <si>
    <t>футбольные бутсы футзалки</t>
  </si>
  <si>
    <t>бисер 4 мм</t>
  </si>
  <si>
    <t>знак образование</t>
  </si>
  <si>
    <t>61124962</t>
  </si>
  <si>
    <t>33564520</t>
  </si>
  <si>
    <t>25199854</t>
  </si>
  <si>
    <t xml:space="preserve">дэу нексия </t>
  </si>
  <si>
    <t>60301546</t>
  </si>
  <si>
    <t>ключница семья</t>
  </si>
  <si>
    <t>потолочный светильник на кухню</t>
  </si>
  <si>
    <t>картина с обезьянами</t>
  </si>
  <si>
    <t>frosch для туалета</t>
  </si>
  <si>
    <t>чулки женские со стрелкой</t>
  </si>
  <si>
    <t>кольцо серебро 925 с цирконом</t>
  </si>
  <si>
    <t>кроссовки на толстой подошве белые</t>
  </si>
  <si>
    <t>6630</t>
  </si>
  <si>
    <t>джинсы женские с резинкой внизу</t>
  </si>
  <si>
    <t>redmi c10</t>
  </si>
  <si>
    <t>химия для мойки высокого давления</t>
  </si>
  <si>
    <t>перчатки рабочие нитриловые</t>
  </si>
  <si>
    <t>63775414</t>
  </si>
  <si>
    <t>подушка форд</t>
  </si>
  <si>
    <t>матрих для волос шампунь</t>
  </si>
  <si>
    <t>шорты paul shark</t>
  </si>
  <si>
    <t>kum kumadi tailam</t>
  </si>
  <si>
    <t>73166794</t>
  </si>
  <si>
    <t>fedora</t>
  </si>
  <si>
    <t>сандалии kdx</t>
  </si>
  <si>
    <t>дрон dji</t>
  </si>
  <si>
    <t>усилитель 2.1</t>
  </si>
  <si>
    <t>felicette</t>
  </si>
  <si>
    <t>аккумулятор hitachi</t>
  </si>
  <si>
    <t>сапоги kapika</t>
  </si>
  <si>
    <t>наушники для айфона 8</t>
  </si>
  <si>
    <t>бифидокосметика</t>
  </si>
  <si>
    <t xml:space="preserve">жидкий цикорий </t>
  </si>
  <si>
    <t>yes lace</t>
  </si>
  <si>
    <t>colmodo</t>
  </si>
  <si>
    <t>15362608</t>
  </si>
  <si>
    <t>massimo dutti свитер</t>
  </si>
  <si>
    <t>стульчик для кормления для куклы</t>
  </si>
  <si>
    <t>спортивные босаножки</t>
  </si>
  <si>
    <t xml:space="preserve">стулья походные </t>
  </si>
  <si>
    <t>цитрат натрия пищевой</t>
  </si>
  <si>
    <t>федор углов</t>
  </si>
  <si>
    <t>brauberg art</t>
  </si>
  <si>
    <t>ведро для дачного туалета</t>
  </si>
  <si>
    <t>посуда с двойными стенками</t>
  </si>
  <si>
    <t>39537688</t>
  </si>
  <si>
    <t>40317633</t>
  </si>
  <si>
    <t>switch lite</t>
  </si>
  <si>
    <t>одежда баон</t>
  </si>
  <si>
    <t>топ вязаный крючком</t>
  </si>
  <si>
    <t>штаны adidas широкие</t>
  </si>
  <si>
    <t>солнцезащитные очки vogue</t>
  </si>
  <si>
    <t>слитный купальник для плавания</t>
  </si>
  <si>
    <t>купальник с рубашкой</t>
  </si>
  <si>
    <t>чтилус</t>
  </si>
  <si>
    <t xml:space="preserve">смурфики </t>
  </si>
  <si>
    <t>смартфон 128</t>
  </si>
  <si>
    <t>adidas свитшот мужской</t>
  </si>
  <si>
    <t>чехол на телефон realmi 8i</t>
  </si>
  <si>
    <t xml:space="preserve"> кофта на молнии</t>
  </si>
  <si>
    <t>куртка мужская рибок</t>
  </si>
  <si>
    <t>старейшина</t>
  </si>
  <si>
    <t>мужская легкая куртка</t>
  </si>
  <si>
    <t>35889396</t>
  </si>
  <si>
    <t>guess топ-бра</t>
  </si>
  <si>
    <t>энциклопедии детские для детей</t>
  </si>
  <si>
    <t>молд браслет</t>
  </si>
  <si>
    <t>юбка макси плиссе</t>
  </si>
  <si>
    <t>худи mark formelle</t>
  </si>
  <si>
    <t>носки пудж</t>
  </si>
  <si>
    <t>my little pony набор</t>
  </si>
  <si>
    <t>тапочки с хеллоу китти</t>
  </si>
  <si>
    <t>футболка baza.store</t>
  </si>
  <si>
    <t>конструктор с инструментами</t>
  </si>
  <si>
    <t>корм для котят pro plan</t>
  </si>
  <si>
    <t>анимебокс</t>
  </si>
  <si>
    <t>пушкин цыганы</t>
  </si>
  <si>
    <t>kejto</t>
  </si>
  <si>
    <t>стеллаж золотой</t>
  </si>
  <si>
    <t>сумка женская элегантная</t>
  </si>
  <si>
    <t xml:space="preserve">футболка для купания </t>
  </si>
  <si>
    <t>маленькие конфетки</t>
  </si>
  <si>
    <t>портфель мужской большой</t>
  </si>
  <si>
    <t>кепка вельвет</t>
  </si>
  <si>
    <t>ушки мини маус ободок</t>
  </si>
  <si>
    <t>женские лёгкие кроссовки</t>
  </si>
  <si>
    <t xml:space="preserve">подростковые одежда </t>
  </si>
  <si>
    <t>шампура в кейсе</t>
  </si>
  <si>
    <t>тоника медный</t>
  </si>
  <si>
    <t>бархотцы</t>
  </si>
  <si>
    <t>linda professional</t>
  </si>
  <si>
    <t>пряники супергерои</t>
  </si>
  <si>
    <t>подушки под голову</t>
  </si>
  <si>
    <t>семена чи</t>
  </si>
  <si>
    <t xml:space="preserve">сумка женская яркая </t>
  </si>
  <si>
    <t>tisha</t>
  </si>
  <si>
    <t>a.mega</t>
  </si>
  <si>
    <t>тональный крем пена</t>
  </si>
  <si>
    <t xml:space="preserve">чехол на реал ми с21 </t>
  </si>
  <si>
    <t>костюм подростковый для девочки</t>
  </si>
  <si>
    <t>панама 40-42</t>
  </si>
  <si>
    <t>липкий ролик для одежды</t>
  </si>
  <si>
    <t>44957229</t>
  </si>
  <si>
    <t>тренч  женский</t>
  </si>
  <si>
    <t>nevoks pagge</t>
  </si>
  <si>
    <t>шуруповерт аккумуляторный bosh</t>
  </si>
  <si>
    <t>большая ногтевая студия</t>
  </si>
  <si>
    <t>белый худи женский</t>
  </si>
  <si>
    <t>леска echo</t>
  </si>
  <si>
    <t>straddos</t>
  </si>
  <si>
    <t>поролон толстый</t>
  </si>
  <si>
    <t>78998166</t>
  </si>
  <si>
    <t>вязанный комплект на выписку</t>
  </si>
  <si>
    <t>клипса для наушников</t>
  </si>
  <si>
    <t>вспыш игрушка</t>
  </si>
  <si>
    <t>кроссовки белые легкие</t>
  </si>
  <si>
    <t>mp-654k</t>
  </si>
  <si>
    <t>скатерть 140х200</t>
  </si>
  <si>
    <t>клещеверт</t>
  </si>
  <si>
    <t>чехол на матрас качелей</t>
  </si>
  <si>
    <t>воздушные шары машины</t>
  </si>
  <si>
    <t>14315651</t>
  </si>
  <si>
    <t>синель official</t>
  </si>
  <si>
    <t>прищепки для пляжа</t>
  </si>
  <si>
    <t>спортивный костюм мужской ea7</t>
  </si>
  <si>
    <t>чехол для iphone 12 pro max с кольцом</t>
  </si>
  <si>
    <t>костюм для девочек нарядный детский празничные брюки кюлоты с босаножками</t>
  </si>
  <si>
    <t>духи шахризада</t>
  </si>
  <si>
    <t>путешествие на утреннюю звезду</t>
  </si>
  <si>
    <t>одежда для куклы 26 см</t>
  </si>
  <si>
    <t>витамины для суставов собак</t>
  </si>
  <si>
    <t>ok vision</t>
  </si>
  <si>
    <t>блузка шелковая женская</t>
  </si>
  <si>
    <t>tefal паровой утюг</t>
  </si>
  <si>
    <t>джинсовые шорты женские рваные</t>
  </si>
  <si>
    <t>стиляги мальчики</t>
  </si>
  <si>
    <t>прозрачный чехол iphone xs max</t>
  </si>
  <si>
    <t>стол кухонный и стулья</t>
  </si>
  <si>
    <t>пиджак мужской модный</t>
  </si>
  <si>
    <t>рюкзак школьный znatok</t>
  </si>
  <si>
    <t>красная памада</t>
  </si>
  <si>
    <t>аираодсы</t>
  </si>
  <si>
    <t>тапки на шнурках</t>
  </si>
  <si>
    <t>ручка тормоза для самоката</t>
  </si>
  <si>
    <t>внешний аккумулятор 100000</t>
  </si>
  <si>
    <t xml:space="preserve">стэмпинг </t>
  </si>
  <si>
    <t>укороченный женский топ</t>
  </si>
  <si>
    <t>расшгард</t>
  </si>
  <si>
    <t>чашка мужская</t>
  </si>
  <si>
    <t>платье детское 86</t>
  </si>
  <si>
    <t>перила для лестниц</t>
  </si>
  <si>
    <t>салаторезка</t>
  </si>
  <si>
    <t>ultimate nutrition bcaa 12000</t>
  </si>
  <si>
    <t>косынка сетка</t>
  </si>
  <si>
    <t>essence контуринг</t>
  </si>
  <si>
    <t>макошины дары</t>
  </si>
  <si>
    <t>gkfnmt lkz ltdjxrb</t>
  </si>
  <si>
    <t>очки виртуальной реальности для пк</t>
  </si>
  <si>
    <t>худи с хэллоу китти</t>
  </si>
  <si>
    <t>краска для обуви из ткани</t>
  </si>
  <si>
    <t>спортивные платья на лето</t>
  </si>
  <si>
    <t>зипка со скелетом</t>
  </si>
  <si>
    <t xml:space="preserve">1 </t>
  </si>
  <si>
    <t>бисер перламутровый</t>
  </si>
  <si>
    <t>энзимная пудра органик</t>
  </si>
  <si>
    <t>дуги для грядки</t>
  </si>
  <si>
    <t>платье белый верх</t>
  </si>
  <si>
    <t>сумка чере плечо</t>
  </si>
  <si>
    <t>чехол для redmi note 9 про</t>
  </si>
  <si>
    <t>потенциал форте</t>
  </si>
  <si>
    <t>защитное стекло tecno camon 18</t>
  </si>
  <si>
    <t>колдун</t>
  </si>
  <si>
    <t>49908100</t>
  </si>
  <si>
    <t>котофей сандали для девочек</t>
  </si>
  <si>
    <t>безпроводной наушники</t>
  </si>
  <si>
    <t>стаканчики для хны</t>
  </si>
  <si>
    <t>юбка миди для беременных</t>
  </si>
  <si>
    <t>коричневые брюки для мальчиков</t>
  </si>
  <si>
    <t>женские пуховики тинсулейт</t>
  </si>
  <si>
    <t>36210702</t>
  </si>
  <si>
    <t>liver refresh</t>
  </si>
  <si>
    <t>уличный горшок для цветов</t>
  </si>
  <si>
    <t>духи шанель мужские</t>
  </si>
  <si>
    <t>капсулы кофе tassimo</t>
  </si>
  <si>
    <t>ткань с пропиткой</t>
  </si>
  <si>
    <t>простыня в кроватку</t>
  </si>
  <si>
    <t>faberlic маска</t>
  </si>
  <si>
    <t xml:space="preserve">зубная щётка для малышей </t>
  </si>
  <si>
    <t>nicola</t>
  </si>
  <si>
    <t>футболка женская с принтом авокадо</t>
  </si>
  <si>
    <t xml:space="preserve">японское кимоно </t>
  </si>
  <si>
    <t>чехлы автомобильные хендай солярис</t>
  </si>
  <si>
    <t>астольфо</t>
  </si>
  <si>
    <t>inglot румяна</t>
  </si>
  <si>
    <t>перчатки рабочие хб</t>
  </si>
  <si>
    <t>фенистил капли</t>
  </si>
  <si>
    <t>зеленые велосипедки женские</t>
  </si>
  <si>
    <t>носим сами</t>
  </si>
  <si>
    <t>bi oil</t>
  </si>
  <si>
    <t>спрей от комаров mi&amp;ko</t>
  </si>
  <si>
    <t>asics gel-rocket</t>
  </si>
  <si>
    <t>нетвойне</t>
  </si>
  <si>
    <t>kortex</t>
  </si>
  <si>
    <t>сушка на раковину</t>
  </si>
  <si>
    <t>массажер для позвоночника</t>
  </si>
  <si>
    <t>садали</t>
  </si>
  <si>
    <t>козлик чарли</t>
  </si>
  <si>
    <t>стойка для кухни</t>
  </si>
  <si>
    <t>джинсовые курточки женские</t>
  </si>
  <si>
    <t>хлор для бассейнов</t>
  </si>
  <si>
    <t>виктория плюс</t>
  </si>
  <si>
    <t xml:space="preserve">инстекс </t>
  </si>
  <si>
    <t>картонные коробки для еды</t>
  </si>
  <si>
    <t>maryagat</t>
  </si>
  <si>
    <t>ame yoke</t>
  </si>
  <si>
    <t>воздушный шар маша и медведь</t>
  </si>
  <si>
    <t>грабли ручные</t>
  </si>
  <si>
    <t>закрепитель краски для волос</t>
  </si>
  <si>
    <t>клубничный кварц</t>
  </si>
  <si>
    <t>41826934\n\n</t>
  </si>
  <si>
    <t>туфли kenka</t>
  </si>
  <si>
    <t>наволочка тридевятое царство</t>
  </si>
  <si>
    <t>колье pandora</t>
  </si>
  <si>
    <t>0riginal hobby</t>
  </si>
  <si>
    <t>world</t>
  </si>
  <si>
    <t>15663824</t>
  </si>
  <si>
    <t>термозащита taft</t>
  </si>
  <si>
    <t xml:space="preserve">дакимакура  </t>
  </si>
  <si>
    <t>подарок на день рождения 8 лет мальчика</t>
  </si>
  <si>
    <t>двигатель стерлинга</t>
  </si>
  <si>
    <t>мини бутылка</t>
  </si>
  <si>
    <t>корм для кормящих кошек</t>
  </si>
  <si>
    <t>часы подводные</t>
  </si>
  <si>
    <t>кашпо розовое</t>
  </si>
  <si>
    <t>erises</t>
  </si>
  <si>
    <t>альбом для коллекционирования марок</t>
  </si>
  <si>
    <t>5738829775</t>
  </si>
  <si>
    <t xml:space="preserve">футболка мужская синяя </t>
  </si>
  <si>
    <t>тоника чёрный</t>
  </si>
  <si>
    <t>24764903</t>
  </si>
  <si>
    <t>кружка фсб</t>
  </si>
  <si>
    <t>бра светодиодная</t>
  </si>
  <si>
    <t>миф 9кг</t>
  </si>
  <si>
    <t>kapous окислитель 6</t>
  </si>
  <si>
    <t>aravia спф</t>
  </si>
  <si>
    <t>антипятин спрей</t>
  </si>
  <si>
    <t>рюкзак школьный авокадо</t>
  </si>
  <si>
    <t>звонок беспроводной водонепроницаемый</t>
  </si>
  <si>
    <t>сладости из порошков</t>
  </si>
  <si>
    <t>x pod</t>
  </si>
  <si>
    <t>джинсовые шорты мом</t>
  </si>
  <si>
    <t>футболки твое с принтом</t>
  </si>
  <si>
    <t>hubert</t>
  </si>
  <si>
    <t>черока</t>
  </si>
  <si>
    <t>чехол для samsung note 10</t>
  </si>
  <si>
    <t>маска для волос синяя</t>
  </si>
  <si>
    <t>79679378</t>
  </si>
  <si>
    <t>купить носки</t>
  </si>
  <si>
    <t>наклейка из страз</t>
  </si>
  <si>
    <t>79470025</t>
  </si>
  <si>
    <t>соколов кольца золотые</t>
  </si>
  <si>
    <t>lam</t>
  </si>
  <si>
    <t>миска кухонная</t>
  </si>
  <si>
    <t xml:space="preserve">триммер садовый бензиновый </t>
  </si>
  <si>
    <t>шприц для заливки масла</t>
  </si>
  <si>
    <t>футболки с длинным рукавом детские</t>
  </si>
  <si>
    <t>парнушка</t>
  </si>
  <si>
    <t>летние штаны спортивные</t>
  </si>
  <si>
    <t>зайка ми 34 см</t>
  </si>
  <si>
    <t>груша боксерская взрослая подвесная</t>
  </si>
  <si>
    <t>ангел футболка</t>
  </si>
  <si>
    <t>блëстки для ногтей</t>
  </si>
  <si>
    <t>батарейка 9v 6f22</t>
  </si>
  <si>
    <t>колечки серебряные</t>
  </si>
  <si>
    <t>z.five successful. раздельный купальник</t>
  </si>
  <si>
    <t>сумки женские замшевые</t>
  </si>
  <si>
    <t>тушь eveline эффект накладных ресниц</t>
  </si>
  <si>
    <t>банные полотенца с надписью</t>
  </si>
  <si>
    <t>ладошка</t>
  </si>
  <si>
    <t>перчатки 100 штук</t>
  </si>
  <si>
    <t>перчатки кожаные женские длинные</t>
  </si>
  <si>
    <t xml:space="preserve">батарейки большие </t>
  </si>
  <si>
    <t>складная вешалка для брюк</t>
  </si>
  <si>
    <t xml:space="preserve">сарафан женское </t>
  </si>
  <si>
    <t>талстар</t>
  </si>
  <si>
    <t>lic тени</t>
  </si>
  <si>
    <t>смартфон с большим экраном</t>
  </si>
  <si>
    <t>точилка для ножей fiskars</t>
  </si>
  <si>
    <t>49472206</t>
  </si>
  <si>
    <t>haylou rs3</t>
  </si>
  <si>
    <t>костюм военный мужской</t>
  </si>
  <si>
    <t>детская одежда я большой</t>
  </si>
  <si>
    <t xml:space="preserve">жвачки eclipse </t>
  </si>
  <si>
    <t>шторка в ванную плотные</t>
  </si>
  <si>
    <t>кроссовки для девочек adidas 24</t>
  </si>
  <si>
    <t>камисато аяка</t>
  </si>
  <si>
    <t>для загара nivea</t>
  </si>
  <si>
    <t>48166833</t>
  </si>
  <si>
    <t>эра вкуса</t>
  </si>
  <si>
    <t>bueno kinder</t>
  </si>
  <si>
    <t>экстракт черники</t>
  </si>
  <si>
    <t xml:space="preserve">худи на молнии с принтом </t>
  </si>
  <si>
    <t>инкоэр</t>
  </si>
  <si>
    <t xml:space="preserve">46696910 </t>
  </si>
  <si>
    <t>женскую сумку</t>
  </si>
  <si>
    <t>aen,jkrb ve;crbt</t>
  </si>
  <si>
    <t>одежда кайрос</t>
  </si>
  <si>
    <t>парфюм арабский</t>
  </si>
  <si>
    <t>кожаные женские штаны</t>
  </si>
  <si>
    <t>эстель колор офф</t>
  </si>
  <si>
    <t>коврики рено логан</t>
  </si>
  <si>
    <t>краска для тонировки</t>
  </si>
  <si>
    <t>88504982</t>
  </si>
  <si>
    <t>помада комплимент 14</t>
  </si>
  <si>
    <t xml:space="preserve">ремень женский для платья </t>
  </si>
  <si>
    <t>брюки из жатой ткани</t>
  </si>
  <si>
    <t>glora белье</t>
  </si>
  <si>
    <t>ветровка для велосипеда</t>
  </si>
  <si>
    <t>шампунь dr sante</t>
  </si>
  <si>
    <t>школьная флрма</t>
  </si>
  <si>
    <t>пряники на торт для мужчины</t>
  </si>
  <si>
    <t xml:space="preserve">н </t>
  </si>
  <si>
    <t>шоколад темный callebaut</t>
  </si>
  <si>
    <t>72852945</t>
  </si>
  <si>
    <t>трико летнее</t>
  </si>
  <si>
    <t>бальзам хед энд шолдерс</t>
  </si>
  <si>
    <t>слитный купальник розовый</t>
  </si>
  <si>
    <t>свитбокс 44 котенка</t>
  </si>
  <si>
    <t>кроссовки мужские белые 42</t>
  </si>
  <si>
    <t>сумка 55 40 25</t>
  </si>
  <si>
    <t>66894002</t>
  </si>
  <si>
    <t>футболка оверсайз с длинным рукавом</t>
  </si>
  <si>
    <t>пушистые пеналы</t>
  </si>
  <si>
    <t>ranims</t>
  </si>
  <si>
    <t>30626059</t>
  </si>
  <si>
    <t>sanpa</t>
  </si>
  <si>
    <t xml:space="preserve">платья вечерние короткие </t>
  </si>
  <si>
    <t>пузырьковая панель</t>
  </si>
  <si>
    <t>скичер</t>
  </si>
  <si>
    <t>подвески с буквами</t>
  </si>
  <si>
    <t>бусины каучук</t>
  </si>
  <si>
    <t>козленок</t>
  </si>
  <si>
    <t>автозапчасть</t>
  </si>
  <si>
    <t>костюм летний женский с шортами и рубашкой</t>
  </si>
  <si>
    <t>для засыпания</t>
  </si>
  <si>
    <t xml:space="preserve">форма в школу </t>
  </si>
  <si>
    <t>изотермический пластиковый контейнер</t>
  </si>
  <si>
    <t>palm angels одежда</t>
  </si>
  <si>
    <t>футболка денская черная</t>
  </si>
  <si>
    <t xml:space="preserve">адидас шлепанцы </t>
  </si>
  <si>
    <t>45028405</t>
  </si>
  <si>
    <t>герметик гур</t>
  </si>
  <si>
    <t>заборчик для детей</t>
  </si>
  <si>
    <t>hagiss</t>
  </si>
  <si>
    <t>блузка в горошек для девочек</t>
  </si>
  <si>
    <t>100%</t>
  </si>
  <si>
    <t>джем маракуйя</t>
  </si>
  <si>
    <t>lion soflan</t>
  </si>
  <si>
    <t>автозагар варежка</t>
  </si>
  <si>
    <t>термогель лак</t>
  </si>
  <si>
    <t>910103</t>
  </si>
  <si>
    <t>gap мужской джинсы</t>
  </si>
  <si>
    <t>биотуалет переносной</t>
  </si>
  <si>
    <t>постельное белье евро 3д</t>
  </si>
  <si>
    <t>платья женские мини</t>
  </si>
  <si>
    <t>от сосания пальца</t>
  </si>
  <si>
    <t xml:space="preserve">брюки спортивные широкие </t>
  </si>
  <si>
    <t>laete одежда женский</t>
  </si>
  <si>
    <t xml:space="preserve">рубашка накидка </t>
  </si>
  <si>
    <t>спортивные гели</t>
  </si>
  <si>
    <t>вышивка крестом кот</t>
  </si>
  <si>
    <t>крючки на обои</t>
  </si>
  <si>
    <t>донна тартт щегол</t>
  </si>
  <si>
    <t>hi'clo kids</t>
  </si>
  <si>
    <t>36929110</t>
  </si>
  <si>
    <t>универсальные чехлы на автомобильные сиденья экокожа</t>
  </si>
  <si>
    <t>ткань клеевая</t>
  </si>
  <si>
    <t>caramelka_shop</t>
  </si>
  <si>
    <t>tecno camon 15 pro</t>
  </si>
  <si>
    <t>подушка мягкая декоративная</t>
  </si>
  <si>
    <t xml:space="preserve">платье ажурное </t>
  </si>
  <si>
    <t>исландский мох чай</t>
  </si>
  <si>
    <t>выпускной украшения</t>
  </si>
  <si>
    <t>декор в квартиру</t>
  </si>
  <si>
    <t>37591070</t>
  </si>
  <si>
    <t>набор лонгсливов</t>
  </si>
  <si>
    <t>пружина на воздушку</t>
  </si>
  <si>
    <t>чехлы на поко х3 про</t>
  </si>
  <si>
    <t>набор посуды игрушечный</t>
  </si>
  <si>
    <t>13403817</t>
  </si>
  <si>
    <t>брюки женские летние стрейчевые</t>
  </si>
  <si>
    <t>plumping</t>
  </si>
  <si>
    <t>тапервер бутылка</t>
  </si>
  <si>
    <t>samsung j4 2018</t>
  </si>
  <si>
    <t>чехол для самсунга а10</t>
  </si>
  <si>
    <t>воздушный шар с днем рождения</t>
  </si>
  <si>
    <t>samsung a32 4g чехол</t>
  </si>
  <si>
    <t>кровавая мэри</t>
  </si>
  <si>
    <t>парео с бахромой</t>
  </si>
  <si>
    <t>перчатки рабочие 10 пар</t>
  </si>
  <si>
    <t>насадки дарсонваль</t>
  </si>
  <si>
    <t>bagman</t>
  </si>
  <si>
    <t>bioeffective</t>
  </si>
  <si>
    <t>ирландский ликер</t>
  </si>
  <si>
    <t>боди босса нова</t>
  </si>
  <si>
    <t xml:space="preserve">тим </t>
  </si>
  <si>
    <t>чехол для сигнализации scher-khan</t>
  </si>
  <si>
    <t>шер</t>
  </si>
  <si>
    <t>купальники мама в для дочка</t>
  </si>
  <si>
    <t>вещи с хелоу китти</t>
  </si>
  <si>
    <t>силиконовые в обувь</t>
  </si>
  <si>
    <t>55016724</t>
  </si>
  <si>
    <t>72171009</t>
  </si>
  <si>
    <t>брюки трикотажные прямые женские</t>
  </si>
  <si>
    <t>ветровка женская на молнии</t>
  </si>
  <si>
    <t>ws2812</t>
  </si>
  <si>
    <t>катушка для рыбалки shimano</t>
  </si>
  <si>
    <t>джинсы мужские armani</t>
  </si>
  <si>
    <t>шпили вили</t>
  </si>
  <si>
    <t>гормональный баланс</t>
  </si>
  <si>
    <t>рюкзак школьный для девушки</t>
  </si>
  <si>
    <t>50105558</t>
  </si>
  <si>
    <t>чехол для vivo y1s</t>
  </si>
  <si>
    <t>боли для новорождённых</t>
  </si>
  <si>
    <t>шлем с визором</t>
  </si>
  <si>
    <t>кнопка на iphone 7</t>
  </si>
  <si>
    <t>тургенев му му</t>
  </si>
  <si>
    <t>пижамы для детей на лето</t>
  </si>
  <si>
    <t>детримакс / detrimax</t>
  </si>
  <si>
    <t>76185929</t>
  </si>
  <si>
    <t>семена кунжут 1 кг</t>
  </si>
  <si>
    <t xml:space="preserve">орехи в меду </t>
  </si>
  <si>
    <t>panasonic телефон</t>
  </si>
  <si>
    <t>roncato чемодан</t>
  </si>
  <si>
    <t>ботинки длинные</t>
  </si>
  <si>
    <t>овальные солнцезащитные очки</t>
  </si>
  <si>
    <t>gravel</t>
  </si>
  <si>
    <t>estel кератиновая вода</t>
  </si>
  <si>
    <t>lusio платье в горох</t>
  </si>
  <si>
    <t>заколки рога</t>
  </si>
  <si>
    <t>bonmarchespb</t>
  </si>
  <si>
    <t>что подарить парню</t>
  </si>
  <si>
    <t>тройная подвеска</t>
  </si>
  <si>
    <t>бодо панама</t>
  </si>
  <si>
    <t>кофеварки гейзерная</t>
  </si>
  <si>
    <t>пкнал</t>
  </si>
  <si>
    <t>friso ha 2</t>
  </si>
  <si>
    <t>масло для губ golden rose</t>
  </si>
  <si>
    <t>myx</t>
  </si>
  <si>
    <t>70072495</t>
  </si>
  <si>
    <t>музыкальные погремушки</t>
  </si>
  <si>
    <t>плед venera</t>
  </si>
  <si>
    <t>сварить медведя</t>
  </si>
  <si>
    <t>трусы майка</t>
  </si>
  <si>
    <t>мармеладки вкусная</t>
  </si>
  <si>
    <t>хладоэлемент для термосумки</t>
  </si>
  <si>
    <t>27816524</t>
  </si>
  <si>
    <t>makita пылесос строительный</t>
  </si>
  <si>
    <t>10442073</t>
  </si>
  <si>
    <t>ежедневные прокладки гигиенические ola</t>
  </si>
  <si>
    <t>sveta dance</t>
  </si>
  <si>
    <t>женская майка на лямках</t>
  </si>
  <si>
    <t>топсайдеры для мальчиков</t>
  </si>
  <si>
    <t>чехол на айфон 12 с защитой камеры</t>
  </si>
  <si>
    <t>трафарет для аэрографии</t>
  </si>
  <si>
    <t>хайлайтер революшн</t>
  </si>
  <si>
    <t>эхолот лоуренс</t>
  </si>
  <si>
    <t>трусы мужские сеточка</t>
  </si>
  <si>
    <t>артасов егэ</t>
  </si>
  <si>
    <t>30992465</t>
  </si>
  <si>
    <t>кольн</t>
  </si>
  <si>
    <t>крем пудра максфактор</t>
  </si>
  <si>
    <t xml:space="preserve">кратер чистящее средство </t>
  </si>
  <si>
    <t>крем для рук нежный</t>
  </si>
  <si>
    <t>кружка токсик</t>
  </si>
  <si>
    <t>измени свой мозг</t>
  </si>
  <si>
    <t>универсальный переходник</t>
  </si>
  <si>
    <t xml:space="preserve">джинса </t>
  </si>
  <si>
    <t>ультрозвук от комаров</t>
  </si>
  <si>
    <t>кеды радужные</t>
  </si>
  <si>
    <t>ожерелье черное</t>
  </si>
  <si>
    <t>28616769</t>
  </si>
  <si>
    <t>счет книга</t>
  </si>
  <si>
    <t>дым машина для авто</t>
  </si>
  <si>
    <t>аксессуары для автомойки</t>
  </si>
  <si>
    <t>loreal men expert гель</t>
  </si>
  <si>
    <t>канекалон гофре</t>
  </si>
  <si>
    <t>лиф купальный твое</t>
  </si>
  <si>
    <t>пистолет для алкоголя</t>
  </si>
  <si>
    <t>oi shampoo</t>
  </si>
  <si>
    <t>чехол аккумулятор для iphone 11</t>
  </si>
  <si>
    <t>альганика гель</t>
  </si>
  <si>
    <t>ладор кератин</t>
  </si>
  <si>
    <t>носки женские с рисунком капроновые</t>
  </si>
  <si>
    <t>плед шоколадный</t>
  </si>
  <si>
    <t>57408310</t>
  </si>
  <si>
    <t>конверт на выпеску</t>
  </si>
  <si>
    <t>волшебница</t>
  </si>
  <si>
    <t>сомс</t>
  </si>
  <si>
    <t xml:space="preserve">miss mari </t>
  </si>
  <si>
    <t xml:space="preserve">mango  </t>
  </si>
  <si>
    <t>майка и трусики</t>
  </si>
  <si>
    <t>футболка monster</t>
  </si>
  <si>
    <t>коронки по металу</t>
  </si>
  <si>
    <t>чехол iphon x</t>
  </si>
  <si>
    <t>бронипленка</t>
  </si>
  <si>
    <t>наклейки на входную дверь</t>
  </si>
  <si>
    <t>шорты трикотажные на мальчика</t>
  </si>
  <si>
    <t xml:space="preserve">декор день рождения </t>
  </si>
  <si>
    <t>light skin</t>
  </si>
  <si>
    <t>занавески для спальни</t>
  </si>
  <si>
    <t>netis n2</t>
  </si>
  <si>
    <t>khadi краска</t>
  </si>
  <si>
    <t>масажер для тела</t>
  </si>
  <si>
    <t>гитара с нейлоновыми струнами</t>
  </si>
  <si>
    <t>feliks</t>
  </si>
  <si>
    <t>hyundai solaris машинка</t>
  </si>
  <si>
    <t>57503509</t>
  </si>
  <si>
    <t>шорты гап</t>
  </si>
  <si>
    <t>пехорка популярная</t>
  </si>
  <si>
    <t xml:space="preserve"> wildberries</t>
  </si>
  <si>
    <t>vitafash</t>
  </si>
  <si>
    <t>тоник onme</t>
  </si>
  <si>
    <t>духи кола</t>
  </si>
  <si>
    <t>all you need</t>
  </si>
  <si>
    <t>iv roche</t>
  </si>
  <si>
    <t>лосины profit</t>
  </si>
  <si>
    <t>вещи из майнкрафта</t>
  </si>
  <si>
    <t>подарок для девочки 11</t>
  </si>
  <si>
    <t>чехлы на мазду 3</t>
  </si>
  <si>
    <t>sd карта 256</t>
  </si>
  <si>
    <t>фруктовое пюре бабушкино лукошко</t>
  </si>
  <si>
    <t>платок для шеи</t>
  </si>
  <si>
    <t>фрезы на культиватор</t>
  </si>
  <si>
    <t>ноггано</t>
  </si>
  <si>
    <t>грузики для штор</t>
  </si>
  <si>
    <t>цифра 19</t>
  </si>
  <si>
    <t>79735933</t>
  </si>
  <si>
    <t>краска неоновая</t>
  </si>
  <si>
    <t>этажерка ника</t>
  </si>
  <si>
    <t>игровые наушники с микрофоном беспроводные</t>
  </si>
  <si>
    <t>штаны комуфляжные женские</t>
  </si>
  <si>
    <t>гонка</t>
  </si>
  <si>
    <t>пижамки детские</t>
  </si>
  <si>
    <t>пряжа для вязания с люрексом</t>
  </si>
  <si>
    <t>перчатки для компрессионного трикотажа</t>
  </si>
  <si>
    <t xml:space="preserve">пампоны </t>
  </si>
  <si>
    <t>корондашь для бровей</t>
  </si>
  <si>
    <t>чехол доя наушников</t>
  </si>
  <si>
    <t>обувь со светящейся подошвой</t>
  </si>
  <si>
    <t>для сетки</t>
  </si>
  <si>
    <t>органик микс элексир</t>
  </si>
  <si>
    <t>сухое молоко для кофемашин</t>
  </si>
  <si>
    <t>laff</t>
  </si>
  <si>
    <t>чехол a72</t>
  </si>
  <si>
    <t xml:space="preserve">стеллаж узкий </t>
  </si>
  <si>
    <t>портупея для телефона</t>
  </si>
  <si>
    <t>женская кофта адидас</t>
  </si>
  <si>
    <t>кисти для рисование белка</t>
  </si>
  <si>
    <t>подушки фрукты</t>
  </si>
  <si>
    <t>хрустики без сахара</t>
  </si>
  <si>
    <t>шорты женские 52-54</t>
  </si>
  <si>
    <t>носки детски</t>
  </si>
  <si>
    <t>игрушка пиджей</t>
  </si>
  <si>
    <t>зубная паста рок</t>
  </si>
  <si>
    <t>машинка mazda</t>
  </si>
  <si>
    <t>мозайка из страз</t>
  </si>
  <si>
    <t>спортивные костюмы больших размеров женские</t>
  </si>
  <si>
    <t>женский костюм спортивный летний</t>
  </si>
  <si>
    <t>пищевой пластик</t>
  </si>
  <si>
    <t>kruselings</t>
  </si>
  <si>
    <t>антизагарный крем</t>
  </si>
  <si>
    <t>arteza</t>
  </si>
  <si>
    <t>трусы миловица</t>
  </si>
  <si>
    <t>широки штаны</t>
  </si>
  <si>
    <t>шёлк для ремонта ногтей</t>
  </si>
  <si>
    <t>маски от морщин</t>
  </si>
  <si>
    <t>емкость из полимеров</t>
  </si>
  <si>
    <t>корм для собак proplan</t>
  </si>
  <si>
    <t>сандали стразы</t>
  </si>
  <si>
    <t>чай матча для похудения</t>
  </si>
  <si>
    <t>кепка w</t>
  </si>
  <si>
    <t>безумный азарт манга</t>
  </si>
  <si>
    <t>пижама мужская атласная</t>
  </si>
  <si>
    <t>ручки для черной бумаги</t>
  </si>
  <si>
    <t>спортивный костюм женский фиолетовый</t>
  </si>
  <si>
    <t>резиновые калоши женские</t>
  </si>
  <si>
    <t>35690387</t>
  </si>
  <si>
    <t>юбочка для девочки фатиновая юбка для девочки</t>
  </si>
  <si>
    <t>стол стойка</t>
  </si>
  <si>
    <t xml:space="preserve">sela мальчики </t>
  </si>
  <si>
    <t>танос фигурка 30 см</t>
  </si>
  <si>
    <t>nike сланцы женские</t>
  </si>
  <si>
    <t>куртки кожа</t>
  </si>
  <si>
    <t>буквы бусы</t>
  </si>
  <si>
    <t>для растекания</t>
  </si>
  <si>
    <t>гель для душа виноград</t>
  </si>
  <si>
    <t>гель ля душа</t>
  </si>
  <si>
    <t>красный для волос</t>
  </si>
  <si>
    <t>закваска эвиталия</t>
  </si>
  <si>
    <t>43643366</t>
  </si>
  <si>
    <t>кружка с полимерной глиной</t>
  </si>
  <si>
    <t>подвеска лев серебро</t>
  </si>
  <si>
    <t>оге математика</t>
  </si>
  <si>
    <t>соль для еды</t>
  </si>
  <si>
    <t>открытка мотивация</t>
  </si>
  <si>
    <t>asmut</t>
  </si>
  <si>
    <t>пленка на iphone x</t>
  </si>
  <si>
    <t>огромный пакет</t>
  </si>
  <si>
    <t>купальник женский неоновый</t>
  </si>
  <si>
    <t>bebetom девочки обувь</t>
  </si>
  <si>
    <t>жизнь клима самгина</t>
  </si>
  <si>
    <t>тоник ликато</t>
  </si>
  <si>
    <t xml:space="preserve">11066228 </t>
  </si>
  <si>
    <t>h&amp;i</t>
  </si>
  <si>
    <t>прококс</t>
  </si>
  <si>
    <t>бреверс</t>
  </si>
  <si>
    <t xml:space="preserve">картина по номерам человек паук </t>
  </si>
  <si>
    <t>прищепки на шторы</t>
  </si>
  <si>
    <t>эронорм+</t>
  </si>
  <si>
    <t xml:space="preserve">microsd </t>
  </si>
  <si>
    <t>витамины группы в эвалар</t>
  </si>
  <si>
    <t>odni fashion</t>
  </si>
  <si>
    <t>жидкий каштан</t>
  </si>
  <si>
    <t>insity платье</t>
  </si>
  <si>
    <t>influence гель для бровей</t>
  </si>
  <si>
    <t>боксеры для мальчиков трусы белье</t>
  </si>
  <si>
    <t>основа под парик</t>
  </si>
  <si>
    <t>лирен</t>
  </si>
  <si>
    <t>айрподсы наушники про</t>
  </si>
  <si>
    <t xml:space="preserve">трость коляска </t>
  </si>
  <si>
    <t>райан холидей</t>
  </si>
  <si>
    <t>тоник hl</t>
  </si>
  <si>
    <t xml:space="preserve">магнит бытовой </t>
  </si>
  <si>
    <t>статуэтки ангелов</t>
  </si>
  <si>
    <t>мунка</t>
  </si>
  <si>
    <t>однжда для собак</t>
  </si>
  <si>
    <t>пуль для телевизора</t>
  </si>
  <si>
    <t>65130409</t>
  </si>
  <si>
    <t>панель vilago</t>
  </si>
  <si>
    <t>фреза для снятия покрытия конус</t>
  </si>
  <si>
    <t>робот пылесос с влажной уборкой</t>
  </si>
  <si>
    <t>куртка 90</t>
  </si>
  <si>
    <t xml:space="preserve">don't touch my face </t>
  </si>
  <si>
    <t>мужская зимняя обувь натуральная кожа натуральный мех</t>
  </si>
  <si>
    <t>индивид худи</t>
  </si>
  <si>
    <t>визитница вкладыш</t>
  </si>
  <si>
    <t>ostin куртка мужская</t>
  </si>
  <si>
    <t>сандали мужские geox</t>
  </si>
  <si>
    <t>псориаз шампунь</t>
  </si>
  <si>
    <t>бенеттон верхняя одежда</t>
  </si>
  <si>
    <t>палитра на палец</t>
  </si>
  <si>
    <t xml:space="preserve">мара и сорок </t>
  </si>
  <si>
    <t>домики из дерева кукольные</t>
  </si>
  <si>
    <t>маска для тонирования волос</t>
  </si>
  <si>
    <t>мода а</t>
  </si>
  <si>
    <t>лейка для душа водосберегающая</t>
  </si>
  <si>
    <t>постельное белье стич</t>
  </si>
  <si>
    <t>прешейв для бритья</t>
  </si>
  <si>
    <t>светильник птичка</t>
  </si>
  <si>
    <t>мыло от пота</t>
  </si>
  <si>
    <t>чехол для меча</t>
  </si>
  <si>
    <t>блюдо крутящийся</t>
  </si>
  <si>
    <t>victorinox handyman</t>
  </si>
  <si>
    <t>матрас 180 на 60</t>
  </si>
  <si>
    <t xml:space="preserve">пеналы мики маус для школы </t>
  </si>
  <si>
    <t>сфера для бомбочек</t>
  </si>
  <si>
    <t>серьги золотые с сапфиром</t>
  </si>
  <si>
    <t>чехол iphone 11 красивый</t>
  </si>
  <si>
    <t>кружка с динозаврами</t>
  </si>
  <si>
    <t>трансферинг</t>
  </si>
  <si>
    <t>клевер серьги серебро</t>
  </si>
  <si>
    <t>paty kids</t>
  </si>
  <si>
    <t>штора лён</t>
  </si>
  <si>
    <t>покрышка 700</t>
  </si>
  <si>
    <t>ерщик</t>
  </si>
  <si>
    <t>поурочные разработки 3 класс школа россии</t>
  </si>
  <si>
    <t>смешные шапки</t>
  </si>
  <si>
    <t>h3c</t>
  </si>
  <si>
    <t>сумка для постельного белья</t>
  </si>
  <si>
    <t>резиновая нить для браслета</t>
  </si>
  <si>
    <t>калиан</t>
  </si>
  <si>
    <t>черное платье карандаш</t>
  </si>
  <si>
    <t>сех</t>
  </si>
  <si>
    <t>приправа для ухи</t>
  </si>
  <si>
    <t>bsl-office</t>
  </si>
  <si>
    <t>масляный лубрикант</t>
  </si>
  <si>
    <t>66825921</t>
  </si>
  <si>
    <t>огромные серьги</t>
  </si>
  <si>
    <t>памперсы 6-10 кг</t>
  </si>
  <si>
    <t>тяги для брекетов кролик</t>
  </si>
  <si>
    <t>тассимо американо</t>
  </si>
  <si>
    <t>футболка мужские оверсайз</t>
  </si>
  <si>
    <t>натуральные волосы на трессах</t>
  </si>
  <si>
    <t>ткань на отрез шифон</t>
  </si>
  <si>
    <t>jukarti</t>
  </si>
  <si>
    <t>свечи с надписью</t>
  </si>
  <si>
    <t xml:space="preserve">оправа детская </t>
  </si>
  <si>
    <t>обложка на блокнот</t>
  </si>
  <si>
    <t>швейцарский нож victorinox</t>
  </si>
  <si>
    <t>город конструктор</t>
  </si>
  <si>
    <t xml:space="preserve">сумка кожаная женская натуральная кожа </t>
  </si>
  <si>
    <t>картина стразами лес за окном</t>
  </si>
  <si>
    <t>шаума для мужчин</t>
  </si>
  <si>
    <t>бессонница</t>
  </si>
  <si>
    <t>63983919</t>
  </si>
  <si>
    <t>73673429</t>
  </si>
  <si>
    <t>для приготовления сахарной ваты</t>
  </si>
  <si>
    <t>60097269</t>
  </si>
  <si>
    <t>халат женский молодежный</t>
  </si>
  <si>
    <t>силиконовая заглушка</t>
  </si>
  <si>
    <t>подарок девочке на день рождения 10 лет</t>
  </si>
  <si>
    <t xml:space="preserve">тефли </t>
  </si>
  <si>
    <t>серебряное кольцо с эмалью</t>
  </si>
  <si>
    <t>shit</t>
  </si>
  <si>
    <t>черный женский рюкзак</t>
  </si>
  <si>
    <t>осветлитель волос естель</t>
  </si>
  <si>
    <t>кулон зеленый</t>
  </si>
  <si>
    <t>рюгзак мужской</t>
  </si>
  <si>
    <t>teatasty посуда и инвентарь</t>
  </si>
  <si>
    <t>29980965</t>
  </si>
  <si>
    <t>44584722</t>
  </si>
  <si>
    <t>каркуша спокойной ночи</t>
  </si>
  <si>
    <t>наклейка iphone</t>
  </si>
  <si>
    <t>usd кабель</t>
  </si>
  <si>
    <t>смеситель лемарк</t>
  </si>
  <si>
    <t>49412243</t>
  </si>
  <si>
    <t>губка для месячных</t>
  </si>
  <si>
    <t>детская смесь сухая</t>
  </si>
  <si>
    <t>нож метательный кунай</t>
  </si>
  <si>
    <t xml:space="preserve">вибратор анальный </t>
  </si>
  <si>
    <t>штаны женские аниме</t>
  </si>
  <si>
    <t xml:space="preserve">наволочка для подушки </t>
  </si>
  <si>
    <t>железоокисный пигмент</t>
  </si>
  <si>
    <t>на локоть</t>
  </si>
  <si>
    <t>пенни борд колеса</t>
  </si>
  <si>
    <t>жидкое мыло березовое</t>
  </si>
  <si>
    <t>цепь для телефона</t>
  </si>
  <si>
    <t xml:space="preserve">nesti dante </t>
  </si>
  <si>
    <t>клеенка для изо</t>
  </si>
  <si>
    <t>обувь suave</t>
  </si>
  <si>
    <t>воска плав</t>
  </si>
  <si>
    <t>зонты мужские большие</t>
  </si>
  <si>
    <t>чехол мебельный</t>
  </si>
  <si>
    <t>фломастеры для тега</t>
  </si>
  <si>
    <t>garage пиво</t>
  </si>
  <si>
    <t>декор интерьер</t>
  </si>
  <si>
    <t>люк сантехнический под плитку</t>
  </si>
  <si>
    <t xml:space="preserve">huawei смартфон </t>
  </si>
  <si>
    <t>ошейники от клещей</t>
  </si>
  <si>
    <t>ножи для рыбалки</t>
  </si>
  <si>
    <t xml:space="preserve">моторное масло мобил </t>
  </si>
  <si>
    <t>водный прополис</t>
  </si>
  <si>
    <t>обложка для охотничьего билета</t>
  </si>
  <si>
    <t>автомобильные шины r15</t>
  </si>
  <si>
    <t>краска для тканевой обуви</t>
  </si>
  <si>
    <t>скейтборд детский деревянный</t>
  </si>
  <si>
    <t>ветом капли</t>
  </si>
  <si>
    <t>stray kids кольцо</t>
  </si>
  <si>
    <t>кепка глория</t>
  </si>
  <si>
    <t>brooklin</t>
  </si>
  <si>
    <t>ветки пальмы</t>
  </si>
  <si>
    <t>вырица</t>
  </si>
  <si>
    <t>бальзам  для волос женский</t>
  </si>
  <si>
    <t>richmond sport мужской</t>
  </si>
  <si>
    <t>mannger</t>
  </si>
  <si>
    <t xml:space="preserve">парфюмерия женская туалетная вода </t>
  </si>
  <si>
    <t>конструктор из шариков</t>
  </si>
  <si>
    <t>соль для ванны антицеллюлитная</t>
  </si>
  <si>
    <t>ремень женский 130</t>
  </si>
  <si>
    <t>zara мужские шорты</t>
  </si>
  <si>
    <t>ветровка женская zarina</t>
  </si>
  <si>
    <t>shilly постельное</t>
  </si>
  <si>
    <t>полесье прицеп</t>
  </si>
  <si>
    <t>босоножки женские на каблуке закрытый нос</t>
  </si>
  <si>
    <t>бровисту</t>
  </si>
  <si>
    <t>64881386</t>
  </si>
  <si>
    <t>betonnika</t>
  </si>
  <si>
    <t>гора</t>
  </si>
  <si>
    <t xml:space="preserve">шторы 250 высота </t>
  </si>
  <si>
    <t>titan gs</t>
  </si>
  <si>
    <t>штора нитки</t>
  </si>
  <si>
    <t>74320794</t>
  </si>
  <si>
    <t>мыль</t>
  </si>
  <si>
    <t>retression сумка</t>
  </si>
  <si>
    <t xml:space="preserve">наручные женские часы </t>
  </si>
  <si>
    <t>безникотиновая электронная сигарета</t>
  </si>
  <si>
    <t>набор вилок 6 штук</t>
  </si>
  <si>
    <t>цефали</t>
  </si>
  <si>
    <t xml:space="preserve">панамки женские </t>
  </si>
  <si>
    <t>я беременна что делать</t>
  </si>
  <si>
    <t>летние юбки мини</t>
  </si>
  <si>
    <t>маленькие органайзеры</t>
  </si>
  <si>
    <t>колготки как чулки</t>
  </si>
  <si>
    <t>копилка заяц</t>
  </si>
  <si>
    <t>пнд фитинг</t>
  </si>
  <si>
    <t>балаковская мочалка</t>
  </si>
  <si>
    <t>flip flops</t>
  </si>
  <si>
    <t>свадебное дерево</t>
  </si>
  <si>
    <t>держатель для стаканчиков</t>
  </si>
  <si>
    <t>тамогоча</t>
  </si>
  <si>
    <t>лодка резиновая пвх</t>
  </si>
  <si>
    <t>зинаида александрова</t>
  </si>
  <si>
    <t>плетеная корзинка для хранения мелочей</t>
  </si>
  <si>
    <t>паста шоколадная bombbar</t>
  </si>
  <si>
    <t>система нагрева айкос</t>
  </si>
  <si>
    <t>led лампы h3</t>
  </si>
  <si>
    <t>пума футболки мужские</t>
  </si>
  <si>
    <t xml:space="preserve">спираль внутриматочная </t>
  </si>
  <si>
    <t>пластырь hartmann</t>
  </si>
  <si>
    <t>маска для педикюра</t>
  </si>
  <si>
    <t>45812461</t>
  </si>
  <si>
    <t>42163801</t>
  </si>
  <si>
    <t xml:space="preserve">илос </t>
  </si>
  <si>
    <t>духи только ты</t>
  </si>
  <si>
    <t xml:space="preserve">юбки для беременных </t>
  </si>
  <si>
    <t>слипоны alessio nesca</t>
  </si>
  <si>
    <t>taccardi обувь</t>
  </si>
  <si>
    <t>манга волейбол том 3</t>
  </si>
  <si>
    <t>худи dead</t>
  </si>
  <si>
    <t>удлинитель 10м</t>
  </si>
  <si>
    <t>платья больших размеров вечерние</t>
  </si>
  <si>
    <t>клетка для</t>
  </si>
  <si>
    <t xml:space="preserve">шорты джинсовые черные женские </t>
  </si>
  <si>
    <t>mikro sd</t>
  </si>
  <si>
    <t>межьярус для торта</t>
  </si>
  <si>
    <t>мекка</t>
  </si>
  <si>
    <t xml:space="preserve">наклейки на шлем </t>
  </si>
  <si>
    <t>ломоносовская школа 3-4</t>
  </si>
  <si>
    <t>крест белое золото</t>
  </si>
  <si>
    <t>милый дом чии</t>
  </si>
  <si>
    <t xml:space="preserve">чайник термос </t>
  </si>
  <si>
    <t>обувь найк мужская</t>
  </si>
  <si>
    <t>гель пилинг для лица корея</t>
  </si>
  <si>
    <t>блокнот с крафтовыми листами</t>
  </si>
  <si>
    <t>сушилка для сухофруктов</t>
  </si>
  <si>
    <t>крем янсен</t>
  </si>
  <si>
    <t>кулон ворон</t>
  </si>
  <si>
    <t>сироп для кофе макадамия</t>
  </si>
  <si>
    <t>проплан корм для собак</t>
  </si>
  <si>
    <t>футболка турецкая женская</t>
  </si>
  <si>
    <t>цепь на телефон</t>
  </si>
  <si>
    <t>подставка для сушки спагетти</t>
  </si>
  <si>
    <t>монеты царские</t>
  </si>
  <si>
    <t>juju смазка</t>
  </si>
  <si>
    <t>молд лебедь</t>
  </si>
  <si>
    <t>гидрогель лавандовый</t>
  </si>
  <si>
    <t>платья весенние</t>
  </si>
  <si>
    <t>chorus</t>
  </si>
  <si>
    <t>14923644</t>
  </si>
  <si>
    <t>ящик для хранения с замком</t>
  </si>
  <si>
    <t>джинсковая юбка</t>
  </si>
  <si>
    <t>роза вьющаяся</t>
  </si>
  <si>
    <t>пластырь после укусов</t>
  </si>
  <si>
    <t>venita trendy</t>
  </si>
  <si>
    <t>платье для девочки 12 лет нарядное</t>
  </si>
  <si>
    <t>морион 101</t>
  </si>
  <si>
    <t>женские шорты трусы</t>
  </si>
  <si>
    <t>автокресло doona</t>
  </si>
  <si>
    <t>машинка для стрижки oster</t>
  </si>
  <si>
    <t xml:space="preserve">kyrie </t>
  </si>
  <si>
    <t xml:space="preserve">папка-регистратор </t>
  </si>
  <si>
    <t>лента для обмотки обруча</t>
  </si>
  <si>
    <t>геодезист</t>
  </si>
  <si>
    <t>тушь волиум</t>
  </si>
  <si>
    <t>триме для носа</t>
  </si>
  <si>
    <t xml:space="preserve">водолазка в сетку </t>
  </si>
  <si>
    <t>японская школьница</t>
  </si>
  <si>
    <t>soft top</t>
  </si>
  <si>
    <t>стол для микроволновки</t>
  </si>
  <si>
    <t>хвататель</t>
  </si>
  <si>
    <t>комплект белья для малышей</t>
  </si>
  <si>
    <t>gloria jeans для девушек</t>
  </si>
  <si>
    <t xml:space="preserve">костюм легкий </t>
  </si>
  <si>
    <t>гель milk</t>
  </si>
  <si>
    <t>домини</t>
  </si>
  <si>
    <t>ellcora одежда</t>
  </si>
  <si>
    <t>66541090</t>
  </si>
  <si>
    <t>духи от мошек</t>
  </si>
  <si>
    <t>палочка для планшета</t>
  </si>
  <si>
    <t>samsung a51 чехол прозрачный</t>
  </si>
  <si>
    <t>детский кулер для воды кошка</t>
  </si>
  <si>
    <t>платье для полненьких</t>
  </si>
  <si>
    <t>затычка для фитбола</t>
  </si>
  <si>
    <t>шлепки мужские асикс</t>
  </si>
  <si>
    <t>kensington чай</t>
  </si>
  <si>
    <t>фрисо смесь</t>
  </si>
  <si>
    <t>michael store</t>
  </si>
  <si>
    <t>мардушка</t>
  </si>
  <si>
    <t>беби бон девочка</t>
  </si>
  <si>
    <t>щётка антицелюлитная</t>
  </si>
  <si>
    <t>самокаты для пальцев</t>
  </si>
  <si>
    <t>гофра для пылесоса</t>
  </si>
  <si>
    <t>shaik 219</t>
  </si>
  <si>
    <t>cc red erborian</t>
  </si>
  <si>
    <t>плед по месяцам</t>
  </si>
  <si>
    <t>нитка для браслетов</t>
  </si>
  <si>
    <t>пыль табачная</t>
  </si>
  <si>
    <t>пеленки одноразовые 90х90</t>
  </si>
  <si>
    <t xml:space="preserve">платье для крестин </t>
  </si>
  <si>
    <t>платье для сцены</t>
  </si>
  <si>
    <t>кольца из серебра с жемчугом</t>
  </si>
  <si>
    <t>экстратор</t>
  </si>
  <si>
    <t>костюм для крещения девочки</t>
  </si>
  <si>
    <t>эмиролс игрушка мягкая</t>
  </si>
  <si>
    <t>бюстгальтер топ больших</t>
  </si>
  <si>
    <t>тетрадь с дополнительной линией</t>
  </si>
  <si>
    <t>13801686</t>
  </si>
  <si>
    <t>платье поло с длинным рукавом</t>
  </si>
  <si>
    <t>толстовки меховые</t>
  </si>
  <si>
    <t>наклейка на стену окно</t>
  </si>
  <si>
    <t>покрышка для велосипеда 12</t>
  </si>
  <si>
    <t>конверт на осень</t>
  </si>
  <si>
    <t>белая блузка с коротким рукавом женская</t>
  </si>
  <si>
    <t>omega 800</t>
  </si>
  <si>
    <t>массивная цепочка</t>
  </si>
  <si>
    <t>шестигранники для велосипеда</t>
  </si>
  <si>
    <t>померанец</t>
  </si>
  <si>
    <t>надувные жилеты</t>
  </si>
  <si>
    <t>костюм детский из футера</t>
  </si>
  <si>
    <t>крем для лица с центеллой</t>
  </si>
  <si>
    <t>свитер death note</t>
  </si>
  <si>
    <t>vikalina</t>
  </si>
  <si>
    <t xml:space="preserve">детский вигвам </t>
  </si>
  <si>
    <t>купить туфли</t>
  </si>
  <si>
    <t>summer beauty</t>
  </si>
  <si>
    <t>psg paris saint germain форма</t>
  </si>
  <si>
    <t>корона картонная</t>
  </si>
  <si>
    <t>армед пульсоксиметр</t>
  </si>
  <si>
    <t>крем для логтей</t>
  </si>
  <si>
    <t>защитное стекло на хонор 8 с</t>
  </si>
  <si>
    <t>подушка шлёпа</t>
  </si>
  <si>
    <t>термо белье для футбола</t>
  </si>
  <si>
    <t>пальто для девочек осень</t>
  </si>
  <si>
    <t>перчатки для подтягиваний</t>
  </si>
  <si>
    <t>вилка 26</t>
  </si>
  <si>
    <t>пейте дома</t>
  </si>
  <si>
    <t>нож для фокусов</t>
  </si>
  <si>
    <t>заглушка для слива</t>
  </si>
  <si>
    <t>дейдара фигурка</t>
  </si>
  <si>
    <t>ковер 160х160</t>
  </si>
  <si>
    <t>cool surprise</t>
  </si>
  <si>
    <t>платок на голову женский хлопок</t>
  </si>
  <si>
    <t>75278915</t>
  </si>
  <si>
    <t>трусы кожаные</t>
  </si>
  <si>
    <t>форма л11</t>
  </si>
  <si>
    <t>серьга в хрящ уха золото</t>
  </si>
  <si>
    <t>книги яркие страницы</t>
  </si>
  <si>
    <t xml:space="preserve">хаши ваги </t>
  </si>
  <si>
    <t>жидкая кожа для обуви белый</t>
  </si>
  <si>
    <t>test</t>
  </si>
  <si>
    <t>блокнот тренера</t>
  </si>
  <si>
    <t>раскраска скатерть</t>
  </si>
  <si>
    <t>нож для плиты</t>
  </si>
  <si>
    <t>ковер с бахромой</t>
  </si>
  <si>
    <t>русские народные платья</t>
  </si>
  <si>
    <t>kiabi джинсы</t>
  </si>
  <si>
    <t>color block</t>
  </si>
  <si>
    <t>drops melody</t>
  </si>
  <si>
    <t>коврик хеллоу китти</t>
  </si>
  <si>
    <t>декор для свадебных бутылок</t>
  </si>
  <si>
    <t>джогеры джинсовые</t>
  </si>
  <si>
    <t>летняя обувь для женщин на широкую ногу</t>
  </si>
  <si>
    <t>защита на письменный стол</t>
  </si>
  <si>
    <t>koton кофта</t>
  </si>
  <si>
    <t>застежка для браслета из бисера</t>
  </si>
  <si>
    <t>aromavaza</t>
  </si>
  <si>
    <t>игрушка эдгар</t>
  </si>
  <si>
    <t>денежная мыло</t>
  </si>
  <si>
    <t>eleganzza палантин</t>
  </si>
  <si>
    <t>77209776</t>
  </si>
  <si>
    <t>6800</t>
  </si>
  <si>
    <t>джинсы утеплённые женские</t>
  </si>
  <si>
    <t>86069799</t>
  </si>
  <si>
    <t xml:space="preserve">бальзам для губ увлажняющий </t>
  </si>
  <si>
    <t>насос для фонтанчика</t>
  </si>
  <si>
    <t>аромовоск</t>
  </si>
  <si>
    <t xml:space="preserve">сороконожки мужские </t>
  </si>
  <si>
    <t>57852721</t>
  </si>
  <si>
    <t>пуховик женский адидас</t>
  </si>
  <si>
    <t>призервативы с усиками</t>
  </si>
  <si>
    <t>для собак вкусняшки</t>
  </si>
  <si>
    <t>мышцы в спорте</t>
  </si>
  <si>
    <t>60787610</t>
  </si>
  <si>
    <t>помада алое вера бальзам с экстрактом алое вера</t>
  </si>
  <si>
    <t>вешалка для шубы</t>
  </si>
  <si>
    <t>футболка с аниме для девочки</t>
  </si>
  <si>
    <t xml:space="preserve">василек постельное белье </t>
  </si>
  <si>
    <t>кофемашмна</t>
  </si>
  <si>
    <t>прозрачный чехол айфон xr</t>
  </si>
  <si>
    <t>вибратор для секса</t>
  </si>
  <si>
    <t>органайзер для хранения на стену</t>
  </si>
  <si>
    <t>кожаные стринги</t>
  </si>
  <si>
    <t>тонкие свечи</t>
  </si>
  <si>
    <t>мундштук для кольяна</t>
  </si>
  <si>
    <t>фломастер для век</t>
  </si>
  <si>
    <t xml:space="preserve">лотка </t>
  </si>
  <si>
    <t xml:space="preserve">лак красный </t>
  </si>
  <si>
    <t>скраб охлаждающий</t>
  </si>
  <si>
    <t>janeke superbrush</t>
  </si>
  <si>
    <t>9827616</t>
  </si>
  <si>
    <t>фартук юбка</t>
  </si>
  <si>
    <t>41826053</t>
  </si>
  <si>
    <t>мужские светлые брюки</t>
  </si>
  <si>
    <t>масло моторное vag</t>
  </si>
  <si>
    <t>давид статуэтка</t>
  </si>
  <si>
    <t>памперсы трусики xl</t>
  </si>
  <si>
    <t>картина мопс</t>
  </si>
  <si>
    <t>солгар для мужчин</t>
  </si>
  <si>
    <t>аполлон статуэтка</t>
  </si>
  <si>
    <t>islam</t>
  </si>
  <si>
    <t>honor 20 защитное стекло</t>
  </si>
  <si>
    <t>браслеты с мишками</t>
  </si>
  <si>
    <t>пистолет конструктор</t>
  </si>
  <si>
    <t>бальзам для губ dior</t>
  </si>
  <si>
    <t>коробка для капы</t>
  </si>
  <si>
    <t>яшкино пряники</t>
  </si>
  <si>
    <t>cubibu</t>
  </si>
  <si>
    <t>бельё сетка</t>
  </si>
  <si>
    <t xml:space="preserve">киси мисси игрушка </t>
  </si>
  <si>
    <t>стиль диско</t>
  </si>
  <si>
    <t>плаи</t>
  </si>
  <si>
    <t>бампер хонор 10 лайт</t>
  </si>
  <si>
    <t>harvia</t>
  </si>
  <si>
    <t>журнал top model</t>
  </si>
  <si>
    <t>филлер farmstay</t>
  </si>
  <si>
    <t>huawei matebook 13</t>
  </si>
  <si>
    <t>shokolak</t>
  </si>
  <si>
    <t>эспандер для рук детский</t>
  </si>
  <si>
    <t>ограничитель открывания двери</t>
  </si>
  <si>
    <t xml:space="preserve">фредди фигурки </t>
  </si>
  <si>
    <t>женский ремень кожаный</t>
  </si>
  <si>
    <t>36470829</t>
  </si>
  <si>
    <t>колпаки r 13</t>
  </si>
  <si>
    <t xml:space="preserve">персиковые тени </t>
  </si>
  <si>
    <t>love republic платье желтое</t>
  </si>
  <si>
    <t>подушка на руль</t>
  </si>
  <si>
    <t>белый камод</t>
  </si>
  <si>
    <t xml:space="preserve">рубашка фланелевая </t>
  </si>
  <si>
    <t>жидкость для кистей</t>
  </si>
  <si>
    <t>шампунь для соьак</t>
  </si>
  <si>
    <t>фужеры цветное стекло</t>
  </si>
  <si>
    <t>purina паштет</t>
  </si>
  <si>
    <t>72176355</t>
  </si>
  <si>
    <t xml:space="preserve">dessange </t>
  </si>
  <si>
    <t>ротор для перфоратора</t>
  </si>
  <si>
    <t>tenx косметика</t>
  </si>
  <si>
    <t>топ спортивный пуш ап</t>
  </si>
  <si>
    <t xml:space="preserve">летние широкие штаны </t>
  </si>
  <si>
    <t>ковер в баню</t>
  </si>
  <si>
    <t>алтайские бады</t>
  </si>
  <si>
    <t>туника летняя женская для пляжа</t>
  </si>
  <si>
    <t xml:space="preserve">билет </t>
  </si>
  <si>
    <t>стельки пума</t>
  </si>
  <si>
    <t>заварочный термос</t>
  </si>
  <si>
    <t>magsafe battery</t>
  </si>
  <si>
    <t>купальник раздельный 152</t>
  </si>
  <si>
    <t>футболка унисекс твое</t>
  </si>
  <si>
    <t xml:space="preserve">благословление небожителей </t>
  </si>
  <si>
    <t>leegi</t>
  </si>
  <si>
    <t xml:space="preserve">платье женское zolla </t>
  </si>
  <si>
    <t>ложки хохлома</t>
  </si>
  <si>
    <t>бймикс</t>
  </si>
  <si>
    <t>толстовка на молнии с капюшоном мужская</t>
  </si>
  <si>
    <t>широкие прямые брюки</t>
  </si>
  <si>
    <t>телефон pova</t>
  </si>
  <si>
    <t>форма для скорой помощи</t>
  </si>
  <si>
    <t>bts ночник</t>
  </si>
  <si>
    <t>козырек для автолюльки</t>
  </si>
  <si>
    <t>посатижи</t>
  </si>
  <si>
    <t>диффузор эрвик</t>
  </si>
  <si>
    <t>yaris</t>
  </si>
  <si>
    <t>бортики стеганые</t>
  </si>
  <si>
    <t>этажерка настенная</t>
  </si>
  <si>
    <t>чистоград</t>
  </si>
  <si>
    <t>аниме футболки 18</t>
  </si>
  <si>
    <t xml:space="preserve">раскладной стульчик </t>
  </si>
  <si>
    <t xml:space="preserve">коврик белый </t>
  </si>
  <si>
    <t>вестфальский хлеб</t>
  </si>
  <si>
    <t>стекло для xiaomi redmi 8 pro</t>
  </si>
  <si>
    <t>katypik</t>
  </si>
  <si>
    <t>фейк деньги</t>
  </si>
  <si>
    <t>limperatrice</t>
  </si>
  <si>
    <t>спортивный костюм армия россии</t>
  </si>
  <si>
    <t>25753364</t>
  </si>
  <si>
    <t>кукольный домик лол</t>
  </si>
  <si>
    <t>crown parfumes</t>
  </si>
  <si>
    <t>подушка леви</t>
  </si>
  <si>
    <t>таёжный чай</t>
  </si>
  <si>
    <t>динамики avatar</t>
  </si>
  <si>
    <t>кружевные боди</t>
  </si>
  <si>
    <t>шорты для девочки 14 лет</t>
  </si>
  <si>
    <t>ostin шляпа</t>
  </si>
  <si>
    <t>кухонный комбайн филипс</t>
  </si>
  <si>
    <t>велосипед для мальчика 18</t>
  </si>
  <si>
    <t>поездная сумка</t>
  </si>
  <si>
    <t>cat san</t>
  </si>
  <si>
    <t>матрикс оксид</t>
  </si>
  <si>
    <t>тоник розовый увлажняющий</t>
  </si>
  <si>
    <t>бюстгальтер женские</t>
  </si>
  <si>
    <t>слипоны женские летние бежевые</t>
  </si>
  <si>
    <t xml:space="preserve">33700169 </t>
  </si>
  <si>
    <t>сармы</t>
  </si>
  <si>
    <t>купальники женские леопардовые</t>
  </si>
  <si>
    <t>прозрачный стол</t>
  </si>
  <si>
    <t>фильтр для керхер к5</t>
  </si>
  <si>
    <t xml:space="preserve">подарок на 14 февраля </t>
  </si>
  <si>
    <t>дикция</t>
  </si>
  <si>
    <t>туфли t.taccardi для женщин</t>
  </si>
  <si>
    <t>органайзер для капсул</t>
  </si>
  <si>
    <t>уля</t>
  </si>
  <si>
    <t>76032716</t>
  </si>
  <si>
    <t>tesimi</t>
  </si>
  <si>
    <t xml:space="preserve">эссенция для лица </t>
  </si>
  <si>
    <t>звезда шар</t>
  </si>
  <si>
    <t>все просто</t>
  </si>
  <si>
    <t>giudi</t>
  </si>
  <si>
    <t>кофе молотыц</t>
  </si>
  <si>
    <t>хладагенты</t>
  </si>
  <si>
    <t>игра в кольмара</t>
  </si>
  <si>
    <t>united brands</t>
  </si>
  <si>
    <t>рюкзак гимнастика</t>
  </si>
  <si>
    <t>увлажняющая база для лица</t>
  </si>
  <si>
    <t>reebok костюм мужской</t>
  </si>
  <si>
    <t>rohs</t>
  </si>
  <si>
    <t>prince of persia</t>
  </si>
  <si>
    <t>86463958</t>
  </si>
  <si>
    <t>фейк айфон</t>
  </si>
  <si>
    <t>18256848</t>
  </si>
  <si>
    <t>бондаренко</t>
  </si>
  <si>
    <t>духи япония</t>
  </si>
  <si>
    <t>кровать для новорожденного с маятником</t>
  </si>
  <si>
    <t>панама белая с бабочкой</t>
  </si>
  <si>
    <t>тренировочная кофта</t>
  </si>
  <si>
    <t>34611976</t>
  </si>
  <si>
    <t>семена профи</t>
  </si>
  <si>
    <t>fisher price ходунки</t>
  </si>
  <si>
    <t>кукла рукавичка</t>
  </si>
  <si>
    <t>kidaxi</t>
  </si>
  <si>
    <t>аккумуляторные для телефона</t>
  </si>
  <si>
    <t>диван 120</t>
  </si>
  <si>
    <t xml:space="preserve">для муки </t>
  </si>
  <si>
    <t>цветок пустыни</t>
  </si>
  <si>
    <t>mega планета</t>
  </si>
  <si>
    <t>футболка топ белая</t>
  </si>
  <si>
    <t>тесто для лазаньи</t>
  </si>
  <si>
    <t>autech машинка</t>
  </si>
  <si>
    <t xml:space="preserve">яблочный уксус натуральный </t>
  </si>
  <si>
    <t>ступенька для собак</t>
  </si>
  <si>
    <t xml:space="preserve">колауд </t>
  </si>
  <si>
    <t xml:space="preserve">lucky choice </t>
  </si>
  <si>
    <t>сверхъестественное картина по номерам</t>
  </si>
  <si>
    <t xml:space="preserve">свитшот на замке </t>
  </si>
  <si>
    <t>фигурки май литл пони</t>
  </si>
  <si>
    <t>спрей для комнаты</t>
  </si>
  <si>
    <t>футбольные шорты адидас</t>
  </si>
  <si>
    <t>1тб</t>
  </si>
  <si>
    <t>rex батончики</t>
  </si>
  <si>
    <t>босоножки офисные</t>
  </si>
  <si>
    <t xml:space="preserve">цепочка сердце </t>
  </si>
  <si>
    <t>фонарь аккумуляторный светодиодный</t>
  </si>
  <si>
    <t>одежда для выпускного</t>
  </si>
  <si>
    <t>утяжка для живота трусы</t>
  </si>
  <si>
    <t>pokras lampas</t>
  </si>
  <si>
    <t>70805745</t>
  </si>
  <si>
    <t>телефон самсунг а02</t>
  </si>
  <si>
    <t>крем scholl</t>
  </si>
  <si>
    <t>adidas jawpaw</t>
  </si>
  <si>
    <t>трипер</t>
  </si>
  <si>
    <t>джинсы женские спортивные</t>
  </si>
  <si>
    <t>иллюстрированная классика</t>
  </si>
  <si>
    <t>видеонаблюдение камера</t>
  </si>
  <si>
    <t>oqx</t>
  </si>
  <si>
    <t>подушка bmw</t>
  </si>
  <si>
    <t>очищающая пена</t>
  </si>
  <si>
    <t>юбка лакированная</t>
  </si>
  <si>
    <t>коврик в ванную хлопок</t>
  </si>
  <si>
    <t>юбка топик</t>
  </si>
  <si>
    <t>пароварка braun</t>
  </si>
  <si>
    <t>кушон для лица вензен</t>
  </si>
  <si>
    <t>панама детская на мальчика 1 год</t>
  </si>
  <si>
    <t>кронштейн для двух мониторов</t>
  </si>
  <si>
    <t>юбки кожзам</t>
  </si>
  <si>
    <t>ulla</t>
  </si>
  <si>
    <t>anit art</t>
  </si>
  <si>
    <t>краска для фанеры</t>
  </si>
  <si>
    <t>корсет талия</t>
  </si>
  <si>
    <t>игрушка солдат</t>
  </si>
  <si>
    <t>фары на ваз</t>
  </si>
  <si>
    <t>vita.g</t>
  </si>
  <si>
    <t>отрывной календарь 2023</t>
  </si>
  <si>
    <t>дудник</t>
  </si>
  <si>
    <t xml:space="preserve">fila кроссовки мужские </t>
  </si>
  <si>
    <t>13212370</t>
  </si>
  <si>
    <t>краска акриловая коричневая</t>
  </si>
  <si>
    <t>сумки для отдыха</t>
  </si>
  <si>
    <t>факел спецодежда</t>
  </si>
  <si>
    <t>цепочка для подростка</t>
  </si>
  <si>
    <t>изделия из дуба</t>
  </si>
  <si>
    <t>карниз 160</t>
  </si>
  <si>
    <t>рюкзак кеддо</t>
  </si>
  <si>
    <t>москитная сетка рулонная</t>
  </si>
  <si>
    <t>футолка мужская</t>
  </si>
  <si>
    <t>органайзер для гаджетов</t>
  </si>
  <si>
    <t xml:space="preserve">рубашка короткий рукав </t>
  </si>
  <si>
    <t>царская водка</t>
  </si>
  <si>
    <t>13870598</t>
  </si>
  <si>
    <t xml:space="preserve">кисти миси </t>
  </si>
  <si>
    <t>milano платье</t>
  </si>
  <si>
    <t>tupperware аллегро</t>
  </si>
  <si>
    <t>юбка ситцевая</t>
  </si>
  <si>
    <t>часы пограничные</t>
  </si>
  <si>
    <t>oakley мужской</t>
  </si>
  <si>
    <t>primiata</t>
  </si>
  <si>
    <t>сок фруктовый</t>
  </si>
  <si>
    <t>гель holika holika</t>
  </si>
  <si>
    <t xml:space="preserve">зеркало с полкой </t>
  </si>
  <si>
    <t>садовая пила gardena</t>
  </si>
  <si>
    <t>my hair spider love i</t>
  </si>
  <si>
    <t>теннисное платье детское</t>
  </si>
  <si>
    <t>ручка наруто</t>
  </si>
  <si>
    <t>oriflame масло</t>
  </si>
  <si>
    <t>пистолет с шестеренками</t>
  </si>
  <si>
    <t>лосины для девочки глория</t>
  </si>
  <si>
    <t>econika туфли</t>
  </si>
  <si>
    <t>65220814</t>
  </si>
  <si>
    <t>шарм буква а</t>
  </si>
  <si>
    <t>платенца</t>
  </si>
  <si>
    <t>кольца в ванную</t>
  </si>
  <si>
    <t>27170182</t>
  </si>
  <si>
    <t xml:space="preserve">iphone зарядка </t>
  </si>
  <si>
    <t>mademoiselle jolie paris</t>
  </si>
  <si>
    <t>светильник ландшафтный</t>
  </si>
  <si>
    <t>жидкие гаозди</t>
  </si>
  <si>
    <t xml:space="preserve">подушки с аниме </t>
  </si>
  <si>
    <t xml:space="preserve">ave </t>
  </si>
  <si>
    <t>тормоза для bmx</t>
  </si>
  <si>
    <t>брюки футбольные</t>
  </si>
  <si>
    <t>поддерживающий бандаж</t>
  </si>
  <si>
    <t>накладка на автокресло</t>
  </si>
  <si>
    <t>аппарат для омоложения лица</t>
  </si>
  <si>
    <t>топ блузка укороченный</t>
  </si>
  <si>
    <t>наклейка интерьерная ёлки</t>
  </si>
  <si>
    <t>платье вечера для выпускной девушек</t>
  </si>
  <si>
    <t>xiaomi redmi 9 t</t>
  </si>
  <si>
    <t>16050975</t>
  </si>
  <si>
    <t xml:space="preserve">коты воители книги </t>
  </si>
  <si>
    <t>украшение из камней</t>
  </si>
  <si>
    <t>футболка женская блузка</t>
  </si>
  <si>
    <t>13535566</t>
  </si>
  <si>
    <t>luxo iphone 11</t>
  </si>
  <si>
    <t>фентази книги</t>
  </si>
  <si>
    <t>штаны для мотоцикла</t>
  </si>
  <si>
    <t>плюшевый аксолотль</t>
  </si>
  <si>
    <t>fashion shoes</t>
  </si>
  <si>
    <t>шоппер для ноутбука</t>
  </si>
  <si>
    <t>накидка женская длинная</t>
  </si>
  <si>
    <t>тассимо кофе</t>
  </si>
  <si>
    <t>ростовое зеркало</t>
  </si>
  <si>
    <t>косметическая глина для лица</t>
  </si>
  <si>
    <t xml:space="preserve">smaltum </t>
  </si>
  <si>
    <t>пикантные штучки</t>
  </si>
  <si>
    <t>bebble amandi</t>
  </si>
  <si>
    <t>электрические</t>
  </si>
  <si>
    <t>доска луиджи</t>
  </si>
  <si>
    <t>элекроная сигарета</t>
  </si>
  <si>
    <t>скульптор гипс</t>
  </si>
  <si>
    <t>3337851</t>
  </si>
  <si>
    <t>соски 0-6</t>
  </si>
  <si>
    <t>bona forte от насекомых</t>
  </si>
  <si>
    <t>сухая хлорка</t>
  </si>
  <si>
    <t>обжигающая тишина</t>
  </si>
  <si>
    <t>лиф для купальника балконет</t>
  </si>
  <si>
    <t>bts худи</t>
  </si>
  <si>
    <t>заколки на косички</t>
  </si>
  <si>
    <t>запах сирени</t>
  </si>
  <si>
    <t>раскла</t>
  </si>
  <si>
    <t>мягкая игрушка блоп топ</t>
  </si>
  <si>
    <t>жакет женскиц</t>
  </si>
  <si>
    <t xml:space="preserve">клипса мужская </t>
  </si>
  <si>
    <t>туника ивановна</t>
  </si>
  <si>
    <t>кулон с драконом</t>
  </si>
  <si>
    <t>стул chilli</t>
  </si>
  <si>
    <t>кофта гипюр</t>
  </si>
  <si>
    <t>папка счет</t>
  </si>
  <si>
    <t>jbl extreme 2</t>
  </si>
  <si>
    <t>открытка сердце</t>
  </si>
  <si>
    <t>cookie девочки</t>
  </si>
  <si>
    <t>браслет  бижутерия</t>
  </si>
  <si>
    <t>kinsman/кинсман</t>
  </si>
  <si>
    <t xml:space="preserve">браслет из янтаря </t>
  </si>
  <si>
    <t>superlux</t>
  </si>
  <si>
    <t>сарафаны на брительках</t>
  </si>
  <si>
    <t>шар для жанглирования</t>
  </si>
  <si>
    <t>bts одежда худи</t>
  </si>
  <si>
    <t>детское постельное 160 80</t>
  </si>
  <si>
    <t>серебрянка порошок</t>
  </si>
  <si>
    <t>stels pilot 200</t>
  </si>
  <si>
    <t>крепление сидения унитаза</t>
  </si>
  <si>
    <t xml:space="preserve">antibac гель </t>
  </si>
  <si>
    <t>луковицы нарцисса</t>
  </si>
  <si>
    <t>казанок плов</t>
  </si>
  <si>
    <t>мыло дове</t>
  </si>
  <si>
    <t>женские брюки домашние</t>
  </si>
  <si>
    <t>8083771</t>
  </si>
  <si>
    <t>туба-текс</t>
  </si>
  <si>
    <t>подарок на годик мальчику</t>
  </si>
  <si>
    <t>от черных точек крем</t>
  </si>
  <si>
    <t>тронсмарт</t>
  </si>
  <si>
    <t>резинки женские</t>
  </si>
  <si>
    <t>магнитола на шевроле круз</t>
  </si>
  <si>
    <t>диффузор bago</t>
  </si>
  <si>
    <t>cherry blossom shampoo</t>
  </si>
  <si>
    <t>заготовки для кукол</t>
  </si>
  <si>
    <t>zone nail</t>
  </si>
  <si>
    <t>kia forte</t>
  </si>
  <si>
    <t>сушилка для бель</t>
  </si>
  <si>
    <t>75871408</t>
  </si>
  <si>
    <t>платье летнее белое хлопок</t>
  </si>
  <si>
    <t>минеральный дезодорант спрей</t>
  </si>
  <si>
    <t>кажанка</t>
  </si>
  <si>
    <t>34937382</t>
  </si>
  <si>
    <t>samsung 52</t>
  </si>
  <si>
    <t xml:space="preserve">слинг шарф </t>
  </si>
  <si>
    <t>эли</t>
  </si>
  <si>
    <t>шорты для мальчика камуфляж</t>
  </si>
  <si>
    <t>28562564</t>
  </si>
  <si>
    <t>толстовка внутри</t>
  </si>
  <si>
    <t>мильпразон</t>
  </si>
  <si>
    <t>ботинки женские летние текстиль</t>
  </si>
  <si>
    <t>кушон для лица bioaqua</t>
  </si>
  <si>
    <t>костюм мужской спортивный найк</t>
  </si>
  <si>
    <t>трусы zolla женские</t>
  </si>
  <si>
    <t>кельвин кляйн сумки</t>
  </si>
  <si>
    <t>мойка бутылок</t>
  </si>
  <si>
    <t>виши пенка</t>
  </si>
  <si>
    <t>отбеливающие карандаши для зубов</t>
  </si>
  <si>
    <t>пиз аллан</t>
  </si>
  <si>
    <t>редми 11 чехол</t>
  </si>
  <si>
    <t>магнитик сочи</t>
  </si>
  <si>
    <t>щипцы для заводных колец</t>
  </si>
  <si>
    <t>походные ножи</t>
  </si>
  <si>
    <t>дизайн сада</t>
  </si>
  <si>
    <t xml:space="preserve">компрессионные носки </t>
  </si>
  <si>
    <t>пуховик finn flare</t>
  </si>
  <si>
    <t xml:space="preserve">barouz </t>
  </si>
  <si>
    <t>quiksilver рубашка</t>
  </si>
  <si>
    <t>костюм горка 6</t>
  </si>
  <si>
    <t>секс кукла реалистичная</t>
  </si>
  <si>
    <t>тэрмоз</t>
  </si>
  <si>
    <t>ортопедические стельки при поперечном плоскостопии</t>
  </si>
  <si>
    <t>прикуриватель в авто</t>
  </si>
  <si>
    <t>74322224</t>
  </si>
  <si>
    <t xml:space="preserve">шарики черные </t>
  </si>
  <si>
    <t>лоферы женские на узкую ногу</t>
  </si>
  <si>
    <t>конфеты toffee</t>
  </si>
  <si>
    <t>машинки автопанорама</t>
  </si>
  <si>
    <t>топ футболка для девочек</t>
  </si>
  <si>
    <t>molo jay</t>
  </si>
  <si>
    <t>водонагреватель аристон 50 литров</t>
  </si>
  <si>
    <t>женские топ красивыей</t>
  </si>
  <si>
    <t>японский сервиз</t>
  </si>
  <si>
    <t>сотовые телефоны редми</t>
  </si>
  <si>
    <t>купальник на полных женщин</t>
  </si>
  <si>
    <t>aomi</t>
  </si>
  <si>
    <t>сибирское здоровье новомин</t>
  </si>
  <si>
    <t>76656192</t>
  </si>
  <si>
    <t>bernovich тени моно</t>
  </si>
  <si>
    <t>голова льва</t>
  </si>
  <si>
    <t>кожаное кресло</t>
  </si>
  <si>
    <t xml:space="preserve">скатерть прямоугольная </t>
  </si>
  <si>
    <t xml:space="preserve">кепка мчс </t>
  </si>
  <si>
    <t>deja fashion</t>
  </si>
  <si>
    <t>купальник лиф пушап</t>
  </si>
  <si>
    <t xml:space="preserve">коробка с днём рождения </t>
  </si>
  <si>
    <t>huawei p9 lite</t>
  </si>
  <si>
    <t>сетка для инвентаря</t>
  </si>
  <si>
    <t>чехол редми 6 про</t>
  </si>
  <si>
    <t>кондилин</t>
  </si>
  <si>
    <t>vvdean</t>
  </si>
  <si>
    <t>сапоги эра</t>
  </si>
  <si>
    <t xml:space="preserve">ла роше </t>
  </si>
  <si>
    <t>масляные духи набор</t>
  </si>
  <si>
    <t>мужской фудболка</t>
  </si>
  <si>
    <t>колготки женские красные</t>
  </si>
  <si>
    <t>борцовские трико</t>
  </si>
  <si>
    <t>mayki</t>
  </si>
  <si>
    <t xml:space="preserve">велосипедки серые </t>
  </si>
  <si>
    <t>травосборник</t>
  </si>
  <si>
    <t>d. va</t>
  </si>
  <si>
    <t>джинцовое платье</t>
  </si>
  <si>
    <t>холодильник на дачу</t>
  </si>
  <si>
    <t>золотые серьги протяжки</t>
  </si>
  <si>
    <t>patrol обувь мужской</t>
  </si>
  <si>
    <t>куртка мужская парка</t>
  </si>
  <si>
    <t>супра модель</t>
  </si>
  <si>
    <t>cry baby кукла</t>
  </si>
  <si>
    <t>газонная трава изумруд</t>
  </si>
  <si>
    <t>xiaomi 12 смартфон</t>
  </si>
  <si>
    <t>подводка inglot</t>
  </si>
  <si>
    <t>пареые браслеты</t>
  </si>
  <si>
    <t>скетчбук для зарисовок</t>
  </si>
  <si>
    <t>пушистый халат</t>
  </si>
  <si>
    <t>ньютон естель</t>
  </si>
  <si>
    <t>redmi 7 a</t>
  </si>
  <si>
    <t>штаны мужские полиэстер</t>
  </si>
  <si>
    <t>шторки на окна на присосках</t>
  </si>
  <si>
    <t>краска акриловая набор</t>
  </si>
  <si>
    <t>судейский молоток</t>
  </si>
  <si>
    <t>шапки детские для мальчика</t>
  </si>
  <si>
    <t>кофеварка игрушечная</t>
  </si>
  <si>
    <t>музыкальные книжки для малышей мягкие</t>
  </si>
  <si>
    <t>двойная футболка женская</t>
  </si>
  <si>
    <t>кошельки натуральная кожа</t>
  </si>
  <si>
    <t>обложка на мед карту</t>
  </si>
  <si>
    <t>зарядка для наушников jbl</t>
  </si>
  <si>
    <t xml:space="preserve">тени для детей </t>
  </si>
  <si>
    <t>костюм женский офисный с брюками</t>
  </si>
  <si>
    <t>набор крем</t>
  </si>
  <si>
    <t>насадка на швабру с распылителем</t>
  </si>
  <si>
    <t>кофта детская для девочек</t>
  </si>
  <si>
    <t>24в</t>
  </si>
  <si>
    <t>чехол iphone 11 с ремнем</t>
  </si>
  <si>
    <t>летнее платье пиджак</t>
  </si>
  <si>
    <t>электрообогреватели</t>
  </si>
  <si>
    <t>спицы 10 мм</t>
  </si>
  <si>
    <t>тапки спортивные мужские</t>
  </si>
  <si>
    <t>one4all</t>
  </si>
  <si>
    <t>серьги и браслет комплект</t>
  </si>
  <si>
    <t>12242138</t>
  </si>
  <si>
    <t xml:space="preserve">рудзак </t>
  </si>
  <si>
    <t>beauty boomb</t>
  </si>
  <si>
    <t>прямая шлифовальная машина</t>
  </si>
  <si>
    <t>76470737</t>
  </si>
  <si>
    <t>78584344</t>
  </si>
  <si>
    <t>детские джинсы для девочки</t>
  </si>
  <si>
    <t>стол и стулья кухонные</t>
  </si>
  <si>
    <t>фруто няня телятина</t>
  </si>
  <si>
    <t>nike sb zoom</t>
  </si>
  <si>
    <t xml:space="preserve">яркие туфли </t>
  </si>
  <si>
    <t>xiaomi 12 pro чехол</t>
  </si>
  <si>
    <t>маска для лица с хеллоу китти</t>
  </si>
  <si>
    <t>67615978</t>
  </si>
  <si>
    <t>makpac</t>
  </si>
  <si>
    <t>рогачевский молочноконсервный комбинат</t>
  </si>
  <si>
    <t>каша амарант</t>
  </si>
  <si>
    <t>серьги золотые женские 585 гвоздики</t>
  </si>
  <si>
    <t>карандаш коричневый для губ</t>
  </si>
  <si>
    <t>пояс женский бежевый</t>
  </si>
  <si>
    <t>дневник с куроми</t>
  </si>
  <si>
    <t>европласт</t>
  </si>
  <si>
    <t>солнцезащитные очки ретро</t>
  </si>
  <si>
    <t>маска латекс</t>
  </si>
  <si>
    <t>постор</t>
  </si>
  <si>
    <t>чехол на alcatel</t>
  </si>
  <si>
    <t>носов живое пламя</t>
  </si>
  <si>
    <t>гольфы тонкие</t>
  </si>
  <si>
    <t>декор статуэтки</t>
  </si>
  <si>
    <t>inglot женский</t>
  </si>
  <si>
    <t>кокос для тела</t>
  </si>
  <si>
    <t>sven ap-g988mv</t>
  </si>
  <si>
    <t>шланг 6 мм</t>
  </si>
  <si>
    <t>igorplaxa</t>
  </si>
  <si>
    <t>паста из маслин</t>
  </si>
  <si>
    <t>кукла медсестра</t>
  </si>
  <si>
    <t>платье футболка короткое</t>
  </si>
  <si>
    <t>футболка черная без принта</t>
  </si>
  <si>
    <t xml:space="preserve">костюм из шелка </t>
  </si>
  <si>
    <t>диван велюр</t>
  </si>
  <si>
    <t>gronier</t>
  </si>
  <si>
    <t>мышь кошельковая</t>
  </si>
  <si>
    <t>пресс tep-2</t>
  </si>
  <si>
    <t>лего леди баг</t>
  </si>
  <si>
    <t>город полумесяца. дом неба и дыхания</t>
  </si>
  <si>
    <t>585 золотые кольца серьги</t>
  </si>
  <si>
    <t>clarins my clarins</t>
  </si>
  <si>
    <t>бондаж для лица</t>
  </si>
  <si>
    <t>декорации для пруда</t>
  </si>
  <si>
    <t xml:space="preserve">отрывной календарь </t>
  </si>
  <si>
    <t>коврики для автомобиля форд</t>
  </si>
  <si>
    <t>шапка поляярик</t>
  </si>
  <si>
    <t>gulliver толстовка</t>
  </si>
  <si>
    <t>чехол для телефона itel vision 1</t>
  </si>
  <si>
    <t>чехол iphone 12 с принтом</t>
  </si>
  <si>
    <t>сан ларан</t>
  </si>
  <si>
    <t>для пояжа</t>
  </si>
  <si>
    <t>тренажер гиперэкстензия</t>
  </si>
  <si>
    <t>honda stepwgn</t>
  </si>
  <si>
    <t>master iq</t>
  </si>
  <si>
    <t>пляжное платте</t>
  </si>
  <si>
    <t>кюхенлэнд</t>
  </si>
  <si>
    <t>панама котофей</t>
  </si>
  <si>
    <t>барсетка рибок</t>
  </si>
  <si>
    <t>яства из деревни</t>
  </si>
  <si>
    <t>табагор</t>
  </si>
  <si>
    <t>тельняшка зеленая мужская</t>
  </si>
  <si>
    <t>77759085</t>
  </si>
  <si>
    <t>gosen</t>
  </si>
  <si>
    <t>качели уличные детские гнездо</t>
  </si>
  <si>
    <t>дефлектор на трубу</t>
  </si>
  <si>
    <t>костюм с легинсами женский</t>
  </si>
  <si>
    <t>платье комбинация в горошек</t>
  </si>
  <si>
    <t>твое топы женские</t>
  </si>
  <si>
    <t xml:space="preserve">пеналы для школы девочек </t>
  </si>
  <si>
    <t>уплотнительная лента для автомобиля</t>
  </si>
  <si>
    <t xml:space="preserve">набор массы </t>
  </si>
  <si>
    <t>сумка на пояс fila</t>
  </si>
  <si>
    <t>туалет для шиншиллы</t>
  </si>
  <si>
    <t>кассовый журнал</t>
  </si>
  <si>
    <t>bumajnik</t>
  </si>
  <si>
    <t>микрафон детский</t>
  </si>
  <si>
    <t xml:space="preserve">штаны кюлоты женские </t>
  </si>
  <si>
    <t>антишпион samsung</t>
  </si>
  <si>
    <t>витами</t>
  </si>
  <si>
    <t>евгеша</t>
  </si>
  <si>
    <t xml:space="preserve">чехол на удостоверение </t>
  </si>
  <si>
    <t xml:space="preserve">прозрачное нижнее белье </t>
  </si>
  <si>
    <t xml:space="preserve">таблерон </t>
  </si>
  <si>
    <t>гилея</t>
  </si>
  <si>
    <t>гепатрол</t>
  </si>
  <si>
    <t>каланхое</t>
  </si>
  <si>
    <t>бумага для конвертов</t>
  </si>
  <si>
    <t>аккумулятор метабо</t>
  </si>
  <si>
    <t>обогреватель портативный</t>
  </si>
  <si>
    <t xml:space="preserve">game boy </t>
  </si>
  <si>
    <t>шорты джинсовые до колен</t>
  </si>
  <si>
    <t>беспроводные мыши</t>
  </si>
  <si>
    <t>51039134</t>
  </si>
  <si>
    <t>beauty of joseon koreanka-orginal</t>
  </si>
  <si>
    <t>обои море</t>
  </si>
  <si>
    <t>сыворотка роллер для кожи вокруг глаз</t>
  </si>
  <si>
    <t>блокнот 120 листов</t>
  </si>
  <si>
    <t>16993995</t>
  </si>
  <si>
    <t>детская рубашка в клетку утепленная</t>
  </si>
  <si>
    <t>футболка концепт клаб</t>
  </si>
  <si>
    <t>realme 9i чехол</t>
  </si>
  <si>
    <t xml:space="preserve">garnier молочко </t>
  </si>
  <si>
    <t>летиг</t>
  </si>
  <si>
    <t>мусс для волос тафт</t>
  </si>
  <si>
    <t>шортики спортивные</t>
  </si>
  <si>
    <t>садовые столы и стулья</t>
  </si>
  <si>
    <t>браслеты противоскольжения на колеса</t>
  </si>
  <si>
    <t>силит для унитаза</t>
  </si>
  <si>
    <t>футболка феолетовая</t>
  </si>
  <si>
    <t>танго постельное белье семейное</t>
  </si>
  <si>
    <t>небледная</t>
  </si>
  <si>
    <t>крем бипантен</t>
  </si>
  <si>
    <t>chicco прорезыватель</t>
  </si>
  <si>
    <t>пляжная термосумка</t>
  </si>
  <si>
    <t>я люблю алину</t>
  </si>
  <si>
    <t>74123449</t>
  </si>
  <si>
    <t>мужской кожанный браслет</t>
  </si>
  <si>
    <t>76737434</t>
  </si>
  <si>
    <t>часы мужские мусульманские</t>
  </si>
  <si>
    <t>переключатель электрический</t>
  </si>
  <si>
    <t>чехол для телефона iphone 7</t>
  </si>
  <si>
    <t>чехол для телефона samsung galaxy a50</t>
  </si>
  <si>
    <t xml:space="preserve">юбка тениска </t>
  </si>
  <si>
    <t xml:space="preserve">диксит </t>
  </si>
  <si>
    <t>дезодорант мужской жилет</t>
  </si>
  <si>
    <t>закаточная машина для банок</t>
  </si>
  <si>
    <t>ветровка зола</t>
  </si>
  <si>
    <t>маскирующий пластырь</t>
  </si>
  <si>
    <t>пластилин brauberg</t>
  </si>
  <si>
    <t>мойка стальная</t>
  </si>
  <si>
    <t>лупа с подсветкой на струбцине</t>
  </si>
  <si>
    <t>pizar</t>
  </si>
  <si>
    <t>шампунт кон</t>
  </si>
  <si>
    <t>4383620</t>
  </si>
  <si>
    <t xml:space="preserve">reima куртка </t>
  </si>
  <si>
    <t xml:space="preserve">распределительная коробка </t>
  </si>
  <si>
    <t>шлем на утку</t>
  </si>
  <si>
    <t>массажёр для лица роликовый</t>
  </si>
  <si>
    <t>толстовки mf</t>
  </si>
  <si>
    <t>штаны жатка</t>
  </si>
  <si>
    <t>каблуки с открытым носом</t>
  </si>
  <si>
    <t xml:space="preserve">ободок рожки </t>
  </si>
  <si>
    <t>буквоград</t>
  </si>
  <si>
    <t>коректор школьный</t>
  </si>
  <si>
    <t>texet мобильный телефон</t>
  </si>
  <si>
    <t>павербенк</t>
  </si>
  <si>
    <t>чуррос</t>
  </si>
  <si>
    <t>чайник с магнитом</t>
  </si>
  <si>
    <t>перчатки стандофф</t>
  </si>
  <si>
    <t>широкие брюки с лампасами</t>
  </si>
  <si>
    <t>42885984</t>
  </si>
  <si>
    <t>детский крем с spf</t>
  </si>
  <si>
    <t>osman</t>
  </si>
  <si>
    <t>пульмибуд</t>
  </si>
  <si>
    <t>красные летние брюки</t>
  </si>
  <si>
    <t xml:space="preserve">резинка для тренировок </t>
  </si>
  <si>
    <t xml:space="preserve">новогодние </t>
  </si>
  <si>
    <t>дофта</t>
  </si>
  <si>
    <t>сильванова</t>
  </si>
  <si>
    <t>ремень на часы apple watch 40 мм</t>
  </si>
  <si>
    <t>точечный свет</t>
  </si>
  <si>
    <t>snow image</t>
  </si>
  <si>
    <t>лак для рукоделия</t>
  </si>
  <si>
    <t>йоги кантика</t>
  </si>
  <si>
    <t>плюшевые толстовки</t>
  </si>
  <si>
    <t>шампунь 100</t>
  </si>
  <si>
    <t>depilflax масло</t>
  </si>
  <si>
    <t xml:space="preserve">женские костюмы нарядные </t>
  </si>
  <si>
    <t>note 10 s</t>
  </si>
  <si>
    <t>50133999\n\n</t>
  </si>
  <si>
    <t>планшет нокиа</t>
  </si>
  <si>
    <t>чехлы на айфон 12 pro max</t>
  </si>
  <si>
    <t>одноразовые сигарета</t>
  </si>
  <si>
    <t>платье золо</t>
  </si>
  <si>
    <t>халат женский на замке</t>
  </si>
  <si>
    <t>silk silk ип ковалева ольга алексеевна</t>
  </si>
  <si>
    <t>очень красивое платье</t>
  </si>
  <si>
    <t>28318408</t>
  </si>
  <si>
    <t>барьер профи жесткость</t>
  </si>
  <si>
    <t>14409364</t>
  </si>
  <si>
    <t>порошок молекула</t>
  </si>
  <si>
    <t>чклки</t>
  </si>
  <si>
    <t>подгузники поштучно</t>
  </si>
  <si>
    <t>samsung galaxy a23 чехол</t>
  </si>
  <si>
    <t>samsung galaxy note 10 чехол</t>
  </si>
  <si>
    <t>чехол на poco m 3</t>
  </si>
  <si>
    <t>салфетки 0+</t>
  </si>
  <si>
    <t>луни тюнз игрушки</t>
  </si>
  <si>
    <t>пакет спасибо</t>
  </si>
  <si>
    <t>антирадар электроника</t>
  </si>
  <si>
    <t>мышки беспроводные</t>
  </si>
  <si>
    <t xml:space="preserve">шорты юбка для девочек </t>
  </si>
  <si>
    <t xml:space="preserve">дамкрат </t>
  </si>
  <si>
    <t>кофта аниме мужская</t>
  </si>
  <si>
    <t>тарелка картон</t>
  </si>
  <si>
    <t>ткань бязь черная</t>
  </si>
  <si>
    <t>тонкие носочки для девочки</t>
  </si>
  <si>
    <t>картина по номерам розовая</t>
  </si>
  <si>
    <t xml:space="preserve">маторное масло </t>
  </si>
  <si>
    <t>мякиши погремушка</t>
  </si>
  <si>
    <t>основы для колец</t>
  </si>
  <si>
    <t xml:space="preserve">обнажение </t>
  </si>
  <si>
    <t>скетч бук для мальчиков</t>
  </si>
  <si>
    <t>golf 7</t>
  </si>
  <si>
    <t>сумка кросс боди женская натуральная кожа</t>
  </si>
  <si>
    <t>эротическое белье для женщин</t>
  </si>
  <si>
    <t xml:space="preserve">live </t>
  </si>
  <si>
    <t>корпоратив</t>
  </si>
  <si>
    <t>халат трикотаж</t>
  </si>
  <si>
    <t>налокотники защитные детские</t>
  </si>
  <si>
    <t>фанко поп гравити фолз</t>
  </si>
  <si>
    <t xml:space="preserve">оправы для очков </t>
  </si>
  <si>
    <t>488855073</t>
  </si>
  <si>
    <t xml:space="preserve">таджикистан </t>
  </si>
  <si>
    <t>пухлые губы</t>
  </si>
  <si>
    <t>tom clancy</t>
  </si>
  <si>
    <t>oppo a52 стекло</t>
  </si>
  <si>
    <t>рюкзак fjallraven kanken оригинальный</t>
  </si>
  <si>
    <t>чехол на круглый табурет</t>
  </si>
  <si>
    <t>шетка для ковров</t>
  </si>
  <si>
    <t>вешалка угловая</t>
  </si>
  <si>
    <t>литературное чтение 3 класс учебник школа россии</t>
  </si>
  <si>
    <t>детроид</t>
  </si>
  <si>
    <t>ортопедические коврик</t>
  </si>
  <si>
    <t>стеллаж для хранения одежды</t>
  </si>
  <si>
    <t>трусы свободные мужские</t>
  </si>
  <si>
    <t>картина по номерам лимоны</t>
  </si>
  <si>
    <t>детская штора</t>
  </si>
  <si>
    <t>francesco donni кеды</t>
  </si>
  <si>
    <t>luminarc контейнер</t>
  </si>
  <si>
    <t>карабин ювелирный</t>
  </si>
  <si>
    <t>кротик игрушка</t>
  </si>
  <si>
    <t>повязка мужская nike</t>
  </si>
  <si>
    <t>краскопульт вагнер</t>
  </si>
  <si>
    <t>крышка пакет</t>
  </si>
  <si>
    <t>скраб для жирной кожи</t>
  </si>
  <si>
    <t>картинки для новорождённых</t>
  </si>
  <si>
    <t>олимпийкп</t>
  </si>
  <si>
    <t>haggies 6</t>
  </si>
  <si>
    <t>одеяло зима</t>
  </si>
  <si>
    <t>шнурки для обуви атласные</t>
  </si>
  <si>
    <t>титановая</t>
  </si>
  <si>
    <t>детские однотонные футболки</t>
  </si>
  <si>
    <t>city woman</t>
  </si>
  <si>
    <t>13334262</t>
  </si>
  <si>
    <t>cherries bloom</t>
  </si>
  <si>
    <t>баон блузка</t>
  </si>
  <si>
    <t>delle volpi lingerie</t>
  </si>
  <si>
    <t>рик и морти кроссовки</t>
  </si>
  <si>
    <t>мужской зонт три слона</t>
  </si>
  <si>
    <t>книги для 9 лет</t>
  </si>
  <si>
    <t>фантан для шаров</t>
  </si>
  <si>
    <t>ремень apple watch 40</t>
  </si>
  <si>
    <t>тамагочи 3 кнопки</t>
  </si>
  <si>
    <t>носки на крестины</t>
  </si>
  <si>
    <t>кенвуд комбайн</t>
  </si>
  <si>
    <t>ярыгин</t>
  </si>
  <si>
    <t>форма кондитерская круг</t>
  </si>
  <si>
    <t>storidea</t>
  </si>
  <si>
    <t xml:space="preserve">женские боксеры </t>
  </si>
  <si>
    <t>сергиев посад</t>
  </si>
  <si>
    <t>водяные счетчики</t>
  </si>
  <si>
    <t>jacarta lt</t>
  </si>
  <si>
    <t>тормоза bmx</t>
  </si>
  <si>
    <t>vitamax</t>
  </si>
  <si>
    <t>карты россии книга</t>
  </si>
  <si>
    <t>платье dkny</t>
  </si>
  <si>
    <t>трусы мужские набор хлопок</t>
  </si>
  <si>
    <t>faberlic бальзам</t>
  </si>
  <si>
    <t>косуха из замши</t>
  </si>
  <si>
    <t>картины по номерам на холсте на подрамнике</t>
  </si>
  <si>
    <t>кот в капюшоне</t>
  </si>
  <si>
    <t>подводка rimmel</t>
  </si>
  <si>
    <t xml:space="preserve">краска для волос garnier color </t>
  </si>
  <si>
    <t>70686391</t>
  </si>
  <si>
    <t>скатерть под лен</t>
  </si>
  <si>
    <t>агнеш балинт</t>
  </si>
  <si>
    <t>ерофеев</t>
  </si>
  <si>
    <t>глория джинс одежда для дома</t>
  </si>
  <si>
    <t>чехол на топор</t>
  </si>
  <si>
    <t>мутный лия стеффи</t>
  </si>
  <si>
    <t>костюмы для полных</t>
  </si>
  <si>
    <t xml:space="preserve">массажный шарик </t>
  </si>
  <si>
    <t>простынь 160</t>
  </si>
  <si>
    <t>наушники беспроводные жбл</t>
  </si>
  <si>
    <t>рубашка женская летняя короткий рукав</t>
  </si>
  <si>
    <t>​​ 52777771</t>
  </si>
  <si>
    <t>бриджи женские до колен</t>
  </si>
  <si>
    <t>необычная юбка</t>
  </si>
  <si>
    <t xml:space="preserve">элидел </t>
  </si>
  <si>
    <t>аксессуары для велосипедов черного цвета</t>
  </si>
  <si>
    <t xml:space="preserve">gloria jeans девочки платье </t>
  </si>
  <si>
    <t>чехол для ключей автомобиля рено</t>
  </si>
  <si>
    <t>штаны женские экокожа</t>
  </si>
  <si>
    <t>61719570</t>
  </si>
  <si>
    <t>антистресс пенис</t>
  </si>
  <si>
    <t>летнее задание по математике</t>
  </si>
  <si>
    <t xml:space="preserve">маракуя </t>
  </si>
  <si>
    <t>матрас массажер</t>
  </si>
  <si>
    <t>игровые триггеры</t>
  </si>
  <si>
    <t>nbb</t>
  </si>
  <si>
    <t>81739481</t>
  </si>
  <si>
    <t>робот пылесос roborock s5</t>
  </si>
  <si>
    <t>папка для документов в дорогу</t>
  </si>
  <si>
    <t>каши детские безмолочные нестле</t>
  </si>
  <si>
    <t>protege сумки</t>
  </si>
  <si>
    <t>бабочка коту</t>
  </si>
  <si>
    <t>87040430</t>
  </si>
  <si>
    <t>белая капиллярная ручка</t>
  </si>
  <si>
    <t>шлепки человек паук</t>
  </si>
  <si>
    <t>брелок булавы</t>
  </si>
  <si>
    <t>кофе молотый venetto</t>
  </si>
  <si>
    <t>majoli</t>
  </si>
  <si>
    <t>свечи церковные восковые</t>
  </si>
  <si>
    <t>песенки</t>
  </si>
  <si>
    <t>polaris кастрюля</t>
  </si>
  <si>
    <t>набор посуды черный</t>
  </si>
  <si>
    <t>конструктор бионикл</t>
  </si>
  <si>
    <t>наматрасник непромокаемый на резинке детский</t>
  </si>
  <si>
    <t>бежевые широкие брюки</t>
  </si>
  <si>
    <t>корзина для велосипеда детская</t>
  </si>
  <si>
    <t>противотуманные фары ваз 2115</t>
  </si>
  <si>
    <t>спининг лайт</t>
  </si>
  <si>
    <t>ошо осознанность</t>
  </si>
  <si>
    <t>интересные штуки</t>
  </si>
  <si>
    <t>карандаш для бровей с эффектом микроблейдинга</t>
  </si>
  <si>
    <t>крем от высыпаний</t>
  </si>
  <si>
    <t>сумка атласная</t>
  </si>
  <si>
    <t>dota футболка</t>
  </si>
  <si>
    <t>краска акриловая в баллончике</t>
  </si>
  <si>
    <t>тонировка не преступление</t>
  </si>
  <si>
    <t>худи пламя</t>
  </si>
  <si>
    <t>делать мыло для детей</t>
  </si>
  <si>
    <t>грифели для цангового карандаша</t>
  </si>
  <si>
    <t xml:space="preserve">джинсы pull&amp;bear </t>
  </si>
  <si>
    <t>подсветка с пультом</t>
  </si>
  <si>
    <t>фольга для торта</t>
  </si>
  <si>
    <t>estrade mon secret</t>
  </si>
  <si>
    <t>dr. rep</t>
  </si>
  <si>
    <t>85483913</t>
  </si>
  <si>
    <t>87081591</t>
  </si>
  <si>
    <t>ремень безопасности для животных</t>
  </si>
  <si>
    <t>подставка для губки на кухню</t>
  </si>
  <si>
    <t>смартфон xiaomi redmi note 11s</t>
  </si>
  <si>
    <t>фенни флегг</t>
  </si>
  <si>
    <t>набор matrix</t>
  </si>
  <si>
    <t xml:space="preserve">печать на одежду </t>
  </si>
  <si>
    <t>nail glue</t>
  </si>
  <si>
    <t>19459952</t>
  </si>
  <si>
    <t>удлинённая толстовка</t>
  </si>
  <si>
    <t>кольцо серебреное</t>
  </si>
  <si>
    <t>2695363</t>
  </si>
  <si>
    <t>женская джинсовая ветровка</t>
  </si>
  <si>
    <t>декоративные подносы</t>
  </si>
  <si>
    <t>айкоа</t>
  </si>
  <si>
    <t xml:space="preserve">журналы с выкройками </t>
  </si>
  <si>
    <t>lemonde</t>
  </si>
  <si>
    <t>джинсовая юбка солнце</t>
  </si>
  <si>
    <t>face peeling</t>
  </si>
  <si>
    <t>имена на торт</t>
  </si>
  <si>
    <t>vera платье</t>
  </si>
  <si>
    <t>косметика кристи</t>
  </si>
  <si>
    <t>бретонка</t>
  </si>
  <si>
    <t>80370182</t>
  </si>
  <si>
    <t>sport fun</t>
  </si>
  <si>
    <t>кардиган для подростка</t>
  </si>
  <si>
    <t>футболка мужская с символикой ссср</t>
  </si>
  <si>
    <t>носки женские в горошек</t>
  </si>
  <si>
    <t>куртка мужская lacoste</t>
  </si>
  <si>
    <t xml:space="preserve">бархотки </t>
  </si>
  <si>
    <t>фебтал-комбо ип репин</t>
  </si>
  <si>
    <t xml:space="preserve">плащ черный </t>
  </si>
  <si>
    <t xml:space="preserve">беспроводной вертикальный пылесос </t>
  </si>
  <si>
    <t>июния одежда</t>
  </si>
  <si>
    <t xml:space="preserve">наушники проводные айфон </t>
  </si>
  <si>
    <t>карта памяти cf</t>
  </si>
  <si>
    <t>блок для татуажа</t>
  </si>
  <si>
    <t>возбуждающая гель смазка</t>
  </si>
  <si>
    <t>косметика корейский</t>
  </si>
  <si>
    <t>емкость для специй фарфор</t>
  </si>
  <si>
    <t xml:space="preserve">сумка ручной работы </t>
  </si>
  <si>
    <t>чехлы автомобиля на сиденья</t>
  </si>
  <si>
    <t>очки вытянутые</t>
  </si>
  <si>
    <t>jbl e25bt</t>
  </si>
  <si>
    <t>замятина</t>
  </si>
  <si>
    <t xml:space="preserve">пагоны </t>
  </si>
  <si>
    <t>26307381</t>
  </si>
  <si>
    <t>рюкзак турция</t>
  </si>
  <si>
    <t>пума мерседес</t>
  </si>
  <si>
    <t>палки для подвязывания</t>
  </si>
  <si>
    <t>серьга с крестиком</t>
  </si>
  <si>
    <t>nivea лосьон для тела</t>
  </si>
  <si>
    <t>картины по номерам сакура</t>
  </si>
  <si>
    <t>lusette вафли</t>
  </si>
  <si>
    <t>тюль для комнаты сетка</t>
  </si>
  <si>
    <t>на фотосессию</t>
  </si>
  <si>
    <t>размягчитель для полимерной глины</t>
  </si>
  <si>
    <t>напульсники nike</t>
  </si>
  <si>
    <t>контейнер универсальный</t>
  </si>
  <si>
    <t>умный загар</t>
  </si>
  <si>
    <t>коврик настольный детский</t>
  </si>
  <si>
    <t>дрожжи спиртовые белорусские</t>
  </si>
  <si>
    <t>платье в красную клетку</t>
  </si>
  <si>
    <t>нижнее белье женское комплект белье кружевное</t>
  </si>
  <si>
    <t>картина на холсте цветы</t>
  </si>
  <si>
    <t>духи 212 vip rose</t>
  </si>
  <si>
    <t>tong garden</t>
  </si>
  <si>
    <t>jelly box air x</t>
  </si>
  <si>
    <t>charmestore</t>
  </si>
  <si>
    <t>шорты nike спортивные</t>
  </si>
  <si>
    <t>с места на место игра</t>
  </si>
  <si>
    <t>для садика на шкафчик именные</t>
  </si>
  <si>
    <t>троллейбус игрушка</t>
  </si>
  <si>
    <t>кросовки красные женские</t>
  </si>
  <si>
    <t xml:space="preserve">умывашка для лица </t>
  </si>
  <si>
    <t>kinder бегемот</t>
  </si>
  <si>
    <t>пектин для сыра</t>
  </si>
  <si>
    <t>детское пюре банан</t>
  </si>
  <si>
    <t>кепка м</t>
  </si>
  <si>
    <t>инвертор 12 на 220</t>
  </si>
  <si>
    <t>наматрасник кокос</t>
  </si>
  <si>
    <t>maped фломастеры</t>
  </si>
  <si>
    <t>nike спортивный товар мужской</t>
  </si>
  <si>
    <t>плёнка под дерево</t>
  </si>
  <si>
    <t>защита окон от детей</t>
  </si>
  <si>
    <t xml:space="preserve">подушка для ванны </t>
  </si>
  <si>
    <t>зарядка для watch</t>
  </si>
  <si>
    <t>детские вещи адидас</t>
  </si>
  <si>
    <t>purina renal</t>
  </si>
  <si>
    <t>virino</t>
  </si>
  <si>
    <t>карбокситерапия для лица aravia</t>
  </si>
  <si>
    <t>духи 18+</t>
  </si>
  <si>
    <t>тонкая цепочка без кулона</t>
  </si>
  <si>
    <t>шлепки платформа</t>
  </si>
  <si>
    <t>шлепки плетенные</t>
  </si>
  <si>
    <t>бейсболка летняя детская</t>
  </si>
  <si>
    <t>рыболовная приманка</t>
  </si>
  <si>
    <t>27184349</t>
  </si>
  <si>
    <t>huawei y5 lite</t>
  </si>
  <si>
    <t>кружки для кофе стекло</t>
  </si>
  <si>
    <t>dani</t>
  </si>
  <si>
    <t>бомбер замшевый</t>
  </si>
  <si>
    <t>жидкость для снятия краски с металла</t>
  </si>
  <si>
    <t xml:space="preserve">cilit </t>
  </si>
  <si>
    <t>вода 100 мл</t>
  </si>
  <si>
    <t>натали костюм с шортами</t>
  </si>
  <si>
    <t>кеды dolce gabbana</t>
  </si>
  <si>
    <t>макетная бязь</t>
  </si>
  <si>
    <t>максимум</t>
  </si>
  <si>
    <t>рюкзак с бтс</t>
  </si>
  <si>
    <t>лента швейная</t>
  </si>
  <si>
    <t>для витаминов</t>
  </si>
  <si>
    <t>соски avent philips</t>
  </si>
  <si>
    <t>айфон не дорого</t>
  </si>
  <si>
    <t>лента для ценников</t>
  </si>
  <si>
    <t>теплый блонд</t>
  </si>
  <si>
    <t>брбчный костюм</t>
  </si>
  <si>
    <t>лента фатин</t>
  </si>
  <si>
    <t>пенал жестяной</t>
  </si>
  <si>
    <t>шары невеста</t>
  </si>
  <si>
    <t>платье женское 64 размер</t>
  </si>
  <si>
    <t xml:space="preserve">provocative </t>
  </si>
  <si>
    <t xml:space="preserve">маленькая коробочка </t>
  </si>
  <si>
    <t>подушечка под кольца</t>
  </si>
  <si>
    <t>комбинезон bungly boo</t>
  </si>
  <si>
    <t>reebok купальники</t>
  </si>
  <si>
    <t>honor 50 lite смартфон</t>
  </si>
  <si>
    <t>бензобак на тример</t>
  </si>
  <si>
    <t>блузка изумрудного цвета</t>
  </si>
  <si>
    <t>18813598</t>
  </si>
  <si>
    <t>casio edifice часы мужские</t>
  </si>
  <si>
    <t>королевы крика</t>
  </si>
  <si>
    <t>паспортница</t>
  </si>
  <si>
    <t>для отбеливания обуви</t>
  </si>
  <si>
    <t>белый акрил по ткани</t>
  </si>
  <si>
    <t>сумка женская кожаная красная</t>
  </si>
  <si>
    <t>футболка дня девочки</t>
  </si>
  <si>
    <t>клей для накладок</t>
  </si>
  <si>
    <t>леггинсы серебристые</t>
  </si>
  <si>
    <t>украшения для декора</t>
  </si>
  <si>
    <t xml:space="preserve">кроссовки найк детские </t>
  </si>
  <si>
    <t xml:space="preserve">ботекс </t>
  </si>
  <si>
    <t>стержни стираемые</t>
  </si>
  <si>
    <t>sx4</t>
  </si>
  <si>
    <t xml:space="preserve">тетрадь для нот </t>
  </si>
  <si>
    <t>pantelemone трусы</t>
  </si>
  <si>
    <t>белое платье на брительках</t>
  </si>
  <si>
    <t>нежное платье женское</t>
  </si>
  <si>
    <t>пс4 приставка</t>
  </si>
  <si>
    <t>комбинезон многоразовый</t>
  </si>
  <si>
    <t xml:space="preserve">гель лак для педикюра </t>
  </si>
  <si>
    <t>кофе с ароматом</t>
  </si>
  <si>
    <t>качалка детская улитка</t>
  </si>
  <si>
    <t>iphone 6s аккумулятор</t>
  </si>
  <si>
    <t>чехол книжка huawei y6 2019</t>
  </si>
  <si>
    <t xml:space="preserve">ретрактор </t>
  </si>
  <si>
    <t>пиалы набор</t>
  </si>
  <si>
    <t>кинокуб</t>
  </si>
  <si>
    <t xml:space="preserve">на крестины </t>
  </si>
  <si>
    <t>боксерская форма clinch</t>
  </si>
  <si>
    <t>зонты zest</t>
  </si>
  <si>
    <t>каша вини</t>
  </si>
  <si>
    <t>женские летние блузки больших размеров с коротким</t>
  </si>
  <si>
    <t>большой фужер</t>
  </si>
  <si>
    <t>зубочистки с ватой</t>
  </si>
  <si>
    <t xml:space="preserve">слайдеры бабочки </t>
  </si>
  <si>
    <t>philips qc5115</t>
  </si>
  <si>
    <t>камни для клумбы</t>
  </si>
  <si>
    <t>очки корригирующие тонированные</t>
  </si>
  <si>
    <t>детская тарелка силиконовая</t>
  </si>
  <si>
    <t>трусики розовые</t>
  </si>
  <si>
    <t>выдерга</t>
  </si>
  <si>
    <t>65260569</t>
  </si>
  <si>
    <t>олимпик</t>
  </si>
  <si>
    <t>тарелка для первых блюд</t>
  </si>
  <si>
    <t>флакон для капель</t>
  </si>
  <si>
    <t>мужские зимние сапоги</t>
  </si>
  <si>
    <t>книга раскладушка</t>
  </si>
  <si>
    <t>ткань трехнитка</t>
  </si>
  <si>
    <t>пружина газовая</t>
  </si>
  <si>
    <t>шкатулка чемодан</t>
  </si>
  <si>
    <t>носики курносики</t>
  </si>
  <si>
    <t>rastar mercedes</t>
  </si>
  <si>
    <t>чехол для телефона redmi note 8t</t>
  </si>
  <si>
    <t>ветровка мужская zolla</t>
  </si>
  <si>
    <t>бодров книга</t>
  </si>
  <si>
    <t>значки для медиков</t>
  </si>
  <si>
    <t>гель лак база коди</t>
  </si>
  <si>
    <t>колечки для фото</t>
  </si>
  <si>
    <t>luxvisage glitter rock</t>
  </si>
  <si>
    <t xml:space="preserve">зд ручка </t>
  </si>
  <si>
    <t>беспроводные наушники с подсветкой</t>
  </si>
  <si>
    <t>ёмкости для хранения круп</t>
  </si>
  <si>
    <t>уровень с магнитом</t>
  </si>
  <si>
    <t>29327463</t>
  </si>
  <si>
    <t>трусики вибратор</t>
  </si>
  <si>
    <t>клипсы для бретелей</t>
  </si>
  <si>
    <t>grigosta</t>
  </si>
  <si>
    <t>трусики для девочек шортики</t>
  </si>
  <si>
    <t>костюм спорти</t>
  </si>
  <si>
    <t>снаряд для метания</t>
  </si>
  <si>
    <t xml:space="preserve">косметика кристина </t>
  </si>
  <si>
    <t xml:space="preserve">футболка армия </t>
  </si>
  <si>
    <t xml:space="preserve">relouis тинт </t>
  </si>
  <si>
    <t>набор тарелок белый</t>
  </si>
  <si>
    <t>i love mum пижама</t>
  </si>
  <si>
    <t>все для гриля</t>
  </si>
  <si>
    <t>шелковый летний костюм</t>
  </si>
  <si>
    <t>melissa mini</t>
  </si>
  <si>
    <t>от целюлита крем</t>
  </si>
  <si>
    <t>лего ссср</t>
  </si>
  <si>
    <t>компрессионный чулки</t>
  </si>
  <si>
    <t>фитоэлита для кошек</t>
  </si>
  <si>
    <t>прекрасные и обреченные</t>
  </si>
  <si>
    <t>солевой брикет</t>
  </si>
  <si>
    <t>шар с водой</t>
  </si>
  <si>
    <t>tendance рюкзак</t>
  </si>
  <si>
    <t>эко мешочки для фруктов овощи</t>
  </si>
  <si>
    <t>беспроводная настольная лампа</t>
  </si>
  <si>
    <t>сандалии на палец</t>
  </si>
  <si>
    <t>36132822</t>
  </si>
  <si>
    <t>паста со фтором</t>
  </si>
  <si>
    <t>сарафан смена</t>
  </si>
  <si>
    <t>силиконовая форма для колец</t>
  </si>
  <si>
    <t>holika holika petit bb</t>
  </si>
  <si>
    <t>termopack</t>
  </si>
  <si>
    <t>гель алоэ farmstay</t>
  </si>
  <si>
    <t xml:space="preserve">сувениры для детей </t>
  </si>
  <si>
    <t>платье женское шифоновое с коротким рукавом</t>
  </si>
  <si>
    <t>шеннон мессенджер</t>
  </si>
  <si>
    <t>гелии</t>
  </si>
  <si>
    <t>шелковая повязка для волос</t>
  </si>
  <si>
    <t>капри джинс</t>
  </si>
  <si>
    <t>платье летнее для девочки 11 лет</t>
  </si>
  <si>
    <t>сладости полезные</t>
  </si>
  <si>
    <t>костюм юбка с разрезом</t>
  </si>
  <si>
    <t xml:space="preserve">balaloum </t>
  </si>
  <si>
    <t>brina</t>
  </si>
  <si>
    <t>выращивание рыбок</t>
  </si>
  <si>
    <t>сухой шампунь красота</t>
  </si>
  <si>
    <t>хаги вагги фигурка</t>
  </si>
  <si>
    <t>плододержатель borner</t>
  </si>
  <si>
    <t>картины по номерам очень странные дела</t>
  </si>
  <si>
    <t>комплект сварочных проводов</t>
  </si>
  <si>
    <t>щетки для пола</t>
  </si>
  <si>
    <t>скатерть камуфляж</t>
  </si>
  <si>
    <t>17802585</t>
  </si>
  <si>
    <t>гуакомоле</t>
  </si>
  <si>
    <t>42177704</t>
  </si>
  <si>
    <t>морозильная камера indesit</t>
  </si>
  <si>
    <t>носки приколы</t>
  </si>
  <si>
    <t>футболка фараон</t>
  </si>
  <si>
    <t>значок авокадо</t>
  </si>
  <si>
    <t>витамин группы б</t>
  </si>
  <si>
    <t>мультитул ратник</t>
  </si>
  <si>
    <t xml:space="preserve">белые кроксы </t>
  </si>
  <si>
    <t xml:space="preserve">asics japan s </t>
  </si>
  <si>
    <t xml:space="preserve">чехол на самсунг м11 </t>
  </si>
  <si>
    <t>скунс</t>
  </si>
  <si>
    <t>чулки дрейн</t>
  </si>
  <si>
    <t>ссср значок</t>
  </si>
  <si>
    <t>море внутри</t>
  </si>
  <si>
    <t>замшевая женская обувь</t>
  </si>
  <si>
    <t>резинка для</t>
  </si>
  <si>
    <t>пылезащитные сетки</t>
  </si>
  <si>
    <t>vintage чай</t>
  </si>
  <si>
    <t>узбекский чайник</t>
  </si>
  <si>
    <t>туфли игрушечные</t>
  </si>
  <si>
    <t>кроссовки на белой подошве</t>
  </si>
  <si>
    <t>бампер на samsung a52</t>
  </si>
  <si>
    <t>щётка косметическая для лица</t>
  </si>
  <si>
    <t>сквидоп</t>
  </si>
  <si>
    <t>стикеры канцелярские цветные для записок</t>
  </si>
  <si>
    <t>значок с буквой z</t>
  </si>
  <si>
    <t>хром молдинг</t>
  </si>
  <si>
    <t>семена мирабилис</t>
  </si>
  <si>
    <t>black velvet</t>
  </si>
  <si>
    <t>баталы</t>
  </si>
  <si>
    <t>набор кастрюль lara</t>
  </si>
  <si>
    <t>штукатурный пистолет</t>
  </si>
  <si>
    <t>зеркало для девочек</t>
  </si>
  <si>
    <t>спецодежда фартук</t>
  </si>
  <si>
    <t>gurinni</t>
  </si>
  <si>
    <t>lip tattoo</t>
  </si>
  <si>
    <t>достучаться до небес</t>
  </si>
  <si>
    <t>кузнецовский фарфор</t>
  </si>
  <si>
    <t>духи молекула мужские</t>
  </si>
  <si>
    <t>держатель для телефона магнит</t>
  </si>
  <si>
    <t>парфюм адидас</t>
  </si>
  <si>
    <t>наушники айфона</t>
  </si>
  <si>
    <t xml:space="preserve">scam </t>
  </si>
  <si>
    <t>artie носки</t>
  </si>
  <si>
    <t>держатель для губки на раковину</t>
  </si>
  <si>
    <t>наматрасник на кресло</t>
  </si>
  <si>
    <t>hooligan store multibrand</t>
  </si>
  <si>
    <t>derry</t>
  </si>
  <si>
    <t>nutro для кошек</t>
  </si>
  <si>
    <t>сланцы женские с пальцем</t>
  </si>
  <si>
    <t>ненависть</t>
  </si>
  <si>
    <t>стеганный жакет</t>
  </si>
  <si>
    <t>фирма каппа</t>
  </si>
  <si>
    <t xml:space="preserve">hawkins </t>
  </si>
  <si>
    <t>брошь на купальник</t>
  </si>
  <si>
    <t xml:space="preserve">угорь </t>
  </si>
  <si>
    <t>стульчик табурет</t>
  </si>
  <si>
    <t>via</t>
  </si>
  <si>
    <t>шарики 2022</t>
  </si>
  <si>
    <t>беззубик игрушка и дневная фурия пластиковые</t>
  </si>
  <si>
    <t xml:space="preserve">лёгкая юбка </t>
  </si>
  <si>
    <t>42953004</t>
  </si>
  <si>
    <t>ремень для сумки синий</t>
  </si>
  <si>
    <t>44435646</t>
  </si>
  <si>
    <t>смазка для вентилятора</t>
  </si>
  <si>
    <t>футболка мужская кино</t>
  </si>
  <si>
    <t>sevonlie</t>
  </si>
  <si>
    <t>кольцо серебро с эмалью</t>
  </si>
  <si>
    <t>пижама из бархата</t>
  </si>
  <si>
    <t>для умывания щетка</t>
  </si>
  <si>
    <t>perfect4you</t>
  </si>
  <si>
    <t xml:space="preserve">кружка с рисунком </t>
  </si>
  <si>
    <t xml:space="preserve">гель для душа old spice </t>
  </si>
  <si>
    <t>серьги золотые женские 585 кольца</t>
  </si>
  <si>
    <t>тащ</t>
  </si>
  <si>
    <t>специ</t>
  </si>
  <si>
    <t>краска зелёная</t>
  </si>
  <si>
    <t>домик-раскраска</t>
  </si>
  <si>
    <t>туфли для мальчика кожаные черные</t>
  </si>
  <si>
    <t>набор кератин</t>
  </si>
  <si>
    <t>bemymom одежда женский</t>
  </si>
  <si>
    <t>стелаж  для вещей</t>
  </si>
  <si>
    <t>квест для подростков</t>
  </si>
  <si>
    <t>тональный матовый крем</t>
  </si>
  <si>
    <t>вопрос</t>
  </si>
  <si>
    <t>шалун</t>
  </si>
  <si>
    <t>шаават</t>
  </si>
  <si>
    <t>клюв для игрушек</t>
  </si>
  <si>
    <t>шляпка плетеная</t>
  </si>
  <si>
    <t>платье шифон мини</t>
  </si>
  <si>
    <t>шкуры</t>
  </si>
  <si>
    <t>кантейнер для бисера</t>
  </si>
  <si>
    <t>мобильный телефон samsung</t>
  </si>
  <si>
    <t>корзина для белья лофт</t>
  </si>
  <si>
    <t xml:space="preserve">духи маслянные </t>
  </si>
  <si>
    <t>воздушные шарики розовые</t>
  </si>
  <si>
    <t>семена горчицы для консервирования</t>
  </si>
  <si>
    <t>масляные духи том форд</t>
  </si>
  <si>
    <t>покрывало на кровать махровое</t>
  </si>
  <si>
    <t>турецкие джинсы мужские</t>
  </si>
  <si>
    <t>литой диск</t>
  </si>
  <si>
    <t>носки адидас originals</t>
  </si>
  <si>
    <t xml:space="preserve">топ и шорты костюм </t>
  </si>
  <si>
    <t>skiny</t>
  </si>
  <si>
    <t xml:space="preserve">обувь женская ортопедическая </t>
  </si>
  <si>
    <t>foxstore</t>
  </si>
  <si>
    <t>шланг для полива растягивающийся 30 метров</t>
  </si>
  <si>
    <t xml:space="preserve">свитер для собак </t>
  </si>
  <si>
    <t>маски против черных точек</t>
  </si>
  <si>
    <t>маска для окрашеных волос</t>
  </si>
  <si>
    <t>лампа кольцевая маленькая</t>
  </si>
  <si>
    <t>sanbul гель для стирки</t>
  </si>
  <si>
    <t>анастазис</t>
  </si>
  <si>
    <t>защитное стекло для honor 50</t>
  </si>
  <si>
    <t>пивные бокалы с приколами</t>
  </si>
  <si>
    <t>салфетки лаванда</t>
  </si>
  <si>
    <t>43494905</t>
  </si>
  <si>
    <t>картридж воска</t>
  </si>
  <si>
    <t>зажимы для браслета</t>
  </si>
  <si>
    <t>17909034</t>
  </si>
  <si>
    <t>алмазная мозаика такса</t>
  </si>
  <si>
    <t>cattacode</t>
  </si>
  <si>
    <t>75087435</t>
  </si>
  <si>
    <t>корсет для спины эластичный медицинский</t>
  </si>
  <si>
    <t>sobebear</t>
  </si>
  <si>
    <t xml:space="preserve">sinsay джинсы </t>
  </si>
  <si>
    <t>riani одежда</t>
  </si>
  <si>
    <t>худи утепленное детское для девочки</t>
  </si>
  <si>
    <t>подушка декоративная прямоугольная</t>
  </si>
  <si>
    <t>аксессуары для детской</t>
  </si>
  <si>
    <t xml:space="preserve">набор моющих средств </t>
  </si>
  <si>
    <t>sokolov серьги серебро эмаль</t>
  </si>
  <si>
    <t>шампунт конциает</t>
  </si>
  <si>
    <t>протеин банка</t>
  </si>
  <si>
    <t>футбольный джемпер</t>
  </si>
  <si>
    <t>a.robertoit999</t>
  </si>
  <si>
    <t>баленсиаги</t>
  </si>
  <si>
    <t>чернитель пластика авто</t>
  </si>
  <si>
    <t>пороги ваз 2107</t>
  </si>
  <si>
    <t>брюки вельвет женские</t>
  </si>
  <si>
    <t>pigeon молокоотсос</t>
  </si>
  <si>
    <t>волга машинка</t>
  </si>
  <si>
    <t>баер</t>
  </si>
  <si>
    <t xml:space="preserve">велосипед скоростной взрослый </t>
  </si>
  <si>
    <t>брелок ключи</t>
  </si>
  <si>
    <t>желатин dr. oetker</t>
  </si>
  <si>
    <t>цветок империи</t>
  </si>
  <si>
    <t>хомут на шланг</t>
  </si>
  <si>
    <t>красивые браслеты</t>
  </si>
  <si>
    <t>кепка brooklyn</t>
  </si>
  <si>
    <t>брелок яйца</t>
  </si>
  <si>
    <t>не просто устала</t>
  </si>
  <si>
    <t>пижамы из вискозы</t>
  </si>
  <si>
    <t>мармелад хаги ваги</t>
  </si>
  <si>
    <t>азеоит</t>
  </si>
  <si>
    <t>красная ветка лето</t>
  </si>
  <si>
    <t>фатиновое платье женское</t>
  </si>
  <si>
    <t>миламед</t>
  </si>
  <si>
    <t>силиконовые вкладки в обувь</t>
  </si>
  <si>
    <t>картины по номерам игры</t>
  </si>
  <si>
    <t xml:space="preserve">удочка для опрыскивателя </t>
  </si>
  <si>
    <t>красный ремешок</t>
  </si>
  <si>
    <t>happy baby соска</t>
  </si>
  <si>
    <t>панамка для девочки 5 лет</t>
  </si>
  <si>
    <t>33448593</t>
  </si>
  <si>
    <t>алюминиевая банка</t>
  </si>
  <si>
    <t>нож tupperware</t>
  </si>
  <si>
    <t xml:space="preserve">анна шарова </t>
  </si>
  <si>
    <t>ручка кпп ваз 2109</t>
  </si>
  <si>
    <t>чехол nokia 5.1 plus</t>
  </si>
  <si>
    <t>teva обувь</t>
  </si>
  <si>
    <t>poppi</t>
  </si>
  <si>
    <t>фитнос браслет</t>
  </si>
  <si>
    <t>футболка slim</t>
  </si>
  <si>
    <t>шампунь для волос женский schauma</t>
  </si>
  <si>
    <t>бэби бум</t>
  </si>
  <si>
    <t>бокалы чехия</t>
  </si>
  <si>
    <t>платье женское с рукавами фонариками</t>
  </si>
  <si>
    <t>воздушные шары для свадьбы</t>
  </si>
  <si>
    <t>электронн</t>
  </si>
  <si>
    <t>нож туристический фиксированный</t>
  </si>
  <si>
    <t>футболки на лето для подростков</t>
  </si>
  <si>
    <t>брюки палаццо лето</t>
  </si>
  <si>
    <t>29752846</t>
  </si>
  <si>
    <t>клавиатура для ipad pro</t>
  </si>
  <si>
    <t>коктельные палочки</t>
  </si>
  <si>
    <t>рюкзак вещевой</t>
  </si>
  <si>
    <t>зеркала на ваз 2115</t>
  </si>
  <si>
    <t>розовые часы</t>
  </si>
  <si>
    <t>смешарики конструктор</t>
  </si>
  <si>
    <t>peak performance</t>
  </si>
  <si>
    <t>сарафан хлопок белый</t>
  </si>
  <si>
    <t>royal canin chihuahua</t>
  </si>
  <si>
    <t>наклейки девочкам</t>
  </si>
  <si>
    <t>магия уборки</t>
  </si>
  <si>
    <t>шампунь гарнье</t>
  </si>
  <si>
    <t>ковши кастрюли</t>
  </si>
  <si>
    <t>мульча сосны</t>
  </si>
  <si>
    <t>летний костюм большие размеры</t>
  </si>
  <si>
    <t>набор сережек бижутерия</t>
  </si>
  <si>
    <t>hello kitty толстовка</t>
  </si>
  <si>
    <t>очки щенячий патруль</t>
  </si>
  <si>
    <t>сменные насадки на швабру</t>
  </si>
  <si>
    <t>толстовка свитшот</t>
  </si>
  <si>
    <t>худи твое мужской</t>
  </si>
  <si>
    <t>clorans</t>
  </si>
  <si>
    <t>органайзер для хранения яиц</t>
  </si>
  <si>
    <t xml:space="preserve">для полных </t>
  </si>
  <si>
    <t>сумка маленькая для телефона</t>
  </si>
  <si>
    <t>дрожжи pakmaya</t>
  </si>
  <si>
    <t>dualshok</t>
  </si>
  <si>
    <t>dyson утюжок</t>
  </si>
  <si>
    <t>постельное белье темное</t>
  </si>
  <si>
    <t>кольцо с сапфиром золото</t>
  </si>
  <si>
    <t>кеды palladium</t>
  </si>
  <si>
    <t>бокалы даром</t>
  </si>
  <si>
    <t>стакан бамбук</t>
  </si>
  <si>
    <t>wifi камера для улицы</t>
  </si>
  <si>
    <t>чемодан с ручкой</t>
  </si>
  <si>
    <t>пряники на торт мальчику</t>
  </si>
  <si>
    <t>носовые платочки zeva</t>
  </si>
  <si>
    <t>десертная ложка детская</t>
  </si>
  <si>
    <t>кресло metta</t>
  </si>
  <si>
    <t xml:space="preserve">mini usb </t>
  </si>
  <si>
    <t>форма  полицейского</t>
  </si>
  <si>
    <t>чехол на айфон для карты</t>
  </si>
  <si>
    <t>ботинки reima обувь</t>
  </si>
  <si>
    <t>перчатки на велосипед</t>
  </si>
  <si>
    <t>atributika club бейсболка</t>
  </si>
  <si>
    <t>босоножки питон</t>
  </si>
  <si>
    <t>платье вечернек</t>
  </si>
  <si>
    <t>мазь для век</t>
  </si>
  <si>
    <t>гриль для бутербродов</t>
  </si>
  <si>
    <t>наборы для вышивания крестом животные</t>
  </si>
  <si>
    <t>пульт самсунг оригинал</t>
  </si>
  <si>
    <t>для волос маски</t>
  </si>
  <si>
    <t>чехол airpods pro прозрачный</t>
  </si>
  <si>
    <t xml:space="preserve">контейнер для мелочей </t>
  </si>
  <si>
    <t>кабель магнитный usb</t>
  </si>
  <si>
    <t>шарф для малыша</t>
  </si>
  <si>
    <t>качель детская уличная</t>
  </si>
  <si>
    <t>булки для хот дога</t>
  </si>
  <si>
    <t>поливалка улитка</t>
  </si>
  <si>
    <t>картридж аквафор кристалл</t>
  </si>
  <si>
    <t>черные розы</t>
  </si>
  <si>
    <t>распе</t>
  </si>
  <si>
    <t xml:space="preserve">бляшка </t>
  </si>
  <si>
    <t>краска для крыш</t>
  </si>
  <si>
    <t>letique cosmetics шампунь</t>
  </si>
  <si>
    <t>телефонный чехол</t>
  </si>
  <si>
    <t>тюльпан пионовидный</t>
  </si>
  <si>
    <t xml:space="preserve">брюки штапель </t>
  </si>
  <si>
    <t>сборная модель танк</t>
  </si>
  <si>
    <t>девятихвостая лиса</t>
  </si>
  <si>
    <t>allergika</t>
  </si>
  <si>
    <t>худи ангел</t>
  </si>
  <si>
    <t>3ha</t>
  </si>
  <si>
    <t>церковный календарь</t>
  </si>
  <si>
    <t>средство от молочных корочек</t>
  </si>
  <si>
    <t>мини замок</t>
  </si>
  <si>
    <t>вакууматор caso</t>
  </si>
  <si>
    <t>шорты женские летние глория джинс</t>
  </si>
  <si>
    <t xml:space="preserve">cristal </t>
  </si>
  <si>
    <t>джинс платье</t>
  </si>
  <si>
    <t>руки из poppy playtime</t>
  </si>
  <si>
    <t>шампунь для волос женский даф</t>
  </si>
  <si>
    <t>bmakeup красота</t>
  </si>
  <si>
    <t>кристал на леске</t>
  </si>
  <si>
    <t>тумба под тв навесная</t>
  </si>
  <si>
    <t>45502399</t>
  </si>
  <si>
    <t>как дела ги</t>
  </si>
  <si>
    <t>игрушки машинки для мальчиков металлические</t>
  </si>
  <si>
    <t>масло моторное 5w30 кастрол</t>
  </si>
  <si>
    <t>колышки бамбуковые</t>
  </si>
  <si>
    <t>silver finch</t>
  </si>
  <si>
    <t>75620964</t>
  </si>
  <si>
    <t>ножи подарочные</t>
  </si>
  <si>
    <t>масло моторное toyota 5w30</t>
  </si>
  <si>
    <t>амаралис</t>
  </si>
  <si>
    <t>тройная омега 3</t>
  </si>
  <si>
    <t>воздушные шарики 50 шт</t>
  </si>
  <si>
    <t>воевода сибири</t>
  </si>
  <si>
    <t>sabrina scala женский</t>
  </si>
  <si>
    <t>зубная паста против зубного камня</t>
  </si>
  <si>
    <t>льняные сумки</t>
  </si>
  <si>
    <t>килоты детские</t>
  </si>
  <si>
    <t>боксеры купальные</t>
  </si>
  <si>
    <t>костюм спортивный женский летний с шортами</t>
  </si>
  <si>
    <t>шорты зола женские</t>
  </si>
  <si>
    <t>конфеты часы</t>
  </si>
  <si>
    <t>украшения из биссера</t>
  </si>
  <si>
    <t>хранения чая</t>
  </si>
  <si>
    <t>мужской кардиган длинный</t>
  </si>
  <si>
    <t>свадебные платья миди</t>
  </si>
  <si>
    <t>палач super</t>
  </si>
  <si>
    <t>спортивные костюмы для женщины</t>
  </si>
  <si>
    <t>аромабоксы</t>
  </si>
  <si>
    <t>детские игры для улицы</t>
  </si>
  <si>
    <t>kirke tiziana terenzi</t>
  </si>
  <si>
    <t xml:space="preserve">норм </t>
  </si>
  <si>
    <t>одежда офисная</t>
  </si>
  <si>
    <t>rubi зефир</t>
  </si>
  <si>
    <t>татуировки на ногу</t>
  </si>
  <si>
    <t>дамиано давид</t>
  </si>
  <si>
    <t>экорше</t>
  </si>
  <si>
    <t>46793273</t>
  </si>
  <si>
    <t>женская обув</t>
  </si>
  <si>
    <t>сушилка для посуды в ящик</t>
  </si>
  <si>
    <t>подвеска для автомобиля</t>
  </si>
  <si>
    <t>бомбер голубой</t>
  </si>
  <si>
    <t>63402617</t>
  </si>
  <si>
    <t>шансы есть</t>
  </si>
  <si>
    <t>в5</t>
  </si>
  <si>
    <t>north face куртка</t>
  </si>
  <si>
    <t>honor 30 lite</t>
  </si>
  <si>
    <t>l_atelier</t>
  </si>
  <si>
    <t>топ из твое</t>
  </si>
  <si>
    <t>телефон ител</t>
  </si>
  <si>
    <t>washing ball</t>
  </si>
  <si>
    <t>19539023</t>
  </si>
  <si>
    <t>mini me девочки</t>
  </si>
  <si>
    <t>фигурка funko pop marvel</t>
  </si>
  <si>
    <t>gloria jeans мужские шорты</t>
  </si>
  <si>
    <t>летние дышащие кроссовки</t>
  </si>
  <si>
    <t>74420446</t>
  </si>
  <si>
    <t>мужская фланелевая рубашка</t>
  </si>
  <si>
    <t>термоконтейнер для бутылочки</t>
  </si>
  <si>
    <t>шорты pantera</t>
  </si>
  <si>
    <t>таймер варки яиц</t>
  </si>
  <si>
    <t>рюдзаки для подростков для девочек</t>
  </si>
  <si>
    <t>крем от волос на лице</t>
  </si>
  <si>
    <t xml:space="preserve">adidas брюки мужские </t>
  </si>
  <si>
    <t>40803328</t>
  </si>
  <si>
    <t>держатель губок</t>
  </si>
  <si>
    <t>чехол на a22</t>
  </si>
  <si>
    <t>уходовая косметика для мужчин</t>
  </si>
  <si>
    <t xml:space="preserve">чехол на айфон 7 plus </t>
  </si>
  <si>
    <t>круг для ушм</t>
  </si>
  <si>
    <t>экран для машины</t>
  </si>
  <si>
    <t>штендер меловой</t>
  </si>
  <si>
    <t>хранение вещей коробка</t>
  </si>
  <si>
    <t xml:space="preserve">рояль </t>
  </si>
  <si>
    <t>стол бетон</t>
  </si>
  <si>
    <t>marmalato серьги</t>
  </si>
  <si>
    <t>eliokap</t>
  </si>
  <si>
    <t>штаны женские повседневные</t>
  </si>
  <si>
    <t>68959453</t>
  </si>
  <si>
    <t>хагги вагги кисси мисси</t>
  </si>
  <si>
    <t>59675749</t>
  </si>
  <si>
    <t>пленка багажная белого цвета</t>
  </si>
  <si>
    <t>скейтборд подростковый</t>
  </si>
  <si>
    <t>шары мики маус</t>
  </si>
  <si>
    <t>эфирное масло для тела</t>
  </si>
  <si>
    <t>bebeke</t>
  </si>
  <si>
    <t>бюстгалтеры больших размеров</t>
  </si>
  <si>
    <t>сироп без сахара для кофе</t>
  </si>
  <si>
    <t>усилитель отбеливания</t>
  </si>
  <si>
    <t>картины по номерам на кухню</t>
  </si>
  <si>
    <t>вратарская защита</t>
  </si>
  <si>
    <t>футболка оверсайз желтая</t>
  </si>
  <si>
    <t>штаны клеш черные</t>
  </si>
  <si>
    <t>пакет подарочный аниме</t>
  </si>
  <si>
    <t>восточные сладости халва</t>
  </si>
  <si>
    <t>штаны спортивные женские найк</t>
  </si>
  <si>
    <t>футболка с фосфором</t>
  </si>
  <si>
    <t>чай горные травы</t>
  </si>
  <si>
    <t>рубашка женская леопард</t>
  </si>
  <si>
    <t>ненни 3</t>
  </si>
  <si>
    <t>на качелю</t>
  </si>
  <si>
    <t>украшения на пальцы</t>
  </si>
  <si>
    <t>биссет сказки</t>
  </si>
  <si>
    <t>стиральный порошок пластины</t>
  </si>
  <si>
    <t>прокопенко книги</t>
  </si>
  <si>
    <t>кора галтованная</t>
  </si>
  <si>
    <t>crocs flip</t>
  </si>
  <si>
    <t>накидки на сидения авто алькантара</t>
  </si>
  <si>
    <t>куртка одеяло</t>
  </si>
  <si>
    <t>школьные брюки на девочек</t>
  </si>
  <si>
    <t>лифчик милавица пушап</t>
  </si>
  <si>
    <t xml:space="preserve">с днем пограничника </t>
  </si>
  <si>
    <t>крем от морщин корея</t>
  </si>
  <si>
    <t>оппо а55</t>
  </si>
  <si>
    <t>авто тестер</t>
  </si>
  <si>
    <t>красота макияж</t>
  </si>
  <si>
    <t>шнурки лента</t>
  </si>
  <si>
    <t>selem</t>
  </si>
  <si>
    <t>смесь nan 3</t>
  </si>
  <si>
    <t>фигурка корги</t>
  </si>
  <si>
    <t>штаны для брейка</t>
  </si>
  <si>
    <t>самсунг смартфон а 22</t>
  </si>
  <si>
    <t>сновидения</t>
  </si>
  <si>
    <t>золото цепочки</t>
  </si>
  <si>
    <t>держ</t>
  </si>
  <si>
    <t>хна ааша</t>
  </si>
  <si>
    <t xml:space="preserve">ободок уши </t>
  </si>
  <si>
    <t>для обезжиривания ногтей</t>
  </si>
  <si>
    <t>hairwell</t>
  </si>
  <si>
    <t>пиджак теплый женский</t>
  </si>
  <si>
    <t>14803221</t>
  </si>
  <si>
    <t>приправа чим чим</t>
  </si>
  <si>
    <t>h&amp;b</t>
  </si>
  <si>
    <t>шторы изумруд</t>
  </si>
  <si>
    <t>освежитель воздуха симфония</t>
  </si>
  <si>
    <t>диана всегда права</t>
  </si>
  <si>
    <t>кошелек с фермуаром</t>
  </si>
  <si>
    <t>ткано</t>
  </si>
  <si>
    <t>60306273</t>
  </si>
  <si>
    <t>сестренка</t>
  </si>
  <si>
    <t>летний  женский костюм</t>
  </si>
  <si>
    <t>50296274</t>
  </si>
  <si>
    <t>защитная лента для детей</t>
  </si>
  <si>
    <t>мужские куртки ветровки</t>
  </si>
  <si>
    <t xml:space="preserve">интроверт </t>
  </si>
  <si>
    <t>зажимы для верхние формы ногтей</t>
  </si>
  <si>
    <t xml:space="preserve">плащ зарина </t>
  </si>
  <si>
    <t>moschino детям</t>
  </si>
  <si>
    <t>бутылки для водки</t>
  </si>
  <si>
    <t>фроянов</t>
  </si>
  <si>
    <t>военная литература</t>
  </si>
  <si>
    <t>костюм женский летний с принтом</t>
  </si>
  <si>
    <t>формочки для десертов</t>
  </si>
  <si>
    <t xml:space="preserve">самара </t>
  </si>
  <si>
    <t xml:space="preserve">косметика для </t>
  </si>
  <si>
    <t>считай и сортируй</t>
  </si>
  <si>
    <t>краска keune</t>
  </si>
  <si>
    <t>сегменты дуг для палатки</t>
  </si>
  <si>
    <t>навигатор для велосипеда</t>
  </si>
  <si>
    <t>одежда с хеллоу кити</t>
  </si>
  <si>
    <t>серьги с голубым фианитом</t>
  </si>
  <si>
    <t>веревка для шаров</t>
  </si>
  <si>
    <t>крем для рук с лавандой</t>
  </si>
  <si>
    <t>салфетки красивые</t>
  </si>
  <si>
    <t>74930436</t>
  </si>
  <si>
    <t>плас</t>
  </si>
  <si>
    <t>фиолетовый пояс</t>
  </si>
  <si>
    <t>colambetta костюм</t>
  </si>
  <si>
    <t>шкатулка музыкальная с балериной</t>
  </si>
  <si>
    <t>реле давления компрессора</t>
  </si>
  <si>
    <t>юг</t>
  </si>
  <si>
    <t>украшения пандора</t>
  </si>
  <si>
    <t xml:space="preserve">плюшевая ткань </t>
  </si>
  <si>
    <t xml:space="preserve">металлические машинки </t>
  </si>
  <si>
    <t xml:space="preserve">rieker босоножки </t>
  </si>
  <si>
    <t>combucha</t>
  </si>
  <si>
    <t>polar grit x</t>
  </si>
  <si>
    <t>кружка мужская 330</t>
  </si>
  <si>
    <t>рубашка плюшевая</t>
  </si>
  <si>
    <t>набор разделочных досок из камня</t>
  </si>
  <si>
    <t>31193248</t>
  </si>
  <si>
    <t>гайка м5</t>
  </si>
  <si>
    <t>валик гречишный</t>
  </si>
  <si>
    <t xml:space="preserve">очки солнце защитные мужские </t>
  </si>
  <si>
    <t>чокер на резинке</t>
  </si>
  <si>
    <t xml:space="preserve">свекла </t>
  </si>
  <si>
    <t>рюрик</t>
  </si>
  <si>
    <t>рубашки на бабушек</t>
  </si>
  <si>
    <t>погодина</t>
  </si>
  <si>
    <t>мазь борная</t>
  </si>
  <si>
    <t>la bokal</t>
  </si>
  <si>
    <t>чашечки пуш ап</t>
  </si>
  <si>
    <t>ортопедические ботинки для мальчика</t>
  </si>
  <si>
    <t>выключатель алиса</t>
  </si>
  <si>
    <t>игрушки веном</t>
  </si>
  <si>
    <t>лоток для столовых приборов 50 см</t>
  </si>
  <si>
    <t>набор стринги женские</t>
  </si>
  <si>
    <t>детское пюре груша</t>
  </si>
  <si>
    <t>салфетки для стимуляции дыхания</t>
  </si>
  <si>
    <t>блохэй</t>
  </si>
  <si>
    <t>кабель 2 rca</t>
  </si>
  <si>
    <t>53264903</t>
  </si>
  <si>
    <t>мику футболка</t>
  </si>
  <si>
    <t>шлепанцы через палец мужские</t>
  </si>
  <si>
    <t>nokia 6230</t>
  </si>
  <si>
    <t xml:space="preserve">сарафан в полоску </t>
  </si>
  <si>
    <t>кигуруми детское</t>
  </si>
  <si>
    <t>now 5000</t>
  </si>
  <si>
    <t>шорты джинсовые рваные мужские</t>
  </si>
  <si>
    <t>эта форфоровая кукла влюбилась</t>
  </si>
  <si>
    <t>amaitogo</t>
  </si>
  <si>
    <t>детские плед</t>
  </si>
  <si>
    <t>волмар</t>
  </si>
  <si>
    <t>свечи на солярис</t>
  </si>
  <si>
    <t>58375782</t>
  </si>
  <si>
    <t>меллиса</t>
  </si>
  <si>
    <t>платье летнее 14 лет</t>
  </si>
  <si>
    <t>55196791</t>
  </si>
  <si>
    <t>ralduga</t>
  </si>
  <si>
    <t>одежда футбольная</t>
  </si>
  <si>
    <t>видеокарта nvidia geforce</t>
  </si>
  <si>
    <t>босоножки женские 36</t>
  </si>
  <si>
    <t xml:space="preserve">palm angels шорты </t>
  </si>
  <si>
    <t>6151715</t>
  </si>
  <si>
    <t>набор для рисования для девочек</t>
  </si>
  <si>
    <t>партфель для школы</t>
  </si>
  <si>
    <t>зарядка iphone 6</t>
  </si>
  <si>
    <t>жемчуг на волосы</t>
  </si>
  <si>
    <t>открытка раскраска</t>
  </si>
  <si>
    <t>яндекс алиса колонка</t>
  </si>
  <si>
    <t>madzerini</t>
  </si>
  <si>
    <t>чокер из агата</t>
  </si>
  <si>
    <t>белые crocs</t>
  </si>
  <si>
    <t>omsa 20</t>
  </si>
  <si>
    <t>спрей для ногтей</t>
  </si>
  <si>
    <t>маска спрей</t>
  </si>
  <si>
    <t>gap женский костюм</t>
  </si>
  <si>
    <t>шарик принцесса</t>
  </si>
  <si>
    <t>воблер ультралайт</t>
  </si>
  <si>
    <t>кроссовки для девочки 23 размер</t>
  </si>
  <si>
    <t>коралловые тапочки adidas</t>
  </si>
  <si>
    <t>футболки в клетку</t>
  </si>
  <si>
    <t>платье modellini</t>
  </si>
  <si>
    <t>летняя блузка для беременных</t>
  </si>
  <si>
    <t>шары 100</t>
  </si>
  <si>
    <t xml:space="preserve">фарфоровые статуэтки </t>
  </si>
  <si>
    <t>кимано платье</t>
  </si>
  <si>
    <t>стендофф 2 оружие</t>
  </si>
  <si>
    <t>трусы на резинке женские</t>
  </si>
  <si>
    <t>кросс боди замша</t>
  </si>
  <si>
    <t>16137822</t>
  </si>
  <si>
    <t>бумага а4 для принтера 500 листов цветная</t>
  </si>
  <si>
    <t xml:space="preserve">черный жакет </t>
  </si>
  <si>
    <t>платье шелковое шифоновое</t>
  </si>
  <si>
    <t xml:space="preserve">арахис жареный </t>
  </si>
  <si>
    <t>эгоист в зернах</t>
  </si>
  <si>
    <t>витамины b1</t>
  </si>
  <si>
    <t>корейские капсулы</t>
  </si>
  <si>
    <t xml:space="preserve">коврики в ванну </t>
  </si>
  <si>
    <t>блузка женская на завязках</t>
  </si>
  <si>
    <t>detox skin</t>
  </si>
  <si>
    <t xml:space="preserve">детская пижама для мальчика </t>
  </si>
  <si>
    <t>шапка с отворотом женская</t>
  </si>
  <si>
    <t>estel шампунь оттеночный</t>
  </si>
  <si>
    <t>gremlins</t>
  </si>
  <si>
    <t>аксессуары для окон</t>
  </si>
  <si>
    <t>61082262</t>
  </si>
  <si>
    <t xml:space="preserve">витражный гель лак </t>
  </si>
  <si>
    <t xml:space="preserve">nyx пудра </t>
  </si>
  <si>
    <t>платье в цветочнк</t>
  </si>
  <si>
    <t>одеяло верблюжье зимнее</t>
  </si>
  <si>
    <t>пинцет профессиональный</t>
  </si>
  <si>
    <t xml:space="preserve">костюм женский турция </t>
  </si>
  <si>
    <t xml:space="preserve">косыночка </t>
  </si>
  <si>
    <t>браслет на apple watch 7</t>
  </si>
  <si>
    <t>спиннинг ультра лайт</t>
  </si>
  <si>
    <t>taccardi женская обувь туфли</t>
  </si>
  <si>
    <t>майуа</t>
  </si>
  <si>
    <t>рюкзак с фламинго</t>
  </si>
  <si>
    <t>штаны на мальчика 104</t>
  </si>
  <si>
    <t>ароматизатор мята</t>
  </si>
  <si>
    <t>пазл сложный</t>
  </si>
  <si>
    <t>parker sonnet</t>
  </si>
  <si>
    <t>рокет</t>
  </si>
  <si>
    <t>автомобильные чехлы универсальные</t>
  </si>
  <si>
    <t xml:space="preserve">спортивные штаны мужские широкие </t>
  </si>
  <si>
    <t>natural blisses</t>
  </si>
  <si>
    <t>coco urban</t>
  </si>
  <si>
    <t>страховая цепь</t>
  </si>
  <si>
    <t xml:space="preserve">нож строительный </t>
  </si>
  <si>
    <t>бреф для дачного туалета</t>
  </si>
  <si>
    <t>mosquitall защита от клещей</t>
  </si>
  <si>
    <t>ваза череп</t>
  </si>
  <si>
    <t>бады gls</t>
  </si>
  <si>
    <t>коврик развивающий для детей</t>
  </si>
  <si>
    <t>юбка шорты детская</t>
  </si>
  <si>
    <t>платье 68 размер</t>
  </si>
  <si>
    <t>sunlux раздельный купальник</t>
  </si>
  <si>
    <t>спрей для защиты волос</t>
  </si>
  <si>
    <t>комбинезон женский больших размеров</t>
  </si>
  <si>
    <t>розовая матовая помада</t>
  </si>
  <si>
    <t xml:space="preserve">трусы многоразовые </t>
  </si>
  <si>
    <t>нож деревянный м9</t>
  </si>
  <si>
    <t xml:space="preserve">рюкзаки мики маус </t>
  </si>
  <si>
    <t>puma спортивный мужской костюм</t>
  </si>
  <si>
    <t>popy play time</t>
  </si>
  <si>
    <t>зарядный блок xiaomi</t>
  </si>
  <si>
    <t>охотники на волков</t>
  </si>
  <si>
    <t>женское платье с вышивкой</t>
  </si>
  <si>
    <t>телефоны iphone 6</t>
  </si>
  <si>
    <t>мастика зеленая</t>
  </si>
  <si>
    <t>клей метилан</t>
  </si>
  <si>
    <t>мужская футболка с рукавами</t>
  </si>
  <si>
    <t>фитнес резинка зеленая</t>
  </si>
  <si>
    <t xml:space="preserve">летняя мужская куртка </t>
  </si>
  <si>
    <t>стол рыболовный для ловли карпа</t>
  </si>
  <si>
    <t xml:space="preserve">купальник плавки </t>
  </si>
  <si>
    <t>скраб для коди головы</t>
  </si>
  <si>
    <t>бейсболка zxc</t>
  </si>
  <si>
    <t>ремешок для haylou</t>
  </si>
  <si>
    <t>таблетки для роста груди</t>
  </si>
  <si>
    <t>forvord</t>
  </si>
  <si>
    <t>lvl27</t>
  </si>
  <si>
    <t>баф для маникюра 50 шт</t>
  </si>
  <si>
    <t>майка тату</t>
  </si>
  <si>
    <t>президентский полк</t>
  </si>
  <si>
    <t>автодуш</t>
  </si>
  <si>
    <t>body star</t>
  </si>
  <si>
    <t>zebra casa</t>
  </si>
  <si>
    <t>ulet детский</t>
  </si>
  <si>
    <t>77647069</t>
  </si>
  <si>
    <t>джинсы с карманами мужские</t>
  </si>
  <si>
    <t>духи fee</t>
  </si>
  <si>
    <t>финистил гель</t>
  </si>
  <si>
    <t>вилка для салата</t>
  </si>
  <si>
    <t>очки с боковыми шторками</t>
  </si>
  <si>
    <t>с оливер обувь</t>
  </si>
  <si>
    <t>золотая подвеска сердце</t>
  </si>
  <si>
    <t>сетевой фильтр 7 метров</t>
  </si>
  <si>
    <t>диски dvd-r</t>
  </si>
  <si>
    <t>юбка шифон женская</t>
  </si>
  <si>
    <t>вибратор на трусики</t>
  </si>
  <si>
    <t>блокнот желаний для мужчин</t>
  </si>
  <si>
    <t>ideline</t>
  </si>
  <si>
    <t>чайник заварочный с кнопкой гунфу</t>
  </si>
  <si>
    <t>мука цельнозерновая тонкого помола</t>
  </si>
  <si>
    <t>сад огород семена</t>
  </si>
  <si>
    <t>everstone</t>
  </si>
  <si>
    <t>домашние тапочки ортопедические</t>
  </si>
  <si>
    <t>лента для проклейки швов</t>
  </si>
  <si>
    <t>velardy</t>
  </si>
  <si>
    <t>крем для лица art fact</t>
  </si>
  <si>
    <t>манго бренд</t>
  </si>
  <si>
    <t>карандаши мягким грифелем</t>
  </si>
  <si>
    <t>бодик платье</t>
  </si>
  <si>
    <t>ремень мужской тонкий</t>
  </si>
  <si>
    <t xml:space="preserve">фреза почка </t>
  </si>
  <si>
    <t>тоша</t>
  </si>
  <si>
    <t>тамби</t>
  </si>
  <si>
    <t>49341716</t>
  </si>
  <si>
    <t>гликолевая косметика</t>
  </si>
  <si>
    <t>одежда для новорожденных лето мальчик</t>
  </si>
  <si>
    <t>lakers футболка</t>
  </si>
  <si>
    <t>mepsi салфетки</t>
  </si>
  <si>
    <t>гель клореол</t>
  </si>
  <si>
    <t>масло осмо</t>
  </si>
  <si>
    <t>глория джинс поло</t>
  </si>
  <si>
    <t>геншин рейзор</t>
  </si>
  <si>
    <t>barex contempora</t>
  </si>
  <si>
    <t>полиэтиленовые крышки</t>
  </si>
  <si>
    <t>игрушка для прорезывания зубов</t>
  </si>
  <si>
    <t>rs485</t>
  </si>
  <si>
    <t>книга времена года</t>
  </si>
  <si>
    <t>тролль и дракон игра</t>
  </si>
  <si>
    <t>аксессуары для парикмахера</t>
  </si>
  <si>
    <t>палаццо брюки женские</t>
  </si>
  <si>
    <t>b.style</t>
  </si>
  <si>
    <t>спортивный рюкзак футбол</t>
  </si>
  <si>
    <t>термосумка для горячего</t>
  </si>
  <si>
    <t>мужские майки футболки</t>
  </si>
  <si>
    <t>mango в полоску</t>
  </si>
  <si>
    <t>шары для мальчиков</t>
  </si>
  <si>
    <t>чехол poco x3 pro книжка</t>
  </si>
  <si>
    <t xml:space="preserve">весенняя куртка мужская </t>
  </si>
  <si>
    <t>сим карта мтс москва</t>
  </si>
  <si>
    <t>шампунь ср1</t>
  </si>
  <si>
    <t>трусы mark spencer</t>
  </si>
  <si>
    <t>дакимакуро</t>
  </si>
  <si>
    <t>защитное стекло для xiaomi redmi note 8t</t>
  </si>
  <si>
    <t>защитные бортики</t>
  </si>
  <si>
    <t>для разметки бровей</t>
  </si>
  <si>
    <t>подшипники для роликовых коньков</t>
  </si>
  <si>
    <t>куртка летняя на мальчика</t>
  </si>
  <si>
    <t>восковый депилятор</t>
  </si>
  <si>
    <t>испорченный телефон</t>
  </si>
  <si>
    <t>комбинезон сексуальный</t>
  </si>
  <si>
    <t>сигнализаторы для рыбалки</t>
  </si>
  <si>
    <t>роял канин для кошек гастро</t>
  </si>
  <si>
    <t>alexander ts &amp; mayer</t>
  </si>
  <si>
    <t>таз круглый</t>
  </si>
  <si>
    <t>набор щеток для брекетов</t>
  </si>
  <si>
    <t>том тейлор юбка</t>
  </si>
  <si>
    <t xml:space="preserve">майка женская белая с кружевом </t>
  </si>
  <si>
    <t>соска конфета</t>
  </si>
  <si>
    <t>юбка коженая</t>
  </si>
  <si>
    <t>12985457</t>
  </si>
  <si>
    <t>чехол на редми 8i</t>
  </si>
  <si>
    <t>пищевой краситель синий</t>
  </si>
  <si>
    <t>книгр</t>
  </si>
  <si>
    <t xml:space="preserve">анаком </t>
  </si>
  <si>
    <t>дюстра</t>
  </si>
  <si>
    <t>чехол книжка honor 9c</t>
  </si>
  <si>
    <t xml:space="preserve">обувь кроссовки </t>
  </si>
  <si>
    <t>ведро xiaomi</t>
  </si>
  <si>
    <t>бусины из перламутра</t>
  </si>
  <si>
    <t>хозяйственное мыло солнышко</t>
  </si>
  <si>
    <t>рамка для номера со стразами</t>
  </si>
  <si>
    <t>рафаэлло джованьоли</t>
  </si>
  <si>
    <t>lilo блеск</t>
  </si>
  <si>
    <t>подставка под ватные палочки</t>
  </si>
  <si>
    <t>рамка 25 на 30</t>
  </si>
  <si>
    <t>бондибон игры логические игрушки</t>
  </si>
  <si>
    <t>philips для волос</t>
  </si>
  <si>
    <t>наклейка на колесные диски</t>
  </si>
  <si>
    <t>хага вага</t>
  </si>
  <si>
    <t>scarlett sc</t>
  </si>
  <si>
    <t xml:space="preserve">plazan </t>
  </si>
  <si>
    <t>футболка женская h&amp;m</t>
  </si>
  <si>
    <t>перчатки детские зимние</t>
  </si>
  <si>
    <t>pharmacos dead sea</t>
  </si>
  <si>
    <t xml:space="preserve">шлем ужаса </t>
  </si>
  <si>
    <t>детская смесь нистожен</t>
  </si>
  <si>
    <t>футболка rock n roll</t>
  </si>
  <si>
    <t>intel процессор</t>
  </si>
  <si>
    <t xml:space="preserve">ваза с цветами </t>
  </si>
  <si>
    <t>крем против акне и угревой сыпи</t>
  </si>
  <si>
    <t>блок стихи</t>
  </si>
  <si>
    <t>mocolo</t>
  </si>
  <si>
    <t>корона украшение</t>
  </si>
  <si>
    <t>средства для блеска волос</t>
  </si>
  <si>
    <t>турмалин серьги</t>
  </si>
  <si>
    <t>зимний пуховик для мальчика</t>
  </si>
  <si>
    <t>гречка крупа 5 кг</t>
  </si>
  <si>
    <t>маша и медведь дом</t>
  </si>
  <si>
    <t>игра ангела книга</t>
  </si>
  <si>
    <t>чайные ложки одноразовые</t>
  </si>
  <si>
    <t>резинка для похудения</t>
  </si>
  <si>
    <t>интуиция игра</t>
  </si>
  <si>
    <t xml:space="preserve">поводок брезентовый </t>
  </si>
  <si>
    <t>пенопласт рыбалка</t>
  </si>
  <si>
    <t>далан мыло</t>
  </si>
  <si>
    <t>колготки детские 80</t>
  </si>
  <si>
    <t>олио</t>
  </si>
  <si>
    <t>кольца на ключи</t>
  </si>
  <si>
    <t xml:space="preserve">декатлон обувь </t>
  </si>
  <si>
    <t>24240725</t>
  </si>
  <si>
    <t xml:space="preserve">curl rock and roll </t>
  </si>
  <si>
    <t>pontiac vibe</t>
  </si>
  <si>
    <t>четыре жизни книга</t>
  </si>
  <si>
    <t>чемодан  l</t>
  </si>
  <si>
    <t>летнее платье домашнее</t>
  </si>
  <si>
    <t>свитер с воротником стойкой</t>
  </si>
  <si>
    <t xml:space="preserve">набор гелей для душа </t>
  </si>
  <si>
    <t>eveline magic gloss 358</t>
  </si>
  <si>
    <t>мыло зуб</t>
  </si>
  <si>
    <t>тарелка 28 см</t>
  </si>
  <si>
    <t>эротичнское белье</t>
  </si>
  <si>
    <t>квадриллион</t>
  </si>
  <si>
    <t>футболки мужские хб</t>
  </si>
  <si>
    <t xml:space="preserve">белые кеды детские </t>
  </si>
  <si>
    <t>тренажёр для преса</t>
  </si>
  <si>
    <t>сперматон</t>
  </si>
  <si>
    <t>корейское кофе</t>
  </si>
  <si>
    <t>alfa uniform</t>
  </si>
  <si>
    <t xml:space="preserve">шампунь для волос estel </t>
  </si>
  <si>
    <t>браслет мужская</t>
  </si>
  <si>
    <t>reny</t>
  </si>
  <si>
    <t xml:space="preserve">huggies 4 </t>
  </si>
  <si>
    <t>amour underwear</t>
  </si>
  <si>
    <t xml:space="preserve">кеды в клетку </t>
  </si>
  <si>
    <t>cocoon зима</t>
  </si>
  <si>
    <t>доска содху</t>
  </si>
  <si>
    <t xml:space="preserve">товары для беременных </t>
  </si>
  <si>
    <t>панама хагги вагги</t>
  </si>
  <si>
    <t>карты с bts</t>
  </si>
  <si>
    <t>westhero рубашка</t>
  </si>
  <si>
    <t>30021746</t>
  </si>
  <si>
    <t>длинный нож</t>
  </si>
  <si>
    <t>passaggio</t>
  </si>
  <si>
    <t>мист шиммер</t>
  </si>
  <si>
    <t>наклкйки</t>
  </si>
  <si>
    <t>leo лето</t>
  </si>
  <si>
    <t>аскофен</t>
  </si>
  <si>
    <t xml:space="preserve">слайм  </t>
  </si>
  <si>
    <t>энергетик горила</t>
  </si>
  <si>
    <t>34629787</t>
  </si>
  <si>
    <t>кровать раскладная детская</t>
  </si>
  <si>
    <t>зонт на трубу дымохода</t>
  </si>
  <si>
    <t>фигурка будда</t>
  </si>
  <si>
    <t>большой надувной мяч</t>
  </si>
  <si>
    <t>nivea мыло косметическое</t>
  </si>
  <si>
    <t>камасутра-плакат</t>
  </si>
  <si>
    <t>68243774</t>
  </si>
  <si>
    <t>48264729</t>
  </si>
  <si>
    <t>убийства в кукольном домике</t>
  </si>
  <si>
    <t>тоник organic</t>
  </si>
  <si>
    <t>донышки деревянные</t>
  </si>
  <si>
    <t>постер для девочки</t>
  </si>
  <si>
    <t xml:space="preserve">cernit </t>
  </si>
  <si>
    <t>духи черемуха</t>
  </si>
  <si>
    <t>туфли с стразами</t>
  </si>
  <si>
    <t>винная бутылка</t>
  </si>
  <si>
    <t xml:space="preserve">краска мусс для волос </t>
  </si>
  <si>
    <t>gauss gx53</t>
  </si>
  <si>
    <t>кетчуп томатный соус</t>
  </si>
  <si>
    <t>трикотажные костюм женский</t>
  </si>
  <si>
    <t>бак drag s</t>
  </si>
  <si>
    <t>мяч 3</t>
  </si>
  <si>
    <t>икона владислав</t>
  </si>
  <si>
    <t>honor 50 бампер</t>
  </si>
  <si>
    <t>50782388</t>
  </si>
  <si>
    <t>зимние спортивные штаны</t>
  </si>
  <si>
    <t>рубашка в полоску для мальчика</t>
  </si>
  <si>
    <t>портмонэ</t>
  </si>
  <si>
    <t>под колесом гессе</t>
  </si>
  <si>
    <t>молд монеты</t>
  </si>
  <si>
    <t>love духи</t>
  </si>
  <si>
    <t>молния разъемная 85 см</t>
  </si>
  <si>
    <t>gifted</t>
  </si>
  <si>
    <t>портфель переноска</t>
  </si>
  <si>
    <t>9786155</t>
  </si>
  <si>
    <t xml:space="preserve">тюнинг ваз </t>
  </si>
  <si>
    <t>кружка с цветным дном</t>
  </si>
  <si>
    <t>15904003</t>
  </si>
  <si>
    <t>люстра спальня</t>
  </si>
  <si>
    <t>свеча скрутка</t>
  </si>
  <si>
    <t>leather cleaner</t>
  </si>
  <si>
    <t>краска для аквагримма</t>
  </si>
  <si>
    <t>украшение для шеи</t>
  </si>
  <si>
    <t>осенние женские туфли</t>
  </si>
  <si>
    <t>traveller</t>
  </si>
  <si>
    <t>велосипед детский 12</t>
  </si>
  <si>
    <t xml:space="preserve">футболка армани </t>
  </si>
  <si>
    <t>gross мужской</t>
  </si>
  <si>
    <t>аксессуары для macbook air</t>
  </si>
  <si>
    <t>тоник для лица против акне</t>
  </si>
  <si>
    <t>средство от комаров на природе</t>
  </si>
  <si>
    <t>ollin tres oil</t>
  </si>
  <si>
    <t>крем для рук с манго</t>
  </si>
  <si>
    <t>форма тхэквондо</t>
  </si>
  <si>
    <t>40856477</t>
  </si>
  <si>
    <t>липсы</t>
  </si>
  <si>
    <t>глаксиния</t>
  </si>
  <si>
    <t>nova2</t>
  </si>
  <si>
    <t>наклейки 3 кота</t>
  </si>
  <si>
    <t>салатные заправки</t>
  </si>
  <si>
    <t>мастерка спортивная женская</t>
  </si>
  <si>
    <t>гамак круглый</t>
  </si>
  <si>
    <t>школа красивой речи</t>
  </si>
  <si>
    <t>tide порошок детский</t>
  </si>
  <si>
    <t>вятская керамика</t>
  </si>
  <si>
    <t>набор доктора детский деревянный</t>
  </si>
  <si>
    <t>набор сверл для перфоратора</t>
  </si>
  <si>
    <t>пластиковый хозблок</t>
  </si>
  <si>
    <t>кроссовки bikkembergs</t>
  </si>
  <si>
    <t xml:space="preserve">акварельные капли </t>
  </si>
  <si>
    <t>чехол iphon 6</t>
  </si>
  <si>
    <t xml:space="preserve">рюгзаки мики макс для школы </t>
  </si>
  <si>
    <t xml:space="preserve">мара и морок 500 лет назад </t>
  </si>
  <si>
    <t>all we need платье</t>
  </si>
  <si>
    <t>стол раскройный</t>
  </si>
  <si>
    <t>drl</t>
  </si>
  <si>
    <t>костюм дедпул</t>
  </si>
  <si>
    <t xml:space="preserve">толстовка пума </t>
  </si>
  <si>
    <t>сеялка для травы</t>
  </si>
  <si>
    <t>echos line шампунь</t>
  </si>
  <si>
    <t>школьная форма платье с фартуком</t>
  </si>
  <si>
    <t>аборкасы</t>
  </si>
  <si>
    <t>поддон для горшка прозрачный</t>
  </si>
  <si>
    <t>75136559</t>
  </si>
  <si>
    <t>рюкзак с колесиками</t>
  </si>
  <si>
    <t>70778716</t>
  </si>
  <si>
    <t xml:space="preserve">путешествие души </t>
  </si>
  <si>
    <t>летняя одежда твое</t>
  </si>
  <si>
    <t>тюрбан для девочек</t>
  </si>
  <si>
    <t xml:space="preserve"> 6947470</t>
  </si>
  <si>
    <t>худи-платье</t>
  </si>
  <si>
    <t xml:space="preserve">ложки и вилки </t>
  </si>
  <si>
    <t>костюм влад а4</t>
  </si>
  <si>
    <t xml:space="preserve">наклейки для детского сада </t>
  </si>
  <si>
    <t>желтая женская рубашка</t>
  </si>
  <si>
    <t xml:space="preserve">тумба в прихожую </t>
  </si>
  <si>
    <t>носки для мальчика адидас</t>
  </si>
  <si>
    <t>сеточки для ниблера</t>
  </si>
  <si>
    <t>комбинезон 86</t>
  </si>
  <si>
    <t>ls2 ff353</t>
  </si>
  <si>
    <t xml:space="preserve">тумбачка </t>
  </si>
  <si>
    <t>граббер</t>
  </si>
  <si>
    <t>косметологический столик</t>
  </si>
  <si>
    <t>защита под автокресло</t>
  </si>
  <si>
    <t>плитка для дорожек</t>
  </si>
  <si>
    <t>дизенфектор</t>
  </si>
  <si>
    <t>lime жилетка</t>
  </si>
  <si>
    <t>27126561</t>
  </si>
  <si>
    <t>колонка для машины</t>
  </si>
  <si>
    <t>щенячий патруль часы</t>
  </si>
  <si>
    <t>футболка женска твое</t>
  </si>
  <si>
    <t>часы и ремешки для женщин</t>
  </si>
  <si>
    <t>силиконовая форма шары</t>
  </si>
  <si>
    <t>оленья кожа</t>
  </si>
  <si>
    <t>jensen</t>
  </si>
  <si>
    <t xml:space="preserve">паяльник газовый </t>
  </si>
  <si>
    <t>корзина пластмассовая с ручками</t>
  </si>
  <si>
    <t xml:space="preserve">шампунь для волос syoss </t>
  </si>
  <si>
    <t>бутылка из стекла</t>
  </si>
  <si>
    <t>колье женское оригинальное</t>
  </si>
  <si>
    <t>цифровой регулятор температуры</t>
  </si>
  <si>
    <t>19152028</t>
  </si>
  <si>
    <t>топ кремовый</t>
  </si>
  <si>
    <t>транспортировочные болты</t>
  </si>
  <si>
    <t>стабилизированная лаванда</t>
  </si>
  <si>
    <t>дом бижу</t>
  </si>
  <si>
    <t>кошка машет лапкой</t>
  </si>
  <si>
    <t>чучело огородное</t>
  </si>
  <si>
    <t>футболка мужская рыбак</t>
  </si>
  <si>
    <t>макс фактор румяна</t>
  </si>
  <si>
    <t>shwarzkopf маска</t>
  </si>
  <si>
    <t xml:space="preserve">поводочница </t>
  </si>
  <si>
    <t xml:space="preserve">чехол на airpods 1 </t>
  </si>
  <si>
    <t>слоговые домики</t>
  </si>
  <si>
    <t>чехол для телефона самсунг м12</t>
  </si>
  <si>
    <t>косметическа</t>
  </si>
  <si>
    <t>bbone шампунь</t>
  </si>
  <si>
    <t>пленка iphone 8 plus</t>
  </si>
  <si>
    <t>kurukahveci mehmet efendi 500</t>
  </si>
  <si>
    <t>дождевик туристический декатлон</t>
  </si>
  <si>
    <t>зарядка на iphone оригинал</t>
  </si>
  <si>
    <t>fleur de sel</t>
  </si>
  <si>
    <t>матрас для пеленального комода</t>
  </si>
  <si>
    <t>lady winter</t>
  </si>
  <si>
    <t>проволока для флористики</t>
  </si>
  <si>
    <t>футболки пограничных войск</t>
  </si>
  <si>
    <t>олеся мустаева скраб</t>
  </si>
  <si>
    <t>рюкзак-чемодан</t>
  </si>
  <si>
    <t>футболка бежевая с принтом</t>
  </si>
  <si>
    <t>носки для сапог</t>
  </si>
  <si>
    <t>алиум</t>
  </si>
  <si>
    <t xml:space="preserve">серьги сердца </t>
  </si>
  <si>
    <t>наволочка розовая</t>
  </si>
  <si>
    <t>вельветовые штаны для мальчика</t>
  </si>
  <si>
    <t>deoice дезодорант</t>
  </si>
  <si>
    <t>мат для резки а1</t>
  </si>
  <si>
    <t>голубой гель-лак</t>
  </si>
  <si>
    <t>тянущиеся шнурки</t>
  </si>
  <si>
    <t>крем для ног свобода</t>
  </si>
  <si>
    <t>теплое сиденье для дачного туалета</t>
  </si>
  <si>
    <t xml:space="preserve">пенка для душа </t>
  </si>
  <si>
    <t>ксиаоми редми 9c</t>
  </si>
  <si>
    <t>карманный справочник по математике</t>
  </si>
  <si>
    <t>trek велосипед</t>
  </si>
  <si>
    <t>kinmac</t>
  </si>
  <si>
    <t>платья из гипюра</t>
  </si>
  <si>
    <t>tegera</t>
  </si>
  <si>
    <t>женский эротический костюм</t>
  </si>
  <si>
    <t>чистящее кратер</t>
  </si>
  <si>
    <t>купальник с танкини</t>
  </si>
  <si>
    <t>биокард</t>
  </si>
  <si>
    <t>bmc bio medical care</t>
  </si>
  <si>
    <t>школьное платье ссср</t>
  </si>
  <si>
    <t>краксы</t>
  </si>
  <si>
    <t xml:space="preserve">пауэрлифтинг </t>
  </si>
  <si>
    <t>shaik 305</t>
  </si>
  <si>
    <t>комплект для интернета</t>
  </si>
  <si>
    <t>ткант</t>
  </si>
  <si>
    <t>stylelandkids</t>
  </si>
  <si>
    <t>бокал под кофе</t>
  </si>
  <si>
    <t>джинсы с сердцем</t>
  </si>
  <si>
    <t>пила дисковая интерскол</t>
  </si>
  <si>
    <t>стикеры пошлая молли</t>
  </si>
  <si>
    <t>пояс для зала</t>
  </si>
  <si>
    <t>феи куклы</t>
  </si>
  <si>
    <t>гель для душа спивак</t>
  </si>
  <si>
    <t>meltem</t>
  </si>
  <si>
    <t xml:space="preserve">блузка вискоза </t>
  </si>
  <si>
    <t>ботинки мужские осенние кожаные</t>
  </si>
  <si>
    <t>кирзачи</t>
  </si>
  <si>
    <t>штаны с ремнями</t>
  </si>
  <si>
    <t>скраб для лица грин мама</t>
  </si>
  <si>
    <t>перчатка чесалка для кошек</t>
  </si>
  <si>
    <t>крышка для консервов</t>
  </si>
  <si>
    <t>83234288</t>
  </si>
  <si>
    <t>карает</t>
  </si>
  <si>
    <t>кубики гимнастические</t>
  </si>
  <si>
    <t>flower infinity</t>
  </si>
  <si>
    <t>hunter полив</t>
  </si>
  <si>
    <t>zakka чехол</t>
  </si>
  <si>
    <t>увеличитель экрана смартфона</t>
  </si>
  <si>
    <t>redmi 7a смартфон xiaomi</t>
  </si>
  <si>
    <t>каша фрутоняня гречневая</t>
  </si>
  <si>
    <t>ковёр турецкий</t>
  </si>
  <si>
    <t>tom-miki обувь детский</t>
  </si>
  <si>
    <t>насадка 123</t>
  </si>
  <si>
    <t>синабоны</t>
  </si>
  <si>
    <t>таро манаро</t>
  </si>
  <si>
    <t>книги развивающие для детей</t>
  </si>
  <si>
    <t xml:space="preserve">рыбаловный набор </t>
  </si>
  <si>
    <t xml:space="preserve">камуфляжная сетка </t>
  </si>
  <si>
    <t>noyan</t>
  </si>
  <si>
    <t>блуза любимка</t>
  </si>
  <si>
    <t>для ремонта одежды</t>
  </si>
  <si>
    <t>33300186</t>
  </si>
  <si>
    <t>рыбалка магнитная для ванны</t>
  </si>
  <si>
    <t>прокладки для стрингов</t>
  </si>
  <si>
    <t xml:space="preserve">с годовщиной </t>
  </si>
  <si>
    <t>нелюдь 4</t>
  </si>
  <si>
    <t>духи женская</t>
  </si>
  <si>
    <t>армани аква ди джио</t>
  </si>
  <si>
    <t>гель лак с черными точками</t>
  </si>
  <si>
    <t>26875669</t>
  </si>
  <si>
    <t>платье длиннон</t>
  </si>
  <si>
    <t>мама бель</t>
  </si>
  <si>
    <t>красотки белые</t>
  </si>
  <si>
    <t>63974559</t>
  </si>
  <si>
    <t xml:space="preserve">перчатки бокс </t>
  </si>
  <si>
    <t xml:space="preserve">юбка летняя макси </t>
  </si>
  <si>
    <t>защита для дверей</t>
  </si>
  <si>
    <t>наклейки уннв</t>
  </si>
  <si>
    <t>дакимакура ван пис</t>
  </si>
  <si>
    <t xml:space="preserve">коврик для новорожденных </t>
  </si>
  <si>
    <t>mori</t>
  </si>
  <si>
    <t>beaumyr</t>
  </si>
  <si>
    <t xml:space="preserve">органайзер для бумаг </t>
  </si>
  <si>
    <t>постельное белье еаро</t>
  </si>
  <si>
    <t>коробка книга</t>
  </si>
  <si>
    <t>палантин италия</t>
  </si>
  <si>
    <t>корсет с баской</t>
  </si>
  <si>
    <t>ernesto dolani обувь</t>
  </si>
  <si>
    <t>лолка</t>
  </si>
  <si>
    <t>якутские бриллианты кольцо</t>
  </si>
  <si>
    <t>мала</t>
  </si>
  <si>
    <t>bmw x5 игрушка</t>
  </si>
  <si>
    <t>бейсболка женская россия</t>
  </si>
  <si>
    <t>постельное белье семейное иваново</t>
  </si>
  <si>
    <t xml:space="preserve">хантер хантер </t>
  </si>
  <si>
    <t xml:space="preserve">чёрные кросовки </t>
  </si>
  <si>
    <t xml:space="preserve">кофта для собак </t>
  </si>
  <si>
    <t>шпатели стерильные</t>
  </si>
  <si>
    <t>страйкбол привод</t>
  </si>
  <si>
    <t>подарочный набор косметики для лица</t>
  </si>
  <si>
    <t>коктейль для похудения гербалайф</t>
  </si>
  <si>
    <t>sонечка</t>
  </si>
  <si>
    <t>кольцо золото 375</t>
  </si>
  <si>
    <t>tab s6 lite</t>
  </si>
  <si>
    <t>boge</t>
  </si>
  <si>
    <t>фикбук</t>
  </si>
  <si>
    <t>nktr</t>
  </si>
  <si>
    <t>оксид оллин</t>
  </si>
  <si>
    <t>ballu сплит-системы</t>
  </si>
  <si>
    <t>по ржавчине</t>
  </si>
  <si>
    <t>11 лайт</t>
  </si>
  <si>
    <t>женский купальник шортами</t>
  </si>
  <si>
    <t>ноутбук apple macbook air 13</t>
  </si>
  <si>
    <t>хлебница береста</t>
  </si>
  <si>
    <t>держатель для  полотенец</t>
  </si>
  <si>
    <t>элизабет джордж</t>
  </si>
  <si>
    <t>12039169</t>
  </si>
  <si>
    <t>н. носов книга</t>
  </si>
  <si>
    <t>samsung с 20 плюс</t>
  </si>
  <si>
    <t>порошок антабакс</t>
  </si>
  <si>
    <t>квадрат никитина 3 уровень</t>
  </si>
  <si>
    <t>фитнес стакан</t>
  </si>
  <si>
    <t>поатье на брительках</t>
  </si>
  <si>
    <t xml:space="preserve">офисные стулья </t>
  </si>
  <si>
    <t>dolce gusto nesquik</t>
  </si>
  <si>
    <t>чехол на redmi note 8 xiaomi</t>
  </si>
  <si>
    <t>тачилка для ножа</t>
  </si>
  <si>
    <t>набор гель лаков кошачий глаз</t>
  </si>
  <si>
    <t>чак паланик призраки</t>
  </si>
  <si>
    <t>деревянные чашки</t>
  </si>
  <si>
    <t xml:space="preserve">кольца большие </t>
  </si>
  <si>
    <t>шины r12</t>
  </si>
  <si>
    <t>чехлы на лезвия</t>
  </si>
  <si>
    <t>маска с клыками</t>
  </si>
  <si>
    <t>белье постельное белое</t>
  </si>
  <si>
    <t>страйкбольный пистолет glock</t>
  </si>
  <si>
    <t>фото 360</t>
  </si>
  <si>
    <t xml:space="preserve">русский народный костюм </t>
  </si>
  <si>
    <t>силиконовые держатели для очков</t>
  </si>
  <si>
    <t>жидкость для электронных испарителей безникотиновая</t>
  </si>
  <si>
    <t>тазик пластиковый белый</t>
  </si>
  <si>
    <t>трусы детские белые</t>
  </si>
  <si>
    <t>очки авиаторы прозрачные</t>
  </si>
  <si>
    <t>единорожка игрушка</t>
  </si>
  <si>
    <t>ведро для бахил</t>
  </si>
  <si>
    <t>тапочки мужские crocs</t>
  </si>
  <si>
    <t>прозрачная банка</t>
  </si>
  <si>
    <t>русь сказочная</t>
  </si>
  <si>
    <t>xiaomi note 10 lite</t>
  </si>
  <si>
    <t>украшение в голову</t>
  </si>
  <si>
    <t>6s plus</t>
  </si>
  <si>
    <t>канистра для топливной смеси</t>
  </si>
  <si>
    <t>ванночка глазная</t>
  </si>
  <si>
    <t>prime lashes ресницы для наращивания</t>
  </si>
  <si>
    <t>велосипед колеса 20</t>
  </si>
  <si>
    <t>помада лореаль 645</t>
  </si>
  <si>
    <t>70045160</t>
  </si>
  <si>
    <t>гейнер optimum nutrition serious mass</t>
  </si>
  <si>
    <t>iqos 3 duo</t>
  </si>
  <si>
    <t>зарядка нокиа</t>
  </si>
  <si>
    <t>система спаси себя сам для главного злодея</t>
  </si>
  <si>
    <t>кофе в зернах со вкусом шоколада</t>
  </si>
  <si>
    <t>икона александр невский</t>
  </si>
  <si>
    <t>широкие брюки с высокой талией женские</t>
  </si>
  <si>
    <t>ваза фиолетовая</t>
  </si>
  <si>
    <t>arena ласты</t>
  </si>
  <si>
    <t>aquaglide</t>
  </si>
  <si>
    <t>ветка орхидеи</t>
  </si>
  <si>
    <t>однофазный</t>
  </si>
  <si>
    <t>пряничные доски</t>
  </si>
  <si>
    <t>avon бальзам</t>
  </si>
  <si>
    <t>плед ручной вязки</t>
  </si>
  <si>
    <t>брючный костюм женский хиджаб</t>
  </si>
  <si>
    <t>форма для шоколада звезды</t>
  </si>
  <si>
    <t>матрасы для палаток</t>
  </si>
  <si>
    <t>футболка для школы</t>
  </si>
  <si>
    <t xml:space="preserve">star </t>
  </si>
  <si>
    <t>платье  повседневное</t>
  </si>
  <si>
    <t>водолазка больших размеров</t>
  </si>
  <si>
    <t xml:space="preserve">стойка для гитары </t>
  </si>
  <si>
    <t>куртка дино</t>
  </si>
  <si>
    <t>салфетка сервировочная на стол</t>
  </si>
  <si>
    <t>deluna</t>
  </si>
  <si>
    <t>шорты женские летние до колен</t>
  </si>
  <si>
    <t>мак бук про</t>
  </si>
  <si>
    <t>терка соломкой</t>
  </si>
  <si>
    <t>дубликатор электронных ключей</t>
  </si>
  <si>
    <t>шарики для девочек</t>
  </si>
  <si>
    <t>корм для кошек gina</t>
  </si>
  <si>
    <t>пуф слон</t>
  </si>
  <si>
    <t xml:space="preserve">пестисы </t>
  </si>
  <si>
    <t>желтые лоферы</t>
  </si>
  <si>
    <t>laroz</t>
  </si>
  <si>
    <t>набор шаров на елку</t>
  </si>
  <si>
    <t>картины по номерам 40 на 50</t>
  </si>
  <si>
    <t>конверт вязаный</t>
  </si>
  <si>
    <t>samsung 256 гб</t>
  </si>
  <si>
    <t>детское меню на каждый день</t>
  </si>
  <si>
    <t>масло шоколадное</t>
  </si>
  <si>
    <t>текстовыделитель серый</t>
  </si>
  <si>
    <t>стекло на ванну</t>
  </si>
  <si>
    <t>салатница из дерева</t>
  </si>
  <si>
    <t xml:space="preserve">la mer </t>
  </si>
  <si>
    <t>74059747</t>
  </si>
  <si>
    <t>мягкая игрушка шлëпа</t>
  </si>
  <si>
    <t>стрелялка</t>
  </si>
  <si>
    <t xml:space="preserve">ковёр зелёный </t>
  </si>
  <si>
    <t>сережки с сердечком</t>
  </si>
  <si>
    <t xml:space="preserve">стулья для маникюра </t>
  </si>
  <si>
    <t>чай слим</t>
  </si>
  <si>
    <t>брюки женские mom</t>
  </si>
  <si>
    <t>метиостанция</t>
  </si>
  <si>
    <t>модуль зарядного устройства</t>
  </si>
  <si>
    <t>ветровка мужская молодежная</t>
  </si>
  <si>
    <t>костюм 80</t>
  </si>
  <si>
    <t>резинки для волос для девочки</t>
  </si>
  <si>
    <t>платье женское с пуговицами</t>
  </si>
  <si>
    <t>столешница на кухню</t>
  </si>
  <si>
    <t>кружка грудь</t>
  </si>
  <si>
    <t>мокасины на девочек</t>
  </si>
  <si>
    <t>полдарк</t>
  </si>
  <si>
    <t>моделька ваз 2107</t>
  </si>
  <si>
    <t>для чистки канализации</t>
  </si>
  <si>
    <t>радужные кросовки</t>
  </si>
  <si>
    <t>мужские бритва</t>
  </si>
  <si>
    <t>arduino uno r3</t>
  </si>
  <si>
    <t>пряжа ализе форевер</t>
  </si>
  <si>
    <t>фитоэстрин</t>
  </si>
  <si>
    <t>комплект ксенона</t>
  </si>
  <si>
    <t xml:space="preserve">кисть для гель лака </t>
  </si>
  <si>
    <t>sfm hospital products gmbh</t>
  </si>
  <si>
    <t>техника для дома бытовая техника водонагреватели</t>
  </si>
  <si>
    <t>одеяло milan xome</t>
  </si>
  <si>
    <t>джорды</t>
  </si>
  <si>
    <t>шланг полиуретановый</t>
  </si>
  <si>
    <t>телевизор xiaomi 43</t>
  </si>
  <si>
    <t>akashi</t>
  </si>
  <si>
    <t>32923997</t>
  </si>
  <si>
    <t>от блох и клещей для кошек капли</t>
  </si>
  <si>
    <t>мазь со змеиным ядом</t>
  </si>
  <si>
    <t>дрожжи pathfinder</t>
  </si>
  <si>
    <t>футболка спорт мужская</t>
  </si>
  <si>
    <t>спрей для волос профессиональный</t>
  </si>
  <si>
    <t>развивающие игры для детей 7 лет</t>
  </si>
  <si>
    <t>евангелион костюм</t>
  </si>
  <si>
    <t>сумка для девочки 12 лет</t>
  </si>
  <si>
    <t>eco cult</t>
  </si>
  <si>
    <t>какао обезжиренный</t>
  </si>
  <si>
    <t>большой набор для песочницы</t>
  </si>
  <si>
    <t>хромэнергетический комплекс</t>
  </si>
  <si>
    <t>острый козырек</t>
  </si>
  <si>
    <t>кухонные губки</t>
  </si>
  <si>
    <t>упор для стрельбы</t>
  </si>
  <si>
    <t>мицеллярная вода novosvit</t>
  </si>
  <si>
    <t>разделочная доска складная</t>
  </si>
  <si>
    <t>готическая рубашка</t>
  </si>
  <si>
    <t>17787696</t>
  </si>
  <si>
    <t>venice обувь</t>
  </si>
  <si>
    <t>настольный баскетбол детский</t>
  </si>
  <si>
    <t>пижама с начесом женская твое</t>
  </si>
  <si>
    <t>джинсы sela девочки</t>
  </si>
  <si>
    <t>ir iron</t>
  </si>
  <si>
    <t>3д массажер</t>
  </si>
  <si>
    <t>игрушка планшет</t>
  </si>
  <si>
    <t>шорты джинсы мужские</t>
  </si>
  <si>
    <t>электрический автомат</t>
  </si>
  <si>
    <t>bassardi</t>
  </si>
  <si>
    <t>жидкий экстракт алоэ</t>
  </si>
  <si>
    <t>пижама женская топ с шортами</t>
  </si>
  <si>
    <t>lee mouse</t>
  </si>
  <si>
    <t>подлокотник опель</t>
  </si>
  <si>
    <t>безамиачная краска для волос</t>
  </si>
  <si>
    <t>шорты для мальчика однотонные</t>
  </si>
  <si>
    <t>микрофон для живого вокала</t>
  </si>
  <si>
    <t>умный поплывок</t>
  </si>
  <si>
    <t>bruno renzoni мужской обувь</t>
  </si>
  <si>
    <t>макет автомата калашникова</t>
  </si>
  <si>
    <t>кепка хеллоу кити</t>
  </si>
  <si>
    <t>мотосамокат</t>
  </si>
  <si>
    <t>giorgio&amp;davinci</t>
  </si>
  <si>
    <t xml:space="preserve">расческа мужская </t>
  </si>
  <si>
    <t>панама крошка я</t>
  </si>
  <si>
    <t>лампы н8</t>
  </si>
  <si>
    <t>психика и ее лечение</t>
  </si>
  <si>
    <t>sergiohit</t>
  </si>
  <si>
    <t xml:space="preserve">набор поплавков </t>
  </si>
  <si>
    <t>прописи фгос</t>
  </si>
  <si>
    <t>гюстав лебон</t>
  </si>
  <si>
    <t xml:space="preserve">шнур зарядки </t>
  </si>
  <si>
    <t>белые брюки для мальчиков</t>
  </si>
  <si>
    <t>наушники беспроводные realmi</t>
  </si>
  <si>
    <t>чехол s 21 ultra</t>
  </si>
  <si>
    <t>футболки плей тудей</t>
  </si>
  <si>
    <t>xiaomi смартфон redmi 9c</t>
  </si>
  <si>
    <t>адидас лего</t>
  </si>
  <si>
    <t>noir кофе</t>
  </si>
  <si>
    <t>духи креед</t>
  </si>
  <si>
    <t>up to five</t>
  </si>
  <si>
    <t>защитное стекло на iphone 11 без рамок</t>
  </si>
  <si>
    <t>hanazuki</t>
  </si>
  <si>
    <t>кроссовки чëрные</t>
  </si>
  <si>
    <t>nokia 7 plus</t>
  </si>
  <si>
    <t>накидка невесты</t>
  </si>
  <si>
    <t>йогурт без молока</t>
  </si>
  <si>
    <t>варенье из брусники</t>
  </si>
  <si>
    <t>шнур hdmi 5 метров</t>
  </si>
  <si>
    <t>газовые упоры на шкоду октавию</t>
  </si>
  <si>
    <t>подушка 150×50</t>
  </si>
  <si>
    <t xml:space="preserve">надувной круг для взрослых </t>
  </si>
  <si>
    <t>яички</t>
  </si>
  <si>
    <t>фольга 14 мкм</t>
  </si>
  <si>
    <t>колаген капсулы</t>
  </si>
  <si>
    <t>gel excite</t>
  </si>
  <si>
    <t>икона марк</t>
  </si>
  <si>
    <t>халат химический</t>
  </si>
  <si>
    <t xml:space="preserve"> худи оверсайз</t>
  </si>
  <si>
    <t>окулель</t>
  </si>
  <si>
    <t>золотая цепочка соколов</t>
  </si>
  <si>
    <t>зоопарк эдварда</t>
  </si>
  <si>
    <t>залманов</t>
  </si>
  <si>
    <t>игрушка няня</t>
  </si>
  <si>
    <t>42115455</t>
  </si>
  <si>
    <t>30298407</t>
  </si>
  <si>
    <t>купальник бандо слитный</t>
  </si>
  <si>
    <t>брюки доя девочки</t>
  </si>
  <si>
    <t>платье сплртивное</t>
  </si>
  <si>
    <t>привод страйкбольный</t>
  </si>
  <si>
    <t>28891943</t>
  </si>
  <si>
    <t>hemohim</t>
  </si>
  <si>
    <t>штаны мужские kappa спортивные</t>
  </si>
  <si>
    <t>маньо</t>
  </si>
  <si>
    <t>зубная щетка подростковая</t>
  </si>
  <si>
    <t>деревянный театр</t>
  </si>
  <si>
    <t>самооборона кастет</t>
  </si>
  <si>
    <t>экран для балкона</t>
  </si>
  <si>
    <t>ветровой рукав</t>
  </si>
  <si>
    <t>зубр шруповерт</t>
  </si>
  <si>
    <t>lady rose</t>
  </si>
  <si>
    <t xml:space="preserve">матрас надувной  </t>
  </si>
  <si>
    <t>камера на 14</t>
  </si>
  <si>
    <t>61801138</t>
  </si>
  <si>
    <t xml:space="preserve">папки канцелярские </t>
  </si>
  <si>
    <t xml:space="preserve">круг надувной пончик </t>
  </si>
  <si>
    <t>жидкость для удаления гель лака</t>
  </si>
  <si>
    <t>бинт на запястье</t>
  </si>
  <si>
    <t>пожарная машина игрушка</t>
  </si>
  <si>
    <t>удлинитель сетевой черный</t>
  </si>
  <si>
    <t>2025364</t>
  </si>
  <si>
    <t>сандали с пряжками</t>
  </si>
  <si>
    <t>lafuma</t>
  </si>
  <si>
    <t xml:space="preserve">альгинатная </t>
  </si>
  <si>
    <t xml:space="preserve">шорты мужские больших размеров </t>
  </si>
  <si>
    <t>лодочки на низкой шпильке</t>
  </si>
  <si>
    <t>blux</t>
  </si>
  <si>
    <t>молоко белый город</t>
  </si>
  <si>
    <t xml:space="preserve">шлепки для бассейна </t>
  </si>
  <si>
    <t>незнайка махаон</t>
  </si>
  <si>
    <t>белая юбка в клетку</t>
  </si>
  <si>
    <t>желтый чехол на айфон 11</t>
  </si>
  <si>
    <t>брызгалка для полива</t>
  </si>
  <si>
    <t>форма для патчей для глаз</t>
  </si>
  <si>
    <t>nike air dunk</t>
  </si>
  <si>
    <t>биты dewalt</t>
  </si>
  <si>
    <t>созвездие вышивка</t>
  </si>
  <si>
    <t>коврик деревенский</t>
  </si>
  <si>
    <t xml:space="preserve">культиватор торнадо </t>
  </si>
  <si>
    <t>кондрашевский</t>
  </si>
  <si>
    <t>tronsmart bang</t>
  </si>
  <si>
    <t>жакет черно белый</t>
  </si>
  <si>
    <t>подводка с кистью</t>
  </si>
  <si>
    <t xml:space="preserve">zwilling </t>
  </si>
  <si>
    <t>куртка quiksilver</t>
  </si>
  <si>
    <t>fuego</t>
  </si>
  <si>
    <t xml:space="preserve">спрей от комаров для тела </t>
  </si>
  <si>
    <t>le petit prince</t>
  </si>
  <si>
    <t>насадка для ощипывания птицы</t>
  </si>
  <si>
    <t>3d шторы</t>
  </si>
  <si>
    <t>​65669628</t>
  </si>
  <si>
    <t>футбольная форма для малышей</t>
  </si>
  <si>
    <t>туника с разрезом</t>
  </si>
  <si>
    <t>спортивеые штаны</t>
  </si>
  <si>
    <t xml:space="preserve">мейбелин консилер </t>
  </si>
  <si>
    <t>аккумулятор для xbox</t>
  </si>
  <si>
    <t>непосредственный человек</t>
  </si>
  <si>
    <t>бандаж при пупочной грыже</t>
  </si>
  <si>
    <t>эстетичная футболка</t>
  </si>
  <si>
    <t>серьги изумрудные</t>
  </si>
  <si>
    <t xml:space="preserve">топ со штанами </t>
  </si>
  <si>
    <t>книга крылья</t>
  </si>
  <si>
    <t>книга для фото</t>
  </si>
  <si>
    <t>журнал факультативных занятий</t>
  </si>
  <si>
    <t>редми 9а защитное стекло</t>
  </si>
  <si>
    <t>рюкзак женский moschino</t>
  </si>
  <si>
    <t>curaprox 950</t>
  </si>
  <si>
    <t>xbox джостик</t>
  </si>
  <si>
    <t>выпускница детского сада</t>
  </si>
  <si>
    <t xml:space="preserve">кассета для бритв </t>
  </si>
  <si>
    <t xml:space="preserve">вода для лица </t>
  </si>
  <si>
    <t>серединки для резинок</t>
  </si>
  <si>
    <t>наклейки фильмы</t>
  </si>
  <si>
    <t>футболки vans</t>
  </si>
  <si>
    <t>концентрат бустер для волос три энерджи</t>
  </si>
  <si>
    <t>гирлянда шарики разноцветная</t>
  </si>
  <si>
    <t xml:space="preserve">для диабетиков </t>
  </si>
  <si>
    <t xml:space="preserve">яркий луч </t>
  </si>
  <si>
    <t>помпея трусы</t>
  </si>
  <si>
    <t>хаггис 6 для девочек</t>
  </si>
  <si>
    <t>развивашки от года</t>
  </si>
  <si>
    <t>часы большие круглые</t>
  </si>
  <si>
    <t>бутылка для воды в чехле</t>
  </si>
  <si>
    <t>рис чунгара</t>
  </si>
  <si>
    <t>max fan</t>
  </si>
  <si>
    <t>бусы на шею женские</t>
  </si>
  <si>
    <t>шеечный колпачок</t>
  </si>
  <si>
    <t>солнечной батарее</t>
  </si>
  <si>
    <t xml:space="preserve">sokany </t>
  </si>
  <si>
    <t>серьги золото белое</t>
  </si>
  <si>
    <t>72219387</t>
  </si>
  <si>
    <t>баночки под шампунь и бользам</t>
  </si>
  <si>
    <t>81948336</t>
  </si>
  <si>
    <t>горшок для цветов на стену</t>
  </si>
  <si>
    <t>джинсыдля девочек</t>
  </si>
  <si>
    <t>скраб рише</t>
  </si>
  <si>
    <t>чехол на техно спарк 8p</t>
  </si>
  <si>
    <t>масло распылитель</t>
  </si>
  <si>
    <t>шуйская пряжа</t>
  </si>
  <si>
    <t>дозатор для жидкого мыла сенсорный настенный</t>
  </si>
  <si>
    <t>рерих николай книги</t>
  </si>
  <si>
    <t>картридж от комаров</t>
  </si>
  <si>
    <t>электро чайник тефаль</t>
  </si>
  <si>
    <t>обувь пугачева</t>
  </si>
  <si>
    <t xml:space="preserve">футбольная майка </t>
  </si>
  <si>
    <t>puma x ray 2</t>
  </si>
  <si>
    <t>помпон брелок</t>
  </si>
  <si>
    <t>apple watch series se</t>
  </si>
  <si>
    <t>ложечка на первый зубик</t>
  </si>
  <si>
    <t>фигурки из янтаря</t>
  </si>
  <si>
    <t>штамп с датой</t>
  </si>
  <si>
    <t>вомбат</t>
  </si>
  <si>
    <t>кеды с радугой</t>
  </si>
  <si>
    <t>loluno baby</t>
  </si>
  <si>
    <t>увелка паста</t>
  </si>
  <si>
    <t>гель лак топ матовый</t>
  </si>
  <si>
    <t>кожа для рукоделия натуральная</t>
  </si>
  <si>
    <t>ravesk.</t>
  </si>
  <si>
    <t>techno camon 18p</t>
  </si>
  <si>
    <t>перчатки makita</t>
  </si>
  <si>
    <t>докерская кепка</t>
  </si>
  <si>
    <t xml:space="preserve">карты пополнения </t>
  </si>
  <si>
    <t>аниме по рисованию</t>
  </si>
  <si>
    <t xml:space="preserve">indiana </t>
  </si>
  <si>
    <t>sis изотоник</t>
  </si>
  <si>
    <t>газ машинка</t>
  </si>
  <si>
    <t xml:space="preserve">казаков </t>
  </si>
  <si>
    <t xml:space="preserve">ля рош позе эфаклар </t>
  </si>
  <si>
    <t>румалон уколы</t>
  </si>
  <si>
    <t>льняной бант</t>
  </si>
  <si>
    <t xml:space="preserve">липучки для обуви </t>
  </si>
  <si>
    <t>скатерть на день рождения детская</t>
  </si>
  <si>
    <t>рождество в домике петсона</t>
  </si>
  <si>
    <t>9111931</t>
  </si>
  <si>
    <t>карбоновый чехол на iphone 12</t>
  </si>
  <si>
    <t xml:space="preserve">платья чёрное </t>
  </si>
  <si>
    <t>костюм adidas мужской красный</t>
  </si>
  <si>
    <t>яйцо муляж</t>
  </si>
  <si>
    <t>платье черное с белым воротником</t>
  </si>
  <si>
    <t xml:space="preserve"> для солярия</t>
  </si>
  <si>
    <t>сеткк</t>
  </si>
  <si>
    <t>блузкс</t>
  </si>
  <si>
    <t>дефендр</t>
  </si>
  <si>
    <t>рыболовная лодка</t>
  </si>
  <si>
    <t>умный чайник xiaomi mi smart kettle</t>
  </si>
  <si>
    <t>куртка пуховая</t>
  </si>
  <si>
    <t>парикмахерская расческа</t>
  </si>
  <si>
    <t>купальник женский слитные 52</t>
  </si>
  <si>
    <t>настенная наклейка</t>
  </si>
  <si>
    <t>купальник тату</t>
  </si>
  <si>
    <t>orgie the secret</t>
  </si>
  <si>
    <t xml:space="preserve">керамический горшок для цветов </t>
  </si>
  <si>
    <t>учебник по физике 8 класс перышкин</t>
  </si>
  <si>
    <t>толстовка без начеса на мальчика</t>
  </si>
  <si>
    <t xml:space="preserve">тарелка десертная </t>
  </si>
  <si>
    <t>кроссовки на шнурках</t>
  </si>
  <si>
    <t>цукаты в шоколаде</t>
  </si>
  <si>
    <t>бра светодиодный</t>
  </si>
  <si>
    <t>транпондер</t>
  </si>
  <si>
    <t>водолазка укороченая</t>
  </si>
  <si>
    <t>wisteria</t>
  </si>
  <si>
    <t>крупное гафре</t>
  </si>
  <si>
    <t>лего сити джунгли</t>
  </si>
  <si>
    <t>фартук барбера</t>
  </si>
  <si>
    <t>плитка виниловая</t>
  </si>
  <si>
    <t>трюковой самокат 303</t>
  </si>
  <si>
    <t>айседора</t>
  </si>
  <si>
    <t>гелевый балон для шаров</t>
  </si>
  <si>
    <t>бутылочки для спорта</t>
  </si>
  <si>
    <t>зига</t>
  </si>
  <si>
    <t>праймер organic</t>
  </si>
  <si>
    <t>конина пюре</t>
  </si>
  <si>
    <t>white jeans</t>
  </si>
  <si>
    <t>стикини для глаз</t>
  </si>
  <si>
    <t>чистка замшевой обуви</t>
  </si>
  <si>
    <t>футболки оверсайз яркие</t>
  </si>
  <si>
    <t>блуза белая с коротким рукавом</t>
  </si>
  <si>
    <t>костюм футболка</t>
  </si>
  <si>
    <t>н8</t>
  </si>
  <si>
    <t>рюкзак сумка мужской</t>
  </si>
  <si>
    <t>anti social</t>
  </si>
  <si>
    <t>сумка guess маленькая</t>
  </si>
  <si>
    <t>топ с рукавамм</t>
  </si>
  <si>
    <t xml:space="preserve">спиртовые чернила </t>
  </si>
  <si>
    <t>пахлава ореховая</t>
  </si>
  <si>
    <t>джинсовка guess</t>
  </si>
  <si>
    <t>28013150</t>
  </si>
  <si>
    <t>крючки для качелей</t>
  </si>
  <si>
    <t>scrub me</t>
  </si>
  <si>
    <t>58*40</t>
  </si>
  <si>
    <t>sport moto</t>
  </si>
  <si>
    <t>велосипд</t>
  </si>
  <si>
    <t xml:space="preserve">магнит для </t>
  </si>
  <si>
    <t xml:space="preserve">стар против сил зла </t>
  </si>
  <si>
    <t>джинсовые шорты на лямках</t>
  </si>
  <si>
    <t>восточная обувь</t>
  </si>
  <si>
    <t>формочки для глины</t>
  </si>
  <si>
    <t>костюм женский пижама</t>
  </si>
  <si>
    <t>подарочный набор автомобилиста</t>
  </si>
  <si>
    <t>aishe dress</t>
  </si>
  <si>
    <t>хасбро бейблейд</t>
  </si>
  <si>
    <t>трусы для пары</t>
  </si>
  <si>
    <t>карточки с английскими словами</t>
  </si>
  <si>
    <t>портативное зарядное</t>
  </si>
  <si>
    <t>куроми кружка</t>
  </si>
  <si>
    <t>школьные рюкзаки для мальчиков с 1 по 4 класс</t>
  </si>
  <si>
    <t>читаем летом 5 класс</t>
  </si>
  <si>
    <t>шорты женскме</t>
  </si>
  <si>
    <t>карандаш для бровей ln</t>
  </si>
  <si>
    <t xml:space="preserve">детские комбинезоны </t>
  </si>
  <si>
    <t>раптора</t>
  </si>
  <si>
    <t>ящики для стеллажей</t>
  </si>
  <si>
    <t>65468771</t>
  </si>
  <si>
    <t xml:space="preserve">футзалки adidas </t>
  </si>
  <si>
    <t>nike air force оригинал</t>
  </si>
  <si>
    <t>плакат поп арт</t>
  </si>
  <si>
    <t>сковородв</t>
  </si>
  <si>
    <t>hygge 13</t>
  </si>
  <si>
    <t>электро товары для кухни</t>
  </si>
  <si>
    <t>шелковая пижама с принтом</t>
  </si>
  <si>
    <t>фонарь уличный на солнечных батареях</t>
  </si>
  <si>
    <t>калон</t>
  </si>
  <si>
    <t>футболка lpa</t>
  </si>
  <si>
    <t>пломбы наклейки</t>
  </si>
  <si>
    <t>джинсовые желетки</t>
  </si>
  <si>
    <t>стаканчик для бровиста</t>
  </si>
  <si>
    <t>аэрозоль для ткани</t>
  </si>
  <si>
    <t>кислотная грунтовка</t>
  </si>
  <si>
    <t>new color for you</t>
  </si>
  <si>
    <t>кузя клубочкин</t>
  </si>
  <si>
    <t>грилзы клыки</t>
  </si>
  <si>
    <t xml:space="preserve">топотушки </t>
  </si>
  <si>
    <t xml:space="preserve">туш белая </t>
  </si>
  <si>
    <t>zoo nail art</t>
  </si>
  <si>
    <t>линейки закройщика</t>
  </si>
  <si>
    <t>фурнитура для ремней</t>
  </si>
  <si>
    <t>держатель капсул</t>
  </si>
  <si>
    <t>сумка келвин кляйн</t>
  </si>
  <si>
    <t>самоклеющиеся пленки</t>
  </si>
  <si>
    <t>чехол на хонор 9х про</t>
  </si>
  <si>
    <t>кепка для мальчика play today</t>
  </si>
  <si>
    <t>хаги вагги наклейки</t>
  </si>
  <si>
    <t>футболка ьвое</t>
  </si>
  <si>
    <t>gl toys</t>
  </si>
  <si>
    <t>машинка для удаления гель лака</t>
  </si>
  <si>
    <t>набор ободков для волос</t>
  </si>
  <si>
    <t>кольцо doglike</t>
  </si>
  <si>
    <t>чемодан игрушечный</t>
  </si>
  <si>
    <t>68606472</t>
  </si>
  <si>
    <t>honor x10</t>
  </si>
  <si>
    <t>подушка в прихожую</t>
  </si>
  <si>
    <t>хюгге раскраска</t>
  </si>
  <si>
    <t>81795110</t>
  </si>
  <si>
    <t>кроссовки женские  рибок</t>
  </si>
  <si>
    <t xml:space="preserve">босоножки лето </t>
  </si>
  <si>
    <t>маска для умывания</t>
  </si>
  <si>
    <t>стульчик chicco</t>
  </si>
  <si>
    <t>гарри поттер и узник азкабана махаон</t>
  </si>
  <si>
    <t>зарина блузка хлопок</t>
  </si>
  <si>
    <t>клей для алмазной вышивки</t>
  </si>
  <si>
    <t>аппарат для молочных коктейлей</t>
  </si>
  <si>
    <t>акриловые краски золото</t>
  </si>
  <si>
    <t>подставка под гель лаки</t>
  </si>
  <si>
    <t>фотобарабан brother</t>
  </si>
  <si>
    <t xml:space="preserve">distinction </t>
  </si>
  <si>
    <t>костюм брючный школьный</t>
  </si>
  <si>
    <t>77968715</t>
  </si>
  <si>
    <t>джинс юбка</t>
  </si>
  <si>
    <t>духи мармелад</t>
  </si>
  <si>
    <t>интерактивные животные</t>
  </si>
  <si>
    <t>паутина шарлотты</t>
  </si>
  <si>
    <t>7.11</t>
  </si>
  <si>
    <t>легенсы и топ</t>
  </si>
  <si>
    <t>тапки милые</t>
  </si>
  <si>
    <t>мтс модем</t>
  </si>
  <si>
    <t>чехол на iphone 7/8</t>
  </si>
  <si>
    <t>22929738</t>
  </si>
  <si>
    <t>коврик для фитнеса складной</t>
  </si>
  <si>
    <t>женские шорты с высокой талией</t>
  </si>
  <si>
    <t xml:space="preserve">безболки </t>
  </si>
  <si>
    <t>пушапы</t>
  </si>
  <si>
    <t>губка с мылом</t>
  </si>
  <si>
    <t>чай принцесса</t>
  </si>
  <si>
    <t>домик палатка игровой</t>
  </si>
  <si>
    <t>endemix</t>
  </si>
  <si>
    <t>zlaton`i zlaton'i</t>
  </si>
  <si>
    <t>розетка для кухни</t>
  </si>
  <si>
    <t>повязка на глаза бдсм</t>
  </si>
  <si>
    <t>provoc 65</t>
  </si>
  <si>
    <t>comandor</t>
  </si>
  <si>
    <t>защитное стекло на 12 айфон</t>
  </si>
  <si>
    <t>детская тарелка с крышкой</t>
  </si>
  <si>
    <t>блузка женская летняя в полоску</t>
  </si>
  <si>
    <t>1794 книга</t>
  </si>
  <si>
    <t>аппарат для ингаляции</t>
  </si>
  <si>
    <t>38321432</t>
  </si>
  <si>
    <t>войлок для полировки</t>
  </si>
  <si>
    <t>лен жакет</t>
  </si>
  <si>
    <t>белый мишка игрушка</t>
  </si>
  <si>
    <t>аминокислота aakg</t>
  </si>
  <si>
    <t>цепь на шею длинная</t>
  </si>
  <si>
    <t>баранья нога</t>
  </si>
  <si>
    <t>тен для самогонного аппарата</t>
  </si>
  <si>
    <t>музыкальный телефон детский</t>
  </si>
  <si>
    <t xml:space="preserve">цветы декор </t>
  </si>
  <si>
    <t xml:space="preserve">купальник женский раздельные бикини </t>
  </si>
  <si>
    <t>блузка пиджак</t>
  </si>
  <si>
    <t>бассейн детский bestway</t>
  </si>
  <si>
    <t>мыльные пузыри автоматические</t>
  </si>
  <si>
    <t>гель лак база топ</t>
  </si>
  <si>
    <t>sagami 0.02</t>
  </si>
  <si>
    <t>прозрачный бомбер</t>
  </si>
  <si>
    <t>менажница раздвижная</t>
  </si>
  <si>
    <t>marions kids одежда</t>
  </si>
  <si>
    <t>тайтсы комплект</t>
  </si>
  <si>
    <t>бусинки мишки</t>
  </si>
  <si>
    <t>плед zelandica</t>
  </si>
  <si>
    <t>canon 2000d</t>
  </si>
  <si>
    <t>удлинняющая тушь</t>
  </si>
  <si>
    <t>кошелек единорог</t>
  </si>
  <si>
    <t>тоник для волос серый</t>
  </si>
  <si>
    <t xml:space="preserve">x7 pro </t>
  </si>
  <si>
    <t>natura siberica пилинг-диски</t>
  </si>
  <si>
    <t>лиф к купальнику</t>
  </si>
  <si>
    <t>внеклассное чтение русич</t>
  </si>
  <si>
    <t xml:space="preserve">под мыло </t>
  </si>
  <si>
    <t xml:space="preserve">костюм летний с рубашкой </t>
  </si>
  <si>
    <t>подвеска славянская</t>
  </si>
  <si>
    <t>selfi</t>
  </si>
  <si>
    <t>xiaomi roidmi</t>
  </si>
  <si>
    <t xml:space="preserve">пленка самоклеющая </t>
  </si>
  <si>
    <t>ololol</t>
  </si>
  <si>
    <t>30271304</t>
  </si>
  <si>
    <t>веревка с прищепками</t>
  </si>
  <si>
    <t>горшок черный</t>
  </si>
  <si>
    <t>mira косметика</t>
  </si>
  <si>
    <t>шёлковый брючный костюм</t>
  </si>
  <si>
    <t>страйкбольный пистолет galaxy</t>
  </si>
  <si>
    <t xml:space="preserve">обои 3d </t>
  </si>
  <si>
    <t>юбки  женские</t>
  </si>
  <si>
    <t xml:space="preserve">футболка мужская с вырезом </t>
  </si>
  <si>
    <t xml:space="preserve">пояс тонкий </t>
  </si>
  <si>
    <t xml:space="preserve">чокер кожаный </t>
  </si>
  <si>
    <t>мужские ботинки зимние кожа</t>
  </si>
  <si>
    <t>candleboom свеча</t>
  </si>
  <si>
    <t>vivo 1920</t>
  </si>
  <si>
    <t>orthoboom обувь девочки</t>
  </si>
  <si>
    <t>картины по номерам розы</t>
  </si>
  <si>
    <t>londa пенка</t>
  </si>
  <si>
    <t>крючок для полки</t>
  </si>
  <si>
    <t>гель для душа женский ваниль</t>
  </si>
  <si>
    <t>полупрозрачный лак</t>
  </si>
  <si>
    <t xml:space="preserve">белая тарелка </t>
  </si>
  <si>
    <t>17055393</t>
  </si>
  <si>
    <t>ремешок для часов apple watch</t>
  </si>
  <si>
    <t>чехлы на лада веста седан</t>
  </si>
  <si>
    <t>светящиеся перчатки</t>
  </si>
  <si>
    <t>12941779</t>
  </si>
  <si>
    <t>трикотажный мужской костюм</t>
  </si>
  <si>
    <t>кофта с веревками</t>
  </si>
  <si>
    <t>легинсы вискоза</t>
  </si>
  <si>
    <t>arte lamp люстра</t>
  </si>
  <si>
    <t xml:space="preserve">витамин д3 детский </t>
  </si>
  <si>
    <t>одежда том и джерри</t>
  </si>
  <si>
    <t>порок</t>
  </si>
  <si>
    <t>85376925</t>
  </si>
  <si>
    <t>сумка для смартфона на шею</t>
  </si>
  <si>
    <t>выпрямляющий шампунь</t>
  </si>
  <si>
    <t>колотушка для тела</t>
  </si>
  <si>
    <t>умные динозаврики</t>
  </si>
  <si>
    <t>34984444</t>
  </si>
  <si>
    <t>коричневая сумка женская</t>
  </si>
  <si>
    <t>61875633</t>
  </si>
  <si>
    <t>костюм bosco</t>
  </si>
  <si>
    <t>электронная рыбка</t>
  </si>
  <si>
    <t>вентилятор напольный electrolux</t>
  </si>
  <si>
    <t>2115 ваз</t>
  </si>
  <si>
    <t>подгузники детские 6</t>
  </si>
  <si>
    <t>солнцезащитные козырьки</t>
  </si>
  <si>
    <t>flormar лак для ногтей</t>
  </si>
  <si>
    <t>берцы мужские песочные</t>
  </si>
  <si>
    <t>корсет ортопедический пояснично крестцовый</t>
  </si>
  <si>
    <t>круглый плед</t>
  </si>
  <si>
    <t>тоник concept</t>
  </si>
  <si>
    <t>тапочки летник</t>
  </si>
  <si>
    <t>диски авто</t>
  </si>
  <si>
    <t>сумки крос боди</t>
  </si>
  <si>
    <t>велосипед для 7 лет</t>
  </si>
  <si>
    <t>шелковая шапочка для сна</t>
  </si>
  <si>
    <t>65493253</t>
  </si>
  <si>
    <t>стейси</t>
  </si>
  <si>
    <t>зимний конверт для новорожденного</t>
  </si>
  <si>
    <t>постельное белье семейное сказка</t>
  </si>
  <si>
    <t xml:space="preserve">гель для стирки белья ласка </t>
  </si>
  <si>
    <t>набор для супа</t>
  </si>
  <si>
    <t xml:space="preserve">dose </t>
  </si>
  <si>
    <t>тетрадь в клетку формат а5</t>
  </si>
  <si>
    <t>25733748</t>
  </si>
  <si>
    <t>плечики раздвижные</t>
  </si>
  <si>
    <t>корм для котят purina</t>
  </si>
  <si>
    <t>духи смарт</t>
  </si>
  <si>
    <t>жалюзи 30 см</t>
  </si>
  <si>
    <t>рюкзак зебра</t>
  </si>
  <si>
    <t>сарафан осенний женский</t>
  </si>
  <si>
    <t>кошелек мужской lacoste</t>
  </si>
  <si>
    <t>тушь для ресниц sky</t>
  </si>
  <si>
    <t xml:space="preserve">чехол samsung s10 </t>
  </si>
  <si>
    <t>фигурка куроми</t>
  </si>
  <si>
    <t>very neat одежда</t>
  </si>
  <si>
    <t>стокке</t>
  </si>
  <si>
    <t>бинго и ролли</t>
  </si>
  <si>
    <t>mdy-11-ez</t>
  </si>
  <si>
    <t>sod</t>
  </si>
  <si>
    <t>юбка под купальник</t>
  </si>
  <si>
    <t>входная ручка</t>
  </si>
  <si>
    <t>проволока с флюсом</t>
  </si>
  <si>
    <t>бюстгальтер dimanche</t>
  </si>
  <si>
    <t>мессенджер женский</t>
  </si>
  <si>
    <t>пряники на торт папе</t>
  </si>
  <si>
    <t xml:space="preserve">глория джинс шорты мужские </t>
  </si>
  <si>
    <t>циркулярный насос</t>
  </si>
  <si>
    <t>шар погремушка</t>
  </si>
  <si>
    <t>комбинезон леопардовый</t>
  </si>
  <si>
    <t>кроссовки женские zara</t>
  </si>
  <si>
    <t>торнадо от грызунов</t>
  </si>
  <si>
    <t>cleanelly постельное белье</t>
  </si>
  <si>
    <t xml:space="preserve">джинсы брюки </t>
  </si>
  <si>
    <t>наборы для маникюра с машинкой</t>
  </si>
  <si>
    <t>34726781</t>
  </si>
  <si>
    <t>fabi сумка</t>
  </si>
  <si>
    <t>мешки для мусора большие</t>
  </si>
  <si>
    <t>силиконовый коврик для раскатки</t>
  </si>
  <si>
    <t>спиртовые маркеры 80 штук</t>
  </si>
  <si>
    <t xml:space="preserve">светильники светодиодные </t>
  </si>
  <si>
    <t>футболка 64 размер женская</t>
  </si>
  <si>
    <t>бермуды на девочку</t>
  </si>
  <si>
    <t>красная книга энциклопедия</t>
  </si>
  <si>
    <t>прокладки женские китай</t>
  </si>
  <si>
    <t>миньон плюшевый</t>
  </si>
  <si>
    <t xml:space="preserve">корзина подарочная </t>
  </si>
  <si>
    <t>стоп для велосипеда</t>
  </si>
  <si>
    <t>перевозка</t>
  </si>
  <si>
    <t>щеточка для замши</t>
  </si>
  <si>
    <t>перч</t>
  </si>
  <si>
    <t>блуза из шелка</t>
  </si>
  <si>
    <t>топор зубр</t>
  </si>
  <si>
    <t>ниплесс</t>
  </si>
  <si>
    <t>40445864</t>
  </si>
  <si>
    <t>домашний логопед</t>
  </si>
  <si>
    <t>брита картридж для фильтра</t>
  </si>
  <si>
    <t>флорисэ</t>
  </si>
  <si>
    <t>ветровка-рубашка</t>
  </si>
  <si>
    <t>миф издательство детские</t>
  </si>
  <si>
    <t xml:space="preserve">учебник по информатике 7 класс </t>
  </si>
  <si>
    <t xml:space="preserve">хонор 9 чехол </t>
  </si>
  <si>
    <t>нить эластичная для вязания</t>
  </si>
  <si>
    <t>джилет касеты</t>
  </si>
  <si>
    <t>флюид для волос kapous</t>
  </si>
  <si>
    <t>сумочка женская на цепочке</t>
  </si>
  <si>
    <t>фигурки рыб</t>
  </si>
  <si>
    <t>бюстгалтер без чашек</t>
  </si>
  <si>
    <t>50231696</t>
  </si>
  <si>
    <t>сарафаны летние детские</t>
  </si>
  <si>
    <t>oled 55</t>
  </si>
  <si>
    <t>тонкий белый ремень</t>
  </si>
  <si>
    <t>нашивка микки</t>
  </si>
  <si>
    <t>гель bimax</t>
  </si>
  <si>
    <t>сендали</t>
  </si>
  <si>
    <t>гель для стирки ласка 3 литра</t>
  </si>
  <si>
    <t xml:space="preserve">фанкопоп </t>
  </si>
  <si>
    <t xml:space="preserve">le maitre </t>
  </si>
  <si>
    <t>макадамии</t>
  </si>
  <si>
    <t>диск на циркулярную пилу</t>
  </si>
  <si>
    <t>elitebody женский</t>
  </si>
  <si>
    <t>рубашки zarina</t>
  </si>
  <si>
    <t>самакад</t>
  </si>
  <si>
    <t>клубника ампельная</t>
  </si>
  <si>
    <t>торт муляж</t>
  </si>
  <si>
    <t xml:space="preserve">кусачки зингер </t>
  </si>
  <si>
    <t xml:space="preserve">сабрина </t>
  </si>
  <si>
    <t>кольцо гуль</t>
  </si>
  <si>
    <t>гуашь 12</t>
  </si>
  <si>
    <t>лестница для крыльца</t>
  </si>
  <si>
    <t>стивен кинг 11 22 63</t>
  </si>
  <si>
    <t>чехол айфон 11 с магнитом</t>
  </si>
  <si>
    <t>майонез ряба</t>
  </si>
  <si>
    <t>слипоны блестящие</t>
  </si>
  <si>
    <t>кроссовки мембрана</t>
  </si>
  <si>
    <t>от самосаботажа</t>
  </si>
  <si>
    <t>мебельный уплотнитель</t>
  </si>
  <si>
    <t>гирлянда в беседку</t>
  </si>
  <si>
    <t>чехол на iphone xr nike</t>
  </si>
  <si>
    <t>парфюм сладкий</t>
  </si>
  <si>
    <t>итэр</t>
  </si>
  <si>
    <t>pasabahce кувшин</t>
  </si>
  <si>
    <t>левзея настойка</t>
  </si>
  <si>
    <t xml:space="preserve">активист </t>
  </si>
  <si>
    <t>жидкость для снятия макияжа с глаз нивея</t>
  </si>
  <si>
    <t>лифчик с блестками</t>
  </si>
  <si>
    <t>шкив для культиватора</t>
  </si>
  <si>
    <t>большие картины для дома</t>
  </si>
  <si>
    <t>вединол</t>
  </si>
  <si>
    <t xml:space="preserve">marina de bourbon </t>
  </si>
  <si>
    <t xml:space="preserve">корзинка фруктов </t>
  </si>
  <si>
    <t xml:space="preserve">платье с резинкой </t>
  </si>
  <si>
    <t>чехол на редми9 т</t>
  </si>
  <si>
    <t>лактомин 80</t>
  </si>
  <si>
    <t>clip 3</t>
  </si>
  <si>
    <t>шлепанцы на шпильке</t>
  </si>
  <si>
    <t>вязаные наволочки</t>
  </si>
  <si>
    <t>diko loft</t>
  </si>
  <si>
    <t>набор мебели детской</t>
  </si>
  <si>
    <t>bybai</t>
  </si>
  <si>
    <t>jass</t>
  </si>
  <si>
    <t>64713925</t>
  </si>
  <si>
    <t>машинки для волос</t>
  </si>
  <si>
    <t xml:space="preserve">игрушки 18+ </t>
  </si>
  <si>
    <t>скраб для умывания лица</t>
  </si>
  <si>
    <t>лезвия мужские</t>
  </si>
  <si>
    <t>спортивный костюм летний для девочки</t>
  </si>
  <si>
    <t>тетради для 7 класса</t>
  </si>
  <si>
    <t>infinix hot</t>
  </si>
  <si>
    <t>для протирки очков</t>
  </si>
  <si>
    <t>игрушка для двоих</t>
  </si>
  <si>
    <t>78113111</t>
  </si>
  <si>
    <t>удлинитель сетевой 20 метров</t>
  </si>
  <si>
    <t>настенный декор птицы</t>
  </si>
  <si>
    <t>дицинон</t>
  </si>
  <si>
    <t>купальник винтаж</t>
  </si>
  <si>
    <t>за24часарф</t>
  </si>
  <si>
    <t>краски акриловые художественные</t>
  </si>
  <si>
    <t>повязка на свадьбу</t>
  </si>
  <si>
    <t>костюм домашний шорты</t>
  </si>
  <si>
    <t>головной убор женский зимний все для осенний</t>
  </si>
  <si>
    <t>покрывало цветы</t>
  </si>
  <si>
    <t xml:space="preserve"> часы женские</t>
  </si>
  <si>
    <t>хомут для велосипеда</t>
  </si>
  <si>
    <t xml:space="preserve">фалометатор </t>
  </si>
  <si>
    <t>блокнот для английского</t>
  </si>
  <si>
    <t>лопатка tefal</t>
  </si>
  <si>
    <t>farry</t>
  </si>
  <si>
    <t>innocent</t>
  </si>
  <si>
    <t>широкие штаны черные</t>
  </si>
  <si>
    <t xml:space="preserve">defender comfort кресло </t>
  </si>
  <si>
    <t>анна руэ</t>
  </si>
  <si>
    <t>сибирский кедр продукты</t>
  </si>
  <si>
    <t>набор коробок картонных</t>
  </si>
  <si>
    <t xml:space="preserve">вспениватель молока </t>
  </si>
  <si>
    <t>ввг нг</t>
  </si>
  <si>
    <t>кольцо обручальное золотое мужское</t>
  </si>
  <si>
    <t>лила книга</t>
  </si>
  <si>
    <t>таблетки от паразитов</t>
  </si>
  <si>
    <t xml:space="preserve">шорты самбо </t>
  </si>
  <si>
    <t>резиновые ручки на самокат</t>
  </si>
  <si>
    <t>кожанная обувь женская</t>
  </si>
  <si>
    <t>шорты мужские бренд</t>
  </si>
  <si>
    <t>44110457</t>
  </si>
  <si>
    <t>playstation код</t>
  </si>
  <si>
    <t>норбеков опыт дурака</t>
  </si>
  <si>
    <t>полка для столовых приборов</t>
  </si>
  <si>
    <t>11312929</t>
  </si>
  <si>
    <t>чай зеленый в пакетиках 25</t>
  </si>
  <si>
    <t>бензопила champion</t>
  </si>
  <si>
    <t>автоэмаль vika</t>
  </si>
  <si>
    <t>шланги для полива огорода</t>
  </si>
  <si>
    <t>юбка на молнии спереди</t>
  </si>
  <si>
    <t>стаканы для подстаканников</t>
  </si>
  <si>
    <t>allure sport</t>
  </si>
  <si>
    <t>смешные носки мужские</t>
  </si>
  <si>
    <t>goroshek зонт</t>
  </si>
  <si>
    <t>bosch c3</t>
  </si>
  <si>
    <t xml:space="preserve">лежанка ferplast </t>
  </si>
  <si>
    <t xml:space="preserve">bell косметика </t>
  </si>
  <si>
    <t>черные штаны оверсайз</t>
  </si>
  <si>
    <t>htc wildfire e</t>
  </si>
  <si>
    <t>игры для playstation 5</t>
  </si>
  <si>
    <t>эстроген крем</t>
  </si>
  <si>
    <t>дисплей на xiaomi</t>
  </si>
  <si>
    <t>палас циновка</t>
  </si>
  <si>
    <t>жилет вкпо</t>
  </si>
  <si>
    <t>чехол на а40</t>
  </si>
  <si>
    <t>мини кинотеатр проектор</t>
  </si>
  <si>
    <t>катушка для бензотриммер</t>
  </si>
  <si>
    <t>кейп платье</t>
  </si>
  <si>
    <t>роял армения кофе</t>
  </si>
  <si>
    <t>мелатонин 5мг</t>
  </si>
  <si>
    <t xml:space="preserve">цветные пряди для волос </t>
  </si>
  <si>
    <t>lamel красота</t>
  </si>
  <si>
    <t>перчатки  в сетку</t>
  </si>
  <si>
    <t>ножки для газовой плиты</t>
  </si>
  <si>
    <t>костюм с легенсами</t>
  </si>
  <si>
    <t>для детей боди</t>
  </si>
  <si>
    <t>amway oven cleaner</t>
  </si>
  <si>
    <t>котенок котэ</t>
  </si>
  <si>
    <t>телефон хонар</t>
  </si>
  <si>
    <t>профессиональная машинка для стрижки собак</t>
  </si>
  <si>
    <t>патчи beauugreen</t>
  </si>
  <si>
    <t>ручки кожаные</t>
  </si>
  <si>
    <t>вяленые ягоды</t>
  </si>
  <si>
    <t>иди на хуй</t>
  </si>
  <si>
    <t>игровой автомат хватайка</t>
  </si>
  <si>
    <t xml:space="preserve">футболка своя культура </t>
  </si>
  <si>
    <t>балконные кашпо подвесные</t>
  </si>
  <si>
    <t>лека для душа</t>
  </si>
  <si>
    <t>рубашка женская летняя удлиненная</t>
  </si>
  <si>
    <t>bushido red</t>
  </si>
  <si>
    <t>кисть колонок 0</t>
  </si>
  <si>
    <t xml:space="preserve">сумка черещ плечо </t>
  </si>
  <si>
    <t>27961506</t>
  </si>
  <si>
    <t xml:space="preserve">кратер средство для уборки </t>
  </si>
  <si>
    <t>расширитель на бюстгальтер</t>
  </si>
  <si>
    <t>бюстгальтер с корсетом</t>
  </si>
  <si>
    <t>мужские очки авиаторы</t>
  </si>
  <si>
    <t>пиджак для девочки 12 лет</t>
  </si>
  <si>
    <t>icepeak детский</t>
  </si>
  <si>
    <t>платье выходное</t>
  </si>
  <si>
    <t>плюшевая альпака</t>
  </si>
  <si>
    <t>скрьги кольца</t>
  </si>
  <si>
    <t>рюкзак армани</t>
  </si>
  <si>
    <t>платок guess</t>
  </si>
  <si>
    <t>мультяши</t>
  </si>
  <si>
    <t>шампунь с вишней</t>
  </si>
  <si>
    <t>наборы белья</t>
  </si>
  <si>
    <t>mistique</t>
  </si>
  <si>
    <t>метофорические карты</t>
  </si>
  <si>
    <t>optiwoman</t>
  </si>
  <si>
    <t>рушник на икону</t>
  </si>
  <si>
    <t xml:space="preserve">укороченные рубашки </t>
  </si>
  <si>
    <t>золла одежда женская куртки</t>
  </si>
  <si>
    <t>молочко для тела 7 days</t>
  </si>
  <si>
    <t>oxford practice grammar</t>
  </si>
  <si>
    <t>орехи сырые</t>
  </si>
  <si>
    <t>платье рубашка из вискозы</t>
  </si>
  <si>
    <t>арахисовая паста 500 г</t>
  </si>
  <si>
    <t xml:space="preserve">кофта женская с замком </t>
  </si>
  <si>
    <t>59698009</t>
  </si>
  <si>
    <t xml:space="preserve">twinset milano </t>
  </si>
  <si>
    <t>футболка мальчик 116</t>
  </si>
  <si>
    <t>машинка против катышек от сети</t>
  </si>
  <si>
    <t>купальник топ шорты</t>
  </si>
  <si>
    <t>тату на спину</t>
  </si>
  <si>
    <t>alcon total</t>
  </si>
  <si>
    <t xml:space="preserve">атласные рубашки </t>
  </si>
  <si>
    <t>каменный цветок книга</t>
  </si>
  <si>
    <t>organic kitchen сыворотка для лица</t>
  </si>
  <si>
    <t>садовые качели трехместные</t>
  </si>
  <si>
    <t>легкие женское платье на каждый день</t>
  </si>
  <si>
    <t>puma xray</t>
  </si>
  <si>
    <t>босоножки оливковый</t>
  </si>
  <si>
    <t>тапочки мужские reebok</t>
  </si>
  <si>
    <t>huggies 5 box</t>
  </si>
  <si>
    <t>антикварня</t>
  </si>
  <si>
    <t>клоунские ботинки</t>
  </si>
  <si>
    <t>74557913</t>
  </si>
  <si>
    <t>65453108</t>
  </si>
  <si>
    <t>apolo</t>
  </si>
  <si>
    <t>брюки шерсть</t>
  </si>
  <si>
    <t>поетка</t>
  </si>
  <si>
    <t>друзья динозаврики</t>
  </si>
  <si>
    <t>туристический стол и стулья</t>
  </si>
  <si>
    <t>rammax</t>
  </si>
  <si>
    <t>футболка лана дель рей</t>
  </si>
  <si>
    <t>romance духи</t>
  </si>
  <si>
    <t>кроссовки ozelia</t>
  </si>
  <si>
    <t>wonderclo женский</t>
  </si>
  <si>
    <t>рюкзак lol</t>
  </si>
  <si>
    <t>54149862</t>
  </si>
  <si>
    <t>гриф 20 кг</t>
  </si>
  <si>
    <t>honor 9 c</t>
  </si>
  <si>
    <t>шелковое белье постельное</t>
  </si>
  <si>
    <t>корея книги</t>
  </si>
  <si>
    <t>смеситель для кухни lemark</t>
  </si>
  <si>
    <t>bio bac</t>
  </si>
  <si>
    <t>мур мяу</t>
  </si>
  <si>
    <t>аудиосистема для телевизора</t>
  </si>
  <si>
    <t>rincoe manto aio 80w</t>
  </si>
  <si>
    <t>sokolov крест золото</t>
  </si>
  <si>
    <t>чмз</t>
  </si>
  <si>
    <t>силиконовые подкладки под пятки</t>
  </si>
  <si>
    <t>юбка джинсовая женская остин</t>
  </si>
  <si>
    <t>alina assi одежда женский</t>
  </si>
  <si>
    <t>45003635</t>
  </si>
  <si>
    <t>66846742</t>
  </si>
  <si>
    <t>samp</t>
  </si>
  <si>
    <t>кофе молотый пеликан</t>
  </si>
  <si>
    <t>утюжок для завивки</t>
  </si>
  <si>
    <t>значок выпускник 2022</t>
  </si>
  <si>
    <t>босоножки женские на подошве</t>
  </si>
  <si>
    <t>альбомы для рисования а4</t>
  </si>
  <si>
    <t>31306506</t>
  </si>
  <si>
    <t>значок гравити фолз</t>
  </si>
  <si>
    <t>футболка женская диор</t>
  </si>
  <si>
    <t>кондиционер стабилизатор</t>
  </si>
  <si>
    <t>мультиту</t>
  </si>
  <si>
    <t>твое мужская одежда пижама</t>
  </si>
  <si>
    <t>кратер для чистки</t>
  </si>
  <si>
    <t>платье светлое шифоновое</t>
  </si>
  <si>
    <t xml:space="preserve">строительство </t>
  </si>
  <si>
    <t>мерная ложка 1 грамм</t>
  </si>
  <si>
    <t>карточка новорожденного</t>
  </si>
  <si>
    <t>книга цветик семицветик</t>
  </si>
  <si>
    <t>лампа селфи</t>
  </si>
  <si>
    <t>краска цветная</t>
  </si>
  <si>
    <t>шампунь летик</t>
  </si>
  <si>
    <t>ковточки</t>
  </si>
  <si>
    <t>цифровик</t>
  </si>
  <si>
    <t>аистенок боди</t>
  </si>
  <si>
    <t>сито щипцы</t>
  </si>
  <si>
    <t>mi watch lite часы</t>
  </si>
  <si>
    <t>детские бутсы adidas</t>
  </si>
  <si>
    <t xml:space="preserve">лианы декор </t>
  </si>
  <si>
    <t xml:space="preserve">чайник тефаль </t>
  </si>
  <si>
    <t>микрофибра для волос</t>
  </si>
  <si>
    <t xml:space="preserve">игра голая правда </t>
  </si>
  <si>
    <t>бра женский топ</t>
  </si>
  <si>
    <t>тайкон</t>
  </si>
  <si>
    <t>набор свечи</t>
  </si>
  <si>
    <t>44559686</t>
  </si>
  <si>
    <t>edis</t>
  </si>
  <si>
    <t>шерстяной платок на голову</t>
  </si>
  <si>
    <t>утеплитель фольгированный</t>
  </si>
  <si>
    <t>наклейки  для творчества</t>
  </si>
  <si>
    <t>кухонные баночки</t>
  </si>
  <si>
    <t>33709910</t>
  </si>
  <si>
    <t>gamma швейная фурнитура</t>
  </si>
  <si>
    <t>жидкое мылр</t>
  </si>
  <si>
    <t>брава наполнитель</t>
  </si>
  <si>
    <t xml:space="preserve">стекло айфон 6 </t>
  </si>
  <si>
    <t>taft сухой мусс</t>
  </si>
  <si>
    <t>джемпер бордовый</t>
  </si>
  <si>
    <t>10159026</t>
  </si>
  <si>
    <t>тумбочки кухонные</t>
  </si>
  <si>
    <t>samsung с21 ультра телефон</t>
  </si>
  <si>
    <t>адам и ева</t>
  </si>
  <si>
    <t>рги 135</t>
  </si>
  <si>
    <t>принцесса софия кукла</t>
  </si>
  <si>
    <t>зоопарк игрушки</t>
  </si>
  <si>
    <t>mir chehlov</t>
  </si>
  <si>
    <t>53824229</t>
  </si>
  <si>
    <t>рубашка жёлтая</t>
  </si>
  <si>
    <t>хранение детских вещей</t>
  </si>
  <si>
    <t xml:space="preserve">сашера мед </t>
  </si>
  <si>
    <t>nishman шампунь</t>
  </si>
  <si>
    <t>21444357</t>
  </si>
  <si>
    <t>палетки теней яркие</t>
  </si>
  <si>
    <t>battery pack lp-e10</t>
  </si>
  <si>
    <t>туфлина платформе</t>
  </si>
  <si>
    <t>игрушечная акула</t>
  </si>
  <si>
    <t>женские чёрные брюки</t>
  </si>
  <si>
    <t>костюм  с велосипедками</t>
  </si>
  <si>
    <t>чехол lenovo tab m10 hd</t>
  </si>
  <si>
    <t>30568407</t>
  </si>
  <si>
    <t>майка женская эластан</t>
  </si>
  <si>
    <t>приставка игровая беспроводная</t>
  </si>
  <si>
    <t>гратол опал</t>
  </si>
  <si>
    <t>oukitel wp6</t>
  </si>
  <si>
    <t>женское платье голубое</t>
  </si>
  <si>
    <t>пудра для наращивания</t>
  </si>
  <si>
    <t>power bank с солнечной батареей</t>
  </si>
  <si>
    <t>санта клаус игрушка</t>
  </si>
  <si>
    <t>тональная основа ama</t>
  </si>
  <si>
    <t>мужские шлепки adidas</t>
  </si>
  <si>
    <t>джинсовый комбинизон</t>
  </si>
  <si>
    <t>электрический массажёр</t>
  </si>
  <si>
    <t>шампунь для волос schauma</t>
  </si>
  <si>
    <t>душевно с алтая</t>
  </si>
  <si>
    <t>арахисовая паста real will</t>
  </si>
  <si>
    <t>пассики</t>
  </si>
  <si>
    <t>емкость для приправы</t>
  </si>
  <si>
    <t xml:space="preserve">кроссовки nike  </t>
  </si>
  <si>
    <t xml:space="preserve">летняя гимназия на дому </t>
  </si>
  <si>
    <t>свитшоты детские</t>
  </si>
  <si>
    <t>кабель джек джек</t>
  </si>
  <si>
    <t>пояльник для труб</t>
  </si>
  <si>
    <t>incanto трусы женские</t>
  </si>
  <si>
    <t>рейлинг на дастер</t>
  </si>
  <si>
    <t>cosmospa</t>
  </si>
  <si>
    <t>apple watch часы реплика</t>
  </si>
  <si>
    <t>золотая краска для торта</t>
  </si>
  <si>
    <t>catimini детский</t>
  </si>
  <si>
    <t>золотой браслет 585 пробы на ногу</t>
  </si>
  <si>
    <t>прокладки женские бела</t>
  </si>
  <si>
    <t>плейстейшин</t>
  </si>
  <si>
    <t>томи хилфигер одежда женская</t>
  </si>
  <si>
    <t>nalina</t>
  </si>
  <si>
    <t>система 5.1</t>
  </si>
  <si>
    <t>палетка теней блестящие</t>
  </si>
  <si>
    <t>30014942</t>
  </si>
  <si>
    <t xml:space="preserve">укороченный </t>
  </si>
  <si>
    <t>от солнца защитный спрей</t>
  </si>
  <si>
    <t>посудомоечная машина мидея</t>
  </si>
  <si>
    <t xml:space="preserve">чехол bts </t>
  </si>
  <si>
    <t>мия игрушки</t>
  </si>
  <si>
    <t>пишевой мел</t>
  </si>
  <si>
    <t xml:space="preserve">хранение сумок </t>
  </si>
  <si>
    <t>деревянный конструктор томик</t>
  </si>
  <si>
    <t>матрас для комода</t>
  </si>
  <si>
    <t>наклейка радужная призма</t>
  </si>
  <si>
    <t>шопер анеме</t>
  </si>
  <si>
    <t>черная прозрачная рубашка</t>
  </si>
  <si>
    <t>носки детскте</t>
  </si>
  <si>
    <t>муслин мужская</t>
  </si>
  <si>
    <t>кондиционер увлажняющий</t>
  </si>
  <si>
    <t>blablabra женский белье</t>
  </si>
  <si>
    <t>we me</t>
  </si>
  <si>
    <t xml:space="preserve">mp3 </t>
  </si>
  <si>
    <t>6653843</t>
  </si>
  <si>
    <t>штаны женские зауженные</t>
  </si>
  <si>
    <t>телевизор samsung 55</t>
  </si>
  <si>
    <t>кеды найка</t>
  </si>
  <si>
    <t>упаковка для пледа</t>
  </si>
  <si>
    <t>майки на автомобильные сиденья</t>
  </si>
  <si>
    <t>582249800</t>
  </si>
  <si>
    <t>квас жёлтая бочка</t>
  </si>
  <si>
    <t>колготки push up</t>
  </si>
  <si>
    <t>чехол на iphone se 2020 оригинальный</t>
  </si>
  <si>
    <t>85983709</t>
  </si>
  <si>
    <t>гидрогум</t>
  </si>
  <si>
    <t>лавочка со спинкой</t>
  </si>
  <si>
    <t>пакет розовый</t>
  </si>
  <si>
    <t>колечки хеллоу китти</t>
  </si>
  <si>
    <t>peper</t>
  </si>
  <si>
    <t>зубр перфоратор</t>
  </si>
  <si>
    <t>часы электронные настольные на батарейках</t>
  </si>
  <si>
    <t xml:space="preserve">пылесос tefal </t>
  </si>
  <si>
    <t>66351050</t>
  </si>
  <si>
    <t>наруто серьги</t>
  </si>
  <si>
    <t>чай набор в пакетиках</t>
  </si>
  <si>
    <t>термовойлок</t>
  </si>
  <si>
    <t>бритва 3 в 1</t>
  </si>
  <si>
    <t>kvartet</t>
  </si>
  <si>
    <t>бустер с креплением isofix</t>
  </si>
  <si>
    <t>лихачев письма</t>
  </si>
  <si>
    <t>детские влажные салфетки yokosun</t>
  </si>
  <si>
    <t>хромоэнергетический для волос</t>
  </si>
  <si>
    <t>платья twin</t>
  </si>
  <si>
    <t>футболка на 2 года</t>
  </si>
  <si>
    <t>искусство формы</t>
  </si>
  <si>
    <t>пиратский корабль конструктор</t>
  </si>
  <si>
    <t>армейские шарики</t>
  </si>
  <si>
    <t>блузка лайм</t>
  </si>
  <si>
    <t>анатомический вкладыш</t>
  </si>
  <si>
    <t>sekret skin</t>
  </si>
  <si>
    <t>воздушный шар член</t>
  </si>
  <si>
    <t>футболка динозавры</t>
  </si>
  <si>
    <t>чехлы универсальные на авто</t>
  </si>
  <si>
    <t>хентай футболки</t>
  </si>
  <si>
    <t>кастрюля-чугунок</t>
  </si>
  <si>
    <t>lassie куртка для демисезонная для детей</t>
  </si>
  <si>
    <t>пленка самоклеящаяся на кухню</t>
  </si>
  <si>
    <t>трикотаж женский кардиган</t>
  </si>
  <si>
    <t>гель узи 5л</t>
  </si>
  <si>
    <t>21680184</t>
  </si>
  <si>
    <t>пеленки одноразовые 60х90 каждый день</t>
  </si>
  <si>
    <t xml:space="preserve">каркасные шторы </t>
  </si>
  <si>
    <t>сетчатый пенал</t>
  </si>
  <si>
    <t>remeza</t>
  </si>
  <si>
    <t>лимони для губ</t>
  </si>
  <si>
    <t>игровой набор play-doh</t>
  </si>
  <si>
    <t>карты 78 дверей</t>
  </si>
  <si>
    <t>косынка бандана женская</t>
  </si>
  <si>
    <t>green mama гель</t>
  </si>
  <si>
    <t>мелоптторг</t>
  </si>
  <si>
    <t>игры на playstation четыре</t>
  </si>
  <si>
    <t>краска эпсон</t>
  </si>
  <si>
    <t xml:space="preserve">крепление для камеры </t>
  </si>
  <si>
    <t>парфюмерный спрей для тела эйвон</t>
  </si>
  <si>
    <t xml:space="preserve">халаты мужские </t>
  </si>
  <si>
    <t>золото искатель</t>
  </si>
  <si>
    <t>svetlana style</t>
  </si>
  <si>
    <t>редуктор для компрессора</t>
  </si>
  <si>
    <t>чехол macbook air m1</t>
  </si>
  <si>
    <t>49256046</t>
  </si>
  <si>
    <t>фигурки токийский гуль</t>
  </si>
  <si>
    <t>cohiba</t>
  </si>
  <si>
    <t>рем и рам</t>
  </si>
  <si>
    <t>pupo</t>
  </si>
  <si>
    <t>платье из льна детское</t>
  </si>
  <si>
    <t>83345974</t>
  </si>
  <si>
    <t>30146299</t>
  </si>
  <si>
    <t>пижама женская шёлк</t>
  </si>
  <si>
    <t>мед луговой</t>
  </si>
  <si>
    <t>полочки соты</t>
  </si>
  <si>
    <t>spyfall</t>
  </si>
  <si>
    <t>пиджак для беременных</t>
  </si>
  <si>
    <t>кольцо светящееся в темноте</t>
  </si>
  <si>
    <t>шунгит подвеска</t>
  </si>
  <si>
    <t>ложка столовая набор</t>
  </si>
  <si>
    <t>x trail</t>
  </si>
  <si>
    <t xml:space="preserve">kappa женская </t>
  </si>
  <si>
    <t>распределительная шляпа</t>
  </si>
  <si>
    <t>когда мы мечтаем книга</t>
  </si>
  <si>
    <t>hy-top</t>
  </si>
  <si>
    <t>единорог посуда</t>
  </si>
  <si>
    <t>48587582</t>
  </si>
  <si>
    <t>15240980</t>
  </si>
  <si>
    <t>палочка для уха</t>
  </si>
  <si>
    <t>61881337</t>
  </si>
  <si>
    <t>томие</t>
  </si>
  <si>
    <t xml:space="preserve">игрушечная парковка </t>
  </si>
  <si>
    <t>кастрюля с носиком</t>
  </si>
  <si>
    <t>soap brow</t>
  </si>
  <si>
    <t>18493355</t>
  </si>
  <si>
    <t>полотенчики для лица</t>
  </si>
  <si>
    <t>масло 5w30 синтетическое 4л</t>
  </si>
  <si>
    <t xml:space="preserve">маска для сухих волос </t>
  </si>
  <si>
    <t>sayota</t>
  </si>
  <si>
    <t>70400615</t>
  </si>
  <si>
    <t>футболка los анджелес</t>
  </si>
  <si>
    <t>41515474</t>
  </si>
  <si>
    <t>топы на лето для подростков</t>
  </si>
  <si>
    <t>депоксетин</t>
  </si>
  <si>
    <t>стеклянная анальная пробка</t>
  </si>
  <si>
    <t>споллер</t>
  </si>
  <si>
    <t>асд фракция 2 армавир</t>
  </si>
  <si>
    <t>свитер с треугольным вырезом</t>
  </si>
  <si>
    <t>дорожная кофеварка</t>
  </si>
  <si>
    <t>стойкий гелевый карандаш для глаз</t>
  </si>
  <si>
    <t>branddom</t>
  </si>
  <si>
    <t>сухоцветы гортензия</t>
  </si>
  <si>
    <t>nitebal</t>
  </si>
  <si>
    <t>l'oreal спрей</t>
  </si>
  <si>
    <t>новая детская энциклопедия</t>
  </si>
  <si>
    <t>протеин соленая карамель</t>
  </si>
  <si>
    <t>62300379</t>
  </si>
  <si>
    <t>воск для депиляции полоски</t>
  </si>
  <si>
    <t>75921593</t>
  </si>
  <si>
    <t xml:space="preserve">сени прокладки </t>
  </si>
  <si>
    <t>туника из муслима</t>
  </si>
  <si>
    <t>чехол apple 7</t>
  </si>
  <si>
    <t>контейнеры для еды стеклянные</t>
  </si>
  <si>
    <t>сказка о молодильных яблоках</t>
  </si>
  <si>
    <t xml:space="preserve">маска от выпадения волос </t>
  </si>
  <si>
    <t>кардиган мальчику</t>
  </si>
  <si>
    <t>топсайдеры tommy hilf</t>
  </si>
  <si>
    <t>флатершай</t>
  </si>
  <si>
    <t>оттеночный шампунь kapous</t>
  </si>
  <si>
    <t>nina ricci туалетная вода</t>
  </si>
  <si>
    <t>чехол на телефон самсунг а01</t>
  </si>
  <si>
    <t>игрушки для кукольного домика</t>
  </si>
  <si>
    <t>здесь родины моей начало</t>
  </si>
  <si>
    <t>rapid lash</t>
  </si>
  <si>
    <t>палочка для шариков</t>
  </si>
  <si>
    <t>cfylfkb ;tycrbt</t>
  </si>
  <si>
    <t>термогигрометр электронный</t>
  </si>
  <si>
    <t>топ шнуровки</t>
  </si>
  <si>
    <t>58 размер</t>
  </si>
  <si>
    <t>шармы на браслет пандора</t>
  </si>
  <si>
    <t>корейский стиль одежда</t>
  </si>
  <si>
    <t xml:space="preserve">куртка военная </t>
  </si>
  <si>
    <t>косуха love republic</t>
  </si>
  <si>
    <t>пленка для клавиатуры</t>
  </si>
  <si>
    <t>теплообогреватель</t>
  </si>
  <si>
    <t>игрушка мягкая лиса</t>
  </si>
  <si>
    <t>anna mozany</t>
  </si>
  <si>
    <t xml:space="preserve">loreal lash </t>
  </si>
  <si>
    <t xml:space="preserve">цветы в волосы </t>
  </si>
  <si>
    <t>12801207</t>
  </si>
  <si>
    <t>лампочки на солнечных батареях</t>
  </si>
  <si>
    <t>kanzler брюки</t>
  </si>
  <si>
    <t>котэм</t>
  </si>
  <si>
    <t>сарафан школьный клетка</t>
  </si>
  <si>
    <t>корм для хомяков литл ван</t>
  </si>
  <si>
    <t>контейнеры в дорогу</t>
  </si>
  <si>
    <t>крем для лица wokali</t>
  </si>
  <si>
    <t>ламизил уно</t>
  </si>
  <si>
    <t>361 кроссовки</t>
  </si>
  <si>
    <t>apple трекер</t>
  </si>
  <si>
    <t>чехол  для гладильной доски</t>
  </si>
  <si>
    <t>спортивный костюм мужской джордан</t>
  </si>
  <si>
    <t>пума для детей</t>
  </si>
  <si>
    <t>болоневые штаны мужские</t>
  </si>
  <si>
    <t>насос для</t>
  </si>
  <si>
    <t>мочалка антицеллюлитная массажная</t>
  </si>
  <si>
    <t>для несушек</t>
  </si>
  <si>
    <t xml:space="preserve">ой девочки </t>
  </si>
  <si>
    <t>гарри поттер бутылка</t>
  </si>
  <si>
    <t>лоток почкообразный медицинский</t>
  </si>
  <si>
    <t xml:space="preserve">8203038 </t>
  </si>
  <si>
    <t>марушка</t>
  </si>
  <si>
    <t>бальзам для губ арбуз</t>
  </si>
  <si>
    <t>душевой лоток</t>
  </si>
  <si>
    <t>хлопья овсяные продукт</t>
  </si>
  <si>
    <t>гимнастка барби</t>
  </si>
  <si>
    <t>43556912</t>
  </si>
  <si>
    <t xml:space="preserve">кос </t>
  </si>
  <si>
    <t>сухая малина</t>
  </si>
  <si>
    <t>кружитцу лего ниндзяго</t>
  </si>
  <si>
    <t>кепка porn hub</t>
  </si>
  <si>
    <t>медуза гаргона</t>
  </si>
  <si>
    <t>очки с дырками</t>
  </si>
  <si>
    <t>глиттерные тени</t>
  </si>
  <si>
    <t>все поход</t>
  </si>
  <si>
    <t>сиденье для купания детское</t>
  </si>
  <si>
    <t>прозрачная барсетка</t>
  </si>
  <si>
    <t>сандали женские замшевые</t>
  </si>
  <si>
    <t>керамический гриль</t>
  </si>
  <si>
    <t>тейп для плеча</t>
  </si>
  <si>
    <t>жижа скандалист</t>
  </si>
  <si>
    <t>переходник для разетки</t>
  </si>
  <si>
    <t>оловянный</t>
  </si>
  <si>
    <t>кукла для девочки 3х лет</t>
  </si>
  <si>
    <t>цыганка статуэтка</t>
  </si>
  <si>
    <t>желе копилка</t>
  </si>
  <si>
    <t>подложка под макияж</t>
  </si>
  <si>
    <t>чайный грип</t>
  </si>
  <si>
    <t>декоротивный камень</t>
  </si>
  <si>
    <t xml:space="preserve">корсет майка </t>
  </si>
  <si>
    <t xml:space="preserve">женское белье нижнее кружевное </t>
  </si>
  <si>
    <t>формы для выпикания</t>
  </si>
  <si>
    <t>гелевый каял</t>
  </si>
  <si>
    <t>xiaomi mi air 2 pro</t>
  </si>
  <si>
    <t>elevation</t>
  </si>
  <si>
    <t>нитки швейные серые</t>
  </si>
  <si>
    <t>42378015</t>
  </si>
  <si>
    <t>для бенто тортов</t>
  </si>
  <si>
    <t>мужские дерби</t>
  </si>
  <si>
    <t>stinger велосипед</t>
  </si>
  <si>
    <t>грелка походная</t>
  </si>
  <si>
    <t>спортивные шьаны</t>
  </si>
  <si>
    <t>organic kitchen колготки</t>
  </si>
  <si>
    <t>лента для тела</t>
  </si>
  <si>
    <t>футболка город</t>
  </si>
  <si>
    <t>лифчик двойной пуш ап</t>
  </si>
  <si>
    <t>часы на стольные</t>
  </si>
  <si>
    <t>7459840</t>
  </si>
  <si>
    <t>45754713</t>
  </si>
  <si>
    <t>motorola g9 plus</t>
  </si>
  <si>
    <t>беларусский шампунь</t>
  </si>
  <si>
    <t>тонировка на приору</t>
  </si>
  <si>
    <t xml:space="preserve">сандали кожаные женские </t>
  </si>
  <si>
    <t>черное платье на тонких бретельках</t>
  </si>
  <si>
    <t>пластик для 3d-ручка</t>
  </si>
  <si>
    <t>брелок инфинити</t>
  </si>
  <si>
    <t>кожаный браслет с шармами</t>
  </si>
  <si>
    <t>tws air pro</t>
  </si>
  <si>
    <t>широкая короткая футболка</t>
  </si>
  <si>
    <t>dive</t>
  </si>
  <si>
    <t>каша для детского питания</t>
  </si>
  <si>
    <t>70417868</t>
  </si>
  <si>
    <t xml:space="preserve">спрей кондиционер для волос </t>
  </si>
  <si>
    <t>горка в зал</t>
  </si>
  <si>
    <t>горячий клей стержни</t>
  </si>
  <si>
    <t>онж для макияжаспонж для макияжа</t>
  </si>
  <si>
    <t>огилви</t>
  </si>
  <si>
    <t>уличные растения</t>
  </si>
  <si>
    <t xml:space="preserve">април </t>
  </si>
  <si>
    <t>mi 360 camera</t>
  </si>
  <si>
    <t xml:space="preserve">степной волк </t>
  </si>
  <si>
    <t>ковры циновка</t>
  </si>
  <si>
    <t>скотч двусторонний вспененный</t>
  </si>
  <si>
    <t>домики для тараканов</t>
  </si>
  <si>
    <t>42202941</t>
  </si>
  <si>
    <t>hills для котят сухой</t>
  </si>
  <si>
    <t>под баленсиага</t>
  </si>
  <si>
    <t xml:space="preserve">бальзам концепт </t>
  </si>
  <si>
    <t>худи женское оранжевое</t>
  </si>
  <si>
    <t>испанский костюм</t>
  </si>
  <si>
    <t>огэ цыбулько</t>
  </si>
  <si>
    <t>among us посуда</t>
  </si>
  <si>
    <t>шлепанцы для мужчин белые</t>
  </si>
  <si>
    <t>корейские заколки</t>
  </si>
  <si>
    <t>paris hilton</t>
  </si>
  <si>
    <t>самсун</t>
  </si>
  <si>
    <t>diego dalla</t>
  </si>
  <si>
    <t>розельян</t>
  </si>
  <si>
    <t>футболкии</t>
  </si>
  <si>
    <t>набор инструментов вихрь</t>
  </si>
  <si>
    <t>mortal kombat 11 фигурка</t>
  </si>
  <si>
    <t>подарок любимой маме</t>
  </si>
  <si>
    <t>solnox</t>
  </si>
  <si>
    <t>кувшин гуси</t>
  </si>
  <si>
    <t>рюкзак эрих краузе</t>
  </si>
  <si>
    <t>самокат для девочки 5 лет</t>
  </si>
  <si>
    <t>пюре детское ассорти</t>
  </si>
  <si>
    <t>пылесос для дома робот</t>
  </si>
  <si>
    <t>нанопятки крем для ног</t>
  </si>
  <si>
    <t>сушилка для бутылочек beaba</t>
  </si>
  <si>
    <t>застёжка для серёжек</t>
  </si>
  <si>
    <t>blickry</t>
  </si>
  <si>
    <t>furreal friends кошка</t>
  </si>
  <si>
    <t>крышка tima</t>
  </si>
  <si>
    <t>футболка женская короткие</t>
  </si>
  <si>
    <t>чяй</t>
  </si>
  <si>
    <t>тойота калдина</t>
  </si>
  <si>
    <t>37051912</t>
  </si>
  <si>
    <t>пластиковая коробка для мелочей</t>
  </si>
  <si>
    <t>чёрный тюль</t>
  </si>
  <si>
    <t>карандаш для бровей эвелин</t>
  </si>
  <si>
    <t>бисерные бусы</t>
  </si>
  <si>
    <t>лента атласная 2,5</t>
  </si>
  <si>
    <t>платье крестины</t>
  </si>
  <si>
    <t>платья и сарафаны летнии</t>
  </si>
  <si>
    <t>мешочки льняные</t>
  </si>
  <si>
    <t>оранжевый парик</t>
  </si>
  <si>
    <t>вешалки плечики для брюк</t>
  </si>
  <si>
    <t>мелки масляные</t>
  </si>
  <si>
    <t>футболки подростковые цветные</t>
  </si>
  <si>
    <t>острн</t>
  </si>
  <si>
    <t>костюм классический женский с брюками тройка</t>
  </si>
  <si>
    <t xml:space="preserve">библиотека ароматов </t>
  </si>
  <si>
    <t>косметичка befree</t>
  </si>
  <si>
    <t>routine_mag</t>
  </si>
  <si>
    <t>feeltea</t>
  </si>
  <si>
    <t>футболка мужская гесс</t>
  </si>
  <si>
    <t>блузка для подростков</t>
  </si>
  <si>
    <t>шорты и майки</t>
  </si>
  <si>
    <t>моющее для туалета</t>
  </si>
  <si>
    <t>всё для самогоноварения</t>
  </si>
  <si>
    <t>маска для валос</t>
  </si>
  <si>
    <t>13756004</t>
  </si>
  <si>
    <t>beta carotene</t>
  </si>
  <si>
    <t xml:space="preserve">футболка мужская принт </t>
  </si>
  <si>
    <t>vasconte женский обувь</t>
  </si>
  <si>
    <t>polarb</t>
  </si>
  <si>
    <t>сифон для кофе</t>
  </si>
  <si>
    <t>аква-флюид для лица</t>
  </si>
  <si>
    <t>на шею украшение длинное</t>
  </si>
  <si>
    <t>слесарные тиски</t>
  </si>
  <si>
    <t>набор формочек для печенья</t>
  </si>
  <si>
    <t>itel vision чехол</t>
  </si>
  <si>
    <t>love republic брюки кожа</t>
  </si>
  <si>
    <t>витамины animal pak</t>
  </si>
  <si>
    <t>крючки для рейлинга черные</t>
  </si>
  <si>
    <t>lady_krd_</t>
  </si>
  <si>
    <t>триммер хускварна</t>
  </si>
  <si>
    <t>резиновая тряпка для машины</t>
  </si>
  <si>
    <t>одежда мужской</t>
  </si>
  <si>
    <t>пожарная машина игрушки полесье</t>
  </si>
  <si>
    <t>куртка меховая женская</t>
  </si>
  <si>
    <t xml:space="preserve"> kiko</t>
  </si>
  <si>
    <t xml:space="preserve">серые спортивные штаны мужские </t>
  </si>
  <si>
    <t>лечебные сигареты</t>
  </si>
  <si>
    <t>футболки с симпсонами</t>
  </si>
  <si>
    <t>молд куклы реборн</t>
  </si>
  <si>
    <t>пигмент неоновый</t>
  </si>
  <si>
    <t>все для теста</t>
  </si>
  <si>
    <t>видеонаблюдения дома</t>
  </si>
  <si>
    <t xml:space="preserve">юбка шорты джинсовая </t>
  </si>
  <si>
    <t>доми</t>
  </si>
  <si>
    <t>силиконовый чехол на наушники</t>
  </si>
  <si>
    <t>азбука интерактивная</t>
  </si>
  <si>
    <t xml:space="preserve">губка для машины </t>
  </si>
  <si>
    <t>supptrue протеин</t>
  </si>
  <si>
    <t>camidy обувь</t>
  </si>
  <si>
    <t>шорты майка женская</t>
  </si>
  <si>
    <t>коса эльзы</t>
  </si>
  <si>
    <t>батя на районе</t>
  </si>
  <si>
    <t>футболки дрилл</t>
  </si>
  <si>
    <t>сапфир подвеска</t>
  </si>
  <si>
    <t>поло белый</t>
  </si>
  <si>
    <t>сэндитон</t>
  </si>
  <si>
    <t>стринги с цепочкой</t>
  </si>
  <si>
    <t>joonies подгузники</t>
  </si>
  <si>
    <t>полировальная</t>
  </si>
  <si>
    <t>marks &amp; spencer детское</t>
  </si>
  <si>
    <t>декоротивные скотчи</t>
  </si>
  <si>
    <t xml:space="preserve">платье в греческом стиле </t>
  </si>
  <si>
    <t>купальник для девочек 11 лет раздельный</t>
  </si>
  <si>
    <t>olins</t>
  </si>
  <si>
    <t>худи без рисунка</t>
  </si>
  <si>
    <t>масло моторное 5w30 shell</t>
  </si>
  <si>
    <t>колонка садовая</t>
  </si>
  <si>
    <t>кросовки с колёсиками</t>
  </si>
  <si>
    <t>манга туалетный мальчик ханако кун</t>
  </si>
  <si>
    <t>короткие толстовки для девочек</t>
  </si>
  <si>
    <t>железный человек комиксы</t>
  </si>
  <si>
    <t>limar</t>
  </si>
  <si>
    <t xml:space="preserve">джинсы женские средняя посадка </t>
  </si>
  <si>
    <t xml:space="preserve">крышки закаточные </t>
  </si>
  <si>
    <t>микрокомпьютер</t>
  </si>
  <si>
    <t>подсветка колес</t>
  </si>
  <si>
    <t>белье для бега</t>
  </si>
  <si>
    <t>compliment патчи</t>
  </si>
  <si>
    <t>умывалка biore</t>
  </si>
  <si>
    <t>наклейки нирвана</t>
  </si>
  <si>
    <t>c.h.i.c</t>
  </si>
  <si>
    <t>наушники свен</t>
  </si>
  <si>
    <t>дневники стива</t>
  </si>
  <si>
    <t xml:space="preserve">подарок с приколом </t>
  </si>
  <si>
    <t>альбом для фото полароид</t>
  </si>
  <si>
    <t>кроссовки беговые адидас</t>
  </si>
  <si>
    <t>граверная машинка</t>
  </si>
  <si>
    <t>4 класс хрестоматия</t>
  </si>
  <si>
    <t>карандаши чернографитные</t>
  </si>
  <si>
    <t>barnängen</t>
  </si>
  <si>
    <t>gimi argo</t>
  </si>
  <si>
    <t>bookmark</t>
  </si>
  <si>
    <t>пискоструй</t>
  </si>
  <si>
    <t>конфкты</t>
  </si>
  <si>
    <t>голубые спортивные штаны</t>
  </si>
  <si>
    <t>брючный костюм женский палаццо</t>
  </si>
  <si>
    <t>петли на двери</t>
  </si>
  <si>
    <t>шопер желтый</t>
  </si>
  <si>
    <t>платье лапша с открытой спиной</t>
  </si>
  <si>
    <t>зеленый листовой чай</t>
  </si>
  <si>
    <t>greenflash</t>
  </si>
  <si>
    <t>альфа парф</t>
  </si>
  <si>
    <t>переходник type c на usb 3.0</t>
  </si>
  <si>
    <t xml:space="preserve">данте </t>
  </si>
  <si>
    <t xml:space="preserve">ежедневник мастера </t>
  </si>
  <si>
    <t>лоферы женские с цепью</t>
  </si>
  <si>
    <t>extrahair</t>
  </si>
  <si>
    <t>футболка с кружевными рукавами</t>
  </si>
  <si>
    <t>русская живопись картина</t>
  </si>
  <si>
    <t xml:space="preserve">шнурки синие </t>
  </si>
  <si>
    <t>тайтсы с принтом</t>
  </si>
  <si>
    <t>тапочки пробковые</t>
  </si>
  <si>
    <t>насадка на дверную ручку</t>
  </si>
  <si>
    <t>lolli l polli</t>
  </si>
  <si>
    <t>платье  шелковое</t>
  </si>
  <si>
    <t>коробка для торта круглая</t>
  </si>
  <si>
    <t>double dare</t>
  </si>
  <si>
    <t xml:space="preserve">9 класс </t>
  </si>
  <si>
    <t>55224502</t>
  </si>
  <si>
    <t>электрическая вилка</t>
  </si>
  <si>
    <t>глория джинс футболка для мальчиков</t>
  </si>
  <si>
    <t>сарафан для детей</t>
  </si>
  <si>
    <t>краска canon</t>
  </si>
  <si>
    <t>defacto обувь</t>
  </si>
  <si>
    <t>антисептик долче милк</t>
  </si>
  <si>
    <t>футболка женская по фигуре</t>
  </si>
  <si>
    <t>летний стеклоомыватель</t>
  </si>
  <si>
    <t>матрас надувной для плаванья</t>
  </si>
  <si>
    <t>off loffe</t>
  </si>
  <si>
    <t>хуавей y6p</t>
  </si>
  <si>
    <t>плед для похода</t>
  </si>
  <si>
    <t>драконы игрушки беззубик фигурка</t>
  </si>
  <si>
    <t>лазер зеленый</t>
  </si>
  <si>
    <t>кисть доя румян</t>
  </si>
  <si>
    <t>игровой домик для кошек</t>
  </si>
  <si>
    <t>микролаб</t>
  </si>
  <si>
    <t>зарядка для крон</t>
  </si>
  <si>
    <t>bahco нож</t>
  </si>
  <si>
    <t>красный мухамор</t>
  </si>
  <si>
    <t xml:space="preserve">когтедралка </t>
  </si>
  <si>
    <t>teosa украшения</t>
  </si>
  <si>
    <t>стильные штаны</t>
  </si>
  <si>
    <t>asian food</t>
  </si>
  <si>
    <t>blissway</t>
  </si>
  <si>
    <t>халат мужской махровый белый</t>
  </si>
  <si>
    <t>стекло на режим 9</t>
  </si>
  <si>
    <t>утка сумка</t>
  </si>
  <si>
    <t>футбольная форма барселоны</t>
  </si>
  <si>
    <t>rouge 540</t>
  </si>
  <si>
    <t>slipknot cd</t>
  </si>
  <si>
    <t>tonymoly тонер</t>
  </si>
  <si>
    <t xml:space="preserve">ящик под игрушки </t>
  </si>
  <si>
    <t>детские купальник</t>
  </si>
  <si>
    <t xml:space="preserve">конго </t>
  </si>
  <si>
    <t>g&amp;s обувь женский</t>
  </si>
  <si>
    <t>кисти  для макияжа</t>
  </si>
  <si>
    <t>чехол на iphone xr с аниме</t>
  </si>
  <si>
    <t>метр портновский деревянный</t>
  </si>
  <si>
    <t xml:space="preserve">костюм брюки и топ </t>
  </si>
  <si>
    <t>футболки свободного кроя</t>
  </si>
  <si>
    <t>боттичелли</t>
  </si>
  <si>
    <t>футболка мужская морская</t>
  </si>
  <si>
    <t>подвеска с цитрином</t>
  </si>
  <si>
    <t>трубогиб гибон</t>
  </si>
  <si>
    <t>чехлы на ларгус</t>
  </si>
  <si>
    <t xml:space="preserve">когтеточка с домиком </t>
  </si>
  <si>
    <t>панама охотничья</t>
  </si>
  <si>
    <t>73038390</t>
  </si>
  <si>
    <t>ункарин</t>
  </si>
  <si>
    <t>смесь фрисо голд 1</t>
  </si>
  <si>
    <t>учебник химия 8 класс</t>
  </si>
  <si>
    <t>машина для приготовления</t>
  </si>
  <si>
    <t>женское парео</t>
  </si>
  <si>
    <t xml:space="preserve">топ с вырезом на груди </t>
  </si>
  <si>
    <t>у лукоморья дуб зеленый книга</t>
  </si>
  <si>
    <t>krassivo</t>
  </si>
  <si>
    <t xml:space="preserve">усилители </t>
  </si>
  <si>
    <t>ночная маска корея</t>
  </si>
  <si>
    <t>набор для плаванья</t>
  </si>
  <si>
    <t xml:space="preserve">oro maggiore </t>
  </si>
  <si>
    <t>футболка тхэквондо</t>
  </si>
  <si>
    <t>syoss men power</t>
  </si>
  <si>
    <t xml:space="preserve">kirka </t>
  </si>
  <si>
    <t>30305271</t>
  </si>
  <si>
    <t>кися</t>
  </si>
  <si>
    <t>пистолет с пластиковыми пульками</t>
  </si>
  <si>
    <t>lofina</t>
  </si>
  <si>
    <t>футболка манго мужская</t>
  </si>
  <si>
    <t>корм для котят феликс</t>
  </si>
  <si>
    <t>добрая книга издательство</t>
  </si>
  <si>
    <t xml:space="preserve">жилетка длинная </t>
  </si>
  <si>
    <t>мезотоник</t>
  </si>
  <si>
    <t>мелкий бес</t>
  </si>
  <si>
    <t>книга великий гэтсби</t>
  </si>
  <si>
    <t>гдель</t>
  </si>
  <si>
    <t>кровать односпальная 100х200</t>
  </si>
  <si>
    <t>guess xr чехол на iphone</t>
  </si>
  <si>
    <t>пиропринтер</t>
  </si>
  <si>
    <t>парные кулоны для сестёр</t>
  </si>
  <si>
    <t>estel winter</t>
  </si>
  <si>
    <t xml:space="preserve">чехол на samsung a01 </t>
  </si>
  <si>
    <t xml:space="preserve">джинсовый рюкзак </t>
  </si>
  <si>
    <t>настолтные игры</t>
  </si>
  <si>
    <t>сиреневоголовый</t>
  </si>
  <si>
    <t>открытый сарафан</t>
  </si>
  <si>
    <t>фотообои фреска</t>
  </si>
  <si>
    <t>салтекс</t>
  </si>
  <si>
    <t>iberly женский</t>
  </si>
  <si>
    <t>leo ventoni foulard</t>
  </si>
  <si>
    <t>пробка для душевой кабины</t>
  </si>
  <si>
    <t xml:space="preserve">колпак на колесо </t>
  </si>
  <si>
    <t>большая мозаика</t>
  </si>
  <si>
    <t>жёлтая сумочка</t>
  </si>
  <si>
    <t>блек для губ</t>
  </si>
  <si>
    <t>72293502</t>
  </si>
  <si>
    <t>belwest обувь мужской</t>
  </si>
  <si>
    <t>33340579</t>
  </si>
  <si>
    <t>gloria jeans свитер</t>
  </si>
  <si>
    <t>силиконовый чехол на айфон</t>
  </si>
  <si>
    <t>костюм классический женский с юбкой</t>
  </si>
  <si>
    <t>9779568</t>
  </si>
  <si>
    <t>электропривод для велосипеда</t>
  </si>
  <si>
    <t>5066591</t>
  </si>
  <si>
    <t>блузка и брюки</t>
  </si>
  <si>
    <t>гель для стрирки</t>
  </si>
  <si>
    <t>манжета для пневматики</t>
  </si>
  <si>
    <t>полоски от храпа</t>
  </si>
  <si>
    <t>66207959</t>
  </si>
  <si>
    <t>палитра веер на кольце</t>
  </si>
  <si>
    <t>джинсовая куртка мужской</t>
  </si>
  <si>
    <t>кроссовки ботинки</t>
  </si>
  <si>
    <t xml:space="preserve">насос для машины </t>
  </si>
  <si>
    <t>бини кепка</t>
  </si>
  <si>
    <t>climax</t>
  </si>
  <si>
    <t>рисования на воде</t>
  </si>
  <si>
    <t>sela юбка джинсовая</t>
  </si>
  <si>
    <t>красное платье атласное</t>
  </si>
  <si>
    <t>платье черное пышное</t>
  </si>
  <si>
    <t>yamaha r6</t>
  </si>
  <si>
    <t>кольцо с празиолитом</t>
  </si>
  <si>
    <t>33194574</t>
  </si>
  <si>
    <t>сундук садовый keter</t>
  </si>
  <si>
    <t>шины летние r14 175</t>
  </si>
  <si>
    <t>набор кухонных предметов</t>
  </si>
  <si>
    <t>чехол на телефон tecno spark 8</t>
  </si>
  <si>
    <t>зимний мужской пуховик</t>
  </si>
  <si>
    <t>декорации на день рождения</t>
  </si>
  <si>
    <t xml:space="preserve">verossa </t>
  </si>
  <si>
    <t>шайбы для крепления ткани</t>
  </si>
  <si>
    <t>xiaomi redmi not 8t</t>
  </si>
  <si>
    <t>атласное короткое платье</t>
  </si>
  <si>
    <t>золоторев</t>
  </si>
  <si>
    <t>деревянная соусница</t>
  </si>
  <si>
    <t>гирлянда бумажная с днем рождения</t>
  </si>
  <si>
    <t>педикюр наклейки</t>
  </si>
  <si>
    <t>hoto</t>
  </si>
  <si>
    <t>игрушка милая</t>
  </si>
  <si>
    <t xml:space="preserve">машины для детей </t>
  </si>
  <si>
    <t xml:space="preserve">чехол на диван на резинке </t>
  </si>
  <si>
    <t>шорты мужские  твое</t>
  </si>
  <si>
    <t>шампунь вела</t>
  </si>
  <si>
    <t>фуражка с погонами</t>
  </si>
  <si>
    <t xml:space="preserve">полицейский </t>
  </si>
  <si>
    <t>полусапоги женские зимние кожаные</t>
  </si>
  <si>
    <t>украшение авто</t>
  </si>
  <si>
    <t>костюм из вискозы женский</t>
  </si>
  <si>
    <t>pollyhouse</t>
  </si>
  <si>
    <t>хундай солярис аксессуары</t>
  </si>
  <si>
    <t>ботфорты зима</t>
  </si>
  <si>
    <t>люк на колодец</t>
  </si>
  <si>
    <t>щетка массажная для лица</t>
  </si>
  <si>
    <t>banana games</t>
  </si>
  <si>
    <t>матрас беспружинный 180х200</t>
  </si>
  <si>
    <t>раскраска энканто</t>
  </si>
  <si>
    <t xml:space="preserve">банк приколов </t>
  </si>
  <si>
    <t>серебренный браслет</t>
  </si>
  <si>
    <t>мужская кепка адидас</t>
  </si>
  <si>
    <t>набор антистрессовый поп ит</t>
  </si>
  <si>
    <t>амазфит часы</t>
  </si>
  <si>
    <t>вент</t>
  </si>
  <si>
    <t>стакан 350 мл</t>
  </si>
  <si>
    <t>детские картонные книги для малышей</t>
  </si>
  <si>
    <t>блузка женская вискоза большой размер</t>
  </si>
  <si>
    <t>dermalogica красота</t>
  </si>
  <si>
    <t>освежитель гелевый</t>
  </si>
  <si>
    <t>ив тк</t>
  </si>
  <si>
    <t>60521285</t>
  </si>
  <si>
    <t xml:space="preserve">миксер для краски </t>
  </si>
  <si>
    <t xml:space="preserve">брайн мапс </t>
  </si>
  <si>
    <t>геншин гань юй</t>
  </si>
  <si>
    <t>футболка для девочки 6 лет</t>
  </si>
  <si>
    <t xml:space="preserve">керамический катридж haiba </t>
  </si>
  <si>
    <t>кисси мисси и хагги вагги</t>
  </si>
  <si>
    <t>супница крафт</t>
  </si>
  <si>
    <t>гипоаллергенный шампунь для кошек</t>
  </si>
  <si>
    <t>mastodon</t>
  </si>
  <si>
    <t>блузка женская летняя белоруссия</t>
  </si>
  <si>
    <t>флаг автомобильный</t>
  </si>
  <si>
    <t>велосипедки женские высокая талия длинные</t>
  </si>
  <si>
    <t xml:space="preserve">постельное белье дуэт </t>
  </si>
  <si>
    <t xml:space="preserve">для утюга </t>
  </si>
  <si>
    <t xml:space="preserve">элькарнитин </t>
  </si>
  <si>
    <t>пистолет чупа-чупс</t>
  </si>
  <si>
    <t>spattio</t>
  </si>
  <si>
    <t>легинсы для девочки 140</t>
  </si>
  <si>
    <t>вросших ногтей</t>
  </si>
  <si>
    <t xml:space="preserve">блуза медицинская </t>
  </si>
  <si>
    <t>платье сорочка шелк</t>
  </si>
  <si>
    <t>couture moire</t>
  </si>
  <si>
    <t>бежевое платье летнее</t>
  </si>
  <si>
    <t>kuzya</t>
  </si>
  <si>
    <t xml:space="preserve">чемодан на колёсиках </t>
  </si>
  <si>
    <t xml:space="preserve">летние аксессуары </t>
  </si>
  <si>
    <t>кронштейны для телевизора</t>
  </si>
  <si>
    <t>вычесывалка</t>
  </si>
  <si>
    <t>перец острый в банке</t>
  </si>
  <si>
    <t>natali dler</t>
  </si>
  <si>
    <t xml:space="preserve">сумка маленькая белая </t>
  </si>
  <si>
    <t xml:space="preserve">скамья для жима </t>
  </si>
  <si>
    <t>тушь big lash</t>
  </si>
  <si>
    <t>кармашки для детского сада именные</t>
  </si>
  <si>
    <t xml:space="preserve">для подруг </t>
  </si>
  <si>
    <t>julia sport</t>
  </si>
  <si>
    <t>наклейка на авто хоккей</t>
  </si>
  <si>
    <t>присоски для массажа</t>
  </si>
  <si>
    <t xml:space="preserve">тёплое платье </t>
  </si>
  <si>
    <t>мешки для мусора 5л</t>
  </si>
  <si>
    <t>love death robots</t>
  </si>
  <si>
    <t>batik зима</t>
  </si>
  <si>
    <t>папуа</t>
  </si>
  <si>
    <t>mango платье для женщин</t>
  </si>
  <si>
    <t xml:space="preserve">житкость </t>
  </si>
  <si>
    <t>asics gel-contend</t>
  </si>
  <si>
    <t>серебряная кружка</t>
  </si>
  <si>
    <t>original marines девочкам</t>
  </si>
  <si>
    <t>luxvisage гель</t>
  </si>
  <si>
    <t>профессионал</t>
  </si>
  <si>
    <t>боди оранжевое</t>
  </si>
  <si>
    <t>thermopro</t>
  </si>
  <si>
    <t>воздушный фильтр киа рио 4</t>
  </si>
  <si>
    <t>телевизор для кукол</t>
  </si>
  <si>
    <t>colorful stage</t>
  </si>
  <si>
    <t>топик бюстгалтер</t>
  </si>
  <si>
    <t>шлепанцы мужские geox</t>
  </si>
  <si>
    <t>65464913</t>
  </si>
  <si>
    <t>книги о космосе</t>
  </si>
  <si>
    <t>толстовки оверсайз женские</t>
  </si>
  <si>
    <t>платья для женщин лен</t>
  </si>
  <si>
    <t>батарейки дисковые</t>
  </si>
  <si>
    <t>бомбер утепленный</t>
  </si>
  <si>
    <t>духи с роликом</t>
  </si>
  <si>
    <t>тонировка окна</t>
  </si>
  <si>
    <t>ритрикотаж</t>
  </si>
  <si>
    <t>71698846</t>
  </si>
  <si>
    <t xml:space="preserve">редуслим </t>
  </si>
  <si>
    <t>molekular / шампунь / для волос / органик - пав / без sles и sls / daily haircare</t>
  </si>
  <si>
    <t>ходячие фигуры</t>
  </si>
  <si>
    <t>корм для кошек lapico</t>
  </si>
  <si>
    <t>мультиварка bosh</t>
  </si>
  <si>
    <t>защита от детей в авто</t>
  </si>
  <si>
    <t>мерить тело</t>
  </si>
  <si>
    <t>шлепки женские бежевые</t>
  </si>
  <si>
    <t>now омега3</t>
  </si>
  <si>
    <t xml:space="preserve">босоножки без пятки женские </t>
  </si>
  <si>
    <t xml:space="preserve">последники </t>
  </si>
  <si>
    <t>44967849</t>
  </si>
  <si>
    <t>женский купальник шорты</t>
  </si>
  <si>
    <t>kav</t>
  </si>
  <si>
    <t xml:space="preserve">носки длиные </t>
  </si>
  <si>
    <t>золон</t>
  </si>
  <si>
    <t>мерцающий фонтан</t>
  </si>
  <si>
    <t xml:space="preserve">кроссовки мужские для бега asics </t>
  </si>
  <si>
    <t xml:space="preserve">игра для детей </t>
  </si>
  <si>
    <t>кресло качалка для взрослых</t>
  </si>
  <si>
    <t xml:space="preserve">хлопковое белье </t>
  </si>
  <si>
    <t>59510936</t>
  </si>
  <si>
    <t>подводные часы</t>
  </si>
  <si>
    <t>теплая клетчатая рубашка</t>
  </si>
  <si>
    <t>шапка женская трикотажная летняя</t>
  </si>
  <si>
    <t>клеенка на стол на кухню белая</t>
  </si>
  <si>
    <t>кукмара индукционной плиты</t>
  </si>
  <si>
    <t>merries трусики 3</t>
  </si>
  <si>
    <t>топ для ногтей с блестками</t>
  </si>
  <si>
    <t>ремни для триммера</t>
  </si>
  <si>
    <t>обогреватель электролюкс</t>
  </si>
  <si>
    <t>кружево красное</t>
  </si>
  <si>
    <t xml:space="preserve">коржик </t>
  </si>
  <si>
    <t xml:space="preserve">беруши для плавания </t>
  </si>
  <si>
    <t>школьные брюки для мальчиков с регулировкой пояса</t>
  </si>
  <si>
    <t>спортивный костюм женский спорт шик</t>
  </si>
  <si>
    <t>лысьва эпб 22</t>
  </si>
  <si>
    <t xml:space="preserve">купальники с высокой талией </t>
  </si>
  <si>
    <t>перчатки wally plastic</t>
  </si>
  <si>
    <t>кошелёк женский на молнии</t>
  </si>
  <si>
    <t xml:space="preserve">субару форестер </t>
  </si>
  <si>
    <t>шапка наруто</t>
  </si>
  <si>
    <t>бейсболка адидас детская</t>
  </si>
  <si>
    <t>50107526</t>
  </si>
  <si>
    <t>world of tanks браслет</t>
  </si>
  <si>
    <t>спасательные круги</t>
  </si>
  <si>
    <t>глина для слепка</t>
  </si>
  <si>
    <t>летние женские платья большие размеры</t>
  </si>
  <si>
    <t>платье женское летнее пляжное</t>
  </si>
  <si>
    <t>зеркальный чехол на iphone</t>
  </si>
  <si>
    <t>импортные продукты</t>
  </si>
  <si>
    <t>83972429</t>
  </si>
  <si>
    <t>шапка женская со стразами</t>
  </si>
  <si>
    <t>матрас 190х80</t>
  </si>
  <si>
    <t>корзина для магазина</t>
  </si>
  <si>
    <t>стринги на завязках</t>
  </si>
  <si>
    <t>concept clab платья</t>
  </si>
  <si>
    <t>крем паста для укладки волос</t>
  </si>
  <si>
    <t>воздушные шары динозавры</t>
  </si>
  <si>
    <t>ветровка для мальчика 170</t>
  </si>
  <si>
    <t xml:space="preserve">мультитулы </t>
  </si>
  <si>
    <t>lorenzline носки</t>
  </si>
  <si>
    <t>очень странные дела лего</t>
  </si>
  <si>
    <t>babyhood</t>
  </si>
  <si>
    <t>50320900</t>
  </si>
  <si>
    <t>масло мобил ультра</t>
  </si>
  <si>
    <t>иглы цыганские</t>
  </si>
  <si>
    <t xml:space="preserve">сериал друзья </t>
  </si>
  <si>
    <t xml:space="preserve">футболки больших размеров женские </t>
  </si>
  <si>
    <t>косметика милая</t>
  </si>
  <si>
    <t>краска акриловая brauberg</t>
  </si>
  <si>
    <t>с перьями блузка</t>
  </si>
  <si>
    <t xml:space="preserve">new line </t>
  </si>
  <si>
    <t>издательство поле</t>
  </si>
  <si>
    <t>tezenis купальники</t>
  </si>
  <si>
    <t>51225202</t>
  </si>
  <si>
    <t>спортивный глушитель</t>
  </si>
  <si>
    <t>72774257</t>
  </si>
  <si>
    <t>полукомбинезон непромокайка</t>
  </si>
  <si>
    <t>эл чайник с подсветкой</t>
  </si>
  <si>
    <t>кейс металлический</t>
  </si>
  <si>
    <t>керамическая масленка</t>
  </si>
  <si>
    <t>платья play today</t>
  </si>
  <si>
    <t>аксессуары для самогонного аппарата</t>
  </si>
  <si>
    <t>золотарев юрий</t>
  </si>
  <si>
    <t>флакон стеклянный с пипеткой</t>
  </si>
  <si>
    <t>тональный крем подстраивающийся под тон</t>
  </si>
  <si>
    <t>стекло самсунг а 70</t>
  </si>
  <si>
    <t>хаинс каша</t>
  </si>
  <si>
    <t>японские перчатки</t>
  </si>
  <si>
    <t>одежда женская футболка</t>
  </si>
  <si>
    <t>термопокрывало</t>
  </si>
  <si>
    <t>тест полоски для глюкометра сателлит плюс 50 шт</t>
  </si>
  <si>
    <t>лак для красок по ткани</t>
  </si>
  <si>
    <t>34312911</t>
  </si>
  <si>
    <t>motorola g60s</t>
  </si>
  <si>
    <t>антистресс горошина</t>
  </si>
  <si>
    <t>член из шоколада</t>
  </si>
  <si>
    <t>кепка хакки</t>
  </si>
  <si>
    <t>flip 6 jbl</t>
  </si>
  <si>
    <t>венедикт ерофеев</t>
  </si>
  <si>
    <t>игрушка неокуб</t>
  </si>
  <si>
    <t>olos</t>
  </si>
  <si>
    <t>агат натуральный камень</t>
  </si>
  <si>
    <t>love republic джемпер одежда женская</t>
  </si>
  <si>
    <t>развивающие карточки ламинированные</t>
  </si>
  <si>
    <t>befree спорт</t>
  </si>
  <si>
    <t>жидкая зубная паста</t>
  </si>
  <si>
    <t>математический анализ</t>
  </si>
  <si>
    <t>manly pro салфетки</t>
  </si>
  <si>
    <t>болты для арбалета</t>
  </si>
  <si>
    <t>ретрогирлянда</t>
  </si>
  <si>
    <t>top spirulina</t>
  </si>
  <si>
    <t>издательство комильфо</t>
  </si>
  <si>
    <t>катридж для денди</t>
  </si>
  <si>
    <t>щетка автомобильная для пыли</t>
  </si>
  <si>
    <t>одежда для беременных шорты</t>
  </si>
  <si>
    <t>покрывало оранжевое</t>
  </si>
  <si>
    <t>44252567</t>
  </si>
  <si>
    <t>хендерсон футболка</t>
  </si>
  <si>
    <t>кроссовки champion</t>
  </si>
  <si>
    <t>рено лагуна 2</t>
  </si>
  <si>
    <t>гитара для левши</t>
  </si>
  <si>
    <t>baby bunny</t>
  </si>
  <si>
    <t>bears lab</t>
  </si>
  <si>
    <t>кофта кроп топ</t>
  </si>
  <si>
    <t>estel 1,5</t>
  </si>
  <si>
    <t>секс аксесуары</t>
  </si>
  <si>
    <t>сен</t>
  </si>
  <si>
    <t>palette для волос</t>
  </si>
  <si>
    <t>часы мерить давление</t>
  </si>
  <si>
    <t>силиконовая полустелька</t>
  </si>
  <si>
    <t>полка на душевую стойку</t>
  </si>
  <si>
    <t>юбки для подростка</t>
  </si>
  <si>
    <t>тональный крем герлен</t>
  </si>
  <si>
    <t>шампунь доктор для собак</t>
  </si>
  <si>
    <t>белье женское нижнее кружевное</t>
  </si>
  <si>
    <t>guess мужской футболка</t>
  </si>
  <si>
    <t>дентал стикс</t>
  </si>
  <si>
    <t>трещотка 7 скоростей</t>
  </si>
  <si>
    <t>55608061</t>
  </si>
  <si>
    <t>веселая ферма пазл</t>
  </si>
  <si>
    <t>микрокалькулятор</t>
  </si>
  <si>
    <t>лада х-рей</t>
  </si>
  <si>
    <t>плакаты импровизация</t>
  </si>
  <si>
    <t>кофе дольче альберо</t>
  </si>
  <si>
    <t>коляска для кукол двойная</t>
  </si>
  <si>
    <t>19111310</t>
  </si>
  <si>
    <t>токийские мстители ночник</t>
  </si>
  <si>
    <t>маска тканевая для лица набор</t>
  </si>
  <si>
    <t>джинсы мужские хлопок</t>
  </si>
  <si>
    <t>ной</t>
  </si>
  <si>
    <t>лопата железная</t>
  </si>
  <si>
    <t>повесть о двух городах</t>
  </si>
  <si>
    <t>каша ячневая</t>
  </si>
  <si>
    <t>montone одежда</t>
  </si>
  <si>
    <t>адидас женские спортивные штаны</t>
  </si>
  <si>
    <t>55570531</t>
  </si>
  <si>
    <t>лёгкий плед</t>
  </si>
  <si>
    <t xml:space="preserve">пыльники </t>
  </si>
  <si>
    <t xml:space="preserve">кран для фильтра </t>
  </si>
  <si>
    <t>erborian milk</t>
  </si>
  <si>
    <t>чехлы на xiaomi redmi 10</t>
  </si>
  <si>
    <t>44169733</t>
  </si>
  <si>
    <t xml:space="preserve">сумка барсетка через плечо </t>
  </si>
  <si>
    <t>компенсатор гидроударов</t>
  </si>
  <si>
    <t>электронный фотоальбом</t>
  </si>
  <si>
    <t>свворотка</t>
  </si>
  <si>
    <t>маскохоллик</t>
  </si>
  <si>
    <t>17596639</t>
  </si>
  <si>
    <t>зонт мужской механический</t>
  </si>
  <si>
    <t>dance legend топ</t>
  </si>
  <si>
    <t>халаты для детей</t>
  </si>
  <si>
    <t>заходи если че</t>
  </si>
  <si>
    <t>71767601</t>
  </si>
  <si>
    <t>activepro</t>
  </si>
  <si>
    <t>остмн</t>
  </si>
  <si>
    <t>милада одежда</t>
  </si>
  <si>
    <t>подсумок molle</t>
  </si>
  <si>
    <t>star wars лего</t>
  </si>
  <si>
    <t>велосипедный насос высокого давления</t>
  </si>
  <si>
    <t>топ под велосипедки</t>
  </si>
  <si>
    <t>джинсовая куртка женская голубая</t>
  </si>
  <si>
    <t>скрытое королевство</t>
  </si>
  <si>
    <t>комис</t>
  </si>
  <si>
    <t>для удаления клея</t>
  </si>
  <si>
    <t>le valdo</t>
  </si>
  <si>
    <t>michael kors одежда женский</t>
  </si>
  <si>
    <t>костюм футболка юбка</t>
  </si>
  <si>
    <t>скретч-карта мира со стираемым слоем</t>
  </si>
  <si>
    <t>елинорог</t>
  </si>
  <si>
    <t>реамберин</t>
  </si>
  <si>
    <t>oral b зубная паста</t>
  </si>
  <si>
    <t>пиджак эко кожа</t>
  </si>
  <si>
    <t>15917841</t>
  </si>
  <si>
    <t xml:space="preserve">подставка под клубнику </t>
  </si>
  <si>
    <t>мягкая игрушка кенгуру</t>
  </si>
  <si>
    <t>соломенная подстилка</t>
  </si>
  <si>
    <t>мазь найз</t>
  </si>
  <si>
    <t>для волос гель</t>
  </si>
  <si>
    <t>велосипедки в для женские</t>
  </si>
  <si>
    <t>спортивная форма адидас</t>
  </si>
  <si>
    <t>castrol 75w90</t>
  </si>
  <si>
    <t>для сына</t>
  </si>
  <si>
    <t>hw 22 pro</t>
  </si>
  <si>
    <t>гиро скутер</t>
  </si>
  <si>
    <t xml:space="preserve">длинные джинсы </t>
  </si>
  <si>
    <t>костюм походный детский</t>
  </si>
  <si>
    <t>молния 20</t>
  </si>
  <si>
    <t>tomas munz кеды</t>
  </si>
  <si>
    <t>еврообувь eobuv</t>
  </si>
  <si>
    <t>ежедневник на год</t>
  </si>
  <si>
    <t>кольцо серебро топаз</t>
  </si>
  <si>
    <t>женская блузка белая кружево</t>
  </si>
  <si>
    <t>буквы для штампа</t>
  </si>
  <si>
    <t>красная фурия</t>
  </si>
  <si>
    <t>ассимилятор</t>
  </si>
  <si>
    <t>столик в комнату</t>
  </si>
  <si>
    <t>салфетки для лица влажные</t>
  </si>
  <si>
    <t>цветы комнатные доброе утро</t>
  </si>
  <si>
    <t>быт химия</t>
  </si>
  <si>
    <t>помада лореаль матовая стойкая</t>
  </si>
  <si>
    <t>тарелки майнкрафт</t>
  </si>
  <si>
    <t>гардеробная система хранения для детей</t>
  </si>
  <si>
    <t>стринги в сеточку</t>
  </si>
  <si>
    <t>свеча для мотоцикла</t>
  </si>
  <si>
    <t xml:space="preserve">конфеты драже </t>
  </si>
  <si>
    <t>значки бездомный бог</t>
  </si>
  <si>
    <t>aquafor</t>
  </si>
  <si>
    <t>ayx</t>
  </si>
  <si>
    <t>xross mini</t>
  </si>
  <si>
    <t>футболка лучший сын</t>
  </si>
  <si>
    <t>одежда для подростков мальчики</t>
  </si>
  <si>
    <t>крючок для арматуры</t>
  </si>
  <si>
    <t>чехол для mi 9t</t>
  </si>
  <si>
    <t xml:space="preserve">joice </t>
  </si>
  <si>
    <t>тай тай</t>
  </si>
  <si>
    <t>машинка для носков</t>
  </si>
  <si>
    <t>claudio canzian ип кулагин анатолий сергеевич</t>
  </si>
  <si>
    <t>43601106</t>
  </si>
  <si>
    <t>чехол на айфон 11 фуксия</t>
  </si>
  <si>
    <t>аевит тоник</t>
  </si>
  <si>
    <t>акустическая сода</t>
  </si>
  <si>
    <t>сегун райден</t>
  </si>
  <si>
    <t>насадка на швабру magic</t>
  </si>
  <si>
    <t xml:space="preserve">эфирное масло лимона </t>
  </si>
  <si>
    <t>футболка апрель мужская</t>
  </si>
  <si>
    <t>аплетка на руль</t>
  </si>
  <si>
    <t>наматрасник 140*200</t>
  </si>
  <si>
    <t>golden valley для женщин</t>
  </si>
  <si>
    <t>полу кепка</t>
  </si>
  <si>
    <t>11194956</t>
  </si>
  <si>
    <t>макароны орзо</t>
  </si>
  <si>
    <t>антимошка сетка</t>
  </si>
  <si>
    <t>розовый кварц ювелирные украшения</t>
  </si>
  <si>
    <t>playoff</t>
  </si>
  <si>
    <t xml:space="preserve">шары с надписью </t>
  </si>
  <si>
    <t>ножницы для рукоделия винтаж</t>
  </si>
  <si>
    <t>ресницы для наращивания готовые пучки</t>
  </si>
  <si>
    <t xml:space="preserve">вязанные сумки </t>
  </si>
  <si>
    <t>пищевой краситель жирорастворимый</t>
  </si>
  <si>
    <t xml:space="preserve">асмр </t>
  </si>
  <si>
    <t>крем увлажняющий корея</t>
  </si>
  <si>
    <t>co 2</t>
  </si>
  <si>
    <t>красивые штаны</t>
  </si>
  <si>
    <t>штаны спортивные для мужчин</t>
  </si>
  <si>
    <t>adamex re-motion</t>
  </si>
  <si>
    <t>платье летнее женское стильное лен</t>
  </si>
  <si>
    <t>premium parfum</t>
  </si>
  <si>
    <t>ламицид</t>
  </si>
  <si>
    <t>комок</t>
  </si>
  <si>
    <t>бальзам estel для окрашенных</t>
  </si>
  <si>
    <t xml:space="preserve">ballet </t>
  </si>
  <si>
    <t>clarins защита от солнца</t>
  </si>
  <si>
    <t xml:space="preserve">стойка для обуви </t>
  </si>
  <si>
    <t>тлпик</t>
  </si>
  <si>
    <t>продиджи</t>
  </si>
  <si>
    <t>уф лампа для ногтей мини</t>
  </si>
  <si>
    <t>кеты женские</t>
  </si>
  <si>
    <t>куртка джинсовая большие размеры</t>
  </si>
  <si>
    <t xml:space="preserve"> iphone 6</t>
  </si>
  <si>
    <t>куртка женская германия</t>
  </si>
  <si>
    <t>andeli</t>
  </si>
  <si>
    <t>заварник железный</t>
  </si>
  <si>
    <t xml:space="preserve">оперативная память ddr2 </t>
  </si>
  <si>
    <t>леггинсы женские кожа</t>
  </si>
  <si>
    <t>журнал 18+</t>
  </si>
  <si>
    <t>каша безмолочная детская</t>
  </si>
  <si>
    <t xml:space="preserve">охотничьи ножи </t>
  </si>
  <si>
    <t>маска dove</t>
  </si>
  <si>
    <t>герман гессе книги</t>
  </si>
  <si>
    <t>женские  рубашки</t>
  </si>
  <si>
    <t>фуль</t>
  </si>
  <si>
    <t>75147691</t>
  </si>
  <si>
    <t>набор ножей игрушечных</t>
  </si>
  <si>
    <t xml:space="preserve">панама подростковая </t>
  </si>
  <si>
    <t>тайтсы decathlon</t>
  </si>
  <si>
    <t>gepard</t>
  </si>
  <si>
    <t>магнитола тойота королла</t>
  </si>
  <si>
    <t>колодец декоративный</t>
  </si>
  <si>
    <t>музыкальные колонки в машину</t>
  </si>
  <si>
    <t>авто ваз</t>
  </si>
  <si>
    <t>белые джинсы момы</t>
  </si>
  <si>
    <t>4024107</t>
  </si>
  <si>
    <t>отбеливатель ваниш порошок</t>
  </si>
  <si>
    <t>коммуникатор</t>
  </si>
  <si>
    <t>туалетная вода женская хуго босс</t>
  </si>
  <si>
    <t>для ремонта дома</t>
  </si>
  <si>
    <t>малышарики фигурки</t>
  </si>
  <si>
    <t>ночная сорочка с бюстгальтером</t>
  </si>
  <si>
    <t>holika holika гель</t>
  </si>
  <si>
    <t>pasolini</t>
  </si>
  <si>
    <t>куртка boom</t>
  </si>
  <si>
    <t>флэшка 32</t>
  </si>
  <si>
    <t>кронштейн для горшков</t>
  </si>
  <si>
    <t>nike зип худи</t>
  </si>
  <si>
    <t>прищепки для белья деревянные</t>
  </si>
  <si>
    <t>чехол на леново 8 дюймов</t>
  </si>
  <si>
    <t>51040427</t>
  </si>
  <si>
    <t>риштан</t>
  </si>
  <si>
    <t>lappula</t>
  </si>
  <si>
    <t xml:space="preserve">декор для пруда </t>
  </si>
  <si>
    <t>басаножки для детей</t>
  </si>
  <si>
    <t>londa professional toneplex</t>
  </si>
  <si>
    <t>смазка trw</t>
  </si>
  <si>
    <t>мокасины для мужчин</t>
  </si>
  <si>
    <t>шапка подростковая</t>
  </si>
  <si>
    <t>краска для волос лаванда</t>
  </si>
  <si>
    <t>protein rex crispy</t>
  </si>
  <si>
    <t>электролюкс водонагреватель</t>
  </si>
  <si>
    <t>вибратор трусики</t>
  </si>
  <si>
    <t xml:space="preserve">фильтр для компрессора </t>
  </si>
  <si>
    <t xml:space="preserve">толстовки женские с капюшоном </t>
  </si>
  <si>
    <t>платье летнее лён белое</t>
  </si>
  <si>
    <t>redmi k20</t>
  </si>
  <si>
    <t>m2k</t>
  </si>
  <si>
    <t>распродажа постельного белья</t>
  </si>
  <si>
    <t>адриатика</t>
  </si>
  <si>
    <t>beauty vibrations</t>
  </si>
  <si>
    <t>зеркала мопед</t>
  </si>
  <si>
    <t>зубная паста детская 3+</t>
  </si>
  <si>
    <t>нормовен</t>
  </si>
  <si>
    <t>aimile</t>
  </si>
  <si>
    <t>корм для птиц rio</t>
  </si>
  <si>
    <t>54335650</t>
  </si>
  <si>
    <t>форма игрушки</t>
  </si>
  <si>
    <t>copcopine</t>
  </si>
  <si>
    <t>шампунь 3 в 1 мужской</t>
  </si>
  <si>
    <t xml:space="preserve">холли вебб книги </t>
  </si>
  <si>
    <t>wowdog</t>
  </si>
  <si>
    <t>платье футболка детская</t>
  </si>
  <si>
    <t>моникен</t>
  </si>
  <si>
    <t>чехол на хонор 30i прозрачный</t>
  </si>
  <si>
    <t>акриловые палочки для маникюра</t>
  </si>
  <si>
    <t>электробритва сеточная</t>
  </si>
  <si>
    <t>бокс для ssd</t>
  </si>
  <si>
    <t>джинсовая черная юбка женская</t>
  </si>
  <si>
    <t>зажим для арки</t>
  </si>
  <si>
    <t>пудра ruta</t>
  </si>
  <si>
    <t>sodimm</t>
  </si>
  <si>
    <t>светодиодная гирлянда нить</t>
  </si>
  <si>
    <t>йога васиштха</t>
  </si>
  <si>
    <t>подгузники для взрослых xl 30 шт</t>
  </si>
  <si>
    <t>ранец каркасный для мальчика</t>
  </si>
  <si>
    <t>patrol сандалии женские</t>
  </si>
  <si>
    <t>49434428</t>
  </si>
  <si>
    <t>хаги ваги папочка</t>
  </si>
  <si>
    <t>stratocaster</t>
  </si>
  <si>
    <t>подвесной карман</t>
  </si>
  <si>
    <t>красные брюки клеш</t>
  </si>
  <si>
    <t>одноразовые пеленки 60 90 детские</t>
  </si>
  <si>
    <t>штаны с хаги ваги</t>
  </si>
  <si>
    <t>платье на шее</t>
  </si>
  <si>
    <t>sample beauty</t>
  </si>
  <si>
    <t>сеточка для трубки</t>
  </si>
  <si>
    <t xml:space="preserve">vallejo </t>
  </si>
  <si>
    <t>чехол на айфон5s</t>
  </si>
  <si>
    <t>зонт в три сложения</t>
  </si>
  <si>
    <t>зеленая трава</t>
  </si>
  <si>
    <t>мангпл</t>
  </si>
  <si>
    <t>prox</t>
  </si>
  <si>
    <t>пояс женский золотой</t>
  </si>
  <si>
    <t>плате вечернее</t>
  </si>
  <si>
    <t>угловой шкаф для кухни</t>
  </si>
  <si>
    <t>karona</t>
  </si>
  <si>
    <t>штаны спортивные женские укороченные</t>
  </si>
  <si>
    <t xml:space="preserve">надувная горка </t>
  </si>
  <si>
    <t>стремянка 9 метров</t>
  </si>
  <si>
    <t>трубка для дайвинга</t>
  </si>
  <si>
    <t>kinto</t>
  </si>
  <si>
    <t>как развить у ребенка критическое мышление</t>
  </si>
  <si>
    <t>рубашка мужская без ворота</t>
  </si>
  <si>
    <t>беспроводная зарядка на телефон</t>
  </si>
  <si>
    <t>платье в стиле бохо женское синее</t>
  </si>
  <si>
    <t>нутрилак3</t>
  </si>
  <si>
    <t>блузку женскую</t>
  </si>
  <si>
    <t>помада палетка</t>
  </si>
  <si>
    <t>дневники вампира кольца</t>
  </si>
  <si>
    <t>av2hdmi</t>
  </si>
  <si>
    <t>футболка￼</t>
  </si>
  <si>
    <t>чехлы для аксессуаров</t>
  </si>
  <si>
    <t>мазлиш</t>
  </si>
  <si>
    <t>однотонная детская футболка</t>
  </si>
  <si>
    <t>хагги ваг</t>
  </si>
  <si>
    <t>карандаш механический для письма</t>
  </si>
  <si>
    <t>свеча на мопед</t>
  </si>
  <si>
    <t>кро топ</t>
  </si>
  <si>
    <t>дерматолог</t>
  </si>
  <si>
    <t xml:space="preserve">форма сердце </t>
  </si>
  <si>
    <t>топ блузка женский</t>
  </si>
  <si>
    <t>трико женское спортивное</t>
  </si>
  <si>
    <t>каляев демисезон</t>
  </si>
  <si>
    <t>нодницы</t>
  </si>
  <si>
    <t>очки от бликов</t>
  </si>
  <si>
    <t>салфетки momi</t>
  </si>
  <si>
    <t>stihl пила</t>
  </si>
  <si>
    <t>фиолетовый пояс для платья</t>
  </si>
  <si>
    <t>peachy sky</t>
  </si>
  <si>
    <t>roos</t>
  </si>
  <si>
    <t>рубашки с коротким рукавом мужская</t>
  </si>
  <si>
    <t>schwarzkopf оттеночный</t>
  </si>
  <si>
    <t>набор для праздника аниме</t>
  </si>
  <si>
    <t>76679970</t>
  </si>
  <si>
    <t>спортивные бутылки для воды</t>
  </si>
  <si>
    <t xml:space="preserve">спортивный кастюм женский </t>
  </si>
  <si>
    <t>платье на пуговицах длинное</t>
  </si>
  <si>
    <t>постельное белье 2 спальное в клетка</t>
  </si>
  <si>
    <t>бальзам солнышко</t>
  </si>
  <si>
    <t>58308091</t>
  </si>
  <si>
    <t>поролоновый валик</t>
  </si>
  <si>
    <t xml:space="preserve">вечерние платья на свадьбу </t>
  </si>
  <si>
    <t xml:space="preserve">тонели </t>
  </si>
  <si>
    <t>помада ok beauty</t>
  </si>
  <si>
    <t>купальник 50-52</t>
  </si>
  <si>
    <t>свеча динозавр</t>
  </si>
  <si>
    <t>женский купальник большого размера</t>
  </si>
  <si>
    <t>bolshe</t>
  </si>
  <si>
    <t>футю</t>
  </si>
  <si>
    <t xml:space="preserve">маникюр для волос </t>
  </si>
  <si>
    <t xml:space="preserve">фляжка для воды </t>
  </si>
  <si>
    <t>castle craft</t>
  </si>
  <si>
    <t>l.a.g. женский</t>
  </si>
  <si>
    <t>overcast</t>
  </si>
  <si>
    <t>51606699</t>
  </si>
  <si>
    <t>поисковый магнит непра</t>
  </si>
  <si>
    <t xml:space="preserve">елизар порошок </t>
  </si>
  <si>
    <t>фреза педикюрная</t>
  </si>
  <si>
    <t>костюм спортивный женский  летний</t>
  </si>
  <si>
    <t>пакет с жестким дном</t>
  </si>
  <si>
    <t>9265761</t>
  </si>
  <si>
    <t>велосипед forward apache</t>
  </si>
  <si>
    <t>детский музыкальный столик</t>
  </si>
  <si>
    <t>наклейки с единорогом</t>
  </si>
  <si>
    <t>платье с пушап</t>
  </si>
  <si>
    <t>гигантские пузыри</t>
  </si>
  <si>
    <t>под попу</t>
  </si>
  <si>
    <t>резонатор приора</t>
  </si>
  <si>
    <t>чёрный халат</t>
  </si>
  <si>
    <t>игрушка для корма</t>
  </si>
  <si>
    <t>набор для химчистки авто</t>
  </si>
  <si>
    <t>бежевое женское платье</t>
  </si>
  <si>
    <t>песочница для улицы пластиковая</t>
  </si>
  <si>
    <t>пантолет</t>
  </si>
  <si>
    <t>эрбориан сс крем</t>
  </si>
  <si>
    <t>юбка танцы</t>
  </si>
  <si>
    <t>napapijri geographic</t>
  </si>
  <si>
    <t xml:space="preserve">фотография </t>
  </si>
  <si>
    <t>чистящий карандаш</t>
  </si>
  <si>
    <t>доп фары</t>
  </si>
  <si>
    <t>женский брючный костюм классический</t>
  </si>
  <si>
    <t>redmi 10 note xiaomi</t>
  </si>
  <si>
    <t xml:space="preserve">смазка контекс </t>
  </si>
  <si>
    <t>hansa игрушки мягкие</t>
  </si>
  <si>
    <t>бижуьерия</t>
  </si>
  <si>
    <t>спрей женский</t>
  </si>
  <si>
    <t>пудра миша</t>
  </si>
  <si>
    <t>61937221</t>
  </si>
  <si>
    <t>кашпо для цветов 8 литров</t>
  </si>
  <si>
    <t>bossa</t>
  </si>
  <si>
    <t>berny v2</t>
  </si>
  <si>
    <t>гарнитура самсунг</t>
  </si>
  <si>
    <t>жвачка арбуз</t>
  </si>
  <si>
    <t>шумомеры</t>
  </si>
  <si>
    <t>юбка офис лето</t>
  </si>
  <si>
    <t>cosnature</t>
  </si>
  <si>
    <t xml:space="preserve">световой стол </t>
  </si>
  <si>
    <t>антицарапки для кошек s</t>
  </si>
  <si>
    <t xml:space="preserve">бусины смайлики </t>
  </si>
  <si>
    <t>nespresso vertuo кофе в капсулах</t>
  </si>
  <si>
    <t>витчинница</t>
  </si>
  <si>
    <t>tweens</t>
  </si>
  <si>
    <t>магазин детский мир</t>
  </si>
  <si>
    <t>кольцо серебро змея</t>
  </si>
  <si>
    <t>сандали женские модные</t>
  </si>
  <si>
    <t>s10e стекло</t>
  </si>
  <si>
    <t xml:space="preserve">духи с виноградом </t>
  </si>
  <si>
    <t>велосипедки.</t>
  </si>
  <si>
    <t>стекло для фото</t>
  </si>
  <si>
    <t>автошторки солярис</t>
  </si>
  <si>
    <t>хаки платья</t>
  </si>
  <si>
    <t>чай черная смородина</t>
  </si>
  <si>
    <t>джинсовая рубашка на девочку</t>
  </si>
  <si>
    <t xml:space="preserve">накидки на сидения авто </t>
  </si>
  <si>
    <t>великолукский</t>
  </si>
  <si>
    <t>красовки пума мужские</t>
  </si>
  <si>
    <t>ресницы на липучке</t>
  </si>
  <si>
    <t>смазка интимная натуральная</t>
  </si>
  <si>
    <t>автоматы с игрушками</t>
  </si>
  <si>
    <t>медаль плавание</t>
  </si>
  <si>
    <t>блакнотики</t>
  </si>
  <si>
    <t xml:space="preserve">arida home </t>
  </si>
  <si>
    <t>скатерть клеенка 220</t>
  </si>
  <si>
    <t>карты с бтс</t>
  </si>
  <si>
    <t>ежедневник логопеда</t>
  </si>
  <si>
    <t>столик для зала</t>
  </si>
  <si>
    <t>нижние билье</t>
  </si>
  <si>
    <t xml:space="preserve"> зара</t>
  </si>
  <si>
    <t>джинсовые шорты для подростка</t>
  </si>
  <si>
    <t>малютка 1200</t>
  </si>
  <si>
    <t>справочник по химии егэ</t>
  </si>
  <si>
    <t>элитек</t>
  </si>
  <si>
    <t>дивей</t>
  </si>
  <si>
    <t>перчатки на свадьбу</t>
  </si>
  <si>
    <t>украшение тортов</t>
  </si>
  <si>
    <t>pinko кроссовки</t>
  </si>
  <si>
    <t>шнур aux usb</t>
  </si>
  <si>
    <t>купальник с высокой талией черный</t>
  </si>
  <si>
    <t>модельные туфли</t>
  </si>
  <si>
    <t>сливники для чая</t>
  </si>
  <si>
    <t>больфо от клещей</t>
  </si>
  <si>
    <t xml:space="preserve">игрушка пингвин </t>
  </si>
  <si>
    <t>наперсток швейный</t>
  </si>
  <si>
    <t>kovry.tut</t>
  </si>
  <si>
    <t>мебель в беседку</t>
  </si>
  <si>
    <t>украшения на девичник</t>
  </si>
  <si>
    <t xml:space="preserve">ночник силиконовый </t>
  </si>
  <si>
    <t>пижама женская на бретелях</t>
  </si>
  <si>
    <t>доска для работы с пластилином</t>
  </si>
  <si>
    <t>найки белые</t>
  </si>
  <si>
    <t>смазка интимная контекс</t>
  </si>
  <si>
    <t>приправа корейская</t>
  </si>
  <si>
    <t>средство для снятия макияжа nivea</t>
  </si>
  <si>
    <t>блюдце белое набор</t>
  </si>
  <si>
    <t>76870247</t>
  </si>
  <si>
    <t>7546104</t>
  </si>
  <si>
    <t xml:space="preserve">пижама женская  </t>
  </si>
  <si>
    <t>раковина уют 55</t>
  </si>
  <si>
    <t>спортивная кожаная сумка</t>
  </si>
  <si>
    <t>иван чай 1 кг</t>
  </si>
  <si>
    <t>туфли на каблуке с открытой пяткой</t>
  </si>
  <si>
    <t>gjoe</t>
  </si>
  <si>
    <t>портфолио для документов</t>
  </si>
  <si>
    <t>короткий свитшот твое</t>
  </si>
  <si>
    <t>порог для автомобиля</t>
  </si>
  <si>
    <t>кран для накладной раковины</t>
  </si>
  <si>
    <t xml:space="preserve"> для тела</t>
  </si>
  <si>
    <t>hostess</t>
  </si>
  <si>
    <t>белье девушкам</t>
  </si>
  <si>
    <t>панама детская глория джинс</t>
  </si>
  <si>
    <t>велосипед простой</t>
  </si>
  <si>
    <t>levure</t>
  </si>
  <si>
    <t>сережки цветочки</t>
  </si>
  <si>
    <t>комплект нижнего белья женский без косточек</t>
  </si>
  <si>
    <t>футболка женская cap</t>
  </si>
  <si>
    <t xml:space="preserve">мыльница настенная </t>
  </si>
  <si>
    <t xml:space="preserve">рабочая обувь мужская </t>
  </si>
  <si>
    <t xml:space="preserve">женский купальник слитный </t>
  </si>
  <si>
    <t>kreiss мотоцикл</t>
  </si>
  <si>
    <t>колтунорез для животных</t>
  </si>
  <si>
    <t>тк рф</t>
  </si>
  <si>
    <t>lamel 07</t>
  </si>
  <si>
    <t>покрывало с бахромой</t>
  </si>
  <si>
    <t>парное украшение</t>
  </si>
  <si>
    <t>лейка белая</t>
  </si>
  <si>
    <t>dp kids</t>
  </si>
  <si>
    <t>патч для наращивания ресниц</t>
  </si>
  <si>
    <t>komsi</t>
  </si>
  <si>
    <t>82241369</t>
  </si>
  <si>
    <t xml:space="preserve">сигнал звуковой </t>
  </si>
  <si>
    <t>рубашка офицерская</t>
  </si>
  <si>
    <t>книга про грибы</t>
  </si>
  <si>
    <t xml:space="preserve">vampire </t>
  </si>
  <si>
    <t>dalan красота</t>
  </si>
  <si>
    <t xml:space="preserve">духи love is </t>
  </si>
  <si>
    <t>контейнер силиконовый складной</t>
  </si>
  <si>
    <t>табличка на коляску</t>
  </si>
  <si>
    <t xml:space="preserve">золла юбка </t>
  </si>
  <si>
    <t>анальная гель смазка</t>
  </si>
  <si>
    <t>полки на холодильник</t>
  </si>
  <si>
    <t>кроссовки детские изики</t>
  </si>
  <si>
    <t>футболка для взрослых</t>
  </si>
  <si>
    <t xml:space="preserve">белые серьги </t>
  </si>
  <si>
    <t>купальник серый</t>
  </si>
  <si>
    <t>носки с тигром</t>
  </si>
  <si>
    <t>для хранения еды</t>
  </si>
  <si>
    <t xml:space="preserve">наволочка 50х70 на молнии </t>
  </si>
  <si>
    <t>vilardi</t>
  </si>
  <si>
    <t>статуэтка учительница</t>
  </si>
  <si>
    <t>туалетная вода женская 10 мл</t>
  </si>
  <si>
    <t>платья 52 р</t>
  </si>
  <si>
    <t>простыни бязь</t>
  </si>
  <si>
    <t>53852422</t>
  </si>
  <si>
    <t>мандалорец футболка</t>
  </si>
  <si>
    <t xml:space="preserve">к себе нежно книга </t>
  </si>
  <si>
    <t>unicum для стекол</t>
  </si>
  <si>
    <t>резиновые тапочки для мальчиков</t>
  </si>
  <si>
    <t>изумрудный орешек</t>
  </si>
  <si>
    <t>кепка охотника</t>
  </si>
  <si>
    <t>занавеска для кухни арка</t>
  </si>
  <si>
    <t>как научиться рисовать</t>
  </si>
  <si>
    <t>enzo benzo бижутерия</t>
  </si>
  <si>
    <t xml:space="preserve">пилочка для маникюра </t>
  </si>
  <si>
    <t>туфли 5 см</t>
  </si>
  <si>
    <t>пилинг для лица с фруктовыми кислотами</t>
  </si>
  <si>
    <t xml:space="preserve">ленточная пила </t>
  </si>
  <si>
    <t xml:space="preserve">форма манчестер юнайтед </t>
  </si>
  <si>
    <t>pantheon sleeves</t>
  </si>
  <si>
    <t>платья на выпускной в детский сад</t>
  </si>
  <si>
    <t>62281503</t>
  </si>
  <si>
    <t xml:space="preserve">туфли на </t>
  </si>
  <si>
    <t>брючные летние костюмы женские</t>
  </si>
  <si>
    <t>66846689</t>
  </si>
  <si>
    <t>плакат powerwolf</t>
  </si>
  <si>
    <t>брюки спортивные женские джоггеры</t>
  </si>
  <si>
    <t>рюкзвк</t>
  </si>
  <si>
    <t>american база</t>
  </si>
  <si>
    <t>босоножки  с закрытым носом</t>
  </si>
  <si>
    <t>подставка для кофейных капсул</t>
  </si>
  <si>
    <t>пляжное платье для девочек</t>
  </si>
  <si>
    <t>rebel kiss</t>
  </si>
  <si>
    <t>кукла билли</t>
  </si>
  <si>
    <t xml:space="preserve">сумка банан мужская </t>
  </si>
  <si>
    <t xml:space="preserve">аэраторы </t>
  </si>
  <si>
    <t xml:space="preserve">vjfamily </t>
  </si>
  <si>
    <t>экран на телефон honor 10 lite</t>
  </si>
  <si>
    <t>стакан для блендера bosch</t>
  </si>
  <si>
    <t>масло для животных</t>
  </si>
  <si>
    <t xml:space="preserve">дублёнки </t>
  </si>
  <si>
    <t>сафэко хозяйственные товары</t>
  </si>
  <si>
    <t>67561813</t>
  </si>
  <si>
    <t>78511620</t>
  </si>
  <si>
    <t>ип габовская</t>
  </si>
  <si>
    <t>дубленка женская с мехом</t>
  </si>
  <si>
    <t>топ вокруг шеи</t>
  </si>
  <si>
    <t>шорты безшовные</t>
  </si>
  <si>
    <t>палатка 3-местная arpenaz fresh&amp;black xl quechua</t>
  </si>
  <si>
    <t>спрей revlon</t>
  </si>
  <si>
    <t>наклейка король и шут</t>
  </si>
  <si>
    <t>xiaomi mibro</t>
  </si>
  <si>
    <t>oral-b насадки для электрических зубных щеток</t>
  </si>
  <si>
    <t>резиновые антистрессы</t>
  </si>
  <si>
    <t>лак термо</t>
  </si>
  <si>
    <t>очки +1,5 мужские</t>
  </si>
  <si>
    <t>шлепанцы для пляжа женские</t>
  </si>
  <si>
    <t>гитара 7 струн</t>
  </si>
  <si>
    <t>кофе espresso</t>
  </si>
  <si>
    <t>баночный воск</t>
  </si>
  <si>
    <t>гель для умывания против акне</t>
  </si>
  <si>
    <t>набор для подарков</t>
  </si>
  <si>
    <t>3d пазл детский</t>
  </si>
  <si>
    <t>гайдар горячая чашка</t>
  </si>
  <si>
    <t xml:space="preserve">лоферы замша </t>
  </si>
  <si>
    <t>женская сумка для ноутбука</t>
  </si>
  <si>
    <t>easy steps to chinese</t>
  </si>
  <si>
    <t>лен хлопок</t>
  </si>
  <si>
    <t>70354238</t>
  </si>
  <si>
    <t xml:space="preserve">сумка для лакомств </t>
  </si>
  <si>
    <t>пазлы стелла</t>
  </si>
  <si>
    <t>балансер гринвей</t>
  </si>
  <si>
    <t>неоновая фигура</t>
  </si>
  <si>
    <t>сени трусы</t>
  </si>
  <si>
    <t>ковер в стиле лофт</t>
  </si>
  <si>
    <t>штаны легкие летние женские</t>
  </si>
  <si>
    <t xml:space="preserve">уценка </t>
  </si>
  <si>
    <t>ремни бдсм</t>
  </si>
  <si>
    <t>лейка для рассады</t>
  </si>
  <si>
    <t>гречишный шоколад с кокосом</t>
  </si>
  <si>
    <t>веса</t>
  </si>
  <si>
    <t>65899545</t>
  </si>
  <si>
    <t>медбол 3 кг</t>
  </si>
  <si>
    <t>картина по номерам в детскую</t>
  </si>
  <si>
    <t>вязаный чепчик</t>
  </si>
  <si>
    <t>клизма для анального секса</t>
  </si>
  <si>
    <t>бокс киндер</t>
  </si>
  <si>
    <t>tescoma посуда и инвентарь женский</t>
  </si>
  <si>
    <t>парфюм женский нина ричи</t>
  </si>
  <si>
    <t xml:space="preserve">махровый халат женский </t>
  </si>
  <si>
    <t>светильник декоративный love</t>
  </si>
  <si>
    <t>сахарный диабет продукты</t>
  </si>
  <si>
    <t>сьемные виниры</t>
  </si>
  <si>
    <t>conte kids детский</t>
  </si>
  <si>
    <t>ручка многофункциональная</t>
  </si>
  <si>
    <t>13263958</t>
  </si>
  <si>
    <t>чёрная юбка для девочки</t>
  </si>
  <si>
    <t>luminarc diwali granit</t>
  </si>
  <si>
    <t>вешалки в коридор</t>
  </si>
  <si>
    <t>franchi</t>
  </si>
  <si>
    <t>корсет после беременности</t>
  </si>
  <si>
    <t>базовый сарафан</t>
  </si>
  <si>
    <t>синергетик для мытья посуды 5л</t>
  </si>
  <si>
    <t>брюки стразы</t>
  </si>
  <si>
    <t>цепь 925</t>
  </si>
  <si>
    <t xml:space="preserve">ниндзяго лего </t>
  </si>
  <si>
    <t>куртка оверсайз мужская</t>
  </si>
  <si>
    <t>inovator</t>
  </si>
  <si>
    <t>diabecon</t>
  </si>
  <si>
    <t xml:space="preserve">стелаж детский </t>
  </si>
  <si>
    <t>волшебная раскраска</t>
  </si>
  <si>
    <t>краска бордовая</t>
  </si>
  <si>
    <t>платье для бальных танцев полина</t>
  </si>
  <si>
    <t>рука скелета</t>
  </si>
  <si>
    <t>банка для кистей</t>
  </si>
  <si>
    <t>женская сумка через плечо кожа</t>
  </si>
  <si>
    <t>хэппи фокс</t>
  </si>
  <si>
    <t>мария мелия</t>
  </si>
  <si>
    <t>укрепитель под гель лак</t>
  </si>
  <si>
    <t>детские платки</t>
  </si>
  <si>
    <t>пиги</t>
  </si>
  <si>
    <t>свитер с оленями мужской</t>
  </si>
  <si>
    <t>кружка даниил</t>
  </si>
  <si>
    <t>10075305</t>
  </si>
  <si>
    <t>выбор. о свободе и внутренней силе человека</t>
  </si>
  <si>
    <t>чехол для телефона самсунг а22</t>
  </si>
  <si>
    <t>флаг бисексуалов</t>
  </si>
  <si>
    <t>наклейка динозавры</t>
  </si>
  <si>
    <t>чехол книжка редми 9 с</t>
  </si>
  <si>
    <t>12407449</t>
  </si>
  <si>
    <t xml:space="preserve">тини </t>
  </si>
  <si>
    <t>эссе</t>
  </si>
  <si>
    <t>завод</t>
  </si>
  <si>
    <t>плакат в комнату</t>
  </si>
  <si>
    <t>сандали платформа</t>
  </si>
  <si>
    <t>nike белье</t>
  </si>
  <si>
    <t>майки для бега</t>
  </si>
  <si>
    <t>umidigi bison</t>
  </si>
  <si>
    <t>баффало</t>
  </si>
  <si>
    <t xml:space="preserve">сигареты парламент </t>
  </si>
  <si>
    <t>краска водно-дисперсионная для садовых деревьев акриловая белая</t>
  </si>
  <si>
    <t>исскуственные лианы</t>
  </si>
  <si>
    <t xml:space="preserve">фиолетовая футболка мужская </t>
  </si>
  <si>
    <t>сапоги женские зимние кожаные 41</t>
  </si>
  <si>
    <t>34158800</t>
  </si>
  <si>
    <t>жилет женский дутый</t>
  </si>
  <si>
    <t>для геля для стирки</t>
  </si>
  <si>
    <t>чокер натуральные камни</t>
  </si>
  <si>
    <t>крокид весна</t>
  </si>
  <si>
    <t xml:space="preserve">испаритель smok </t>
  </si>
  <si>
    <t>постельное белье с лягушками</t>
  </si>
  <si>
    <t>стикеры аниме волейбол</t>
  </si>
  <si>
    <t>гусь игрушка мягкая</t>
  </si>
  <si>
    <t>вафельные листы для торта</t>
  </si>
  <si>
    <t>джинсы с замками</t>
  </si>
  <si>
    <t>4line</t>
  </si>
  <si>
    <t>майка широкая женская</t>
  </si>
  <si>
    <t>браслет с сапфиром</t>
  </si>
  <si>
    <t>носки женские бамбуковые</t>
  </si>
  <si>
    <t>матовая кружка</t>
  </si>
  <si>
    <t>ножки для плиты</t>
  </si>
  <si>
    <t>козырек теннис</t>
  </si>
  <si>
    <t>флешка спинер</t>
  </si>
  <si>
    <t>спонж для аквагрима</t>
  </si>
  <si>
    <t>невская косметика крем для рук</t>
  </si>
  <si>
    <t>крафтмастер</t>
  </si>
  <si>
    <t>сумка шоппер замшевая</t>
  </si>
  <si>
    <t>порошок април</t>
  </si>
  <si>
    <t>vkusneenet</t>
  </si>
  <si>
    <t>valorant игра</t>
  </si>
  <si>
    <t>пушинс</t>
  </si>
  <si>
    <t>кольцо космос</t>
  </si>
  <si>
    <t xml:space="preserve">комбинезон джинсовый для мальчика </t>
  </si>
  <si>
    <t>револьвер с мягкими пулями</t>
  </si>
  <si>
    <t>магнит для опытов</t>
  </si>
  <si>
    <t>лента обогрев</t>
  </si>
  <si>
    <t>от прыщей на лице точечно</t>
  </si>
  <si>
    <t>dji osmo mobile 3</t>
  </si>
  <si>
    <t>47138606</t>
  </si>
  <si>
    <t>краб для волос белый</t>
  </si>
  <si>
    <t>reni 213</t>
  </si>
  <si>
    <t>вышивка nike</t>
  </si>
  <si>
    <t>chopette</t>
  </si>
  <si>
    <t>6557679</t>
  </si>
  <si>
    <t>наклейки пионы</t>
  </si>
  <si>
    <t>вибратор bluetooth</t>
  </si>
  <si>
    <t>зажигалка criket</t>
  </si>
  <si>
    <t>роза чай</t>
  </si>
  <si>
    <t>набор для замены масла</t>
  </si>
  <si>
    <t xml:space="preserve">чехол на ручку кпп </t>
  </si>
  <si>
    <t>бокс под автоматы</t>
  </si>
  <si>
    <t>conte футболки</t>
  </si>
  <si>
    <t>capous бальзам</t>
  </si>
  <si>
    <t>леска 4 мм</t>
  </si>
  <si>
    <t>папка для листов</t>
  </si>
  <si>
    <t>fantasy collection</t>
  </si>
  <si>
    <t>тв розетка</t>
  </si>
  <si>
    <t>65853235</t>
  </si>
  <si>
    <t>mote collagen</t>
  </si>
  <si>
    <t xml:space="preserve">игрушечные деньги </t>
  </si>
  <si>
    <t>бандана футболка</t>
  </si>
  <si>
    <t>tts</t>
  </si>
  <si>
    <t>лента для подвязки</t>
  </si>
  <si>
    <t>приключения печенюшкина</t>
  </si>
  <si>
    <t>lovi бутылочка для кормления</t>
  </si>
  <si>
    <t xml:space="preserve">кроссовки calvin klein </t>
  </si>
  <si>
    <t>пальто зимнее с натуральным мехом</t>
  </si>
  <si>
    <t>трусы женские бесшовные большие размеры</t>
  </si>
  <si>
    <t>clean pool</t>
  </si>
  <si>
    <t>чехол на xiaomi poco m4 pro</t>
  </si>
  <si>
    <t>спрей вуаль для волос</t>
  </si>
  <si>
    <t>76665367</t>
  </si>
  <si>
    <t>учебник по английскому языку</t>
  </si>
  <si>
    <t>соломенная пляжная сумка</t>
  </si>
  <si>
    <t>русская клавиатура</t>
  </si>
  <si>
    <t>калимин</t>
  </si>
  <si>
    <t>чехол книжка на redmi 6a</t>
  </si>
  <si>
    <t>для пляжа платье</t>
  </si>
  <si>
    <t>браслет с булавкой</t>
  </si>
  <si>
    <t>детская каша малютка</t>
  </si>
  <si>
    <t>нижнее белье большие размеры</t>
  </si>
  <si>
    <t>большой шар лол</t>
  </si>
  <si>
    <t>murzina</t>
  </si>
  <si>
    <t>матрац пеленальный</t>
  </si>
  <si>
    <t>спортивная сумка для бокса</t>
  </si>
  <si>
    <t>летнее платье из шитья</t>
  </si>
  <si>
    <t>палочки для чипсов</t>
  </si>
  <si>
    <t>массажер для лица на батарейках</t>
  </si>
  <si>
    <t>цифра 3 пряник</t>
  </si>
  <si>
    <t>кисточки доя макияжа</t>
  </si>
  <si>
    <t>nfhj</t>
  </si>
  <si>
    <t>ингалятор для детей</t>
  </si>
  <si>
    <t>полный курс русского языка 3 класс</t>
  </si>
  <si>
    <t>робот единорог</t>
  </si>
  <si>
    <t>зимние куртки для мужчин</t>
  </si>
  <si>
    <t xml:space="preserve">танго </t>
  </si>
  <si>
    <t>resident evil книга</t>
  </si>
  <si>
    <t>костюм святого отца</t>
  </si>
  <si>
    <t>массажер для тела деревянный</t>
  </si>
  <si>
    <t>декоративная лоза</t>
  </si>
  <si>
    <t>залина</t>
  </si>
  <si>
    <t>мозаика djeco</t>
  </si>
  <si>
    <t>kanry event</t>
  </si>
  <si>
    <t>лакомство для кошек колбаски</t>
  </si>
  <si>
    <t>овощечистка victorinox</t>
  </si>
  <si>
    <t xml:space="preserve">трусы для секса </t>
  </si>
  <si>
    <t>фрешер</t>
  </si>
  <si>
    <t>полотенце для пляжа круглое</t>
  </si>
  <si>
    <t>ln pro консилер</t>
  </si>
  <si>
    <t>футбольный мяч лига чемпионов</t>
  </si>
  <si>
    <t>бигуди для ламинирования ресниц</t>
  </si>
  <si>
    <t>капус 6.1</t>
  </si>
  <si>
    <t xml:space="preserve">джаммеры </t>
  </si>
  <si>
    <t>пазлы для детей деревянные</t>
  </si>
  <si>
    <t>redmi note 10s пленка</t>
  </si>
  <si>
    <t xml:space="preserve">remainewarm </t>
  </si>
  <si>
    <t>туристический плед</t>
  </si>
  <si>
    <t>трубы мужские</t>
  </si>
  <si>
    <t>халат белый махровый женский</t>
  </si>
  <si>
    <t>elari fixitime</t>
  </si>
  <si>
    <t>мюли на каблуке женские</t>
  </si>
  <si>
    <t>утеплённые галоши</t>
  </si>
  <si>
    <t>шлем для эндуро</t>
  </si>
  <si>
    <t>набор в косметичке</t>
  </si>
  <si>
    <t>гельдля стирки автомат</t>
  </si>
  <si>
    <t>adalya табак</t>
  </si>
  <si>
    <t>zaina</t>
  </si>
  <si>
    <t>wow bb balm крем</t>
  </si>
  <si>
    <t>оверсайз на молнии</t>
  </si>
  <si>
    <t>тренажер вако</t>
  </si>
  <si>
    <t>lacalut junior</t>
  </si>
  <si>
    <t>провод двужильный</t>
  </si>
  <si>
    <t>серебряные колечки</t>
  </si>
  <si>
    <t>73450067</t>
  </si>
  <si>
    <t>воротник послеоперационный</t>
  </si>
  <si>
    <t>капроновые колготки для малышей</t>
  </si>
  <si>
    <t>насадка на швабру виледа</t>
  </si>
  <si>
    <t>r.o.c.s зубная</t>
  </si>
  <si>
    <t>тетрадь 98</t>
  </si>
  <si>
    <t>лосьон aravia</t>
  </si>
  <si>
    <t>scenttour парфюмерная вода</t>
  </si>
  <si>
    <t>контейнер для хранения резинок</t>
  </si>
  <si>
    <t>индюк</t>
  </si>
  <si>
    <t>космотерос увлажняющий крем</t>
  </si>
  <si>
    <t>adidas nike</t>
  </si>
  <si>
    <t>вамиса</t>
  </si>
  <si>
    <t>пудровые румяна</t>
  </si>
  <si>
    <t>ремешок кожаный</t>
  </si>
  <si>
    <t>ленты выпускника белого цвета</t>
  </si>
  <si>
    <t>клубок желаний</t>
  </si>
  <si>
    <t xml:space="preserve">горшок под цветы </t>
  </si>
  <si>
    <t>презервативы dolphi</t>
  </si>
  <si>
    <t>груз для шаров</t>
  </si>
  <si>
    <t>гуджитсу игрушка</t>
  </si>
  <si>
    <t>26351467</t>
  </si>
  <si>
    <t>леггинсы для беременных короткие</t>
  </si>
  <si>
    <t>черного тмина масло</t>
  </si>
  <si>
    <t>52850711</t>
  </si>
  <si>
    <t>швейцарские ножи</t>
  </si>
  <si>
    <t xml:space="preserve">эйфория сериал </t>
  </si>
  <si>
    <t>трусы мужские ситцевые</t>
  </si>
  <si>
    <t>кеды кросовки</t>
  </si>
  <si>
    <t xml:space="preserve">евангелион косплей </t>
  </si>
  <si>
    <t>av hdmi</t>
  </si>
  <si>
    <t>лалафан собака</t>
  </si>
  <si>
    <t>винер мираторг</t>
  </si>
  <si>
    <t>салфе</t>
  </si>
  <si>
    <t xml:space="preserve">колечко из бисера </t>
  </si>
  <si>
    <t>костюм с шортами девочке</t>
  </si>
  <si>
    <t>тройной выключатель</t>
  </si>
  <si>
    <t>pure instinct духи</t>
  </si>
  <si>
    <t>рубашка columbia</t>
  </si>
  <si>
    <t>пижама hays</t>
  </si>
  <si>
    <t>30276303</t>
  </si>
  <si>
    <t>серьги с бисером</t>
  </si>
  <si>
    <t>одежда для церкви</t>
  </si>
  <si>
    <t>розовый слитный купальник</t>
  </si>
  <si>
    <t>наполнитель соевый для кошачьего туалета</t>
  </si>
  <si>
    <t>тренажер для запястья</t>
  </si>
  <si>
    <t>guess кроссовки мужские</t>
  </si>
  <si>
    <t>шанель сумки</t>
  </si>
  <si>
    <t>gpods наушники</t>
  </si>
  <si>
    <t>сандали со шнурками</t>
  </si>
  <si>
    <t>комплексный уход за кожей лица</t>
  </si>
  <si>
    <t>электрический станок</t>
  </si>
  <si>
    <t>адаптер для пк</t>
  </si>
  <si>
    <t>ушки для собак</t>
  </si>
  <si>
    <t xml:space="preserve"> типсы</t>
  </si>
  <si>
    <t>футболки лето женские</t>
  </si>
  <si>
    <t xml:space="preserve">плавательный матрас </t>
  </si>
  <si>
    <t>свс</t>
  </si>
  <si>
    <t>детское мыло умка</t>
  </si>
  <si>
    <t>sela девочки штаны</t>
  </si>
  <si>
    <t xml:space="preserve">звездочки </t>
  </si>
  <si>
    <t>голубой корсет</t>
  </si>
  <si>
    <t>краска для волос эстель де люкс</t>
  </si>
  <si>
    <t>летающий горшок</t>
  </si>
  <si>
    <t>лимонная кислота 5 кг</t>
  </si>
  <si>
    <t xml:space="preserve">мужская спортивная одежда </t>
  </si>
  <si>
    <t>мел для хомяков</t>
  </si>
  <si>
    <t>чехол на руль киа рио</t>
  </si>
  <si>
    <t>основы композиции</t>
  </si>
  <si>
    <t>gezatone для лица бытовая техника</t>
  </si>
  <si>
    <t>нижнее белье женское для игр</t>
  </si>
  <si>
    <t>плюшевая пряжа белая</t>
  </si>
  <si>
    <t>для мытья стеклопакетов</t>
  </si>
  <si>
    <t>телефонодержатель</t>
  </si>
  <si>
    <t>selective professional спрей</t>
  </si>
  <si>
    <t>часы электронные ручные</t>
  </si>
  <si>
    <t>чехол на iphone 12 с кольцом</t>
  </si>
  <si>
    <t>eco planet</t>
  </si>
  <si>
    <t>marko bonne</t>
  </si>
  <si>
    <t>топ-платок</t>
  </si>
  <si>
    <t>на стиле</t>
  </si>
  <si>
    <t>покрывало детское 100х200</t>
  </si>
  <si>
    <t>алмазная мозаика большие картины</t>
  </si>
  <si>
    <t xml:space="preserve">шпажка </t>
  </si>
  <si>
    <t>сильные мира сего</t>
  </si>
  <si>
    <t>тоналний крем</t>
  </si>
  <si>
    <t>спортивный костюм для девочки с начесом</t>
  </si>
  <si>
    <t xml:space="preserve">агроволокно </t>
  </si>
  <si>
    <t>arta</t>
  </si>
  <si>
    <t>маркер для бровей vivienne sabo</t>
  </si>
  <si>
    <t>тарелочка декоративная</t>
  </si>
  <si>
    <t>носки женские белые короткие набор</t>
  </si>
  <si>
    <t>набор гончар</t>
  </si>
  <si>
    <t>чугунная утятница</t>
  </si>
  <si>
    <t>бейзболка мужская</t>
  </si>
  <si>
    <t>штаны оверсайз для мальчиков</t>
  </si>
  <si>
    <t>каникулы книга</t>
  </si>
  <si>
    <t>женские сандалии через палец</t>
  </si>
  <si>
    <t>трава гармала</t>
  </si>
  <si>
    <t xml:space="preserve">лака для гель </t>
  </si>
  <si>
    <t>briko</t>
  </si>
  <si>
    <t>костюм чудо женщины</t>
  </si>
  <si>
    <t>украшения с днем рождения</t>
  </si>
  <si>
    <t>шторы жёлтые</t>
  </si>
  <si>
    <t>уличные детские площадки</t>
  </si>
  <si>
    <t>майка белая на мальчика</t>
  </si>
  <si>
    <t>олимпийская спортивная форма</t>
  </si>
  <si>
    <t>пижама микки маус женская</t>
  </si>
  <si>
    <t>dolce milk салфетки</t>
  </si>
  <si>
    <t>капельный полив растений</t>
  </si>
  <si>
    <t>гринфилд малина</t>
  </si>
  <si>
    <t>11 айфон мини</t>
  </si>
  <si>
    <t>альбом стикеров</t>
  </si>
  <si>
    <t>сироп ореховый для кофе</t>
  </si>
  <si>
    <t>rexona дезодорант крем</t>
  </si>
  <si>
    <t>60337716</t>
  </si>
  <si>
    <t>глория джинс купальник для девочек</t>
  </si>
  <si>
    <t>пижама для мальчика 98</t>
  </si>
  <si>
    <t>холст 50х60</t>
  </si>
  <si>
    <t>школьная жилетка синяя для девочки</t>
  </si>
  <si>
    <t>капельная поилка</t>
  </si>
  <si>
    <t>43800250</t>
  </si>
  <si>
    <t>папка для документов в машину</t>
  </si>
  <si>
    <t>divage bb-крем</t>
  </si>
  <si>
    <t>защитное стекло на iphone 13 про</t>
  </si>
  <si>
    <t>органайзер контейнер</t>
  </si>
  <si>
    <t>пылесборники для пылесоса lg</t>
  </si>
  <si>
    <t>мантия одежда</t>
  </si>
  <si>
    <t>narciso rodriguez narciso rouge</t>
  </si>
  <si>
    <t>как мы умираем</t>
  </si>
  <si>
    <t xml:space="preserve">гирлянда роса </t>
  </si>
  <si>
    <t>халатик для пляжа</t>
  </si>
  <si>
    <t>19976250</t>
  </si>
  <si>
    <t>ленгольд</t>
  </si>
  <si>
    <t>семена ночной фиалки</t>
  </si>
  <si>
    <t>парик косы</t>
  </si>
  <si>
    <t>рубашка сорочка</t>
  </si>
  <si>
    <t>жидкая кожа розовый</t>
  </si>
  <si>
    <t>шпильки для гитары</t>
  </si>
  <si>
    <t>удлинитель в прикуриватель</t>
  </si>
  <si>
    <t>пазлы 8000</t>
  </si>
  <si>
    <t>сыворотка для лица с салициловой кислотой</t>
  </si>
  <si>
    <t>наборы лего ниндзяго</t>
  </si>
  <si>
    <t>морфий книга</t>
  </si>
  <si>
    <t>coolsa</t>
  </si>
  <si>
    <t>16047015</t>
  </si>
  <si>
    <t>белье с надписями</t>
  </si>
  <si>
    <t>держатель кухонный для бокалов</t>
  </si>
  <si>
    <t>книжный дом</t>
  </si>
  <si>
    <t>кисть для</t>
  </si>
  <si>
    <t xml:space="preserve">фруктовые батончики </t>
  </si>
  <si>
    <t>летняя спортивная женская обувь</t>
  </si>
  <si>
    <t xml:space="preserve">киромбит </t>
  </si>
  <si>
    <t>gulkar</t>
  </si>
  <si>
    <t>пинпойнтер</t>
  </si>
  <si>
    <t>мафия 2</t>
  </si>
  <si>
    <t>открытка ребенку</t>
  </si>
  <si>
    <t xml:space="preserve">резинки для девочки </t>
  </si>
  <si>
    <t>скоросшиватель а3</t>
  </si>
  <si>
    <t>чехол на honor8x</t>
  </si>
  <si>
    <t>ridlstep</t>
  </si>
  <si>
    <t>рубашка фисташковая</t>
  </si>
  <si>
    <t>лампа световая</t>
  </si>
  <si>
    <t>спортивный костюм для танцев</t>
  </si>
  <si>
    <t>айфон  6</t>
  </si>
  <si>
    <t>розетка интернет</t>
  </si>
  <si>
    <t>игрушечный аппарат сладостей и денег</t>
  </si>
  <si>
    <t>боди со стрингами</t>
  </si>
  <si>
    <t>dr. ceuracle красота</t>
  </si>
  <si>
    <t>заживляющая мазь для тату</t>
  </si>
  <si>
    <t>черная куртка женская</t>
  </si>
  <si>
    <t>ecococo</t>
  </si>
  <si>
    <t>телефоны в расрочку</t>
  </si>
  <si>
    <t>кондиционер эпика</t>
  </si>
  <si>
    <t>на окно автомобиля</t>
  </si>
  <si>
    <t>щитки для единоборств</t>
  </si>
  <si>
    <t xml:space="preserve">ксиоми 11 </t>
  </si>
  <si>
    <t>29406331</t>
  </si>
  <si>
    <t xml:space="preserve">universal nutrition </t>
  </si>
  <si>
    <t>женские кеды белые лето</t>
  </si>
  <si>
    <t>borika</t>
  </si>
  <si>
    <t>шнурки для очков для женщин</t>
  </si>
  <si>
    <t>спортивные штаны женские палаццо</t>
  </si>
  <si>
    <t>для штопки</t>
  </si>
  <si>
    <t>подарочный коробка</t>
  </si>
  <si>
    <t>носки муржские</t>
  </si>
  <si>
    <t>сварочные</t>
  </si>
  <si>
    <t>посуда для ресторанов</t>
  </si>
  <si>
    <t>картина острые козырьки</t>
  </si>
  <si>
    <t>мужская туалетная вода орифлейм</t>
  </si>
  <si>
    <t>подгузники корейские</t>
  </si>
  <si>
    <t>кроссовки дюна</t>
  </si>
  <si>
    <t>плакат джо джо</t>
  </si>
  <si>
    <t>артвентура</t>
  </si>
  <si>
    <t>молд гном</t>
  </si>
  <si>
    <t>котик фигурка</t>
  </si>
  <si>
    <t>утяжелители для фитнеса</t>
  </si>
  <si>
    <t>плечики в автомобиль</t>
  </si>
  <si>
    <t>opi infinite shine</t>
  </si>
  <si>
    <t xml:space="preserve">бинт спортивный </t>
  </si>
  <si>
    <t>свидетель и свидетельница</t>
  </si>
  <si>
    <t>топер 160х200</t>
  </si>
  <si>
    <t>товары до 100</t>
  </si>
  <si>
    <t>arcade</t>
  </si>
  <si>
    <t>мёд каштановый</t>
  </si>
  <si>
    <t>фармакос</t>
  </si>
  <si>
    <t>черный краситель пищевой</t>
  </si>
  <si>
    <t>lynxy</t>
  </si>
  <si>
    <t>13286890</t>
  </si>
  <si>
    <t>77669795</t>
  </si>
  <si>
    <t>красное боди  с чулками</t>
  </si>
  <si>
    <t xml:space="preserve">спец сигнал </t>
  </si>
  <si>
    <t>речь комплект книг</t>
  </si>
  <si>
    <t xml:space="preserve">xiaomi телевизор </t>
  </si>
  <si>
    <t>apple 12 128</t>
  </si>
  <si>
    <t>туфли  лодочки</t>
  </si>
  <si>
    <t xml:space="preserve">машинка для удаления катышков xiaomi </t>
  </si>
  <si>
    <t>домик развивашка для детей от года</t>
  </si>
  <si>
    <t xml:space="preserve">silkworm </t>
  </si>
  <si>
    <t>bortox</t>
  </si>
  <si>
    <t>38067238</t>
  </si>
  <si>
    <t>сумки рюкзак</t>
  </si>
  <si>
    <t>ajmal cerise</t>
  </si>
  <si>
    <t>68898523</t>
  </si>
  <si>
    <t>учебник информатика 8 класс</t>
  </si>
  <si>
    <t>бальзам для волос бессульфатный</t>
  </si>
  <si>
    <t>ilash</t>
  </si>
  <si>
    <t>женский короткий топ</t>
  </si>
  <si>
    <t>шоколадки бейби фокс</t>
  </si>
  <si>
    <t xml:space="preserve">akg </t>
  </si>
  <si>
    <t>шопер с томоэ</t>
  </si>
  <si>
    <t>кепка мужская осенняя</t>
  </si>
  <si>
    <t>майка roxy</t>
  </si>
  <si>
    <t>puma red bull</t>
  </si>
  <si>
    <t>лопата торнадика культиватор</t>
  </si>
  <si>
    <t>белые брючные костюмы</t>
  </si>
  <si>
    <t>провод tps</t>
  </si>
  <si>
    <t xml:space="preserve">ботинки мужские рабочие </t>
  </si>
  <si>
    <t>дома тип</t>
  </si>
  <si>
    <t>фотопленка цветная 35 mm</t>
  </si>
  <si>
    <t>для мытья окон магнитная щетка</t>
  </si>
  <si>
    <t>рыболовный костюм зимний</t>
  </si>
  <si>
    <t>гнездо качель</t>
  </si>
  <si>
    <t>контейнер из нержавеющей стали для продуктов</t>
  </si>
  <si>
    <t>магистр дьявольского культа брелок</t>
  </si>
  <si>
    <t>королевское платье</t>
  </si>
  <si>
    <t>мама том ям</t>
  </si>
  <si>
    <t xml:space="preserve">shake </t>
  </si>
  <si>
    <t>74286055</t>
  </si>
  <si>
    <t>бумага для принтера серая</t>
  </si>
  <si>
    <t>яе</t>
  </si>
  <si>
    <t>рукавичка для вычесывания шерсти</t>
  </si>
  <si>
    <t>белый худи мужской</t>
  </si>
  <si>
    <t>платье сетка горох</t>
  </si>
  <si>
    <t>on pro</t>
  </si>
  <si>
    <t>сухой шампунь fresh</t>
  </si>
  <si>
    <t>браслет для apple watch 6</t>
  </si>
  <si>
    <t>касса для детей</t>
  </si>
  <si>
    <t>ершик для унитаза с крышкой</t>
  </si>
  <si>
    <t>футболка дикаприо</t>
  </si>
  <si>
    <t>71890228</t>
  </si>
  <si>
    <t>поко x3 про</t>
  </si>
  <si>
    <t xml:space="preserve">баночки с дозатором </t>
  </si>
  <si>
    <t>шланг для пылесоса samsung с управлением</t>
  </si>
  <si>
    <t>эндоскопия</t>
  </si>
  <si>
    <t>7703077117</t>
  </si>
  <si>
    <t>семечки тыквенные очищенные</t>
  </si>
  <si>
    <t>riecker</t>
  </si>
  <si>
    <t>таро уэйта как система</t>
  </si>
  <si>
    <t>ремень женский натуральная кожа бежевый</t>
  </si>
  <si>
    <t>открытка сотка за соткой</t>
  </si>
  <si>
    <t>syoss glossing</t>
  </si>
  <si>
    <t>all.we.need</t>
  </si>
  <si>
    <t>samsung note 20 plus</t>
  </si>
  <si>
    <t>рис кизлярский</t>
  </si>
  <si>
    <t xml:space="preserve">hard times </t>
  </si>
  <si>
    <t xml:space="preserve">платья из белоруссии </t>
  </si>
  <si>
    <t>realme 9 pro plus телефон</t>
  </si>
  <si>
    <t>donington style</t>
  </si>
  <si>
    <t>подгузники детские каспер</t>
  </si>
  <si>
    <t>гексавит</t>
  </si>
  <si>
    <t>trishun</t>
  </si>
  <si>
    <t>ограда для собак</t>
  </si>
  <si>
    <t xml:space="preserve">кожаная куртка белая </t>
  </si>
  <si>
    <t>nike sb ishod</t>
  </si>
  <si>
    <t xml:space="preserve">камера на мопед </t>
  </si>
  <si>
    <t>ребинт</t>
  </si>
  <si>
    <t>подследники женские 10 пар</t>
  </si>
  <si>
    <t>чай учителю</t>
  </si>
  <si>
    <t>стикери</t>
  </si>
  <si>
    <t>белые трусики для девочек</t>
  </si>
  <si>
    <t>наклейка информационная</t>
  </si>
  <si>
    <t>хромированная труба</t>
  </si>
  <si>
    <t>гольфы adidas</t>
  </si>
  <si>
    <t>мюл</t>
  </si>
  <si>
    <t>умные книжки 2-3</t>
  </si>
  <si>
    <t xml:space="preserve">аква марис </t>
  </si>
  <si>
    <t xml:space="preserve">ремень офицерский </t>
  </si>
  <si>
    <t>тетради brauberg</t>
  </si>
  <si>
    <t>шпатель для тортов</t>
  </si>
  <si>
    <t>простыня полуторная</t>
  </si>
  <si>
    <t>накладные ногтей</t>
  </si>
  <si>
    <t>аниме умару</t>
  </si>
  <si>
    <t>чулки для бабушек</t>
  </si>
  <si>
    <t>сиворотка</t>
  </si>
  <si>
    <t>точечный пинцет</t>
  </si>
  <si>
    <t>набор ударных отверток</t>
  </si>
  <si>
    <t>лампа для попугая</t>
  </si>
  <si>
    <t>бальзам индекс натуральности</t>
  </si>
  <si>
    <t>марвэл</t>
  </si>
  <si>
    <t>футбоока для мальчика</t>
  </si>
  <si>
    <t>юбка со складками детская</t>
  </si>
  <si>
    <t>адидас ботинки</t>
  </si>
  <si>
    <t>костюм классический тройка</t>
  </si>
  <si>
    <t>креативные серьги</t>
  </si>
  <si>
    <t xml:space="preserve">оттеночный бальзам concept </t>
  </si>
  <si>
    <t>горка с утятами</t>
  </si>
  <si>
    <t>aotoro</t>
  </si>
  <si>
    <t>тапки кожаные женские</t>
  </si>
  <si>
    <t>туалетная вода женская москино</t>
  </si>
  <si>
    <t xml:space="preserve">ручка для маникюра </t>
  </si>
  <si>
    <t>bns group</t>
  </si>
  <si>
    <t>энчантималс куклы солнечная саванна</t>
  </si>
  <si>
    <t>массажер для икр</t>
  </si>
  <si>
    <t>оружие страйкбол</t>
  </si>
  <si>
    <t>57855789</t>
  </si>
  <si>
    <t>elite soft 2</t>
  </si>
  <si>
    <t>мужской рубашки</t>
  </si>
  <si>
    <t xml:space="preserve">пастельное белье 2 </t>
  </si>
  <si>
    <t>karina delux</t>
  </si>
  <si>
    <t>взгляд бэмби тушь</t>
  </si>
  <si>
    <t>футболка чужой</t>
  </si>
  <si>
    <t>презервативы микс</t>
  </si>
  <si>
    <t>акриловые маркеры molotow</t>
  </si>
  <si>
    <t>астерия сковорода</t>
  </si>
  <si>
    <t>футболки с собаками</t>
  </si>
  <si>
    <t>нарукавники детские для плавания 1</t>
  </si>
  <si>
    <t>светильник для сна</t>
  </si>
  <si>
    <t>альтерна</t>
  </si>
  <si>
    <t>для чистки картофеля</t>
  </si>
  <si>
    <t>крем newdermis</t>
  </si>
  <si>
    <t>68901513</t>
  </si>
  <si>
    <t>zeidan чайник для плиты</t>
  </si>
  <si>
    <t>автоматы защиты</t>
  </si>
  <si>
    <t>duo dark</t>
  </si>
  <si>
    <t>50470047</t>
  </si>
  <si>
    <t>шетка для ресниц</t>
  </si>
  <si>
    <t>украшение сердце</t>
  </si>
  <si>
    <t xml:space="preserve">шорты доя мальчика </t>
  </si>
  <si>
    <t>настольная книга астролога</t>
  </si>
  <si>
    <t>платье прямой крой</t>
  </si>
  <si>
    <t>теггер</t>
  </si>
  <si>
    <t>танкач</t>
  </si>
  <si>
    <t>берцы мужские высокие</t>
  </si>
  <si>
    <t>доска мраморная</t>
  </si>
  <si>
    <t>зенит фото</t>
  </si>
  <si>
    <t>редми 9c nfc стекло</t>
  </si>
  <si>
    <t>стринги микрофибра</t>
  </si>
  <si>
    <t>new balance футболка мужская</t>
  </si>
  <si>
    <t>генератор велосипедный</t>
  </si>
  <si>
    <t>средства против прыщей</t>
  </si>
  <si>
    <t>дымогенератор для копчения</t>
  </si>
  <si>
    <t>keeper</t>
  </si>
  <si>
    <t xml:space="preserve">чехол для xiaomi </t>
  </si>
  <si>
    <t>тапки утки</t>
  </si>
  <si>
    <t>телефон samsung а 50</t>
  </si>
  <si>
    <t>robykris пижама детская</t>
  </si>
  <si>
    <t>юбка летняя турция</t>
  </si>
  <si>
    <t>76369724</t>
  </si>
  <si>
    <t>футболка поло мужская твое</t>
  </si>
  <si>
    <t>фнаф фанко поп</t>
  </si>
  <si>
    <t>17878708</t>
  </si>
  <si>
    <t>шампунь клубника</t>
  </si>
  <si>
    <t>блок на iphone</t>
  </si>
  <si>
    <t>книги дейзи медоус</t>
  </si>
  <si>
    <t>83257798</t>
  </si>
  <si>
    <t>чехлы на режим 9а</t>
  </si>
  <si>
    <t>гантели маленькие</t>
  </si>
  <si>
    <t>футболка с микимаусом детская</t>
  </si>
  <si>
    <t>защита для ног футбол</t>
  </si>
  <si>
    <t>лак для ногтей ног</t>
  </si>
  <si>
    <t>organic baby cotton</t>
  </si>
  <si>
    <t>переходник на китайскую вилку</t>
  </si>
  <si>
    <t>сетка пластиковая садовая</t>
  </si>
  <si>
    <t>iphone 12 512</t>
  </si>
  <si>
    <t>казан чугунный с круглым дном</t>
  </si>
  <si>
    <t>apexmed</t>
  </si>
  <si>
    <t>топ в паетках</t>
  </si>
  <si>
    <t>программа детство</t>
  </si>
  <si>
    <t>diadora шлепанцы</t>
  </si>
  <si>
    <t>лабиринт для животных</t>
  </si>
  <si>
    <t>игрушка дом</t>
  </si>
  <si>
    <t>синяя тюрьма</t>
  </si>
  <si>
    <t>кружка сочи</t>
  </si>
  <si>
    <t>костюм женский на каждый день</t>
  </si>
  <si>
    <t>predator ноутбук</t>
  </si>
  <si>
    <t>13362961</t>
  </si>
  <si>
    <t>скетчбуу</t>
  </si>
  <si>
    <t>туфли горчичные</t>
  </si>
  <si>
    <t xml:space="preserve">моющие обои </t>
  </si>
  <si>
    <t>armani спортивный костюм</t>
  </si>
  <si>
    <t>книга гормоны счастья</t>
  </si>
  <si>
    <t>тарелки овальные</t>
  </si>
  <si>
    <t>пудра с бананом</t>
  </si>
  <si>
    <t>женское белье беларусь</t>
  </si>
  <si>
    <t>скелет рыбы</t>
  </si>
  <si>
    <t xml:space="preserve">сумка через плечо для мальчика </t>
  </si>
  <si>
    <t xml:space="preserve">spyra </t>
  </si>
  <si>
    <t>облучатель рециркулятор</t>
  </si>
  <si>
    <t>сипи компани</t>
  </si>
  <si>
    <t>reebok кроссовки.</t>
  </si>
  <si>
    <t xml:space="preserve">шлейф машинка </t>
  </si>
  <si>
    <t>светодиодная оента</t>
  </si>
  <si>
    <t>фонарь для велика</t>
  </si>
  <si>
    <t xml:space="preserve">портативная колонка jbl </t>
  </si>
  <si>
    <t>royal union</t>
  </si>
  <si>
    <t>сандалии для воды</t>
  </si>
  <si>
    <t>наволочка на подушку 70х70</t>
  </si>
  <si>
    <t>халат шелковый мужской</t>
  </si>
  <si>
    <t>папка для документов с отделениями</t>
  </si>
  <si>
    <t>джинцовый сарафан</t>
  </si>
  <si>
    <t>honor watch ремешки</t>
  </si>
  <si>
    <t>ламбада</t>
  </si>
  <si>
    <t>родные просторы конфеты</t>
  </si>
  <si>
    <t>дымовая пушка</t>
  </si>
  <si>
    <t>bebee sweet home</t>
  </si>
  <si>
    <t>кнопка для джинс</t>
  </si>
  <si>
    <t>черно белая сумка</t>
  </si>
  <si>
    <t>сумки на поясе</t>
  </si>
  <si>
    <t>чехол на айфон 6 с мияги</t>
  </si>
  <si>
    <t>летнии кофты</t>
  </si>
  <si>
    <t xml:space="preserve">авто шторки </t>
  </si>
  <si>
    <t>хичаб платок</t>
  </si>
  <si>
    <t>чехол на 11про</t>
  </si>
  <si>
    <t>крутая кофта</t>
  </si>
  <si>
    <t>капалина</t>
  </si>
  <si>
    <t>босоножки для девочек 23 размер</t>
  </si>
  <si>
    <t>нижнее женское белье латвия</t>
  </si>
  <si>
    <t>virgo</t>
  </si>
  <si>
    <t>защитное стекло а22</t>
  </si>
  <si>
    <t xml:space="preserve">хонор 10 чехол </t>
  </si>
  <si>
    <t>сарафан прямой крой</t>
  </si>
  <si>
    <t>siberian wellness маска</t>
  </si>
  <si>
    <t xml:space="preserve">костюм эротик </t>
  </si>
  <si>
    <t>костюм своя культура</t>
  </si>
  <si>
    <t>calvin klein боксеры</t>
  </si>
  <si>
    <t>бандаж лучезапястный универсальный</t>
  </si>
  <si>
    <t>гранат картина</t>
  </si>
  <si>
    <t xml:space="preserve">футболка зара </t>
  </si>
  <si>
    <t>золотые украшения соколов</t>
  </si>
  <si>
    <t>mari lu</t>
  </si>
  <si>
    <t>cd краска</t>
  </si>
  <si>
    <t>бойлер проточный</t>
  </si>
  <si>
    <t xml:space="preserve">черный альбом </t>
  </si>
  <si>
    <t>подкислитель почвы</t>
  </si>
  <si>
    <t>кофта для бега мужская</t>
  </si>
  <si>
    <t>спортивный костюм подростку</t>
  </si>
  <si>
    <t>флаг динамо</t>
  </si>
  <si>
    <t>крючки для рейлинга бронза</t>
  </si>
  <si>
    <t>отоманка</t>
  </si>
  <si>
    <t>pure musc</t>
  </si>
  <si>
    <t>gigi умывалка</t>
  </si>
  <si>
    <t>игрушка для большой собаки</t>
  </si>
  <si>
    <t>tecno spark 8p стекло</t>
  </si>
  <si>
    <t>изумрудный плед</t>
  </si>
  <si>
    <t>пуховик детский финляндия</t>
  </si>
  <si>
    <t>регулируемое кольцо</t>
  </si>
  <si>
    <t>ранет</t>
  </si>
  <si>
    <t>женское белье виктория сикрет</t>
  </si>
  <si>
    <t>медаль выпускнику</t>
  </si>
  <si>
    <t>птичий горец семена</t>
  </si>
  <si>
    <t xml:space="preserve">топпер в торт </t>
  </si>
  <si>
    <t>eclad</t>
  </si>
  <si>
    <t>чехол для телефона iphone 7 плюс</t>
  </si>
  <si>
    <t>на чехол</t>
  </si>
  <si>
    <t>кольца для ушей</t>
  </si>
  <si>
    <t>спрей цитронелла</t>
  </si>
  <si>
    <t>белая футболеа</t>
  </si>
  <si>
    <t>драже конфеты</t>
  </si>
  <si>
    <t>тк традиция комплект постельного белья</t>
  </si>
  <si>
    <t>донышки для вязания 20 см</t>
  </si>
  <si>
    <t>куртка кожаная женская косуха</t>
  </si>
  <si>
    <t>пакет armani</t>
  </si>
  <si>
    <t>сборник задач по физике лукашик</t>
  </si>
  <si>
    <t>костюм совы</t>
  </si>
  <si>
    <t>чехол для айпад мини 2</t>
  </si>
  <si>
    <t>мячик для детей</t>
  </si>
  <si>
    <t>крем шампунь</t>
  </si>
  <si>
    <t>сад алисы игра</t>
  </si>
  <si>
    <t>коробка для трусов</t>
  </si>
  <si>
    <t>удобрение для аквариумных растений aquayer</t>
  </si>
  <si>
    <t>77164239</t>
  </si>
  <si>
    <t>для загаоа</t>
  </si>
  <si>
    <t>железо витамин</t>
  </si>
  <si>
    <t>диск для гантели 5 кг</t>
  </si>
  <si>
    <t>остин жакет женский</t>
  </si>
  <si>
    <t>20897548</t>
  </si>
  <si>
    <t>плавательные матрасы</t>
  </si>
  <si>
    <t>68728412</t>
  </si>
  <si>
    <t>нефритовый</t>
  </si>
  <si>
    <t>девушка с жемчужной сережкой кольцо</t>
  </si>
  <si>
    <t>боди женское красное</t>
  </si>
  <si>
    <t>axe дезодорант шоколад</t>
  </si>
  <si>
    <t>набор денег</t>
  </si>
  <si>
    <t>сумка с цепями бежевая</t>
  </si>
  <si>
    <t>rombika</t>
  </si>
  <si>
    <t>солцезащитный крем для лица</t>
  </si>
  <si>
    <t xml:space="preserve">тёплая кофта </t>
  </si>
  <si>
    <t>sandy candy</t>
  </si>
  <si>
    <t>нагреватель для аквариума barbus</t>
  </si>
  <si>
    <t>защитное стекло хонор 7 а</t>
  </si>
  <si>
    <t>швейный метр</t>
  </si>
  <si>
    <t>плюшевые собаки</t>
  </si>
  <si>
    <t>маска для волос от перхоти</t>
  </si>
  <si>
    <t>8029734</t>
  </si>
  <si>
    <t>корм бест диннер</t>
  </si>
  <si>
    <t>тревел набор для волос</t>
  </si>
  <si>
    <t>35442036</t>
  </si>
  <si>
    <t>для танца</t>
  </si>
  <si>
    <t>кашпо подвисное</t>
  </si>
  <si>
    <t>чехол с миньоном</t>
  </si>
  <si>
    <t>летнее платье женское на бретелях</t>
  </si>
  <si>
    <t>чехол на iphone 12 pro max с магнитом</t>
  </si>
  <si>
    <t>модельки самолетов</t>
  </si>
  <si>
    <t>сара перри</t>
  </si>
  <si>
    <t>glanis</t>
  </si>
  <si>
    <t>витражная пленка на окно</t>
  </si>
  <si>
    <t>splensilk для женщин</t>
  </si>
  <si>
    <t>66511507</t>
  </si>
  <si>
    <t>босоножки и сандалии на танкетке</t>
  </si>
  <si>
    <t>30028906</t>
  </si>
  <si>
    <t>баул тактический</t>
  </si>
  <si>
    <t xml:space="preserve">временная переводная татуировка </t>
  </si>
  <si>
    <t>fournames</t>
  </si>
  <si>
    <t>обувь кеды и кроссовки женская</t>
  </si>
  <si>
    <t>подставка для украшения</t>
  </si>
  <si>
    <t>гигиенические прокладки китайские</t>
  </si>
  <si>
    <t>малютка машинка</t>
  </si>
  <si>
    <t xml:space="preserve">блес для губ </t>
  </si>
  <si>
    <t>сумка на пояс reebok</t>
  </si>
  <si>
    <t>happy tree friends для детей</t>
  </si>
  <si>
    <t xml:space="preserve">штаны с hello kitty </t>
  </si>
  <si>
    <t>босоножки летние для мальчика</t>
  </si>
  <si>
    <t>герметик для телефона</t>
  </si>
  <si>
    <t>рик и морти игрушки</t>
  </si>
  <si>
    <t>iwoka</t>
  </si>
  <si>
    <t>брюки для мальчика праздничные</t>
  </si>
  <si>
    <t>жижа лесные ягоды</t>
  </si>
  <si>
    <t xml:space="preserve">грм </t>
  </si>
  <si>
    <t>платье детское в стиле стиляги</t>
  </si>
  <si>
    <t>карталин мазь</t>
  </si>
  <si>
    <t>вистера</t>
  </si>
  <si>
    <t>косметичка кожаная женская</t>
  </si>
  <si>
    <t>72890273</t>
  </si>
  <si>
    <t xml:space="preserve">алатье </t>
  </si>
  <si>
    <t>платья повседневные больших размеров женщинам 73 года</t>
  </si>
  <si>
    <t>носки мужские брендовые</t>
  </si>
  <si>
    <t>рассол</t>
  </si>
  <si>
    <t>комплект топ и шорты женские</t>
  </si>
  <si>
    <t xml:space="preserve">альпинизм </t>
  </si>
  <si>
    <t>карты бравл старс</t>
  </si>
  <si>
    <t>костюм жилет и брюки</t>
  </si>
  <si>
    <t>рис таиланд</t>
  </si>
  <si>
    <t>духи женские 212</t>
  </si>
  <si>
    <t>вибрирующая смазка</t>
  </si>
  <si>
    <t>чайный сервиз на 4 персоны</t>
  </si>
  <si>
    <t>изоляция проводов</t>
  </si>
  <si>
    <t>вино красное сладкое</t>
  </si>
  <si>
    <t xml:space="preserve">метионин </t>
  </si>
  <si>
    <t>cher</t>
  </si>
  <si>
    <t>костюм женский летний рубашка с шортами</t>
  </si>
  <si>
    <t>золото 583</t>
  </si>
  <si>
    <t>столик барный</t>
  </si>
  <si>
    <t>feelme</t>
  </si>
  <si>
    <t>стенд наше творчество</t>
  </si>
  <si>
    <t>селфи лампа кольцо</t>
  </si>
  <si>
    <t>прутья для палатки</t>
  </si>
  <si>
    <t xml:space="preserve">пляжный костюм женский </t>
  </si>
  <si>
    <t>hi tech</t>
  </si>
  <si>
    <t>говорящая кукла игрушки</t>
  </si>
  <si>
    <t>заправка для риса</t>
  </si>
  <si>
    <t>пластиасовые бутылки  флеринга</t>
  </si>
  <si>
    <t>64010002</t>
  </si>
  <si>
    <t>младенчик в желтом</t>
  </si>
  <si>
    <t>сироп огурец</t>
  </si>
  <si>
    <t xml:space="preserve">bb крем тональный </t>
  </si>
  <si>
    <t xml:space="preserve">puma женские </t>
  </si>
  <si>
    <t>uno гель лак молочный</t>
  </si>
  <si>
    <t>пудра gucci</t>
  </si>
  <si>
    <t xml:space="preserve">платье золотое </t>
  </si>
  <si>
    <t>кабель межблочный</t>
  </si>
  <si>
    <t>birkaart</t>
  </si>
  <si>
    <t xml:space="preserve">дверной глазок </t>
  </si>
  <si>
    <t>beat</t>
  </si>
  <si>
    <t>шапка легкая взрослая</t>
  </si>
  <si>
    <t>кружка 400мл</t>
  </si>
  <si>
    <t>платье поло белое</t>
  </si>
  <si>
    <t>сумка с длинными ручками</t>
  </si>
  <si>
    <t>микрофон для фотоаппарата</t>
  </si>
  <si>
    <t>пирсинг улитка</t>
  </si>
  <si>
    <t>пусковые ресницы</t>
  </si>
  <si>
    <t>женские летнее платье</t>
  </si>
  <si>
    <t>ремень на чемодан</t>
  </si>
  <si>
    <t>шварц дракон</t>
  </si>
  <si>
    <t>бюстгалтер тонкий</t>
  </si>
  <si>
    <t>avtolider1</t>
  </si>
  <si>
    <t>мери кей тональный крем</t>
  </si>
  <si>
    <t>radi</t>
  </si>
  <si>
    <t>кисточки для губ</t>
  </si>
  <si>
    <t>66608339</t>
  </si>
  <si>
    <t>товары для детей с авокадо</t>
  </si>
  <si>
    <t>pixel 3a</t>
  </si>
  <si>
    <t>63467290</t>
  </si>
  <si>
    <t>крючок addi</t>
  </si>
  <si>
    <t xml:space="preserve">для ламината </t>
  </si>
  <si>
    <t>подвеска с голубым камнем</t>
  </si>
  <si>
    <t>николь 37 туника</t>
  </si>
  <si>
    <t>сухой глиттер</t>
  </si>
  <si>
    <t>цинка хелат</t>
  </si>
  <si>
    <t>пряники подарочные</t>
  </si>
  <si>
    <t>тапочки fegen</t>
  </si>
  <si>
    <t xml:space="preserve">шорты лосины </t>
  </si>
  <si>
    <t>браслет рыбы</t>
  </si>
  <si>
    <t>фильтр для заваривания напитков</t>
  </si>
  <si>
    <t>жилет девочка</t>
  </si>
  <si>
    <t>железо хелат эвалар</t>
  </si>
  <si>
    <t>конфеты для собак</t>
  </si>
  <si>
    <t>шифоновая рубашка женская</t>
  </si>
  <si>
    <t>сепочка мужской</t>
  </si>
  <si>
    <t>кедыженские летние</t>
  </si>
  <si>
    <t>джинсы инди кид</t>
  </si>
  <si>
    <t>14792614</t>
  </si>
  <si>
    <t>жикет</t>
  </si>
  <si>
    <t>боди коричневое</t>
  </si>
  <si>
    <t>удобрение для цветов zion</t>
  </si>
  <si>
    <t>цепочка на шею мужская серебряная</t>
  </si>
  <si>
    <t>лазерная мозаика</t>
  </si>
  <si>
    <t>джемпер бежевый женский</t>
  </si>
  <si>
    <t>печенье датское</t>
  </si>
  <si>
    <t>capo</t>
  </si>
  <si>
    <t>подарочный набор продуктов. samar box</t>
  </si>
  <si>
    <t>беспроводной аккумулятор</t>
  </si>
  <si>
    <t>zenden comfort обувь женский</t>
  </si>
  <si>
    <t>тату бровей</t>
  </si>
  <si>
    <t>рюкзак tatonka</t>
  </si>
  <si>
    <t>pixel 4xl</t>
  </si>
  <si>
    <t>балерина картина по номерам</t>
  </si>
  <si>
    <t>кофточки детские</t>
  </si>
  <si>
    <t>очки солнцезащитные мужские полароид</t>
  </si>
  <si>
    <t>рубашка ришелье</t>
  </si>
  <si>
    <t>кольцо с надписью love</t>
  </si>
  <si>
    <t>костюм с укороченным худи</t>
  </si>
  <si>
    <t>золотые серьги цепочки</t>
  </si>
  <si>
    <t>картины из алмазной мозаики</t>
  </si>
  <si>
    <t>байки женские</t>
  </si>
  <si>
    <t>секс-игрушка</t>
  </si>
  <si>
    <t>occult tarot</t>
  </si>
  <si>
    <t>краска белая глянцевая</t>
  </si>
  <si>
    <t>доя мытья посуды</t>
  </si>
  <si>
    <t>трюковой самокат voodoo</t>
  </si>
  <si>
    <t>рубашка оверсайз удлиненная</t>
  </si>
  <si>
    <t>лампа настольная интерьерная</t>
  </si>
  <si>
    <t>рубашки большие размеры</t>
  </si>
  <si>
    <t>комплект рубашка и</t>
  </si>
  <si>
    <t>8925548</t>
  </si>
  <si>
    <t>клатч плетеный</t>
  </si>
  <si>
    <t>md5090</t>
  </si>
  <si>
    <t>шторы укороченные</t>
  </si>
  <si>
    <t>рюкзак для парня</t>
  </si>
  <si>
    <t xml:space="preserve">роликовые коньки взрослые </t>
  </si>
  <si>
    <t>поводок для собак 8 м</t>
  </si>
  <si>
    <t>цветные носки женские</t>
  </si>
  <si>
    <t>красные обои</t>
  </si>
  <si>
    <t>сомокат трюковой</t>
  </si>
  <si>
    <t>кушон clarins</t>
  </si>
  <si>
    <t>74976357</t>
  </si>
  <si>
    <t>белек средство</t>
  </si>
  <si>
    <t>honor 50 256</t>
  </si>
  <si>
    <t>бахилы для дождя</t>
  </si>
  <si>
    <t>чехол samsung а 50</t>
  </si>
  <si>
    <t>эйван духи</t>
  </si>
  <si>
    <t>elary</t>
  </si>
  <si>
    <t>петля барная</t>
  </si>
  <si>
    <t>nike женский одежда</t>
  </si>
  <si>
    <t>платье летнее для кормящих</t>
  </si>
  <si>
    <t>кашпо терракот</t>
  </si>
  <si>
    <t>стикеры 50 штук</t>
  </si>
  <si>
    <t xml:space="preserve">чёрные </t>
  </si>
  <si>
    <t>дезодорант nivea энергия свежести</t>
  </si>
  <si>
    <t>игрушка кошечка интерактивная</t>
  </si>
  <si>
    <t>54656907</t>
  </si>
  <si>
    <t>реалистичный вибратор</t>
  </si>
  <si>
    <t>антистресс маятник</t>
  </si>
  <si>
    <t>костюм для мальчика брюки и пиджак</t>
  </si>
  <si>
    <t>канекалон для волос hairshop</t>
  </si>
  <si>
    <t>омега 3 пнжк</t>
  </si>
  <si>
    <t>индикатор зубного налета miradent</t>
  </si>
  <si>
    <t>ароматы для тела</t>
  </si>
  <si>
    <t>цепочка 50 см</t>
  </si>
  <si>
    <t>расчёска силиконовая</t>
  </si>
  <si>
    <t xml:space="preserve">защита паха </t>
  </si>
  <si>
    <t>ручной счетчик</t>
  </si>
  <si>
    <t>бале</t>
  </si>
  <si>
    <t>копилка-сейф</t>
  </si>
  <si>
    <t>весы kitfort</t>
  </si>
  <si>
    <t>28399119</t>
  </si>
  <si>
    <t>спанч боб одежда</t>
  </si>
  <si>
    <t>табак для гильз</t>
  </si>
  <si>
    <t>londa color switch</t>
  </si>
  <si>
    <t>sacramento</t>
  </si>
  <si>
    <t xml:space="preserve">леопардовые </t>
  </si>
  <si>
    <t xml:space="preserve">клык </t>
  </si>
  <si>
    <t>игрушки новогодние елочные грай</t>
  </si>
  <si>
    <t>куртка вельветовая мужская</t>
  </si>
  <si>
    <t>бра из страз</t>
  </si>
  <si>
    <t>сумка дорожная ручная кладь женская</t>
  </si>
  <si>
    <t>mefiki</t>
  </si>
  <si>
    <t>альгицин</t>
  </si>
  <si>
    <t>женский вечерний топ</t>
  </si>
  <si>
    <t>машинка для стрижки xiaomi enchen</t>
  </si>
  <si>
    <t>синий сарафан школьный</t>
  </si>
  <si>
    <t>средство от укусов</t>
  </si>
  <si>
    <t>шапка тонкая для подростка</t>
  </si>
  <si>
    <t>брюки белые детские</t>
  </si>
  <si>
    <t xml:space="preserve">биодерма крем </t>
  </si>
  <si>
    <t xml:space="preserve">мини платье летнее </t>
  </si>
  <si>
    <t>газ 21 волга</t>
  </si>
  <si>
    <t>бесшумное колесо для хомяка</t>
  </si>
  <si>
    <t>natura nuda белье</t>
  </si>
  <si>
    <t>плакаты для 1 класса</t>
  </si>
  <si>
    <t xml:space="preserve">краска для аэрографа </t>
  </si>
  <si>
    <t>аравиа пудра</t>
  </si>
  <si>
    <t>худи красная</t>
  </si>
  <si>
    <t>сип провод</t>
  </si>
  <si>
    <t>mothercare девочки куртка</t>
  </si>
  <si>
    <t>чай от паразитов</t>
  </si>
  <si>
    <t>платье длинное на лямках</t>
  </si>
  <si>
    <t>lasciva женский</t>
  </si>
  <si>
    <t>проволока кондитерская</t>
  </si>
  <si>
    <t xml:space="preserve">snt </t>
  </si>
  <si>
    <t>подушка детская аскона</t>
  </si>
  <si>
    <t>кулон крылья</t>
  </si>
  <si>
    <t>авалс</t>
  </si>
  <si>
    <t>parklon коврик</t>
  </si>
  <si>
    <t>бокал маме</t>
  </si>
  <si>
    <t>стул рыбатский</t>
  </si>
  <si>
    <t>футболка для мальчика твое</t>
  </si>
  <si>
    <t>антиволос</t>
  </si>
  <si>
    <t xml:space="preserve">повязка на голову для малыша </t>
  </si>
  <si>
    <t>штаны джинсовые женские</t>
  </si>
  <si>
    <t>картины для декора</t>
  </si>
  <si>
    <t>14632133</t>
  </si>
  <si>
    <t>флакон для духов перекачивать</t>
  </si>
  <si>
    <t>чайный гриб каркаде</t>
  </si>
  <si>
    <t>бутылка винная</t>
  </si>
  <si>
    <t xml:space="preserve">bergamo </t>
  </si>
  <si>
    <t>50692895</t>
  </si>
  <si>
    <t>чехол на iphone 5s se</t>
  </si>
  <si>
    <t>набор шортов для мальчика</t>
  </si>
  <si>
    <t xml:space="preserve">кастинговая сеть для рыбалки </t>
  </si>
  <si>
    <t>наклейки для ногтей дота</t>
  </si>
  <si>
    <t>пуговицы 12 мм</t>
  </si>
  <si>
    <t>жгут для завивки волос</t>
  </si>
  <si>
    <t xml:space="preserve">silhouette </t>
  </si>
  <si>
    <t>чехол на xiaomi mi 9 se</t>
  </si>
  <si>
    <t>мышь microsoft</t>
  </si>
  <si>
    <t>телефон а12</t>
  </si>
  <si>
    <t>40 30 20</t>
  </si>
  <si>
    <t>боа перья</t>
  </si>
  <si>
    <t>светильники солнечные</t>
  </si>
  <si>
    <t>mobimina</t>
  </si>
  <si>
    <t>jbl tune 225</t>
  </si>
  <si>
    <t>28905607</t>
  </si>
  <si>
    <t>mercedes benz amg</t>
  </si>
  <si>
    <t>sim sensitive system 4 тоник</t>
  </si>
  <si>
    <t>силиконовые формы буквы</t>
  </si>
  <si>
    <t>belchi женский</t>
  </si>
  <si>
    <t xml:space="preserve">андроид тв приставка </t>
  </si>
  <si>
    <t>платье сари</t>
  </si>
  <si>
    <t>футболки мужские турецкие</t>
  </si>
  <si>
    <t>лонгслив женский серый</t>
  </si>
  <si>
    <t>органайзер для канцелярии большой</t>
  </si>
  <si>
    <t>missha bb cream 13</t>
  </si>
  <si>
    <t>подвеска овен знак зодиака</t>
  </si>
  <si>
    <t>охладитель воды</t>
  </si>
  <si>
    <t>туфли 10 см</t>
  </si>
  <si>
    <t>палас в ванную</t>
  </si>
  <si>
    <t>набор кострюлей</t>
  </si>
  <si>
    <t>cotico гель</t>
  </si>
  <si>
    <t>пижама женская пеликан</t>
  </si>
  <si>
    <t>корелли</t>
  </si>
  <si>
    <t>молд фламинго</t>
  </si>
  <si>
    <t>детская алмазная мозаика</t>
  </si>
  <si>
    <t>ревивор бальзам</t>
  </si>
  <si>
    <t>топ для пилона</t>
  </si>
  <si>
    <t>боевые ножи</t>
  </si>
  <si>
    <t>сад полив</t>
  </si>
  <si>
    <t>ведро сортер</t>
  </si>
  <si>
    <t>пульверизатор автоматический</t>
  </si>
  <si>
    <t>32753262</t>
  </si>
  <si>
    <t>настольная электрическая плита с духовкой</t>
  </si>
  <si>
    <t>книга лука</t>
  </si>
  <si>
    <t>гель уно</t>
  </si>
  <si>
    <t>кукла с запахом ванили</t>
  </si>
  <si>
    <t xml:space="preserve">массажный ролик для лица </t>
  </si>
  <si>
    <t>xiaomi увлажнитель воздуха</t>
  </si>
  <si>
    <t>белая футболка для мальчиков</t>
  </si>
  <si>
    <t>кофта levi's</t>
  </si>
  <si>
    <t>джутовый канат 4 мм</t>
  </si>
  <si>
    <t>костюм женский летний 52</t>
  </si>
  <si>
    <t xml:space="preserve">бумага газетная </t>
  </si>
  <si>
    <t>эргоформа колготки 1 класс</t>
  </si>
  <si>
    <t>бальзамин уоллера</t>
  </si>
  <si>
    <t xml:space="preserve"> мыло для бровей</t>
  </si>
  <si>
    <t>poluna одежда</t>
  </si>
  <si>
    <t>voopoo vinci pod</t>
  </si>
  <si>
    <t>пит буль</t>
  </si>
  <si>
    <t>energy bar zero</t>
  </si>
  <si>
    <t>цветок в ванную</t>
  </si>
  <si>
    <t>брюки на мальчика классика</t>
  </si>
  <si>
    <t>софтшел для девочки комбинезон</t>
  </si>
  <si>
    <t>61803161</t>
  </si>
  <si>
    <t>набор ушастый нянь</t>
  </si>
  <si>
    <t>джинсовые куртки для малышей</t>
  </si>
  <si>
    <t>шары 15 лет</t>
  </si>
  <si>
    <t>аевитамин</t>
  </si>
  <si>
    <t>подлокотник для автомобиля поло</t>
  </si>
  <si>
    <t>магазинчик игровой набор</t>
  </si>
  <si>
    <t>панель мультипекаря</t>
  </si>
  <si>
    <t>крем для рук spf</t>
  </si>
  <si>
    <t xml:space="preserve">набор стринги </t>
  </si>
  <si>
    <t>юбка летнее</t>
  </si>
  <si>
    <t>knit klo</t>
  </si>
  <si>
    <t>книга дети капитана гранта</t>
  </si>
  <si>
    <t>антабки</t>
  </si>
  <si>
    <t>батарейка 1616</t>
  </si>
  <si>
    <t>женская сумка бананка</t>
  </si>
  <si>
    <t xml:space="preserve">адвантан </t>
  </si>
  <si>
    <t>полотенца набор 12 штук</t>
  </si>
  <si>
    <t>попурри книги</t>
  </si>
  <si>
    <t>погремушка ключи</t>
  </si>
  <si>
    <t>мияги панама</t>
  </si>
  <si>
    <t>elsev шампунь</t>
  </si>
  <si>
    <t>jbl tune 710</t>
  </si>
  <si>
    <t>espiro коляска</t>
  </si>
  <si>
    <t xml:space="preserve">штормовка </t>
  </si>
  <si>
    <t>цветочный горшок каменный</t>
  </si>
  <si>
    <t>лента для тахографа</t>
  </si>
  <si>
    <t>мрачный жнец</t>
  </si>
  <si>
    <t>летняя панама для малышей</t>
  </si>
  <si>
    <t>цепочка под серебро</t>
  </si>
  <si>
    <t>nike кроссовки джордан</t>
  </si>
  <si>
    <t>bibitu</t>
  </si>
  <si>
    <t>крутые кольца</t>
  </si>
  <si>
    <t>черные чулки в сетку</t>
  </si>
  <si>
    <t>12917181</t>
  </si>
  <si>
    <t>джинсы трубы с низкой посадкой</t>
  </si>
  <si>
    <t>35585286</t>
  </si>
  <si>
    <t>чехол на айыон 13</t>
  </si>
  <si>
    <t xml:space="preserve">брелок клинок рассекающий демонов </t>
  </si>
  <si>
    <t>бюстгалтер с сеточкой</t>
  </si>
  <si>
    <t xml:space="preserve">сыворотка доя лица </t>
  </si>
  <si>
    <t>казахские сказки</t>
  </si>
  <si>
    <t>румба</t>
  </si>
  <si>
    <t>kapous 5.0</t>
  </si>
  <si>
    <t>картины по номерам франция</t>
  </si>
  <si>
    <t>платье белое с рюшами</t>
  </si>
  <si>
    <t>прибор для удаления косточек вишни</t>
  </si>
  <si>
    <t xml:space="preserve">зелёный хаги ваги </t>
  </si>
  <si>
    <t>бдсм веревка</t>
  </si>
  <si>
    <t>полимидел</t>
  </si>
  <si>
    <t>mowbaby ride</t>
  </si>
  <si>
    <t>скамейки кемпинговые</t>
  </si>
  <si>
    <t>71707814</t>
  </si>
  <si>
    <t>постельное белье 1.5 футбол</t>
  </si>
  <si>
    <t>шурупеверт</t>
  </si>
  <si>
    <t>липучки для шариков</t>
  </si>
  <si>
    <t>sitisilk</t>
  </si>
  <si>
    <t>katanyi</t>
  </si>
  <si>
    <t>леска для тримера штиль</t>
  </si>
  <si>
    <t>лававая лампа</t>
  </si>
  <si>
    <t>краска масленная</t>
  </si>
  <si>
    <t>маскхалат леший</t>
  </si>
  <si>
    <t>развивающие игры для детей 8 лет</t>
  </si>
  <si>
    <t>bodo леггинсы</t>
  </si>
  <si>
    <t>костюм с шортами бермудами</t>
  </si>
  <si>
    <t>hofers</t>
  </si>
  <si>
    <t>беннетон джинсы мальчикам</t>
  </si>
  <si>
    <t>вынос для bmx</t>
  </si>
  <si>
    <t>кофта с гербом</t>
  </si>
  <si>
    <t>кулон для подростков</t>
  </si>
  <si>
    <t>краска для вооос</t>
  </si>
  <si>
    <t>топ с длиным рукавом</t>
  </si>
  <si>
    <t xml:space="preserve">печки </t>
  </si>
  <si>
    <t>емо</t>
  </si>
  <si>
    <t>детская тельняжка</t>
  </si>
  <si>
    <t>portal сандалии</t>
  </si>
  <si>
    <t xml:space="preserve">realme 8 смартфон </t>
  </si>
  <si>
    <t>крссовки</t>
  </si>
  <si>
    <t>паста для японского маникюра</t>
  </si>
  <si>
    <t>чехол на айфон 13 силиконовый</t>
  </si>
  <si>
    <t>платье крестьянки</t>
  </si>
  <si>
    <t>трубка для бонга</t>
  </si>
  <si>
    <t>жёлтый кардиган</t>
  </si>
  <si>
    <t>светодиодные ленты на авто</t>
  </si>
  <si>
    <t xml:space="preserve">чехол для наручников </t>
  </si>
  <si>
    <t>комплексные работы по</t>
  </si>
  <si>
    <t>обертка</t>
  </si>
  <si>
    <t>подарочные издания. великие путешествия</t>
  </si>
  <si>
    <t>отпариватель для мебели</t>
  </si>
  <si>
    <t>рамка биолокации</t>
  </si>
  <si>
    <t>кольцо с топазом серебро</t>
  </si>
  <si>
    <t>одеяло вафельное</t>
  </si>
  <si>
    <t>спортивный костюм шорты женский</t>
  </si>
  <si>
    <t>машина с рулем</t>
  </si>
  <si>
    <t>топ круживной</t>
  </si>
  <si>
    <t>70439315</t>
  </si>
  <si>
    <t>глина для рук</t>
  </si>
  <si>
    <t>масло моной</t>
  </si>
  <si>
    <t>сладости для радости</t>
  </si>
  <si>
    <t>шампунь особый</t>
  </si>
  <si>
    <t>73319346</t>
  </si>
  <si>
    <t>38588813</t>
  </si>
  <si>
    <t>зеркало 50</t>
  </si>
  <si>
    <t>скетч бук черный</t>
  </si>
  <si>
    <t>органайзер для сидения</t>
  </si>
  <si>
    <t>масло моторное синтетика</t>
  </si>
  <si>
    <t>подставка автомобильная</t>
  </si>
  <si>
    <t>красовки женский</t>
  </si>
  <si>
    <t>нивея от загара</t>
  </si>
  <si>
    <t>молочная каша нестле</t>
  </si>
  <si>
    <t>нить oral b</t>
  </si>
  <si>
    <t>xtreme</t>
  </si>
  <si>
    <t>китайская лапша для жарки</t>
  </si>
  <si>
    <t>платок льняной</t>
  </si>
  <si>
    <t>очки солнечные мужские рейбан</t>
  </si>
  <si>
    <t>астафьев мальчик в белой рубашке</t>
  </si>
  <si>
    <t>o,stin</t>
  </si>
  <si>
    <t>кепка чечня</t>
  </si>
  <si>
    <t>история, конца которой нет</t>
  </si>
  <si>
    <t>личный дневник в клетку</t>
  </si>
  <si>
    <t>медная шина</t>
  </si>
  <si>
    <t>mango женская</t>
  </si>
  <si>
    <t>хеннен</t>
  </si>
  <si>
    <t>81590914</t>
  </si>
  <si>
    <t xml:space="preserve">puma купальник </t>
  </si>
  <si>
    <t>samsung galaxy a20s</t>
  </si>
  <si>
    <t>нательное бельё</t>
  </si>
  <si>
    <t>хронотермостат</t>
  </si>
  <si>
    <t>защита от окрашивания</t>
  </si>
  <si>
    <t>шеврон ржд</t>
  </si>
  <si>
    <t>тренчкод</t>
  </si>
  <si>
    <t>ремешок с карабином</t>
  </si>
  <si>
    <t>акомарин спрей</t>
  </si>
  <si>
    <t>флакон с распылителем 50 мл</t>
  </si>
  <si>
    <t>реконструктор</t>
  </si>
  <si>
    <t>светильник светодиодный встраиваемый</t>
  </si>
  <si>
    <t>банка с кисточкой</t>
  </si>
  <si>
    <t>72953605</t>
  </si>
  <si>
    <t>пиджак нежно розовый</t>
  </si>
  <si>
    <t>карандаш для губ 101</t>
  </si>
  <si>
    <t>детские футболки для мальчиков а4</t>
  </si>
  <si>
    <t>ремешок доя часов</t>
  </si>
  <si>
    <t>woma indira</t>
  </si>
  <si>
    <t>пластырь водоотталкивающий</t>
  </si>
  <si>
    <t>51234195</t>
  </si>
  <si>
    <t>poco m4 чехол</t>
  </si>
  <si>
    <t>12 месяцев фото</t>
  </si>
  <si>
    <t>большая клетка для хомяка</t>
  </si>
  <si>
    <t>sun tea hills</t>
  </si>
  <si>
    <t>hardy brothers</t>
  </si>
  <si>
    <t>лазерный уровень макита</t>
  </si>
  <si>
    <t>77485919</t>
  </si>
  <si>
    <t>сладкая еда</t>
  </si>
  <si>
    <t>математика 4-5 лет</t>
  </si>
  <si>
    <t>молния 12 см</t>
  </si>
  <si>
    <t>парикмахерские кресла</t>
  </si>
  <si>
    <t>флакон для обезжиривателя</t>
  </si>
  <si>
    <t>трубочка для коктеля</t>
  </si>
  <si>
    <t xml:space="preserve">сумка женская шопер </t>
  </si>
  <si>
    <t>шлепки сабо мужские</t>
  </si>
  <si>
    <t>одежда для куклы 60 см</t>
  </si>
  <si>
    <t>сироп фундук</t>
  </si>
  <si>
    <t>резиновые тапки в роддом</t>
  </si>
  <si>
    <t>сибирский корень</t>
  </si>
  <si>
    <t>парогенератор для пола</t>
  </si>
  <si>
    <t>шнур для вязания 2мм</t>
  </si>
  <si>
    <t>платье к</t>
  </si>
  <si>
    <t xml:space="preserve">маска lador </t>
  </si>
  <si>
    <t>товары для спальни</t>
  </si>
  <si>
    <t>игрушка холодное сердце</t>
  </si>
  <si>
    <t>треугольные серьги</t>
  </si>
  <si>
    <t>кардиган женский офисный</t>
  </si>
  <si>
    <t xml:space="preserve">челнок </t>
  </si>
  <si>
    <t>дробилка для солода</t>
  </si>
  <si>
    <t xml:space="preserve">вафельные полотенце </t>
  </si>
  <si>
    <t>realme narzo 30 4g</t>
  </si>
  <si>
    <t xml:space="preserve">летние лосины </t>
  </si>
  <si>
    <t>40016810</t>
  </si>
  <si>
    <t>жакет женский кружевной</t>
  </si>
  <si>
    <t xml:space="preserve">дисплей на самсунг </t>
  </si>
  <si>
    <t>книги с крупными буквами</t>
  </si>
  <si>
    <t>yazdan</t>
  </si>
  <si>
    <t>кроссовки reebok zig</t>
  </si>
  <si>
    <t>мужская хлопковая футболка</t>
  </si>
  <si>
    <t>гидролат крым</t>
  </si>
  <si>
    <t>сальники кпп</t>
  </si>
  <si>
    <t>насадка на половой член</t>
  </si>
  <si>
    <t>колор офф</t>
  </si>
  <si>
    <t>костюм на лето девочки</t>
  </si>
  <si>
    <t>12802871</t>
  </si>
  <si>
    <t xml:space="preserve">шприц пистолет </t>
  </si>
  <si>
    <t>яд для тараканов</t>
  </si>
  <si>
    <t xml:space="preserve">koton брюки </t>
  </si>
  <si>
    <t>сандалии женские летние натуральная кожа</t>
  </si>
  <si>
    <t>алмазная мозаика павлины</t>
  </si>
  <si>
    <t>развивающие игрушки 6мес</t>
  </si>
  <si>
    <t>карандаш для губ 104</t>
  </si>
  <si>
    <t>9328425</t>
  </si>
  <si>
    <t>аквамед</t>
  </si>
  <si>
    <t>полоски top lak</t>
  </si>
  <si>
    <t>рецепты еврейской мамы</t>
  </si>
  <si>
    <t>изделия из нефрита</t>
  </si>
  <si>
    <t>сумка для macbook pro 13</t>
  </si>
  <si>
    <t>кроссовки мужские converse</t>
  </si>
  <si>
    <t>жилет синий школьный</t>
  </si>
  <si>
    <t>кукла носов</t>
  </si>
  <si>
    <t>плюшевый кит</t>
  </si>
  <si>
    <t>эластичный бинт 5 м</t>
  </si>
  <si>
    <t>kari балетки</t>
  </si>
  <si>
    <t>10902403</t>
  </si>
  <si>
    <t>юбка порео</t>
  </si>
  <si>
    <t xml:space="preserve">криминальное чтиво </t>
  </si>
  <si>
    <t>39083923</t>
  </si>
  <si>
    <t>локомотив футболка</t>
  </si>
  <si>
    <t>military battlefield</t>
  </si>
  <si>
    <t>босоножки karri</t>
  </si>
  <si>
    <t xml:space="preserve">капсулы starbucks </t>
  </si>
  <si>
    <t>ремешки для часов мужские 25 мм</t>
  </si>
  <si>
    <t>h2o+</t>
  </si>
  <si>
    <t>карниз 180 см</t>
  </si>
  <si>
    <t>сандалии глория джинс</t>
  </si>
  <si>
    <t xml:space="preserve">ножницы фигурные </t>
  </si>
  <si>
    <t>беспроводная зарядка на samsung</t>
  </si>
  <si>
    <t xml:space="preserve">удобрение для газона </t>
  </si>
  <si>
    <t>сумка женская adidas</t>
  </si>
  <si>
    <t>181295</t>
  </si>
  <si>
    <t xml:space="preserve">наклейки для оформления </t>
  </si>
  <si>
    <t>ткань для шитья лён</t>
  </si>
  <si>
    <t>тео</t>
  </si>
  <si>
    <t>отпариватель ручной бытовая техника</t>
  </si>
  <si>
    <t xml:space="preserve">наклейки на чемодан </t>
  </si>
  <si>
    <t>часы мужские скелет</t>
  </si>
  <si>
    <t>женский депилятор</t>
  </si>
  <si>
    <t>гармала семена</t>
  </si>
  <si>
    <t>бритва т</t>
  </si>
  <si>
    <t>украшение для слайма</t>
  </si>
  <si>
    <t xml:space="preserve">befree белье </t>
  </si>
  <si>
    <t>тенесный мяч</t>
  </si>
  <si>
    <t>туфли женские с шнурками</t>
  </si>
  <si>
    <t>крепление зеркал</t>
  </si>
  <si>
    <t>nordic хлопья рисовые</t>
  </si>
  <si>
    <t>книги про финансы</t>
  </si>
  <si>
    <t>75085682</t>
  </si>
  <si>
    <t>пазлы с динозаврами</t>
  </si>
  <si>
    <t>карго джинсы женские</t>
  </si>
  <si>
    <t xml:space="preserve">цепь на шею женская </t>
  </si>
  <si>
    <t>колонки для ноутбука беспроводные</t>
  </si>
  <si>
    <t>сумка найе</t>
  </si>
  <si>
    <t>масло zik</t>
  </si>
  <si>
    <t>комиксы для детей 12 лет</t>
  </si>
  <si>
    <t>платье комбинация шелковая мини</t>
  </si>
  <si>
    <t>кроссовки женские каппа</t>
  </si>
  <si>
    <t>наушники anker soundcore</t>
  </si>
  <si>
    <t>фитнес часы детские</t>
  </si>
  <si>
    <t>матвеева</t>
  </si>
  <si>
    <t>момент классик</t>
  </si>
  <si>
    <t>f&amp;d</t>
  </si>
  <si>
    <t>dama lingerie</t>
  </si>
  <si>
    <t>orbit без сахара</t>
  </si>
  <si>
    <t>шапки с ушами</t>
  </si>
  <si>
    <t>кольцо dota 2</t>
  </si>
  <si>
    <t>коллаген капсулы морской</t>
  </si>
  <si>
    <t>gf</t>
  </si>
  <si>
    <t>27736948</t>
  </si>
  <si>
    <t>игрушка умка</t>
  </si>
  <si>
    <t>сборник рецептов</t>
  </si>
  <si>
    <t>пирсинг в ном</t>
  </si>
  <si>
    <t>пижама с машинками</t>
  </si>
  <si>
    <t>для удаления тату</t>
  </si>
  <si>
    <t>38352161</t>
  </si>
  <si>
    <t>ballu тепловая пушка</t>
  </si>
  <si>
    <t>платье летнее на завязках</t>
  </si>
  <si>
    <t>спортивные шерты</t>
  </si>
  <si>
    <t>канфеты кислые</t>
  </si>
  <si>
    <t>ergoforma чулки 2 класс компрессии</t>
  </si>
  <si>
    <t>маркер для граффити пустой</t>
  </si>
  <si>
    <t>песочник 74</t>
  </si>
  <si>
    <t xml:space="preserve">мужские трусы набор </t>
  </si>
  <si>
    <t>вязаный кардиган с рукавами</t>
  </si>
  <si>
    <t>робинсон</t>
  </si>
  <si>
    <t>sunre</t>
  </si>
  <si>
    <t>колба для капельной кофеварки</t>
  </si>
  <si>
    <t>модная одежда для девушек</t>
  </si>
  <si>
    <t>жилет мужской большие размеры</t>
  </si>
  <si>
    <t>бусины чёрные</t>
  </si>
  <si>
    <t>борт компьютер</t>
  </si>
  <si>
    <t>xiaomi наушники беспроводные redmi airdots</t>
  </si>
  <si>
    <t xml:space="preserve">хулиномика </t>
  </si>
  <si>
    <t>набор кухонных досок на подставке</t>
  </si>
  <si>
    <t>стекло на самсунг а 72</t>
  </si>
  <si>
    <t>шорты женские с разрезами</t>
  </si>
  <si>
    <t>лесопедки</t>
  </si>
  <si>
    <t>bigwood</t>
  </si>
  <si>
    <t>бифри бижутерия</t>
  </si>
  <si>
    <t>13998425</t>
  </si>
  <si>
    <t>толстовка reebok женская</t>
  </si>
  <si>
    <t>70642332</t>
  </si>
  <si>
    <t>энергетик байкал</t>
  </si>
  <si>
    <t xml:space="preserve">холмт </t>
  </si>
  <si>
    <t>книга домашние животные</t>
  </si>
  <si>
    <t>очки для альпинизма</t>
  </si>
  <si>
    <t>фотография книга</t>
  </si>
  <si>
    <t xml:space="preserve">юбка женская плиссированная </t>
  </si>
  <si>
    <t>тамарис кроссовки</t>
  </si>
  <si>
    <t>атрибутика клуб бейсболки</t>
  </si>
  <si>
    <t>49716392</t>
  </si>
  <si>
    <t>wapoo</t>
  </si>
  <si>
    <t>зубные пасты корейские</t>
  </si>
  <si>
    <t>крэш бандикут</t>
  </si>
  <si>
    <t>mitu</t>
  </si>
  <si>
    <t>35192396</t>
  </si>
  <si>
    <t>choko art</t>
  </si>
  <si>
    <t>ju</t>
  </si>
  <si>
    <t>провод для зарядки samsung</t>
  </si>
  <si>
    <t>мешки для кирби</t>
  </si>
  <si>
    <t>покрывало  200х220</t>
  </si>
  <si>
    <t>adidas ветровка мужская</t>
  </si>
  <si>
    <t>резинка с канекалоном</t>
  </si>
  <si>
    <t>простынь на резинке 1.5</t>
  </si>
  <si>
    <t>платья летние женские турция</t>
  </si>
  <si>
    <t>помада bourjois velvet</t>
  </si>
  <si>
    <t>00</t>
  </si>
  <si>
    <t>шорты с топом костюм</t>
  </si>
  <si>
    <t>ipad 6 чехол</t>
  </si>
  <si>
    <t>худи мото</t>
  </si>
  <si>
    <t>туника пляжная рубашка</t>
  </si>
  <si>
    <t>тени viseart</t>
  </si>
  <si>
    <t>карты для кукол</t>
  </si>
  <si>
    <t>sovita</t>
  </si>
  <si>
    <t>bmw e87</t>
  </si>
  <si>
    <t>стекло на xiaomi 9c</t>
  </si>
  <si>
    <t>игрушки спортивные</t>
  </si>
  <si>
    <t>sima land копилка</t>
  </si>
  <si>
    <t>кросовки asics мужские</t>
  </si>
  <si>
    <t>женские брюки в рубчик</t>
  </si>
  <si>
    <t>степпер torneo</t>
  </si>
  <si>
    <t>воск для депиляции в носу</t>
  </si>
  <si>
    <t xml:space="preserve">подорожник </t>
  </si>
  <si>
    <t>ариэль порошок горный родник</t>
  </si>
  <si>
    <t>прищепки интимные</t>
  </si>
  <si>
    <t>рапан</t>
  </si>
  <si>
    <t>картошка игрушка</t>
  </si>
  <si>
    <t>поло ralph lauren</t>
  </si>
  <si>
    <t>сумка для ноутбука 12 дюймов</t>
  </si>
  <si>
    <t>bestway бассейн каркасный круглый коля крот</t>
  </si>
  <si>
    <t>силиконовые формы для сырков</t>
  </si>
  <si>
    <t xml:space="preserve">ottie </t>
  </si>
  <si>
    <t>crocs  детские</t>
  </si>
  <si>
    <t>ремонт колеса</t>
  </si>
  <si>
    <t>elseve 8</t>
  </si>
  <si>
    <t>кроссовки на большой подошве женские</t>
  </si>
  <si>
    <t>аквариумный светильник</t>
  </si>
  <si>
    <t>замок для портфеля</t>
  </si>
  <si>
    <t>сандали анатомические</t>
  </si>
  <si>
    <t>шлепанцы ipanema</t>
  </si>
  <si>
    <t>лампы заднего хода</t>
  </si>
  <si>
    <t>кроссовки женские на замке</t>
  </si>
  <si>
    <t>чехол для телефона хонор 9 х</t>
  </si>
  <si>
    <t>лосины kappa</t>
  </si>
  <si>
    <t>ivvo</t>
  </si>
  <si>
    <t xml:space="preserve">большой воздушный шар </t>
  </si>
  <si>
    <t>54777986</t>
  </si>
  <si>
    <t>подушка поролон</t>
  </si>
  <si>
    <t>деревяный человек доя украшений</t>
  </si>
  <si>
    <t>трусы поддерживающие</t>
  </si>
  <si>
    <t>coiffer brarus</t>
  </si>
  <si>
    <t>уют 50</t>
  </si>
  <si>
    <t>биовакс для собак</t>
  </si>
  <si>
    <t>майки шелковые</t>
  </si>
  <si>
    <t>орлова</t>
  </si>
  <si>
    <t>немецкие продукты</t>
  </si>
  <si>
    <t>пустышка авент классик</t>
  </si>
  <si>
    <t>бампер редми 9т</t>
  </si>
  <si>
    <t xml:space="preserve">желетки мужские </t>
  </si>
  <si>
    <t>бермуды женские костюм</t>
  </si>
  <si>
    <t>летние джинсы для девочки</t>
  </si>
  <si>
    <t>сабо тапочки</t>
  </si>
  <si>
    <t>раскладушка с ламелями</t>
  </si>
  <si>
    <t>хват</t>
  </si>
  <si>
    <t xml:space="preserve">ветряк </t>
  </si>
  <si>
    <t>термостельки</t>
  </si>
  <si>
    <t>12928566</t>
  </si>
  <si>
    <t>usb micro</t>
  </si>
  <si>
    <t>к югу от границы</t>
  </si>
  <si>
    <t>деревей карниз</t>
  </si>
  <si>
    <t>чехол на samsung а8</t>
  </si>
  <si>
    <t>внешний аккумулятор defender</t>
  </si>
  <si>
    <t>патологоанатом</t>
  </si>
  <si>
    <t>футболка для мальчика а4</t>
  </si>
  <si>
    <t>шуршащие книжки для малышей</t>
  </si>
  <si>
    <t>женская костюм</t>
  </si>
  <si>
    <t>юбка с разрезом красная</t>
  </si>
  <si>
    <t>тарелки бернадотт</t>
  </si>
  <si>
    <t>аксолотль живой</t>
  </si>
  <si>
    <t>honor magic watch 2 46 мм</t>
  </si>
  <si>
    <t>sketchmarker маркеры набор</t>
  </si>
  <si>
    <t>деревянные занавески</t>
  </si>
  <si>
    <t>чехол для машины для собаки</t>
  </si>
  <si>
    <t>все для форд фокус 2</t>
  </si>
  <si>
    <t>emka fashion жакет</t>
  </si>
  <si>
    <t>защитное стекло на samsung m32</t>
  </si>
  <si>
    <t xml:space="preserve">насос лодочный </t>
  </si>
  <si>
    <t xml:space="preserve">расчёска для ресниц </t>
  </si>
  <si>
    <t>32309161</t>
  </si>
  <si>
    <t>гидрофильное масло для лица аравия</t>
  </si>
  <si>
    <t>игроленд игрушки барабан</t>
  </si>
  <si>
    <t>lego duplo дом</t>
  </si>
  <si>
    <t>ершовая загрузка</t>
  </si>
  <si>
    <t>тройные типсы</t>
  </si>
  <si>
    <t>вологоша</t>
  </si>
  <si>
    <t>для мягких пяточек</t>
  </si>
  <si>
    <t xml:space="preserve">mary </t>
  </si>
  <si>
    <t>черная блузка оверсайз</t>
  </si>
  <si>
    <t>теовит джет</t>
  </si>
  <si>
    <t>сумка эрмес</t>
  </si>
  <si>
    <t>футболка xxs</t>
  </si>
  <si>
    <t>58297764</t>
  </si>
  <si>
    <t>зубная щётка курапрокс</t>
  </si>
  <si>
    <t>рюмок набор</t>
  </si>
  <si>
    <t>салфетка актифайбр</t>
  </si>
  <si>
    <t>гранд прикс</t>
  </si>
  <si>
    <t>женская обувь карри</t>
  </si>
  <si>
    <t xml:space="preserve">стул рыбацкий </t>
  </si>
  <si>
    <t>82558888</t>
  </si>
  <si>
    <t>шерстяное одеяло 200</t>
  </si>
  <si>
    <t>водная многоразовая раскраска</t>
  </si>
  <si>
    <t>футболки 104 для девочки</t>
  </si>
  <si>
    <t>машинка для перемешивания карт</t>
  </si>
  <si>
    <t>прозрачная миска</t>
  </si>
  <si>
    <t>держатель для стаканов в машину</t>
  </si>
  <si>
    <t>чехол 11 iphone guess</t>
  </si>
  <si>
    <t>чехлы на телефон редко 9</t>
  </si>
  <si>
    <t>тюремная роба</t>
  </si>
  <si>
    <t>гирлянда лампочки уличная</t>
  </si>
  <si>
    <t>чехол на самсунг галакси а22s</t>
  </si>
  <si>
    <t>bach</t>
  </si>
  <si>
    <t>рассадник</t>
  </si>
  <si>
    <t>метелка и совок</t>
  </si>
  <si>
    <t>zarina юбка короткая</t>
  </si>
  <si>
    <t>фото мазайка</t>
  </si>
  <si>
    <t>футболка камуфляжная мужская</t>
  </si>
  <si>
    <t xml:space="preserve">таз пластиковый </t>
  </si>
  <si>
    <t xml:space="preserve">карта на стену </t>
  </si>
  <si>
    <t>фальшивые деньги набор</t>
  </si>
  <si>
    <t>наклейки на электрощиток</t>
  </si>
  <si>
    <t>tommy hilfiger для женщин толстовка</t>
  </si>
  <si>
    <t>косметика skind8</t>
  </si>
  <si>
    <t>кроссовки светоотражающими элементами</t>
  </si>
  <si>
    <t>шарик зайчик</t>
  </si>
  <si>
    <t>miracast hdmi адаптер</t>
  </si>
  <si>
    <t>double serum</t>
  </si>
  <si>
    <t>костюм спортивный сиреневый</t>
  </si>
  <si>
    <t>валик спортивный 90 см</t>
  </si>
  <si>
    <t xml:space="preserve">набоков лолита </t>
  </si>
  <si>
    <t>тетради в клеточку 12 листов</t>
  </si>
  <si>
    <t>костюм на девочку 140</t>
  </si>
  <si>
    <t>franklin marshall</t>
  </si>
  <si>
    <t>26386746</t>
  </si>
  <si>
    <t>мягкая игрушка для животных</t>
  </si>
  <si>
    <t>юбка с разрезом лето</t>
  </si>
  <si>
    <t>бриджи лосины женские</t>
  </si>
  <si>
    <t>леди баг шар</t>
  </si>
  <si>
    <t>сумка дорожная кожанная</t>
  </si>
  <si>
    <t>toptop туфли</t>
  </si>
  <si>
    <t>качалка единорог</t>
  </si>
  <si>
    <t>синичник</t>
  </si>
  <si>
    <t>бальзам свобода</t>
  </si>
  <si>
    <t>sela женский</t>
  </si>
  <si>
    <t>сварка труб</t>
  </si>
  <si>
    <t>mizon пилинг</t>
  </si>
  <si>
    <t>наушники бесправодные</t>
  </si>
  <si>
    <t xml:space="preserve">pull&amp;bear кроссовки </t>
  </si>
  <si>
    <t xml:space="preserve">флер альпин </t>
  </si>
  <si>
    <t>хуавей у8р</t>
  </si>
  <si>
    <t>витамин д4</t>
  </si>
  <si>
    <t>одежда для девочек футболки</t>
  </si>
  <si>
    <t>украшение для веранды</t>
  </si>
  <si>
    <t>тест-полоски контур плюс</t>
  </si>
  <si>
    <t>s. style женский</t>
  </si>
  <si>
    <t>жаровой шкаф</t>
  </si>
  <si>
    <t>ватерпик</t>
  </si>
  <si>
    <t>памперсы для взрослых трусы</t>
  </si>
  <si>
    <t>капроновая нитка</t>
  </si>
  <si>
    <t>чехол книжка на редми 7</t>
  </si>
  <si>
    <t>подарок кондитеру</t>
  </si>
  <si>
    <t>липкие ролики</t>
  </si>
  <si>
    <t>лимонница посуда и инвентарь</t>
  </si>
  <si>
    <t>акула 160</t>
  </si>
  <si>
    <t>для шлифовки</t>
  </si>
  <si>
    <t>fitoкосметик</t>
  </si>
  <si>
    <t>70194084</t>
  </si>
  <si>
    <t>блэкаут шторы и аксессуары фотошторы</t>
  </si>
  <si>
    <t>elcasa</t>
  </si>
  <si>
    <t>от солнца для лица</t>
  </si>
  <si>
    <t>икона александра</t>
  </si>
  <si>
    <t>средство от клещей для обработки участка</t>
  </si>
  <si>
    <t>анатомия грея</t>
  </si>
  <si>
    <t>игрушка утка кукла</t>
  </si>
  <si>
    <t>резиновые сапоги светящиеся</t>
  </si>
  <si>
    <t>гоббс</t>
  </si>
  <si>
    <t>сетка для роз</t>
  </si>
  <si>
    <t>mancera jardin</t>
  </si>
  <si>
    <t>apple pancil</t>
  </si>
  <si>
    <t>кардимап</t>
  </si>
  <si>
    <t>приталенные футболки</t>
  </si>
  <si>
    <t>очки - 3,5</t>
  </si>
  <si>
    <t>omsa eco 401</t>
  </si>
  <si>
    <t>белая мышка</t>
  </si>
  <si>
    <t>сухой очиститель для автомобиля</t>
  </si>
  <si>
    <t>футболка gues</t>
  </si>
  <si>
    <t>платье лапша на пуговицах</t>
  </si>
  <si>
    <t>атлас по истории россии 7 класс</t>
  </si>
  <si>
    <t>для кормления на улице</t>
  </si>
  <si>
    <t>balizera</t>
  </si>
  <si>
    <t>толстовка на молнии с рисунком</t>
  </si>
  <si>
    <t>чехол на samsung s20 ultra</t>
  </si>
  <si>
    <t>сок с мякотью</t>
  </si>
  <si>
    <t>отбеливающий крем для локтей</t>
  </si>
  <si>
    <t>леврана сыворотка для лица</t>
  </si>
  <si>
    <t>крудки</t>
  </si>
  <si>
    <t>heart stopper</t>
  </si>
  <si>
    <t xml:space="preserve">кортекс </t>
  </si>
  <si>
    <t>комплексный тренажер русский язык</t>
  </si>
  <si>
    <t>база под макеяж</t>
  </si>
  <si>
    <t>mojang книги</t>
  </si>
  <si>
    <t>настрльная игра</t>
  </si>
  <si>
    <t>пробка поддона двигателя</t>
  </si>
  <si>
    <t>платья для девочки на лето</t>
  </si>
  <si>
    <t>пижама для девочки с шортами 10 лет</t>
  </si>
  <si>
    <t>брючный костюм из льна женский</t>
  </si>
  <si>
    <t>фаллоимитатор силиконовый</t>
  </si>
  <si>
    <t xml:space="preserve">кыст </t>
  </si>
  <si>
    <t>vini dsi</t>
  </si>
  <si>
    <t>перчатки самбо</t>
  </si>
  <si>
    <t>75850366</t>
  </si>
  <si>
    <t>воск  для волос</t>
  </si>
  <si>
    <t>замок для балконной двери</t>
  </si>
  <si>
    <t>хай гир</t>
  </si>
  <si>
    <t xml:space="preserve">чипсы easy </t>
  </si>
  <si>
    <t>тренч для девочек</t>
  </si>
  <si>
    <t>clair</t>
  </si>
  <si>
    <t>лалафан фан</t>
  </si>
  <si>
    <t>каприженские</t>
  </si>
  <si>
    <t>vivo y30 телефон</t>
  </si>
  <si>
    <t>салазки для ноутбука</t>
  </si>
  <si>
    <t>комод из массива</t>
  </si>
  <si>
    <t>milkgel база</t>
  </si>
  <si>
    <t>салатовые шлепки</t>
  </si>
  <si>
    <t xml:space="preserve">цици </t>
  </si>
  <si>
    <t>заводная игрушка для ванны</t>
  </si>
  <si>
    <t>авокадо фрукт</t>
  </si>
  <si>
    <t>маска для волос coconut hair</t>
  </si>
  <si>
    <t>дача и огород</t>
  </si>
  <si>
    <t>контейнер для выращивания</t>
  </si>
  <si>
    <t>зеленый пилинг</t>
  </si>
  <si>
    <t xml:space="preserve">joy </t>
  </si>
  <si>
    <t>londa professional deep moisture</t>
  </si>
  <si>
    <t>брюки танцевальные</t>
  </si>
  <si>
    <t>eco-clay</t>
  </si>
  <si>
    <t xml:space="preserve">картина наруто </t>
  </si>
  <si>
    <t>пластырь охлаждающий</t>
  </si>
  <si>
    <t>51161550</t>
  </si>
  <si>
    <t>костюм женский ле</t>
  </si>
  <si>
    <t xml:space="preserve">подарки на день рождение </t>
  </si>
  <si>
    <t>stormline</t>
  </si>
  <si>
    <t>товары из швеции</t>
  </si>
  <si>
    <t>tsuyoki mover</t>
  </si>
  <si>
    <t>семена колокольчик</t>
  </si>
  <si>
    <t>крупный жемчуг</t>
  </si>
  <si>
    <t>перчатки lion</t>
  </si>
  <si>
    <t>купальник в рубчик слитный</t>
  </si>
  <si>
    <t>оранжевый слоник</t>
  </si>
  <si>
    <t>антиперспирант кремовый</t>
  </si>
  <si>
    <t>болеро летнее женское</t>
  </si>
  <si>
    <t xml:space="preserve">оливки вяленые </t>
  </si>
  <si>
    <t xml:space="preserve">спортивные бриджи женские </t>
  </si>
  <si>
    <t>удобрение универсальное весна</t>
  </si>
  <si>
    <t>сахарница для рафинада</t>
  </si>
  <si>
    <t>rozenpik</t>
  </si>
  <si>
    <t>штора 230</t>
  </si>
  <si>
    <t>линео</t>
  </si>
  <si>
    <t>вороновый круг</t>
  </si>
  <si>
    <t>leon'ti</t>
  </si>
  <si>
    <t>машина для лапши</t>
  </si>
  <si>
    <t>миксит для волос</t>
  </si>
  <si>
    <t>автоматы на пластмассовых пульках</t>
  </si>
  <si>
    <t>тоник отшелушивающий</t>
  </si>
  <si>
    <t>barca</t>
  </si>
  <si>
    <t>кольцо на фалангу пальца серебро</t>
  </si>
  <si>
    <t>пляжное махровое полотенце</t>
  </si>
  <si>
    <t>50517320</t>
  </si>
  <si>
    <t>ведро для хранения</t>
  </si>
  <si>
    <t>garden baby</t>
  </si>
  <si>
    <t>браслет желаний серебро</t>
  </si>
  <si>
    <t>лопатка игрушечная</t>
  </si>
  <si>
    <t>party21 одежда</t>
  </si>
  <si>
    <t>королевские бобы</t>
  </si>
  <si>
    <t>бебра кепка</t>
  </si>
  <si>
    <t>скейт для мальчиков</t>
  </si>
  <si>
    <t xml:space="preserve">кофта школьная </t>
  </si>
  <si>
    <t>лосины оранжевые</t>
  </si>
  <si>
    <t>ресничка 340</t>
  </si>
  <si>
    <t>36021764</t>
  </si>
  <si>
    <t>бруди плюс</t>
  </si>
  <si>
    <t>платье николь</t>
  </si>
  <si>
    <t>брюки 56 размера</t>
  </si>
  <si>
    <t>футболка камуфляжная женская</t>
  </si>
  <si>
    <t xml:space="preserve">защитный комбинезон </t>
  </si>
  <si>
    <t>закостюмъ</t>
  </si>
  <si>
    <t>оксид цинка порошок</t>
  </si>
  <si>
    <t>кейти роуз пул</t>
  </si>
  <si>
    <t>6834095</t>
  </si>
  <si>
    <t>70102927</t>
  </si>
  <si>
    <t>florens</t>
  </si>
  <si>
    <t>шоколадные подарки</t>
  </si>
  <si>
    <t xml:space="preserve">брелок с аниме </t>
  </si>
  <si>
    <t>перец для кимчи</t>
  </si>
  <si>
    <t>чехол для пульта триколор</t>
  </si>
  <si>
    <t>крепления для качели</t>
  </si>
  <si>
    <t>союз спецодежда</t>
  </si>
  <si>
    <t>яркие лодочки</t>
  </si>
  <si>
    <t>женская футболка в красную полоску</t>
  </si>
  <si>
    <t>дрожжи не активные</t>
  </si>
  <si>
    <t>skills одежда</t>
  </si>
  <si>
    <t>подвод</t>
  </si>
  <si>
    <t>гипсовый шар</t>
  </si>
  <si>
    <t>энергомера</t>
  </si>
  <si>
    <t>пудровые тени для бровей</t>
  </si>
  <si>
    <t>ручка динозавр</t>
  </si>
  <si>
    <t>трикотажная сорочка</t>
  </si>
  <si>
    <t>хагги вагги фигурки</t>
  </si>
  <si>
    <t>флезелиновые обои</t>
  </si>
  <si>
    <t>sivmia</t>
  </si>
  <si>
    <t>разноцветные чехлы</t>
  </si>
  <si>
    <t>плащ акула</t>
  </si>
  <si>
    <t>шелковый женский платок</t>
  </si>
  <si>
    <t>вискоза твил</t>
  </si>
  <si>
    <t>каскетки</t>
  </si>
  <si>
    <t>петро канада</t>
  </si>
  <si>
    <t>homepanacea</t>
  </si>
  <si>
    <t>ступень для ванны</t>
  </si>
  <si>
    <t>the one for men</t>
  </si>
  <si>
    <t xml:space="preserve">брюки мужские оверсайз </t>
  </si>
  <si>
    <t xml:space="preserve">сиберика косметика </t>
  </si>
  <si>
    <t>турбо дрожи</t>
  </si>
  <si>
    <t>красивый комплект белья</t>
  </si>
  <si>
    <t>синтетические кисти для рисования</t>
  </si>
  <si>
    <t>мезо коктейль</t>
  </si>
  <si>
    <t>очки calvin</t>
  </si>
  <si>
    <t>сумка ручная кладь 40 30 20</t>
  </si>
  <si>
    <t>платье лапша твое</t>
  </si>
  <si>
    <t>часы для спальни</t>
  </si>
  <si>
    <t>очки для самых маленьких</t>
  </si>
  <si>
    <t>кисть синтетика плоская</t>
  </si>
  <si>
    <t>свитшот турция</t>
  </si>
  <si>
    <t>бврби</t>
  </si>
  <si>
    <t>бсб флаг</t>
  </si>
  <si>
    <t>лебеди статуэтка</t>
  </si>
  <si>
    <t>асиман</t>
  </si>
  <si>
    <t>ракета для ванны</t>
  </si>
  <si>
    <t xml:space="preserve">карандаш для глаз синий </t>
  </si>
  <si>
    <t>41303802</t>
  </si>
  <si>
    <t>шампунь мужской алерана</t>
  </si>
  <si>
    <t>зеркало уаз</t>
  </si>
  <si>
    <t>посуда бамбуковая детская</t>
  </si>
  <si>
    <t>nike dri fit брюки</t>
  </si>
  <si>
    <t>сандали 26</t>
  </si>
  <si>
    <t>xox</t>
  </si>
  <si>
    <t>сумка для рации</t>
  </si>
  <si>
    <t>доска разделочная мрамор</t>
  </si>
  <si>
    <t>машинки каталки детские</t>
  </si>
  <si>
    <t>lenora collection</t>
  </si>
  <si>
    <t>мужские шорты серые</t>
  </si>
  <si>
    <t>meditech</t>
  </si>
  <si>
    <t>костюм сварочный</t>
  </si>
  <si>
    <t>pari</t>
  </si>
  <si>
    <t>world famous tattoo ink</t>
  </si>
  <si>
    <t>наполнитель для одеял</t>
  </si>
  <si>
    <t>ledi</t>
  </si>
  <si>
    <t>30304693</t>
  </si>
  <si>
    <t>дизайнерская школьная форма</t>
  </si>
  <si>
    <t>white-swan</t>
  </si>
  <si>
    <t xml:space="preserve">футболка мужская череп </t>
  </si>
  <si>
    <t>чехол на айфон 11 с картхолдером</t>
  </si>
  <si>
    <t>кассеты для бритья gillette 5</t>
  </si>
  <si>
    <t>внешнее зарядное устройство для телефона</t>
  </si>
  <si>
    <t>брюки для мальчика модис</t>
  </si>
  <si>
    <t>беспроводные наушники k55</t>
  </si>
  <si>
    <t>55049845</t>
  </si>
  <si>
    <t>лента для выпускников</t>
  </si>
  <si>
    <t xml:space="preserve">леггинсы для малыша </t>
  </si>
  <si>
    <t>barista pro</t>
  </si>
  <si>
    <t>платье на свадьбы</t>
  </si>
  <si>
    <t>набор инструментов для алмазной мозаики</t>
  </si>
  <si>
    <t>стемпинг буквы</t>
  </si>
  <si>
    <t>искусственные листья розы</t>
  </si>
  <si>
    <t>канаты</t>
  </si>
  <si>
    <t>аб</t>
  </si>
  <si>
    <t>vaparesso xros</t>
  </si>
  <si>
    <t>маски с хелоу китти</t>
  </si>
  <si>
    <t>для коротких волос</t>
  </si>
  <si>
    <t>защитное стекло для xiaomi redmi 10c</t>
  </si>
  <si>
    <t>коляска микки</t>
  </si>
  <si>
    <t>блоп топ шлёпа</t>
  </si>
  <si>
    <t xml:space="preserve">бамбуковая посуда </t>
  </si>
  <si>
    <t>чехлы на машину рено логан</t>
  </si>
  <si>
    <t>hot wheels audi</t>
  </si>
  <si>
    <t xml:space="preserve">все для детей </t>
  </si>
  <si>
    <t>лампа ловушка для комаров</t>
  </si>
  <si>
    <t>пепел</t>
  </si>
  <si>
    <t>платье с пайетками детское</t>
  </si>
  <si>
    <t>украшение с мишкой</t>
  </si>
  <si>
    <t>белый костюм для девочки</t>
  </si>
  <si>
    <t>dieanzhi</t>
  </si>
  <si>
    <t>шампунь perfleor</t>
  </si>
  <si>
    <t>mobihel амулет</t>
  </si>
  <si>
    <t>велосипед замок</t>
  </si>
  <si>
    <t>тысячелистник в пакетиках</t>
  </si>
  <si>
    <t>скандинавская весна</t>
  </si>
  <si>
    <t>deicide</t>
  </si>
  <si>
    <t>ручка на рычаг кпп</t>
  </si>
  <si>
    <t xml:space="preserve">закрепитель для ресниц </t>
  </si>
  <si>
    <t>7687759</t>
  </si>
  <si>
    <t>taster's choice</t>
  </si>
  <si>
    <t>вымпел для автомобиля пустой</t>
  </si>
  <si>
    <t>крест на стену</t>
  </si>
  <si>
    <t>для губ spf</t>
  </si>
  <si>
    <t>solgar кальций</t>
  </si>
  <si>
    <t>шорты акула для мальчика</t>
  </si>
  <si>
    <t xml:space="preserve">оберёг </t>
  </si>
  <si>
    <t xml:space="preserve">подушка на скамью </t>
  </si>
  <si>
    <t>машина приора</t>
  </si>
  <si>
    <t xml:space="preserve">дождик занавес </t>
  </si>
  <si>
    <t>с хеллоу китти</t>
  </si>
  <si>
    <t>derby лезвия</t>
  </si>
  <si>
    <t>тетрадки с рисунками</t>
  </si>
  <si>
    <t>акула девочки</t>
  </si>
  <si>
    <t>шар для сена</t>
  </si>
  <si>
    <t>рыболовные сумки с коробками</t>
  </si>
  <si>
    <t>вкладыш пуш ап</t>
  </si>
  <si>
    <t>vodotok</t>
  </si>
  <si>
    <t>фторокорт</t>
  </si>
  <si>
    <t>hugo boss сникерсы</t>
  </si>
  <si>
    <t>чехол на инфиникс нот 11</t>
  </si>
  <si>
    <t>мыло огуречное</t>
  </si>
  <si>
    <t>collins футболка</t>
  </si>
  <si>
    <t>81702859</t>
  </si>
  <si>
    <t>мода и кино</t>
  </si>
  <si>
    <t>жилет динозавр</t>
  </si>
  <si>
    <t>сигнальный</t>
  </si>
  <si>
    <t xml:space="preserve">махровый плед </t>
  </si>
  <si>
    <t>коячка</t>
  </si>
  <si>
    <t>пейсы</t>
  </si>
  <si>
    <t>пиджак женский кожа</t>
  </si>
  <si>
    <t>типа кроксы</t>
  </si>
  <si>
    <t>коврик пвх для ванной</t>
  </si>
  <si>
    <t>бежевые летние брюки</t>
  </si>
  <si>
    <t xml:space="preserve">argan </t>
  </si>
  <si>
    <t>юбки макси лето</t>
  </si>
  <si>
    <t>аквакейс</t>
  </si>
  <si>
    <t>сушки яблочные</t>
  </si>
  <si>
    <t>34679873</t>
  </si>
  <si>
    <t>серьги гранат серебро</t>
  </si>
  <si>
    <t>букварь андрианова</t>
  </si>
  <si>
    <t>корзинка для хранения с крышкой</t>
  </si>
  <si>
    <t xml:space="preserve">наклейка на бак </t>
  </si>
  <si>
    <t>зарина шорты женские</t>
  </si>
  <si>
    <t>игрушки взрослых</t>
  </si>
  <si>
    <t>43306077</t>
  </si>
  <si>
    <t>пергамент с рисунком</t>
  </si>
  <si>
    <t>подвесной органайзер в шкаф</t>
  </si>
  <si>
    <t>тени для бровей рыжие</t>
  </si>
  <si>
    <t>тушь vitex</t>
  </si>
  <si>
    <t>casebox</t>
  </si>
  <si>
    <t>vivo 23e</t>
  </si>
  <si>
    <t xml:space="preserve"> жижа</t>
  </si>
  <si>
    <t xml:space="preserve">хип худи </t>
  </si>
  <si>
    <t>elmex детская</t>
  </si>
  <si>
    <t>долгий секс</t>
  </si>
  <si>
    <t>сахарницы белого цвета</t>
  </si>
  <si>
    <t>роскошь масел</t>
  </si>
  <si>
    <t>верфь сумки</t>
  </si>
  <si>
    <t>детский костюм из льна</t>
  </si>
  <si>
    <t>минисейф</t>
  </si>
  <si>
    <t>бейсболка диппера</t>
  </si>
  <si>
    <t>arko станок для бритья</t>
  </si>
  <si>
    <t>43789030</t>
  </si>
  <si>
    <t>пяльца прямоугольные</t>
  </si>
  <si>
    <t>лейка для душа бронза</t>
  </si>
  <si>
    <t>мир мебели</t>
  </si>
  <si>
    <t>кружка электрическая подставка</t>
  </si>
  <si>
    <t>малышарик</t>
  </si>
  <si>
    <t>мамонт фигурка</t>
  </si>
  <si>
    <t>letta обувница</t>
  </si>
  <si>
    <t>летние платья золла</t>
  </si>
  <si>
    <t>трикотажный свитер с v вырезом</t>
  </si>
  <si>
    <t>life extension витаминный комплекс</t>
  </si>
  <si>
    <t>сетка для бадминтона со стойками</t>
  </si>
  <si>
    <t>костюм демисезонный для мальчика</t>
  </si>
  <si>
    <t>керхер для мойки машины</t>
  </si>
  <si>
    <t>чай с куркумой</t>
  </si>
  <si>
    <t>мука из фундука</t>
  </si>
  <si>
    <t>мини косметики набор</t>
  </si>
  <si>
    <t xml:space="preserve">рома </t>
  </si>
  <si>
    <t>для оптики</t>
  </si>
  <si>
    <t>футляр для очков женский кожаный</t>
  </si>
  <si>
    <t xml:space="preserve">утяжилители </t>
  </si>
  <si>
    <t>art fact гель</t>
  </si>
  <si>
    <t>карниз металлический двухрядный</t>
  </si>
  <si>
    <t>постельное белье семейный поплин</t>
  </si>
  <si>
    <t>парфюм том форд черри</t>
  </si>
  <si>
    <t>футболки коричневые</t>
  </si>
  <si>
    <t>мясо сублимированное</t>
  </si>
  <si>
    <t>кулон медиатор</t>
  </si>
  <si>
    <t>розовый турмалин</t>
  </si>
  <si>
    <t>отрезной диск по дереву</t>
  </si>
  <si>
    <t>корректор карандаш канцелярия</t>
  </si>
  <si>
    <t>сумки через плечо для подростков</t>
  </si>
  <si>
    <t>рюкзак женский маленький текстиль</t>
  </si>
  <si>
    <t>петарды дебилки</t>
  </si>
  <si>
    <t>сумка для макбук про 13</t>
  </si>
  <si>
    <t xml:space="preserve">голд лайн </t>
  </si>
  <si>
    <t>34006402</t>
  </si>
  <si>
    <t>damla мармелад</t>
  </si>
  <si>
    <t>фитнес браслет с nfc</t>
  </si>
  <si>
    <t>скейт со светящимися колесами</t>
  </si>
  <si>
    <t>шайбы для коепления ткани</t>
  </si>
  <si>
    <t>летние кросы</t>
  </si>
  <si>
    <t>игрушка капибара</t>
  </si>
  <si>
    <t>спортивные костюмы турция женские</t>
  </si>
  <si>
    <t>loccitane крем</t>
  </si>
  <si>
    <t>лосьон для волос kapous</t>
  </si>
  <si>
    <t>pop it большого размера</t>
  </si>
  <si>
    <t>hello my name is стикер</t>
  </si>
  <si>
    <t>платья красное</t>
  </si>
  <si>
    <t xml:space="preserve">белоконь </t>
  </si>
  <si>
    <t>острые козырьки чехол</t>
  </si>
  <si>
    <t>юбки  летние</t>
  </si>
  <si>
    <t xml:space="preserve">lounge </t>
  </si>
  <si>
    <t>чашки с блюдцем фарфоровые</t>
  </si>
  <si>
    <t>кастрюли для газовой плиты</t>
  </si>
  <si>
    <t>пластиковые порожки</t>
  </si>
  <si>
    <t xml:space="preserve">серёжка крест </t>
  </si>
  <si>
    <t>bell стик</t>
  </si>
  <si>
    <t>глянец</t>
  </si>
  <si>
    <t xml:space="preserve">мезофарм </t>
  </si>
  <si>
    <t>na kd</t>
  </si>
  <si>
    <t xml:space="preserve">фейверк </t>
  </si>
  <si>
    <t>moon чаша</t>
  </si>
  <si>
    <t>grl pwr гольфы</t>
  </si>
  <si>
    <t>луиз лилак</t>
  </si>
  <si>
    <t>массажер шиацу</t>
  </si>
  <si>
    <t>kanthika</t>
  </si>
  <si>
    <t>kaizer кусачки</t>
  </si>
  <si>
    <t>средство для удаления лака</t>
  </si>
  <si>
    <t>утеплитель труб</t>
  </si>
  <si>
    <t>шнурок для смартфона</t>
  </si>
  <si>
    <t>salomon speedcross 5</t>
  </si>
  <si>
    <t>игла для прокола носа</t>
  </si>
  <si>
    <t xml:space="preserve">уян номо </t>
  </si>
  <si>
    <t>для всей семьи</t>
  </si>
  <si>
    <t>очки для зрения - 4</t>
  </si>
  <si>
    <t>белита мицеллярная вода</t>
  </si>
  <si>
    <t>полочка для ванной с крючками</t>
  </si>
  <si>
    <t>телесные чулки</t>
  </si>
  <si>
    <t>силиконовый чехол для airpods 2</t>
  </si>
  <si>
    <t>омма кидс</t>
  </si>
  <si>
    <t>аниме ангел кровопролития</t>
  </si>
  <si>
    <t xml:space="preserve">конфеты с коньяком </t>
  </si>
  <si>
    <t>zolla клатч</t>
  </si>
  <si>
    <t>прозрачная пленка на окно</t>
  </si>
  <si>
    <t>loneez</t>
  </si>
  <si>
    <t>сад-огород</t>
  </si>
  <si>
    <t xml:space="preserve">макс </t>
  </si>
  <si>
    <t>кепка пони</t>
  </si>
  <si>
    <t>аниматронный хвост</t>
  </si>
  <si>
    <t>простыни 1.5</t>
  </si>
  <si>
    <t>бриджи джинсовые на девочку</t>
  </si>
  <si>
    <t>юбки классические стрейч</t>
  </si>
  <si>
    <t>брючный костюм классический оверсайз</t>
  </si>
  <si>
    <t>чехол на матрас детский</t>
  </si>
  <si>
    <t>одежда для кондитера</t>
  </si>
  <si>
    <t xml:space="preserve">тент от солнца </t>
  </si>
  <si>
    <t>трактор турбо</t>
  </si>
  <si>
    <t>ботинки бизон</t>
  </si>
  <si>
    <t>фигурка собака шляйх</t>
  </si>
  <si>
    <t>детская пасуда</t>
  </si>
  <si>
    <t>фиксатор для пятки</t>
  </si>
  <si>
    <t>прости за любовь</t>
  </si>
  <si>
    <t>рыбки аквариумные</t>
  </si>
  <si>
    <t>бмв х6</t>
  </si>
  <si>
    <t>спотивные женские штаны летние</t>
  </si>
  <si>
    <t xml:space="preserve">турсы </t>
  </si>
  <si>
    <t>очиститель от краски</t>
  </si>
  <si>
    <t>жизнивек соль</t>
  </si>
  <si>
    <t>книга самурай без меча</t>
  </si>
  <si>
    <t>бумажная форма</t>
  </si>
  <si>
    <t xml:space="preserve">крем для рук  </t>
  </si>
  <si>
    <t>дети великого шторма</t>
  </si>
  <si>
    <t>наволочки 70 на 50</t>
  </si>
  <si>
    <t>подушка рефлюкс</t>
  </si>
  <si>
    <t>растворитель для акриловых</t>
  </si>
  <si>
    <t>брюки женские большого размера экокожа</t>
  </si>
  <si>
    <t>бежевая ветровка</t>
  </si>
  <si>
    <t>тихон задонский</t>
  </si>
  <si>
    <t>обувь diesel</t>
  </si>
  <si>
    <t>кофточки легкие женские</t>
  </si>
  <si>
    <t>женский серебряный браслет</t>
  </si>
  <si>
    <t>чалма махровая</t>
  </si>
  <si>
    <t>чехлы на редми нот 4</t>
  </si>
  <si>
    <t>свитшот dc</t>
  </si>
  <si>
    <t>батончик protein bar</t>
  </si>
  <si>
    <t xml:space="preserve">чехол на iphone 6s plus </t>
  </si>
  <si>
    <t>винчик</t>
  </si>
  <si>
    <t>beach riot</t>
  </si>
  <si>
    <t>хамонера</t>
  </si>
  <si>
    <t>рейлинг для кухни 100см</t>
  </si>
  <si>
    <t>как говорить</t>
  </si>
  <si>
    <t>кинетический шар</t>
  </si>
  <si>
    <t>бортики облака</t>
  </si>
  <si>
    <t>like a fox</t>
  </si>
  <si>
    <t>шампунь для волос клер</t>
  </si>
  <si>
    <t>33572616</t>
  </si>
  <si>
    <t>геволь бальзам для ног</t>
  </si>
  <si>
    <t>обувь женская ara</t>
  </si>
  <si>
    <t>лампа гель лак</t>
  </si>
  <si>
    <t>накладки для сбора молока</t>
  </si>
  <si>
    <t>магн</t>
  </si>
  <si>
    <t>ложка александр</t>
  </si>
  <si>
    <t>динамик для наушников</t>
  </si>
  <si>
    <t>арт раскраска</t>
  </si>
  <si>
    <t>из питера</t>
  </si>
  <si>
    <t>безрукавка женская трикотажная</t>
  </si>
  <si>
    <t>юнна мориц книги</t>
  </si>
  <si>
    <t>бокс для рулетки flexi</t>
  </si>
  <si>
    <t>доска разделочная пластиковая большая</t>
  </si>
  <si>
    <t>карбюратор на минск</t>
  </si>
  <si>
    <t>сумка с кисточкой</t>
  </si>
  <si>
    <t>одеяло из льна</t>
  </si>
  <si>
    <t>для приготовления долмы</t>
  </si>
  <si>
    <t>рыбки на магнитах</t>
  </si>
  <si>
    <t xml:space="preserve">жидкое мыло для бровей </t>
  </si>
  <si>
    <t>футболка авангард</t>
  </si>
  <si>
    <t>конфеты lucky days</t>
  </si>
  <si>
    <t>тканевая куртка</t>
  </si>
  <si>
    <t>шорты мужские строгие</t>
  </si>
  <si>
    <t>белые штаны женские летние</t>
  </si>
  <si>
    <t>диск на бензокосу</t>
  </si>
  <si>
    <t>универсальная лопата</t>
  </si>
  <si>
    <t>wula nailsoul гель-лак</t>
  </si>
  <si>
    <t>поисковый магнит forceberg</t>
  </si>
  <si>
    <t>джинсовка мужская бежевая</t>
  </si>
  <si>
    <t>64751657</t>
  </si>
  <si>
    <t>peter pan</t>
  </si>
  <si>
    <t>сладости зарубежные</t>
  </si>
  <si>
    <t>стиральный порошок  6 кг</t>
  </si>
  <si>
    <t>kidwood</t>
  </si>
  <si>
    <t>подставка для денег</t>
  </si>
  <si>
    <t>беспроводные наушники с гарнитурой</t>
  </si>
  <si>
    <t xml:space="preserve">насадки для фена </t>
  </si>
  <si>
    <t>сарафан котон</t>
  </si>
  <si>
    <t>аравия жидкий педикюр</t>
  </si>
  <si>
    <t>брюки легкие летние женские</t>
  </si>
  <si>
    <t xml:space="preserve">полиэтилен </t>
  </si>
  <si>
    <t>летнее женское платье в пол</t>
  </si>
  <si>
    <t>платье гейша</t>
  </si>
  <si>
    <t>ткань для костюма</t>
  </si>
  <si>
    <t>eltronic 20-53</t>
  </si>
  <si>
    <t>70581318</t>
  </si>
  <si>
    <t xml:space="preserve">шлем мотоцикл </t>
  </si>
  <si>
    <t>78678749</t>
  </si>
  <si>
    <t>аристотель политика</t>
  </si>
  <si>
    <t>лего автоматы для человечков</t>
  </si>
  <si>
    <t>вв крем для лица корея миша</t>
  </si>
  <si>
    <t>satisfyer curvy 1</t>
  </si>
  <si>
    <t>мокрый взгляд</t>
  </si>
  <si>
    <t>из альпаки</t>
  </si>
  <si>
    <t>заплатка для палатки</t>
  </si>
  <si>
    <t>рюкзак декатлон 20 литров</t>
  </si>
  <si>
    <t>масло масажное</t>
  </si>
  <si>
    <t>машуко</t>
  </si>
  <si>
    <t>51987346</t>
  </si>
  <si>
    <t>координация движений</t>
  </si>
  <si>
    <t>кукла мэй</t>
  </si>
  <si>
    <t>britax roemer media market</t>
  </si>
  <si>
    <t>airbaby</t>
  </si>
  <si>
    <t>футболка мужская hh</t>
  </si>
  <si>
    <t xml:space="preserve">обложка на ветеринарный паспорт </t>
  </si>
  <si>
    <t>volmari</t>
  </si>
  <si>
    <t>чехол на плоншет фирмы dexp модели. s280</t>
  </si>
  <si>
    <t xml:space="preserve">костюм спортивный адидас женский </t>
  </si>
  <si>
    <t>тональный крем affinitone</t>
  </si>
  <si>
    <t>арабская рубашка</t>
  </si>
  <si>
    <t>таблички на свадьбу</t>
  </si>
  <si>
    <t>семена вишни</t>
  </si>
  <si>
    <t>расчёска выпрямитель филипс</t>
  </si>
  <si>
    <t>ноутбук сяоми</t>
  </si>
  <si>
    <t>подарки для подростка мальчика</t>
  </si>
  <si>
    <t xml:space="preserve">сплетница </t>
  </si>
  <si>
    <t>временная татуировка бесконечность</t>
  </si>
  <si>
    <t>капронки колготки</t>
  </si>
  <si>
    <t>стойкая помада для бровей</t>
  </si>
  <si>
    <t>кукла бель</t>
  </si>
  <si>
    <t>крем бальзамический</t>
  </si>
  <si>
    <t>ключ 36</t>
  </si>
  <si>
    <t>armani женское</t>
  </si>
  <si>
    <t>irisk zodiak</t>
  </si>
  <si>
    <t>чай шен пуэр</t>
  </si>
  <si>
    <t>niu.n одежда</t>
  </si>
  <si>
    <t xml:space="preserve">куртка цает бирюса </t>
  </si>
  <si>
    <t>подушка 50х70 мягкая</t>
  </si>
  <si>
    <t>для пляжа туники летние</t>
  </si>
  <si>
    <t>9613733</t>
  </si>
  <si>
    <t xml:space="preserve">спрей для тела с ароматом </t>
  </si>
  <si>
    <t>питерский кондитер</t>
  </si>
  <si>
    <t>40806199</t>
  </si>
  <si>
    <t>пессарий акушерский</t>
  </si>
  <si>
    <t>гель для интимной гигиены lactacyd</t>
  </si>
  <si>
    <t>lol omg 1 серия</t>
  </si>
  <si>
    <t>asil line</t>
  </si>
  <si>
    <t>летние маечки</t>
  </si>
  <si>
    <t>плакетка</t>
  </si>
  <si>
    <t>мерцающий лосьон</t>
  </si>
  <si>
    <t>д3 витамин</t>
  </si>
  <si>
    <t>sd карта памяти 32</t>
  </si>
  <si>
    <t>гистаминовая маска</t>
  </si>
  <si>
    <t>пилки 180/180</t>
  </si>
  <si>
    <t>kinder шоколадное яйцо</t>
  </si>
  <si>
    <t>пилка для собаки</t>
  </si>
  <si>
    <t>тюль салатовая</t>
  </si>
  <si>
    <t>пальмовое масло пищевое</t>
  </si>
  <si>
    <t>дескрит</t>
  </si>
  <si>
    <t xml:space="preserve">клей для пистолета </t>
  </si>
  <si>
    <t>пылесос строительный makita</t>
  </si>
  <si>
    <t>ошейник для кошек и собак</t>
  </si>
  <si>
    <t>hello kitty маска</t>
  </si>
  <si>
    <t>60361616</t>
  </si>
  <si>
    <t>buzova</t>
  </si>
  <si>
    <t>мешочки для стирки мешочки для одежды обуви</t>
  </si>
  <si>
    <t>клеверок</t>
  </si>
  <si>
    <t>блокнот с магнитной застежкой</t>
  </si>
  <si>
    <t>79524135</t>
  </si>
  <si>
    <t>кофта мох</t>
  </si>
  <si>
    <t>шампунь гарньер кокос</t>
  </si>
  <si>
    <t>myran</t>
  </si>
  <si>
    <t>24765044</t>
  </si>
  <si>
    <t>пажитник чай</t>
  </si>
  <si>
    <t>силиконовые для пальцев</t>
  </si>
  <si>
    <t>chenina home</t>
  </si>
  <si>
    <t>голден роуз лак</t>
  </si>
  <si>
    <t>хлебница настольная</t>
  </si>
  <si>
    <t>картридж на aegis boost</t>
  </si>
  <si>
    <t>чаша для кальяна фанел</t>
  </si>
  <si>
    <t xml:space="preserve">чехол на кпп </t>
  </si>
  <si>
    <t>очиститель для стиральных и посудомоечных машин</t>
  </si>
  <si>
    <t>фруктовница трехъярусная</t>
  </si>
  <si>
    <t>adria контактные линзы цветные</t>
  </si>
  <si>
    <t>магнитная щетка для стеклопакета</t>
  </si>
  <si>
    <t>крем для ног фаберлик</t>
  </si>
  <si>
    <t>плавки детские девочки</t>
  </si>
  <si>
    <t>85424287</t>
  </si>
  <si>
    <t>оксид для краски для бровей</t>
  </si>
  <si>
    <t>наклонная скамья</t>
  </si>
  <si>
    <t>гаджет бокс</t>
  </si>
  <si>
    <t xml:space="preserve">календарь природы </t>
  </si>
  <si>
    <t>губы говяжьи</t>
  </si>
  <si>
    <t>длинная фудболка</t>
  </si>
  <si>
    <t>taiyue textil</t>
  </si>
  <si>
    <t>спортивный костюм  nike</t>
  </si>
  <si>
    <t>мужские майки спортивные</t>
  </si>
  <si>
    <t>ричард касл</t>
  </si>
  <si>
    <t xml:space="preserve">щётки для бровей </t>
  </si>
  <si>
    <t>cereva</t>
  </si>
  <si>
    <t>art tevis</t>
  </si>
  <si>
    <t>гель для посудомоечной машины somat</t>
  </si>
  <si>
    <t>юбка для девочки подростка</t>
  </si>
  <si>
    <t>чехол для айфон 13 про мах</t>
  </si>
  <si>
    <t>одежда для купания детская</t>
  </si>
  <si>
    <t xml:space="preserve">краска для ногтей </t>
  </si>
  <si>
    <t>pro plan для кошек с индейкой</t>
  </si>
  <si>
    <t>игра поп ит</t>
  </si>
  <si>
    <t>vsemaykiru футболка</t>
  </si>
  <si>
    <t>blu ray проигрыватель</t>
  </si>
  <si>
    <t>qod</t>
  </si>
  <si>
    <t>цветные ручки шариковые</t>
  </si>
  <si>
    <t>solo u брюки</t>
  </si>
  <si>
    <t>касторовое масло индийское</t>
  </si>
  <si>
    <t>type</t>
  </si>
  <si>
    <t xml:space="preserve">жёлтый сарафан </t>
  </si>
  <si>
    <t>игра гравити фолз</t>
  </si>
  <si>
    <t>сандали дл мальчика</t>
  </si>
  <si>
    <t xml:space="preserve">jusvet </t>
  </si>
  <si>
    <t>giaretti посуда и инвентарь</t>
  </si>
  <si>
    <t>мороженое с алкоголем</t>
  </si>
  <si>
    <t xml:space="preserve">лиотон </t>
  </si>
  <si>
    <t>коробка под цепочку</t>
  </si>
  <si>
    <t>однотонные шорты</t>
  </si>
  <si>
    <t>от пылевого клеща</t>
  </si>
  <si>
    <t>дом гном</t>
  </si>
  <si>
    <t>карман на коляску</t>
  </si>
  <si>
    <t>ilona</t>
  </si>
  <si>
    <t>кукла с малышом</t>
  </si>
  <si>
    <t>рюкзак из брезента</t>
  </si>
  <si>
    <t>miss tais карандаш для глаз</t>
  </si>
  <si>
    <t>42273747</t>
  </si>
  <si>
    <t>духи ив сен лоран</t>
  </si>
  <si>
    <t>сорочка леопард</t>
  </si>
  <si>
    <t>39265611</t>
  </si>
  <si>
    <t>lays огурчики</t>
  </si>
  <si>
    <t>люстра колесо</t>
  </si>
  <si>
    <t>дурекс</t>
  </si>
  <si>
    <t>кольца антистресс</t>
  </si>
  <si>
    <t>шампунь 3в1</t>
  </si>
  <si>
    <t>умный туалет для кошек</t>
  </si>
  <si>
    <t>цепочки модные</t>
  </si>
  <si>
    <t>15331658</t>
  </si>
  <si>
    <t>renault scenic</t>
  </si>
  <si>
    <t>45784295</t>
  </si>
  <si>
    <t>брюки женские темно синие</t>
  </si>
  <si>
    <t>кот батон гигант</t>
  </si>
  <si>
    <t xml:space="preserve">линзы -3 </t>
  </si>
  <si>
    <t>поводки рыболовные с крючками</t>
  </si>
  <si>
    <t>28921145</t>
  </si>
  <si>
    <t>моторное масло 4л</t>
  </si>
  <si>
    <t>гель для бровей бесцветный</t>
  </si>
  <si>
    <t>ив поше</t>
  </si>
  <si>
    <t>белье стринги</t>
  </si>
  <si>
    <t>панама детскач</t>
  </si>
  <si>
    <t>судьба по книге перемен</t>
  </si>
  <si>
    <t>боди женские с вырезом</t>
  </si>
  <si>
    <t>сахарница доляна</t>
  </si>
  <si>
    <t>12334370</t>
  </si>
  <si>
    <t>экстракт зеленого чая в капсулах</t>
  </si>
  <si>
    <t>лего мистер голд</t>
  </si>
  <si>
    <t>оллин кондиционер</t>
  </si>
  <si>
    <t>раскраска скетчинг</t>
  </si>
  <si>
    <t>решетка для вытяжки металлическая</t>
  </si>
  <si>
    <t>бежевая кожаная куртка</t>
  </si>
  <si>
    <t>16925124</t>
  </si>
  <si>
    <t>костюм рубашка с брюками</t>
  </si>
  <si>
    <t>рамка для фотографий 30х45</t>
  </si>
  <si>
    <t xml:space="preserve">дезодорант твёрдый </t>
  </si>
  <si>
    <t>аги баги</t>
  </si>
  <si>
    <t>чехол vivo 1902</t>
  </si>
  <si>
    <t>трусы бежевые для танцев</t>
  </si>
  <si>
    <t>chilax</t>
  </si>
  <si>
    <t xml:space="preserve">9149592 </t>
  </si>
  <si>
    <t>чокер бусины</t>
  </si>
  <si>
    <t>наушника проводные</t>
  </si>
  <si>
    <t>блузка цвета фуксия</t>
  </si>
  <si>
    <t>блузка женская без воротника</t>
  </si>
  <si>
    <t>растения доброе утро</t>
  </si>
  <si>
    <t>клевер золото</t>
  </si>
  <si>
    <t>специнструмент</t>
  </si>
  <si>
    <t xml:space="preserve">гироскутер для мальчиков </t>
  </si>
  <si>
    <t xml:space="preserve">все для футбола </t>
  </si>
  <si>
    <t>временная татуировка змея</t>
  </si>
  <si>
    <t>руно паста</t>
  </si>
  <si>
    <t>щетки для кухни</t>
  </si>
  <si>
    <t>укороченные водолазки</t>
  </si>
  <si>
    <t>адидас детский костюм</t>
  </si>
  <si>
    <t>краб железный</t>
  </si>
  <si>
    <t>miss tais 752</t>
  </si>
  <si>
    <t xml:space="preserve">белые сарафаны </t>
  </si>
  <si>
    <t>полоски для депиляции подмышек</t>
  </si>
  <si>
    <t>12689321</t>
  </si>
  <si>
    <t>lovinso</t>
  </si>
  <si>
    <t>игрушка бык</t>
  </si>
  <si>
    <t>походные стаканы</t>
  </si>
  <si>
    <t>комплект демисезонный для девочки</t>
  </si>
  <si>
    <t>клюшка заряд</t>
  </si>
  <si>
    <t>miracle gel, sally hansen</t>
  </si>
  <si>
    <t>почему никто не рассказал мне это</t>
  </si>
  <si>
    <t>ln pro dusty</t>
  </si>
  <si>
    <t>huawei p 50 pro</t>
  </si>
  <si>
    <t>шипцй jundeli</t>
  </si>
  <si>
    <t>salton от пота</t>
  </si>
  <si>
    <t>serrapeptase</t>
  </si>
  <si>
    <t>гель лаки для ногтей малиновый</t>
  </si>
  <si>
    <t>85333426</t>
  </si>
  <si>
    <t>сумки кельвин кляйн</t>
  </si>
  <si>
    <t>кольца с хелоу китти</t>
  </si>
  <si>
    <t>цветы живые в горшках</t>
  </si>
  <si>
    <t>фонарик настольный</t>
  </si>
  <si>
    <t>кархард</t>
  </si>
  <si>
    <t>интерьер для дачи</t>
  </si>
  <si>
    <t>кукла crybabies</t>
  </si>
  <si>
    <t>divage блеск</t>
  </si>
  <si>
    <t>свечка на торт 1 год</t>
  </si>
  <si>
    <t>snak</t>
  </si>
  <si>
    <t>вечернее платье с пышными рукавами</t>
  </si>
  <si>
    <t>by kaory</t>
  </si>
  <si>
    <t>машина автовоз</t>
  </si>
  <si>
    <t>usb модуль</t>
  </si>
  <si>
    <t>средство для кутикул</t>
  </si>
  <si>
    <t>носки женские дисней</t>
  </si>
  <si>
    <t>a32 samsung</t>
  </si>
  <si>
    <t>цветок для жениха</t>
  </si>
  <si>
    <t>алмазная мозайка кошки</t>
  </si>
  <si>
    <t>босоножки на каблуке с бантом</t>
  </si>
  <si>
    <t>stamp</t>
  </si>
  <si>
    <t>вышивка крестом сова</t>
  </si>
  <si>
    <t>неппи клаб</t>
  </si>
  <si>
    <t>блокфлейта сопрано</t>
  </si>
  <si>
    <t>фильтр на компрессор</t>
  </si>
  <si>
    <t>парные футболки стич</t>
  </si>
  <si>
    <t>iron up</t>
  </si>
  <si>
    <t>велосипедки лавандовые</t>
  </si>
  <si>
    <t>rapidarun</t>
  </si>
  <si>
    <t>серьги серебро 925 проба</t>
  </si>
  <si>
    <t>clinpro</t>
  </si>
  <si>
    <t xml:space="preserve">сабо женские резиновые </t>
  </si>
  <si>
    <t xml:space="preserve">ralph loren </t>
  </si>
  <si>
    <t>кофе 114</t>
  </si>
  <si>
    <t>ночнушка в пол</t>
  </si>
  <si>
    <t>шорты + рубашка</t>
  </si>
  <si>
    <t>фен-щетка babyliss as200e black/violet</t>
  </si>
  <si>
    <t>карта памяти для фотоаппарата canon</t>
  </si>
  <si>
    <t>ночные сорочки из вискозы</t>
  </si>
  <si>
    <t>tezido носки</t>
  </si>
  <si>
    <t>морская звезда для аквариума</t>
  </si>
  <si>
    <t>накладные ногти  детские</t>
  </si>
  <si>
    <t>мешочек для денег</t>
  </si>
  <si>
    <t>чай монгольский</t>
  </si>
  <si>
    <t>для инголятора</t>
  </si>
  <si>
    <t>электромагнитный замок на дверь</t>
  </si>
  <si>
    <t>зонт сакура</t>
  </si>
  <si>
    <t>огниво андерсен</t>
  </si>
  <si>
    <t>гидронасос</t>
  </si>
  <si>
    <t>водоналивная груша</t>
  </si>
  <si>
    <t>demox</t>
  </si>
  <si>
    <t>45937445</t>
  </si>
  <si>
    <t>футболка мужская оверсайз хлопок</t>
  </si>
  <si>
    <t>new balance audazo v5</t>
  </si>
  <si>
    <t xml:space="preserve">биол </t>
  </si>
  <si>
    <t>подарочная коробка для мальчика</t>
  </si>
  <si>
    <t>чехлы на унитаз</t>
  </si>
  <si>
    <t>ремень для сумки зеленый</t>
  </si>
  <si>
    <t>палетка теней для век ln professional multi-finish eyeshadow palette dusty -402</t>
  </si>
  <si>
    <t>mango футболки детские</t>
  </si>
  <si>
    <t>крапивин мальчик со шпагой</t>
  </si>
  <si>
    <t>коробка с подарком</t>
  </si>
  <si>
    <t>сальчичон</t>
  </si>
  <si>
    <t>slimoshop</t>
  </si>
  <si>
    <t>филипс для волос</t>
  </si>
  <si>
    <t xml:space="preserve">m&amp;s </t>
  </si>
  <si>
    <t>чехол кошелек iphone 12</t>
  </si>
  <si>
    <t>лайнер для бровей nyx</t>
  </si>
  <si>
    <t>защитная плёнка на планшет</t>
  </si>
  <si>
    <t>насос на стиральную машину lg</t>
  </si>
  <si>
    <t xml:space="preserve"> маски</t>
  </si>
  <si>
    <t>для кофе банка</t>
  </si>
  <si>
    <t>парка reima</t>
  </si>
  <si>
    <t>краска для волос elgon</t>
  </si>
  <si>
    <t>чехлы для iphone 13 pro</t>
  </si>
  <si>
    <t>нивея для глаз</t>
  </si>
  <si>
    <t>чайные кружки турецкие</t>
  </si>
  <si>
    <t>красовки для спорта</t>
  </si>
  <si>
    <t>гель для душа шоколадный</t>
  </si>
  <si>
    <t xml:space="preserve">внеклассное чтение 3 класс </t>
  </si>
  <si>
    <t xml:space="preserve">чехлы айфон </t>
  </si>
  <si>
    <t>кофта с капюшоном белая</t>
  </si>
  <si>
    <t xml:space="preserve">духи для подростков </t>
  </si>
  <si>
    <t>футболка с собачкой</t>
  </si>
  <si>
    <t>угль</t>
  </si>
  <si>
    <t>флорбольная клюшка</t>
  </si>
  <si>
    <t>костюмы летние брючные</t>
  </si>
  <si>
    <t>помада для губ матовая жидкая</t>
  </si>
  <si>
    <t>дайте танк(!)</t>
  </si>
  <si>
    <t xml:space="preserve">levrana дезодорант </t>
  </si>
  <si>
    <t>бейсполка</t>
  </si>
  <si>
    <t>hyundai accent tagaz</t>
  </si>
  <si>
    <t>парные кулоны для детей</t>
  </si>
  <si>
    <t>72678801</t>
  </si>
  <si>
    <t>банан надувной</t>
  </si>
  <si>
    <t>перья на волосы</t>
  </si>
  <si>
    <t>ксиоми 11 т</t>
  </si>
  <si>
    <t>краска для волос 6.11</t>
  </si>
  <si>
    <t xml:space="preserve">сигаретные изделия </t>
  </si>
  <si>
    <t>дарм</t>
  </si>
  <si>
    <t>jojo bizzare adventure</t>
  </si>
  <si>
    <t>горошек зеленый</t>
  </si>
  <si>
    <t>настольная игра для детей 5 лет</t>
  </si>
  <si>
    <t>newinn</t>
  </si>
  <si>
    <t>для массажиста</t>
  </si>
  <si>
    <t>lyig</t>
  </si>
  <si>
    <t xml:space="preserve">рог </t>
  </si>
  <si>
    <t>history of toys</t>
  </si>
  <si>
    <t>61315352</t>
  </si>
  <si>
    <t>innovator</t>
  </si>
  <si>
    <t>платье пэчворк</t>
  </si>
  <si>
    <t>тросик газа на мотоцикл</t>
  </si>
  <si>
    <t>contex 18 шт</t>
  </si>
  <si>
    <t>мужско</t>
  </si>
  <si>
    <t>подарки оптом</t>
  </si>
  <si>
    <t>приора бампер</t>
  </si>
  <si>
    <t xml:space="preserve">кофта найк мужская </t>
  </si>
  <si>
    <t>maibellin</t>
  </si>
  <si>
    <t>спрей ладор</t>
  </si>
  <si>
    <t xml:space="preserve">рубашка приталенная мужская </t>
  </si>
  <si>
    <t>джемпер с высоким горлом</t>
  </si>
  <si>
    <t>серьга в нос обманка</t>
  </si>
  <si>
    <t>kushnarev</t>
  </si>
  <si>
    <t>мини юсб</t>
  </si>
  <si>
    <t>хилфигер томми мальчики</t>
  </si>
  <si>
    <t>детская теннисная юбка</t>
  </si>
  <si>
    <t>деревянный нож керамбит азимов</t>
  </si>
  <si>
    <t>футболка черепашки ниндзя мужская</t>
  </si>
  <si>
    <t>фонари налобные</t>
  </si>
  <si>
    <t>камень кварц</t>
  </si>
  <si>
    <t xml:space="preserve">my world </t>
  </si>
  <si>
    <t>деревянная капилка</t>
  </si>
  <si>
    <t xml:space="preserve">колесо для шиншилл </t>
  </si>
  <si>
    <t xml:space="preserve">коробка для обручальных колец </t>
  </si>
  <si>
    <t>база для гель лака блум</t>
  </si>
  <si>
    <t>защитные очки для маникюра</t>
  </si>
  <si>
    <t>сушилка для белья компактная</t>
  </si>
  <si>
    <t>майка женская летняя яркая</t>
  </si>
  <si>
    <t>praise jeans</t>
  </si>
  <si>
    <t>луна и смерть</t>
  </si>
  <si>
    <t>скелет собаки</t>
  </si>
  <si>
    <t>косметика белорусская bielita</t>
  </si>
  <si>
    <t>сажа</t>
  </si>
  <si>
    <t>бейсболка мужская с черепом</t>
  </si>
  <si>
    <t>средство для чистки унитазов</t>
  </si>
  <si>
    <t>memory chess</t>
  </si>
  <si>
    <t>крепление для смартфона</t>
  </si>
  <si>
    <t>ложка с весами</t>
  </si>
  <si>
    <t>чулки с блестками</t>
  </si>
  <si>
    <t>серф доска</t>
  </si>
  <si>
    <t>велюр пряжа</t>
  </si>
  <si>
    <t>тетрадь 1 класс</t>
  </si>
  <si>
    <t>радужный чокер</t>
  </si>
  <si>
    <t>пластиковый шкаф для игрушек</t>
  </si>
  <si>
    <t>боди с короткими рукавами</t>
  </si>
  <si>
    <t>панталоны утягивающие женские</t>
  </si>
  <si>
    <t>33170633</t>
  </si>
  <si>
    <t>световой планшет а4</t>
  </si>
  <si>
    <t>трусц</t>
  </si>
  <si>
    <t>арки для роз</t>
  </si>
  <si>
    <t>фильтр для маникюрного пылесоса</t>
  </si>
  <si>
    <t>лакомка помада</t>
  </si>
  <si>
    <t>сушилка для посуды дерево</t>
  </si>
  <si>
    <t>смесь пре нан</t>
  </si>
  <si>
    <t>73121928</t>
  </si>
  <si>
    <t>topface помада 06</t>
  </si>
  <si>
    <t>толкин книги</t>
  </si>
  <si>
    <t>игрушки в поезд</t>
  </si>
  <si>
    <t>бросаем курить</t>
  </si>
  <si>
    <t>ортопедические подпяточники</t>
  </si>
  <si>
    <t xml:space="preserve">джоггеры карго </t>
  </si>
  <si>
    <t>салфетка на стол овальная</t>
  </si>
  <si>
    <t>ленты гимнастические</t>
  </si>
  <si>
    <t>краситель для ткани зеленый</t>
  </si>
  <si>
    <t>крем макс фактор</t>
  </si>
  <si>
    <t>маркизет</t>
  </si>
  <si>
    <t>платья мили</t>
  </si>
  <si>
    <t>eska на водной основе</t>
  </si>
  <si>
    <t>баскетбольное кольцо 7</t>
  </si>
  <si>
    <t xml:space="preserve">ключик </t>
  </si>
  <si>
    <t>фьюжн ясар</t>
  </si>
  <si>
    <t>relouis touche</t>
  </si>
  <si>
    <t>mystik паста</t>
  </si>
  <si>
    <t>67519997</t>
  </si>
  <si>
    <t>37056089</t>
  </si>
  <si>
    <t>топ женский на замке</t>
  </si>
  <si>
    <t>боди с галстуком</t>
  </si>
  <si>
    <t>футболка рибок мужская спортивная</t>
  </si>
  <si>
    <t>бампер авто</t>
  </si>
  <si>
    <t>шарф найк</t>
  </si>
  <si>
    <t>эпл вотс</t>
  </si>
  <si>
    <t xml:space="preserve">соломон </t>
  </si>
  <si>
    <t>украшения на шею мужские</t>
  </si>
  <si>
    <t>80992096</t>
  </si>
  <si>
    <t>набор акригелей</t>
  </si>
  <si>
    <t>термометр в ванночку</t>
  </si>
  <si>
    <t>стик для бритья тела</t>
  </si>
  <si>
    <t>76573740</t>
  </si>
  <si>
    <t>тренажеры для похудения</t>
  </si>
  <si>
    <t>babytu</t>
  </si>
  <si>
    <t>мельница для ванной</t>
  </si>
  <si>
    <t>фурашка военная</t>
  </si>
  <si>
    <t>молодёжная одежда</t>
  </si>
  <si>
    <t>босоножки salamander</t>
  </si>
  <si>
    <t>75159755</t>
  </si>
  <si>
    <t>aqva magic</t>
  </si>
  <si>
    <t>раздельные купальники для подростков</t>
  </si>
  <si>
    <t>сержио неро</t>
  </si>
  <si>
    <t>медицинская форма для женщин</t>
  </si>
  <si>
    <t>лента для этикеток</t>
  </si>
  <si>
    <t>комплект бортики и постельное</t>
  </si>
  <si>
    <t>болокан</t>
  </si>
  <si>
    <t>54068488</t>
  </si>
  <si>
    <t>bon saveur</t>
  </si>
  <si>
    <t>боссеин</t>
  </si>
  <si>
    <t>банка герметичная</t>
  </si>
  <si>
    <t>тезнопарк ла</t>
  </si>
  <si>
    <t>joseon</t>
  </si>
  <si>
    <t xml:space="preserve">биология 6 класс </t>
  </si>
  <si>
    <t>чехол на телефон самсунг м 12</t>
  </si>
  <si>
    <t>кровать односпальная взрослая</t>
  </si>
  <si>
    <t>лада ларгус кросс</t>
  </si>
  <si>
    <t>стекло защитное iphone 8</t>
  </si>
  <si>
    <t>денег</t>
  </si>
  <si>
    <t xml:space="preserve">изи детские </t>
  </si>
  <si>
    <t>minimen детский</t>
  </si>
  <si>
    <t>шторка рулонная</t>
  </si>
  <si>
    <t>alava</t>
  </si>
  <si>
    <t>кофе греция</t>
  </si>
  <si>
    <t>mortal kombat футболка</t>
  </si>
  <si>
    <t>kosmoteros пенка</t>
  </si>
  <si>
    <t>этажерка для бумаг</t>
  </si>
  <si>
    <t>салицило цинковая паста</t>
  </si>
  <si>
    <t>ткань для рукоделия фатин</t>
  </si>
  <si>
    <t>оригинальные кроссовки</t>
  </si>
  <si>
    <t>нарцысы</t>
  </si>
  <si>
    <t>сборная италии</t>
  </si>
  <si>
    <t xml:space="preserve">суп детский </t>
  </si>
  <si>
    <t xml:space="preserve">прозрачная помада </t>
  </si>
  <si>
    <t>pull and bear брюки</t>
  </si>
  <si>
    <t>клиенка детская</t>
  </si>
  <si>
    <t>крепление для лейки душа</t>
  </si>
  <si>
    <t>камак</t>
  </si>
  <si>
    <t>сумка женская полиэстер</t>
  </si>
  <si>
    <t>vmate</t>
  </si>
  <si>
    <t>спортивные мужские сандали</t>
  </si>
  <si>
    <t>fitfam</t>
  </si>
  <si>
    <t>пояс с турмалином</t>
  </si>
  <si>
    <t>палатка для малышей</t>
  </si>
  <si>
    <t>ekanuba</t>
  </si>
  <si>
    <t>ящик для хранения игрушек пластик</t>
  </si>
  <si>
    <t>шампунь для окрашенных волос kapous</t>
  </si>
  <si>
    <t xml:space="preserve">лёгкое говяжье </t>
  </si>
  <si>
    <t xml:space="preserve">мангал с крышкой </t>
  </si>
  <si>
    <t>реалистичный мастурбатор</t>
  </si>
  <si>
    <t>шины р16</t>
  </si>
  <si>
    <t>гумат 7 йод</t>
  </si>
  <si>
    <t>рубашка летняя с коротким рукавом женская</t>
  </si>
  <si>
    <t>ремешок для часов casio g-shock</t>
  </si>
  <si>
    <t>33103984</t>
  </si>
  <si>
    <t>увлекательная химия</t>
  </si>
  <si>
    <t>филтек</t>
  </si>
  <si>
    <t>pioneer бытовая техника</t>
  </si>
  <si>
    <t>туника расклешенная</t>
  </si>
  <si>
    <t>лопатка для ушей</t>
  </si>
  <si>
    <t>marion</t>
  </si>
  <si>
    <t>мультипечь 1350вт</t>
  </si>
  <si>
    <t>настольная игра на двоих</t>
  </si>
  <si>
    <t>толстовка таое</t>
  </si>
  <si>
    <t>наконечник роллерный</t>
  </si>
  <si>
    <t>томаты и чеснок</t>
  </si>
  <si>
    <t>чехол на xiaomi 11т</t>
  </si>
  <si>
    <t>подарочный набор косметический</t>
  </si>
  <si>
    <t>чехлы на iphone 12 mini</t>
  </si>
  <si>
    <t>уголь для цветов</t>
  </si>
  <si>
    <t>набор натфилей</t>
  </si>
  <si>
    <t>ofspring</t>
  </si>
  <si>
    <t>корм для вывода шерсти</t>
  </si>
  <si>
    <t>30190514</t>
  </si>
  <si>
    <t>egoiste espresso</t>
  </si>
  <si>
    <t>simurga</t>
  </si>
  <si>
    <t>underground футболка</t>
  </si>
  <si>
    <t>юбка с кокеткой</t>
  </si>
  <si>
    <t>тапки кроссовки</t>
  </si>
  <si>
    <t>77261101</t>
  </si>
  <si>
    <t>фитнес питание для похудения</t>
  </si>
  <si>
    <t>по эту сторону рая</t>
  </si>
  <si>
    <t>белая боузка</t>
  </si>
  <si>
    <t>шины грузовые</t>
  </si>
  <si>
    <t>79713743</t>
  </si>
  <si>
    <t>масло shell 5w 30</t>
  </si>
  <si>
    <t>сарафаны для девочек летние</t>
  </si>
  <si>
    <t>щитки боксерские</t>
  </si>
  <si>
    <t>туалет закрытый</t>
  </si>
  <si>
    <t>гречка увелка в пакетиках</t>
  </si>
  <si>
    <t>одежда женская футболки</t>
  </si>
  <si>
    <t>кроватка для барби</t>
  </si>
  <si>
    <t>резинка жля волос</t>
  </si>
  <si>
    <t>плавки шорты детские</t>
  </si>
  <si>
    <t>теггинг маркер молотов</t>
  </si>
  <si>
    <t>парочиститель</t>
  </si>
  <si>
    <t>эксель</t>
  </si>
  <si>
    <t>rys in</t>
  </si>
  <si>
    <t>sjm</t>
  </si>
  <si>
    <t>халяль мармелад</t>
  </si>
  <si>
    <t>подставка на мангал</t>
  </si>
  <si>
    <t xml:space="preserve">колпачки на нипель </t>
  </si>
  <si>
    <t>кейс органайзер</t>
  </si>
  <si>
    <t>лак венге</t>
  </si>
  <si>
    <t xml:space="preserve">очищающий шампунь </t>
  </si>
  <si>
    <t>37221694</t>
  </si>
  <si>
    <t>туфди женские</t>
  </si>
  <si>
    <t>мерелл мужская</t>
  </si>
  <si>
    <t>uno pro</t>
  </si>
  <si>
    <t xml:space="preserve">кардиганы женские молодежные </t>
  </si>
  <si>
    <t>ручка для гироскутер</t>
  </si>
  <si>
    <t>женские спортивные штаны больших размеров</t>
  </si>
  <si>
    <t>магнитная палитра</t>
  </si>
  <si>
    <t>клевер газон</t>
  </si>
  <si>
    <t>softlan</t>
  </si>
  <si>
    <t>78997310</t>
  </si>
  <si>
    <t>пантолеты mexx</t>
  </si>
  <si>
    <t>утеплитель для машины</t>
  </si>
  <si>
    <t>ивградтрикотаж</t>
  </si>
  <si>
    <t>сироп мандарин</t>
  </si>
  <si>
    <t>наряд на крестины</t>
  </si>
  <si>
    <t>фотоальбом на 50 фото</t>
  </si>
  <si>
    <t>шланг на насос</t>
  </si>
  <si>
    <t>сумка портфель через плечо</t>
  </si>
  <si>
    <t>dzo</t>
  </si>
  <si>
    <t>рубашка lacoste для мужчин</t>
  </si>
  <si>
    <t>светильник на пол</t>
  </si>
  <si>
    <t>дезодорант с квасцами</t>
  </si>
  <si>
    <t xml:space="preserve">лиф спортивный </t>
  </si>
  <si>
    <t>гель для укоренения черенков</t>
  </si>
  <si>
    <t>кроссовки непромокаемые детские</t>
  </si>
  <si>
    <t>анна богинская</t>
  </si>
  <si>
    <t>монополия хоккей</t>
  </si>
  <si>
    <t>рюкзак детский кожаный</t>
  </si>
  <si>
    <t>футболка с липучкой</t>
  </si>
  <si>
    <t>алмазная мозайка ангел</t>
  </si>
  <si>
    <t>монитор apple</t>
  </si>
  <si>
    <t>топ би фри</t>
  </si>
  <si>
    <t>стекло анти шпион</t>
  </si>
  <si>
    <t>сыр виола</t>
  </si>
  <si>
    <t>мужской воск для волос</t>
  </si>
  <si>
    <t>сковородки горница</t>
  </si>
  <si>
    <t>купальник женский раздельный с завязками</t>
  </si>
  <si>
    <t>платье женское в горошек летнее</t>
  </si>
  <si>
    <t>colin's блузка</t>
  </si>
  <si>
    <t>леска рыболовная 0.16</t>
  </si>
  <si>
    <t>33516790</t>
  </si>
  <si>
    <t>ториокси</t>
  </si>
  <si>
    <t>игрушка горка с шариками</t>
  </si>
  <si>
    <t xml:space="preserve">костюм с шертами </t>
  </si>
  <si>
    <t>ковш пластик</t>
  </si>
  <si>
    <t xml:space="preserve">леопардовая </t>
  </si>
  <si>
    <t>рубашка для женщин оверсайз</t>
  </si>
  <si>
    <t>зеленый праймер</t>
  </si>
  <si>
    <t>нестеров часы</t>
  </si>
  <si>
    <t>пельмени с бараниной</t>
  </si>
  <si>
    <t>слипоны puma</t>
  </si>
  <si>
    <t>тарелка детская деревянная</t>
  </si>
  <si>
    <t xml:space="preserve">кушон с матирующим эффектом </t>
  </si>
  <si>
    <t>tn-1095</t>
  </si>
  <si>
    <t>стеллажи для одежды</t>
  </si>
  <si>
    <t>банка железная</t>
  </si>
  <si>
    <t>41001234</t>
  </si>
  <si>
    <t>набор альбомов для рисования</t>
  </si>
  <si>
    <t xml:space="preserve">крем glamour </t>
  </si>
  <si>
    <t xml:space="preserve">pantera </t>
  </si>
  <si>
    <t>полот</t>
  </si>
  <si>
    <t>natorious b i g</t>
  </si>
  <si>
    <t>орбита колонка</t>
  </si>
  <si>
    <t>аппарат с конфетами</t>
  </si>
  <si>
    <t xml:space="preserve">франческо донни </t>
  </si>
  <si>
    <t>удобрение комплексное</t>
  </si>
  <si>
    <t>кортиван</t>
  </si>
  <si>
    <t>книга стивена кинга</t>
  </si>
  <si>
    <t>61859214</t>
  </si>
  <si>
    <t>крышка для кастрюли универсальная</t>
  </si>
  <si>
    <t>антиколиковая соска</t>
  </si>
  <si>
    <t xml:space="preserve">цветные брюки </t>
  </si>
  <si>
    <t xml:space="preserve">kitchenbliss  </t>
  </si>
  <si>
    <t>68049630</t>
  </si>
  <si>
    <t>адаптер led</t>
  </si>
  <si>
    <t>игрушка мягка</t>
  </si>
  <si>
    <t>biomio для посуды</t>
  </si>
  <si>
    <t>золотой шелк кератин</t>
  </si>
  <si>
    <t>крабики со стразами</t>
  </si>
  <si>
    <t>хомут кламп</t>
  </si>
  <si>
    <t>золотой фредди</t>
  </si>
  <si>
    <t>dexp наушники</t>
  </si>
  <si>
    <t>pond’s</t>
  </si>
  <si>
    <t>сурожский</t>
  </si>
  <si>
    <t>джинсы на мальчика 8 лет</t>
  </si>
  <si>
    <t>фиолетовая сумочка</t>
  </si>
  <si>
    <t>лобелия семена</t>
  </si>
  <si>
    <t>кисти для макияжа большие</t>
  </si>
  <si>
    <t>ваза миниатюрная</t>
  </si>
  <si>
    <t xml:space="preserve">gothic </t>
  </si>
  <si>
    <t>капсулы для черного</t>
  </si>
  <si>
    <t>микрофоны для пения</t>
  </si>
  <si>
    <t>ракетницы</t>
  </si>
  <si>
    <t>поющая машинка</t>
  </si>
  <si>
    <t>ol.ha женский</t>
  </si>
  <si>
    <t>защитный тент на автомобиль</t>
  </si>
  <si>
    <t>семена томаты</t>
  </si>
  <si>
    <t>мужская душа</t>
  </si>
  <si>
    <t>мужские кеды reebok</t>
  </si>
  <si>
    <t>джемпер ангора</t>
  </si>
  <si>
    <t>andis масло</t>
  </si>
  <si>
    <t>loloclo купальник</t>
  </si>
  <si>
    <t>джинсовые юбка-шорты</t>
  </si>
  <si>
    <t>juja</t>
  </si>
  <si>
    <t>шапочка маска для волос</t>
  </si>
  <si>
    <t>летнее платье поло</t>
  </si>
  <si>
    <t>подвеска буква я</t>
  </si>
  <si>
    <t>чехол для удочек 80 см</t>
  </si>
  <si>
    <t>плетенные корзинки</t>
  </si>
  <si>
    <t>конверт для выписки из роддома</t>
  </si>
  <si>
    <t>платье для девочки в полоску</t>
  </si>
  <si>
    <t>balkon</t>
  </si>
  <si>
    <t>markstone</t>
  </si>
  <si>
    <t>светящийся лак неоновый лак</t>
  </si>
  <si>
    <t>мопс который мечтал</t>
  </si>
  <si>
    <t>garnier бальзам для волос</t>
  </si>
  <si>
    <t>льняной костюм для девочки</t>
  </si>
  <si>
    <t>живая роза</t>
  </si>
  <si>
    <t>zahra</t>
  </si>
  <si>
    <t>батончик для похудения</t>
  </si>
  <si>
    <t>айфон 13 про макс 1тб</t>
  </si>
  <si>
    <t>козье молоко сухое</t>
  </si>
  <si>
    <t>покрывало 300*300</t>
  </si>
  <si>
    <t>настойка лопуха</t>
  </si>
  <si>
    <t>коробка для соски</t>
  </si>
  <si>
    <t>jordan кроссовки мальчик</t>
  </si>
  <si>
    <t>мужская пижама прикольная</t>
  </si>
  <si>
    <t>s.oliver брюки</t>
  </si>
  <si>
    <t>напульсники детские</t>
  </si>
  <si>
    <t>приманки для спининга</t>
  </si>
  <si>
    <t>лонгслив стиль</t>
  </si>
  <si>
    <t>почтельное белье</t>
  </si>
  <si>
    <t xml:space="preserve">кружевная лента </t>
  </si>
  <si>
    <t>брюки женские походные</t>
  </si>
  <si>
    <t>топ женский gloria</t>
  </si>
  <si>
    <t>массажер антистресс</t>
  </si>
  <si>
    <t>холст с подрамником</t>
  </si>
  <si>
    <t xml:space="preserve">соус сырный </t>
  </si>
  <si>
    <t>чёрные мужские джинсы узкие с дырками</t>
  </si>
  <si>
    <t>футболка ас дс</t>
  </si>
  <si>
    <t>рубашка женская италия</t>
  </si>
  <si>
    <t>hoonigan</t>
  </si>
  <si>
    <t>электронные весы для багажа</t>
  </si>
  <si>
    <t>63224128</t>
  </si>
  <si>
    <t>чешки для художественной гимнастики</t>
  </si>
  <si>
    <t xml:space="preserve">короткие блузки </t>
  </si>
  <si>
    <t>карабины для качелей</t>
  </si>
  <si>
    <t>сумка чемодан на колесах</t>
  </si>
  <si>
    <t>комекс 13 карт</t>
  </si>
  <si>
    <t>кольцо серкан болат</t>
  </si>
  <si>
    <t>автокормилка</t>
  </si>
  <si>
    <t>чехол на айпад аир 2</t>
  </si>
  <si>
    <t>цемион</t>
  </si>
  <si>
    <t xml:space="preserve">nct </t>
  </si>
  <si>
    <t>футляр для электрической щетки</t>
  </si>
  <si>
    <t>детская игрушка хаги ваги</t>
  </si>
  <si>
    <t>краска selective</t>
  </si>
  <si>
    <t xml:space="preserve">крючок для сумки </t>
  </si>
  <si>
    <t>совок для кошачьего лотка</t>
  </si>
  <si>
    <t>лефчик</t>
  </si>
  <si>
    <t>дисплей самсунг а32</t>
  </si>
  <si>
    <t>ру неил</t>
  </si>
  <si>
    <t>дом кухня порядок на кухне</t>
  </si>
  <si>
    <t>зубикор</t>
  </si>
  <si>
    <t>посуда барби</t>
  </si>
  <si>
    <t>ведьма эстель</t>
  </si>
  <si>
    <t>кольца для свадебного платья</t>
  </si>
  <si>
    <t>латексная одежда</t>
  </si>
  <si>
    <t>jeimi</t>
  </si>
  <si>
    <t xml:space="preserve">стул полубарный </t>
  </si>
  <si>
    <t>cobi конструктор</t>
  </si>
  <si>
    <t xml:space="preserve">skvorchevsky </t>
  </si>
  <si>
    <t>лак для волос londa professional</t>
  </si>
  <si>
    <t>redmi 8 противоударный чехол pro note</t>
  </si>
  <si>
    <t>очки солнцезащитные для детей</t>
  </si>
  <si>
    <t xml:space="preserve">костюм женский летний шорты футболка </t>
  </si>
  <si>
    <t>пилки kodi</t>
  </si>
  <si>
    <t>ikea тарелки</t>
  </si>
  <si>
    <t>подаязка</t>
  </si>
  <si>
    <t>53830517</t>
  </si>
  <si>
    <t>сумка на поясе женская</t>
  </si>
  <si>
    <t>порошок теон</t>
  </si>
  <si>
    <t>боростоп</t>
  </si>
  <si>
    <t>пояс жемчуг</t>
  </si>
  <si>
    <t>мультирезка мулинекс</t>
  </si>
  <si>
    <t>брюки пума женские</t>
  </si>
  <si>
    <t>ваня дмитриенко</t>
  </si>
  <si>
    <t>читательский дневник hatber</t>
  </si>
  <si>
    <t>4023620</t>
  </si>
  <si>
    <t>билинзы</t>
  </si>
  <si>
    <t>savonry маска</t>
  </si>
  <si>
    <t>рубашки женские оверсайс</t>
  </si>
  <si>
    <t>8790100</t>
  </si>
  <si>
    <t>крышки для термоса</t>
  </si>
  <si>
    <t>спининг ультра лайт</t>
  </si>
  <si>
    <t xml:space="preserve">побелка </t>
  </si>
  <si>
    <t>шопер с принто</t>
  </si>
  <si>
    <t>готовимся к школе с нейропсихологом</t>
  </si>
  <si>
    <t>велосипедные зеркала</t>
  </si>
  <si>
    <t xml:space="preserve">epica professional </t>
  </si>
  <si>
    <t>адидас женские футболки</t>
  </si>
  <si>
    <t>кепка охотничья мужская</t>
  </si>
  <si>
    <t>58074534</t>
  </si>
  <si>
    <t>чехол на сяоми редми нот 9</t>
  </si>
  <si>
    <t>decleor</t>
  </si>
  <si>
    <t>сотовый телефон раскладушка</t>
  </si>
  <si>
    <t>ханчай</t>
  </si>
  <si>
    <t>пудра для лица mac</t>
  </si>
  <si>
    <t>37015386</t>
  </si>
  <si>
    <t>кеды летние женские текстиль</t>
  </si>
  <si>
    <t>ремень на руку</t>
  </si>
  <si>
    <t>платье валенсия</t>
  </si>
  <si>
    <t xml:space="preserve">вкусняшки для крыс </t>
  </si>
  <si>
    <t>крем паста теймурова</t>
  </si>
  <si>
    <t>замок на капот</t>
  </si>
  <si>
    <t>болон с краской</t>
  </si>
  <si>
    <t>47547707</t>
  </si>
  <si>
    <t>белая майка на бретельках</t>
  </si>
  <si>
    <t xml:space="preserve">пенал пластиковый </t>
  </si>
  <si>
    <t>юбка солнце короткая</t>
  </si>
  <si>
    <t xml:space="preserve">кислый </t>
  </si>
  <si>
    <t>куртка женская весна рубашка</t>
  </si>
  <si>
    <t xml:space="preserve">чехол на хонор x8 </t>
  </si>
  <si>
    <t>кукла hello kitty эклер с фигуркой</t>
  </si>
  <si>
    <t>органайзер на письменный стол</t>
  </si>
  <si>
    <t>набор инструментов штурм</t>
  </si>
  <si>
    <t>кофты на девочек</t>
  </si>
  <si>
    <t xml:space="preserve">кепка мужская найк </t>
  </si>
  <si>
    <t>светодиодные лампочки для авто</t>
  </si>
  <si>
    <t>ершовая загрузка септик</t>
  </si>
  <si>
    <t>полочка для холодильника</t>
  </si>
  <si>
    <t>орбиз оружие</t>
  </si>
  <si>
    <t>черон бэби</t>
  </si>
  <si>
    <t>губка для собак</t>
  </si>
  <si>
    <t>шприц 20мл</t>
  </si>
  <si>
    <t>скраб доя головы</t>
  </si>
  <si>
    <t>папка канцелярская а4 на молнии</t>
  </si>
  <si>
    <t>kidzlab</t>
  </si>
  <si>
    <t xml:space="preserve">маска бдсм </t>
  </si>
  <si>
    <t>гарнир шампунь</t>
  </si>
  <si>
    <t>безсульфатный шампунь и бальзам</t>
  </si>
  <si>
    <t>el tempo сабо</t>
  </si>
  <si>
    <t>odry пуховик</t>
  </si>
  <si>
    <t>шторка сетка</t>
  </si>
  <si>
    <t xml:space="preserve">удостоверения </t>
  </si>
  <si>
    <t>серёжки с фигурками</t>
  </si>
  <si>
    <t>zileri</t>
  </si>
  <si>
    <t xml:space="preserve">провод  aplle </t>
  </si>
  <si>
    <t>диски тормозные ваз</t>
  </si>
  <si>
    <t>рэкс корм</t>
  </si>
  <si>
    <t xml:space="preserve">чехол iphone 6 plus </t>
  </si>
  <si>
    <t>пальто мужской</t>
  </si>
  <si>
    <t>детское ювелирное кольцо</t>
  </si>
  <si>
    <t>прозрачные очки не для зрения</t>
  </si>
  <si>
    <t>дорожный набор бутылочек</t>
  </si>
  <si>
    <t>эпл воч подделка</t>
  </si>
  <si>
    <t>утюг без провода</t>
  </si>
  <si>
    <t>купальные плавки на мальчика</t>
  </si>
  <si>
    <t>толстовка для девочки с ушками</t>
  </si>
  <si>
    <t>hdmi vga адаптер</t>
  </si>
  <si>
    <t>обезжириватель перед депиляцией</t>
  </si>
  <si>
    <t xml:space="preserve">кофе в банке </t>
  </si>
  <si>
    <t>для инъекций</t>
  </si>
  <si>
    <t>дом для птиц</t>
  </si>
  <si>
    <t>кепи для девочек на лето</t>
  </si>
  <si>
    <t xml:space="preserve">футболка хелоу кити </t>
  </si>
  <si>
    <t>пластиковые стеновые панели</t>
  </si>
  <si>
    <t>чай спокойной ночи</t>
  </si>
  <si>
    <t>кровать кованая</t>
  </si>
  <si>
    <t>плей тайм</t>
  </si>
  <si>
    <t>вибро пояс</t>
  </si>
  <si>
    <t>на молнии женская</t>
  </si>
  <si>
    <t>чехол на iphone 11 с кольцом</t>
  </si>
  <si>
    <t>30388470</t>
  </si>
  <si>
    <t>mister dez отбеливатель</t>
  </si>
  <si>
    <t>вещи с лягушками</t>
  </si>
  <si>
    <t>прожектор светодиодный 30вт</t>
  </si>
  <si>
    <t>красивые грядки</t>
  </si>
  <si>
    <t>75532893</t>
  </si>
  <si>
    <t>мужские сумки кожаные</t>
  </si>
  <si>
    <t>вермишель ширатаки</t>
  </si>
  <si>
    <t>презенты</t>
  </si>
  <si>
    <t>подарок для любителей танцев</t>
  </si>
  <si>
    <t>londa масло 100</t>
  </si>
  <si>
    <t>повербанк 18650</t>
  </si>
  <si>
    <t>семена годеция</t>
  </si>
  <si>
    <t xml:space="preserve">сменные файлы для педикюра </t>
  </si>
  <si>
    <t>винтаж футболка</t>
  </si>
  <si>
    <t>дом для морской свинки</t>
  </si>
  <si>
    <t>маскировка седины</t>
  </si>
  <si>
    <t xml:space="preserve">худи calvin klein </t>
  </si>
  <si>
    <t>подсветка номера камри</t>
  </si>
  <si>
    <t>масло какао для лица</t>
  </si>
  <si>
    <t>idonfirst</t>
  </si>
  <si>
    <t>футболка мужская ведьмак</t>
  </si>
  <si>
    <t>maniolini босоножки</t>
  </si>
  <si>
    <t>подвязка на бедро</t>
  </si>
  <si>
    <t>трусы бразильяно женские</t>
  </si>
  <si>
    <t>12345679</t>
  </si>
  <si>
    <t>саманта янг</t>
  </si>
  <si>
    <t>зиппа</t>
  </si>
  <si>
    <t>порошок стиральныц</t>
  </si>
  <si>
    <t>хаги вагги игрушка радужный</t>
  </si>
  <si>
    <t>календарная девушка</t>
  </si>
  <si>
    <t>комплект женского белья кружевное</t>
  </si>
  <si>
    <t>термо для тренировок</t>
  </si>
  <si>
    <t>последники детские</t>
  </si>
  <si>
    <t>снюсоед</t>
  </si>
  <si>
    <t>наколенники согревающие</t>
  </si>
  <si>
    <t>рюкзаки grizzly</t>
  </si>
  <si>
    <t>топ подростку</t>
  </si>
  <si>
    <t>сяоми смартфон</t>
  </si>
  <si>
    <t>свеча формовая</t>
  </si>
  <si>
    <t>гель арт визаж</t>
  </si>
  <si>
    <t>kubernetes</t>
  </si>
  <si>
    <t>ручка кпп на ваз 2110</t>
  </si>
  <si>
    <t>контейнеры пластик</t>
  </si>
  <si>
    <t>эзотерические товары</t>
  </si>
  <si>
    <t>наклейки для авто на двери в для капот</t>
  </si>
  <si>
    <t>очки с цветными стеклами</t>
  </si>
  <si>
    <t>подарочный ежедневник</t>
  </si>
  <si>
    <t>игровой парашют</t>
  </si>
  <si>
    <t>теннисная юька</t>
  </si>
  <si>
    <t>57650518</t>
  </si>
  <si>
    <t>flaxlift</t>
  </si>
  <si>
    <t>лоток для выращивания</t>
  </si>
  <si>
    <t>босоножки танцевальные</t>
  </si>
  <si>
    <t>safina nail shop</t>
  </si>
  <si>
    <t>леденцы маленькие</t>
  </si>
  <si>
    <t>70108262</t>
  </si>
  <si>
    <t>коламбия куртка мужская</t>
  </si>
  <si>
    <t xml:space="preserve">жажда книга </t>
  </si>
  <si>
    <t>игрушка мягкая панда</t>
  </si>
  <si>
    <t>парадайс</t>
  </si>
  <si>
    <t>клей ардель</t>
  </si>
  <si>
    <t>king туалетная вода</t>
  </si>
  <si>
    <t>прозрачный чехол на iphone 10</t>
  </si>
  <si>
    <t>пирсинг для смайла</t>
  </si>
  <si>
    <t>книппер</t>
  </si>
  <si>
    <t xml:space="preserve">куртка lassie </t>
  </si>
  <si>
    <t xml:space="preserve">чехол 12 про макс </t>
  </si>
  <si>
    <t>сумка из бусинок</t>
  </si>
  <si>
    <t>полоски one touch select</t>
  </si>
  <si>
    <t xml:space="preserve">серёжки висячие </t>
  </si>
  <si>
    <t>elis сумка</t>
  </si>
  <si>
    <t xml:space="preserve">mama comfort </t>
  </si>
  <si>
    <t>мелл</t>
  </si>
  <si>
    <t>теория зла</t>
  </si>
  <si>
    <t>защитное стекло на samsung a01 core</t>
  </si>
  <si>
    <t>для посуды сушилка в шкаф</t>
  </si>
  <si>
    <t>подковы сувенирные</t>
  </si>
  <si>
    <t>сабо эра</t>
  </si>
  <si>
    <t>7672325</t>
  </si>
  <si>
    <t>markwins</t>
  </si>
  <si>
    <t>зеркальце маленькое</t>
  </si>
  <si>
    <t>тетради с гарри поттером</t>
  </si>
  <si>
    <t>штора для бани</t>
  </si>
  <si>
    <t>шорты фитнес мужские</t>
  </si>
  <si>
    <t>женский свитер с v-образным</t>
  </si>
  <si>
    <t>44621288</t>
  </si>
  <si>
    <t>гель лак global</t>
  </si>
  <si>
    <t>статуэтки для декора</t>
  </si>
  <si>
    <t>lego трактор</t>
  </si>
  <si>
    <t>рамки для фото 10х15 деревянная</t>
  </si>
  <si>
    <t>туфли лодочки на шпильке чёрные</t>
  </si>
  <si>
    <t>беговые кроссовки адидас</t>
  </si>
  <si>
    <t>женская обувь pierre cardin</t>
  </si>
  <si>
    <t>твое плавки купальные</t>
  </si>
  <si>
    <t>блузка с объемными плечами</t>
  </si>
  <si>
    <t>jack jack</t>
  </si>
  <si>
    <t>женская цепочка на руку</t>
  </si>
  <si>
    <t>изделия ручной работы</t>
  </si>
  <si>
    <t>укулеле сопрано flight</t>
  </si>
  <si>
    <t>sanbonsai</t>
  </si>
  <si>
    <t>термометр для приготовления пищи</t>
  </si>
  <si>
    <t>магнитная лента канцелярские товары</t>
  </si>
  <si>
    <t>атлантика</t>
  </si>
  <si>
    <t>sladikmladik ип мартышкина</t>
  </si>
  <si>
    <t>чехол с флагом</t>
  </si>
  <si>
    <t>28416416</t>
  </si>
  <si>
    <t>качеля шезлонг</t>
  </si>
  <si>
    <t>гачимучи футболка</t>
  </si>
  <si>
    <t>global fashion гель для моделирования ногтей</t>
  </si>
  <si>
    <t>кроссовки женские sk</t>
  </si>
  <si>
    <t>аквабутсы</t>
  </si>
  <si>
    <t>сережки для пирсинга ушей</t>
  </si>
  <si>
    <t>mikasa mva200</t>
  </si>
  <si>
    <t>расчёска с хвостиком</t>
  </si>
  <si>
    <t>artabosko</t>
  </si>
  <si>
    <t xml:space="preserve">говядина тушеная </t>
  </si>
  <si>
    <t>контейнеры для пищи</t>
  </si>
  <si>
    <t>влажные салфетки merries</t>
  </si>
  <si>
    <t xml:space="preserve">кожанные сумки </t>
  </si>
  <si>
    <t xml:space="preserve">наклейка на бутылку </t>
  </si>
  <si>
    <t>велосипедуи лапша</t>
  </si>
  <si>
    <t>маленькие спонжики</t>
  </si>
  <si>
    <t>ые</t>
  </si>
  <si>
    <t>русский язык 6 класс баранов</t>
  </si>
  <si>
    <t>моментальный клей</t>
  </si>
  <si>
    <t>40628460</t>
  </si>
  <si>
    <t>замок накладной для двери</t>
  </si>
  <si>
    <t>фиточай для очищения</t>
  </si>
  <si>
    <t>красивые мужские футболки</t>
  </si>
  <si>
    <t>литокала</t>
  </si>
  <si>
    <t>пигмент строительный</t>
  </si>
  <si>
    <t>hbk</t>
  </si>
  <si>
    <t>нож в машину</t>
  </si>
  <si>
    <t>59290269</t>
  </si>
  <si>
    <t>ролик тренажерный</t>
  </si>
  <si>
    <t>burgerschuhe/burger's/бюргершу/бюргерс</t>
  </si>
  <si>
    <t>chanel серьги</t>
  </si>
  <si>
    <t>чистка диванов</t>
  </si>
  <si>
    <t>быстрая подготовка к школе</t>
  </si>
  <si>
    <t>бомбентон</t>
  </si>
  <si>
    <t>подушки для сна пух перо</t>
  </si>
  <si>
    <t>спортивный костюм мужской  адидас</t>
  </si>
  <si>
    <t>котик плюшевый</t>
  </si>
  <si>
    <t>шлёпки для пляжа</t>
  </si>
  <si>
    <t>шуроповерт интерскол</t>
  </si>
  <si>
    <t>универсальный очиститель салона</t>
  </si>
  <si>
    <t>аравия сахарная паста</t>
  </si>
  <si>
    <t>прямое женское платье</t>
  </si>
  <si>
    <t>толстовка bossa nova</t>
  </si>
  <si>
    <t>фурсьют маска</t>
  </si>
  <si>
    <t>твое для женщин пижама</t>
  </si>
  <si>
    <t>пингвин вакуум</t>
  </si>
  <si>
    <t>значок пионер</t>
  </si>
  <si>
    <t xml:space="preserve">кансиллер </t>
  </si>
  <si>
    <t>12640986</t>
  </si>
  <si>
    <t>били вили</t>
  </si>
  <si>
    <t xml:space="preserve">монстер </t>
  </si>
  <si>
    <t>подарки для девочки 6 лет</t>
  </si>
  <si>
    <t xml:space="preserve">русский язык 4 класс </t>
  </si>
  <si>
    <t>фетор</t>
  </si>
  <si>
    <t>нижнее белье для женщин набор</t>
  </si>
  <si>
    <t>трубочки для воздушных шариков</t>
  </si>
  <si>
    <t>накладки на пороги лада гранта</t>
  </si>
  <si>
    <t>пазлы третьяковская</t>
  </si>
  <si>
    <t>фунго</t>
  </si>
  <si>
    <t>мыльная основа soaptima</t>
  </si>
  <si>
    <t>панель солнечная</t>
  </si>
  <si>
    <t>костюм спортивный для детей</t>
  </si>
  <si>
    <t>кронштейн для подвесных кашпо</t>
  </si>
  <si>
    <t>сиденье для унитаза iddis</t>
  </si>
  <si>
    <t xml:space="preserve">камера маленькая </t>
  </si>
  <si>
    <t>сушилка ezidri</t>
  </si>
  <si>
    <t>пион уклоняющийся</t>
  </si>
  <si>
    <t xml:space="preserve">майн либе </t>
  </si>
  <si>
    <t xml:space="preserve">полка на ванну </t>
  </si>
  <si>
    <t>fun factory женский</t>
  </si>
  <si>
    <t>чехол для телефона а51</t>
  </si>
  <si>
    <t>симпал димпал</t>
  </si>
  <si>
    <t>65333127</t>
  </si>
  <si>
    <t>хлопковая рубашка для мальчика</t>
  </si>
  <si>
    <t>худи женское турция</t>
  </si>
  <si>
    <t>12536651</t>
  </si>
  <si>
    <t>штора для ванно</t>
  </si>
  <si>
    <t>47116525</t>
  </si>
  <si>
    <t xml:space="preserve">подводка для глаз черная </t>
  </si>
  <si>
    <t>заглушки для розетки</t>
  </si>
  <si>
    <t>бюстгальтер секси</t>
  </si>
  <si>
    <t>рамка для фото на стену</t>
  </si>
  <si>
    <t>пеленки одноразовые 60 на 60</t>
  </si>
  <si>
    <t>shine systems для пластика</t>
  </si>
  <si>
    <t xml:space="preserve">кодзи </t>
  </si>
  <si>
    <t>изготовление кукол</t>
  </si>
  <si>
    <t>тельняшка женская майка</t>
  </si>
  <si>
    <t>титановые серьги кольца</t>
  </si>
  <si>
    <t>краска для досок</t>
  </si>
  <si>
    <t>лак wula</t>
  </si>
  <si>
    <t>флешка сердце</t>
  </si>
  <si>
    <t>сковородки маленькие</t>
  </si>
  <si>
    <t>норка вязаная</t>
  </si>
  <si>
    <t>тритон костюм</t>
  </si>
  <si>
    <t>защита для тела детская</t>
  </si>
  <si>
    <t>куртка женская весна тонкая</t>
  </si>
  <si>
    <t>пена для рта</t>
  </si>
  <si>
    <t>одежда для лета женская</t>
  </si>
  <si>
    <t>военные сумки</t>
  </si>
  <si>
    <t>силиконовый коврик на пол</t>
  </si>
  <si>
    <t>usb dc</t>
  </si>
  <si>
    <t xml:space="preserve">подлокотники </t>
  </si>
  <si>
    <t>четки в машину звезда</t>
  </si>
  <si>
    <t xml:space="preserve">шоколад сникерс </t>
  </si>
  <si>
    <t>пентаксим</t>
  </si>
  <si>
    <t>лампа с эффектом пламени</t>
  </si>
  <si>
    <t xml:space="preserve">мюлли женские </t>
  </si>
  <si>
    <t>футболка каппа женская</t>
  </si>
  <si>
    <t>очки с плоским верхом</t>
  </si>
  <si>
    <t>противогрибковый препарат</t>
  </si>
  <si>
    <t>темно серые джинсы</t>
  </si>
  <si>
    <t>колпак кальян</t>
  </si>
  <si>
    <t>saleva</t>
  </si>
  <si>
    <t>толстовка 152</t>
  </si>
  <si>
    <t>дормео сова</t>
  </si>
  <si>
    <t>xiaomi poco x3 nfc чехол</t>
  </si>
  <si>
    <t>полотенце для рук микрофибра</t>
  </si>
  <si>
    <t>александрийский квартет</t>
  </si>
  <si>
    <t>carrot fit</t>
  </si>
  <si>
    <t>чехол на хонор 8 c</t>
  </si>
  <si>
    <t>рубашки на пляж</t>
  </si>
  <si>
    <t>sound bar</t>
  </si>
  <si>
    <t>шпатель ткань</t>
  </si>
  <si>
    <t>натяжная простыня 140х200</t>
  </si>
  <si>
    <t>kaaral color</t>
  </si>
  <si>
    <t>наручные часы мужские электронные санда</t>
  </si>
  <si>
    <t>торнадо/suntools</t>
  </si>
  <si>
    <t>масло гарньер для загара</t>
  </si>
  <si>
    <t xml:space="preserve">сетка фасадная </t>
  </si>
  <si>
    <t>крестик большой</t>
  </si>
  <si>
    <t>книга стикеров</t>
  </si>
  <si>
    <t>книга по этикету</t>
  </si>
  <si>
    <t>пряник лев</t>
  </si>
  <si>
    <t>alpro vanilla</t>
  </si>
  <si>
    <t>собочий шоколад</t>
  </si>
  <si>
    <t>amm</t>
  </si>
  <si>
    <t>поясная сумка майнкрафт</t>
  </si>
  <si>
    <t>летний женский кастюм</t>
  </si>
  <si>
    <t>боб топ</t>
  </si>
  <si>
    <t>кеды мужские new balance</t>
  </si>
  <si>
    <t>аутизм книги</t>
  </si>
  <si>
    <t>трусы милитари</t>
  </si>
  <si>
    <t>наклейка на машину орел</t>
  </si>
  <si>
    <t>хозяйственная сумка мечта хозяйки</t>
  </si>
  <si>
    <t>костюм на лето мальчик</t>
  </si>
  <si>
    <t>конфеты бабушке</t>
  </si>
  <si>
    <t>коробочка для хранения украшений</t>
  </si>
  <si>
    <t>блюдца чайные</t>
  </si>
  <si>
    <t xml:space="preserve">кран для раковины </t>
  </si>
  <si>
    <t>халат для душа</t>
  </si>
  <si>
    <t>76280375</t>
  </si>
  <si>
    <t>34978375</t>
  </si>
  <si>
    <t>средство от муравьев на улице</t>
  </si>
  <si>
    <t>квашеная капуста</t>
  </si>
  <si>
    <t>зубов отбеливание</t>
  </si>
  <si>
    <t xml:space="preserve">камис </t>
  </si>
  <si>
    <t>китайский уксус</t>
  </si>
  <si>
    <t>бимер</t>
  </si>
  <si>
    <t>футболка оригинальная</t>
  </si>
  <si>
    <t>6942770</t>
  </si>
  <si>
    <t>27496535</t>
  </si>
  <si>
    <t>картридж пасито</t>
  </si>
  <si>
    <t>73074366</t>
  </si>
  <si>
    <t>covid</t>
  </si>
  <si>
    <t>кастрюли амет</t>
  </si>
  <si>
    <t>фитнес браслеты xiaomi</t>
  </si>
  <si>
    <t xml:space="preserve">creta </t>
  </si>
  <si>
    <t>тушь двухсторонняя</t>
  </si>
  <si>
    <t>bape зип</t>
  </si>
  <si>
    <t>томас и его друзья игрушка детская рельсы полотно</t>
  </si>
  <si>
    <t>резиновые сапоги дарина</t>
  </si>
  <si>
    <t>ruff tuff</t>
  </si>
  <si>
    <t>sendo aqua</t>
  </si>
  <si>
    <t>спицы для зонта</t>
  </si>
  <si>
    <t xml:space="preserve">пуговицы для рубашки </t>
  </si>
  <si>
    <t xml:space="preserve">подвеска лезвие </t>
  </si>
  <si>
    <t>омса микрофибра</t>
  </si>
  <si>
    <t>носки с акулами</t>
  </si>
  <si>
    <t>динамики для автомобиля 10</t>
  </si>
  <si>
    <t>спортивный костюм женской</t>
  </si>
  <si>
    <t>adria контактные линзы -3</t>
  </si>
  <si>
    <t>футболка детская россия</t>
  </si>
  <si>
    <t>телевизор dxp</t>
  </si>
  <si>
    <t>азбукварик игрушечный музыкальный инструмент</t>
  </si>
  <si>
    <t>пряжа nako estiva</t>
  </si>
  <si>
    <t>костюм гимнастика</t>
  </si>
  <si>
    <t>диспансер для бумаги</t>
  </si>
  <si>
    <t>body compound</t>
  </si>
  <si>
    <t>красная помада стойкая</t>
  </si>
  <si>
    <t>спортивный костюм женский в рубчик</t>
  </si>
  <si>
    <t xml:space="preserve">обувь резиновая </t>
  </si>
  <si>
    <t>baby_cotton</t>
  </si>
  <si>
    <t>ёмкость для воды садовая</t>
  </si>
  <si>
    <t>маленькая расчестка</t>
  </si>
  <si>
    <t>армани обувь</t>
  </si>
  <si>
    <t>джинсы женские большие размеры рваные</t>
  </si>
  <si>
    <t>66159929</t>
  </si>
  <si>
    <t>мыло туалетное корея</t>
  </si>
  <si>
    <t>ножницы твизеры</t>
  </si>
  <si>
    <t>влажные салфетки hello kitty</t>
  </si>
  <si>
    <t>леси</t>
  </si>
  <si>
    <t>твоё футболка белая</t>
  </si>
  <si>
    <t>противотуманные фары h27w/1</t>
  </si>
  <si>
    <t xml:space="preserve">осторожно злая собака </t>
  </si>
  <si>
    <t>наборы для девушки</t>
  </si>
  <si>
    <t>lozza</t>
  </si>
  <si>
    <t>медицинский костюм тройка</t>
  </si>
  <si>
    <t>прозрачный чехол на хонор 9а</t>
  </si>
  <si>
    <t>термопривод климат</t>
  </si>
  <si>
    <t>кофта женская синяя</t>
  </si>
  <si>
    <t>детская кепка адидас</t>
  </si>
  <si>
    <t>подставка для полотенца</t>
  </si>
  <si>
    <t>леггинсы в клетку</t>
  </si>
  <si>
    <t>оливковая блузка</t>
  </si>
  <si>
    <t>bi-led</t>
  </si>
  <si>
    <t>пружинный зажим</t>
  </si>
  <si>
    <t>нашивка тигр</t>
  </si>
  <si>
    <t>kupi trend</t>
  </si>
  <si>
    <t>duni jwl</t>
  </si>
  <si>
    <t>подарок мамк</t>
  </si>
  <si>
    <t>pyot</t>
  </si>
  <si>
    <t>мягкий пол спорт</t>
  </si>
  <si>
    <t>без проводные наушники для компьютера</t>
  </si>
  <si>
    <t>madech одежда женский</t>
  </si>
  <si>
    <t>приправа кнорр</t>
  </si>
  <si>
    <t>79527320</t>
  </si>
  <si>
    <t>топ для ногтей с черными</t>
  </si>
  <si>
    <t>косметика ангиофарм</t>
  </si>
  <si>
    <t>выдвижной под раковину</t>
  </si>
  <si>
    <t>комплект ручек</t>
  </si>
  <si>
    <t>книга царство греха</t>
  </si>
  <si>
    <t xml:space="preserve">тоника зелёная </t>
  </si>
  <si>
    <t>страна багровых туч</t>
  </si>
  <si>
    <t>pantene 900</t>
  </si>
  <si>
    <t>хомяк с пледом внутри 3в1</t>
  </si>
  <si>
    <t>браслеты серебряные</t>
  </si>
  <si>
    <t>вещи для котят</t>
  </si>
  <si>
    <t>грызунок для кошек</t>
  </si>
  <si>
    <t>артем всегда прав</t>
  </si>
  <si>
    <t>кожаная куртка для малыша</t>
  </si>
  <si>
    <t>трусы dota</t>
  </si>
  <si>
    <t>белые носки с серой подошвой</t>
  </si>
  <si>
    <t>topjeay</t>
  </si>
  <si>
    <t>витасол</t>
  </si>
  <si>
    <t>дыня семена партнер</t>
  </si>
  <si>
    <t>метровая лента</t>
  </si>
  <si>
    <t>коллагеновые патчи для глаз</t>
  </si>
  <si>
    <t>швейцарская косметика</t>
  </si>
  <si>
    <t>что подарить мужчине</t>
  </si>
  <si>
    <t>витамин d 2000</t>
  </si>
  <si>
    <t>сумка с динозавром</t>
  </si>
  <si>
    <t>73395908</t>
  </si>
  <si>
    <t>562860611</t>
  </si>
  <si>
    <t>трусы женские omsa</t>
  </si>
  <si>
    <t>для тренировок одежда</t>
  </si>
  <si>
    <t>подарок ребенку 9 лет</t>
  </si>
  <si>
    <t>пластиковая канистра</t>
  </si>
  <si>
    <t>yetti friends</t>
  </si>
  <si>
    <t>платье  пышное</t>
  </si>
  <si>
    <t>panasonic триммер</t>
  </si>
  <si>
    <t>плюшевый медведь игрушка</t>
  </si>
  <si>
    <t>пряжа беби коттон</t>
  </si>
  <si>
    <t>белая рубашка поло</t>
  </si>
  <si>
    <t xml:space="preserve">красный октябрь </t>
  </si>
  <si>
    <t>лин аква</t>
  </si>
  <si>
    <t>силиконовый шланг для кальяна</t>
  </si>
  <si>
    <t xml:space="preserve">люсинда райли </t>
  </si>
  <si>
    <t>the beatles плакаты</t>
  </si>
  <si>
    <t>наушники smartbuy</t>
  </si>
  <si>
    <t>clear line</t>
  </si>
  <si>
    <t>куртка женская твоё</t>
  </si>
  <si>
    <t>рамона</t>
  </si>
  <si>
    <t>мундштук кальян</t>
  </si>
  <si>
    <t>для люстр</t>
  </si>
  <si>
    <t>подвеска два кольца</t>
  </si>
  <si>
    <t>wooden people</t>
  </si>
  <si>
    <t xml:space="preserve">очки  круглые </t>
  </si>
  <si>
    <t>74257393</t>
  </si>
  <si>
    <t xml:space="preserve">топ женский с длинным рукавом </t>
  </si>
  <si>
    <t>подушка интекс</t>
  </si>
  <si>
    <t>мочалка для бани натуральная</t>
  </si>
  <si>
    <t>мангал печенег</t>
  </si>
  <si>
    <t>значки очень странные дела</t>
  </si>
  <si>
    <t>защита для каратэ детская</t>
  </si>
  <si>
    <t>falcone</t>
  </si>
  <si>
    <t>набор для шиномонтажа</t>
  </si>
  <si>
    <t xml:space="preserve">купюры </t>
  </si>
  <si>
    <t>секс стул</t>
  </si>
  <si>
    <t>малат</t>
  </si>
  <si>
    <t>funko pop rocks</t>
  </si>
  <si>
    <t>термос для пищи</t>
  </si>
  <si>
    <t>мелки для асфальта гамма</t>
  </si>
  <si>
    <t>хаги ваги разных цветов</t>
  </si>
  <si>
    <t>спортивный костюм на мальчика 128</t>
  </si>
  <si>
    <t>силиконовые сетки для мантоварки</t>
  </si>
  <si>
    <t>пазл гигант</t>
  </si>
  <si>
    <t>подстригальная машинка</t>
  </si>
  <si>
    <t>шерстяные тапки</t>
  </si>
  <si>
    <t>redmi note 5 чехол на</t>
  </si>
  <si>
    <t>fred farman мужской</t>
  </si>
  <si>
    <t>мужской костюм хлопок</t>
  </si>
  <si>
    <t>jarko сковорода</t>
  </si>
  <si>
    <t>дэвид аллен</t>
  </si>
  <si>
    <t>11253102</t>
  </si>
  <si>
    <t>светящаяся косметика</t>
  </si>
  <si>
    <t>49280183</t>
  </si>
  <si>
    <t>держатель для емкостей</t>
  </si>
  <si>
    <t>mertz 1355</t>
  </si>
  <si>
    <t xml:space="preserve">scholl </t>
  </si>
  <si>
    <t>women's box</t>
  </si>
  <si>
    <t>fiskars x17</t>
  </si>
  <si>
    <t>диски для xbox one</t>
  </si>
  <si>
    <t>книги лия стеффи</t>
  </si>
  <si>
    <t>цепь арго</t>
  </si>
  <si>
    <t>женское летнее платье макси</t>
  </si>
  <si>
    <t>платья с фатином</t>
  </si>
  <si>
    <t xml:space="preserve">ролики вариатора </t>
  </si>
  <si>
    <t>конструктор аэропорт</t>
  </si>
  <si>
    <t>ae7</t>
  </si>
  <si>
    <t>игрушки мелкие</t>
  </si>
  <si>
    <t xml:space="preserve">ручки для комода </t>
  </si>
  <si>
    <t>костюм с капри женский</t>
  </si>
  <si>
    <t xml:space="preserve">портативный ирригатор </t>
  </si>
  <si>
    <t>lol surprise pets</t>
  </si>
  <si>
    <t>мармеладки радуга</t>
  </si>
  <si>
    <t>экран samsung a51</t>
  </si>
  <si>
    <t xml:space="preserve">алмазная мозаика на подрамнике 40х50  </t>
  </si>
  <si>
    <t>gsm антенна</t>
  </si>
  <si>
    <t>велосипед hartman</t>
  </si>
  <si>
    <t>zarina женская одежда свитшоты</t>
  </si>
  <si>
    <t>губки кухонные</t>
  </si>
  <si>
    <t>агуша 1</t>
  </si>
  <si>
    <t>гесс сумки</t>
  </si>
  <si>
    <t>брюки заужен</t>
  </si>
  <si>
    <t>пневматик</t>
  </si>
  <si>
    <t>стекло на хуавей p smart 2021</t>
  </si>
  <si>
    <t>электромотоцикл с пультом</t>
  </si>
  <si>
    <t>браслет на руку широкий</t>
  </si>
  <si>
    <t xml:space="preserve">чехол на poco м3 </t>
  </si>
  <si>
    <t>мочивина</t>
  </si>
  <si>
    <t>ветровка женская хб</t>
  </si>
  <si>
    <t>круглый пляжный коврик</t>
  </si>
  <si>
    <t>чай в железной коробке</t>
  </si>
  <si>
    <t>блузка с шортами</t>
  </si>
  <si>
    <t>ручка мебельная латунь</t>
  </si>
  <si>
    <t>эпоксидная смола картина</t>
  </si>
  <si>
    <t>раскараска</t>
  </si>
  <si>
    <t xml:space="preserve">купальники с юбкой </t>
  </si>
  <si>
    <t>растения на стену</t>
  </si>
  <si>
    <t>щипцы для волос волны</t>
  </si>
  <si>
    <t>аод</t>
  </si>
  <si>
    <t>куртка рубашка в клетку утепленная</t>
  </si>
  <si>
    <t>поп ит пенал</t>
  </si>
  <si>
    <t>маска снорклинг</t>
  </si>
  <si>
    <t>pentax</t>
  </si>
  <si>
    <t>блендер rawmid</t>
  </si>
  <si>
    <t>cp 1 филлер</t>
  </si>
  <si>
    <t>футболка подростку твое</t>
  </si>
  <si>
    <t>gap женский платье</t>
  </si>
  <si>
    <t>41259223</t>
  </si>
  <si>
    <t>толстовка с котом</t>
  </si>
  <si>
    <t>одежда puma мужская</t>
  </si>
  <si>
    <t>автомобиль с педалями</t>
  </si>
  <si>
    <t>зимняя шапка мужская</t>
  </si>
  <si>
    <t>краски для аэрографии</t>
  </si>
  <si>
    <t>линзы 00</t>
  </si>
  <si>
    <t>сумка хаки женская</t>
  </si>
  <si>
    <t>3d наклейки скриптонит</t>
  </si>
  <si>
    <t>горшочек для меда посуда и инвентарь</t>
  </si>
  <si>
    <t>вилки apollo</t>
  </si>
  <si>
    <t xml:space="preserve">постельное 2 спальное </t>
  </si>
  <si>
    <t>для любви</t>
  </si>
  <si>
    <t>чехлы на кресла лада гранта</t>
  </si>
  <si>
    <t>набор для создания серёжек</t>
  </si>
  <si>
    <t>серёжки бижутерия 2021</t>
  </si>
  <si>
    <t>аксессуары для хлебопечек</t>
  </si>
  <si>
    <t>леопардовая кепка</t>
  </si>
  <si>
    <t>грипса</t>
  </si>
  <si>
    <t>полка для техники</t>
  </si>
  <si>
    <t>конверты бумажные цветные</t>
  </si>
  <si>
    <t>мейбелин румяна</t>
  </si>
  <si>
    <t>стакан для малышей</t>
  </si>
  <si>
    <t>набор для нахлыста</t>
  </si>
  <si>
    <t>aqvamarine</t>
  </si>
  <si>
    <t>кроссовки 29 размер мальчик</t>
  </si>
  <si>
    <t>мыло гипоаллергенное</t>
  </si>
  <si>
    <t>декоративная косметика для детей</t>
  </si>
  <si>
    <t>кольцо дорожка золото</t>
  </si>
  <si>
    <t>стенки в гостинную</t>
  </si>
  <si>
    <t>ажурные шорты</t>
  </si>
  <si>
    <t>защита от солнца автомобиль</t>
  </si>
  <si>
    <t>лифчик на лето</t>
  </si>
  <si>
    <t>данелла</t>
  </si>
  <si>
    <t>финские сапоги</t>
  </si>
  <si>
    <t>обложка на паспорт леопард</t>
  </si>
  <si>
    <t>база камуфлирующая молочная</t>
  </si>
  <si>
    <t>handerson брюки</t>
  </si>
  <si>
    <t>igora bonacrom</t>
  </si>
  <si>
    <t>таблетки для посудомойки somat</t>
  </si>
  <si>
    <t>комплект косметичек</t>
  </si>
  <si>
    <t xml:space="preserve">мазь от укусов комаров </t>
  </si>
  <si>
    <t>stars brawl фигурки</t>
  </si>
  <si>
    <t>бабочка из стандофф 2</t>
  </si>
  <si>
    <t>футболки жегские</t>
  </si>
  <si>
    <t xml:space="preserve">садовые декоративные фигуры </t>
  </si>
  <si>
    <t>ролики для пилки</t>
  </si>
  <si>
    <t>pro trek</t>
  </si>
  <si>
    <t>tex</t>
  </si>
  <si>
    <t>на окно машины</t>
  </si>
  <si>
    <t xml:space="preserve">памперсы 5 трусики </t>
  </si>
  <si>
    <t>4 в 1</t>
  </si>
  <si>
    <t>егэ по русскому языку 2021</t>
  </si>
  <si>
    <t xml:space="preserve">кроссовки женские легкие </t>
  </si>
  <si>
    <t>платье с корсетным лифом</t>
  </si>
  <si>
    <t>грибочек из розового кварца</t>
  </si>
  <si>
    <t>собачка шиба ину</t>
  </si>
  <si>
    <t>верхние формы для наращивания квадрат</t>
  </si>
  <si>
    <t>бременские музыканты фигурки</t>
  </si>
  <si>
    <t>комбинезон adidas</t>
  </si>
  <si>
    <t>мини телефон samsung</t>
  </si>
  <si>
    <t>футболки и блузки женские</t>
  </si>
  <si>
    <t>букет без флориста</t>
  </si>
  <si>
    <t>59423945</t>
  </si>
  <si>
    <t>светильник подвес</t>
  </si>
  <si>
    <t>фаталь</t>
  </si>
  <si>
    <t>злая собака игра</t>
  </si>
  <si>
    <t xml:space="preserve">пижама домашняя </t>
  </si>
  <si>
    <t>13742964</t>
  </si>
  <si>
    <t>повязки на глаза</t>
  </si>
  <si>
    <t>пробуждение книга</t>
  </si>
  <si>
    <t>средство для снятия макияжа с глаз нивея</t>
  </si>
  <si>
    <t>46469582</t>
  </si>
  <si>
    <t>грибы одежда</t>
  </si>
  <si>
    <t>карандаш для губ max factor</t>
  </si>
  <si>
    <t>обувь женская ара</t>
  </si>
  <si>
    <t>пвх окна</t>
  </si>
  <si>
    <t>на лето женское</t>
  </si>
  <si>
    <t xml:space="preserve">пляжные сандалии </t>
  </si>
  <si>
    <t>дрейн свитер</t>
  </si>
  <si>
    <t>кожаные изделия</t>
  </si>
  <si>
    <t>косплей на диону</t>
  </si>
  <si>
    <t>шеф нож самура</t>
  </si>
  <si>
    <t>дрессрум 97</t>
  </si>
  <si>
    <t>шведский дом</t>
  </si>
  <si>
    <t xml:space="preserve">худи  мужское </t>
  </si>
  <si>
    <t>часы женские наручные женские белые</t>
  </si>
  <si>
    <t>пуд соли</t>
  </si>
  <si>
    <t xml:space="preserve">цветная бумага для принтера </t>
  </si>
  <si>
    <t>адидас буст</t>
  </si>
  <si>
    <t>защита для кабеля телефона</t>
  </si>
  <si>
    <t>кружка бухгалтер</t>
  </si>
  <si>
    <t>hitman 2</t>
  </si>
  <si>
    <t>комплект билья</t>
  </si>
  <si>
    <t>лечебные гольфы</t>
  </si>
  <si>
    <t>компрессионный рукав мужской</t>
  </si>
  <si>
    <t>архитектурная пленка</t>
  </si>
  <si>
    <t>очки для газонокосилки</t>
  </si>
  <si>
    <t>кеды жёлтые</t>
  </si>
  <si>
    <t>силиконовый поддон</t>
  </si>
  <si>
    <t>панама с конаплей</t>
  </si>
  <si>
    <t>том говорящий</t>
  </si>
  <si>
    <t>sony телевизор 4k</t>
  </si>
  <si>
    <t>для плиточных швов</t>
  </si>
  <si>
    <t>английский на лето</t>
  </si>
  <si>
    <t>сумка огромная</t>
  </si>
  <si>
    <t>брют</t>
  </si>
  <si>
    <t>планшеты эпл</t>
  </si>
  <si>
    <t>американская вилка</t>
  </si>
  <si>
    <t>витапсор</t>
  </si>
  <si>
    <t>турецкий трикотаж женский домашний</t>
  </si>
  <si>
    <t xml:space="preserve">стекло на хонор 9а </t>
  </si>
  <si>
    <t>тити</t>
  </si>
  <si>
    <t>ручки для сумки круглые</t>
  </si>
  <si>
    <t>скребок для душевой кабины</t>
  </si>
  <si>
    <t>73492156</t>
  </si>
  <si>
    <t>тетрадь 60 листов клетка</t>
  </si>
  <si>
    <t>комплимент бальзам</t>
  </si>
  <si>
    <t xml:space="preserve">сарафан из льна </t>
  </si>
  <si>
    <t>юбка с утяжкой</t>
  </si>
  <si>
    <t>брюки женские зелёные</t>
  </si>
  <si>
    <t>пластырь от ожогов</t>
  </si>
  <si>
    <t>мужской бальзам для волос</t>
  </si>
  <si>
    <t>грунт стеклянный</t>
  </si>
  <si>
    <t>сумка через плечо мужская север</t>
  </si>
  <si>
    <t>форма для пирожных эскимо</t>
  </si>
  <si>
    <t>мужские черные кеды</t>
  </si>
  <si>
    <t>купальник женский раздельные стрингами</t>
  </si>
  <si>
    <t>фреза пламя тупое</t>
  </si>
  <si>
    <t>белое платье в обтяжку</t>
  </si>
  <si>
    <t>повязка на лоб для бега мужская</t>
  </si>
  <si>
    <t>трусы puma мужские</t>
  </si>
  <si>
    <t>чокер текстиль</t>
  </si>
  <si>
    <t>экран на samsung a51</t>
  </si>
  <si>
    <t>магическое таро</t>
  </si>
  <si>
    <t>усилители автомобильные</t>
  </si>
  <si>
    <t>пуговицы фигурные</t>
  </si>
  <si>
    <t>книга мейзи хитчинс все книги</t>
  </si>
  <si>
    <t>ароматизатор в машину виноград</t>
  </si>
  <si>
    <t>lego mixels</t>
  </si>
  <si>
    <t>футболки h&amp;m женские</t>
  </si>
  <si>
    <t xml:space="preserve">маскотте </t>
  </si>
  <si>
    <t>фитнес книги</t>
  </si>
  <si>
    <t xml:space="preserve">клипса на ухо </t>
  </si>
  <si>
    <t>29299847</t>
  </si>
  <si>
    <t>женские аквасоки</t>
  </si>
  <si>
    <t>пластиковый аквариум</t>
  </si>
  <si>
    <t>перчатки скелеты</t>
  </si>
  <si>
    <t xml:space="preserve">шорты спортивные  женские </t>
  </si>
  <si>
    <t>таблетница органайзер неделька</t>
  </si>
  <si>
    <t>защитный жилет</t>
  </si>
  <si>
    <t>топик детскй</t>
  </si>
  <si>
    <t>salomon зима</t>
  </si>
  <si>
    <t xml:space="preserve">black star wear </t>
  </si>
  <si>
    <t>набор резцов</t>
  </si>
  <si>
    <t>стабилизатор для видео</t>
  </si>
  <si>
    <t>46424446</t>
  </si>
  <si>
    <t>кроссовки белые женские натуральная кожа</t>
  </si>
  <si>
    <t>шляпа праздничная</t>
  </si>
  <si>
    <t>самсунг м51 телефон</t>
  </si>
  <si>
    <t>удобрение для вишни</t>
  </si>
  <si>
    <t>madlen</t>
  </si>
  <si>
    <t xml:space="preserve">серьги ван клиф </t>
  </si>
  <si>
    <t>йода фигурка</t>
  </si>
  <si>
    <t>lawwa</t>
  </si>
  <si>
    <t>присоска для снятия линз</t>
  </si>
  <si>
    <t>русский народный сарафан для девочки</t>
  </si>
  <si>
    <t>инсити обувь</t>
  </si>
  <si>
    <t>плитка злата</t>
  </si>
  <si>
    <t>салфетки из гобелена</t>
  </si>
  <si>
    <t>selene</t>
  </si>
  <si>
    <t>футболки антме</t>
  </si>
  <si>
    <t>74232700</t>
  </si>
  <si>
    <t>vertex santarino</t>
  </si>
  <si>
    <t>проплан для щенков мелких пород</t>
  </si>
  <si>
    <t>тушь variete</t>
  </si>
  <si>
    <t>водяные бомбы</t>
  </si>
  <si>
    <t>форма омона</t>
  </si>
  <si>
    <t>папк</t>
  </si>
  <si>
    <t>наполнитель для кошачьего туалета си си кэт</t>
  </si>
  <si>
    <t>терка универсальная</t>
  </si>
  <si>
    <t>чашка для собаки</t>
  </si>
  <si>
    <t>disa</t>
  </si>
  <si>
    <t>бассейн каркасный 366 на 76</t>
  </si>
  <si>
    <t>крест со стразами</t>
  </si>
  <si>
    <t xml:space="preserve">часы diesel </t>
  </si>
  <si>
    <t>детский костюм для мальчиков</t>
  </si>
  <si>
    <t>розовый гель лак с блестками</t>
  </si>
  <si>
    <t>наклейки на ногти морские</t>
  </si>
  <si>
    <t>зубная щетка детская с колпачком</t>
  </si>
  <si>
    <t>кошелек esse</t>
  </si>
  <si>
    <t>экшн</t>
  </si>
  <si>
    <t>какая чушь</t>
  </si>
  <si>
    <t>стиральные порошки в капсулах</t>
  </si>
  <si>
    <t>украшение для свадебного торта</t>
  </si>
  <si>
    <t>ферментированный солод</t>
  </si>
  <si>
    <t>36838803</t>
  </si>
  <si>
    <t>барби cutie reveal</t>
  </si>
  <si>
    <t>футболка с ракушками</t>
  </si>
  <si>
    <t>джинсовка яркая</t>
  </si>
  <si>
    <t>надувной жилет для собак</t>
  </si>
  <si>
    <t>тапки для бассейна мужские</t>
  </si>
  <si>
    <t>туфли мужские на высокой подошве</t>
  </si>
  <si>
    <t>аспект</t>
  </si>
  <si>
    <t xml:space="preserve">магниты шарики </t>
  </si>
  <si>
    <t>украшение на торт съедобное</t>
  </si>
  <si>
    <t>стол для учёбы</t>
  </si>
  <si>
    <t>игрушки жирафики</t>
  </si>
  <si>
    <t>чехол для наушников jbl 215</t>
  </si>
  <si>
    <t>косынка для новорождённых</t>
  </si>
  <si>
    <t>3д ночник аниме</t>
  </si>
  <si>
    <t>деликатес дичь продукты</t>
  </si>
  <si>
    <t>купальники для мусульманок</t>
  </si>
  <si>
    <t>кукла беларусь</t>
  </si>
  <si>
    <t>одежда для семейной фотосессии</t>
  </si>
  <si>
    <t>дэдпул минибус</t>
  </si>
  <si>
    <t>сумка для прогулки с собакой</t>
  </si>
  <si>
    <t>рюкзак с волком</t>
  </si>
  <si>
    <t>кроссовки женские оригинал</t>
  </si>
  <si>
    <t xml:space="preserve">витамины женские </t>
  </si>
  <si>
    <t>безрукова</t>
  </si>
  <si>
    <t>металлический карниз</t>
  </si>
  <si>
    <t>зарядное устройство nokia</t>
  </si>
  <si>
    <t>очки для компьютера прозрачные</t>
  </si>
  <si>
    <t xml:space="preserve">обои моющие </t>
  </si>
  <si>
    <t>автокресло nania</t>
  </si>
  <si>
    <t>чулки женские с бантиками</t>
  </si>
  <si>
    <t>торт для кукол</t>
  </si>
  <si>
    <t>zarina куртки</t>
  </si>
  <si>
    <t>летние платья и сарафаны короткие</t>
  </si>
  <si>
    <t>шиповки футбольные мужские</t>
  </si>
  <si>
    <t>lux tools</t>
  </si>
  <si>
    <t>action man</t>
  </si>
  <si>
    <t>натура</t>
  </si>
  <si>
    <t xml:space="preserve">intel core i7 </t>
  </si>
  <si>
    <t>efi подгузники</t>
  </si>
  <si>
    <t>м10</t>
  </si>
  <si>
    <t>кондиционеры для белья эко</t>
  </si>
  <si>
    <t>рассеиватель для лейки садовой</t>
  </si>
  <si>
    <t>титим</t>
  </si>
  <si>
    <t>предметные тетради канцелярские товары</t>
  </si>
  <si>
    <t>детские кепки летние для мальчиков</t>
  </si>
  <si>
    <t>блюдо под блины</t>
  </si>
  <si>
    <t>топики на брительках</t>
  </si>
  <si>
    <t>штаны широки</t>
  </si>
  <si>
    <t>клеенка для взрослых</t>
  </si>
  <si>
    <t>безрукавка на девочку</t>
  </si>
  <si>
    <t>23а</t>
  </si>
  <si>
    <t>косметика янсен</t>
  </si>
  <si>
    <t>тюлевая ткань</t>
  </si>
  <si>
    <t>esner</t>
  </si>
  <si>
    <t xml:space="preserve">сандалии пляжные </t>
  </si>
  <si>
    <t>44994586</t>
  </si>
  <si>
    <t>шарики на рождение девочки</t>
  </si>
  <si>
    <t>корейские носочки для ног</t>
  </si>
  <si>
    <t>набор инструментов xiaomi</t>
  </si>
  <si>
    <t xml:space="preserve">vetements </t>
  </si>
  <si>
    <t>10897929</t>
  </si>
  <si>
    <t>посуда с котиками</t>
  </si>
  <si>
    <t>порошок для стирки автомат ариел</t>
  </si>
  <si>
    <t>салфетницы кухонные белого цвета</t>
  </si>
  <si>
    <t>аромарти</t>
  </si>
  <si>
    <t>детский кулон</t>
  </si>
  <si>
    <t>протеин ваниль</t>
  </si>
  <si>
    <t>sonic игрушки</t>
  </si>
  <si>
    <t>сухой бассейн с тоннелем</t>
  </si>
  <si>
    <t xml:space="preserve">подушка для автомобиля </t>
  </si>
  <si>
    <t xml:space="preserve">ресницы лавли </t>
  </si>
  <si>
    <t>epson 101</t>
  </si>
  <si>
    <t>мешки для пылесоса одноразовые</t>
  </si>
  <si>
    <t>костюм стрекозы</t>
  </si>
  <si>
    <t>карандаш для губ 09</t>
  </si>
  <si>
    <t xml:space="preserve">сады придонья сок </t>
  </si>
  <si>
    <t>удленитель садовый</t>
  </si>
  <si>
    <t>дозатор для пенного мыла</t>
  </si>
  <si>
    <t xml:space="preserve">кошелек на замке </t>
  </si>
  <si>
    <t xml:space="preserve">фен маленький </t>
  </si>
  <si>
    <t>garnier вокруг глаз</t>
  </si>
  <si>
    <t>сумка из парусины</t>
  </si>
  <si>
    <t>фиолетовая юбка в клетку</t>
  </si>
  <si>
    <t xml:space="preserve">костюм тройка летний </t>
  </si>
  <si>
    <t>блузка белая укороченная</t>
  </si>
  <si>
    <t>amber soler</t>
  </si>
  <si>
    <t xml:space="preserve">футболка тимон </t>
  </si>
  <si>
    <t>масса для моделирования</t>
  </si>
  <si>
    <t>перчатки особо прочные</t>
  </si>
  <si>
    <t>estel blond prima</t>
  </si>
  <si>
    <t>анорак подростковый</t>
  </si>
  <si>
    <t>платье лнтнее</t>
  </si>
  <si>
    <t>флакон пенообразователь</t>
  </si>
  <si>
    <t>комбинезон cave kids</t>
  </si>
  <si>
    <t>82642359</t>
  </si>
  <si>
    <t>gasex</t>
  </si>
  <si>
    <t>книга джек лондон</t>
  </si>
  <si>
    <t>биология 5 класс учебник</t>
  </si>
  <si>
    <t>infaillible тональный крем</t>
  </si>
  <si>
    <t>mustang шорты</t>
  </si>
  <si>
    <t>князева ксения</t>
  </si>
  <si>
    <t xml:space="preserve">летние костюмы для мужчин </t>
  </si>
  <si>
    <t>дневник стива 2</t>
  </si>
  <si>
    <t>5036221</t>
  </si>
  <si>
    <t>ошейник для кошки от блох</t>
  </si>
  <si>
    <t>лпвк гарни</t>
  </si>
  <si>
    <t>белье guess</t>
  </si>
  <si>
    <t>лен блуза</t>
  </si>
  <si>
    <t>39590749</t>
  </si>
  <si>
    <t xml:space="preserve">платье женское праздничное  </t>
  </si>
  <si>
    <t>adidas вода</t>
  </si>
  <si>
    <t>хайлайтер loreal</t>
  </si>
  <si>
    <t xml:space="preserve">босоножки с ремешком </t>
  </si>
  <si>
    <t>djcrjgkfd</t>
  </si>
  <si>
    <t>стул для кушетки</t>
  </si>
  <si>
    <t>лампа 24v</t>
  </si>
  <si>
    <t>футболка с лейблом ammi</t>
  </si>
  <si>
    <t>крем для тела витекс</t>
  </si>
  <si>
    <t>пляжный матрац</t>
  </si>
  <si>
    <t>shimano спиннинг</t>
  </si>
  <si>
    <t>для животных товары</t>
  </si>
  <si>
    <t>серьги fuck you</t>
  </si>
  <si>
    <t>книга вафельное сердце</t>
  </si>
  <si>
    <t>сережки уточки</t>
  </si>
  <si>
    <t xml:space="preserve">кофта adidas мужская </t>
  </si>
  <si>
    <t>пижама 110</t>
  </si>
  <si>
    <t>детский калькулятор</t>
  </si>
  <si>
    <t>avon туалетная вода персив</t>
  </si>
  <si>
    <t>мыло жидкое милана</t>
  </si>
  <si>
    <t>товары для кошек лоток</t>
  </si>
  <si>
    <t>масло mobil 5w40</t>
  </si>
  <si>
    <t>ключи для авто</t>
  </si>
  <si>
    <t>фонендоскоп настоящий</t>
  </si>
  <si>
    <t>летнее платье лёгкое</t>
  </si>
  <si>
    <t>форма для хлеба чугунная</t>
  </si>
  <si>
    <t xml:space="preserve">фольцваген </t>
  </si>
  <si>
    <t>inebrya окислитель</t>
  </si>
  <si>
    <t>ирригатор xiaomi w3</t>
  </si>
  <si>
    <t>сумка полоска</t>
  </si>
  <si>
    <t>мое солнышко 50</t>
  </si>
  <si>
    <t>65148697</t>
  </si>
  <si>
    <t>наклейки на мотоцикл минск</t>
  </si>
  <si>
    <t>miss tease</t>
  </si>
  <si>
    <t>bows baby</t>
  </si>
  <si>
    <t xml:space="preserve">гвоздь </t>
  </si>
  <si>
    <t>lipovoi</t>
  </si>
  <si>
    <t>без сахара зефир</t>
  </si>
  <si>
    <t>бодишорты</t>
  </si>
  <si>
    <t>подушки 13 карт</t>
  </si>
  <si>
    <t>кальян дон</t>
  </si>
  <si>
    <t>konko</t>
  </si>
  <si>
    <t>фурнитура для подвесок</t>
  </si>
  <si>
    <t>trichup шампунь</t>
  </si>
  <si>
    <t>наклейки молния маквин</t>
  </si>
  <si>
    <t>26847451</t>
  </si>
  <si>
    <t xml:space="preserve">юбки длинные летние </t>
  </si>
  <si>
    <t>полотенца зева</t>
  </si>
  <si>
    <t>кардиган с люрексом</t>
  </si>
  <si>
    <t>худи эдисон</t>
  </si>
  <si>
    <t>сандалии пинетки</t>
  </si>
  <si>
    <t>коаб для волос</t>
  </si>
  <si>
    <t>перцовый балончик держатель для баллончиков</t>
  </si>
  <si>
    <t>11061549</t>
  </si>
  <si>
    <t>одним словом</t>
  </si>
  <si>
    <t>бальзам глискур</t>
  </si>
  <si>
    <t xml:space="preserve">неволяшка </t>
  </si>
  <si>
    <t>redmi note 8 pro чехол книжка</t>
  </si>
  <si>
    <t>крышка подлокотника</t>
  </si>
  <si>
    <t>одеяло двухспальное бамбук</t>
  </si>
  <si>
    <t>сережки под золото</t>
  </si>
  <si>
    <t>lancome блеск</t>
  </si>
  <si>
    <t>красная машинка</t>
  </si>
  <si>
    <t>чехол poco m 4 pro</t>
  </si>
  <si>
    <t>моя геройская академия футболка</t>
  </si>
  <si>
    <t>мышь повесилась</t>
  </si>
  <si>
    <t>womans secret</t>
  </si>
  <si>
    <t>самсунг а02s</t>
  </si>
  <si>
    <t>чехол редко 9 а</t>
  </si>
  <si>
    <t>слепи свечу</t>
  </si>
  <si>
    <t>носки необычные</t>
  </si>
  <si>
    <t>easy boost кроссовки</t>
  </si>
  <si>
    <t>как завоевывать друзей</t>
  </si>
  <si>
    <t>sammy beauty пенка</t>
  </si>
  <si>
    <t>кроссовки с лампочками</t>
  </si>
  <si>
    <t>лонгслив компрессионный</t>
  </si>
  <si>
    <t>трусы женские набор шортики</t>
  </si>
  <si>
    <t>деревянный бизиборд</t>
  </si>
  <si>
    <t>гладильная доска haushalt</t>
  </si>
  <si>
    <t xml:space="preserve">брелок калькулятор </t>
  </si>
  <si>
    <t>трюковой bmx</t>
  </si>
  <si>
    <t>футболка детская 98</t>
  </si>
  <si>
    <t>федосова</t>
  </si>
  <si>
    <t>одежда дед инсайд</t>
  </si>
  <si>
    <t>gektory</t>
  </si>
  <si>
    <t>гель лак база и топ</t>
  </si>
  <si>
    <t>подушка на пуфик</t>
  </si>
  <si>
    <t>чехол на vivo y 20</t>
  </si>
  <si>
    <t>сумка женская через плечо средняя</t>
  </si>
  <si>
    <t>рэмо антенна телевизионная</t>
  </si>
  <si>
    <t>сахар фит</t>
  </si>
  <si>
    <t>мяч гимнастический 75 см</t>
  </si>
  <si>
    <t>для обуви отбеливатель</t>
  </si>
  <si>
    <t>принцесса дисней</t>
  </si>
  <si>
    <t>сабо 35</t>
  </si>
  <si>
    <t>сумка мужская рибок</t>
  </si>
  <si>
    <t>легионерка</t>
  </si>
  <si>
    <t>yes boss</t>
  </si>
  <si>
    <t>xiaomi wi-fi</t>
  </si>
  <si>
    <t>гарнитур бижутерия</t>
  </si>
  <si>
    <t>кома</t>
  </si>
  <si>
    <t>шорты йога</t>
  </si>
  <si>
    <t>кислородный пятновыводитель ника</t>
  </si>
  <si>
    <t>футболка мужская токийский гуль</t>
  </si>
  <si>
    <t>ханса игрушки собаки</t>
  </si>
  <si>
    <t>стержень для перьевой ручки</t>
  </si>
  <si>
    <t>летние деловые костюмы</t>
  </si>
  <si>
    <t>pols</t>
  </si>
  <si>
    <t xml:space="preserve">самокат складной </t>
  </si>
  <si>
    <t>спортивные мужские часы</t>
  </si>
  <si>
    <t>саморезы под шестигренник</t>
  </si>
  <si>
    <t>наполнитель для кошачьего туалета brava</t>
  </si>
  <si>
    <t>спортивные штаны женские оджи</t>
  </si>
  <si>
    <t>куртка детская цвет бирюса</t>
  </si>
  <si>
    <t>bonikka</t>
  </si>
  <si>
    <t>грамоты родителям</t>
  </si>
  <si>
    <t>чаррути</t>
  </si>
  <si>
    <t>лего подвеска</t>
  </si>
  <si>
    <t>фиксатор пальцев ног</t>
  </si>
  <si>
    <t xml:space="preserve">рюкзак женский в школу </t>
  </si>
  <si>
    <t>подвесная корзина для игрушек</t>
  </si>
  <si>
    <t>чехол на айфон 12мини</t>
  </si>
  <si>
    <t>свобода крем после бритья</t>
  </si>
  <si>
    <t>черный веер</t>
  </si>
  <si>
    <t>джинсы для девочек клеш</t>
  </si>
  <si>
    <t>форма керамическая</t>
  </si>
  <si>
    <t>гамасио</t>
  </si>
  <si>
    <t>бриджы джинсовые мужские</t>
  </si>
  <si>
    <t>наш рацион корм сухой для собак</t>
  </si>
  <si>
    <t>поливочные шланг</t>
  </si>
  <si>
    <t>костюм с шортами женский лето</t>
  </si>
  <si>
    <t>спицы 8 мм</t>
  </si>
  <si>
    <t>защита для загара</t>
  </si>
  <si>
    <t>шоколад на торт</t>
  </si>
  <si>
    <t>брош сова</t>
  </si>
  <si>
    <t>зенит форма</t>
  </si>
  <si>
    <t>оверсайз для девочки</t>
  </si>
  <si>
    <t>эффекс нейро</t>
  </si>
  <si>
    <t>короткая</t>
  </si>
  <si>
    <t>доска садху 12 мм</t>
  </si>
  <si>
    <t>для коктейль бокалы</t>
  </si>
  <si>
    <t>плюшевый бомбер</t>
  </si>
  <si>
    <t xml:space="preserve">краситель прямого действия </t>
  </si>
  <si>
    <t>ролик цепи</t>
  </si>
  <si>
    <t>кнопка зажигания</t>
  </si>
  <si>
    <t>pastel_lux</t>
  </si>
  <si>
    <t>лёгкие джинсы женские</t>
  </si>
  <si>
    <t>мини принтер для телефона цветной</t>
  </si>
  <si>
    <t>антистресс подушка игрушки</t>
  </si>
  <si>
    <t>dewal гофре</t>
  </si>
  <si>
    <t>футболка ютуб</t>
  </si>
  <si>
    <t>avola</t>
  </si>
  <si>
    <t>шлепанцы кожанные женские</t>
  </si>
  <si>
    <t>кофе американо</t>
  </si>
  <si>
    <t>книги 16</t>
  </si>
  <si>
    <t>кепка метал</t>
  </si>
  <si>
    <t>пряжа фиолетовая</t>
  </si>
  <si>
    <t>женские костюмы для фитнеса</t>
  </si>
  <si>
    <t>zenden обувь женская</t>
  </si>
  <si>
    <t>махровый комбинезон</t>
  </si>
  <si>
    <t>шкаф в ванную напольный</t>
  </si>
  <si>
    <t xml:space="preserve">iron man </t>
  </si>
  <si>
    <t>йод эвалар</t>
  </si>
  <si>
    <t>3м праймер</t>
  </si>
  <si>
    <t>полотенце жаккардовое</t>
  </si>
  <si>
    <t>камера велосипеда</t>
  </si>
  <si>
    <t>электроный сигареты</t>
  </si>
  <si>
    <t xml:space="preserve">maxim дезодорант </t>
  </si>
  <si>
    <t>органайзер металл</t>
  </si>
  <si>
    <t>кисс</t>
  </si>
  <si>
    <t>отучение гадить для собак</t>
  </si>
  <si>
    <t>обувь топ топ</t>
  </si>
  <si>
    <t xml:space="preserve">черная сумочка </t>
  </si>
  <si>
    <t>мужская пидама</t>
  </si>
  <si>
    <t>оптимгумус</t>
  </si>
  <si>
    <t>макияжное зеркало</t>
  </si>
  <si>
    <t>фонтан на свадьбу</t>
  </si>
  <si>
    <t>сумки желтые</t>
  </si>
  <si>
    <t xml:space="preserve">космос конфеты </t>
  </si>
  <si>
    <t>джеггинсы жен с высокой посадкой</t>
  </si>
  <si>
    <t>одежда для мальчиков 4 года</t>
  </si>
  <si>
    <t>vivo v21 чехол</t>
  </si>
  <si>
    <t>12820640</t>
  </si>
  <si>
    <t>карпндаш для губ</t>
  </si>
  <si>
    <t>32333311</t>
  </si>
  <si>
    <t>домашнии тапки</t>
  </si>
  <si>
    <t>reebok  кроссовки</t>
  </si>
  <si>
    <t>25619173\n\n4\n</t>
  </si>
  <si>
    <t>противотуманные фары. h27/1(880)</t>
  </si>
  <si>
    <t>резинка для дворника</t>
  </si>
  <si>
    <t>грэм грин</t>
  </si>
  <si>
    <t>iphone 12 pro case</t>
  </si>
  <si>
    <t>плёнка на айфон 7</t>
  </si>
  <si>
    <t>английский разговорник</t>
  </si>
  <si>
    <t xml:space="preserve">ультратонкие презервативы </t>
  </si>
  <si>
    <t>термозащита compliment</t>
  </si>
  <si>
    <t>испаритель veer</t>
  </si>
  <si>
    <t>кольцо для воскоплава</t>
  </si>
  <si>
    <t>кабель для айфона 6</t>
  </si>
  <si>
    <t>сказочный патруль куклы набор</t>
  </si>
  <si>
    <t>пеленки одноразовые 40х60 60 штук</t>
  </si>
  <si>
    <t>шапка бандана</t>
  </si>
  <si>
    <t>цепочка бтс</t>
  </si>
  <si>
    <t>наклейки для ногтей лимон</t>
  </si>
  <si>
    <t xml:space="preserve">чай очищающий </t>
  </si>
  <si>
    <t>пудровое платье в пол</t>
  </si>
  <si>
    <t>стабилизированый мох</t>
  </si>
  <si>
    <t>шлепки на завязках</t>
  </si>
  <si>
    <t>natura siberica oblepikha c-berrica</t>
  </si>
  <si>
    <t>suprunov детский</t>
  </si>
  <si>
    <t>joma спортэкипцентр</t>
  </si>
  <si>
    <t>рубашка царевич</t>
  </si>
  <si>
    <t>лезвия rapira</t>
  </si>
  <si>
    <t>очки якудза</t>
  </si>
  <si>
    <t xml:space="preserve">летние брюки бриз </t>
  </si>
  <si>
    <t>тигровые туфли</t>
  </si>
  <si>
    <t>математика задания на лето</t>
  </si>
  <si>
    <t>краска для волос оранжевый</t>
  </si>
  <si>
    <t>футболка сереноголовый</t>
  </si>
  <si>
    <t>пчёлка майя</t>
  </si>
  <si>
    <t>платье для девочки фиолетовое</t>
  </si>
  <si>
    <t>одежда на полных</t>
  </si>
  <si>
    <t>бисер для украшений</t>
  </si>
  <si>
    <t>чехол на  poco m3</t>
  </si>
  <si>
    <t>ладафан</t>
  </si>
  <si>
    <t xml:space="preserve">домик из картона </t>
  </si>
  <si>
    <t>17718523</t>
  </si>
  <si>
    <t>шопер кот</t>
  </si>
  <si>
    <t>распылитель автомобильный</t>
  </si>
  <si>
    <t>худи мужской с капюшоном nike</t>
  </si>
  <si>
    <t xml:space="preserve">очищающий чай </t>
  </si>
  <si>
    <t>стринги без лямок</t>
  </si>
  <si>
    <t>чайник заварочный 200 мл</t>
  </si>
  <si>
    <t>трафареты цифр</t>
  </si>
  <si>
    <t xml:space="preserve">манго сушёный </t>
  </si>
  <si>
    <t>friskies сухой</t>
  </si>
  <si>
    <t>пижама со звездами</t>
  </si>
  <si>
    <t>дневник тетрадь смерти</t>
  </si>
  <si>
    <t>шапки зимние женские меховые</t>
  </si>
  <si>
    <t>механическая клавиатура для компьютера</t>
  </si>
  <si>
    <t>пыжерез</t>
  </si>
  <si>
    <t xml:space="preserve">галстук синий </t>
  </si>
  <si>
    <t>milkshake для волос</t>
  </si>
  <si>
    <t>zarina fashion</t>
  </si>
  <si>
    <t>однотонная майка</t>
  </si>
  <si>
    <t>электрический чайник керамический</t>
  </si>
  <si>
    <t>r20</t>
  </si>
  <si>
    <t>урбеч абрикос</t>
  </si>
  <si>
    <t xml:space="preserve">наполеон </t>
  </si>
  <si>
    <t>лед h7</t>
  </si>
  <si>
    <t>елемис</t>
  </si>
  <si>
    <t>часы оками</t>
  </si>
  <si>
    <t>фонарь для автомобиля</t>
  </si>
  <si>
    <t>бейдж на булавке</t>
  </si>
  <si>
    <t xml:space="preserve">чехлы для очков </t>
  </si>
  <si>
    <t>подставка для музыканта</t>
  </si>
  <si>
    <t>davidoff кофе молотый</t>
  </si>
  <si>
    <t>умка интерактивная игрушка</t>
  </si>
  <si>
    <t>атласные резинки для волос</t>
  </si>
  <si>
    <t>reebok leather</t>
  </si>
  <si>
    <t>фильтр для холодильника</t>
  </si>
  <si>
    <t>55033524</t>
  </si>
  <si>
    <t>медицинская ортопедическая обувь</t>
  </si>
  <si>
    <t>конфеты 100 шт</t>
  </si>
  <si>
    <t>сумка женская ретро</t>
  </si>
  <si>
    <t>летний топик для девочек</t>
  </si>
  <si>
    <t>брошка бабочка</t>
  </si>
  <si>
    <t>realme c25 стекло</t>
  </si>
  <si>
    <t>42044840</t>
  </si>
  <si>
    <t xml:space="preserve">семилак голд </t>
  </si>
  <si>
    <t>jojo футболки</t>
  </si>
  <si>
    <t>essence тон</t>
  </si>
  <si>
    <t>гель mixit</t>
  </si>
  <si>
    <t>вечный календарь металлический</t>
  </si>
  <si>
    <t>поплавок ночной</t>
  </si>
  <si>
    <t>туфли с открытой пяткой на шпильке</t>
  </si>
  <si>
    <t>steels серьги</t>
  </si>
  <si>
    <t>дезодорант гарнир</t>
  </si>
  <si>
    <t>краска для волос inoa</t>
  </si>
  <si>
    <t>legrand valena life</t>
  </si>
  <si>
    <t>игроленд конструктор</t>
  </si>
  <si>
    <t>шуруповерт аккумуляторы интерскол</t>
  </si>
  <si>
    <t>набор lol</t>
  </si>
  <si>
    <t>кеды джинс</t>
  </si>
  <si>
    <t>комбенизон женский вечерний</t>
  </si>
  <si>
    <t>26730154</t>
  </si>
  <si>
    <t>53592812</t>
  </si>
  <si>
    <t>stoneisland</t>
  </si>
  <si>
    <t>шлепалка кожаный</t>
  </si>
  <si>
    <t>afrodita style</t>
  </si>
  <si>
    <t>памперс для кукол</t>
  </si>
  <si>
    <t>montale vanilla extasy</t>
  </si>
  <si>
    <t>витамишки кальций</t>
  </si>
  <si>
    <t>отражатели велосипедные</t>
  </si>
  <si>
    <t>21468585\n2685928-топ с надписью барби</t>
  </si>
  <si>
    <t>сбор для печени</t>
  </si>
  <si>
    <t>jomos обувь</t>
  </si>
  <si>
    <t>браслет на ногу 925</t>
  </si>
  <si>
    <t>блузка удлиненная шифон</t>
  </si>
  <si>
    <t>таблетки для сомов</t>
  </si>
  <si>
    <t>аттракцион эйвон</t>
  </si>
  <si>
    <t>мой фасон</t>
  </si>
  <si>
    <t>игры на ps4 call of duty</t>
  </si>
  <si>
    <t>70289192</t>
  </si>
  <si>
    <t xml:space="preserve">белые банты </t>
  </si>
  <si>
    <t>антивандальная пленка</t>
  </si>
  <si>
    <t>рюкзак женский черный эко кожа</t>
  </si>
  <si>
    <t>61926248</t>
  </si>
  <si>
    <t xml:space="preserve">трусики pampers </t>
  </si>
  <si>
    <t>шлепки кельвин кляйн</t>
  </si>
  <si>
    <t>длинное платье шифон</t>
  </si>
  <si>
    <t>носки для тренировок</t>
  </si>
  <si>
    <t>amway крем</t>
  </si>
  <si>
    <t>шкаф оружейный</t>
  </si>
  <si>
    <t>гель лаки красный</t>
  </si>
  <si>
    <t>туфлимужские</t>
  </si>
  <si>
    <t>helmidge блузка</t>
  </si>
  <si>
    <t>77524462\n68896326\n12688262\n35679245</t>
  </si>
  <si>
    <t>брелок робот</t>
  </si>
  <si>
    <t>насадка разбрызгиватель</t>
  </si>
  <si>
    <t>пакет под вино</t>
  </si>
  <si>
    <t>плащ для малыша</t>
  </si>
  <si>
    <t>платье выпускные</t>
  </si>
  <si>
    <t>синяя шариковая ручка</t>
  </si>
  <si>
    <t>черное платте</t>
  </si>
  <si>
    <t>warcore штаны</t>
  </si>
  <si>
    <t>ножемир нож туристический</t>
  </si>
  <si>
    <t>soo boring</t>
  </si>
  <si>
    <t>bend and flex</t>
  </si>
  <si>
    <t>подушки 40 на 40</t>
  </si>
  <si>
    <t>набор коробочек</t>
  </si>
  <si>
    <t>халва турция</t>
  </si>
  <si>
    <t>ловушка от насекомых</t>
  </si>
  <si>
    <t>держатель для плечиков</t>
  </si>
  <si>
    <t>витамины для телят</t>
  </si>
  <si>
    <t xml:space="preserve">iphone 14 </t>
  </si>
  <si>
    <t>olivetti официальный магазин тм pioneer, orion, olivetti</t>
  </si>
  <si>
    <t>штекерное удилище</t>
  </si>
  <si>
    <t>восмиклинка</t>
  </si>
  <si>
    <t>жакетженский</t>
  </si>
  <si>
    <t>65827850</t>
  </si>
  <si>
    <t>с юбилеем открытка</t>
  </si>
  <si>
    <t>рюкзак подростковый для девочек черный</t>
  </si>
  <si>
    <t xml:space="preserve">записки любимому </t>
  </si>
  <si>
    <t>линзы астигматические</t>
  </si>
  <si>
    <t>тональный крем мери кей</t>
  </si>
  <si>
    <t>go2b</t>
  </si>
  <si>
    <t>type c mini jack</t>
  </si>
  <si>
    <t>крем парфюм</t>
  </si>
  <si>
    <t xml:space="preserve">куртка мужская адидас </t>
  </si>
  <si>
    <t>шорты летние для мальчиков</t>
  </si>
  <si>
    <t>набор из полимерной глины</t>
  </si>
  <si>
    <t>всë для ногтей</t>
  </si>
  <si>
    <t>монструм книга</t>
  </si>
  <si>
    <t>kismit beauty скраб</t>
  </si>
  <si>
    <t>олимпика мужская</t>
  </si>
  <si>
    <t>vivianna</t>
  </si>
  <si>
    <t>кетчуп чумак</t>
  </si>
  <si>
    <t xml:space="preserve">адидас тапки </t>
  </si>
  <si>
    <t>диалаб</t>
  </si>
  <si>
    <t>ол лайт батончик</t>
  </si>
  <si>
    <t>как заказать товар</t>
  </si>
  <si>
    <t>jm solution original</t>
  </si>
  <si>
    <t>бокс единорог</t>
  </si>
  <si>
    <t>gap женский брюки</t>
  </si>
  <si>
    <t>крассовки женские летние</t>
  </si>
  <si>
    <t>ремень для косухи</t>
  </si>
  <si>
    <t>куклы для театра</t>
  </si>
  <si>
    <t xml:space="preserve">орозим </t>
  </si>
  <si>
    <t xml:space="preserve">костюм спортивный для подростков </t>
  </si>
  <si>
    <t>shep</t>
  </si>
  <si>
    <t>кронштейн для колонки</t>
  </si>
  <si>
    <t>шампунь этривекс</t>
  </si>
  <si>
    <t>для танцев живота</t>
  </si>
  <si>
    <t>единственный книга</t>
  </si>
  <si>
    <t>набор детской посуды бамбук</t>
  </si>
  <si>
    <t xml:space="preserve">георгиевская лента </t>
  </si>
  <si>
    <t>78785891</t>
  </si>
  <si>
    <t>карандаши цветные 24</t>
  </si>
  <si>
    <t>кеды скейтерские</t>
  </si>
  <si>
    <t>кольцо позолоченные с камнем</t>
  </si>
  <si>
    <t>бритва для мужчин gillette</t>
  </si>
  <si>
    <t>календарь квартальный 2022</t>
  </si>
  <si>
    <t>стекло на хонор 9 с</t>
  </si>
  <si>
    <t>кувшин глиняный для вина</t>
  </si>
  <si>
    <t>поатье с вырезом</t>
  </si>
  <si>
    <t>обои флизелиновые для спальни</t>
  </si>
  <si>
    <t>minnori</t>
  </si>
  <si>
    <t>фаунариум</t>
  </si>
  <si>
    <t>mma шорты</t>
  </si>
  <si>
    <t>майка тренировочная</t>
  </si>
  <si>
    <t>свечи для торта 16</t>
  </si>
  <si>
    <t>мини полочки</t>
  </si>
  <si>
    <t>наклейки на воздушные шары</t>
  </si>
  <si>
    <t>натура себирика</t>
  </si>
  <si>
    <t>7045433</t>
  </si>
  <si>
    <t xml:space="preserve"> калькулятор</t>
  </si>
  <si>
    <t>футболки для мальчика 11 лет</t>
  </si>
  <si>
    <t>подушка автомобильная под спину</t>
  </si>
  <si>
    <t>книги холли вебб о животных</t>
  </si>
  <si>
    <t>легенсы твое</t>
  </si>
  <si>
    <t>чехлы для телефонов apple xs max</t>
  </si>
  <si>
    <t>бумага для творчества с рисунком</t>
  </si>
  <si>
    <t>овощерезка многофункциональная</t>
  </si>
  <si>
    <t>чернитель резины аэрозоль</t>
  </si>
  <si>
    <t>утюг для глажки бош</t>
  </si>
  <si>
    <t>сушёная дыня</t>
  </si>
  <si>
    <t>hello kitty сладости</t>
  </si>
  <si>
    <t>кëллер</t>
  </si>
  <si>
    <t>мяч футбол select</t>
  </si>
  <si>
    <t>snaq fabriq печенье спортивное</t>
  </si>
  <si>
    <t>конфеты московские</t>
  </si>
  <si>
    <t>13075072</t>
  </si>
  <si>
    <t>салфетки для маникюра 1000 штук</t>
  </si>
  <si>
    <t>антиперспирант гель</t>
  </si>
  <si>
    <t>пароварка деревянная</t>
  </si>
  <si>
    <t>нашивка спецназ</t>
  </si>
  <si>
    <t>тональный крем с спф 50</t>
  </si>
  <si>
    <t>леггинсы женские под кожу</t>
  </si>
  <si>
    <t>боссоножки со стразами</t>
  </si>
  <si>
    <t>туфли с бахромой</t>
  </si>
  <si>
    <t>iphone 6 батарея</t>
  </si>
  <si>
    <t>костюм женский брюки и футболка</t>
  </si>
  <si>
    <t>хонор 30 премиум</t>
  </si>
  <si>
    <t>momhood</t>
  </si>
  <si>
    <t>стульчик для купания детей</t>
  </si>
  <si>
    <t>тарелка душнила</t>
  </si>
  <si>
    <t xml:space="preserve">летние женские майки </t>
  </si>
  <si>
    <t>body lite</t>
  </si>
  <si>
    <t>букет шаров</t>
  </si>
  <si>
    <t>полимерный пластик</t>
  </si>
  <si>
    <t>футболка с шортами для малышей</t>
  </si>
  <si>
    <t>миф жидкий</t>
  </si>
  <si>
    <t>котовские неваляшки</t>
  </si>
  <si>
    <t>краска акриловая бронза</t>
  </si>
  <si>
    <t>стельки анатомические мужские</t>
  </si>
  <si>
    <t>жидкие колготки спрей</t>
  </si>
  <si>
    <t xml:space="preserve">маскитка </t>
  </si>
  <si>
    <t>10551553</t>
  </si>
  <si>
    <t>дексалгин</t>
  </si>
  <si>
    <t>цепочка очки</t>
  </si>
  <si>
    <t>медицинская одежда хлопок</t>
  </si>
  <si>
    <t>ремни мужские нейлоновые</t>
  </si>
  <si>
    <t>bulvar</t>
  </si>
  <si>
    <t>халат женский после душа</t>
  </si>
  <si>
    <t>летная платья</t>
  </si>
  <si>
    <t>74777941</t>
  </si>
  <si>
    <t xml:space="preserve">пряник с днём рождения </t>
  </si>
  <si>
    <t xml:space="preserve">вару </t>
  </si>
  <si>
    <t>набор для разбора салона</t>
  </si>
  <si>
    <t>eatme</t>
  </si>
  <si>
    <t>массажер для губ</t>
  </si>
  <si>
    <t>шарики для игры</t>
  </si>
  <si>
    <t>68834915</t>
  </si>
  <si>
    <t>серьги веер</t>
  </si>
  <si>
    <t>now fresh корм сухой для собак</t>
  </si>
  <si>
    <t>мебельные ролики</t>
  </si>
  <si>
    <t>adidas штаны женские спортивные</t>
  </si>
  <si>
    <t>надувная неваляшка</t>
  </si>
  <si>
    <t>bonjour конфеты</t>
  </si>
  <si>
    <t>овощи из фетра</t>
  </si>
  <si>
    <t xml:space="preserve">капиллярная ручка </t>
  </si>
  <si>
    <t>жаро семечки</t>
  </si>
  <si>
    <t>dispacci foulard</t>
  </si>
  <si>
    <t>коляска melobo</t>
  </si>
  <si>
    <t>чехол  айфон 12</t>
  </si>
  <si>
    <t>трусики с принтом</t>
  </si>
  <si>
    <t>стержни для стилуса</t>
  </si>
  <si>
    <t>чехол с карманом для карты iphone x</t>
  </si>
  <si>
    <t>кастрюль</t>
  </si>
  <si>
    <t>leptin</t>
  </si>
  <si>
    <t xml:space="preserve">машинка для девочек </t>
  </si>
  <si>
    <t>джинсы 501</t>
  </si>
  <si>
    <t>стиральнвй порошок</t>
  </si>
  <si>
    <t>брелок черепашка</t>
  </si>
  <si>
    <t>угль для кальяна</t>
  </si>
  <si>
    <t>шнурок для шорт</t>
  </si>
  <si>
    <t>бери и делай книга</t>
  </si>
  <si>
    <t>шары воздушные зеленые</t>
  </si>
  <si>
    <t>75025701</t>
  </si>
  <si>
    <t>косметика klapp</t>
  </si>
  <si>
    <t>ada cube</t>
  </si>
  <si>
    <t>пушистый свитшот</t>
  </si>
  <si>
    <t>mi band6</t>
  </si>
  <si>
    <t>сережки солнце</t>
  </si>
  <si>
    <t>иран-маркет</t>
  </si>
  <si>
    <t>платье лен вискоза</t>
  </si>
  <si>
    <t>развивающие игры 4 года</t>
  </si>
  <si>
    <t>крем для лица la miso</t>
  </si>
  <si>
    <t>61900563</t>
  </si>
  <si>
    <t>на последний звонок школьное платье</t>
  </si>
  <si>
    <t xml:space="preserve">zara сумки </t>
  </si>
  <si>
    <t>рулонные шторы с перфорацией</t>
  </si>
  <si>
    <t>desimall интермода</t>
  </si>
  <si>
    <t>15398837\n\n</t>
  </si>
  <si>
    <t>50711195</t>
  </si>
  <si>
    <t>жидкость для очистки серебра</t>
  </si>
  <si>
    <t>замок для ремня</t>
  </si>
  <si>
    <t>корм для взрослых кошек</t>
  </si>
  <si>
    <t>чехол для фотоаппарата sony</t>
  </si>
  <si>
    <t>7282302</t>
  </si>
  <si>
    <t>красные клетчатые штаны</t>
  </si>
  <si>
    <t>антижелтая маска</t>
  </si>
  <si>
    <t>сапоги военные</t>
  </si>
  <si>
    <t>бандана твое</t>
  </si>
  <si>
    <t>автома</t>
  </si>
  <si>
    <t>гель лаки для ногтей салатовый</t>
  </si>
  <si>
    <t>горные очки</t>
  </si>
  <si>
    <t>тарелки с животными</t>
  </si>
  <si>
    <t>носки женские оранжевые</t>
  </si>
  <si>
    <t>детские деревянные развивающие игрушки</t>
  </si>
  <si>
    <t xml:space="preserve">карточки геншин </t>
  </si>
  <si>
    <t>duwali lux девочки</t>
  </si>
  <si>
    <t>клаус майколсон</t>
  </si>
  <si>
    <t>надувной матрас для авто</t>
  </si>
  <si>
    <t>кепка для охоты и рыбалки</t>
  </si>
  <si>
    <t>кошка гель лак</t>
  </si>
  <si>
    <t>жижа для вейпа 5%</t>
  </si>
  <si>
    <t>для чистки раковины</t>
  </si>
  <si>
    <t>крем алое вера для лица и тела</t>
  </si>
  <si>
    <t>ушки зайчьи</t>
  </si>
  <si>
    <t>белая кофта летняя</t>
  </si>
  <si>
    <t xml:space="preserve">платье модис </t>
  </si>
  <si>
    <t>комплекты украшений бижутерия</t>
  </si>
  <si>
    <t xml:space="preserve">закрытый купальник женский </t>
  </si>
  <si>
    <t>мармеладные мишки еда</t>
  </si>
  <si>
    <t>чехол для складного стула</t>
  </si>
  <si>
    <t>кепка олива</t>
  </si>
  <si>
    <t>контейнер под пакеты</t>
  </si>
  <si>
    <t>ванночка для собак</t>
  </si>
  <si>
    <t>banni для женщин</t>
  </si>
  <si>
    <t xml:space="preserve">шторка в автомобиль </t>
  </si>
  <si>
    <t>игры для девочек 10 лет</t>
  </si>
  <si>
    <t>лего американские горки</t>
  </si>
  <si>
    <t>ollin смывка</t>
  </si>
  <si>
    <t>плавки бразильяна женские черные</t>
  </si>
  <si>
    <t>москитная сетка 200 150</t>
  </si>
  <si>
    <t>серебряные серьги с эмалью</t>
  </si>
  <si>
    <t xml:space="preserve">папина дочка </t>
  </si>
  <si>
    <t>euromama шорты</t>
  </si>
  <si>
    <t>кардиган облака</t>
  </si>
  <si>
    <t xml:space="preserve">неоновый пигмент </t>
  </si>
  <si>
    <t>60360550</t>
  </si>
  <si>
    <t>armani мужской</t>
  </si>
  <si>
    <t>куртки весенние мужские nike</t>
  </si>
  <si>
    <t>выпрямитель пальца</t>
  </si>
  <si>
    <t>domrad</t>
  </si>
  <si>
    <t>стикеоы</t>
  </si>
  <si>
    <t>дельтаметрин</t>
  </si>
  <si>
    <t>ежедневник подарочный учителю</t>
  </si>
  <si>
    <t>пакман</t>
  </si>
  <si>
    <t>popular products</t>
  </si>
  <si>
    <t>saengq</t>
  </si>
  <si>
    <t>щетки дворников</t>
  </si>
  <si>
    <t>стелаж складной для хранения</t>
  </si>
  <si>
    <t>лак milk</t>
  </si>
  <si>
    <t xml:space="preserve">пластилин скульптурный </t>
  </si>
  <si>
    <t xml:space="preserve"> кофе в зернах</t>
  </si>
  <si>
    <t>триммера</t>
  </si>
  <si>
    <t>arbor</t>
  </si>
  <si>
    <t>пазл 160</t>
  </si>
  <si>
    <t>yinhe</t>
  </si>
  <si>
    <t>постельное бельё авокадо</t>
  </si>
  <si>
    <t>комплект для подключения усилителя</t>
  </si>
  <si>
    <t>золотая брошка</t>
  </si>
  <si>
    <t>ограничитель для двери авто</t>
  </si>
  <si>
    <t>сумка андеграунд</t>
  </si>
  <si>
    <t>чупа чупс газировка</t>
  </si>
  <si>
    <t>шторы золото</t>
  </si>
  <si>
    <t>наборы для шитья нижнего белья</t>
  </si>
  <si>
    <t>38075068</t>
  </si>
  <si>
    <t>25965204</t>
  </si>
  <si>
    <t>трековый шинопровод</t>
  </si>
  <si>
    <t>7122837</t>
  </si>
  <si>
    <t>пилинг против пигментации</t>
  </si>
  <si>
    <t>деситин крем</t>
  </si>
  <si>
    <t>vivo tws neo</t>
  </si>
  <si>
    <t>салфетки бумажные большие</t>
  </si>
  <si>
    <t>зонт бравл старс</t>
  </si>
  <si>
    <t>fabian</t>
  </si>
  <si>
    <t>чехол а7 2018</t>
  </si>
  <si>
    <t>пиджак клетчатый женский</t>
  </si>
  <si>
    <t>джемпер свободный</t>
  </si>
  <si>
    <t>юбка женская mango</t>
  </si>
  <si>
    <t>клоун пеннивайз игрушка</t>
  </si>
  <si>
    <t xml:space="preserve">платье лёгкое летнее </t>
  </si>
  <si>
    <t xml:space="preserve">нить для зубов </t>
  </si>
  <si>
    <t>типсы для наращивания гелевые</t>
  </si>
  <si>
    <t>37384938</t>
  </si>
  <si>
    <t>двойка женская летняя</t>
  </si>
  <si>
    <t>бананки для девочек</t>
  </si>
  <si>
    <t>матрас икея</t>
  </si>
  <si>
    <t>парфюм женский том форд</t>
  </si>
  <si>
    <t>кофе растворимый сублимированный якобс</t>
  </si>
  <si>
    <t>36081017</t>
  </si>
  <si>
    <t>am hoodies</t>
  </si>
  <si>
    <t>кастрюля 1.5</t>
  </si>
  <si>
    <t>лосины для велосипеда</t>
  </si>
  <si>
    <t>камуфляжные</t>
  </si>
  <si>
    <t>рюкзак черный с принтом</t>
  </si>
  <si>
    <t>медовый мусс</t>
  </si>
  <si>
    <t>кукла пупс весна</t>
  </si>
  <si>
    <t>подсветка для деревьев</t>
  </si>
  <si>
    <t>гель-лак светящийся в темноте</t>
  </si>
  <si>
    <t>доска с иглами</t>
  </si>
  <si>
    <t>вечернее платье на торжество в пол</t>
  </si>
  <si>
    <t>оьодок</t>
  </si>
  <si>
    <t xml:space="preserve">бита спортивная </t>
  </si>
  <si>
    <t>шлепанцы женские с камнями</t>
  </si>
  <si>
    <t xml:space="preserve">токийские мстители одежда </t>
  </si>
  <si>
    <t>азбука тойс</t>
  </si>
  <si>
    <t xml:space="preserve">бассейн  надувной </t>
  </si>
  <si>
    <t>шумометр</t>
  </si>
  <si>
    <t>распарыватели</t>
  </si>
  <si>
    <t>замок гаражный накладной</t>
  </si>
  <si>
    <t>телефон рассрочка</t>
  </si>
  <si>
    <t>полироль для автомобиля plak</t>
  </si>
  <si>
    <t>ветровка для мальчика 158</t>
  </si>
  <si>
    <t>наборы подарочные для мужчин</t>
  </si>
  <si>
    <t>зарядно пусковое устройство</t>
  </si>
  <si>
    <t>дверная цепь</t>
  </si>
  <si>
    <t>бриджи  женские летние</t>
  </si>
  <si>
    <t>заклёпки вытяжные</t>
  </si>
  <si>
    <t>наклейки на приправы</t>
  </si>
  <si>
    <t>порошок персил жидкий</t>
  </si>
  <si>
    <t>16846266</t>
  </si>
  <si>
    <t>приготовление сыра</t>
  </si>
  <si>
    <t>платье шорты женское</t>
  </si>
  <si>
    <t>ранч</t>
  </si>
  <si>
    <t>мужская золотая печатка</t>
  </si>
  <si>
    <t>volkswagen машинка</t>
  </si>
  <si>
    <t xml:space="preserve">коврики детские </t>
  </si>
  <si>
    <t>детская кепка с сеткой</t>
  </si>
  <si>
    <t>тик твистер</t>
  </si>
  <si>
    <t>беби бон мальчик</t>
  </si>
  <si>
    <t>свитер с вышивкой</t>
  </si>
  <si>
    <t>гранат краска</t>
  </si>
  <si>
    <t>краска для волос каштановая</t>
  </si>
  <si>
    <t>marks &amp; spencer рубашка женская</t>
  </si>
  <si>
    <t>балетки kari</t>
  </si>
  <si>
    <t>altromondo</t>
  </si>
  <si>
    <t>стекло на редми 9 про</t>
  </si>
  <si>
    <t>лента выпускника белая</t>
  </si>
  <si>
    <t>литтл ван</t>
  </si>
  <si>
    <t>горшки для цветов пластиковые маленькие</t>
  </si>
  <si>
    <t>купальник до года</t>
  </si>
  <si>
    <t>джинсовка женская теплая</t>
  </si>
  <si>
    <t>78016076</t>
  </si>
  <si>
    <t>лонгслив с пальчиком</t>
  </si>
  <si>
    <t>мазь для губ</t>
  </si>
  <si>
    <t>поставка для холста</t>
  </si>
  <si>
    <t xml:space="preserve">развивающие книжки </t>
  </si>
  <si>
    <t>iwear</t>
  </si>
  <si>
    <t>прищепка для парника</t>
  </si>
  <si>
    <t>изолента серая</t>
  </si>
  <si>
    <t>блузки летние больших размеров</t>
  </si>
  <si>
    <t>набор для специй и масла</t>
  </si>
  <si>
    <t>видяев</t>
  </si>
  <si>
    <t xml:space="preserve">фудболка аниме </t>
  </si>
  <si>
    <t xml:space="preserve">stridex </t>
  </si>
  <si>
    <t>фонетические рассказы</t>
  </si>
  <si>
    <t>тюль 240 на 300</t>
  </si>
  <si>
    <t>формы для плит</t>
  </si>
  <si>
    <t>стаканы складные</t>
  </si>
  <si>
    <t>для кексов формы</t>
  </si>
  <si>
    <t>dr jart тоник</t>
  </si>
  <si>
    <t>книга о войне</t>
  </si>
  <si>
    <t>футболки для мальчика поло</t>
  </si>
  <si>
    <t>расческа для тримминга</t>
  </si>
  <si>
    <t>расул</t>
  </si>
  <si>
    <t>семена барбариса</t>
  </si>
  <si>
    <t>вещи альт</t>
  </si>
  <si>
    <t>соска для поильника авент</t>
  </si>
  <si>
    <t xml:space="preserve">мужские красовки адидас </t>
  </si>
  <si>
    <t>футболка женская декольте</t>
  </si>
  <si>
    <t>шорты мальчик 146</t>
  </si>
  <si>
    <t>фитиль для гигрометра</t>
  </si>
  <si>
    <t>усилитель для тв антенны</t>
  </si>
  <si>
    <t>леовит кисель желудочный</t>
  </si>
  <si>
    <t>71660918</t>
  </si>
  <si>
    <t>спортивный костюм россия мужской</t>
  </si>
  <si>
    <t xml:space="preserve">комбинезон нарядный </t>
  </si>
  <si>
    <t>гель лак персик</t>
  </si>
  <si>
    <t>декоративная баночка</t>
  </si>
  <si>
    <t>эспандер для лыжника</t>
  </si>
  <si>
    <t>босоножки и сандалии geox</t>
  </si>
  <si>
    <t>защитное стекло реалми с21</t>
  </si>
  <si>
    <t>мягкие игрушки кошечки собачки</t>
  </si>
  <si>
    <t xml:space="preserve">xiaomi  </t>
  </si>
  <si>
    <t>для обесцвеченных волос</t>
  </si>
  <si>
    <t>цепочки для троих</t>
  </si>
  <si>
    <t>гель-лак milk</t>
  </si>
  <si>
    <t>женская тапочки</t>
  </si>
  <si>
    <t>для жонглирования</t>
  </si>
  <si>
    <t>посуда розовая</t>
  </si>
  <si>
    <t>уголок здоровья</t>
  </si>
  <si>
    <t>shell helix 5w 40</t>
  </si>
  <si>
    <t>средства от комаров и клещей</t>
  </si>
  <si>
    <t>81864502</t>
  </si>
  <si>
    <t>72674163</t>
  </si>
  <si>
    <t>шторы на балконную дверь</t>
  </si>
  <si>
    <t>samsung s 20fe</t>
  </si>
  <si>
    <t>liberti</t>
  </si>
  <si>
    <t>33069123</t>
  </si>
  <si>
    <t>газовый котел двухконтурный</t>
  </si>
  <si>
    <t>шторка в багажник</t>
  </si>
  <si>
    <t>наклейка на макбук</t>
  </si>
  <si>
    <t>футболки мальчика</t>
  </si>
  <si>
    <t xml:space="preserve">носки без резинки </t>
  </si>
  <si>
    <t>кофе черный в пакетиках</t>
  </si>
  <si>
    <t>кисы</t>
  </si>
  <si>
    <t>damgarder</t>
  </si>
  <si>
    <t>плойку</t>
  </si>
  <si>
    <t>8fridays</t>
  </si>
  <si>
    <t xml:space="preserve">женские юбки летние </t>
  </si>
  <si>
    <t>палатка зимняя куб 4</t>
  </si>
  <si>
    <t>мягкая игрушка 18+</t>
  </si>
  <si>
    <t>льняной палантин</t>
  </si>
  <si>
    <t>шампунь для яичек</t>
  </si>
  <si>
    <t>светильник потолочный диодный с пультом</t>
  </si>
  <si>
    <t>кожаные белые кроссовки</t>
  </si>
  <si>
    <t xml:space="preserve">ботинки черные </t>
  </si>
  <si>
    <t>брюки женские 54 размер</t>
  </si>
  <si>
    <t>рюкзак детский для девочек с единорогом</t>
  </si>
  <si>
    <t>цветы заколки</t>
  </si>
  <si>
    <t>75687150</t>
  </si>
  <si>
    <t>вышивка крестом маки</t>
  </si>
  <si>
    <t>ymo</t>
  </si>
  <si>
    <t>штаны  nike</t>
  </si>
  <si>
    <t>14573138</t>
  </si>
  <si>
    <t>твое женский</t>
  </si>
  <si>
    <t xml:space="preserve">гель для душа 5 литров </t>
  </si>
  <si>
    <t>брюки узбекистан</t>
  </si>
  <si>
    <t>швабра с двойным отжимом</t>
  </si>
  <si>
    <t>футболки для зала</t>
  </si>
  <si>
    <t>платье спортивный стиль</t>
  </si>
  <si>
    <t>soho обувь</t>
  </si>
  <si>
    <t>aiki</t>
  </si>
  <si>
    <t>полотенце с надписью бабушке</t>
  </si>
  <si>
    <t>тряпка для швабры xiaomi</t>
  </si>
  <si>
    <t>детские следики</t>
  </si>
  <si>
    <t>светильник на батарейке</t>
  </si>
  <si>
    <t>amazing white</t>
  </si>
  <si>
    <t>трусы лакосте</t>
  </si>
  <si>
    <t>игрушка мягкая для девочки</t>
  </si>
  <si>
    <t xml:space="preserve">гигиничка </t>
  </si>
  <si>
    <t>подлокотник kia rio 4</t>
  </si>
  <si>
    <t>16077232</t>
  </si>
  <si>
    <t xml:space="preserve">easyway </t>
  </si>
  <si>
    <t xml:space="preserve">едизар </t>
  </si>
  <si>
    <t>kriss gabova одежда</t>
  </si>
  <si>
    <t xml:space="preserve">flamingo </t>
  </si>
  <si>
    <t>стекло 11</t>
  </si>
  <si>
    <t>john richardo</t>
  </si>
  <si>
    <t>платье шифон 52</t>
  </si>
  <si>
    <t>шоковрт</t>
  </si>
  <si>
    <t xml:space="preserve">кингуру </t>
  </si>
  <si>
    <t>семейный планер</t>
  </si>
  <si>
    <t>movenpick el autentico</t>
  </si>
  <si>
    <t>hleonie</t>
  </si>
  <si>
    <t>бюстгалтер трикотажный</t>
  </si>
  <si>
    <t xml:space="preserve">грелка для ног </t>
  </si>
  <si>
    <t>polina romanova</t>
  </si>
  <si>
    <t>пятый из академии</t>
  </si>
  <si>
    <t>вакуумные крышки на банки</t>
  </si>
  <si>
    <t>моторная лодка игрушка</t>
  </si>
  <si>
    <t>штора на дверной проём</t>
  </si>
  <si>
    <t>принципы. жизнь и работа</t>
  </si>
  <si>
    <t>ziaja скраб</t>
  </si>
  <si>
    <t>12100f</t>
  </si>
  <si>
    <t>бельярд</t>
  </si>
  <si>
    <t>o`shade / ботинки</t>
  </si>
  <si>
    <t>be loved сыворотка</t>
  </si>
  <si>
    <t>the eagle</t>
  </si>
  <si>
    <t>villeroy boch посуда</t>
  </si>
  <si>
    <t>сережки для девочек набор</t>
  </si>
  <si>
    <t>босоножки  белые</t>
  </si>
  <si>
    <t>лампочка e10</t>
  </si>
  <si>
    <t xml:space="preserve">чай анчан </t>
  </si>
  <si>
    <t>маленький крестик</t>
  </si>
  <si>
    <t xml:space="preserve">luminance </t>
  </si>
  <si>
    <t>фонарь космос премиум</t>
  </si>
  <si>
    <t xml:space="preserve">тетрадь 96 листов клетка </t>
  </si>
  <si>
    <t>краска для волос  русый</t>
  </si>
  <si>
    <t>для ногтей блестки</t>
  </si>
  <si>
    <t>маркер для бровей с эффектом тутуажа</t>
  </si>
  <si>
    <t xml:space="preserve">штаны спорт </t>
  </si>
  <si>
    <t>чехол на телефон редми 8 про</t>
  </si>
  <si>
    <t>nosocks! трусы</t>
  </si>
  <si>
    <t>зимние носочки</t>
  </si>
  <si>
    <t>салфетки теймурова</t>
  </si>
  <si>
    <t>пижама с микки</t>
  </si>
  <si>
    <t>ароматизированная вода для тела</t>
  </si>
  <si>
    <t>база для ногтей каучуковая</t>
  </si>
  <si>
    <t>семейная рамка</t>
  </si>
  <si>
    <t>мокасины captor</t>
  </si>
  <si>
    <t>магнитный конструктор из шариков</t>
  </si>
  <si>
    <t>кера ве</t>
  </si>
  <si>
    <t>шарф розовый</t>
  </si>
  <si>
    <t>renaissance</t>
  </si>
  <si>
    <t>игрушки автомат оружие</t>
  </si>
  <si>
    <t>коричневая джинсовка</t>
  </si>
  <si>
    <t>jerminal -cosmetics-</t>
  </si>
  <si>
    <t>поясная скмка</t>
  </si>
  <si>
    <t>49444377</t>
  </si>
  <si>
    <t>полка массив</t>
  </si>
  <si>
    <t>сарафанв</t>
  </si>
  <si>
    <t>bullit</t>
  </si>
  <si>
    <t xml:space="preserve">кожаные шлепки женские </t>
  </si>
  <si>
    <t xml:space="preserve">mealfeel </t>
  </si>
  <si>
    <t>поляризационные очки женские</t>
  </si>
  <si>
    <t>набор от комаров</t>
  </si>
  <si>
    <t>москитная сетка черная</t>
  </si>
  <si>
    <t xml:space="preserve">pravilnaya kosmetika </t>
  </si>
  <si>
    <t>honor 50 lite защитное стекло</t>
  </si>
  <si>
    <t>корм влажный perfect fit</t>
  </si>
  <si>
    <t>косметика levrana</t>
  </si>
  <si>
    <t>мини электро печь</t>
  </si>
  <si>
    <t>гидрогелевая пленка на самсунг а 51</t>
  </si>
  <si>
    <t>крепление для брелков</t>
  </si>
  <si>
    <t>шлем карате</t>
  </si>
  <si>
    <t xml:space="preserve">некст </t>
  </si>
  <si>
    <t>enigma ремувер</t>
  </si>
  <si>
    <t>занавес фотозона</t>
  </si>
  <si>
    <t>плетка красная</t>
  </si>
  <si>
    <t>чехол на ксиоми ми а 3</t>
  </si>
  <si>
    <t xml:space="preserve">юбка кожа </t>
  </si>
  <si>
    <t>футболка acoola для мальчика</t>
  </si>
  <si>
    <t xml:space="preserve">карниз металлический </t>
  </si>
  <si>
    <t>книжка с многоразовыми наклейками</t>
  </si>
  <si>
    <t xml:space="preserve">детский стул и стол </t>
  </si>
  <si>
    <t xml:space="preserve">тоник чёрный </t>
  </si>
  <si>
    <t xml:space="preserve">для зрения </t>
  </si>
  <si>
    <t>шлепки пробковые</t>
  </si>
  <si>
    <t>белая блузка с объемными рукавами</t>
  </si>
  <si>
    <t>кетчуп с горчицей</t>
  </si>
  <si>
    <t>джинсовач юбка</t>
  </si>
  <si>
    <t>2lama одежда</t>
  </si>
  <si>
    <t>швепскола</t>
  </si>
  <si>
    <t>гель длч бровей</t>
  </si>
  <si>
    <t>хонор 9 а чехол</t>
  </si>
  <si>
    <t>леска 2.4 мм</t>
  </si>
  <si>
    <t>сухой пятновыводитель</t>
  </si>
  <si>
    <t>металлоискатель профессиональный</t>
  </si>
  <si>
    <t>ralph lauren бейсболка</t>
  </si>
  <si>
    <t>lokkos</t>
  </si>
  <si>
    <t>lakanto</t>
  </si>
  <si>
    <t>сумка женская много отделений</t>
  </si>
  <si>
    <t>куртка для девочки 140</t>
  </si>
  <si>
    <t>наушники беспроводные для мальчика</t>
  </si>
  <si>
    <t>яжгимнастка</t>
  </si>
  <si>
    <t>азлк</t>
  </si>
  <si>
    <t>origen</t>
  </si>
  <si>
    <t>пиона</t>
  </si>
  <si>
    <t xml:space="preserve">уход за собой </t>
  </si>
  <si>
    <t>костюм с коротким пиджаком и юбкой</t>
  </si>
  <si>
    <t>38852790</t>
  </si>
  <si>
    <t>крем для рук 1 литр</t>
  </si>
  <si>
    <t>51593561</t>
  </si>
  <si>
    <t>liquid chlorophyll</t>
  </si>
  <si>
    <t>мак4</t>
  </si>
  <si>
    <t>менажница 30 см</t>
  </si>
  <si>
    <t>елена принцесса авалора</t>
  </si>
  <si>
    <t>мутант протеин</t>
  </si>
  <si>
    <t>заводное кольцо рыбалка</t>
  </si>
  <si>
    <t>100 лет одиночества маркес</t>
  </si>
  <si>
    <t>футболка негр</t>
  </si>
  <si>
    <t>матрас 140х180</t>
  </si>
  <si>
    <t>костюм в клетку женский брючный</t>
  </si>
  <si>
    <t>экран iphone 8 плюс</t>
  </si>
  <si>
    <t>колготки детские ажурные</t>
  </si>
  <si>
    <t>маленький единорог</t>
  </si>
  <si>
    <t>очиститель аквариумной воды</t>
  </si>
  <si>
    <t>armshop</t>
  </si>
  <si>
    <t>магний органический</t>
  </si>
  <si>
    <t>шмпунь</t>
  </si>
  <si>
    <t>лоферы сиреневые</t>
  </si>
  <si>
    <t>кондиционеры для волос эстель</t>
  </si>
  <si>
    <t>кардиталь</t>
  </si>
  <si>
    <t>картина для пары</t>
  </si>
  <si>
    <t>яркие стринги</t>
  </si>
  <si>
    <t>4momsters одежда</t>
  </si>
  <si>
    <t>волжанка фидер</t>
  </si>
  <si>
    <t>футболка мужскаяоверсайз</t>
  </si>
  <si>
    <t>наполнитель подарка</t>
  </si>
  <si>
    <t>sugar school</t>
  </si>
  <si>
    <t>спортивные капри женские</t>
  </si>
  <si>
    <t xml:space="preserve">тушь стеллари </t>
  </si>
  <si>
    <t>краска космос</t>
  </si>
  <si>
    <t>процессор ryzen 5</t>
  </si>
  <si>
    <t>dr browns соска</t>
  </si>
  <si>
    <t>широкоугольный объектив</t>
  </si>
  <si>
    <t>бананка через плечо</t>
  </si>
  <si>
    <t>шарики для парня</t>
  </si>
  <si>
    <t>восток стиль</t>
  </si>
  <si>
    <t>умная пропитка для волос</t>
  </si>
  <si>
    <t>карта памяти 64гб</t>
  </si>
  <si>
    <t>жидкое железо</t>
  </si>
  <si>
    <t xml:space="preserve">встраиваемая посудомоечная машина </t>
  </si>
  <si>
    <t>scp книги</t>
  </si>
  <si>
    <t>nyyx белье</t>
  </si>
  <si>
    <t>набор для создания брелков</t>
  </si>
  <si>
    <t>xx</t>
  </si>
  <si>
    <t>olzori красота</t>
  </si>
  <si>
    <t>женские брюки капри</t>
  </si>
  <si>
    <t>курага медовая</t>
  </si>
  <si>
    <t>юбка 52 р</t>
  </si>
  <si>
    <t>мото комбинезон</t>
  </si>
  <si>
    <t>велосиппдки</t>
  </si>
  <si>
    <t>uber</t>
  </si>
  <si>
    <t>ногтт</t>
  </si>
  <si>
    <t>гератроп</t>
  </si>
  <si>
    <t xml:space="preserve">шланг для аквариума </t>
  </si>
  <si>
    <t>vexso лубрикант</t>
  </si>
  <si>
    <t>серьги яшма</t>
  </si>
  <si>
    <t>боди винни пух</t>
  </si>
  <si>
    <t>летняя ковта</t>
  </si>
  <si>
    <t>бальзам для волос маленький</t>
  </si>
  <si>
    <t>солнцезащитная пленка для дома</t>
  </si>
  <si>
    <t>kiki тени</t>
  </si>
  <si>
    <t xml:space="preserve">тёрка для пяток </t>
  </si>
  <si>
    <t>наруто книга 3</t>
  </si>
  <si>
    <t>шапка волк</t>
  </si>
  <si>
    <t>pepe jeans london кеды</t>
  </si>
  <si>
    <t>конфеты баба яга</t>
  </si>
  <si>
    <t>лонгслив женский  с длинным рукавом</t>
  </si>
  <si>
    <t>32747462</t>
  </si>
  <si>
    <t>maki.beautylab</t>
  </si>
  <si>
    <t>переходник скарт</t>
  </si>
  <si>
    <t>молния фурнитура</t>
  </si>
  <si>
    <t>дезодоранты  жен</t>
  </si>
  <si>
    <t>уличная подставка для цветов</t>
  </si>
  <si>
    <t>52678649</t>
  </si>
  <si>
    <t>брюки пума мужские спортивные</t>
  </si>
  <si>
    <t>футболка gloria jeans для девочек</t>
  </si>
  <si>
    <t>футболка fila мужская</t>
  </si>
  <si>
    <t>макс вальтер</t>
  </si>
  <si>
    <t>набор отверток для телефона</t>
  </si>
  <si>
    <t>порт моне</t>
  </si>
  <si>
    <t>49409744</t>
  </si>
  <si>
    <t>elgato</t>
  </si>
  <si>
    <t>фланцы</t>
  </si>
  <si>
    <t xml:space="preserve">финиковый сироп </t>
  </si>
  <si>
    <t>трусы доя девочки</t>
  </si>
  <si>
    <t>крот турбо</t>
  </si>
  <si>
    <t>презервативы оптом</t>
  </si>
  <si>
    <t>чёрные джинсы трубы</t>
  </si>
  <si>
    <t>форма росгвардии мох</t>
  </si>
  <si>
    <t>часы настольные с проектором</t>
  </si>
  <si>
    <t>контейнер для колбасных изделий</t>
  </si>
  <si>
    <t xml:space="preserve">спа </t>
  </si>
  <si>
    <t>эппл вотч se</t>
  </si>
  <si>
    <t>кофта евангелион</t>
  </si>
  <si>
    <t xml:space="preserve">xiaomi redmi buds 3 </t>
  </si>
  <si>
    <t>мышь компьютерная безпроводная</t>
  </si>
  <si>
    <t xml:space="preserve">amazfit gtr 3 </t>
  </si>
  <si>
    <t>стеллажи офисные</t>
  </si>
  <si>
    <t>brain box</t>
  </si>
  <si>
    <t>урьяж spf</t>
  </si>
  <si>
    <t>брадо</t>
  </si>
  <si>
    <t>внешний аккумулятор беспроводной</t>
  </si>
  <si>
    <t>порошок универсальный</t>
  </si>
  <si>
    <t>краска для волос цвет мокко</t>
  </si>
  <si>
    <t>смесь специй для кофе</t>
  </si>
  <si>
    <t xml:space="preserve">детский инструмент </t>
  </si>
  <si>
    <t>гольфы декатлон</t>
  </si>
  <si>
    <t>гель marseillais</t>
  </si>
  <si>
    <t>товары для садоводства</t>
  </si>
  <si>
    <t>ножик кунай</t>
  </si>
  <si>
    <t xml:space="preserve">ecco сандали </t>
  </si>
  <si>
    <t>браслет для часов серебряный</t>
  </si>
  <si>
    <t>кабельный порошок</t>
  </si>
  <si>
    <t>для ухода за обувью</t>
  </si>
  <si>
    <t>гидрокостюм арена</t>
  </si>
  <si>
    <t>prewash</t>
  </si>
  <si>
    <t>палетка ногтей</t>
  </si>
  <si>
    <t>42856610</t>
  </si>
  <si>
    <t>bloombra</t>
  </si>
  <si>
    <t>угги домашние детские</t>
  </si>
  <si>
    <t>паукогеддон</t>
  </si>
  <si>
    <t>свитшот на малыша</t>
  </si>
  <si>
    <t>щетка для салона</t>
  </si>
  <si>
    <t>kuchengut</t>
  </si>
  <si>
    <t xml:space="preserve">змей воздушный </t>
  </si>
  <si>
    <t>крем нивея для тела</t>
  </si>
  <si>
    <t>чистящие средства для кофемашин</t>
  </si>
  <si>
    <t>крепление крыла велосипеда</t>
  </si>
  <si>
    <t>чехол для карты банковской</t>
  </si>
  <si>
    <t>lotty</t>
  </si>
  <si>
    <t xml:space="preserve">форма роналду </t>
  </si>
  <si>
    <t>проводной геймпад</t>
  </si>
  <si>
    <t xml:space="preserve">брючный костюм женский деловой </t>
  </si>
  <si>
    <t>христианские футболки</t>
  </si>
  <si>
    <t>7488886</t>
  </si>
  <si>
    <t>заколки для девочек банты</t>
  </si>
  <si>
    <t>сушенный банан</t>
  </si>
  <si>
    <t>серые босоножки</t>
  </si>
  <si>
    <t>шарики обычные</t>
  </si>
  <si>
    <t>обувная щетка</t>
  </si>
  <si>
    <t>для сноуборда</t>
  </si>
  <si>
    <t>тюль в гостиную высота 300</t>
  </si>
  <si>
    <t>босоножки женские маленький каблук</t>
  </si>
  <si>
    <t>блокнот прикол</t>
  </si>
  <si>
    <t>семена мятлика</t>
  </si>
  <si>
    <t>прожектор на солнечной батарее с датчиком движения</t>
  </si>
  <si>
    <t>защитное стекло redmi 6</t>
  </si>
  <si>
    <t>россия для детей</t>
  </si>
  <si>
    <t xml:space="preserve">глазок </t>
  </si>
  <si>
    <t>bape костюм</t>
  </si>
  <si>
    <t>развивающие игрушки для 3 лет</t>
  </si>
  <si>
    <t>телефон недорого</t>
  </si>
  <si>
    <t>axel shop</t>
  </si>
  <si>
    <t>термос для чая 0.5</t>
  </si>
  <si>
    <t xml:space="preserve">перчатки карнавальные </t>
  </si>
  <si>
    <t>от жирных волос</t>
  </si>
  <si>
    <t>как дела планер</t>
  </si>
  <si>
    <t xml:space="preserve">босоножки с бантиком </t>
  </si>
  <si>
    <t>онитсука тайгер</t>
  </si>
  <si>
    <t xml:space="preserve">формы для мороженного </t>
  </si>
  <si>
    <t>конверсы женские высокие</t>
  </si>
  <si>
    <t>керамический салатник</t>
  </si>
  <si>
    <t>жёсткий внешний диск</t>
  </si>
  <si>
    <t>йода брелок</t>
  </si>
  <si>
    <t>карусели</t>
  </si>
  <si>
    <t>nike шапка</t>
  </si>
  <si>
    <t>кофе юлиус майнл</t>
  </si>
  <si>
    <t>отбеливатель для посуды</t>
  </si>
  <si>
    <t>bq 6042l magic e</t>
  </si>
  <si>
    <t>коричневые босоножки на каблуке</t>
  </si>
  <si>
    <t>ромашка римская</t>
  </si>
  <si>
    <t>60099569</t>
  </si>
  <si>
    <t xml:space="preserve">лав ис </t>
  </si>
  <si>
    <t>пазлы 500 элементов для мальчиков</t>
  </si>
  <si>
    <t>чехол хуавей мате 20 lite</t>
  </si>
  <si>
    <t>интерактивная рыба</t>
  </si>
  <si>
    <t>блузки для женщин на лето красного цвета</t>
  </si>
  <si>
    <t>arm and hammer</t>
  </si>
  <si>
    <t>докимакуру</t>
  </si>
  <si>
    <t>женское платье из хлопка</t>
  </si>
  <si>
    <t xml:space="preserve">abba </t>
  </si>
  <si>
    <t>нарядный сарафан женский</t>
  </si>
  <si>
    <t>кроссовки на колёсах</t>
  </si>
  <si>
    <t>комбинезон женский сетка</t>
  </si>
  <si>
    <t>жижа для черона</t>
  </si>
  <si>
    <t>тойч</t>
  </si>
  <si>
    <t>бар огнетушитель</t>
  </si>
  <si>
    <t>62917998</t>
  </si>
  <si>
    <t>конфеты карамельные</t>
  </si>
  <si>
    <t>детская складная ванна</t>
  </si>
  <si>
    <t>сухое овсяное молоко</t>
  </si>
  <si>
    <t>meger</t>
  </si>
  <si>
    <t>сумка томи</t>
  </si>
  <si>
    <t>банки для чая и кофе</t>
  </si>
  <si>
    <t>триммер садовый зубр</t>
  </si>
  <si>
    <t>чай черный листовой ахмад</t>
  </si>
  <si>
    <t>эстэтичные наклейки</t>
  </si>
  <si>
    <t>против кротов</t>
  </si>
  <si>
    <t>платье летнее женское с вырезами</t>
  </si>
  <si>
    <t>летние шлёпанцы женские</t>
  </si>
  <si>
    <t xml:space="preserve">самсунг а52 телефон </t>
  </si>
  <si>
    <t>кассеты для бритвы bic</t>
  </si>
  <si>
    <t>сумка из камней</t>
  </si>
  <si>
    <t xml:space="preserve">шианы </t>
  </si>
  <si>
    <t>bruno visconti ручки</t>
  </si>
  <si>
    <t>шампунь atelier organique</t>
  </si>
  <si>
    <t xml:space="preserve">маас </t>
  </si>
  <si>
    <t>вейп джул</t>
  </si>
  <si>
    <t>пряжа пехорка народная</t>
  </si>
  <si>
    <t>скатерть круглая 220 см</t>
  </si>
  <si>
    <t>17226114</t>
  </si>
  <si>
    <t>костюм женский базовый</t>
  </si>
  <si>
    <t>нитки для макроме</t>
  </si>
  <si>
    <t>садовые ножницы для роз</t>
  </si>
  <si>
    <t>юбка паетки</t>
  </si>
  <si>
    <t>wo</t>
  </si>
  <si>
    <t>система хранения в шкафу</t>
  </si>
  <si>
    <t xml:space="preserve"> iphone 13 pro max</t>
  </si>
  <si>
    <t>кроссовки женские rebook</t>
  </si>
  <si>
    <t>анорак найк</t>
  </si>
  <si>
    <t>кулон солнце и луна</t>
  </si>
  <si>
    <t>с6</t>
  </si>
  <si>
    <t>rekam</t>
  </si>
  <si>
    <t>чехол с котиками</t>
  </si>
  <si>
    <t>кожаный сарафан женский</t>
  </si>
  <si>
    <t>ниппельная резинка</t>
  </si>
  <si>
    <t>шоколад темный без сахара</t>
  </si>
  <si>
    <t>купальник olgak</t>
  </si>
  <si>
    <t xml:space="preserve">пульт для сплит системы </t>
  </si>
  <si>
    <t>мужские кожаные ботинки</t>
  </si>
  <si>
    <t>джинсовая куртка для девочки sela</t>
  </si>
  <si>
    <t>шторы бравл старс</t>
  </si>
  <si>
    <t>nikkidolls</t>
  </si>
  <si>
    <t>13065717</t>
  </si>
  <si>
    <t>baza brand одежда женский</t>
  </si>
  <si>
    <t>жеская обувь тассарди</t>
  </si>
  <si>
    <t>платье боли</t>
  </si>
  <si>
    <t xml:space="preserve">обложка на паспорта аниме </t>
  </si>
  <si>
    <t>вонючки для машины</t>
  </si>
  <si>
    <t>копилку</t>
  </si>
  <si>
    <t xml:space="preserve">тренажёр для письма </t>
  </si>
  <si>
    <t>макароны ракушки большие</t>
  </si>
  <si>
    <t>свиншоп</t>
  </si>
  <si>
    <t>горшок для цветов плоский</t>
  </si>
  <si>
    <t xml:space="preserve"> джинсовые шорты</t>
  </si>
  <si>
    <t>кроссовки для</t>
  </si>
  <si>
    <t>доска силиконовая</t>
  </si>
  <si>
    <t>woodslot брошь</t>
  </si>
  <si>
    <t>eco конфеты</t>
  </si>
  <si>
    <t>браслет зарядник</t>
  </si>
  <si>
    <t>47947000</t>
  </si>
  <si>
    <t xml:space="preserve">набор для тонировки </t>
  </si>
  <si>
    <t>губная помада still</t>
  </si>
  <si>
    <t>игралочка 6-7</t>
  </si>
  <si>
    <t>фура￼</t>
  </si>
  <si>
    <t>переходник с выключателем</t>
  </si>
  <si>
    <t>капика для девочек сандалии</t>
  </si>
  <si>
    <t>al-is</t>
  </si>
  <si>
    <t>николай гурьянов</t>
  </si>
  <si>
    <t>tehno spark 7</t>
  </si>
  <si>
    <t>штаны спортивные мужские черные</t>
  </si>
  <si>
    <t>трусы женские в роддом</t>
  </si>
  <si>
    <t xml:space="preserve">костюмные шорты </t>
  </si>
  <si>
    <t xml:space="preserve">жилет женская </t>
  </si>
  <si>
    <t>olmio a02</t>
  </si>
  <si>
    <t>adidas stella mccartney</t>
  </si>
  <si>
    <t>держатель скотча</t>
  </si>
  <si>
    <t>lacote</t>
  </si>
  <si>
    <t>чехол на samsung galaxy j5 prime</t>
  </si>
  <si>
    <t xml:space="preserve">школ ный фартук </t>
  </si>
  <si>
    <t>сиреневые велосипедки</t>
  </si>
  <si>
    <t>серьги в стиле панк</t>
  </si>
  <si>
    <t>лего 7+</t>
  </si>
  <si>
    <t>купальник раздельный голубой</t>
  </si>
  <si>
    <t>пссилиум</t>
  </si>
  <si>
    <t xml:space="preserve">анна тодд </t>
  </si>
  <si>
    <t>жаккардовая ткань</t>
  </si>
  <si>
    <t xml:space="preserve">зип худи твое </t>
  </si>
  <si>
    <t xml:space="preserve">пшеничные отруби </t>
  </si>
  <si>
    <t>для волос уход несмываемый</t>
  </si>
  <si>
    <t>кружка скорпион</t>
  </si>
  <si>
    <t>arbor vitae</t>
  </si>
  <si>
    <t xml:space="preserve">крем для лица питательный </t>
  </si>
  <si>
    <t>игрушки для маникюра</t>
  </si>
  <si>
    <t>palette осветлитель</t>
  </si>
  <si>
    <t>блок питания usb-c</t>
  </si>
  <si>
    <t>красители пищевый</t>
  </si>
  <si>
    <t>handy bendy</t>
  </si>
  <si>
    <t>бокалы без ножки</t>
  </si>
  <si>
    <t>меховая жилетка для девочки</t>
  </si>
  <si>
    <t>брелок с именем василиса</t>
  </si>
  <si>
    <t>полочка для ванной деревянная</t>
  </si>
  <si>
    <t>стул складной круглый</t>
  </si>
  <si>
    <t>brusko feelin</t>
  </si>
  <si>
    <t>колесо для трюкового самоката 110</t>
  </si>
  <si>
    <t>21126761</t>
  </si>
  <si>
    <t>сапожки для танцев</t>
  </si>
  <si>
    <t>сервиз керамика</t>
  </si>
  <si>
    <t>проволока 1.5 мм</t>
  </si>
  <si>
    <t>плюшевая игрушка лиса</t>
  </si>
  <si>
    <t>шкаф стекло</t>
  </si>
  <si>
    <t xml:space="preserve">свитер розовый </t>
  </si>
  <si>
    <t>туфли женские летние кожа</t>
  </si>
  <si>
    <t>baby go trend</t>
  </si>
  <si>
    <t>пластинка с песней</t>
  </si>
  <si>
    <t>защитное стекло bq</t>
  </si>
  <si>
    <t>босоножки закрытого типа женские</t>
  </si>
  <si>
    <t>наклейки бусины</t>
  </si>
  <si>
    <t xml:space="preserve">тоналки </t>
  </si>
  <si>
    <t>чехол на айфон 11 с гранями</t>
  </si>
  <si>
    <t>лак паутинка</t>
  </si>
  <si>
    <t>слипоны женские красные</t>
  </si>
  <si>
    <t>пресс чайник френч</t>
  </si>
  <si>
    <t>постельное с динозаврами</t>
  </si>
  <si>
    <t>одежда для полных детей</t>
  </si>
  <si>
    <t>колонка для айфона</t>
  </si>
  <si>
    <t xml:space="preserve">метотрексат </t>
  </si>
  <si>
    <t>духи париж</t>
  </si>
  <si>
    <t>хлоргиксидин</t>
  </si>
  <si>
    <t>всего одиннадцать</t>
  </si>
  <si>
    <t>baby doll кукла</t>
  </si>
  <si>
    <t>akana</t>
  </si>
  <si>
    <t>накидка на кухонный стул</t>
  </si>
  <si>
    <t>масло кунжутное пищевое</t>
  </si>
  <si>
    <t>патчи для гоаз</t>
  </si>
  <si>
    <t>сандалик</t>
  </si>
  <si>
    <t>чехол narzo 50a</t>
  </si>
  <si>
    <t>stray kids album</t>
  </si>
  <si>
    <t>дольче милк рюкзак</t>
  </si>
  <si>
    <t>атакс</t>
  </si>
  <si>
    <t>maycheer</t>
  </si>
  <si>
    <t>чернослив с грецким орехом</t>
  </si>
  <si>
    <t>костюм официальный женский</t>
  </si>
  <si>
    <t>лампа сигнальная</t>
  </si>
  <si>
    <t>книга пёс по имени мани</t>
  </si>
  <si>
    <t>ps игры</t>
  </si>
  <si>
    <t>бижутерия броши</t>
  </si>
  <si>
    <t>дакимакура аяка</t>
  </si>
  <si>
    <t>лаваш плед</t>
  </si>
  <si>
    <t>char</t>
  </si>
  <si>
    <t>трикотаж платье для женщина с волан</t>
  </si>
  <si>
    <t>помадка для бровей красота</t>
  </si>
  <si>
    <t>футболка королевы рождаются в июле</t>
  </si>
  <si>
    <t>маска от прищей</t>
  </si>
  <si>
    <t>камень для попугая</t>
  </si>
  <si>
    <t xml:space="preserve">шариковые дезодорант </t>
  </si>
  <si>
    <t>ушатый нянь</t>
  </si>
  <si>
    <t>nooby</t>
  </si>
  <si>
    <t>67944286</t>
  </si>
  <si>
    <t>футболки женские guess</t>
  </si>
  <si>
    <t>rasht</t>
  </si>
  <si>
    <t>дневник марвел</t>
  </si>
  <si>
    <t>неоновые звезды</t>
  </si>
  <si>
    <t>карина платья</t>
  </si>
  <si>
    <t>мусорник в машину</t>
  </si>
  <si>
    <t>женское платье лён</t>
  </si>
  <si>
    <t>14497973</t>
  </si>
  <si>
    <t>стеклянная чашка с двойным дном</t>
  </si>
  <si>
    <t>кепка неоновая</t>
  </si>
  <si>
    <t>одеяло двухспальное пуховое</t>
  </si>
  <si>
    <t>щетка для батареи</t>
  </si>
  <si>
    <t>aeroready</t>
  </si>
  <si>
    <t>узорова нефедова математика 1 класс</t>
  </si>
  <si>
    <t>гель-лак tnl</t>
  </si>
  <si>
    <t>pillow talk</t>
  </si>
  <si>
    <t>торви</t>
  </si>
  <si>
    <t xml:space="preserve">тушь мэйбелин </t>
  </si>
  <si>
    <t>sicily</t>
  </si>
  <si>
    <t xml:space="preserve">гандоны </t>
  </si>
  <si>
    <t xml:space="preserve">подвесные полки </t>
  </si>
  <si>
    <t>охлаждение для корпуса</t>
  </si>
  <si>
    <t>спф корея</t>
  </si>
  <si>
    <t>4707568</t>
  </si>
  <si>
    <t xml:space="preserve">силиконовая вагина </t>
  </si>
  <si>
    <t>торговые витрины</t>
  </si>
  <si>
    <t>брюки мужские koton</t>
  </si>
  <si>
    <t xml:space="preserve">зонт наоборот </t>
  </si>
  <si>
    <t>тэфи</t>
  </si>
  <si>
    <t>61293507</t>
  </si>
  <si>
    <t xml:space="preserve">мужской худи </t>
  </si>
  <si>
    <t>футболка с зелёным принтом</t>
  </si>
  <si>
    <t>мужские демисезонные куртки</t>
  </si>
  <si>
    <t>куртка menthol</t>
  </si>
  <si>
    <t>6191485</t>
  </si>
  <si>
    <t>настольная игра балансир</t>
  </si>
  <si>
    <t>каблуки с квадратным носом</t>
  </si>
  <si>
    <t>футболка для девочки апрель</t>
  </si>
  <si>
    <t>коньки бауэр</t>
  </si>
  <si>
    <t>бюстгальтер с застежкой спереди пуш-ап</t>
  </si>
  <si>
    <t>изолон 1 мм</t>
  </si>
  <si>
    <t>империал корм</t>
  </si>
  <si>
    <t>moon room</t>
  </si>
  <si>
    <t>футболка world of warcraft</t>
  </si>
  <si>
    <t>игрушки куроми</t>
  </si>
  <si>
    <t>столы журнальные белого цвета</t>
  </si>
  <si>
    <t>спрей для тела с ароматом avon</t>
  </si>
  <si>
    <t>лего для девочек машина</t>
  </si>
  <si>
    <t>гель для умывания sendo</t>
  </si>
  <si>
    <t>медерис</t>
  </si>
  <si>
    <t>свеча smart</t>
  </si>
  <si>
    <t>костюмы спортивные для девочек демисезон</t>
  </si>
  <si>
    <t xml:space="preserve">средство для линз </t>
  </si>
  <si>
    <t>крем kosmo teros</t>
  </si>
  <si>
    <t>зенден мужская обувь</t>
  </si>
  <si>
    <t>платье голубое летнее женское</t>
  </si>
  <si>
    <t>ded insaid</t>
  </si>
  <si>
    <t>ремень с рунами</t>
  </si>
  <si>
    <t>боди женские с принтом</t>
  </si>
  <si>
    <t>одежда с лошадью</t>
  </si>
  <si>
    <t xml:space="preserve">шампунь гель для душа </t>
  </si>
  <si>
    <t>шорты женские с рубашкой</t>
  </si>
  <si>
    <t>с др короч</t>
  </si>
  <si>
    <t>спортивная блузка</t>
  </si>
  <si>
    <t>рейка круглая</t>
  </si>
  <si>
    <t>серьги бижутерия розовые</t>
  </si>
  <si>
    <t>конфеты палочки</t>
  </si>
  <si>
    <t>покет книги</t>
  </si>
  <si>
    <t>вейер</t>
  </si>
  <si>
    <t>сумка рогожка</t>
  </si>
  <si>
    <t>водолазкаженская</t>
  </si>
  <si>
    <t xml:space="preserve">нож samura </t>
  </si>
  <si>
    <t xml:space="preserve">зимняя куртка для девочек </t>
  </si>
  <si>
    <t>мурландия текстиль</t>
  </si>
  <si>
    <t>мусс taft</t>
  </si>
  <si>
    <t xml:space="preserve">матрас на коляску </t>
  </si>
  <si>
    <t>кошелек фермуар</t>
  </si>
  <si>
    <t>пазл корабль</t>
  </si>
  <si>
    <t>ручка big</t>
  </si>
  <si>
    <t>кроп топ с пышным рукавом</t>
  </si>
  <si>
    <t>женское бесшовное белье</t>
  </si>
  <si>
    <t xml:space="preserve">адаптор </t>
  </si>
  <si>
    <t>шар миньон</t>
  </si>
  <si>
    <t>holy land alpha-beta</t>
  </si>
  <si>
    <t>книги для 12 летней девочки</t>
  </si>
  <si>
    <t>юбки женские большие размеры</t>
  </si>
  <si>
    <t>жидкая помада мейбелин</t>
  </si>
  <si>
    <t>dimond</t>
  </si>
  <si>
    <t xml:space="preserve">антифриз зеленый </t>
  </si>
  <si>
    <t xml:space="preserve">парадокс страсти </t>
  </si>
  <si>
    <t>серьги основы</t>
  </si>
  <si>
    <t>твое брюки клеш</t>
  </si>
  <si>
    <t>сухой шампунь 50 мл</t>
  </si>
  <si>
    <t>biore гель</t>
  </si>
  <si>
    <t>джинсыженские летние</t>
  </si>
  <si>
    <t>luminar</t>
  </si>
  <si>
    <t>юбка мини атласная</t>
  </si>
  <si>
    <t>формы для запекания белого цвета</t>
  </si>
  <si>
    <t>штаны мужские летние широкие</t>
  </si>
  <si>
    <t>31469858</t>
  </si>
  <si>
    <t>tefia маска для волос</t>
  </si>
  <si>
    <t>барьер спортивный</t>
  </si>
  <si>
    <t xml:space="preserve">абсорбер </t>
  </si>
  <si>
    <t xml:space="preserve">radiohead </t>
  </si>
  <si>
    <t>нутрилон соя</t>
  </si>
  <si>
    <t>брючный комплект женский беларусь</t>
  </si>
  <si>
    <t>влажные салфетки автомобильные</t>
  </si>
  <si>
    <t xml:space="preserve">кресло бюрократ </t>
  </si>
  <si>
    <t>стрейч пленка 50 см</t>
  </si>
  <si>
    <t>упаковка для постельного белья</t>
  </si>
  <si>
    <t xml:space="preserve">мягкая игрушка корги </t>
  </si>
  <si>
    <t>альгинантные маски</t>
  </si>
  <si>
    <t>миноксидил 16</t>
  </si>
  <si>
    <t>комплект нижнее белье женское кружевное</t>
  </si>
  <si>
    <t>standartpark</t>
  </si>
  <si>
    <t>набор для фитнеса костюм</t>
  </si>
  <si>
    <t>для бега костюм</t>
  </si>
  <si>
    <t>помпа для куллера</t>
  </si>
  <si>
    <t>дзинтарс духи фруктовые</t>
  </si>
  <si>
    <t>покемон пикачу</t>
  </si>
  <si>
    <t>краска с блестками</t>
  </si>
  <si>
    <t>держатель на чехол</t>
  </si>
  <si>
    <t>nokia 2.4</t>
  </si>
  <si>
    <t>блузки летние большие размеры</t>
  </si>
  <si>
    <t>oversize майка мужская</t>
  </si>
  <si>
    <t>фломастера</t>
  </si>
  <si>
    <t>mezzo filla</t>
  </si>
  <si>
    <t>72422776</t>
  </si>
  <si>
    <t>канкулятор маленький</t>
  </si>
  <si>
    <t>59340146</t>
  </si>
  <si>
    <t>авто калонки</t>
  </si>
  <si>
    <t>набор с кружкой</t>
  </si>
  <si>
    <t>тест для определения пола</t>
  </si>
  <si>
    <t>versale laga</t>
  </si>
  <si>
    <t>52831327</t>
  </si>
  <si>
    <t>куртка женская дутая</t>
  </si>
  <si>
    <t>свободные топы</t>
  </si>
  <si>
    <t>боря</t>
  </si>
  <si>
    <t>северная жемчужина</t>
  </si>
  <si>
    <t>ажурная вязка</t>
  </si>
  <si>
    <t>матрас  ватный</t>
  </si>
  <si>
    <t>женская кепка белая</t>
  </si>
  <si>
    <t>семко томат</t>
  </si>
  <si>
    <t>гель лак яркие</t>
  </si>
  <si>
    <t>louboutin</t>
  </si>
  <si>
    <t>74759203</t>
  </si>
  <si>
    <t xml:space="preserve">бижутерия для девочек </t>
  </si>
  <si>
    <t xml:space="preserve">флаг вкс </t>
  </si>
  <si>
    <t>сандалии тотта для мальчика</t>
  </si>
  <si>
    <t>72198214</t>
  </si>
  <si>
    <t>nissan террано 3</t>
  </si>
  <si>
    <t>барлайн</t>
  </si>
  <si>
    <t xml:space="preserve">игрушки для кроликов </t>
  </si>
  <si>
    <t>кеды летнии</t>
  </si>
  <si>
    <t>рубашка разноцветная мужская</t>
  </si>
  <si>
    <t>35481192</t>
  </si>
  <si>
    <t>купить скейтборд</t>
  </si>
  <si>
    <t>колье цветы</t>
  </si>
  <si>
    <t>майка с цветами</t>
  </si>
  <si>
    <t>энмеркар</t>
  </si>
  <si>
    <t>синаморолл</t>
  </si>
  <si>
    <t>деревяные пазлы</t>
  </si>
  <si>
    <t>серые широкие джинсы</t>
  </si>
  <si>
    <t>серьги кольца 10 см</t>
  </si>
  <si>
    <t>набор красивых ручек</t>
  </si>
  <si>
    <t>anaconda swim</t>
  </si>
  <si>
    <t>сумка марк</t>
  </si>
  <si>
    <t>электрическая машинка для бритья</t>
  </si>
  <si>
    <t>мягкая игрушка в сумочке</t>
  </si>
  <si>
    <t>глушитель на альфу</t>
  </si>
  <si>
    <t xml:space="preserve">муслиновый комплект </t>
  </si>
  <si>
    <t xml:space="preserve">мел для еды </t>
  </si>
  <si>
    <t>кепка prada</t>
  </si>
  <si>
    <t>brocard siesta</t>
  </si>
  <si>
    <t>фартук мдф</t>
  </si>
  <si>
    <t>магнит на липучке</t>
  </si>
  <si>
    <t>купальник меняющий цвет</t>
  </si>
  <si>
    <t>iphone 5 apple</t>
  </si>
  <si>
    <t>nube</t>
  </si>
  <si>
    <t>спортивный костюм 116</t>
  </si>
  <si>
    <t>трусы бесшовные женские комплект</t>
  </si>
  <si>
    <t>шлифмашина аккумуляторная</t>
  </si>
  <si>
    <t>летний костюм для девочки 86</t>
  </si>
  <si>
    <t>плаймер</t>
  </si>
  <si>
    <t>жидкие колготки sun look</t>
  </si>
  <si>
    <t>подгузники 6-11</t>
  </si>
  <si>
    <t xml:space="preserve">спортивные наколенники </t>
  </si>
  <si>
    <t>футболка на шнурке</t>
  </si>
  <si>
    <t>эсвицин для волос шампунь</t>
  </si>
  <si>
    <t>кукла пупс большая</t>
  </si>
  <si>
    <t>матрас на стул</t>
  </si>
  <si>
    <t>топы свободные</t>
  </si>
  <si>
    <t>chiba kogyo</t>
  </si>
  <si>
    <t>кран пнд 25</t>
  </si>
  <si>
    <t>72891444</t>
  </si>
  <si>
    <t>54727236</t>
  </si>
  <si>
    <t xml:space="preserve">little times </t>
  </si>
  <si>
    <t>mixit бальзам для губ</t>
  </si>
  <si>
    <t>кольцо с зеленым агатом</t>
  </si>
  <si>
    <t>тэгер</t>
  </si>
  <si>
    <t xml:space="preserve">формочки для леденцов </t>
  </si>
  <si>
    <t>радиоуправляемый вертолёт</t>
  </si>
  <si>
    <t>коляска с надувными колесами</t>
  </si>
  <si>
    <t>кофе зерновой egoiste</t>
  </si>
  <si>
    <t>mf / футболка</t>
  </si>
  <si>
    <t>крысам</t>
  </si>
  <si>
    <t>sanvory</t>
  </si>
  <si>
    <t>коилы</t>
  </si>
  <si>
    <t>гель лаки топ</t>
  </si>
  <si>
    <t>christophe robin</t>
  </si>
  <si>
    <t>soulage</t>
  </si>
  <si>
    <t>спирт медицинский 5 литров</t>
  </si>
  <si>
    <t>пряжа adelia dolly</t>
  </si>
  <si>
    <t>стекло для самсунг а 12</t>
  </si>
  <si>
    <t>кроватка для кота</t>
  </si>
  <si>
    <t>43637156</t>
  </si>
  <si>
    <t>vichy пудра</t>
  </si>
  <si>
    <t>джинсовые сарофаны</t>
  </si>
  <si>
    <t>кофточка лапша</t>
  </si>
  <si>
    <t>розовая соль гималайская</t>
  </si>
  <si>
    <t xml:space="preserve">конский навоз </t>
  </si>
  <si>
    <t>серёжки serejka</t>
  </si>
  <si>
    <t xml:space="preserve">нет войне </t>
  </si>
  <si>
    <t>мицелярные салфетки</t>
  </si>
  <si>
    <t>бытовая химия abc</t>
  </si>
  <si>
    <t>платье праздничные для девочек одежда</t>
  </si>
  <si>
    <t>енот потаскун</t>
  </si>
  <si>
    <t>монета маша и медведь</t>
  </si>
  <si>
    <t>тара для хранения</t>
  </si>
  <si>
    <t xml:space="preserve">якобс монарх </t>
  </si>
  <si>
    <t>кроссовки для девочки nike</t>
  </si>
  <si>
    <t>наклейки motul</t>
  </si>
  <si>
    <t>туфли женские широкие</t>
  </si>
  <si>
    <t>чехол на honor9x</t>
  </si>
  <si>
    <t>контейнер многоярусный</t>
  </si>
  <si>
    <t>чипсы картофельные лейс</t>
  </si>
  <si>
    <t>поилка под банку</t>
  </si>
  <si>
    <t>сумка багет mango</t>
  </si>
  <si>
    <t>крем после бритья для мужчин nivea</t>
  </si>
  <si>
    <t>покрывало 140 на 220</t>
  </si>
  <si>
    <t>hills i/d для кошек</t>
  </si>
  <si>
    <t>переноска удлинитель</t>
  </si>
  <si>
    <t xml:space="preserve">противоударный телефон </t>
  </si>
  <si>
    <t>костюм брючный женский классический 52-54</t>
  </si>
  <si>
    <t>чехол iphone 11 магнит</t>
  </si>
  <si>
    <t>crosby обувь женский</t>
  </si>
  <si>
    <t>nutrilon3</t>
  </si>
  <si>
    <t>берберина</t>
  </si>
  <si>
    <t>куртки женские лето</t>
  </si>
  <si>
    <t>гарниер тоник</t>
  </si>
  <si>
    <t>валик на диван</t>
  </si>
  <si>
    <t>кисточка для теста</t>
  </si>
  <si>
    <t>lesly стемпинг</t>
  </si>
  <si>
    <t>чипсы хрустящий картофель</t>
  </si>
  <si>
    <t xml:space="preserve">кофта на пуговицах для девочки </t>
  </si>
  <si>
    <t>антицеллюлитный скраб для тела сахарный кокосовый</t>
  </si>
  <si>
    <t>мтб велик</t>
  </si>
  <si>
    <t>winx наклейки</t>
  </si>
  <si>
    <t>гель для дёсен</t>
  </si>
  <si>
    <t>набор поплывков</t>
  </si>
  <si>
    <t>форма для дзюдо</t>
  </si>
  <si>
    <t>скульптор хайлайтер</t>
  </si>
  <si>
    <t>xiaomi повербанк 10000</t>
  </si>
  <si>
    <t>щитки футбольные найк</t>
  </si>
  <si>
    <t>бокалы свадьба</t>
  </si>
  <si>
    <t>примулы</t>
  </si>
  <si>
    <t>скетчбук 350г</t>
  </si>
  <si>
    <t>babyline присыпка</t>
  </si>
  <si>
    <t>браслет z</t>
  </si>
  <si>
    <t>80634199</t>
  </si>
  <si>
    <t>краска кварц</t>
  </si>
  <si>
    <t>форма для бенто тортов</t>
  </si>
  <si>
    <t>кожаные бирки</t>
  </si>
  <si>
    <t>свеча в гипсовом стакане</t>
  </si>
  <si>
    <t>кол ца</t>
  </si>
  <si>
    <t>hills для собак влажный</t>
  </si>
  <si>
    <t>джабулани</t>
  </si>
  <si>
    <t>46500393</t>
  </si>
  <si>
    <t>копилка одноразовая</t>
  </si>
  <si>
    <t>32300680</t>
  </si>
  <si>
    <t>платье футболка с капюшоном</t>
  </si>
  <si>
    <t>рамка 20×30</t>
  </si>
  <si>
    <t>выпрямитель для волос титановый</t>
  </si>
  <si>
    <t>корм для кошек mera</t>
  </si>
  <si>
    <t>летние платья вечерние</t>
  </si>
  <si>
    <t>юбка для танцев с бахромой</t>
  </si>
  <si>
    <t>кари обувь лето</t>
  </si>
  <si>
    <t xml:space="preserve">подводка с блестками </t>
  </si>
  <si>
    <t>испаритель rpm</t>
  </si>
  <si>
    <t>такарди обувь</t>
  </si>
  <si>
    <t>lukky тени</t>
  </si>
  <si>
    <t>одри пенн</t>
  </si>
  <si>
    <t>катафоты для велосипеда</t>
  </si>
  <si>
    <t>самоклеющейся бумага</t>
  </si>
  <si>
    <t>покрывало на машину</t>
  </si>
  <si>
    <t>термометр для мяса с проводом</t>
  </si>
  <si>
    <t xml:space="preserve">ящик для пожертвований </t>
  </si>
  <si>
    <t>манга боруто</t>
  </si>
  <si>
    <t>akross</t>
  </si>
  <si>
    <t>форма для яичницы и блинов</t>
  </si>
  <si>
    <t>стич игрушка 50 см</t>
  </si>
  <si>
    <t>лосьон эйвон</t>
  </si>
  <si>
    <t>олен</t>
  </si>
  <si>
    <t>фанкипоп</t>
  </si>
  <si>
    <t>мышка беспроводная с подсветкой</t>
  </si>
  <si>
    <t>45534771</t>
  </si>
  <si>
    <t>платья ажурные</t>
  </si>
  <si>
    <t xml:space="preserve">маски корейские </t>
  </si>
  <si>
    <t xml:space="preserve">лисичка </t>
  </si>
  <si>
    <t>home sport</t>
  </si>
  <si>
    <t>гараж для машины</t>
  </si>
  <si>
    <t xml:space="preserve">том ям паста </t>
  </si>
  <si>
    <t>фары на газель</t>
  </si>
  <si>
    <t>жевательные косточки для собак</t>
  </si>
  <si>
    <t>сапоги зимние 37 размер</t>
  </si>
  <si>
    <t>la roshe солнцезащитный</t>
  </si>
  <si>
    <t xml:space="preserve">o’shade </t>
  </si>
  <si>
    <t>маска чайное дерево</t>
  </si>
  <si>
    <t>напульсник спортивный детский</t>
  </si>
  <si>
    <t>кухонный тюль</t>
  </si>
  <si>
    <t>диплом корочка</t>
  </si>
  <si>
    <t>газель машинка белая</t>
  </si>
  <si>
    <t>senso обувь</t>
  </si>
  <si>
    <t>nokia 5130</t>
  </si>
  <si>
    <t>авторская открытка</t>
  </si>
  <si>
    <t>свечки от комаров</t>
  </si>
  <si>
    <t>круглое пляжное покрывало</t>
  </si>
  <si>
    <t>овощечистки керамическая</t>
  </si>
  <si>
    <t>внимание</t>
  </si>
  <si>
    <t>миккимаус</t>
  </si>
  <si>
    <t>комплект на выписку с конвертом</t>
  </si>
  <si>
    <t>свадебный магнит</t>
  </si>
  <si>
    <t>постельное 2х спальное</t>
  </si>
  <si>
    <t>форма для фудбола</t>
  </si>
  <si>
    <t>триметазидин</t>
  </si>
  <si>
    <t>пшикалки</t>
  </si>
  <si>
    <t>футбольная форма мужская цска</t>
  </si>
  <si>
    <t>wonder lab набор</t>
  </si>
  <si>
    <t>солнцезащитный  детский</t>
  </si>
  <si>
    <t>лореаль тоналка</t>
  </si>
  <si>
    <t>помада ватные палочки</t>
  </si>
  <si>
    <t>газон карлик</t>
  </si>
  <si>
    <t>лампочки е14 холодный свет</t>
  </si>
  <si>
    <t>колготки женские омса 40 ден черные</t>
  </si>
  <si>
    <t>victorinox 111</t>
  </si>
  <si>
    <t>семена эшольция</t>
  </si>
  <si>
    <t>серьги жемчуг золото</t>
  </si>
  <si>
    <t xml:space="preserve">3ce </t>
  </si>
  <si>
    <t>limi</t>
  </si>
  <si>
    <t>внешний аккумулятор type c</t>
  </si>
  <si>
    <t xml:space="preserve">тюл </t>
  </si>
  <si>
    <t>белое пастельное белье</t>
  </si>
  <si>
    <t>картун</t>
  </si>
  <si>
    <t>платья на выпускной женское</t>
  </si>
  <si>
    <t>трусы и майка детские</t>
  </si>
  <si>
    <t>костюм с палацо</t>
  </si>
  <si>
    <t>масло для беговой дорожки</t>
  </si>
  <si>
    <t>брелок для врача</t>
  </si>
  <si>
    <t>дух леса скраб</t>
  </si>
  <si>
    <t>монстр траки</t>
  </si>
  <si>
    <t>ганичкина</t>
  </si>
  <si>
    <t xml:space="preserve">рубашка серая </t>
  </si>
  <si>
    <t>тапочки для пляжа коралловые</t>
  </si>
  <si>
    <t>куртки зимние для девочек</t>
  </si>
  <si>
    <t>значки футбол</t>
  </si>
  <si>
    <t>fortitude женский</t>
  </si>
  <si>
    <t>наконечник для apple pencil</t>
  </si>
  <si>
    <t>распылитель для носа</t>
  </si>
  <si>
    <t>часы элари</t>
  </si>
  <si>
    <t>kingston 32 гб</t>
  </si>
  <si>
    <t>подарок для бани</t>
  </si>
  <si>
    <t>игрушка бензовоз</t>
  </si>
  <si>
    <t>крем актив против загара</t>
  </si>
  <si>
    <t>kanlux</t>
  </si>
  <si>
    <t>палочки для химической завивки</t>
  </si>
  <si>
    <t xml:space="preserve">полка в прихожую </t>
  </si>
  <si>
    <t>пэнни борд</t>
  </si>
  <si>
    <t>обувь для парикмахеров</t>
  </si>
  <si>
    <t>капкан проходной</t>
  </si>
  <si>
    <t>пакеты для угощений</t>
  </si>
  <si>
    <t>набор часы ремень</t>
  </si>
  <si>
    <t>верхняя летняя одежда</t>
  </si>
  <si>
    <t>бьти бокс</t>
  </si>
  <si>
    <t>брюки на мальчика 92</t>
  </si>
  <si>
    <t>компьютерный стол для кровати</t>
  </si>
  <si>
    <t>чехол айфон 11 стекло</t>
  </si>
  <si>
    <t>22887673</t>
  </si>
  <si>
    <t xml:space="preserve">свитанок </t>
  </si>
  <si>
    <t xml:space="preserve">стелька детская </t>
  </si>
  <si>
    <t>подстилки на стул</t>
  </si>
  <si>
    <t>снежинка бумага</t>
  </si>
  <si>
    <t>eveline губная помада</t>
  </si>
  <si>
    <t>под куполом кинг</t>
  </si>
  <si>
    <t>сумка curanni</t>
  </si>
  <si>
    <t xml:space="preserve">протеиновые печеньки </t>
  </si>
  <si>
    <t>пчтновыводитель</t>
  </si>
  <si>
    <t>алан</t>
  </si>
  <si>
    <t>держатель удочек</t>
  </si>
  <si>
    <t>с пышными рукавами</t>
  </si>
  <si>
    <t>медали на выпускной детского сада</t>
  </si>
  <si>
    <t>электрическое пианино</t>
  </si>
  <si>
    <t>боди для малышей для детей демисезон</t>
  </si>
  <si>
    <t>сумка женская из замши</t>
  </si>
  <si>
    <t>клатч kari</t>
  </si>
  <si>
    <t>62686917</t>
  </si>
  <si>
    <t>гель фиксатор</t>
  </si>
  <si>
    <t>puma future rider</t>
  </si>
  <si>
    <t xml:space="preserve">доска для маркера </t>
  </si>
  <si>
    <t>гота вита</t>
  </si>
  <si>
    <t>подкормка для фиалок</t>
  </si>
  <si>
    <t>крючок железный</t>
  </si>
  <si>
    <t>авакада</t>
  </si>
  <si>
    <t>лепестки роз на свадьбу</t>
  </si>
  <si>
    <t>мужская тактическая одежда</t>
  </si>
  <si>
    <t>зажимы для чулок</t>
  </si>
  <si>
    <t>синтол</t>
  </si>
  <si>
    <t>pars opal</t>
  </si>
  <si>
    <t>avent стекло</t>
  </si>
  <si>
    <t>polo футболки us мужские</t>
  </si>
  <si>
    <t>54765307</t>
  </si>
  <si>
    <t>костюм детскиц</t>
  </si>
  <si>
    <t>нонор</t>
  </si>
  <si>
    <t>антенна уралочка</t>
  </si>
  <si>
    <t>22937429</t>
  </si>
  <si>
    <t xml:space="preserve">scally milano </t>
  </si>
  <si>
    <t>brooklyn nets</t>
  </si>
  <si>
    <t>topicrem spf</t>
  </si>
  <si>
    <t>79120833</t>
  </si>
  <si>
    <t>книги ссср</t>
  </si>
  <si>
    <t>satorisan обувь мужской</t>
  </si>
  <si>
    <t>низкокалорийный джем zero</t>
  </si>
  <si>
    <t>нож для цитрусовых</t>
  </si>
  <si>
    <t xml:space="preserve">вибратор вакумный </t>
  </si>
  <si>
    <t>сгущенка с кокосом</t>
  </si>
  <si>
    <t>шоколадные шарики несквик</t>
  </si>
  <si>
    <t>сахарозаменители спортивное питание и косметика</t>
  </si>
  <si>
    <t>sela джинсовая юбка</t>
  </si>
  <si>
    <t>pepe jeans london для мужчин джинсы</t>
  </si>
  <si>
    <t>бытовые салфетки</t>
  </si>
  <si>
    <t>логослив</t>
  </si>
  <si>
    <t>тени серебро</t>
  </si>
  <si>
    <t xml:space="preserve">плед аниме </t>
  </si>
  <si>
    <t>клатч женский синий</t>
  </si>
  <si>
    <t>чистоговорки для малышей карточки</t>
  </si>
  <si>
    <t xml:space="preserve">ленты для волос </t>
  </si>
  <si>
    <t>19146001</t>
  </si>
  <si>
    <t>бассейн 305×100</t>
  </si>
  <si>
    <t>сланцы капика</t>
  </si>
  <si>
    <t>артесса одежда для женщин</t>
  </si>
  <si>
    <t>гель для стирки белья аромика</t>
  </si>
  <si>
    <t>консилер от синяков под глазами</t>
  </si>
  <si>
    <t>шиньон кудрявый</t>
  </si>
  <si>
    <t>браслет для умных часов honor</t>
  </si>
  <si>
    <t>боби браун</t>
  </si>
  <si>
    <t>желтые сабо</t>
  </si>
  <si>
    <t>пятновыводитель для цветного белья жидкий</t>
  </si>
  <si>
    <t>переходник для сливного шланга</t>
  </si>
  <si>
    <t>laviva</t>
  </si>
  <si>
    <t>бакуган дракон</t>
  </si>
  <si>
    <t>летниеплатья</t>
  </si>
  <si>
    <t>сумка jac</t>
  </si>
  <si>
    <t xml:space="preserve">толстовки для мальчика </t>
  </si>
  <si>
    <t>диск руки вверх</t>
  </si>
  <si>
    <t>мяч футбольный кипста</t>
  </si>
  <si>
    <t>bambo nature</t>
  </si>
  <si>
    <t>сиденье в коляску</t>
  </si>
  <si>
    <t>гелевые стельки для обуви</t>
  </si>
  <si>
    <t>24634602</t>
  </si>
  <si>
    <t>юбки джинсовые для девочек</t>
  </si>
  <si>
    <t>vag масло</t>
  </si>
  <si>
    <t xml:space="preserve">топы чёрные </t>
  </si>
  <si>
    <t>стакан граненый с надписью</t>
  </si>
  <si>
    <t>стик спф</t>
  </si>
  <si>
    <t>когтерезка для котят</t>
  </si>
  <si>
    <t>всс винторез</t>
  </si>
  <si>
    <t>женская часы</t>
  </si>
  <si>
    <t>шампунь детский bubchen</t>
  </si>
  <si>
    <t>карта для сада</t>
  </si>
  <si>
    <t xml:space="preserve">foam heroes </t>
  </si>
  <si>
    <t>футболка пастельная</t>
  </si>
  <si>
    <t>эккл</t>
  </si>
  <si>
    <t>наручники кожаные</t>
  </si>
  <si>
    <t>самогон у меня в крови</t>
  </si>
  <si>
    <t>обложка для паспорта корги</t>
  </si>
  <si>
    <t>пайка труб</t>
  </si>
  <si>
    <t>чехол honor 30 s</t>
  </si>
  <si>
    <t>платья рубашка больший размер</t>
  </si>
  <si>
    <t>регулятор ремня безопасности</t>
  </si>
  <si>
    <t>стол nika</t>
  </si>
  <si>
    <t>гель tide</t>
  </si>
  <si>
    <t>туника для фитнеса</t>
  </si>
  <si>
    <t>лазерная указка 303</t>
  </si>
  <si>
    <t xml:space="preserve"> свадебное платье</t>
  </si>
  <si>
    <t xml:space="preserve">бантик на голову </t>
  </si>
  <si>
    <t>струна для нарезки</t>
  </si>
  <si>
    <t>касета для бритья</t>
  </si>
  <si>
    <t>тушь relouis touche</t>
  </si>
  <si>
    <t>тинт для губ корея</t>
  </si>
  <si>
    <t xml:space="preserve">насадка для машинки </t>
  </si>
  <si>
    <t>dear darlin</t>
  </si>
  <si>
    <t>коробки для хранения плетеные</t>
  </si>
  <si>
    <t>вешалка стул</t>
  </si>
  <si>
    <t>амонг ас футболка детская для девочек</t>
  </si>
  <si>
    <t>костюм для мальчика на свадьбу</t>
  </si>
  <si>
    <t xml:space="preserve">купалтники </t>
  </si>
  <si>
    <t>кантенеры</t>
  </si>
  <si>
    <t>футболка ремень</t>
  </si>
  <si>
    <t>порошок свеклы</t>
  </si>
  <si>
    <t>не молоко шоколадное</t>
  </si>
  <si>
    <t>джинсы клеш женские с высокой посадкой</t>
  </si>
  <si>
    <t>57168572</t>
  </si>
  <si>
    <t xml:space="preserve">строительная обувь </t>
  </si>
  <si>
    <t>сандали для девочек 10 лет</t>
  </si>
  <si>
    <t>бассейн каркасный bestway 366</t>
  </si>
  <si>
    <t>3952333</t>
  </si>
  <si>
    <t xml:space="preserve">спрей для обьема </t>
  </si>
  <si>
    <t>маленькая жизнь ханья</t>
  </si>
  <si>
    <t>брошь пластик</t>
  </si>
  <si>
    <t>be gems</t>
  </si>
  <si>
    <t>dias kids</t>
  </si>
  <si>
    <t>силиконовые вкладыши от натирания</t>
  </si>
  <si>
    <t>samsung a32 128 гб</t>
  </si>
  <si>
    <t>retrend</t>
  </si>
  <si>
    <t>набор для пляжного тенниса</t>
  </si>
  <si>
    <t>полуботинки женские на танкетке</t>
  </si>
  <si>
    <t xml:space="preserve">очищающая пудра </t>
  </si>
  <si>
    <t>мойка для зелени</t>
  </si>
  <si>
    <t>little big planet</t>
  </si>
  <si>
    <t>футбольная форма спартак детская</t>
  </si>
  <si>
    <t>yb;ytt ,tkmt</t>
  </si>
  <si>
    <t>зелёный тоник</t>
  </si>
  <si>
    <t xml:space="preserve">костюм рубашка и шорты женские </t>
  </si>
  <si>
    <t>чехол самсунг гелакси а 32</t>
  </si>
  <si>
    <t>металлоискатель мд4030</t>
  </si>
  <si>
    <t>яркая водолазка</t>
  </si>
  <si>
    <t xml:space="preserve">misterio </t>
  </si>
  <si>
    <t>кофры на мотоцикл</t>
  </si>
  <si>
    <t>николай чудотворец подвеска</t>
  </si>
  <si>
    <t xml:space="preserve">стаканчики с крышкой </t>
  </si>
  <si>
    <t xml:space="preserve">эмаль пф 115 </t>
  </si>
  <si>
    <t xml:space="preserve">плакат бтс </t>
  </si>
  <si>
    <t xml:space="preserve">большой фотоальбом </t>
  </si>
  <si>
    <t>28820697</t>
  </si>
  <si>
    <t>euromama сорочка</t>
  </si>
  <si>
    <t>термонаклейки кошки</t>
  </si>
  <si>
    <t>17778453</t>
  </si>
  <si>
    <t>тюбинг ватрушка 120 см</t>
  </si>
  <si>
    <t>набор аксессуаров для кукол</t>
  </si>
  <si>
    <t>рок н рол</t>
  </si>
  <si>
    <t xml:space="preserve">essence помада </t>
  </si>
  <si>
    <t>платья 18 века</t>
  </si>
  <si>
    <t>невская косметика пантенол</t>
  </si>
  <si>
    <t>разлельный купальник</t>
  </si>
  <si>
    <t>комплектующие для чемодана</t>
  </si>
  <si>
    <t>колготки женские minimi</t>
  </si>
  <si>
    <t>детская вселенная</t>
  </si>
  <si>
    <t xml:space="preserve">подушки 50х70 </t>
  </si>
  <si>
    <t>inspira</t>
  </si>
  <si>
    <t xml:space="preserve">лампа светильник </t>
  </si>
  <si>
    <t>сарафан летний женский 54</t>
  </si>
  <si>
    <t>чай травянной</t>
  </si>
  <si>
    <t>белье для девушек</t>
  </si>
  <si>
    <t>набор маленьких кастрюль</t>
  </si>
  <si>
    <t>мухаммад али</t>
  </si>
  <si>
    <t>сумка треугольная</t>
  </si>
  <si>
    <t>рамка на картину</t>
  </si>
  <si>
    <t>женские резиновые сабо</t>
  </si>
  <si>
    <t>белая джинсовая куртка мужская</t>
  </si>
  <si>
    <t>lucky child девочки</t>
  </si>
  <si>
    <t>халат на лето</t>
  </si>
  <si>
    <t>переноска догман лира</t>
  </si>
  <si>
    <t>65815997</t>
  </si>
  <si>
    <t>ключ трещетка 3/8</t>
  </si>
  <si>
    <t>костюм симки</t>
  </si>
  <si>
    <t>7 одежек для девочек</t>
  </si>
  <si>
    <t>костюм детский найк</t>
  </si>
  <si>
    <t>масло для поврежденных волос</t>
  </si>
  <si>
    <t>горшок для лука</t>
  </si>
  <si>
    <t>подставки под канцелярию</t>
  </si>
  <si>
    <t>босоножки на платформе закрытые</t>
  </si>
  <si>
    <t>шорты свободного кроя женские</t>
  </si>
  <si>
    <t>icon skin ретинол</t>
  </si>
  <si>
    <t>духи candy</t>
  </si>
  <si>
    <t>зарядка на mi band 3</t>
  </si>
  <si>
    <t>игрушка для ванны три кота</t>
  </si>
  <si>
    <t>замок люка стиральной машины</t>
  </si>
  <si>
    <t>rude красота</t>
  </si>
  <si>
    <t>оранжевая бейсболка</t>
  </si>
  <si>
    <t>26840321</t>
  </si>
  <si>
    <t>граната ручка</t>
  </si>
  <si>
    <t xml:space="preserve">молодёжка </t>
  </si>
  <si>
    <t>нейропятки</t>
  </si>
  <si>
    <t>футболка тик ток мужская</t>
  </si>
  <si>
    <t>павлинье перо</t>
  </si>
  <si>
    <t>романтический ужин</t>
  </si>
  <si>
    <t>защита радиаторо форд</t>
  </si>
  <si>
    <t>urinary royal</t>
  </si>
  <si>
    <t>книга учёта</t>
  </si>
  <si>
    <t xml:space="preserve">xiaomi watch </t>
  </si>
  <si>
    <t xml:space="preserve">штора плотная </t>
  </si>
  <si>
    <t>джогеры для малыша</t>
  </si>
  <si>
    <t>elixir духи</t>
  </si>
  <si>
    <t>защита для сидений авто</t>
  </si>
  <si>
    <t>пластиковые фигурки</t>
  </si>
  <si>
    <t xml:space="preserve">москитная сетка на двери </t>
  </si>
  <si>
    <t>свитер женский оверсайз с горлом</t>
  </si>
  <si>
    <t xml:space="preserve">средство для сантехники </t>
  </si>
  <si>
    <t xml:space="preserve">брюки женские лапша </t>
  </si>
  <si>
    <t>пятновыводители для одежды</t>
  </si>
  <si>
    <t>угловой шкаф для посуды</t>
  </si>
  <si>
    <t>5 минут жизни</t>
  </si>
  <si>
    <t>зелёная стрела</t>
  </si>
  <si>
    <t>палочки мнямс</t>
  </si>
  <si>
    <t>слипоны голубые</t>
  </si>
  <si>
    <t>колготки довер</t>
  </si>
  <si>
    <t xml:space="preserve">нож для триммера </t>
  </si>
  <si>
    <t xml:space="preserve">чехлы на 12 про </t>
  </si>
  <si>
    <t>соус тамаки</t>
  </si>
  <si>
    <t>jussumply</t>
  </si>
  <si>
    <t>colgate детская паста</t>
  </si>
  <si>
    <t>стекло круглое</t>
  </si>
  <si>
    <t>сизалевое волокно</t>
  </si>
  <si>
    <t>муравей интим таблетки</t>
  </si>
  <si>
    <t>колечки доя волос</t>
  </si>
  <si>
    <t>книга маруся</t>
  </si>
  <si>
    <t xml:space="preserve">автомобильный чайник </t>
  </si>
  <si>
    <t>пидр</t>
  </si>
  <si>
    <t>jbl tune 225tws чехол</t>
  </si>
  <si>
    <t>декор из цветов</t>
  </si>
  <si>
    <t>юбка миди befree</t>
  </si>
  <si>
    <t>цветные женские джинсы</t>
  </si>
  <si>
    <t>спори</t>
  </si>
  <si>
    <t>ежедневные прокладки кэфри</t>
  </si>
  <si>
    <t xml:space="preserve">белый гель </t>
  </si>
  <si>
    <t>марко а одежда</t>
  </si>
  <si>
    <t>пояс для шубы</t>
  </si>
  <si>
    <t>спорт костюмы и комбинезоны для женщин одежда</t>
  </si>
  <si>
    <t>элементарная теория музыки</t>
  </si>
  <si>
    <t>кристалы для волос</t>
  </si>
  <si>
    <t>родовое ремесло медведь</t>
  </si>
  <si>
    <t>банка с широким горлышком</t>
  </si>
  <si>
    <t>достоевский книги классика</t>
  </si>
  <si>
    <t>стойка стабилизатора солярис</t>
  </si>
  <si>
    <t>учебник информатики 8 класс</t>
  </si>
  <si>
    <t xml:space="preserve">фигурки фанко поп </t>
  </si>
  <si>
    <t>замшевые мокасины женские</t>
  </si>
  <si>
    <t>напольный биокамин</t>
  </si>
  <si>
    <t>браслеты для часов для мужчин</t>
  </si>
  <si>
    <t>пуыик</t>
  </si>
  <si>
    <t xml:space="preserve">чехол на шезлонг </t>
  </si>
  <si>
    <t>лейка садовая 4 л</t>
  </si>
  <si>
    <t xml:space="preserve">формы для капкейков </t>
  </si>
  <si>
    <t>настоящие собаки</t>
  </si>
  <si>
    <t>молотов перо</t>
  </si>
  <si>
    <t>пленка для камеры</t>
  </si>
  <si>
    <t>жижа хаски энергетик</t>
  </si>
  <si>
    <t xml:space="preserve">инсити платье </t>
  </si>
  <si>
    <t>базовые тени</t>
  </si>
  <si>
    <t>apico</t>
  </si>
  <si>
    <t>полочка для полотенец в ванную</t>
  </si>
  <si>
    <t>искусственные свечи</t>
  </si>
  <si>
    <t>гиацинт камень</t>
  </si>
  <si>
    <t>конфеты из америки</t>
  </si>
  <si>
    <t>сухое масло для рук</t>
  </si>
  <si>
    <t>aggat гель-лак</t>
  </si>
  <si>
    <t>мармелад в коробках</t>
  </si>
  <si>
    <t>палочки многоразовые</t>
  </si>
  <si>
    <t>первая работа книга</t>
  </si>
  <si>
    <t>короткие спортивные штаны</t>
  </si>
  <si>
    <t>автомобильная лопата</t>
  </si>
  <si>
    <t>добряна</t>
  </si>
  <si>
    <t>держатель телефона гибкий</t>
  </si>
  <si>
    <t>bmw модель</t>
  </si>
  <si>
    <t>школьный мешок</t>
  </si>
  <si>
    <t>пвх заплатка</t>
  </si>
  <si>
    <t xml:space="preserve">steinberg </t>
  </si>
  <si>
    <t>штаны мужские хлопковые</t>
  </si>
  <si>
    <t>кардиган женский шерсть</t>
  </si>
  <si>
    <t xml:space="preserve">eksis </t>
  </si>
  <si>
    <t>японские шахматы</t>
  </si>
  <si>
    <t>кошелек pinko</t>
  </si>
  <si>
    <t xml:space="preserve">картридж на </t>
  </si>
  <si>
    <t>картина по носерам</t>
  </si>
  <si>
    <t>oppo чехол на телефон a5</t>
  </si>
  <si>
    <t>платье атласное вечернее</t>
  </si>
  <si>
    <t>vapeman</t>
  </si>
  <si>
    <t>амбианте</t>
  </si>
  <si>
    <t>настольные карты</t>
  </si>
  <si>
    <t>кашпо для цветов 5 литров</t>
  </si>
  <si>
    <t>подвижные ушки</t>
  </si>
  <si>
    <t>пистолет для мойки авто</t>
  </si>
  <si>
    <t xml:space="preserve">платье для невесты </t>
  </si>
  <si>
    <t xml:space="preserve">затычка для ванны </t>
  </si>
  <si>
    <t xml:space="preserve">акари киар </t>
  </si>
  <si>
    <t>звезда краска</t>
  </si>
  <si>
    <t>physicians formula подводка</t>
  </si>
  <si>
    <t>кулон из янтаря</t>
  </si>
  <si>
    <t>подушка для грудничка</t>
  </si>
  <si>
    <t>тонометр and ua-888</t>
  </si>
  <si>
    <t>коврик йога каучук</t>
  </si>
  <si>
    <t xml:space="preserve">джинсовая обувь </t>
  </si>
  <si>
    <t>hot game cards</t>
  </si>
  <si>
    <t xml:space="preserve">красивые женские платья больших размеров </t>
  </si>
  <si>
    <t>корзины для расстойки</t>
  </si>
  <si>
    <t>пепел и сталь</t>
  </si>
  <si>
    <t>заплата</t>
  </si>
  <si>
    <t>silver skin novaline</t>
  </si>
  <si>
    <t>61134225</t>
  </si>
  <si>
    <t>платье футболка с разрезом</t>
  </si>
  <si>
    <t>кофта на молнии oversize мужская</t>
  </si>
  <si>
    <t xml:space="preserve">геоборд </t>
  </si>
  <si>
    <t>ральф рингер босоножки</t>
  </si>
  <si>
    <t xml:space="preserve">растяжка на коляску </t>
  </si>
  <si>
    <t>зубная щетка 7+</t>
  </si>
  <si>
    <t>портфель женский маленький</t>
  </si>
  <si>
    <t xml:space="preserve">кимоно геншин </t>
  </si>
  <si>
    <t>кавказские конфеты</t>
  </si>
  <si>
    <t xml:space="preserve">осветляющая пудра для волос </t>
  </si>
  <si>
    <t>ручки с котиками</t>
  </si>
  <si>
    <t>простыня белая двуспальная</t>
  </si>
  <si>
    <t>10 руб</t>
  </si>
  <si>
    <t>шнур для спининга</t>
  </si>
  <si>
    <t>постер еда</t>
  </si>
  <si>
    <t>fiskars черенок</t>
  </si>
  <si>
    <t>анаит</t>
  </si>
  <si>
    <t xml:space="preserve">keto </t>
  </si>
  <si>
    <t>ткань хлопок эластан</t>
  </si>
  <si>
    <t xml:space="preserve">спортивный детский костюм </t>
  </si>
  <si>
    <t>хайлайтер корея</t>
  </si>
  <si>
    <t xml:space="preserve">спрей с блёстками </t>
  </si>
  <si>
    <t>мир вокруг меня</t>
  </si>
  <si>
    <t>40448254</t>
  </si>
  <si>
    <t>альбом для малышей</t>
  </si>
  <si>
    <t>arctic p14</t>
  </si>
  <si>
    <t>наклейки на подарочный пакет</t>
  </si>
  <si>
    <t>lux shop серьги</t>
  </si>
  <si>
    <t>плазма тефия</t>
  </si>
  <si>
    <t>пельменный аппарат</t>
  </si>
  <si>
    <t>большое сырное ограбление</t>
  </si>
  <si>
    <t>руссо туристо</t>
  </si>
  <si>
    <t xml:space="preserve">камнеломка </t>
  </si>
  <si>
    <t>джоджо футболки</t>
  </si>
  <si>
    <t>ошейник антипаразитный</t>
  </si>
  <si>
    <t>карамельная паста</t>
  </si>
  <si>
    <t>цитросепт 100 мл</t>
  </si>
  <si>
    <t>цокольный сайдинг</t>
  </si>
  <si>
    <t>льняной мешочек 30 см</t>
  </si>
  <si>
    <t>топ тренд</t>
  </si>
  <si>
    <t xml:space="preserve">камера заднего хода </t>
  </si>
  <si>
    <t>антимоскитные свечи</t>
  </si>
  <si>
    <t>умная книга</t>
  </si>
  <si>
    <t>85479521</t>
  </si>
  <si>
    <t>юбка для гольфа</t>
  </si>
  <si>
    <t>хаир</t>
  </si>
  <si>
    <t xml:space="preserve">гель для ногтей прозрачный </t>
  </si>
  <si>
    <t>шапочка speedo</t>
  </si>
  <si>
    <t>amill</t>
  </si>
  <si>
    <t>lego война</t>
  </si>
  <si>
    <t>мощный ноутбук</t>
  </si>
  <si>
    <t>масло с чесноком</t>
  </si>
  <si>
    <t>платок со стразами</t>
  </si>
  <si>
    <t>полочки в кухню</t>
  </si>
  <si>
    <t xml:space="preserve">навесная тумба </t>
  </si>
  <si>
    <t>rendez vous капли</t>
  </si>
  <si>
    <t>бриджиженские летние</t>
  </si>
  <si>
    <t>плащ женский с принтом</t>
  </si>
  <si>
    <t xml:space="preserve">dimanche </t>
  </si>
  <si>
    <t>маска констант</t>
  </si>
  <si>
    <t>боксы для подруги</t>
  </si>
  <si>
    <t>турник дверной проем</t>
  </si>
  <si>
    <t>плед лондон</t>
  </si>
  <si>
    <t>19213681</t>
  </si>
  <si>
    <t>джемпер kappa</t>
  </si>
  <si>
    <t>профессиональный пилинг для лица</t>
  </si>
  <si>
    <t>30093815</t>
  </si>
  <si>
    <t xml:space="preserve">розовые колготки </t>
  </si>
  <si>
    <t>основа для вязания сумки</t>
  </si>
  <si>
    <t>халат пляж</t>
  </si>
  <si>
    <t>постельное белье аниме наруто</t>
  </si>
  <si>
    <t>эко киллер</t>
  </si>
  <si>
    <t>база монами</t>
  </si>
  <si>
    <t>салфетки одноразовые красота</t>
  </si>
  <si>
    <t>упаковка для бокала</t>
  </si>
  <si>
    <t>лего норуто</t>
  </si>
  <si>
    <t>90099998</t>
  </si>
  <si>
    <t>микроволновка встроенная</t>
  </si>
  <si>
    <t>адаптер baseus</t>
  </si>
  <si>
    <t>77207540</t>
  </si>
  <si>
    <t>бриджи футболка</t>
  </si>
  <si>
    <t>ковер 1,5 х</t>
  </si>
  <si>
    <t>чехол mi band 6</t>
  </si>
  <si>
    <t>столик черный</t>
  </si>
  <si>
    <t>клавиатура компактная</t>
  </si>
  <si>
    <t>18861565</t>
  </si>
  <si>
    <t>блок питания 5v 1a</t>
  </si>
  <si>
    <t>тряпки для паровой швабры</t>
  </si>
  <si>
    <t>духи винтаж</t>
  </si>
  <si>
    <t>скетчинг для маркеров</t>
  </si>
  <si>
    <t>паштет hame</t>
  </si>
  <si>
    <t>карго мужские зимние</t>
  </si>
  <si>
    <t>ященко огэ 2022</t>
  </si>
  <si>
    <t>18784243\nза 3 штуки 500 руб</t>
  </si>
  <si>
    <t>wellness skin</t>
  </si>
  <si>
    <t xml:space="preserve">кунай наруто </t>
  </si>
  <si>
    <t>last chance</t>
  </si>
  <si>
    <t xml:space="preserve">dolche gabbana </t>
  </si>
  <si>
    <t>чехол для эирподс про</t>
  </si>
  <si>
    <t>столик на колёсиках</t>
  </si>
  <si>
    <t>крем  для депиляции</t>
  </si>
  <si>
    <t>стол для шахмат</t>
  </si>
  <si>
    <t>платье с разрезом на ноге вечернее</t>
  </si>
  <si>
    <t>сантехника для ванной душ</t>
  </si>
  <si>
    <t>фотосессия новорожденных</t>
  </si>
  <si>
    <t>флисовая кофта на мальчика</t>
  </si>
  <si>
    <t>набор для мужчин носков</t>
  </si>
  <si>
    <t>чехол книжка iphone se 5</t>
  </si>
  <si>
    <t>шоколад на меду ручной работы</t>
  </si>
  <si>
    <t xml:space="preserve">вентеля </t>
  </si>
  <si>
    <t>19016738</t>
  </si>
  <si>
    <t>накладные ногтм</t>
  </si>
  <si>
    <t>mexx юбка</t>
  </si>
  <si>
    <t>фиксаторы шнурков</t>
  </si>
  <si>
    <t>платье прямое лен</t>
  </si>
  <si>
    <t>chloe love</t>
  </si>
  <si>
    <t xml:space="preserve">аква коврик </t>
  </si>
  <si>
    <t>есентуки 17</t>
  </si>
  <si>
    <t>горшки для цветов квадратные</t>
  </si>
  <si>
    <t>украшения из агата</t>
  </si>
  <si>
    <t xml:space="preserve">мужской портмоне </t>
  </si>
  <si>
    <t>иринаигорек</t>
  </si>
  <si>
    <t>onatej</t>
  </si>
  <si>
    <t>наклейки на чехол мияги</t>
  </si>
  <si>
    <t>шнур для флешки</t>
  </si>
  <si>
    <t>турецкий бренд</t>
  </si>
  <si>
    <t xml:space="preserve">футболка tommy hilfiger </t>
  </si>
  <si>
    <t>t&amp;n</t>
  </si>
  <si>
    <t>синергетика для стирки детский</t>
  </si>
  <si>
    <t xml:space="preserve">micro самокат </t>
  </si>
  <si>
    <t>анальная пробка с вибро</t>
  </si>
  <si>
    <t>кукла живая</t>
  </si>
  <si>
    <t>наколленик</t>
  </si>
  <si>
    <t>шорты мужские ниже колен</t>
  </si>
  <si>
    <t>ava удобрение</t>
  </si>
  <si>
    <t>вкус памяти книга</t>
  </si>
  <si>
    <t>насадка для детской зубной щетки</t>
  </si>
  <si>
    <t>фурасемид</t>
  </si>
  <si>
    <t>reni 345</t>
  </si>
  <si>
    <t>under armour бутсы</t>
  </si>
  <si>
    <t>игры для детей 2 года</t>
  </si>
  <si>
    <t>японские боксы</t>
  </si>
  <si>
    <t>43037130</t>
  </si>
  <si>
    <t>клец</t>
  </si>
  <si>
    <t>дробилка для веток</t>
  </si>
  <si>
    <t>платье русалочки</t>
  </si>
  <si>
    <t>ремень левис</t>
  </si>
  <si>
    <t>спицы 2,5 мм</t>
  </si>
  <si>
    <t>крымская косметика гидролат</t>
  </si>
  <si>
    <t>туфли женские квадратные</t>
  </si>
  <si>
    <t xml:space="preserve">льняные мужские брюки </t>
  </si>
  <si>
    <t>рубашка мужская с длинным рукавом лен</t>
  </si>
  <si>
    <t>вело покрышки</t>
  </si>
  <si>
    <t>велосипедный инструмент</t>
  </si>
  <si>
    <t>ecolatier крем для рук и тела</t>
  </si>
  <si>
    <t>cascatto белье</t>
  </si>
  <si>
    <t xml:space="preserve">colambia </t>
  </si>
  <si>
    <t>подарочный набор приправ</t>
  </si>
  <si>
    <t>serenada одежда</t>
  </si>
  <si>
    <t>коляска bubago</t>
  </si>
  <si>
    <t>мужская одежда остин</t>
  </si>
  <si>
    <t>эйнштейн гуляет по луне</t>
  </si>
  <si>
    <t>бежутерии</t>
  </si>
  <si>
    <t>туфли benetti</t>
  </si>
  <si>
    <t>кроп топ женский с руковами</t>
  </si>
  <si>
    <t>35951603</t>
  </si>
  <si>
    <t>bavs</t>
  </si>
  <si>
    <t>трюмный насос</t>
  </si>
  <si>
    <t>балетки ажурные</t>
  </si>
  <si>
    <t>куртки твое женские весна</t>
  </si>
  <si>
    <t>кондиционер cp-1</t>
  </si>
  <si>
    <t>сарафан бордовый для девочки</t>
  </si>
  <si>
    <t>володя</t>
  </si>
  <si>
    <t>автопроветриватель</t>
  </si>
  <si>
    <t>коронка по керамике</t>
  </si>
  <si>
    <t xml:space="preserve">колеса на велосипед </t>
  </si>
  <si>
    <t>чехол camon 18</t>
  </si>
  <si>
    <t>барбара лебек</t>
  </si>
  <si>
    <t>спортивный костюм для мальчика теплый</t>
  </si>
  <si>
    <t>готовые проекты домов</t>
  </si>
  <si>
    <t>где мои дети</t>
  </si>
  <si>
    <t>костюм хакки</t>
  </si>
  <si>
    <t>лампы с датчиком движения</t>
  </si>
  <si>
    <t>метро глуховский</t>
  </si>
  <si>
    <t>olga babich</t>
  </si>
  <si>
    <t>омер майк</t>
  </si>
  <si>
    <t>краски для картины по номерам</t>
  </si>
  <si>
    <t>рулонные шторы на окно 50 см</t>
  </si>
  <si>
    <t>lego 18 лет</t>
  </si>
  <si>
    <t>карта памяти на смартфон</t>
  </si>
  <si>
    <t>23132258</t>
  </si>
  <si>
    <t>8563208</t>
  </si>
  <si>
    <t>свечи зажигания denso k20tt</t>
  </si>
  <si>
    <t>эльсев для волос бальзам</t>
  </si>
  <si>
    <t>ub lite</t>
  </si>
  <si>
    <t>кисть акварельная</t>
  </si>
  <si>
    <t>xiaomi roidmi 3s</t>
  </si>
  <si>
    <t>клей клео</t>
  </si>
  <si>
    <t>салфетки mini</t>
  </si>
  <si>
    <t>сарафан с длинными рукавами</t>
  </si>
  <si>
    <t>prolife</t>
  </si>
  <si>
    <t>мист с вишней</t>
  </si>
  <si>
    <t>масло для скутера 4т</t>
  </si>
  <si>
    <t>51364122</t>
  </si>
  <si>
    <t>подшипник 607</t>
  </si>
  <si>
    <t>толстые трубочки</t>
  </si>
  <si>
    <t>медаль классному руководителю</t>
  </si>
  <si>
    <t>говард филлипс лавкрафт</t>
  </si>
  <si>
    <t>42002470</t>
  </si>
  <si>
    <t>zte axon</t>
  </si>
  <si>
    <t>mango блузки</t>
  </si>
  <si>
    <t>tiger corsair</t>
  </si>
  <si>
    <t>трость для саксофона</t>
  </si>
  <si>
    <t>лечебная тушь</t>
  </si>
  <si>
    <t>bounty hunter</t>
  </si>
  <si>
    <t>фомина</t>
  </si>
  <si>
    <t>чайник электрический бежевый</t>
  </si>
  <si>
    <t>мембранная куртка для мальчика</t>
  </si>
  <si>
    <t>звонок дверной беспроводной с камерой</t>
  </si>
  <si>
    <t>рубашка polo мужская белая</t>
  </si>
  <si>
    <t>petkit поилка</t>
  </si>
  <si>
    <t>кронштейн для телевизора универсальный</t>
  </si>
  <si>
    <t>сумка чоппер</t>
  </si>
  <si>
    <t xml:space="preserve"> ￼</t>
  </si>
  <si>
    <t>плед для сна</t>
  </si>
  <si>
    <t>глория джинс фудболки</t>
  </si>
  <si>
    <t>босоножки на низкой платформе</t>
  </si>
  <si>
    <t>покрывала на диван и кресла</t>
  </si>
  <si>
    <t>качеля для малышей</t>
  </si>
  <si>
    <t>носки меховые</t>
  </si>
  <si>
    <t>защитное стекло infinix</t>
  </si>
  <si>
    <t>спортивный костюм с капюшоном мужской</t>
  </si>
  <si>
    <t>sardenya</t>
  </si>
  <si>
    <t>протеиновый коктейль nerbalife</t>
  </si>
  <si>
    <t>брюки женские офисные осень</t>
  </si>
  <si>
    <t>увлажнитель с подсветкой</t>
  </si>
  <si>
    <t>ножки под телевизор</t>
  </si>
  <si>
    <t xml:space="preserve">щетка для унитаза </t>
  </si>
  <si>
    <t>карамельный духи</t>
  </si>
  <si>
    <t>чехол на камеру</t>
  </si>
  <si>
    <t>воск для депиляции мишки</t>
  </si>
  <si>
    <t>штора рулонная 100</t>
  </si>
  <si>
    <t>платье летнее лёгкое женское</t>
  </si>
  <si>
    <t>диспенсер для мыла в ванную</t>
  </si>
  <si>
    <t>биоэнергетика</t>
  </si>
  <si>
    <t>набор наклеек для флаконов</t>
  </si>
  <si>
    <t>kooh-i-noor</t>
  </si>
  <si>
    <t>усилитель звука для дома</t>
  </si>
  <si>
    <t xml:space="preserve">ткань отрез </t>
  </si>
  <si>
    <t>юбка джинцовая</t>
  </si>
  <si>
    <t>mega chips маркетспейс низких цен</t>
  </si>
  <si>
    <t>руль игравой</t>
  </si>
  <si>
    <t>massimo dutti футболки</t>
  </si>
  <si>
    <t xml:space="preserve">кукла с одеждой </t>
  </si>
  <si>
    <t>футболка соня всегда права</t>
  </si>
  <si>
    <t>зажигалка с часами</t>
  </si>
  <si>
    <t>рамка 10х10</t>
  </si>
  <si>
    <t>топик леопардовый</t>
  </si>
  <si>
    <t>светлые кроссовки</t>
  </si>
  <si>
    <t xml:space="preserve">классические костюмы </t>
  </si>
  <si>
    <t>крейсер</t>
  </si>
  <si>
    <t>безопила</t>
  </si>
  <si>
    <t>чехол на ксеоми</t>
  </si>
  <si>
    <t>монстры хай</t>
  </si>
  <si>
    <t>хонор 6а</t>
  </si>
  <si>
    <t>комплект для мальчика шорты футболка</t>
  </si>
  <si>
    <t>зубная нить для детей</t>
  </si>
  <si>
    <t>бусины керамика</t>
  </si>
  <si>
    <t xml:space="preserve">бутсы шиповки </t>
  </si>
  <si>
    <t>детектив настольная игра</t>
  </si>
  <si>
    <t>школьный спортивный костюм для девочки</t>
  </si>
  <si>
    <t>набор для разборки салона</t>
  </si>
  <si>
    <t>диффузор арома</t>
  </si>
  <si>
    <t>подарки на 1 год</t>
  </si>
  <si>
    <t>снут найк</t>
  </si>
  <si>
    <t>свечи уличные</t>
  </si>
  <si>
    <t xml:space="preserve">кросовки для детей </t>
  </si>
  <si>
    <t>подвеска на чехол</t>
  </si>
  <si>
    <t>cerave сыворотка</t>
  </si>
  <si>
    <t>чехоы на айфон xr</t>
  </si>
  <si>
    <t>ящик деревянный большой</t>
  </si>
  <si>
    <t>кюлоты из вискозы</t>
  </si>
  <si>
    <t>анти песок</t>
  </si>
  <si>
    <t>маска альгинатная аравия</t>
  </si>
  <si>
    <t>кружка для офиса</t>
  </si>
  <si>
    <t>икона варвара</t>
  </si>
  <si>
    <t>стаканчики одноразовые для кофе</t>
  </si>
  <si>
    <t>5000 картинок</t>
  </si>
  <si>
    <t>kapustababy</t>
  </si>
  <si>
    <t>dkny женская обувь</t>
  </si>
  <si>
    <t>original marines малыши</t>
  </si>
  <si>
    <t>женские кеды vans</t>
  </si>
  <si>
    <t>1. 72443342\n2. 76680341\n3. 72468222\n4. 72445557\n5. 72445931\n6. 72443856</t>
  </si>
  <si>
    <t>жилетка мужска</t>
  </si>
  <si>
    <t>микробраши для ресниц и бровей нарашивание ресниц</t>
  </si>
  <si>
    <t xml:space="preserve">плюшевый костюм </t>
  </si>
  <si>
    <t>сандалии детские для мальчиков</t>
  </si>
  <si>
    <t>mi a2 lite xiaomi чехол</t>
  </si>
  <si>
    <t>сумка бананка nike</t>
  </si>
  <si>
    <t>джинсовый комбинезон шорты для девочки</t>
  </si>
  <si>
    <t>isidalibra</t>
  </si>
  <si>
    <t>семена клубники азия</t>
  </si>
  <si>
    <t>грунт гера</t>
  </si>
  <si>
    <t>полотенце фитнес</t>
  </si>
  <si>
    <t>средство от подкожных прыщей</t>
  </si>
  <si>
    <t>пилинг лимонный</t>
  </si>
  <si>
    <t>tommy hilfiger платье для женщин</t>
  </si>
  <si>
    <t>эптлятор</t>
  </si>
  <si>
    <t>моэм луна и грош</t>
  </si>
  <si>
    <t>туника женская в клетку</t>
  </si>
  <si>
    <t>туал бумага</t>
  </si>
  <si>
    <t>для нарощенных волос расческа</t>
  </si>
  <si>
    <t>бампер на realme 8i</t>
  </si>
  <si>
    <t>lador eco hydro lpp treatment</t>
  </si>
  <si>
    <t>манометр для велосипеда</t>
  </si>
  <si>
    <t>цепояка</t>
  </si>
  <si>
    <t xml:space="preserve">гель для белья </t>
  </si>
  <si>
    <t>aravia крем солнцезащитный</t>
  </si>
  <si>
    <t>отбеливающие полоски для чувствительных зубов</t>
  </si>
  <si>
    <t>glow care</t>
  </si>
  <si>
    <t>шланг для пылесоса электролюкс</t>
  </si>
  <si>
    <t>guahoo</t>
  </si>
  <si>
    <t>lipinskaya brand одежда</t>
  </si>
  <si>
    <t>dessert vivienne sabo</t>
  </si>
  <si>
    <t>для хранения шапок</t>
  </si>
  <si>
    <t>котик басик 30см</t>
  </si>
  <si>
    <t>alien фигурка</t>
  </si>
  <si>
    <t>подушка для путешествий антистресс</t>
  </si>
  <si>
    <t xml:space="preserve">тетради в клетку 12 листов </t>
  </si>
  <si>
    <t xml:space="preserve">белая юбка карандаш </t>
  </si>
  <si>
    <t>64463548</t>
  </si>
  <si>
    <t>орден мужества</t>
  </si>
  <si>
    <t>чехол для рукоделия</t>
  </si>
  <si>
    <t>кофе черная карта растворимый</t>
  </si>
  <si>
    <t>redmi note 12 pro</t>
  </si>
  <si>
    <t>чай greenfield бергамот</t>
  </si>
  <si>
    <t>книги три кота</t>
  </si>
  <si>
    <t>сосачки</t>
  </si>
  <si>
    <t>керем</t>
  </si>
  <si>
    <t>автомобильная подвеска</t>
  </si>
  <si>
    <t>пистолет для орбизов</t>
  </si>
  <si>
    <t>чика спорт</t>
  </si>
  <si>
    <t>леска чемпион</t>
  </si>
  <si>
    <t xml:space="preserve">вареники </t>
  </si>
  <si>
    <t>галстук бабочка самовяз</t>
  </si>
  <si>
    <t>властилин колец</t>
  </si>
  <si>
    <t>gu gu</t>
  </si>
  <si>
    <t>хэппи беби игрушки</t>
  </si>
  <si>
    <t>пакет для постельного</t>
  </si>
  <si>
    <t>doom книга</t>
  </si>
  <si>
    <t>akhmadullina dreams женский одежда</t>
  </si>
  <si>
    <t>awesome apparel блузка</t>
  </si>
  <si>
    <t>смарт часы женские amazfit</t>
  </si>
  <si>
    <t>жидкость для вайпа</t>
  </si>
  <si>
    <t xml:space="preserve">ножницы для рыбалки </t>
  </si>
  <si>
    <t>plantes et parfums boutique aroma decor</t>
  </si>
  <si>
    <t>аквафор б5</t>
  </si>
  <si>
    <t>стойка микрофонная</t>
  </si>
  <si>
    <t>мелоч</t>
  </si>
  <si>
    <t>чистящее средство для духовых шкафов</t>
  </si>
  <si>
    <t xml:space="preserve">игрушка шлёпа </t>
  </si>
  <si>
    <t>tannymax</t>
  </si>
  <si>
    <t>пиво 5л</t>
  </si>
  <si>
    <t>бандана диор</t>
  </si>
  <si>
    <t>трусы кружевные слип</t>
  </si>
  <si>
    <t>читаем слоги</t>
  </si>
  <si>
    <t>estel professional alpha homme</t>
  </si>
  <si>
    <t>экс 5</t>
  </si>
  <si>
    <t>что бы не случилось книга</t>
  </si>
  <si>
    <t>босоножки tacardi</t>
  </si>
  <si>
    <t>martochi</t>
  </si>
  <si>
    <t>pinko кошелек</t>
  </si>
  <si>
    <t>сумка twinset</t>
  </si>
  <si>
    <t>вб 49467198</t>
  </si>
  <si>
    <t>звездное таро</t>
  </si>
  <si>
    <t>крем для рук от пигментации</t>
  </si>
  <si>
    <t>комплекты футболок</t>
  </si>
  <si>
    <t>одежда pompa</t>
  </si>
  <si>
    <t xml:space="preserve">контейнер для инструментов </t>
  </si>
  <si>
    <t>karmy корм для собак</t>
  </si>
  <si>
    <t>лак глянцевый акриловый</t>
  </si>
  <si>
    <t>hipertin красота</t>
  </si>
  <si>
    <t>трафареты животные</t>
  </si>
  <si>
    <t>крем свеча</t>
  </si>
  <si>
    <t>пододеяльник 2 спальный серый</t>
  </si>
  <si>
    <t xml:space="preserve">poco m4 pro 4g чехол </t>
  </si>
  <si>
    <t>веганский</t>
  </si>
  <si>
    <t>тональный миша</t>
  </si>
  <si>
    <t>колюты летние</t>
  </si>
  <si>
    <t>мука nordic</t>
  </si>
  <si>
    <t>льняной костюм тройка</t>
  </si>
  <si>
    <t>маскитная маска</t>
  </si>
  <si>
    <t>мст порошок</t>
  </si>
  <si>
    <t>kmc x9</t>
  </si>
  <si>
    <t>мода-детям</t>
  </si>
  <si>
    <t>столики на лодку</t>
  </si>
  <si>
    <t>гермомешок 100 литров</t>
  </si>
  <si>
    <t>туники летние больших размеров</t>
  </si>
  <si>
    <t>крем лимони со змеиным ядом для лица</t>
  </si>
  <si>
    <t xml:space="preserve">флакончики </t>
  </si>
  <si>
    <t>zion для хвойных</t>
  </si>
  <si>
    <t>коробка канцелярская</t>
  </si>
  <si>
    <t xml:space="preserve">rubit </t>
  </si>
  <si>
    <t>рюкзак крокс</t>
  </si>
  <si>
    <t>открытки своими руками</t>
  </si>
  <si>
    <t>серёжки кольцо</t>
  </si>
  <si>
    <t>шкафы для одежды с зеркалом</t>
  </si>
  <si>
    <t>thermirra</t>
  </si>
  <si>
    <t>валик для беременных</t>
  </si>
  <si>
    <t>набор для завивки ресниц</t>
  </si>
  <si>
    <t>заколка китайская палочка</t>
  </si>
  <si>
    <t>цветочные горшки сова</t>
  </si>
  <si>
    <t xml:space="preserve">синергетик гель для стирки </t>
  </si>
  <si>
    <t>эмотопик</t>
  </si>
  <si>
    <t>82070988</t>
  </si>
  <si>
    <t>17942826</t>
  </si>
  <si>
    <t>estel духи</t>
  </si>
  <si>
    <t>игровая клавиатура hyperx</t>
  </si>
  <si>
    <t>51650604</t>
  </si>
  <si>
    <t>термальная вода для лица vichy</t>
  </si>
  <si>
    <t>limasso</t>
  </si>
  <si>
    <t>19457666</t>
  </si>
  <si>
    <t>костюм четверка</t>
  </si>
  <si>
    <t>футболка черная женская твое</t>
  </si>
  <si>
    <t>чехол на airpods2</t>
  </si>
  <si>
    <t>плед новорожденному</t>
  </si>
  <si>
    <t>непра</t>
  </si>
  <si>
    <t>кронштейн для боксерской груши</t>
  </si>
  <si>
    <t>отоматон</t>
  </si>
  <si>
    <t>осенние туфли женские на широкую ногу</t>
  </si>
  <si>
    <t>сили вилли</t>
  </si>
  <si>
    <t>летуаль дезодорант</t>
  </si>
  <si>
    <t>парча ткань</t>
  </si>
  <si>
    <t>крючок замок</t>
  </si>
  <si>
    <t xml:space="preserve">хенджин </t>
  </si>
  <si>
    <t>барби свадьба</t>
  </si>
  <si>
    <t>строп для кофе</t>
  </si>
  <si>
    <t xml:space="preserve">тигр игрушка </t>
  </si>
  <si>
    <t>чеснокадавилка</t>
  </si>
  <si>
    <t xml:space="preserve">гермосумка </t>
  </si>
  <si>
    <t>y.malikova</t>
  </si>
  <si>
    <t>redmi 9c nfc защитное стекло</t>
  </si>
  <si>
    <t>фигурка харли квинн</t>
  </si>
  <si>
    <t>шорты женские молодежные</t>
  </si>
  <si>
    <t xml:space="preserve">смартфон blackview a95 </t>
  </si>
  <si>
    <t>держатель стакана</t>
  </si>
  <si>
    <t xml:space="preserve">соль с магнием </t>
  </si>
  <si>
    <t>газданов</t>
  </si>
  <si>
    <t>снегокат детский со спинкой</t>
  </si>
  <si>
    <t>герметик спрей</t>
  </si>
  <si>
    <t>ganzo презервативы тонкие</t>
  </si>
  <si>
    <t>кресла качалка взрослое</t>
  </si>
  <si>
    <t>картина по номерам 30*40</t>
  </si>
  <si>
    <t>электронный графический планшет для рисования</t>
  </si>
  <si>
    <t xml:space="preserve">пижама мужская со штанами </t>
  </si>
  <si>
    <t>30304612</t>
  </si>
  <si>
    <t>безцветная пудра</t>
  </si>
  <si>
    <t xml:space="preserve">li-ning </t>
  </si>
  <si>
    <t>экран на iphone 11</t>
  </si>
  <si>
    <t>палатка для малыша</t>
  </si>
  <si>
    <t>блюдо с кроликами</t>
  </si>
  <si>
    <t>sela бермуды</t>
  </si>
  <si>
    <t>формочки для заморозки</t>
  </si>
  <si>
    <t>elementica organic</t>
  </si>
  <si>
    <t>шампунь для жирных волос без сульфата</t>
  </si>
  <si>
    <t>гильзы 16</t>
  </si>
  <si>
    <t>баллоный ключ</t>
  </si>
  <si>
    <t>атласное черное платье</t>
  </si>
  <si>
    <t>сарафан женский лён</t>
  </si>
  <si>
    <t>tupe-c адаптер</t>
  </si>
  <si>
    <t>носки для мальчика 2 года</t>
  </si>
  <si>
    <t>estee lauder пудра</t>
  </si>
  <si>
    <t>34326705</t>
  </si>
  <si>
    <t>12352070</t>
  </si>
  <si>
    <t>40010135</t>
  </si>
  <si>
    <t>игрушки тренд</t>
  </si>
  <si>
    <t>формирователи сосков</t>
  </si>
  <si>
    <t>щенячий патруль мега щенки</t>
  </si>
  <si>
    <t>baob</t>
  </si>
  <si>
    <t>ремешок для часов кожаный с застежкой</t>
  </si>
  <si>
    <t>газонокосилка бензиновая чемпион</t>
  </si>
  <si>
    <t>стоп шум гидрокомпенсаторов</t>
  </si>
  <si>
    <t xml:space="preserve">чехол для jbl </t>
  </si>
  <si>
    <t>карта памяти 1тб</t>
  </si>
  <si>
    <t>зеленые шорты мужские</t>
  </si>
  <si>
    <t xml:space="preserve">marks and spencer </t>
  </si>
  <si>
    <t>ncr18650b</t>
  </si>
  <si>
    <t>домашние рецепты</t>
  </si>
  <si>
    <t>процветок</t>
  </si>
  <si>
    <t>бриджи женские льняные</t>
  </si>
  <si>
    <t>пехорка школьная</t>
  </si>
  <si>
    <t>бокал икеа</t>
  </si>
  <si>
    <t xml:space="preserve">краска для бровей черная </t>
  </si>
  <si>
    <t>скетчбук акварельной бумагой</t>
  </si>
  <si>
    <t>картина с котом</t>
  </si>
  <si>
    <t>ванильный капучино</t>
  </si>
  <si>
    <t>футболки распродажа</t>
  </si>
  <si>
    <t>янарт джинс</t>
  </si>
  <si>
    <t>клей космо</t>
  </si>
  <si>
    <t>подставка под календарь</t>
  </si>
  <si>
    <t>алтын асыр</t>
  </si>
  <si>
    <t>песочник летний</t>
  </si>
  <si>
    <t>вторая обувь</t>
  </si>
  <si>
    <t>стоо</t>
  </si>
  <si>
    <t>хна индия</t>
  </si>
  <si>
    <t>купальник для девочек  раздельный</t>
  </si>
  <si>
    <t>мист корея</t>
  </si>
  <si>
    <t>портупея из жемчуга</t>
  </si>
  <si>
    <t>нит</t>
  </si>
  <si>
    <t>ecotex постельное белье евро</t>
  </si>
  <si>
    <t>56360763</t>
  </si>
  <si>
    <t>orhideja трусы</t>
  </si>
  <si>
    <t>силиконовая расческа для котов</t>
  </si>
  <si>
    <t xml:space="preserve">черный скетчбук </t>
  </si>
  <si>
    <t>плита настольная индукционная</t>
  </si>
  <si>
    <t xml:space="preserve">носки следочки </t>
  </si>
  <si>
    <t xml:space="preserve">масажер с колесиками </t>
  </si>
  <si>
    <t>укладки волос</t>
  </si>
  <si>
    <t>replica парфюм</t>
  </si>
  <si>
    <t>титановые белила</t>
  </si>
  <si>
    <t>эпиотик</t>
  </si>
  <si>
    <t>квадратная сумка через плечо</t>
  </si>
  <si>
    <t xml:space="preserve">футболка платье женская </t>
  </si>
  <si>
    <t>кишки для колбасок</t>
  </si>
  <si>
    <t>рези</t>
  </si>
  <si>
    <t>пусеты с бриллиантами золотые серьги</t>
  </si>
  <si>
    <t>мелочи для детей</t>
  </si>
  <si>
    <t>детский кулер для воды и сока</t>
  </si>
  <si>
    <t>глубокий пилинг</t>
  </si>
  <si>
    <t xml:space="preserve">опель астра h </t>
  </si>
  <si>
    <t>лего 2+</t>
  </si>
  <si>
    <t>муслин штаны</t>
  </si>
  <si>
    <t>kenwood техника для кухни</t>
  </si>
  <si>
    <t>сквиш большой</t>
  </si>
  <si>
    <t>коктейл</t>
  </si>
  <si>
    <t>сумочка через плечо для девочек</t>
  </si>
  <si>
    <t>удлинитель электрический 3 метра</t>
  </si>
  <si>
    <t>электроды 3 мм</t>
  </si>
  <si>
    <t>флакон для путешествий</t>
  </si>
  <si>
    <t>баранов</t>
  </si>
  <si>
    <t xml:space="preserve">китфорт </t>
  </si>
  <si>
    <t>vita pelle</t>
  </si>
  <si>
    <t>рамка семья</t>
  </si>
  <si>
    <t xml:space="preserve">щёточка </t>
  </si>
  <si>
    <t>маленькие свечки</t>
  </si>
  <si>
    <t>кантана</t>
  </si>
  <si>
    <t>чай сусан</t>
  </si>
  <si>
    <t>обои бамбуковые</t>
  </si>
  <si>
    <t>маска eveline</t>
  </si>
  <si>
    <t>обратный отсчет игра</t>
  </si>
  <si>
    <t>шарики 17 лет</t>
  </si>
  <si>
    <t>беркли</t>
  </si>
  <si>
    <t>картриджи для насоса</t>
  </si>
  <si>
    <t>костюм л</t>
  </si>
  <si>
    <t>кольцо для пар</t>
  </si>
  <si>
    <t>stm</t>
  </si>
  <si>
    <t>комбенизон белый</t>
  </si>
  <si>
    <t>стекло на самсунг a50</t>
  </si>
  <si>
    <t>кофейный сервис</t>
  </si>
  <si>
    <t xml:space="preserve">кабель для интернета </t>
  </si>
  <si>
    <t>78922560</t>
  </si>
  <si>
    <t>dc shoes толстовка</t>
  </si>
  <si>
    <t>лента упоковочная</t>
  </si>
  <si>
    <t>persil premium gel</t>
  </si>
  <si>
    <t>декорации для аквариума товары для животных</t>
  </si>
  <si>
    <t>фен дайсен</t>
  </si>
  <si>
    <t>pava</t>
  </si>
  <si>
    <t>мельница с подсветкой</t>
  </si>
  <si>
    <t>чехол  на 11 айфон</t>
  </si>
  <si>
    <t>чехол на руль лада гранта</t>
  </si>
  <si>
    <t>утюжок для наращивания волос</t>
  </si>
  <si>
    <t>рожденная женщиной</t>
  </si>
  <si>
    <t>коронки по керамограниту</t>
  </si>
  <si>
    <t>72296070</t>
  </si>
  <si>
    <t>izy</t>
  </si>
  <si>
    <t>26307401</t>
  </si>
  <si>
    <t xml:space="preserve">костюм черный женский </t>
  </si>
  <si>
    <t>кожанный браслет мужской</t>
  </si>
  <si>
    <t>экстракт подорожника</t>
  </si>
  <si>
    <t xml:space="preserve">платка </t>
  </si>
  <si>
    <t>поло лифтбек</t>
  </si>
  <si>
    <t>lulola нижнее белье</t>
  </si>
  <si>
    <t>струны для электрогитары ernie ball</t>
  </si>
  <si>
    <t>пупс единорог</t>
  </si>
  <si>
    <t>коврик кокос</t>
  </si>
  <si>
    <t>кружка и тарелка</t>
  </si>
  <si>
    <t>брелок звездочка</t>
  </si>
  <si>
    <t>костюм с олимпийкой</t>
  </si>
  <si>
    <t xml:space="preserve">innula </t>
  </si>
  <si>
    <t>народный костюм женский</t>
  </si>
  <si>
    <t>соевый сыр тофу</t>
  </si>
  <si>
    <t>велюровый костюм женский спортивный</t>
  </si>
  <si>
    <t>серебро комплект кольцо серьги</t>
  </si>
  <si>
    <t>фреза бочка</t>
  </si>
  <si>
    <t xml:space="preserve">бальзам для волос пантин </t>
  </si>
  <si>
    <t>пенка для брекетов</t>
  </si>
  <si>
    <t>лодочный мотор hdx</t>
  </si>
  <si>
    <t>devines</t>
  </si>
  <si>
    <t>моющий пылесос genio magic wash t10</t>
  </si>
  <si>
    <t>разкладушка</t>
  </si>
  <si>
    <t>плащ кожзам</t>
  </si>
  <si>
    <t>штанишки на девочку</t>
  </si>
  <si>
    <t>zavtra</t>
  </si>
  <si>
    <t>скотчкаст</t>
  </si>
  <si>
    <t>кавача</t>
  </si>
  <si>
    <t>алоэ вера пить</t>
  </si>
  <si>
    <t>слёзы бывшего</t>
  </si>
  <si>
    <t>герметик силиконовый коричневый</t>
  </si>
  <si>
    <t>уомод</t>
  </si>
  <si>
    <t>kiscat</t>
  </si>
  <si>
    <t>свечка brawl stars</t>
  </si>
  <si>
    <t>69305663</t>
  </si>
  <si>
    <t>двойки женские летние</t>
  </si>
  <si>
    <t>слипо</t>
  </si>
  <si>
    <t>серьги черепаха</t>
  </si>
  <si>
    <t>13781767</t>
  </si>
  <si>
    <t>чехлы на гитару</t>
  </si>
  <si>
    <t>нож для распечатки сот</t>
  </si>
  <si>
    <t>футболка женская оверсайз с хеллоу китти</t>
  </si>
  <si>
    <t xml:space="preserve">ранункулюс </t>
  </si>
  <si>
    <t xml:space="preserve">набор посуды столовой </t>
  </si>
  <si>
    <t>ортопедические женские сандалии</t>
  </si>
  <si>
    <t>tea tree маска</t>
  </si>
  <si>
    <t>блютуз колонка с часами</t>
  </si>
  <si>
    <t xml:space="preserve">черная гелевая ручка </t>
  </si>
  <si>
    <t>вымпел для автомобиля сука какой быстрый</t>
  </si>
  <si>
    <t>чехол на телефон realme c21 y</t>
  </si>
  <si>
    <t>44374982</t>
  </si>
  <si>
    <t xml:space="preserve">рюкзак женский адидас </t>
  </si>
  <si>
    <t>30422515</t>
  </si>
  <si>
    <t>конвертер для бретелек</t>
  </si>
  <si>
    <t>go find 44</t>
  </si>
  <si>
    <t>dreft</t>
  </si>
  <si>
    <t>кисель облепиховый</t>
  </si>
  <si>
    <t>для морской рыбалки</t>
  </si>
  <si>
    <t>кузятут</t>
  </si>
  <si>
    <t xml:space="preserve">мыло фигурное </t>
  </si>
  <si>
    <t>star wars destiny</t>
  </si>
  <si>
    <t>garnier лосьон для снятия макияжа</t>
  </si>
  <si>
    <t>стекло на huawei mate 20 lite</t>
  </si>
  <si>
    <t>женские летние костюмы большие размеры</t>
  </si>
  <si>
    <t xml:space="preserve">ополаскиватель для белья детский </t>
  </si>
  <si>
    <t>разделитель яиц</t>
  </si>
  <si>
    <t>стулья для кухни 3 шт</t>
  </si>
  <si>
    <t>костюм кашемир</t>
  </si>
  <si>
    <t>гели для душа avon</t>
  </si>
  <si>
    <t xml:space="preserve">сетка для ворот </t>
  </si>
  <si>
    <t>алмазная мозайка сирень</t>
  </si>
  <si>
    <t>nerf alfa strike</t>
  </si>
  <si>
    <t>набор для творчества свечи</t>
  </si>
  <si>
    <t>купить термос</t>
  </si>
  <si>
    <t>дуги для теплиц</t>
  </si>
  <si>
    <t>ножки для пуфика</t>
  </si>
  <si>
    <t>зубная щетка 2 года</t>
  </si>
  <si>
    <t>ab collection</t>
  </si>
  <si>
    <t>рубашка bulanti</t>
  </si>
  <si>
    <t xml:space="preserve">блузка с коротким рукавом женская </t>
  </si>
  <si>
    <t>маленький ящик</t>
  </si>
  <si>
    <t>футболки женские бренд</t>
  </si>
  <si>
    <t>twodoshop</t>
  </si>
  <si>
    <t>аккамуляторная пила</t>
  </si>
  <si>
    <t>italian brand</t>
  </si>
  <si>
    <t>душ тренога</t>
  </si>
  <si>
    <t xml:space="preserve">антилай </t>
  </si>
  <si>
    <t>комната для кукол</t>
  </si>
  <si>
    <t>магазин kari</t>
  </si>
  <si>
    <t>beauty guru</t>
  </si>
  <si>
    <t xml:space="preserve">кентукки </t>
  </si>
  <si>
    <t>направляющие для мебели</t>
  </si>
  <si>
    <t>чехол на 10-й iphone</t>
  </si>
  <si>
    <t>блузка в морском стиле</t>
  </si>
  <si>
    <t>браслет ноги</t>
  </si>
  <si>
    <t>мужской спортивный костюм футер</t>
  </si>
  <si>
    <t>набор для сухого массажа</t>
  </si>
  <si>
    <t>дорогие футболки</t>
  </si>
  <si>
    <t>значок анархия</t>
  </si>
  <si>
    <t xml:space="preserve">зип зуди </t>
  </si>
  <si>
    <t xml:space="preserve">moist </t>
  </si>
  <si>
    <t>lancome тоник</t>
  </si>
  <si>
    <t>мотор для квадрокоптера</t>
  </si>
  <si>
    <t xml:space="preserve">чупа-чупсы </t>
  </si>
  <si>
    <t>одежда на лето детям</t>
  </si>
  <si>
    <t>плащ hoops</t>
  </si>
  <si>
    <t>краска пф115</t>
  </si>
  <si>
    <t>rocs pro baby</t>
  </si>
  <si>
    <t>кукуруза початок</t>
  </si>
  <si>
    <t>спрей гарньер</t>
  </si>
  <si>
    <t>unu</t>
  </si>
  <si>
    <t>женские платья oodji</t>
  </si>
  <si>
    <t>детский чемодан дорожный</t>
  </si>
  <si>
    <t>мини кукла барби</t>
  </si>
  <si>
    <t>заводная черепашка</t>
  </si>
  <si>
    <t>поливочный шланг 34</t>
  </si>
  <si>
    <t xml:space="preserve">бутылки авент </t>
  </si>
  <si>
    <t>держатель для телефона в машину на присоске</t>
  </si>
  <si>
    <t>kbyps</t>
  </si>
  <si>
    <t xml:space="preserve">качеля уличная </t>
  </si>
  <si>
    <t>жидкие тени для глаз с кисточкой</t>
  </si>
  <si>
    <t>lumene мицеллярная вода</t>
  </si>
  <si>
    <t>home &amp; style</t>
  </si>
  <si>
    <t>цифры на день рождение надувные</t>
  </si>
  <si>
    <t>серьги женские соколов</t>
  </si>
  <si>
    <t>история 10 класс</t>
  </si>
  <si>
    <t>кружка вспыш</t>
  </si>
  <si>
    <t>59538297</t>
  </si>
  <si>
    <t>фрезы твердосплав</t>
  </si>
  <si>
    <t xml:space="preserve">пистолет для мойки </t>
  </si>
  <si>
    <t>двойная штора для ванной</t>
  </si>
  <si>
    <t>спортивный костюм modellini</t>
  </si>
  <si>
    <t>белая хлопковая юбка</t>
  </si>
  <si>
    <t>тройник латунный</t>
  </si>
  <si>
    <t>для роста волос шампунь</t>
  </si>
  <si>
    <t>водолазка женская свободная</t>
  </si>
  <si>
    <t>ремень мужской tommy</t>
  </si>
  <si>
    <t>психопатки</t>
  </si>
  <si>
    <t>сандалии женские тканевые</t>
  </si>
  <si>
    <t>маркер для тэгов</t>
  </si>
  <si>
    <t>высокий хвост</t>
  </si>
  <si>
    <t xml:space="preserve">женская сумка кожаная </t>
  </si>
  <si>
    <t xml:space="preserve">игра с мемами </t>
  </si>
  <si>
    <t>белая майкаженская</t>
  </si>
  <si>
    <t>беспроводные наушники на голову</t>
  </si>
  <si>
    <t>жидкое мыло аура</t>
  </si>
  <si>
    <t>летние брюки клеш женские</t>
  </si>
  <si>
    <t>мягкая игрушка собаки</t>
  </si>
  <si>
    <t>artberry</t>
  </si>
  <si>
    <t xml:space="preserve">adidas boost </t>
  </si>
  <si>
    <t>детский туристический стул</t>
  </si>
  <si>
    <t>баночки дозаторы</t>
  </si>
  <si>
    <t>bourjois подводка</t>
  </si>
  <si>
    <t>7665759</t>
  </si>
  <si>
    <t>шампунь пантин 900</t>
  </si>
  <si>
    <t>журнал марвел</t>
  </si>
  <si>
    <t>оранжевая футболка для девочки</t>
  </si>
  <si>
    <t>72355603</t>
  </si>
  <si>
    <t>мужская кеды</t>
  </si>
  <si>
    <t>марин про</t>
  </si>
  <si>
    <t xml:space="preserve">ортез коленный </t>
  </si>
  <si>
    <t>игровая палатка с бассейном</t>
  </si>
  <si>
    <t>прищепки железные</t>
  </si>
  <si>
    <t>плетёный стул</t>
  </si>
  <si>
    <t>трусы жегские</t>
  </si>
  <si>
    <t>трансформационные карты</t>
  </si>
  <si>
    <t>хлопушка большая</t>
  </si>
  <si>
    <t xml:space="preserve">грибы сушеные </t>
  </si>
  <si>
    <t>жаклин сьюзан</t>
  </si>
  <si>
    <t>vero moda обувь</t>
  </si>
  <si>
    <t>туалетная вода мужская лакост</t>
  </si>
  <si>
    <t>тушь для ресниц amore</t>
  </si>
  <si>
    <t>78582219</t>
  </si>
  <si>
    <t>крема фабрики свобода</t>
  </si>
  <si>
    <t>кондиционер с кератином</t>
  </si>
  <si>
    <t>гирлянда занавес уличная</t>
  </si>
  <si>
    <t>молоток отбойный</t>
  </si>
  <si>
    <t>usb для мотоцикла</t>
  </si>
  <si>
    <t>очки солнечные женские gucci</t>
  </si>
  <si>
    <t>очиститель затирки</t>
  </si>
  <si>
    <t>huggies elit soft</t>
  </si>
  <si>
    <t>купальник для девочек 5 лет</t>
  </si>
  <si>
    <t>ветровка женская тканевая</t>
  </si>
  <si>
    <t>подставки под тарелки и кружки</t>
  </si>
  <si>
    <t>куклы как живые</t>
  </si>
  <si>
    <t>jbl pulse 2</t>
  </si>
  <si>
    <t>карточка в роддом</t>
  </si>
  <si>
    <t>cetaphil spf</t>
  </si>
  <si>
    <t>спортивный костюм demix</t>
  </si>
  <si>
    <t>парные кулоны сердце</t>
  </si>
  <si>
    <t>воздушные шары для мамы</t>
  </si>
  <si>
    <t>helly hansen женщинам</t>
  </si>
  <si>
    <t>лидер торг</t>
  </si>
  <si>
    <t>кашпо золотой</t>
  </si>
  <si>
    <t>первозданная женщина</t>
  </si>
  <si>
    <t>платье на лямках школьное</t>
  </si>
  <si>
    <t>стакан сито</t>
  </si>
  <si>
    <t xml:space="preserve">желтый купальник </t>
  </si>
  <si>
    <t>jsda</t>
  </si>
  <si>
    <t>сумка летняя соломенная</t>
  </si>
  <si>
    <t>туфли женские на низкой шпильке</t>
  </si>
  <si>
    <t>полустельки для увеличения роста</t>
  </si>
  <si>
    <t>микрощетиновая щетка</t>
  </si>
  <si>
    <t>серьги пикачу</t>
  </si>
  <si>
    <t>ruggi</t>
  </si>
  <si>
    <t>петли блюм</t>
  </si>
  <si>
    <t>лейка икеа</t>
  </si>
  <si>
    <t>phoenix plus</t>
  </si>
  <si>
    <t xml:space="preserve">толстовка мияги </t>
  </si>
  <si>
    <t>зеркало с подсветкой в ванну</t>
  </si>
  <si>
    <t>стекло на mi band 6</t>
  </si>
  <si>
    <t>36488694</t>
  </si>
  <si>
    <t>ушки зайца шапка</t>
  </si>
  <si>
    <t>kapous 6.18</t>
  </si>
  <si>
    <t>футболка для пацанов</t>
  </si>
  <si>
    <t>спортивные штаны доя мальчика</t>
  </si>
  <si>
    <t>сковорода чугунная 20 см</t>
  </si>
  <si>
    <t>крем eveline для рук</t>
  </si>
  <si>
    <t>один день в детском саду</t>
  </si>
  <si>
    <t>штаны вязаные</t>
  </si>
  <si>
    <t>спрей для блеска</t>
  </si>
  <si>
    <t xml:space="preserve">кембрик </t>
  </si>
  <si>
    <t>тетралаб</t>
  </si>
  <si>
    <t>шлепки в стразах</t>
  </si>
  <si>
    <t>тримме</t>
  </si>
  <si>
    <t xml:space="preserve">тактические наколенники </t>
  </si>
  <si>
    <t>копи лювак</t>
  </si>
  <si>
    <t>dior addict lip</t>
  </si>
  <si>
    <t>62967335</t>
  </si>
  <si>
    <t>деточка для ногтей</t>
  </si>
  <si>
    <t>набор подарочный для женщины</t>
  </si>
  <si>
    <t>кольцо для растений</t>
  </si>
  <si>
    <t xml:space="preserve">johnson </t>
  </si>
  <si>
    <t>шоппер levis</t>
  </si>
  <si>
    <t>гта 5 одежда</t>
  </si>
  <si>
    <t>браслеты дружбы для 3</t>
  </si>
  <si>
    <t>мини дрон с камерой</t>
  </si>
  <si>
    <t>miederes одежда женский</t>
  </si>
  <si>
    <t>антицеллюлитный массажёр</t>
  </si>
  <si>
    <t>кисти mac</t>
  </si>
  <si>
    <t>уникум эстейт</t>
  </si>
  <si>
    <t xml:space="preserve">платье холодное сердце </t>
  </si>
  <si>
    <t>штанга фитнес</t>
  </si>
  <si>
    <t>отьеливатель</t>
  </si>
  <si>
    <t>mango шарф</t>
  </si>
  <si>
    <t>копилка квест</t>
  </si>
  <si>
    <t>befree женщинам тренч</t>
  </si>
  <si>
    <t>для бега сумка</t>
  </si>
  <si>
    <t>дуги для тента</t>
  </si>
  <si>
    <t>ершик силикон</t>
  </si>
  <si>
    <t xml:space="preserve">чемодан пластиковый </t>
  </si>
  <si>
    <t>чехол айпад мини 4</t>
  </si>
  <si>
    <t>игрушка для машины на присосках</t>
  </si>
  <si>
    <t>постельное белье комплект 1.5</t>
  </si>
  <si>
    <t>бокал в виде птицы</t>
  </si>
  <si>
    <t>модная обувь для девочек</t>
  </si>
  <si>
    <t>пульт на телевизор универсальный</t>
  </si>
  <si>
    <t>краска для фундамента</t>
  </si>
  <si>
    <t>бритва для тела</t>
  </si>
  <si>
    <t>90062778</t>
  </si>
  <si>
    <t>переходим в 3 класс русский язык</t>
  </si>
  <si>
    <t>прозрачный пакет 12 20</t>
  </si>
  <si>
    <t>джинсы мужские regular fit</t>
  </si>
  <si>
    <t>шлепки женские стразы</t>
  </si>
  <si>
    <t>протеиновые печенье без сахара</t>
  </si>
  <si>
    <t>наклейки на дембель</t>
  </si>
  <si>
    <t>совята</t>
  </si>
  <si>
    <t>консилер от синяков</t>
  </si>
  <si>
    <t>29222157</t>
  </si>
  <si>
    <t>бокс с корейской косметикой</t>
  </si>
  <si>
    <t>74217980</t>
  </si>
  <si>
    <t>ice nova гель-лак</t>
  </si>
  <si>
    <t>рошки</t>
  </si>
  <si>
    <t>шапка тыковка детская</t>
  </si>
  <si>
    <t>рубашка для девочки 152</t>
  </si>
  <si>
    <t>ippon</t>
  </si>
  <si>
    <t>станок для плетения резинок</t>
  </si>
  <si>
    <t>насос гардена</t>
  </si>
  <si>
    <t>злая утка на капот</t>
  </si>
  <si>
    <t>ти джей</t>
  </si>
  <si>
    <t>70747438</t>
  </si>
  <si>
    <t>худи мужские адидас</t>
  </si>
  <si>
    <t>спасибо вам</t>
  </si>
  <si>
    <t>инструменты для вычёсывания животных</t>
  </si>
  <si>
    <t>красный ремень женский</t>
  </si>
  <si>
    <t>платья вечерние длинные пышные</t>
  </si>
  <si>
    <t>баночки для специй набор</t>
  </si>
  <si>
    <t>трусы шорты набор</t>
  </si>
  <si>
    <t xml:space="preserve">термо носки </t>
  </si>
  <si>
    <t>платья для взрослых</t>
  </si>
  <si>
    <t>энеида</t>
  </si>
  <si>
    <t>rusco</t>
  </si>
  <si>
    <t>пылесос робот для сухой уборки</t>
  </si>
  <si>
    <t>поднос для воды</t>
  </si>
  <si>
    <t>черные лаковые туфли</t>
  </si>
  <si>
    <t>помада maybelline new york hydra</t>
  </si>
  <si>
    <t>коврик для тесто</t>
  </si>
  <si>
    <t>шолковые штаны</t>
  </si>
  <si>
    <t>7816772</t>
  </si>
  <si>
    <t>тату машинка one markets</t>
  </si>
  <si>
    <t>литература 8 класс меркин</t>
  </si>
  <si>
    <t>scandi home</t>
  </si>
  <si>
    <t xml:space="preserve">сумка бакет </t>
  </si>
  <si>
    <t>чистая линия скраб-маска</t>
  </si>
  <si>
    <t xml:space="preserve">электроды сварочные </t>
  </si>
  <si>
    <t>плетеная корзина для хранения на кухне</t>
  </si>
  <si>
    <t>для рта спрей</t>
  </si>
  <si>
    <t>42496014</t>
  </si>
  <si>
    <t>семена алтая перец</t>
  </si>
  <si>
    <t>конверт картонный</t>
  </si>
  <si>
    <t>джоггеры женские черные</t>
  </si>
  <si>
    <t>60716132</t>
  </si>
  <si>
    <t xml:space="preserve">набор кастрюли </t>
  </si>
  <si>
    <t>kalendarenok</t>
  </si>
  <si>
    <t>электролит спорт</t>
  </si>
  <si>
    <t>adids</t>
  </si>
  <si>
    <t>торговое оборудование напольная</t>
  </si>
  <si>
    <t>средства после укусов комаров</t>
  </si>
  <si>
    <t>маска вуаль</t>
  </si>
  <si>
    <t>формы для роллов</t>
  </si>
  <si>
    <t>армейские берцы</t>
  </si>
  <si>
    <t>мужские кожанные сумки</t>
  </si>
  <si>
    <t>топер на свадьбу</t>
  </si>
  <si>
    <t>разрез на спине</t>
  </si>
  <si>
    <t>милеа</t>
  </si>
  <si>
    <t>nike air 720</t>
  </si>
  <si>
    <t>помада матавая</t>
  </si>
  <si>
    <t xml:space="preserve">кролик бонза </t>
  </si>
  <si>
    <t>жир барсучий</t>
  </si>
  <si>
    <t>чехол для плавания телефон</t>
  </si>
  <si>
    <t>лавандовый лак</t>
  </si>
  <si>
    <t>сваровский</t>
  </si>
  <si>
    <t>крем омолаживающий от морщин</t>
  </si>
  <si>
    <t>бакал для чая</t>
  </si>
  <si>
    <t xml:space="preserve">футболка женская оверсайз чёрная </t>
  </si>
  <si>
    <t>коньяку</t>
  </si>
  <si>
    <t>indo самокат</t>
  </si>
  <si>
    <t>lula.by</t>
  </si>
  <si>
    <t>27761991</t>
  </si>
  <si>
    <t xml:space="preserve">клеенка детская непромокаемая </t>
  </si>
  <si>
    <t>bioderma пенка</t>
  </si>
  <si>
    <t>серьги 585 золотые кольца</t>
  </si>
  <si>
    <t>46223800</t>
  </si>
  <si>
    <t>uho</t>
  </si>
  <si>
    <t>42551954</t>
  </si>
  <si>
    <t>семена редиса французский завтрак</t>
  </si>
  <si>
    <t>футзалки футбольные мужские</t>
  </si>
  <si>
    <t>нёрф титан</t>
  </si>
  <si>
    <t>72287106</t>
  </si>
  <si>
    <t>парные браслеты для сестёр</t>
  </si>
  <si>
    <t>лебедь надувной</t>
  </si>
  <si>
    <t>шлепанцы фила</t>
  </si>
  <si>
    <t>battlefield 2042</t>
  </si>
  <si>
    <t>стикеры с гарри поттером</t>
  </si>
  <si>
    <t>держатель для одноразовых стаканов</t>
  </si>
  <si>
    <t>спиннинг кайда</t>
  </si>
  <si>
    <t>76760209</t>
  </si>
  <si>
    <t>тени для век eva</t>
  </si>
  <si>
    <t>колготки 15</t>
  </si>
  <si>
    <t>парные футболки для пар</t>
  </si>
  <si>
    <t>сумки на плече</t>
  </si>
  <si>
    <t>джиб</t>
  </si>
  <si>
    <t>38546914</t>
  </si>
  <si>
    <t>открытки маме</t>
  </si>
  <si>
    <t>боги как люди</t>
  </si>
  <si>
    <t>грунт класман</t>
  </si>
  <si>
    <t>очки женские узкие</t>
  </si>
  <si>
    <t>стикеры розовые</t>
  </si>
  <si>
    <t>порошок для мембранной ткани</t>
  </si>
  <si>
    <t>стопорки для бойлов</t>
  </si>
  <si>
    <t xml:space="preserve">термопенал </t>
  </si>
  <si>
    <t>принтер черно-белый</t>
  </si>
  <si>
    <t>67050439</t>
  </si>
  <si>
    <t>микро выключатель</t>
  </si>
  <si>
    <t>49908497</t>
  </si>
  <si>
    <t>19102072</t>
  </si>
  <si>
    <t>carfashion чехлы</t>
  </si>
  <si>
    <t>тааруга одежда женский</t>
  </si>
  <si>
    <t>jz</t>
  </si>
  <si>
    <t>лоферы леопардовые</t>
  </si>
  <si>
    <t>велосипед 4 колесный</t>
  </si>
  <si>
    <t xml:space="preserve">книги интересные </t>
  </si>
  <si>
    <t>футболка белая топ</t>
  </si>
  <si>
    <t xml:space="preserve"> женские брюки</t>
  </si>
  <si>
    <t>сменные ножи для электробритвы</t>
  </si>
  <si>
    <t>crocs украшение</t>
  </si>
  <si>
    <t>plitonit</t>
  </si>
  <si>
    <t>бмв 3</t>
  </si>
  <si>
    <t>уроприемник</t>
  </si>
  <si>
    <t xml:space="preserve">картина по номерам детская </t>
  </si>
  <si>
    <t>черригарден</t>
  </si>
  <si>
    <t>зарядка для псп</t>
  </si>
  <si>
    <t xml:space="preserve">эротические колготки </t>
  </si>
  <si>
    <t>подарочный пакет папе</t>
  </si>
  <si>
    <t>goods kids</t>
  </si>
  <si>
    <t>63649983</t>
  </si>
  <si>
    <t>ирис растение</t>
  </si>
  <si>
    <t>чехол книжка на самсунг а20</t>
  </si>
  <si>
    <t>ипдалецкая</t>
  </si>
  <si>
    <t>пелигрин женский</t>
  </si>
  <si>
    <t>фильтрующий элемент</t>
  </si>
  <si>
    <t>палочки маникюрные</t>
  </si>
  <si>
    <t>зонтик три кота</t>
  </si>
  <si>
    <t>антитр</t>
  </si>
  <si>
    <t>футбольные ботинки</t>
  </si>
  <si>
    <t>женское платье с воротником</t>
  </si>
  <si>
    <t>мемантин</t>
  </si>
  <si>
    <t>63665754</t>
  </si>
  <si>
    <t>кроссовки женские тайм джамп</t>
  </si>
  <si>
    <t>палас в гостинную</t>
  </si>
  <si>
    <t xml:space="preserve">биноколь </t>
  </si>
  <si>
    <t>уверенность</t>
  </si>
  <si>
    <t>attivio микроскоп</t>
  </si>
  <si>
    <t>пальто вельвет</t>
  </si>
  <si>
    <t>очки для плавания nabaiji</t>
  </si>
  <si>
    <t>защитная пленка на камеру</t>
  </si>
  <si>
    <t>happy house</t>
  </si>
  <si>
    <t>71409224</t>
  </si>
  <si>
    <t>тоник от купероза</t>
  </si>
  <si>
    <t>antistres</t>
  </si>
  <si>
    <t>браслет цветы</t>
  </si>
  <si>
    <t>маска детская для девочек</t>
  </si>
  <si>
    <t>женские вещи лето</t>
  </si>
  <si>
    <t>платье 4teen</t>
  </si>
  <si>
    <t>духи мускус</t>
  </si>
  <si>
    <t xml:space="preserve"> женские кроссовки</t>
  </si>
  <si>
    <t>памперсы 8</t>
  </si>
  <si>
    <t>плед летний детский</t>
  </si>
  <si>
    <t>балон для пистолета</t>
  </si>
  <si>
    <t>купальник бикини в рубчик</t>
  </si>
  <si>
    <t xml:space="preserve">наклейки на баночки </t>
  </si>
  <si>
    <t>джинсы детские черные</t>
  </si>
  <si>
    <t xml:space="preserve">повязка с бантом </t>
  </si>
  <si>
    <t>сургуч золотой</t>
  </si>
  <si>
    <t>защитное стекло на samsung s20fe</t>
  </si>
  <si>
    <t>сапоги прозрачные</t>
  </si>
  <si>
    <t xml:space="preserve">подвески для рукоделия </t>
  </si>
  <si>
    <t xml:space="preserve">чай ройбуш </t>
  </si>
  <si>
    <t>mongwool</t>
  </si>
  <si>
    <t>кнопка запуска</t>
  </si>
  <si>
    <t>палоски для депиляции</t>
  </si>
  <si>
    <t>флакон для духов 10 мл</t>
  </si>
  <si>
    <t>гладильный коврик</t>
  </si>
  <si>
    <t>пищевой глиттер</t>
  </si>
  <si>
    <t>bergamo крем</t>
  </si>
  <si>
    <t xml:space="preserve">капсулы ариэль </t>
  </si>
  <si>
    <t>поп и ты за 20 рублей</t>
  </si>
  <si>
    <t>шерстяное покрывало</t>
  </si>
  <si>
    <t>домашнии костюмы</t>
  </si>
  <si>
    <t>halo beaty</t>
  </si>
  <si>
    <t>фэнни флэг</t>
  </si>
  <si>
    <t>балетки женские летние кожа</t>
  </si>
  <si>
    <t>накладки на дверные ручки авто</t>
  </si>
  <si>
    <t>камера заднего вида авто</t>
  </si>
  <si>
    <t>innamore носки</t>
  </si>
  <si>
    <t>teeny tys</t>
  </si>
  <si>
    <t>стекло на эпл вотч 7</t>
  </si>
  <si>
    <t>каффы эльф</t>
  </si>
  <si>
    <t>масло для волос ельсев</t>
  </si>
  <si>
    <t>гриль для стейков</t>
  </si>
  <si>
    <t>худи 12 лет</t>
  </si>
  <si>
    <t>кнопка для шуруповерта</t>
  </si>
  <si>
    <t xml:space="preserve">полка в ванную угловая </t>
  </si>
  <si>
    <t>укоренит</t>
  </si>
  <si>
    <t xml:space="preserve">панель варочная </t>
  </si>
  <si>
    <t>шапочка детская для бассейна</t>
  </si>
  <si>
    <t>порошок от накипи</t>
  </si>
  <si>
    <t>салфетки сервировочные на стол</t>
  </si>
  <si>
    <t>спеп платформа</t>
  </si>
  <si>
    <t>39713562</t>
  </si>
  <si>
    <t>чехол для xiaomi 12</t>
  </si>
  <si>
    <t>iwatch 5</t>
  </si>
  <si>
    <t>адидас майки</t>
  </si>
  <si>
    <t>lacoste женский кеды</t>
  </si>
  <si>
    <t xml:space="preserve">ремень для </t>
  </si>
  <si>
    <t>штамб для ногтей</t>
  </si>
  <si>
    <t>гель лак iva</t>
  </si>
  <si>
    <t>essences</t>
  </si>
  <si>
    <t>starlook</t>
  </si>
  <si>
    <t>мешочки в чемодан</t>
  </si>
  <si>
    <t>дрифт машинка на радиоуправлении детская по бездорожью</t>
  </si>
  <si>
    <t>delliva</t>
  </si>
  <si>
    <t>пакет для хранения продуктов</t>
  </si>
  <si>
    <t>бруско вилтер</t>
  </si>
  <si>
    <t>стекло на редми 10 s</t>
  </si>
  <si>
    <t>afy</t>
  </si>
  <si>
    <t>белорусский крем</t>
  </si>
  <si>
    <t>утюг philips бытовая техника</t>
  </si>
  <si>
    <t>бассейн фонтан</t>
  </si>
  <si>
    <t>казан чугунный с крышкой сковородой</t>
  </si>
  <si>
    <t>круг для плавания с крышей</t>
  </si>
  <si>
    <t>свечи для торта 11 лет</t>
  </si>
  <si>
    <t>плетеные салфетки на стол</t>
  </si>
  <si>
    <t xml:space="preserve">мужской ремень плетенка </t>
  </si>
  <si>
    <t>собака статуэтка</t>
  </si>
  <si>
    <t>чехол книжка самсунг а 31</t>
  </si>
  <si>
    <t>redmi 8 смартфон</t>
  </si>
  <si>
    <t>букеты из игрушек</t>
  </si>
  <si>
    <t>кроссовки мужски adidas</t>
  </si>
  <si>
    <t>серый купальник</t>
  </si>
  <si>
    <t xml:space="preserve">allure </t>
  </si>
  <si>
    <t>сейф игрушка</t>
  </si>
  <si>
    <t>наждачная на липучке</t>
  </si>
  <si>
    <t>чюдо печь</t>
  </si>
  <si>
    <t>azelderm</t>
  </si>
  <si>
    <t>комплект белья нижнего женского</t>
  </si>
  <si>
    <t>пальто для малыша</t>
  </si>
  <si>
    <t>крем 100 рецептов красоты</t>
  </si>
  <si>
    <t>скорпион брошь</t>
  </si>
  <si>
    <t>череп гипсовый</t>
  </si>
  <si>
    <t>12052236</t>
  </si>
  <si>
    <t>куртка том тейлор</t>
  </si>
  <si>
    <t>eni 5w40</t>
  </si>
  <si>
    <t>samsung j6 чехол на</t>
  </si>
  <si>
    <t>spf 45</t>
  </si>
  <si>
    <t>bausch+lomb</t>
  </si>
  <si>
    <t>geox макасины</t>
  </si>
  <si>
    <t>мужчин</t>
  </si>
  <si>
    <t>очки givenchy</t>
  </si>
  <si>
    <t xml:space="preserve">арподцы </t>
  </si>
  <si>
    <t xml:space="preserve">для малышей одежда </t>
  </si>
  <si>
    <t>coach очки</t>
  </si>
  <si>
    <t>насадка для кальяна</t>
  </si>
  <si>
    <t>палатка на машину</t>
  </si>
  <si>
    <t>штаны для трекинга</t>
  </si>
  <si>
    <t>большое зеркало с подсветкой</t>
  </si>
  <si>
    <t>автомобильный грунт</t>
  </si>
  <si>
    <t>покрывало на кровать хлопок 180х200</t>
  </si>
  <si>
    <t>румана</t>
  </si>
  <si>
    <t>боксеруи</t>
  </si>
  <si>
    <t>рут уэйер</t>
  </si>
  <si>
    <t>минексидил</t>
  </si>
  <si>
    <t>лего хидден сайд</t>
  </si>
  <si>
    <t>термо волосы</t>
  </si>
  <si>
    <t>игры для мальчиков 5 лет</t>
  </si>
  <si>
    <t xml:space="preserve">hummingbird </t>
  </si>
  <si>
    <t>лука книга</t>
  </si>
  <si>
    <t>шорты женские джинсовые низкая посадка</t>
  </si>
  <si>
    <t>vakea</t>
  </si>
  <si>
    <t>сыворотка для лицп</t>
  </si>
  <si>
    <t>конфеты с виски</t>
  </si>
  <si>
    <t>неоновые часы</t>
  </si>
  <si>
    <t>корм для кошек  влажный</t>
  </si>
  <si>
    <t>шорты с котом</t>
  </si>
  <si>
    <t>подвески на леске</t>
  </si>
  <si>
    <t>колонка yandex</t>
  </si>
  <si>
    <t>тарелка на липучке</t>
  </si>
  <si>
    <t xml:space="preserve">adidas обувь женская </t>
  </si>
  <si>
    <t>щетка для смахивания пыли</t>
  </si>
  <si>
    <t>ботинки замшевые женские</t>
  </si>
  <si>
    <t xml:space="preserve">ткан </t>
  </si>
  <si>
    <t>15256754</t>
  </si>
  <si>
    <t>точилка цепи</t>
  </si>
  <si>
    <t>маска репейник</t>
  </si>
  <si>
    <t>pastorelli булавы</t>
  </si>
  <si>
    <t>горшочки для кактусов</t>
  </si>
  <si>
    <t xml:space="preserve">статор </t>
  </si>
  <si>
    <t>секретные гайки</t>
  </si>
  <si>
    <t>футболки яркие женские</t>
  </si>
  <si>
    <t>массаж для похудения</t>
  </si>
  <si>
    <t xml:space="preserve">энциклопедия для детского сада </t>
  </si>
  <si>
    <t>фломастеры 120 штук</t>
  </si>
  <si>
    <t>ветровка для девочки 110</t>
  </si>
  <si>
    <t xml:space="preserve">шоколадная </t>
  </si>
  <si>
    <t>чехол на хонор вью 20</t>
  </si>
  <si>
    <t>шапка zolla</t>
  </si>
  <si>
    <t>штаны майнкрафт</t>
  </si>
  <si>
    <t>в микроволновку</t>
  </si>
  <si>
    <t>bikini shop</t>
  </si>
  <si>
    <t>ящик для хранения прозрачный</t>
  </si>
  <si>
    <t>мини альбом для рисования</t>
  </si>
  <si>
    <t>ошейник collar</t>
  </si>
  <si>
    <t>свежая косметика скраб</t>
  </si>
  <si>
    <t>мой первый атлас мира</t>
  </si>
  <si>
    <t>портативный термопринтер</t>
  </si>
  <si>
    <t>чёрная кофта женская</t>
  </si>
  <si>
    <t>лего тачки 3</t>
  </si>
  <si>
    <t>купальник с лифом бандо</t>
  </si>
  <si>
    <t>защита для клавиатуры</t>
  </si>
  <si>
    <t>ваниль от комаров</t>
  </si>
  <si>
    <t>крио глаз бога</t>
  </si>
  <si>
    <t>костюм тройка с жилетом</t>
  </si>
  <si>
    <t>volvo xc70</t>
  </si>
  <si>
    <t xml:space="preserve">люверсы для штор </t>
  </si>
  <si>
    <t>tetra wafer mix</t>
  </si>
  <si>
    <t>носки женские наборы</t>
  </si>
  <si>
    <t>для аромапалочек</t>
  </si>
  <si>
    <t>кофе 250 г</t>
  </si>
  <si>
    <t>впр 4 класс русский язык</t>
  </si>
  <si>
    <t>мастер клио</t>
  </si>
  <si>
    <t>куртка теплая большие размеры</t>
  </si>
  <si>
    <t xml:space="preserve">кеды женские бежевые </t>
  </si>
  <si>
    <t>костюм детский школьный</t>
  </si>
  <si>
    <t>блузка распашонка женская</t>
  </si>
  <si>
    <t>you are space</t>
  </si>
  <si>
    <t>стол 80 см</t>
  </si>
  <si>
    <t>горшок для цветов 4 литра</t>
  </si>
  <si>
    <t>антистатик для авто</t>
  </si>
  <si>
    <t>адидас извига</t>
  </si>
  <si>
    <t>чехол книжка на хонор 8а прайм</t>
  </si>
  <si>
    <t>febreze</t>
  </si>
  <si>
    <t>купальник женский ра</t>
  </si>
  <si>
    <t>13287922</t>
  </si>
  <si>
    <t>ветровка пеликан</t>
  </si>
  <si>
    <t>пистолет пулемет игрушечный</t>
  </si>
  <si>
    <t>ничего не надо</t>
  </si>
  <si>
    <t>мужская футболка tommy</t>
  </si>
  <si>
    <t xml:space="preserve">наушники аирподс </t>
  </si>
  <si>
    <t>топ для стемпинга</t>
  </si>
  <si>
    <t>beip</t>
  </si>
  <si>
    <t>масляные мужские духи</t>
  </si>
  <si>
    <t>эквалипт</t>
  </si>
  <si>
    <t xml:space="preserve">lost </t>
  </si>
  <si>
    <t>сарафан летний женский на брительках</t>
  </si>
  <si>
    <t xml:space="preserve">вытяжка для педикюра </t>
  </si>
  <si>
    <t>крекер яшкино</t>
  </si>
  <si>
    <t>термоковрик для ребенка</t>
  </si>
  <si>
    <t>счастливый малыш</t>
  </si>
  <si>
    <t>мойки окон</t>
  </si>
  <si>
    <t>72689668</t>
  </si>
  <si>
    <t>фиксатор одеяла</t>
  </si>
  <si>
    <t>топ бра белье</t>
  </si>
  <si>
    <t>ремень замша</t>
  </si>
  <si>
    <t>костюм пляжный мужской</t>
  </si>
  <si>
    <t>юбка хлопковая в пол</t>
  </si>
  <si>
    <t>кроссовки для девочки 35 размер</t>
  </si>
  <si>
    <t>крокеры</t>
  </si>
  <si>
    <t>10640713</t>
  </si>
  <si>
    <t>стекло для iphone xs</t>
  </si>
  <si>
    <t>наполнитель для песчаных фильтров</t>
  </si>
  <si>
    <t>air jordan футболка</t>
  </si>
  <si>
    <t>белвест женская обувь летняя</t>
  </si>
  <si>
    <t>joyetech obliq</t>
  </si>
  <si>
    <t>38199451</t>
  </si>
  <si>
    <t>баламетрикс</t>
  </si>
  <si>
    <t>чехол-книжка на redmi 9a</t>
  </si>
  <si>
    <t>со светящейся подошвой</t>
  </si>
  <si>
    <t>японские узоры для вязания спицами</t>
  </si>
  <si>
    <t>чехлы на iphone 12 pro</t>
  </si>
  <si>
    <t>синергетика для рук</t>
  </si>
  <si>
    <t>шапка для мальчика на весну</t>
  </si>
  <si>
    <t>юбка шифоновая макси</t>
  </si>
  <si>
    <t>19930753</t>
  </si>
  <si>
    <t>толстовка для мальчика 86</t>
  </si>
  <si>
    <t>купальник женский слитнвй</t>
  </si>
  <si>
    <t>робокар поли игрушки robocar poli</t>
  </si>
  <si>
    <t xml:space="preserve">авиабилет </t>
  </si>
  <si>
    <t>es todo женский</t>
  </si>
  <si>
    <t>брючный костюм женский беларусь</t>
  </si>
  <si>
    <t>обратный клапан 3/4</t>
  </si>
  <si>
    <t>аккумулятор li ion</t>
  </si>
  <si>
    <t>конверт для цветов</t>
  </si>
  <si>
    <t>natural health</t>
  </si>
  <si>
    <t>orby детский одежда</t>
  </si>
  <si>
    <t>vandrouki</t>
  </si>
  <si>
    <t xml:space="preserve"> вивьен сабо</t>
  </si>
  <si>
    <t>огромная машина</t>
  </si>
  <si>
    <t xml:space="preserve">протеин яичный </t>
  </si>
  <si>
    <t xml:space="preserve">одежда женская твое </t>
  </si>
  <si>
    <t>одежда crockid</t>
  </si>
  <si>
    <t>брюки скинни женские</t>
  </si>
  <si>
    <t>гирлянда человек паук</t>
  </si>
  <si>
    <t>мужская обувь reebok</t>
  </si>
  <si>
    <t>зомби страйк</t>
  </si>
  <si>
    <t>чехлы на bq</t>
  </si>
  <si>
    <t>колеса боковые для велосипеда</t>
  </si>
  <si>
    <t>maxus.</t>
  </si>
  <si>
    <t>зимние дутики женские</t>
  </si>
  <si>
    <t>браслет на мальчика</t>
  </si>
  <si>
    <t>воск кокос</t>
  </si>
  <si>
    <t xml:space="preserve">наруто лего </t>
  </si>
  <si>
    <t>наклейки косметика</t>
  </si>
  <si>
    <t xml:space="preserve">костюм велюр </t>
  </si>
  <si>
    <t>форма дл выпечки</t>
  </si>
  <si>
    <t>автозагар для тела garnier</t>
  </si>
  <si>
    <t>лига футбола</t>
  </si>
  <si>
    <t>диск r14</t>
  </si>
  <si>
    <t>адидас женский спортивный костюм</t>
  </si>
  <si>
    <t>термометр для автомобиля</t>
  </si>
  <si>
    <t>книга таро манара</t>
  </si>
  <si>
    <t>tous рюкзак</t>
  </si>
  <si>
    <t xml:space="preserve">вольер для животных </t>
  </si>
  <si>
    <t>смеситель vidima</t>
  </si>
  <si>
    <t>окислитель 3% kapous</t>
  </si>
  <si>
    <t>поводковая леска</t>
  </si>
  <si>
    <t>полочка с крючками</t>
  </si>
  <si>
    <t>тарелки матовые</t>
  </si>
  <si>
    <t>футболка тяжёлая атлетика</t>
  </si>
  <si>
    <t>totuus</t>
  </si>
  <si>
    <t>бумага для экг</t>
  </si>
  <si>
    <t>flash-накопители</t>
  </si>
  <si>
    <t>зубастая акула</t>
  </si>
  <si>
    <t>доктор мозоль</t>
  </si>
  <si>
    <t>линейка угол</t>
  </si>
  <si>
    <t>кроссовки мальчик 30 размер</t>
  </si>
  <si>
    <t>шлепанцы pepe jeans</t>
  </si>
  <si>
    <t>мультиварка с керамической чашей</t>
  </si>
  <si>
    <t>гель для душа sairo</t>
  </si>
  <si>
    <t>прохлада конфеты</t>
  </si>
  <si>
    <t>женская футболка gloria jeans</t>
  </si>
  <si>
    <t>надувной остров</t>
  </si>
  <si>
    <t>моторное масло лукойл супер</t>
  </si>
  <si>
    <t>пена для мойки авто</t>
  </si>
  <si>
    <t>декабристы</t>
  </si>
  <si>
    <t>кошелек из питона</t>
  </si>
  <si>
    <t>набор овощей на липучках</t>
  </si>
  <si>
    <t>юбка приталенная</t>
  </si>
  <si>
    <t>victorinox rambler</t>
  </si>
  <si>
    <t>лесенка деревянная</t>
  </si>
  <si>
    <t>электрические чайник</t>
  </si>
  <si>
    <t>стрейчевые брюки</t>
  </si>
  <si>
    <t>поетки</t>
  </si>
  <si>
    <t>rps</t>
  </si>
  <si>
    <t>машинка сушилка</t>
  </si>
  <si>
    <t>блок питания 15v</t>
  </si>
  <si>
    <t>37896549</t>
  </si>
  <si>
    <t>берёза сиберика</t>
  </si>
  <si>
    <t>одежда для дед инсайдов</t>
  </si>
  <si>
    <t>ворожея</t>
  </si>
  <si>
    <t>массажер шарики</t>
  </si>
  <si>
    <t>женский купальник закрытый</t>
  </si>
  <si>
    <t>blond art</t>
  </si>
  <si>
    <t>rexona сухой крем</t>
  </si>
  <si>
    <t>32776674</t>
  </si>
  <si>
    <t>подгузники ёкосан</t>
  </si>
  <si>
    <t>светильник для огорода</t>
  </si>
  <si>
    <t xml:space="preserve">вакуумный упаковщик для продуктов </t>
  </si>
  <si>
    <t>кружка дарья</t>
  </si>
  <si>
    <t xml:space="preserve">пудра максфактор </t>
  </si>
  <si>
    <t xml:space="preserve">линзы для телефона </t>
  </si>
  <si>
    <t>плёнка на айфон</t>
  </si>
  <si>
    <t xml:space="preserve">jo jo </t>
  </si>
  <si>
    <t>кофе петр</t>
  </si>
  <si>
    <t>h 7</t>
  </si>
  <si>
    <t>худи оверсайщ</t>
  </si>
  <si>
    <t>для хамама</t>
  </si>
  <si>
    <t>l736</t>
  </si>
  <si>
    <t>cs20</t>
  </si>
  <si>
    <t>жидкий кислород</t>
  </si>
  <si>
    <t>беспооводные наушники</t>
  </si>
  <si>
    <t>джинсовая куртка женская mango</t>
  </si>
  <si>
    <t>простынь трикотажная на резинке 90х200</t>
  </si>
  <si>
    <t>файлы формат а4</t>
  </si>
  <si>
    <t>чехол на iphon 12</t>
  </si>
  <si>
    <t>26468731</t>
  </si>
  <si>
    <t>bosch газонокосилка</t>
  </si>
  <si>
    <t>окутиарз</t>
  </si>
  <si>
    <t>сады аурики субстрат</t>
  </si>
  <si>
    <t>сережка булавка</t>
  </si>
  <si>
    <t>можжевельник плоды</t>
  </si>
  <si>
    <t>топ футболка женские</t>
  </si>
  <si>
    <t>be you паста</t>
  </si>
  <si>
    <t>бра на стену лофт</t>
  </si>
  <si>
    <t>для рисования планшет</t>
  </si>
  <si>
    <t>джинсовка для девочки 140</t>
  </si>
  <si>
    <t>suffle</t>
  </si>
  <si>
    <t>книга время всегда хорошее</t>
  </si>
  <si>
    <t>ваза для торта</t>
  </si>
  <si>
    <t>контейнеры для еды большой</t>
  </si>
  <si>
    <t>муслиновые полотенце</t>
  </si>
  <si>
    <t xml:space="preserve">бесшовное бельё </t>
  </si>
  <si>
    <t>переходники айфон</t>
  </si>
  <si>
    <t>парню в армию</t>
  </si>
  <si>
    <t>спиннинг 240</t>
  </si>
  <si>
    <t>блок питания 14v</t>
  </si>
  <si>
    <t>77819523</t>
  </si>
  <si>
    <t>gabbiacci мужской</t>
  </si>
  <si>
    <t xml:space="preserve">li ning </t>
  </si>
  <si>
    <t>кожанные шорты женские</t>
  </si>
  <si>
    <t>бутылка для бега на пояс</t>
  </si>
  <si>
    <t xml:space="preserve">скретч </t>
  </si>
  <si>
    <t>автозапчасти ниссан</t>
  </si>
  <si>
    <t xml:space="preserve">краска естель для волос </t>
  </si>
  <si>
    <t>лего достопримечательности</t>
  </si>
  <si>
    <t>шампунь treseme</t>
  </si>
  <si>
    <t>colors of california</t>
  </si>
  <si>
    <t>41114229</t>
  </si>
  <si>
    <t>платья и сарафаны зарина</t>
  </si>
  <si>
    <t>горка военная</t>
  </si>
  <si>
    <t>майки наруто</t>
  </si>
  <si>
    <t>вернель для белья детский</t>
  </si>
  <si>
    <t>большой бизиборд</t>
  </si>
  <si>
    <t>кондиционер для черного белья</t>
  </si>
  <si>
    <t xml:space="preserve">ветровки мужские адидас </t>
  </si>
  <si>
    <t>пижама ж</t>
  </si>
  <si>
    <t>автомобильные щетки для лобового стекла</t>
  </si>
  <si>
    <t>тарелки кухонные</t>
  </si>
  <si>
    <t>накидки для стрижки волос</t>
  </si>
  <si>
    <t>костюм божьей коровки</t>
  </si>
  <si>
    <t>щетка для одежды от шерсти</t>
  </si>
  <si>
    <t>28698023</t>
  </si>
  <si>
    <t>jolt</t>
  </si>
  <si>
    <t>коробкп</t>
  </si>
  <si>
    <t>amd ryzen 7</t>
  </si>
  <si>
    <t>78325785</t>
  </si>
  <si>
    <t>лампа ikea</t>
  </si>
  <si>
    <t>likato peptid</t>
  </si>
  <si>
    <t>футболка мужская нирвана</t>
  </si>
  <si>
    <t xml:space="preserve">перчатки вечерние </t>
  </si>
  <si>
    <t>скатерть на стол водоотталкивающая 220</t>
  </si>
  <si>
    <t>под губки</t>
  </si>
  <si>
    <t xml:space="preserve">бесшовный костюм </t>
  </si>
  <si>
    <t>джинсовка черная для девочки подростка</t>
  </si>
  <si>
    <t>салфетки эко</t>
  </si>
  <si>
    <t>дублер</t>
  </si>
  <si>
    <t>косточка витамины</t>
  </si>
  <si>
    <t>сыворотка для лица аравиа</t>
  </si>
  <si>
    <t xml:space="preserve">игрушка пони </t>
  </si>
  <si>
    <t>шарик марблз</t>
  </si>
  <si>
    <t xml:space="preserve">поводок для собак рулетка </t>
  </si>
  <si>
    <t>яркие лаки для ногтей</t>
  </si>
  <si>
    <t>масло 10w60</t>
  </si>
  <si>
    <t>наклейки интерьерные зеркальные</t>
  </si>
  <si>
    <t>качеля для детей</t>
  </si>
  <si>
    <t>beermarket</t>
  </si>
  <si>
    <t>центрефуга</t>
  </si>
  <si>
    <t>льняные женские штаны</t>
  </si>
  <si>
    <t>стул на деревянных ножках</t>
  </si>
  <si>
    <t>музыкальная игрушка для сна</t>
  </si>
  <si>
    <t>68136424</t>
  </si>
  <si>
    <t>мяч реал мадрид</t>
  </si>
  <si>
    <t>колонки игровые</t>
  </si>
  <si>
    <t>соединительная муфта</t>
  </si>
  <si>
    <t xml:space="preserve">дом для грызунов </t>
  </si>
  <si>
    <t>ярко красная краска для волос</t>
  </si>
  <si>
    <t>нитрат серебра</t>
  </si>
  <si>
    <t>lego 10929</t>
  </si>
  <si>
    <t>абрикос пюре</t>
  </si>
  <si>
    <t>driver</t>
  </si>
  <si>
    <t>салтера</t>
  </si>
  <si>
    <t>крепление кабеля</t>
  </si>
  <si>
    <t>пули 5,5</t>
  </si>
  <si>
    <t>пенка витекс</t>
  </si>
  <si>
    <t>affect фиксатор</t>
  </si>
  <si>
    <t>сахарозаменитель рио</t>
  </si>
  <si>
    <t>мультифункциональная спрей сыворотка</t>
  </si>
  <si>
    <t>ellen tracy women</t>
  </si>
  <si>
    <t>11473022</t>
  </si>
  <si>
    <t>14495397</t>
  </si>
  <si>
    <t>dignus</t>
  </si>
  <si>
    <t>9 pro</t>
  </si>
  <si>
    <t>mon nu</t>
  </si>
  <si>
    <t>коробка для елочных игрушек</t>
  </si>
  <si>
    <t>супер момент антиклей</t>
  </si>
  <si>
    <t>снипер</t>
  </si>
  <si>
    <t>праймер elpaza</t>
  </si>
  <si>
    <t>74323616</t>
  </si>
  <si>
    <t>футболка reebok для женщин</t>
  </si>
  <si>
    <t xml:space="preserve">набор депиляции </t>
  </si>
  <si>
    <t>самсунг смартфон m31</t>
  </si>
  <si>
    <t>kapous перламутровый</t>
  </si>
  <si>
    <t>альпро кокосовое</t>
  </si>
  <si>
    <t xml:space="preserve">кассеты джилет </t>
  </si>
  <si>
    <t>цепочка цепь</t>
  </si>
  <si>
    <t>malitutu</t>
  </si>
  <si>
    <t xml:space="preserve">redmi 10c стекло </t>
  </si>
  <si>
    <t>дорожка в баню</t>
  </si>
  <si>
    <t>levrana гидрофильное масло</t>
  </si>
  <si>
    <t>13469457</t>
  </si>
  <si>
    <t>этажерка для кухни металлическая высокая</t>
  </si>
  <si>
    <t>колонка для детей</t>
  </si>
  <si>
    <t>40663132\n\n4\n70</t>
  </si>
  <si>
    <t>провод джек джек</t>
  </si>
  <si>
    <t>happy fox носки</t>
  </si>
  <si>
    <t>меренги без сахара</t>
  </si>
  <si>
    <t>рисуем в стиле аниме и манга</t>
  </si>
  <si>
    <t>бумага формат а4</t>
  </si>
  <si>
    <t>parfum eternel</t>
  </si>
  <si>
    <t>ободок повязка аксессуары для волос</t>
  </si>
  <si>
    <t>короб для хранения на молнии</t>
  </si>
  <si>
    <t>golove</t>
  </si>
  <si>
    <t>котофей обувь детский</t>
  </si>
  <si>
    <t>трусы эротические женские</t>
  </si>
  <si>
    <t>cristal mineral</t>
  </si>
  <si>
    <t>welly ваз</t>
  </si>
  <si>
    <t>чеснок копченый</t>
  </si>
  <si>
    <t>kia ceed 3</t>
  </si>
  <si>
    <t xml:space="preserve">huawei matepad 11 </t>
  </si>
  <si>
    <t>ремень ив сен лоран</t>
  </si>
  <si>
    <t>безрукавка nike</t>
  </si>
  <si>
    <t>22911905</t>
  </si>
  <si>
    <t>гравити фолз сумка</t>
  </si>
  <si>
    <t>lego поезд радиоуправляемая</t>
  </si>
  <si>
    <t>ножи на мясорубку</t>
  </si>
  <si>
    <t>прозрачная маска</t>
  </si>
  <si>
    <t>paradiseshop</t>
  </si>
  <si>
    <t>фиксатор для рук</t>
  </si>
  <si>
    <t>usb lightning</t>
  </si>
  <si>
    <t>лупоглазики</t>
  </si>
  <si>
    <t>77726740</t>
  </si>
  <si>
    <t>kapous база</t>
  </si>
  <si>
    <t>козырек на голову для купания</t>
  </si>
  <si>
    <t xml:space="preserve">елочная игрушка </t>
  </si>
  <si>
    <t>гарнитура для телефона jabra</t>
  </si>
  <si>
    <t>гель для душа шампунь</t>
  </si>
  <si>
    <t>бисер алфавит</t>
  </si>
  <si>
    <t>dolce moda</t>
  </si>
  <si>
    <t>триклозан</t>
  </si>
  <si>
    <t>самые дешёвые телефоны</t>
  </si>
  <si>
    <t>spes</t>
  </si>
  <si>
    <t>пряжа для тафтинга</t>
  </si>
  <si>
    <t>реснички пучки накладные</t>
  </si>
  <si>
    <t>зубная щётка электро</t>
  </si>
  <si>
    <t>приключение электроника книга</t>
  </si>
  <si>
    <t xml:space="preserve">широкие рамки </t>
  </si>
  <si>
    <t>66911307</t>
  </si>
  <si>
    <t>следки женские conte</t>
  </si>
  <si>
    <t xml:space="preserve">ональная пробка </t>
  </si>
  <si>
    <t>корсет для полных</t>
  </si>
  <si>
    <t>желетка в клетку</t>
  </si>
  <si>
    <t>healing tea garden</t>
  </si>
  <si>
    <t>сладкая каша гримм</t>
  </si>
  <si>
    <t>кетер</t>
  </si>
  <si>
    <t>кожанные куртки женские</t>
  </si>
  <si>
    <t xml:space="preserve">спирулина порошок </t>
  </si>
  <si>
    <t xml:space="preserve">естел </t>
  </si>
  <si>
    <t>romitan обувь</t>
  </si>
  <si>
    <t>chicco cheerio</t>
  </si>
  <si>
    <t>velidara</t>
  </si>
  <si>
    <t>игрушка каракал</t>
  </si>
  <si>
    <t>клапан лодки пвх</t>
  </si>
  <si>
    <t>герметик стиз</t>
  </si>
  <si>
    <t>обложка для фотоальбома</t>
  </si>
  <si>
    <t>купить мужские шорты</t>
  </si>
  <si>
    <t>renocode</t>
  </si>
  <si>
    <t>umnyi</t>
  </si>
  <si>
    <t>fikson</t>
  </si>
  <si>
    <t>красная мужская рубашка</t>
  </si>
  <si>
    <t>наполнители для эпоксидной смолы</t>
  </si>
  <si>
    <t>пропеллер сыворотка</t>
  </si>
  <si>
    <t xml:space="preserve">джинсы момы </t>
  </si>
  <si>
    <t>ремень для штанов</t>
  </si>
  <si>
    <t>huawei p smart чехол 2019</t>
  </si>
  <si>
    <t xml:space="preserve">кулон луна </t>
  </si>
  <si>
    <t>вторичка</t>
  </si>
  <si>
    <t>элементы холода</t>
  </si>
  <si>
    <t>пудра скраб для лица</t>
  </si>
  <si>
    <t xml:space="preserve">стационарный телефон </t>
  </si>
  <si>
    <t>44083916</t>
  </si>
  <si>
    <t>аудио книги</t>
  </si>
  <si>
    <t>шорты доя подростка</t>
  </si>
  <si>
    <t>пригласительные открытки на свадьбу</t>
  </si>
  <si>
    <t>столик для завтраков</t>
  </si>
  <si>
    <t>бесконечная земля</t>
  </si>
  <si>
    <t>гидропленка на телефон</t>
  </si>
  <si>
    <t xml:space="preserve">красовки мужские адидас </t>
  </si>
  <si>
    <t>сандалии леопардовые</t>
  </si>
  <si>
    <t>эхокардиография книга</t>
  </si>
  <si>
    <t>бунтн</t>
  </si>
  <si>
    <t>оцинкованная сетка</t>
  </si>
  <si>
    <t xml:space="preserve">журнал учета </t>
  </si>
  <si>
    <t>adri coco база</t>
  </si>
  <si>
    <t>ralph lauren рубашка</t>
  </si>
  <si>
    <t>пенал с кнопками</t>
  </si>
  <si>
    <t>matsu sakura</t>
  </si>
  <si>
    <t>14293967</t>
  </si>
  <si>
    <t>отрезные диски для гравера</t>
  </si>
  <si>
    <t>маска для волос с алоэ</t>
  </si>
  <si>
    <t>фигурка футболиста</t>
  </si>
  <si>
    <t>81975474</t>
  </si>
  <si>
    <t>фруктовый сироп</t>
  </si>
  <si>
    <t>таблетки мумие</t>
  </si>
  <si>
    <t>90040308</t>
  </si>
  <si>
    <t>женские высокие кроссовки</t>
  </si>
  <si>
    <t>schwarzkopf mousse</t>
  </si>
  <si>
    <t>духи кинг</t>
  </si>
  <si>
    <t>плита панель</t>
  </si>
  <si>
    <t>маркеры basir</t>
  </si>
  <si>
    <t>нетканые полоски</t>
  </si>
  <si>
    <t>косинка</t>
  </si>
  <si>
    <t>шампунь с феромонами</t>
  </si>
  <si>
    <t>раскроечный нож</t>
  </si>
  <si>
    <t>блок для ежедневника</t>
  </si>
  <si>
    <t xml:space="preserve">stray kids альбом </t>
  </si>
  <si>
    <t>papercraft</t>
  </si>
  <si>
    <t>elcorazon</t>
  </si>
  <si>
    <t>губная помада стеллари</t>
  </si>
  <si>
    <t>староста-горничная</t>
  </si>
  <si>
    <t>natura siberica detox</t>
  </si>
  <si>
    <t>ефименкова</t>
  </si>
  <si>
    <t>торшеры белого цвета</t>
  </si>
  <si>
    <t>игрушка пирамида</t>
  </si>
  <si>
    <t>формы для наращивания ногтей верхние</t>
  </si>
  <si>
    <t>горшки для петуний</t>
  </si>
  <si>
    <t>фэнг бравл старс</t>
  </si>
  <si>
    <t>дамское счастье книга.</t>
  </si>
  <si>
    <t>лак для ногтей черный матовый</t>
  </si>
  <si>
    <t>отвертка для телефона</t>
  </si>
  <si>
    <t>секс игрушки для него</t>
  </si>
  <si>
    <t>колготки горох</t>
  </si>
  <si>
    <t>детские чаи</t>
  </si>
  <si>
    <t>айфон 128</t>
  </si>
  <si>
    <t xml:space="preserve">шорты gap мужские </t>
  </si>
  <si>
    <t>кроссовки мужские 41 размер весна лето</t>
  </si>
  <si>
    <t>я читаю</t>
  </si>
  <si>
    <t>маркеры для петель</t>
  </si>
  <si>
    <t>худи мужское befree</t>
  </si>
  <si>
    <t>планер для работы</t>
  </si>
  <si>
    <t>свитшот серый меланж</t>
  </si>
  <si>
    <t>все для пчеловода</t>
  </si>
  <si>
    <t>коврик для ванны на присосках</t>
  </si>
  <si>
    <t>держатель для чехла</t>
  </si>
  <si>
    <t xml:space="preserve">заготовка </t>
  </si>
  <si>
    <t>74276344</t>
  </si>
  <si>
    <t>лимонный эвкалипт эфирное масло</t>
  </si>
  <si>
    <t>диваж палетка</t>
  </si>
  <si>
    <t>для мытья кисточек</t>
  </si>
  <si>
    <t>брони</t>
  </si>
  <si>
    <t xml:space="preserve">джинсовые шорты на резинке </t>
  </si>
  <si>
    <t>lip oil balm</t>
  </si>
  <si>
    <t>семена антуриум</t>
  </si>
  <si>
    <t>флисовая толстовка женская с капюшоном на молнии</t>
  </si>
  <si>
    <t>shtern</t>
  </si>
  <si>
    <t xml:space="preserve">батут детский с сеткой батут </t>
  </si>
  <si>
    <t>ortho fix</t>
  </si>
  <si>
    <t>палатка туристическая на 4 места</t>
  </si>
  <si>
    <t>лепидоцит</t>
  </si>
  <si>
    <t>витерон</t>
  </si>
  <si>
    <t xml:space="preserve">шорты с рубашкой женские </t>
  </si>
  <si>
    <t>mebelux</t>
  </si>
  <si>
    <t>летние ботиночки</t>
  </si>
  <si>
    <t>минифигурки лего ниндзяго</t>
  </si>
  <si>
    <t>джетта 5</t>
  </si>
  <si>
    <t>librederm seracin</t>
  </si>
  <si>
    <t>кроссовки adidad</t>
  </si>
  <si>
    <t>брюки мужские зола</t>
  </si>
  <si>
    <t>кокосовый матрасик в коляску</t>
  </si>
  <si>
    <t xml:space="preserve">три толстяка </t>
  </si>
  <si>
    <t>спортивный круг</t>
  </si>
  <si>
    <t>антикогти</t>
  </si>
  <si>
    <t>city sexy духи</t>
  </si>
  <si>
    <t>летние купальники</t>
  </si>
  <si>
    <t>calgon для машинки</t>
  </si>
  <si>
    <t>сумка женская с жемчугом</t>
  </si>
  <si>
    <t>муслиновое платье для девочек</t>
  </si>
  <si>
    <t>балансировка</t>
  </si>
  <si>
    <t>плектр</t>
  </si>
  <si>
    <t>48590730</t>
  </si>
  <si>
    <t>пуфы диваны и кресла</t>
  </si>
  <si>
    <t>маленькие пяльца</t>
  </si>
  <si>
    <t>25532216</t>
  </si>
  <si>
    <t>садовая фигура белка</t>
  </si>
  <si>
    <t>герметичные банки</t>
  </si>
  <si>
    <t>сумка черная деловая</t>
  </si>
  <si>
    <t>кольцо люб</t>
  </si>
  <si>
    <t>синтезатор 88 клавиш</t>
  </si>
  <si>
    <t>платье ооджи</t>
  </si>
  <si>
    <t>наборы кухонных полотенец</t>
  </si>
  <si>
    <t>шанкеры</t>
  </si>
  <si>
    <t>отпугиватель пчел</t>
  </si>
  <si>
    <t>кофе амадо</t>
  </si>
  <si>
    <t>joie clair</t>
  </si>
  <si>
    <t>платье 52 размера</t>
  </si>
  <si>
    <t>мужской джемпер на застежке</t>
  </si>
  <si>
    <t>rieker сумки</t>
  </si>
  <si>
    <t>босоножки для девочек светящиеся</t>
  </si>
  <si>
    <t>10698900</t>
  </si>
  <si>
    <t>18215764</t>
  </si>
  <si>
    <t>gunsmoke</t>
  </si>
  <si>
    <t>вспененный скотч</t>
  </si>
  <si>
    <t>измельчитель кухонный ручной</t>
  </si>
  <si>
    <t>зарядка без проводная</t>
  </si>
  <si>
    <t xml:space="preserve">полочка на кухню </t>
  </si>
  <si>
    <t>нашивка сердечко</t>
  </si>
  <si>
    <t>vkarmane</t>
  </si>
  <si>
    <t xml:space="preserve">окружающий мир 3 класс рабочая тетрадь школа россии </t>
  </si>
  <si>
    <t xml:space="preserve">топ женский большой размер </t>
  </si>
  <si>
    <t>кинетический песок с песочницей</t>
  </si>
  <si>
    <t>белая  футболка женская</t>
  </si>
  <si>
    <t>пилинг скатка пропеллер</t>
  </si>
  <si>
    <t>нашивка смайл</t>
  </si>
  <si>
    <t>jbl flip5</t>
  </si>
  <si>
    <t>ополаскиватель рокс</t>
  </si>
  <si>
    <t>белый пиджак летний</t>
  </si>
  <si>
    <t>я никогда не игра</t>
  </si>
  <si>
    <t xml:space="preserve">брюки женские школьные </t>
  </si>
  <si>
    <t>ключница с брелками</t>
  </si>
  <si>
    <t>крем для лица колаген</t>
  </si>
  <si>
    <t xml:space="preserve">шива </t>
  </si>
  <si>
    <t>блеск для увеличение губ</t>
  </si>
  <si>
    <t>токийские мстители стикеры</t>
  </si>
  <si>
    <t>картридж для принтера hp 651</t>
  </si>
  <si>
    <t>цветные брюки женские</t>
  </si>
  <si>
    <t>zarina белые брюки</t>
  </si>
  <si>
    <t>полка в ванную на липучке</t>
  </si>
  <si>
    <t>джинсовка мужская куртка</t>
  </si>
  <si>
    <t>белое платье befree</t>
  </si>
  <si>
    <t>reima демисезон</t>
  </si>
  <si>
    <t>мужские летние кроссовки adidas</t>
  </si>
  <si>
    <t>конверт на выписку демисезонный</t>
  </si>
  <si>
    <t>adidas tubular shadow</t>
  </si>
  <si>
    <t>праймер наяда</t>
  </si>
  <si>
    <t>беспроводная зарядка на хонор</t>
  </si>
  <si>
    <t>herbal essences красота</t>
  </si>
  <si>
    <t>во очки</t>
  </si>
  <si>
    <t xml:space="preserve">mars </t>
  </si>
  <si>
    <t>футболки для женщин на лето турция</t>
  </si>
  <si>
    <t>тюль в клетку</t>
  </si>
  <si>
    <t xml:space="preserve">справочник егэ обществознание </t>
  </si>
  <si>
    <t>колготки для девочки турция</t>
  </si>
  <si>
    <t>испарители smoant</t>
  </si>
  <si>
    <t>электрик цвет</t>
  </si>
  <si>
    <t>ночник в детскую на стену</t>
  </si>
  <si>
    <t>мужские наручные механические часы</t>
  </si>
  <si>
    <t>оциллококцинум</t>
  </si>
  <si>
    <t>darlishop дом</t>
  </si>
  <si>
    <t>солнцезащитные очки женские зеленые</t>
  </si>
  <si>
    <t>поис</t>
  </si>
  <si>
    <t>папка для наклеек</t>
  </si>
  <si>
    <t>салфетница органайзер</t>
  </si>
  <si>
    <t>лампа кольцевая сердце</t>
  </si>
  <si>
    <t xml:space="preserve">солевая грелка </t>
  </si>
  <si>
    <t>71408519</t>
  </si>
  <si>
    <t>маленькие лампочки</t>
  </si>
  <si>
    <t>палочки для орхидей</t>
  </si>
  <si>
    <t>лак для стемпинга зеленый</t>
  </si>
  <si>
    <t>костюм джоггеры и свитшот</t>
  </si>
  <si>
    <t>rowenta brush activ premium care cf9540f0</t>
  </si>
  <si>
    <t>смартфон redmi 8</t>
  </si>
  <si>
    <t>колонка j</t>
  </si>
  <si>
    <t xml:space="preserve">чехол на телефон iphone 11 </t>
  </si>
  <si>
    <t>mongo</t>
  </si>
  <si>
    <t>город горький футболка</t>
  </si>
  <si>
    <t>солгар пренатабс</t>
  </si>
  <si>
    <t>молочный ремень</t>
  </si>
  <si>
    <t>экспандер пружинный</t>
  </si>
  <si>
    <t>белье латвия</t>
  </si>
  <si>
    <t>83386555</t>
  </si>
  <si>
    <t>женские кроссовки изики</t>
  </si>
  <si>
    <t>ботинки для малышки</t>
  </si>
  <si>
    <t xml:space="preserve">басеен большой </t>
  </si>
  <si>
    <t>тюль листья</t>
  </si>
  <si>
    <t>64353806</t>
  </si>
  <si>
    <t xml:space="preserve">буренка даша </t>
  </si>
  <si>
    <t>бальзам sos</t>
  </si>
  <si>
    <t>шторы бархатные бирюзовые</t>
  </si>
  <si>
    <t>boxmod</t>
  </si>
  <si>
    <t>butter bts</t>
  </si>
  <si>
    <t>палантин индия</t>
  </si>
  <si>
    <t>кеды женские летние на платформе</t>
  </si>
  <si>
    <t>учусь писать без ошибок</t>
  </si>
  <si>
    <t>лента для степлера</t>
  </si>
  <si>
    <t xml:space="preserve">кирки </t>
  </si>
  <si>
    <t>jrl 2020</t>
  </si>
  <si>
    <t>костюм домашний с леггинсами</t>
  </si>
  <si>
    <t xml:space="preserve">vital </t>
  </si>
  <si>
    <t>органайзер для носок</t>
  </si>
  <si>
    <t>pasta bar</t>
  </si>
  <si>
    <t>шоколадные конфеты с ликером</t>
  </si>
  <si>
    <t xml:space="preserve">обои в прихожую </t>
  </si>
  <si>
    <t xml:space="preserve">tupperware бутылка </t>
  </si>
  <si>
    <t>35486690</t>
  </si>
  <si>
    <t>шапка с завязками для девочки</t>
  </si>
  <si>
    <t>пакеты для пылесоса керхер</t>
  </si>
  <si>
    <t xml:space="preserve">fila купальник </t>
  </si>
  <si>
    <t>lowa обувь женская</t>
  </si>
  <si>
    <t>ava нижнее белье</t>
  </si>
  <si>
    <t xml:space="preserve">3d стикер </t>
  </si>
  <si>
    <t xml:space="preserve">черные сандали </t>
  </si>
  <si>
    <t>allpowers</t>
  </si>
  <si>
    <t>ясно солнышко гречневая</t>
  </si>
  <si>
    <t>приманка утка</t>
  </si>
  <si>
    <t>honor 9a экран</t>
  </si>
  <si>
    <t>секаторы и садовые ножницы</t>
  </si>
  <si>
    <t>hiss</t>
  </si>
  <si>
    <t xml:space="preserve">иглы для тату машинки </t>
  </si>
  <si>
    <t>шапка детская для девочки</t>
  </si>
  <si>
    <t>чехлы на самсунг м 12</t>
  </si>
  <si>
    <t>наволочка 50х40</t>
  </si>
  <si>
    <t>постельное космос</t>
  </si>
  <si>
    <t>брюки малышу</t>
  </si>
  <si>
    <t>для бега шорты</t>
  </si>
  <si>
    <t>платье на регистрацию</t>
  </si>
  <si>
    <t>good night постельное белье</t>
  </si>
  <si>
    <t>selofam</t>
  </si>
  <si>
    <t>костюм домашний для беременных</t>
  </si>
  <si>
    <t xml:space="preserve">юбка шорты спортивные </t>
  </si>
  <si>
    <t>значок имя</t>
  </si>
  <si>
    <t xml:space="preserve"> обогреватель</t>
  </si>
  <si>
    <t>kyassi</t>
  </si>
  <si>
    <t>ветровка женская верхняя одежда белая</t>
  </si>
  <si>
    <t>бампер хонор 8а</t>
  </si>
  <si>
    <t>бюст для кормящих</t>
  </si>
  <si>
    <t>дачные бассейны</t>
  </si>
  <si>
    <t>динамометры</t>
  </si>
  <si>
    <t>корм дог чау 14кг</t>
  </si>
  <si>
    <t>чехол реалии с 11</t>
  </si>
  <si>
    <t>chanel пакет</t>
  </si>
  <si>
    <t>обман иблиса</t>
  </si>
  <si>
    <t>детская пилка</t>
  </si>
  <si>
    <t>garmin forerunner 245</t>
  </si>
  <si>
    <t>геншин вещи</t>
  </si>
  <si>
    <t>смартфон редми 10с</t>
  </si>
  <si>
    <t>чемодан для мастера маникюра</t>
  </si>
  <si>
    <t xml:space="preserve">бен 10 </t>
  </si>
  <si>
    <t>серьги параиба</t>
  </si>
  <si>
    <t>90116666</t>
  </si>
  <si>
    <t>сандалии женские карри</t>
  </si>
  <si>
    <t xml:space="preserve">мужская олимпийка </t>
  </si>
  <si>
    <t>охладитель бутылок</t>
  </si>
  <si>
    <t>свеча синяя</t>
  </si>
  <si>
    <t>genshin impact брелки</t>
  </si>
  <si>
    <t>53599330</t>
  </si>
  <si>
    <t>витамин code</t>
  </si>
  <si>
    <t>sursil ortho сандалии</t>
  </si>
  <si>
    <t>защитное стекло для телевизора</t>
  </si>
  <si>
    <t>крем для век увлажняющий</t>
  </si>
  <si>
    <t>юбка беж</t>
  </si>
  <si>
    <t>loomknit</t>
  </si>
  <si>
    <t>машинка для обработки ногтей</t>
  </si>
  <si>
    <t>путин кружка</t>
  </si>
  <si>
    <t>турецкий набор</t>
  </si>
  <si>
    <t>фэрри</t>
  </si>
  <si>
    <t>эсенция для лица</t>
  </si>
  <si>
    <t xml:space="preserve">бин бузлд </t>
  </si>
  <si>
    <t>тон катрис</t>
  </si>
  <si>
    <t>блинная</t>
  </si>
  <si>
    <t>машинка для котов</t>
  </si>
  <si>
    <t>кепка с собакой</t>
  </si>
  <si>
    <t>фольга 100 м</t>
  </si>
  <si>
    <t>vitalis premium</t>
  </si>
  <si>
    <t>bricks</t>
  </si>
  <si>
    <t>светящиеся воздушные шары</t>
  </si>
  <si>
    <t>туфли летние на шпильке</t>
  </si>
  <si>
    <t xml:space="preserve">шорты фитнес </t>
  </si>
  <si>
    <t>попсет</t>
  </si>
  <si>
    <t>37624952</t>
  </si>
  <si>
    <t>тарелка с секциями детская</t>
  </si>
  <si>
    <t>nonicare красота</t>
  </si>
  <si>
    <t xml:space="preserve">топ трикотажный женский </t>
  </si>
  <si>
    <t>шоколадные плитки</t>
  </si>
  <si>
    <t>набор для жирной кожи</t>
  </si>
  <si>
    <t>ремонт камер</t>
  </si>
  <si>
    <t>трусы для мальчиков плавки</t>
  </si>
  <si>
    <t>костюи женский</t>
  </si>
  <si>
    <t>космотерос крем</t>
  </si>
  <si>
    <t>классический пиджак</t>
  </si>
  <si>
    <t>кусторез макита</t>
  </si>
  <si>
    <t xml:space="preserve">твое. </t>
  </si>
  <si>
    <t>игрушка бетономешалка</t>
  </si>
  <si>
    <t>вибратор трусы</t>
  </si>
  <si>
    <t>плащ акацуки итачи</t>
  </si>
  <si>
    <t>кул</t>
  </si>
  <si>
    <t>майка спортивная nike</t>
  </si>
  <si>
    <t>ветровка камуфляжная женская</t>
  </si>
  <si>
    <t>tiret turbo гель</t>
  </si>
  <si>
    <t>обувь для кукол 29 см</t>
  </si>
  <si>
    <t>бюстгальтер конструктор</t>
  </si>
  <si>
    <t>летние белые кеды</t>
  </si>
  <si>
    <t>полоски акку чек</t>
  </si>
  <si>
    <t>костюм на девочку нарядный</t>
  </si>
  <si>
    <t>фиг</t>
  </si>
  <si>
    <t>kloger для мягкой мебели</t>
  </si>
  <si>
    <t xml:space="preserve">javi </t>
  </si>
  <si>
    <t>30136597</t>
  </si>
  <si>
    <t xml:space="preserve">fruit kiss </t>
  </si>
  <si>
    <t>50276907</t>
  </si>
  <si>
    <t xml:space="preserve">термосумка для бутылочек </t>
  </si>
  <si>
    <t xml:space="preserve">карбюратор для бензопилы </t>
  </si>
  <si>
    <t>кружка для лимонада</t>
  </si>
  <si>
    <t>шорты бенеттон</t>
  </si>
  <si>
    <t>snaq fabriq спортивное питание и косметика</t>
  </si>
  <si>
    <t xml:space="preserve">cort </t>
  </si>
  <si>
    <t>элекрическая щетка</t>
  </si>
  <si>
    <t>агуша кашка</t>
  </si>
  <si>
    <t>тени мак</t>
  </si>
  <si>
    <t>хендай технопарк</t>
  </si>
  <si>
    <t>шампуры grifon</t>
  </si>
  <si>
    <t>набор косметических тканевых масок для лица</t>
  </si>
  <si>
    <t>2630035503</t>
  </si>
  <si>
    <t>игрушка-подушка кот</t>
  </si>
  <si>
    <t>топор томагавк</t>
  </si>
  <si>
    <t>джинсы же</t>
  </si>
  <si>
    <t>джинсы летние с высокой посадкой</t>
  </si>
  <si>
    <t>пижама с бабочками</t>
  </si>
  <si>
    <t>крепление для канистры</t>
  </si>
  <si>
    <t>вафли на стевии</t>
  </si>
  <si>
    <t xml:space="preserve">костюмы для спорта </t>
  </si>
  <si>
    <t>talgo</t>
  </si>
  <si>
    <t>антицеллюлитный крем с имбирем</t>
  </si>
  <si>
    <t>чехол хуавей п20 lite</t>
  </si>
  <si>
    <t>кроссовки с цветами</t>
  </si>
  <si>
    <t>белорусское постельное белье</t>
  </si>
  <si>
    <t>30304823</t>
  </si>
  <si>
    <t>твое девочки</t>
  </si>
  <si>
    <t>минеральная вата для растений</t>
  </si>
  <si>
    <t>виктор корнеплод</t>
  </si>
  <si>
    <t>печка гриль</t>
  </si>
  <si>
    <t>донна духи</t>
  </si>
  <si>
    <t>petsee</t>
  </si>
  <si>
    <t>кедровые палочки</t>
  </si>
  <si>
    <t>паста полировальная авто 3м</t>
  </si>
  <si>
    <t>top line orchid</t>
  </si>
  <si>
    <t>отрезные диски по металлу 230</t>
  </si>
  <si>
    <t>нордланд</t>
  </si>
  <si>
    <t>чехол для iphone 11pro</t>
  </si>
  <si>
    <t>манго новинки</t>
  </si>
  <si>
    <t>постельное белье детское для мальчиков</t>
  </si>
  <si>
    <t>драйвер драй</t>
  </si>
  <si>
    <t>breeders way</t>
  </si>
  <si>
    <t>платье в под</t>
  </si>
  <si>
    <t>тестполоски</t>
  </si>
  <si>
    <t>чехлы хонор 50</t>
  </si>
  <si>
    <t>мухаммед</t>
  </si>
  <si>
    <t>футболка алкаш</t>
  </si>
  <si>
    <t>алгебра 7 класс учебник</t>
  </si>
  <si>
    <t>бабушке мыло</t>
  </si>
  <si>
    <t>колготки женские с утягивающими шортиками</t>
  </si>
  <si>
    <t>платье производство киргизия</t>
  </si>
  <si>
    <t xml:space="preserve">фатин ткань </t>
  </si>
  <si>
    <t>коста</t>
  </si>
  <si>
    <t>часы настенные морские</t>
  </si>
  <si>
    <t>одеяло из овечьей шерсти 1,5</t>
  </si>
  <si>
    <t>после бритья нивея</t>
  </si>
  <si>
    <t>плей тудей шорты</t>
  </si>
  <si>
    <t>женский костюм с шертами</t>
  </si>
  <si>
    <t>шорты велосипедки короткие</t>
  </si>
  <si>
    <t>детский костюм человека паука</t>
  </si>
  <si>
    <t>слидочки</t>
  </si>
  <si>
    <t>чай шоколад</t>
  </si>
  <si>
    <t>блендер планетарный</t>
  </si>
  <si>
    <t>созданы для любви</t>
  </si>
  <si>
    <t>футболка с печатью</t>
  </si>
  <si>
    <t>юбка укороченная</t>
  </si>
  <si>
    <t>защитное стекло на хонор 7 с</t>
  </si>
  <si>
    <t>sugru</t>
  </si>
  <si>
    <t>лоток для кошек глубокий</t>
  </si>
  <si>
    <t xml:space="preserve">шапка для животных </t>
  </si>
  <si>
    <t>ключница кожа</t>
  </si>
  <si>
    <t>лак авто</t>
  </si>
  <si>
    <t>трусы женские упаковка</t>
  </si>
  <si>
    <t xml:space="preserve">фотокнига </t>
  </si>
  <si>
    <t>мужской рюкзак кожа</t>
  </si>
  <si>
    <t>геншин ручка</t>
  </si>
  <si>
    <t>браслет сын</t>
  </si>
  <si>
    <t xml:space="preserve">с кокосом </t>
  </si>
  <si>
    <t>панели мультипекарь</t>
  </si>
  <si>
    <t>отсечка на карбюратор</t>
  </si>
  <si>
    <t>краска для волос 7.44</t>
  </si>
  <si>
    <t>одинаковая одежда для мамы и дочки</t>
  </si>
  <si>
    <t>анна ахматова стихи</t>
  </si>
  <si>
    <t>poeteq помада</t>
  </si>
  <si>
    <t>samsung evo plus 128</t>
  </si>
  <si>
    <t>740 pocketbook</t>
  </si>
  <si>
    <t>клапанная крышка опель</t>
  </si>
  <si>
    <t>духи jimmy choo</t>
  </si>
  <si>
    <t>турестический рюкзак</t>
  </si>
  <si>
    <t>женские трусы бразильяно</t>
  </si>
  <si>
    <t>33478334</t>
  </si>
  <si>
    <t xml:space="preserve">fender </t>
  </si>
  <si>
    <t>жевачка лав ис</t>
  </si>
  <si>
    <t>поднос деревянный для вина</t>
  </si>
  <si>
    <t xml:space="preserve">акварельный скетчбук </t>
  </si>
  <si>
    <t>trussardi blue land</t>
  </si>
  <si>
    <t>аккумулятор робот пылесос</t>
  </si>
  <si>
    <t>зимняя удочка набор</t>
  </si>
  <si>
    <t>67061782</t>
  </si>
  <si>
    <t>массажный стол складной</t>
  </si>
  <si>
    <t>дисплей на honor 9 lite</t>
  </si>
  <si>
    <t>рыбаловный зонт</t>
  </si>
  <si>
    <t xml:space="preserve">пиджак трикотажный женский </t>
  </si>
  <si>
    <t xml:space="preserve">newlilla </t>
  </si>
  <si>
    <t>фонарик на руль велосипеда</t>
  </si>
  <si>
    <t>demeter chocolate</t>
  </si>
  <si>
    <t>купальники  слитные</t>
  </si>
  <si>
    <t>пасито 2 испаритель</t>
  </si>
  <si>
    <t xml:space="preserve">ремувер для ногтей </t>
  </si>
  <si>
    <t xml:space="preserve">круглые сережки </t>
  </si>
  <si>
    <t>sebman</t>
  </si>
  <si>
    <t>лёгкая шапка</t>
  </si>
  <si>
    <t>женская одежда из польши</t>
  </si>
  <si>
    <t>blm бальзам</t>
  </si>
  <si>
    <t>natura siberica молочко</t>
  </si>
  <si>
    <t>плакат школьный</t>
  </si>
  <si>
    <t>пищевое ведро</t>
  </si>
  <si>
    <t>маникюрные набор</t>
  </si>
  <si>
    <t>зажигалка с именем</t>
  </si>
  <si>
    <t>худи на молнии белое</t>
  </si>
  <si>
    <t>привет сосед лего</t>
  </si>
  <si>
    <t>брюки кюлоты женские в клетку</t>
  </si>
  <si>
    <t>плетеная качель</t>
  </si>
  <si>
    <t>настенный светильник бра</t>
  </si>
  <si>
    <t>тапки собаки</t>
  </si>
  <si>
    <t>дольче пряжа</t>
  </si>
  <si>
    <t>чехол на самсунг s20 плюс</t>
  </si>
  <si>
    <t>льняные платья летние</t>
  </si>
  <si>
    <t>куртка мембрана мужская</t>
  </si>
  <si>
    <t>задняя фара</t>
  </si>
  <si>
    <t>браслеты на руку парные</t>
  </si>
  <si>
    <t>летняя шапка женская трикотажная</t>
  </si>
  <si>
    <t>обувь nike мужская</t>
  </si>
  <si>
    <t xml:space="preserve">три метра над уровнем неба </t>
  </si>
  <si>
    <t>шлепки унисекс</t>
  </si>
  <si>
    <t>доц</t>
  </si>
  <si>
    <t xml:space="preserve">жилет с карманами </t>
  </si>
  <si>
    <t>individ_shop</t>
  </si>
  <si>
    <t>мелкая бытовая техника</t>
  </si>
  <si>
    <t>переноска для собак в машине</t>
  </si>
  <si>
    <t>кольца для фото ногтей</t>
  </si>
  <si>
    <t>футболка для ма</t>
  </si>
  <si>
    <t>кропитоп</t>
  </si>
  <si>
    <t>платье с микки маусом</t>
  </si>
  <si>
    <t>резинки для йорков</t>
  </si>
  <si>
    <t>web</t>
  </si>
  <si>
    <t>шарики декор</t>
  </si>
  <si>
    <t>одежда для девочек новорожденных</t>
  </si>
  <si>
    <t>одежда для бэби бона</t>
  </si>
  <si>
    <t xml:space="preserve">олимпийки мужские </t>
  </si>
  <si>
    <t>ваниш спрей</t>
  </si>
  <si>
    <t>енские</t>
  </si>
  <si>
    <t>34112558</t>
  </si>
  <si>
    <t>имзимная пудра</t>
  </si>
  <si>
    <t>тетради полуобщие</t>
  </si>
  <si>
    <t>lost cherry tom ford</t>
  </si>
  <si>
    <t>barbie extra mini</t>
  </si>
  <si>
    <t>40194889</t>
  </si>
  <si>
    <t>рашгард мужской футболка</t>
  </si>
  <si>
    <t>подсластитель фитнес</t>
  </si>
  <si>
    <t xml:space="preserve">соус без сахара </t>
  </si>
  <si>
    <t>bemegot</t>
  </si>
  <si>
    <t>для флористов</t>
  </si>
  <si>
    <t>защитное стекло apple watch 38</t>
  </si>
  <si>
    <t>платье-комбинация мини</t>
  </si>
  <si>
    <t>шкаф с мойкой</t>
  </si>
  <si>
    <t>порошок ушастый нянь стиральный</t>
  </si>
  <si>
    <t>кронштейн для телевизора на потолок</t>
  </si>
  <si>
    <t>гречневая шелуха</t>
  </si>
  <si>
    <t>корзина грибная</t>
  </si>
  <si>
    <t>подушка лэшмейкера</t>
  </si>
  <si>
    <t>руль ps4</t>
  </si>
  <si>
    <t>anta брюки спортивные</t>
  </si>
  <si>
    <t>цепь с мишкой</t>
  </si>
  <si>
    <t>наполнитель для кошачьего туалета океанический</t>
  </si>
  <si>
    <t>комтюм брючный</t>
  </si>
  <si>
    <t>фунго ши</t>
  </si>
  <si>
    <t>туманогенератор</t>
  </si>
  <si>
    <t>xiaomi mi band 6 стекло</t>
  </si>
  <si>
    <t>expel средство для септика</t>
  </si>
  <si>
    <t xml:space="preserve">березняк </t>
  </si>
  <si>
    <t xml:space="preserve">camel </t>
  </si>
  <si>
    <t>ll</t>
  </si>
  <si>
    <t>красная чашка</t>
  </si>
  <si>
    <t>стиральный порошок clovin</t>
  </si>
  <si>
    <t>кигуруми для мальчиков пикачу</t>
  </si>
  <si>
    <t>сетка на окна авто</t>
  </si>
  <si>
    <t>краски набор</t>
  </si>
  <si>
    <t>электронный счетчик</t>
  </si>
  <si>
    <t>японский чайник</t>
  </si>
  <si>
    <t>чеченская одежда</t>
  </si>
  <si>
    <t xml:space="preserve">наруто постельное белье </t>
  </si>
  <si>
    <t>переходник на type c</t>
  </si>
  <si>
    <t xml:space="preserve">max factor тональный крем </t>
  </si>
  <si>
    <t>футболка гбр</t>
  </si>
  <si>
    <t>сахарная паста clairi</t>
  </si>
  <si>
    <t xml:space="preserve">платье полиэстер </t>
  </si>
  <si>
    <t>самоклеющиеся плинтус</t>
  </si>
  <si>
    <t>защитный чехол на дверь</t>
  </si>
  <si>
    <t>костюм двойка женский летний с шортами</t>
  </si>
  <si>
    <t>защита сиденья авто</t>
  </si>
  <si>
    <t>планер в точку</t>
  </si>
  <si>
    <t>топ adricoco</t>
  </si>
  <si>
    <t>гранд прикс для щенков</t>
  </si>
  <si>
    <t>кроп топ белый женский</t>
  </si>
  <si>
    <t xml:space="preserve">strobbs кроссовки </t>
  </si>
  <si>
    <t>читательский дневник аниме</t>
  </si>
  <si>
    <t>толстовка на молнии теплая</t>
  </si>
  <si>
    <t>leiko</t>
  </si>
  <si>
    <t xml:space="preserve">футболка с логотипом </t>
  </si>
  <si>
    <t>rey-sharm</t>
  </si>
  <si>
    <t>декор в гостиную</t>
  </si>
  <si>
    <t>майка корректирующая</t>
  </si>
  <si>
    <t>decor magic подушки</t>
  </si>
  <si>
    <t>водолазка женская с длинным рукавом без горла</t>
  </si>
  <si>
    <t xml:space="preserve">биолит </t>
  </si>
  <si>
    <t>старлайт</t>
  </si>
  <si>
    <t>фаркоп гранта</t>
  </si>
  <si>
    <t>коврик детский напольный</t>
  </si>
  <si>
    <t>остров книга</t>
  </si>
  <si>
    <t xml:space="preserve">xiaomi mi band 7 </t>
  </si>
  <si>
    <t>bic hybrid</t>
  </si>
  <si>
    <t>чашка для чая белая</t>
  </si>
  <si>
    <t>ванночка для купания хомяка</t>
  </si>
  <si>
    <t>flippy</t>
  </si>
  <si>
    <t>футболуа женская</t>
  </si>
  <si>
    <t>clinestiq</t>
  </si>
  <si>
    <t>43936081</t>
  </si>
  <si>
    <t>женская куртка на весну</t>
  </si>
  <si>
    <t>milania style одежда</t>
  </si>
  <si>
    <t>подушка с егором кридом</t>
  </si>
  <si>
    <t>кассио</t>
  </si>
  <si>
    <t>гайка для крана</t>
  </si>
  <si>
    <t>бизорюк крем</t>
  </si>
  <si>
    <t xml:space="preserve">заглушка для бассейна </t>
  </si>
  <si>
    <t>черная ваниль</t>
  </si>
  <si>
    <t>серьги гвоздики с бриллиантами</t>
  </si>
  <si>
    <t>старая крепость</t>
  </si>
  <si>
    <t>подушка киа</t>
  </si>
  <si>
    <t>закваска творог</t>
  </si>
  <si>
    <t>музыкальный блок для детского мобиля</t>
  </si>
  <si>
    <t>1 год свадьбы</t>
  </si>
  <si>
    <t xml:space="preserve">переноска для новорожденных </t>
  </si>
  <si>
    <t>тренажер вагинальный</t>
  </si>
  <si>
    <t>mf трусы</t>
  </si>
  <si>
    <t>фитнес жгуты</t>
  </si>
  <si>
    <t>корм для собак секрет</t>
  </si>
  <si>
    <t>книги психология влияния</t>
  </si>
  <si>
    <t>пакеты фрекен бок</t>
  </si>
  <si>
    <t>мирамед</t>
  </si>
  <si>
    <t>менструалтная чаша</t>
  </si>
  <si>
    <t>крем для рук compliment</t>
  </si>
  <si>
    <t>сандали фома</t>
  </si>
  <si>
    <t>боди для мужчин</t>
  </si>
  <si>
    <t>платье женское цветное</t>
  </si>
  <si>
    <t xml:space="preserve">редуксин лайт </t>
  </si>
  <si>
    <t>холдер для монет</t>
  </si>
  <si>
    <t>обувь демикс</t>
  </si>
  <si>
    <t>патч для лба</t>
  </si>
  <si>
    <t>стул пэчворк</t>
  </si>
  <si>
    <t>духи мужские парфюм наркотик</t>
  </si>
  <si>
    <t>кольцо мурское</t>
  </si>
  <si>
    <t>картридж knight 80</t>
  </si>
  <si>
    <t>кашинская вода</t>
  </si>
  <si>
    <t>22120111</t>
  </si>
  <si>
    <t>обложка для заключения брака</t>
  </si>
  <si>
    <t>salerm ампулы</t>
  </si>
  <si>
    <t>аккумуляторные батарейки на шуруповерт</t>
  </si>
  <si>
    <t xml:space="preserve">dji mini </t>
  </si>
  <si>
    <t xml:space="preserve">гайкаверт </t>
  </si>
  <si>
    <t>челох</t>
  </si>
  <si>
    <t>тарелка с золотой каймой</t>
  </si>
  <si>
    <t>карнавальные маски детские</t>
  </si>
  <si>
    <t>бокал-креманка</t>
  </si>
  <si>
    <t>лего гранд отель</t>
  </si>
  <si>
    <t xml:space="preserve">лыжный костюм </t>
  </si>
  <si>
    <t>тоник 6.55</t>
  </si>
  <si>
    <t>наматрасник 70 160</t>
  </si>
  <si>
    <t>луковые чипсы</t>
  </si>
  <si>
    <t>perles de lalique lalique</t>
  </si>
  <si>
    <t>серьги сваровски бижутерия с кристаллами</t>
  </si>
  <si>
    <t>13225408</t>
  </si>
  <si>
    <t>корректор organic kitchen</t>
  </si>
  <si>
    <t>раскраска феи</t>
  </si>
  <si>
    <t xml:space="preserve">чехол на iphone 5/5s/se </t>
  </si>
  <si>
    <t>podio босоножки</t>
  </si>
  <si>
    <t>трактор с бочкой</t>
  </si>
  <si>
    <t>baseus ba01</t>
  </si>
  <si>
    <t>чёрная туника</t>
  </si>
  <si>
    <t>увлажняющие капли для линз</t>
  </si>
  <si>
    <t xml:space="preserve">насадки для шуруповерта </t>
  </si>
  <si>
    <t>сироп фруктовый</t>
  </si>
  <si>
    <t>линзы сердце</t>
  </si>
  <si>
    <t>манга ханако</t>
  </si>
  <si>
    <t xml:space="preserve">клубника сублимированная </t>
  </si>
  <si>
    <t>чехол для беспроводных наушников jbl</t>
  </si>
  <si>
    <t>таро драконов</t>
  </si>
  <si>
    <t>шапочка на новорожденного</t>
  </si>
  <si>
    <t>now foods biotin</t>
  </si>
  <si>
    <t>u forma женский</t>
  </si>
  <si>
    <t>крест старообрядческий</t>
  </si>
  <si>
    <t>золотые ручки вышивка бисером</t>
  </si>
  <si>
    <t>graciana сандалии</t>
  </si>
  <si>
    <t>трусы для девочек глория джинс</t>
  </si>
  <si>
    <t>столик металл на кладбище</t>
  </si>
  <si>
    <t>домашняя мануфактура</t>
  </si>
  <si>
    <t>геометри даш</t>
  </si>
  <si>
    <t>quake</t>
  </si>
  <si>
    <t>платье для пикника</t>
  </si>
  <si>
    <t>ремешок на ми бэнд 4</t>
  </si>
  <si>
    <t>цифра фольгированная синяя</t>
  </si>
  <si>
    <t>пакеты-слайдеры</t>
  </si>
  <si>
    <t>джинсы леопард</t>
  </si>
  <si>
    <t>порошок бимбо</t>
  </si>
  <si>
    <t>очки маска для плавания</t>
  </si>
  <si>
    <t>обои коридор</t>
  </si>
  <si>
    <t>комбинезон летний с юбкой</t>
  </si>
  <si>
    <t>кокосовый орех</t>
  </si>
  <si>
    <t xml:space="preserve"> payot</t>
  </si>
  <si>
    <t>настенный светильник лофт</t>
  </si>
  <si>
    <t>крем bioaqua - водостойкое матирующее средство</t>
  </si>
  <si>
    <t>paclan салфетки</t>
  </si>
  <si>
    <t>шорты elesse</t>
  </si>
  <si>
    <t>удобрение osmocote pro 5-6</t>
  </si>
  <si>
    <t>книга про единорогов</t>
  </si>
  <si>
    <t xml:space="preserve">одежда на пляж </t>
  </si>
  <si>
    <t xml:space="preserve">картина по номерам итачи </t>
  </si>
  <si>
    <t>mom5</t>
  </si>
  <si>
    <t>удобрение универсальное для овощей</t>
  </si>
  <si>
    <t>подставка для дрели</t>
  </si>
  <si>
    <t>70189259</t>
  </si>
  <si>
    <t>символ 2023 года</t>
  </si>
  <si>
    <t>чехол для xiaomi redmi 11</t>
  </si>
  <si>
    <t>брелки 13 карт</t>
  </si>
  <si>
    <t>чехол iphone 11 спартак</t>
  </si>
  <si>
    <t xml:space="preserve"> гель-лак</t>
  </si>
  <si>
    <t>the ordinary aha 30%</t>
  </si>
  <si>
    <t>39761330</t>
  </si>
  <si>
    <t xml:space="preserve">студенческий </t>
  </si>
  <si>
    <t>выключатель на провод</t>
  </si>
  <si>
    <t>евгения гранде</t>
  </si>
  <si>
    <t>повязки для рук</t>
  </si>
  <si>
    <t>кукольные вещи</t>
  </si>
  <si>
    <t>мужские текстильные кроссовки</t>
  </si>
  <si>
    <t>каши 12 мес</t>
  </si>
  <si>
    <t>спальники туристические кокон</t>
  </si>
  <si>
    <t xml:space="preserve">шуруповерт детский </t>
  </si>
  <si>
    <t>чехлы на автокресла</t>
  </si>
  <si>
    <t>indola keratin filler</t>
  </si>
  <si>
    <t>халат befree</t>
  </si>
  <si>
    <t>альбом 48 листов</t>
  </si>
  <si>
    <t>рубашка мужская в горошек</t>
  </si>
  <si>
    <t xml:space="preserve">брюки мом </t>
  </si>
  <si>
    <t>34951533</t>
  </si>
  <si>
    <t>туника с декольте</t>
  </si>
  <si>
    <t>lotte anytime</t>
  </si>
  <si>
    <t>кидс адидас</t>
  </si>
  <si>
    <t>надувной круг сердце</t>
  </si>
  <si>
    <t>трансформеры книги</t>
  </si>
  <si>
    <t xml:space="preserve">в12 </t>
  </si>
  <si>
    <t>штаны мужские молодежные</t>
  </si>
  <si>
    <t xml:space="preserve">пома </t>
  </si>
  <si>
    <t>сортер каталка</t>
  </si>
  <si>
    <t>занавес из бус</t>
  </si>
  <si>
    <t>vivo style</t>
  </si>
  <si>
    <t>cache coeur</t>
  </si>
  <si>
    <t>токийские мстители костюм</t>
  </si>
  <si>
    <t>зимняя дубленка</t>
  </si>
  <si>
    <t>скраб для ступней</t>
  </si>
  <si>
    <t>штаны женские облегающие</t>
  </si>
  <si>
    <t xml:space="preserve">очиститель для стиральных машин </t>
  </si>
  <si>
    <t>волейбол кроссовки</t>
  </si>
  <si>
    <t xml:space="preserve">шары для свадьбы </t>
  </si>
  <si>
    <t>трусы мужские боксеры омса</t>
  </si>
  <si>
    <t>пеленка на крестины</t>
  </si>
  <si>
    <t>такизава</t>
  </si>
  <si>
    <t>тетрадь 96 л</t>
  </si>
  <si>
    <t xml:space="preserve">мусульманский купальник </t>
  </si>
  <si>
    <t>рюкзак детский ортопедический</t>
  </si>
  <si>
    <t>juventus форма</t>
  </si>
  <si>
    <t>хонор 30i телефон</t>
  </si>
  <si>
    <t>телефон xiaomi mi 11</t>
  </si>
  <si>
    <t>сыворотка sos</t>
  </si>
  <si>
    <t xml:space="preserve">костюм надувной </t>
  </si>
  <si>
    <t>solo a lei</t>
  </si>
  <si>
    <t>спортивная женская куртка демисезонная</t>
  </si>
  <si>
    <t>башенный кулер</t>
  </si>
  <si>
    <t>освежающие полоски</t>
  </si>
  <si>
    <t>часы настенные для спальни</t>
  </si>
  <si>
    <t>футбольные бриджи</t>
  </si>
  <si>
    <t>кураж семена</t>
  </si>
  <si>
    <t>чехол самсунг j4+</t>
  </si>
  <si>
    <t>велосипкд</t>
  </si>
  <si>
    <t>кот батон подушка</t>
  </si>
  <si>
    <t xml:space="preserve">обув </t>
  </si>
  <si>
    <t>авто номер</t>
  </si>
  <si>
    <t>джемпер аниме</t>
  </si>
  <si>
    <t>подвеска с проекцией</t>
  </si>
  <si>
    <t>жен.сумки</t>
  </si>
  <si>
    <t>заживление тату</t>
  </si>
  <si>
    <t>13243775</t>
  </si>
  <si>
    <t xml:space="preserve">толстовка женская без капюшона </t>
  </si>
  <si>
    <t>арлет</t>
  </si>
  <si>
    <t>крем оксигент</t>
  </si>
  <si>
    <t xml:space="preserve">плиты </t>
  </si>
  <si>
    <t>bmw m3</t>
  </si>
  <si>
    <t>foo fighters</t>
  </si>
  <si>
    <t>подставки для бутылок</t>
  </si>
  <si>
    <t xml:space="preserve">гравюры </t>
  </si>
  <si>
    <t>urbanfit</t>
  </si>
  <si>
    <t>alice in wonderland книга</t>
  </si>
  <si>
    <t xml:space="preserve">полукомбинезон для малыша </t>
  </si>
  <si>
    <t xml:space="preserve">ароматизатор для свечей </t>
  </si>
  <si>
    <t>корейский шампунь valmona</t>
  </si>
  <si>
    <t>летние костюмчики женские</t>
  </si>
  <si>
    <t>46419929\n71216027</t>
  </si>
  <si>
    <t>уголки силиконовые</t>
  </si>
  <si>
    <t>школьный дневник с аниме</t>
  </si>
  <si>
    <t>жимолость семена</t>
  </si>
  <si>
    <t>кроссовки туризм</t>
  </si>
  <si>
    <t>математика узорова</t>
  </si>
  <si>
    <t xml:space="preserve">цифры для часов </t>
  </si>
  <si>
    <t xml:space="preserve">комикс человек паук </t>
  </si>
  <si>
    <t>юбка женское</t>
  </si>
  <si>
    <t>красные трусики</t>
  </si>
  <si>
    <t>koreansnail</t>
  </si>
  <si>
    <t>бунгало</t>
  </si>
  <si>
    <t>длинное платье рубашка в пол</t>
  </si>
  <si>
    <t>ремень dc</t>
  </si>
  <si>
    <t>музыкальная книжка маша и медведь</t>
  </si>
  <si>
    <t>hendel</t>
  </si>
  <si>
    <t>книга десертов</t>
  </si>
  <si>
    <t>постельное белье аскона</t>
  </si>
  <si>
    <t>папаратник</t>
  </si>
  <si>
    <t>панамка с сеткой</t>
  </si>
  <si>
    <t>пшено крупа</t>
  </si>
  <si>
    <t>защитное стекло mi 9t</t>
  </si>
  <si>
    <t xml:space="preserve">pahomova </t>
  </si>
  <si>
    <t>симилак антирефлюкс</t>
  </si>
  <si>
    <t>экивоки для друзей</t>
  </si>
  <si>
    <t>жалюзи 55 см</t>
  </si>
  <si>
    <t>русское море</t>
  </si>
  <si>
    <t>dentaglanz</t>
  </si>
  <si>
    <t xml:space="preserve">шампунь мужская </t>
  </si>
  <si>
    <t>набор жгутов</t>
  </si>
  <si>
    <t>футбр</t>
  </si>
  <si>
    <t>nescafe 2 в 1</t>
  </si>
  <si>
    <t>складная кровать для кемпинга</t>
  </si>
  <si>
    <t>сапоги женские демисезонные на каблуке</t>
  </si>
  <si>
    <t>fandom store</t>
  </si>
  <si>
    <t>кофейный напиток для детей</t>
  </si>
  <si>
    <t>подушка смешная</t>
  </si>
  <si>
    <t>белый твикс</t>
  </si>
  <si>
    <t>шторы париж</t>
  </si>
  <si>
    <t>pretty cowry</t>
  </si>
  <si>
    <t>шепа для копчения</t>
  </si>
  <si>
    <t>кошелек крокодил</t>
  </si>
  <si>
    <t>разделитель лего</t>
  </si>
  <si>
    <t>клипсы мужские магнит</t>
  </si>
  <si>
    <t>платье для девушки праздничное</t>
  </si>
  <si>
    <t>витачи сумки</t>
  </si>
  <si>
    <t>постельное белье 1.5 детское для мальчика</t>
  </si>
  <si>
    <t>худи для школы</t>
  </si>
  <si>
    <t>плей тудей купальник</t>
  </si>
  <si>
    <t>голубое платье лето</t>
  </si>
  <si>
    <t>летний женский деловой костюм</t>
  </si>
  <si>
    <t>костюм женский летний леопард</t>
  </si>
  <si>
    <t>пеннисетум</t>
  </si>
  <si>
    <t>25908943</t>
  </si>
  <si>
    <t>текстовыдилители</t>
  </si>
  <si>
    <t>для собак шампунь</t>
  </si>
  <si>
    <t>okean store женский</t>
  </si>
  <si>
    <t>мяч футбольный kipsta</t>
  </si>
  <si>
    <t>клеенка на письменный стол</t>
  </si>
  <si>
    <t>мыло для рукоделия</t>
  </si>
  <si>
    <t>valeta</t>
  </si>
  <si>
    <t>радиатор газель</t>
  </si>
  <si>
    <t>liu jo футболки</t>
  </si>
  <si>
    <t>pompa лето</t>
  </si>
  <si>
    <t>кот на машину</t>
  </si>
  <si>
    <t xml:space="preserve">глория джинс кепка </t>
  </si>
  <si>
    <t>essi</t>
  </si>
  <si>
    <t>держатель провода для мыши</t>
  </si>
  <si>
    <t>hinata</t>
  </si>
  <si>
    <t>чилен</t>
  </si>
  <si>
    <t>палатка зонтик</t>
  </si>
  <si>
    <t>бутсы найе</t>
  </si>
  <si>
    <t xml:space="preserve">iphone xs чехол </t>
  </si>
  <si>
    <t>конструктор смешарики</t>
  </si>
  <si>
    <t>футюолка твое</t>
  </si>
  <si>
    <t>масляный скраб для тела</t>
  </si>
  <si>
    <t>футбоки твое</t>
  </si>
  <si>
    <t>термонаклейка человек паук</t>
  </si>
  <si>
    <t>тренчик для ножа</t>
  </si>
  <si>
    <t xml:space="preserve">женские crocs </t>
  </si>
  <si>
    <t>kora spf 50</t>
  </si>
  <si>
    <t>arzoli shoes</t>
  </si>
  <si>
    <t>minerals</t>
  </si>
  <si>
    <t>гелевые ручки канцелярия</t>
  </si>
  <si>
    <t>вандермеер</t>
  </si>
  <si>
    <t xml:space="preserve">костюм на выписку для девочки </t>
  </si>
  <si>
    <t>сиреневый галстук</t>
  </si>
  <si>
    <t>масло для двигателя синтетика</t>
  </si>
  <si>
    <t>карвер</t>
  </si>
  <si>
    <t xml:space="preserve">садовые кресла </t>
  </si>
  <si>
    <t>м изгиб</t>
  </si>
  <si>
    <t>sandisk 32</t>
  </si>
  <si>
    <t>бехтерева</t>
  </si>
  <si>
    <t>костюм спортивный весенний детский</t>
  </si>
  <si>
    <t>мастерская подарков</t>
  </si>
  <si>
    <t>глонас</t>
  </si>
  <si>
    <t>майка том и джерри</t>
  </si>
  <si>
    <t>sleepinjams одежда</t>
  </si>
  <si>
    <t>12418372</t>
  </si>
  <si>
    <t xml:space="preserve">футболка palm angels </t>
  </si>
  <si>
    <t>чехол iphone 10 xr</t>
  </si>
  <si>
    <t>для  девочек</t>
  </si>
  <si>
    <t>spl</t>
  </si>
  <si>
    <t>триммер аккумуляторный бош</t>
  </si>
  <si>
    <t>подарки для медика</t>
  </si>
  <si>
    <t>80023221</t>
  </si>
  <si>
    <t>костюм мужской спортивный на молнии</t>
  </si>
  <si>
    <t>18256846</t>
  </si>
  <si>
    <t xml:space="preserve">катушки для рыбалки </t>
  </si>
  <si>
    <t>раскраска красками</t>
  </si>
  <si>
    <t xml:space="preserve">занимательная летняя школа </t>
  </si>
  <si>
    <t>станок рейсмусовый</t>
  </si>
  <si>
    <t>cheeky</t>
  </si>
  <si>
    <t>семена антуриума</t>
  </si>
  <si>
    <t>merrell для женщин</t>
  </si>
  <si>
    <t>loreal paris 402</t>
  </si>
  <si>
    <t>наполнитель для грызунов кукурузный</t>
  </si>
  <si>
    <t xml:space="preserve">мышь logitech </t>
  </si>
  <si>
    <t>стекло защитное на iphone 11</t>
  </si>
  <si>
    <t>эстель вита маска</t>
  </si>
  <si>
    <t>типсы 100 шт</t>
  </si>
  <si>
    <t>fox нож</t>
  </si>
  <si>
    <t>задание на лето 6 класс</t>
  </si>
  <si>
    <t>электрическая рыбка для рыбалки</t>
  </si>
  <si>
    <t>чехол pocketbook 616</t>
  </si>
  <si>
    <t>ведро 2 литра</t>
  </si>
  <si>
    <t xml:space="preserve">ботинки для девочек </t>
  </si>
  <si>
    <t>защитное стекло на realme c 21</t>
  </si>
  <si>
    <t>крем spf 80</t>
  </si>
  <si>
    <t xml:space="preserve">juno </t>
  </si>
  <si>
    <t>пец</t>
  </si>
  <si>
    <t>шуба чернобурка</t>
  </si>
  <si>
    <t>золото санлайт</t>
  </si>
  <si>
    <t>постоянный свет</t>
  </si>
  <si>
    <t>расческа для ребенка</t>
  </si>
  <si>
    <t>махровые носочки для новорожденных</t>
  </si>
  <si>
    <t>пододеяльник 145</t>
  </si>
  <si>
    <t>двойные шорты женские</t>
  </si>
  <si>
    <t>philips satinelle</t>
  </si>
  <si>
    <t>фотозона плакат</t>
  </si>
  <si>
    <t>спиртное в подарок</t>
  </si>
  <si>
    <t>украшения хиппи</t>
  </si>
  <si>
    <t>масажный коврик</t>
  </si>
  <si>
    <t>духи и туалетная вода женская нина ричи</t>
  </si>
  <si>
    <t>иннова</t>
  </si>
  <si>
    <t>crystal puzzle</t>
  </si>
  <si>
    <t>танзаниты</t>
  </si>
  <si>
    <t>стекло самсунг а 01</t>
  </si>
  <si>
    <t>магистр дьявольского культа фигурка</t>
  </si>
  <si>
    <t>кепка на мальчика глория джинс</t>
  </si>
  <si>
    <t>dekok</t>
  </si>
  <si>
    <t>jack &amp; jones футболка</t>
  </si>
  <si>
    <t>кошка игрушка для детей</t>
  </si>
  <si>
    <t>одежда для такс</t>
  </si>
  <si>
    <t>платье для коктейля</t>
  </si>
  <si>
    <t>шарики звери</t>
  </si>
  <si>
    <t>26813637</t>
  </si>
  <si>
    <t>сандалии для девочек кожаные</t>
  </si>
  <si>
    <t>направляющие для ящиков роликовые</t>
  </si>
  <si>
    <t>блокноты с аниме</t>
  </si>
  <si>
    <t>ампулы для волос диксон</t>
  </si>
  <si>
    <t>marshall mode eq</t>
  </si>
  <si>
    <t>конфеты копико</t>
  </si>
  <si>
    <t>моторчик замка двери</t>
  </si>
  <si>
    <t>футболка модные</t>
  </si>
  <si>
    <t>bright print</t>
  </si>
  <si>
    <t>34147143</t>
  </si>
  <si>
    <t>18800841</t>
  </si>
  <si>
    <t>шампунь огуречная свежесть</t>
  </si>
  <si>
    <t>чехол 3/4 виолончель</t>
  </si>
  <si>
    <t>henderson рюкзак</t>
  </si>
  <si>
    <t>bradford</t>
  </si>
  <si>
    <t>мыльная базука</t>
  </si>
  <si>
    <t>sony ericsson кабель</t>
  </si>
  <si>
    <t>флэш игрушка</t>
  </si>
  <si>
    <t>кукла в коробке</t>
  </si>
  <si>
    <t xml:space="preserve">холодильник переносной </t>
  </si>
  <si>
    <t>дозатор с подставкой для губки</t>
  </si>
  <si>
    <t>резинка красная</t>
  </si>
  <si>
    <t>хоз нужды 76</t>
  </si>
  <si>
    <t>пиксельный рюкзак</t>
  </si>
  <si>
    <t>13823010</t>
  </si>
  <si>
    <t>конфеты лав из</t>
  </si>
  <si>
    <t>футболка женская военная</t>
  </si>
  <si>
    <t>65912409</t>
  </si>
  <si>
    <t>кольцо медицинского золота</t>
  </si>
  <si>
    <t>ананасы кусочками</t>
  </si>
  <si>
    <t>топ женский трикотаж</t>
  </si>
  <si>
    <t>woody art</t>
  </si>
  <si>
    <t>туалетная бумага perina</t>
  </si>
  <si>
    <t>одноразовая посуда бокалы</t>
  </si>
  <si>
    <t xml:space="preserve">полки для ванной комнаты </t>
  </si>
  <si>
    <t xml:space="preserve">glam look </t>
  </si>
  <si>
    <t>мини скрытая камера</t>
  </si>
  <si>
    <t>саске футболка</t>
  </si>
  <si>
    <t>медные пластины</t>
  </si>
  <si>
    <t>aravia кислоты</t>
  </si>
  <si>
    <t>чехол на redmi note 5a</t>
  </si>
  <si>
    <t>ортопедическая обувь летняя</t>
  </si>
  <si>
    <t>сумка для спорта кожаная</t>
  </si>
  <si>
    <t>шапка для футбола</t>
  </si>
  <si>
    <t>бамбуковые палочки для бани</t>
  </si>
  <si>
    <t xml:space="preserve">соль таблетированная </t>
  </si>
  <si>
    <t>шорты оранжевые мужские</t>
  </si>
  <si>
    <t>облегающие штаны</t>
  </si>
  <si>
    <t xml:space="preserve">ваги ваги </t>
  </si>
  <si>
    <t>премиум корма для собак</t>
  </si>
  <si>
    <t>2677439</t>
  </si>
  <si>
    <t>молд селиконовый</t>
  </si>
  <si>
    <t>сетки на ваз 2114</t>
  </si>
  <si>
    <t>семена перца декоративного</t>
  </si>
  <si>
    <t>aveitaly</t>
  </si>
  <si>
    <t>76233169</t>
  </si>
  <si>
    <t xml:space="preserve">чайник электрический маленький </t>
  </si>
  <si>
    <t>шнурки для штанов</t>
  </si>
  <si>
    <t>крышка для тарелки</t>
  </si>
  <si>
    <t>luce del sole купальник</t>
  </si>
  <si>
    <t>смеситель кухня</t>
  </si>
  <si>
    <t>обложка на паспорт ковер</t>
  </si>
  <si>
    <t>медаль подруге</t>
  </si>
  <si>
    <t>одеяло для ребенка</t>
  </si>
  <si>
    <t>леон толстовка</t>
  </si>
  <si>
    <t>elf bar mate 500</t>
  </si>
  <si>
    <t>чехол на ай</t>
  </si>
  <si>
    <t>34734918</t>
  </si>
  <si>
    <t xml:space="preserve">трусы завышенные </t>
  </si>
  <si>
    <t>зефирки на торт</t>
  </si>
  <si>
    <t>маска защитная для работы с тримером</t>
  </si>
  <si>
    <t>глория кидс</t>
  </si>
  <si>
    <t>олар</t>
  </si>
  <si>
    <t>с днём рождения буквы</t>
  </si>
  <si>
    <t>mr groff</t>
  </si>
  <si>
    <t>крем корея для лица</t>
  </si>
  <si>
    <t>скамейка в ванну</t>
  </si>
  <si>
    <t>72879108</t>
  </si>
  <si>
    <t>омон машина</t>
  </si>
  <si>
    <t>светонакопительная краска</t>
  </si>
  <si>
    <t>oldos детский</t>
  </si>
  <si>
    <t xml:space="preserve">детская книжка </t>
  </si>
  <si>
    <t>патчи для глаз корейские</t>
  </si>
  <si>
    <t>джинсы трубы синие</t>
  </si>
  <si>
    <t>кроссовки котофей для мальчиков</t>
  </si>
  <si>
    <t>платье синее в горох</t>
  </si>
  <si>
    <t>тайная жизнь овощей</t>
  </si>
  <si>
    <t>косметика капус</t>
  </si>
  <si>
    <t>горшок для цветов на ножках</t>
  </si>
  <si>
    <t>набор носков для девочек</t>
  </si>
  <si>
    <t>charomen</t>
  </si>
  <si>
    <t xml:space="preserve">бюсгалтер белый </t>
  </si>
  <si>
    <t>крем для рук estel</t>
  </si>
  <si>
    <t>mutti соус</t>
  </si>
  <si>
    <t>окислитель 4%</t>
  </si>
  <si>
    <t>сумка спортивная женская reebok</t>
  </si>
  <si>
    <t>сумка из войлока</t>
  </si>
  <si>
    <t>гидрохлорид</t>
  </si>
  <si>
    <t xml:space="preserve">пылесос karcher </t>
  </si>
  <si>
    <t>84373793</t>
  </si>
  <si>
    <t>белый рюкзачок</t>
  </si>
  <si>
    <t>49466806</t>
  </si>
  <si>
    <t xml:space="preserve">кондитерский шпатель </t>
  </si>
  <si>
    <t xml:space="preserve">чехол на redmi ноут 9 </t>
  </si>
  <si>
    <t xml:space="preserve">lalique </t>
  </si>
  <si>
    <t>grill grass</t>
  </si>
  <si>
    <t xml:space="preserve">тело помнит все </t>
  </si>
  <si>
    <t>broun</t>
  </si>
  <si>
    <t>база для ногтей серебро</t>
  </si>
  <si>
    <t xml:space="preserve">футболки для женщин со стразами </t>
  </si>
  <si>
    <t>hanky panky</t>
  </si>
  <si>
    <t>mangrove</t>
  </si>
  <si>
    <t>нож вилка для шашлыка</t>
  </si>
  <si>
    <t>проплан для собак с лососем</t>
  </si>
  <si>
    <t>домашний фонтан настольный</t>
  </si>
  <si>
    <t>мужские футболки ostin</t>
  </si>
  <si>
    <t>джокеры для мальчиков</t>
  </si>
  <si>
    <t>vivento одежда женский</t>
  </si>
  <si>
    <t>syntha-6</t>
  </si>
  <si>
    <t>рубашка летняя длинная</t>
  </si>
  <si>
    <t>пена женская для бритья</t>
  </si>
  <si>
    <t>сенегальские косы черные</t>
  </si>
  <si>
    <t>la roche-posay гель для умывания</t>
  </si>
  <si>
    <t>доска маркерная 150</t>
  </si>
  <si>
    <t xml:space="preserve">романовы </t>
  </si>
  <si>
    <t>гроб для животных</t>
  </si>
  <si>
    <t>сумка спортивная мужская маленькая</t>
  </si>
  <si>
    <t>ваза для пионов</t>
  </si>
  <si>
    <t>смазка для сальника стиральной машины</t>
  </si>
  <si>
    <t>форменное обмундирование</t>
  </si>
  <si>
    <t xml:space="preserve">шорты в полоску </t>
  </si>
  <si>
    <t xml:space="preserve">борцовский жгут </t>
  </si>
  <si>
    <t>bio neat</t>
  </si>
  <si>
    <t>69257132</t>
  </si>
  <si>
    <t>балетки для девочек белые</t>
  </si>
  <si>
    <t>защитное стекло на huawei mate 20 lite</t>
  </si>
  <si>
    <t>женские летние бриджи белые</t>
  </si>
  <si>
    <t>носки желтые мужские</t>
  </si>
  <si>
    <t>автокресло для кукол</t>
  </si>
  <si>
    <t>lee know</t>
  </si>
  <si>
    <t>шорты и рубашка комплект</t>
  </si>
  <si>
    <t>отпугиватели змей</t>
  </si>
  <si>
    <t>светильник rexant</t>
  </si>
  <si>
    <t>сарафан длинный без рукава</t>
  </si>
  <si>
    <t xml:space="preserve">для белой подошвы </t>
  </si>
  <si>
    <t>набор для вязание</t>
  </si>
  <si>
    <t>dd</t>
  </si>
  <si>
    <t>простынь на резинке 200</t>
  </si>
  <si>
    <t xml:space="preserve">кофты детские </t>
  </si>
  <si>
    <t>подврдка</t>
  </si>
  <si>
    <t>вело грипсы</t>
  </si>
  <si>
    <t>аоскоплав</t>
  </si>
  <si>
    <t>питерские конфеты</t>
  </si>
  <si>
    <t xml:space="preserve">шорты чёрные джинсовые </t>
  </si>
  <si>
    <t>ресницы мокко</t>
  </si>
  <si>
    <t>попсокет с корги</t>
  </si>
  <si>
    <t>стыковочный элемент для грядок</t>
  </si>
  <si>
    <t>снуд черный</t>
  </si>
  <si>
    <t>tambik</t>
  </si>
  <si>
    <t>сетка на автолюльку</t>
  </si>
  <si>
    <t>заливаловъ</t>
  </si>
  <si>
    <t>ящик для садовых инструментов</t>
  </si>
  <si>
    <t>женское платье комбинация</t>
  </si>
  <si>
    <t>13149059</t>
  </si>
  <si>
    <t>tapo p100</t>
  </si>
  <si>
    <t>вышивка крестом журнал</t>
  </si>
  <si>
    <t>35523405</t>
  </si>
  <si>
    <t xml:space="preserve">платье летнее розовое </t>
  </si>
  <si>
    <t>лагерь страха</t>
  </si>
  <si>
    <t xml:space="preserve">alcatel </t>
  </si>
  <si>
    <t>школьная форма женская</t>
  </si>
  <si>
    <t>платья для работы</t>
  </si>
  <si>
    <t xml:space="preserve">ультрафиолет </t>
  </si>
  <si>
    <t>лоадер для страйкбола</t>
  </si>
  <si>
    <t>топиарные фигуры</t>
  </si>
  <si>
    <t>покрывало габилен</t>
  </si>
  <si>
    <t xml:space="preserve">женский летний комплект </t>
  </si>
  <si>
    <t>зимний пуховик на девочку</t>
  </si>
  <si>
    <t>floris чай</t>
  </si>
  <si>
    <t>60300380</t>
  </si>
  <si>
    <t>сумка таут</t>
  </si>
  <si>
    <t>покрывало на кресла</t>
  </si>
  <si>
    <t>philips ирригатор</t>
  </si>
  <si>
    <t>шапка для ребенка</t>
  </si>
  <si>
    <t>гель для зубных протезов</t>
  </si>
  <si>
    <t>холстик</t>
  </si>
  <si>
    <t>короб для хранения с крышкой пластиковый</t>
  </si>
  <si>
    <t>для продуктов</t>
  </si>
  <si>
    <t>альдзена</t>
  </si>
  <si>
    <t>игла для обуви</t>
  </si>
  <si>
    <t>mariness</t>
  </si>
  <si>
    <t>босоножки женские на резинках</t>
  </si>
  <si>
    <t>dgm</t>
  </si>
  <si>
    <t>духи sexy girl</t>
  </si>
  <si>
    <t>кепка с коноплей</t>
  </si>
  <si>
    <t>muzon</t>
  </si>
  <si>
    <t>свет в океане книга</t>
  </si>
  <si>
    <t>напульсник найк</t>
  </si>
  <si>
    <t>чемодан 4 колеса</t>
  </si>
  <si>
    <t>кукла бетти</t>
  </si>
  <si>
    <t>салициловая кислота в ивовом</t>
  </si>
  <si>
    <t>босоножки премиум</t>
  </si>
  <si>
    <t xml:space="preserve">коктеточка </t>
  </si>
  <si>
    <t>бирюзовый платок</t>
  </si>
  <si>
    <t>детские платья для девочек на 2 года</t>
  </si>
  <si>
    <t>говорить делать</t>
  </si>
  <si>
    <t>21152029</t>
  </si>
  <si>
    <t>самопознание</t>
  </si>
  <si>
    <t>lanbena для губ</t>
  </si>
  <si>
    <t>защитное стекло на iphone 7 плюс матовое</t>
  </si>
  <si>
    <t>чемодан на колёсах l</t>
  </si>
  <si>
    <t>панамы на мальчика</t>
  </si>
  <si>
    <t>брюки спортивные больших размеров</t>
  </si>
  <si>
    <t>стекло самсунг s10</t>
  </si>
  <si>
    <t>футболка сказочный патруль</t>
  </si>
  <si>
    <t>лепестки цветов</t>
  </si>
  <si>
    <t>berlingo папка канцелярская</t>
  </si>
  <si>
    <t>миньон брелок</t>
  </si>
  <si>
    <t>бросить пить</t>
  </si>
  <si>
    <t>носки длинные черные</t>
  </si>
  <si>
    <t>крем лореаль ревиталифт</t>
  </si>
  <si>
    <t>коврик для карт</t>
  </si>
  <si>
    <t>женские духи масляные арабские</t>
  </si>
  <si>
    <t>настольнве игры</t>
  </si>
  <si>
    <t>нижнее белье с доступом</t>
  </si>
  <si>
    <t>don smart</t>
  </si>
  <si>
    <t xml:space="preserve">шнурки широкие </t>
  </si>
  <si>
    <t>улитка каталка</t>
  </si>
  <si>
    <t>26450894</t>
  </si>
  <si>
    <t>измеритель жесткости воды</t>
  </si>
  <si>
    <t>носки летние на мальчика</t>
  </si>
  <si>
    <t>лакосте одежда</t>
  </si>
  <si>
    <t>термозащита для волос спрей kapous</t>
  </si>
  <si>
    <t xml:space="preserve">история егэ </t>
  </si>
  <si>
    <t xml:space="preserve">одежда медицинская </t>
  </si>
  <si>
    <t>корм для кошек китекат</t>
  </si>
  <si>
    <t xml:space="preserve">катушка для спининга </t>
  </si>
  <si>
    <t>wushu</t>
  </si>
  <si>
    <t>antiblemish</t>
  </si>
  <si>
    <t>shaik 91</t>
  </si>
  <si>
    <t>рубашка а клетку</t>
  </si>
  <si>
    <t>гетры длинные</t>
  </si>
  <si>
    <t>целл-у-лосс</t>
  </si>
  <si>
    <t>зажим для зарядки</t>
  </si>
  <si>
    <t xml:space="preserve">зонт трость прозрачный </t>
  </si>
  <si>
    <t>велосипедное колесо переднее</t>
  </si>
  <si>
    <t>одерелья</t>
  </si>
  <si>
    <t>спортивный костюм на подростка мальчика</t>
  </si>
  <si>
    <t>34201852</t>
  </si>
  <si>
    <t>бесетки</t>
  </si>
  <si>
    <t>обои города</t>
  </si>
  <si>
    <t>купальник для танцев детский</t>
  </si>
  <si>
    <t>рубашки жатка</t>
  </si>
  <si>
    <t>пледик на выписку летний</t>
  </si>
  <si>
    <t>диктатор</t>
  </si>
  <si>
    <t>липучка для чистки одежды</t>
  </si>
  <si>
    <t>виши гель</t>
  </si>
  <si>
    <t>портфель первоклассника для девочки</t>
  </si>
  <si>
    <t>браслет ми банд 5</t>
  </si>
  <si>
    <t>руллонные шторы</t>
  </si>
  <si>
    <t>кроссовки женские походные</t>
  </si>
  <si>
    <t>calvin klein спортивная одежда</t>
  </si>
  <si>
    <t>gloriosa</t>
  </si>
  <si>
    <t>черные кеды на высокой подошве</t>
  </si>
  <si>
    <t>левис худи</t>
  </si>
  <si>
    <t>спанбонд укрывной 30</t>
  </si>
  <si>
    <t>бирюк тургенев</t>
  </si>
  <si>
    <t>зеро косметика</t>
  </si>
  <si>
    <t>46745499</t>
  </si>
  <si>
    <t>20941303</t>
  </si>
  <si>
    <t>батончики корни</t>
  </si>
  <si>
    <t>брюки шёлковые</t>
  </si>
  <si>
    <t>книжки раскладушки</t>
  </si>
  <si>
    <t>сандалии 22 размер</t>
  </si>
  <si>
    <t>пятновыводитель детский ушастый</t>
  </si>
  <si>
    <t>рубашка навыпуск</t>
  </si>
  <si>
    <t>кольца свадебные на автомобиль</t>
  </si>
  <si>
    <t>школьные товары канцелярия</t>
  </si>
  <si>
    <t xml:space="preserve">adidas deerupt </t>
  </si>
  <si>
    <t>шаблоны для 3д ручки</t>
  </si>
  <si>
    <t>повязка на голову (аксессуары для волос)</t>
  </si>
  <si>
    <t>lnsova</t>
  </si>
  <si>
    <t>постеры море</t>
  </si>
  <si>
    <t xml:space="preserve">плащ джинсовый </t>
  </si>
  <si>
    <t>кресло с высокой спинкой</t>
  </si>
  <si>
    <t>оротат магния</t>
  </si>
  <si>
    <t>4030</t>
  </si>
  <si>
    <t>сумка дорожная мужская на колесах</t>
  </si>
  <si>
    <t>чехол camon 18p</t>
  </si>
  <si>
    <t>защитное стекло на камеру iphone 11 pro</t>
  </si>
  <si>
    <t>immerse</t>
  </si>
  <si>
    <t>сумка женская mk</t>
  </si>
  <si>
    <t>пирсинг в нос сердечко</t>
  </si>
  <si>
    <t>papa vegan</t>
  </si>
  <si>
    <t>термос холодильник</t>
  </si>
  <si>
    <t>pelican шорты</t>
  </si>
  <si>
    <t>рисование аниме</t>
  </si>
  <si>
    <t>goodvinkids</t>
  </si>
  <si>
    <t>памперсы с рождения</t>
  </si>
  <si>
    <t>эспадрильи женские летние на танкетке</t>
  </si>
  <si>
    <t>ароматизатор для воздуха</t>
  </si>
  <si>
    <t>типсы черные</t>
  </si>
  <si>
    <t>spirulina kombucha</t>
  </si>
  <si>
    <t>коврик силиконовый для запекания</t>
  </si>
  <si>
    <t>кроссовки с хеллоу китти на высокой подошве</t>
  </si>
  <si>
    <t>тигровый глаз подвеска</t>
  </si>
  <si>
    <t>realme 6 pro пленка</t>
  </si>
  <si>
    <t>плащ зимний женский</t>
  </si>
  <si>
    <t>сумка для playstation 5</t>
  </si>
  <si>
    <t>59642643</t>
  </si>
  <si>
    <t>топ глянцевый для маникюра</t>
  </si>
  <si>
    <t>19461914</t>
  </si>
  <si>
    <t xml:space="preserve">коврик пенка </t>
  </si>
  <si>
    <t>шланг для краскопульта</t>
  </si>
  <si>
    <t>колготки гамма</t>
  </si>
  <si>
    <t xml:space="preserve">носкт </t>
  </si>
  <si>
    <t>riccio feliceo.</t>
  </si>
  <si>
    <t>акриловый матовый лак</t>
  </si>
  <si>
    <t>сухое молоко кокосовое</t>
  </si>
  <si>
    <t>подсвечник бронза</t>
  </si>
  <si>
    <t>тапочки для бани мужские</t>
  </si>
  <si>
    <t>ободок на уши</t>
  </si>
  <si>
    <t>шокер сумка</t>
  </si>
  <si>
    <t>43028482</t>
  </si>
  <si>
    <t>1984 оруэл</t>
  </si>
  <si>
    <t>зипка женская твое</t>
  </si>
  <si>
    <t>щётка мочалка</t>
  </si>
  <si>
    <t>maytoni светлофон</t>
  </si>
  <si>
    <t>летний домик</t>
  </si>
  <si>
    <t>рюкзак доя девочки</t>
  </si>
  <si>
    <t>рубашка на мальчика 134</t>
  </si>
  <si>
    <t>фломастеры со штампами</t>
  </si>
  <si>
    <t>кроксы серые</t>
  </si>
  <si>
    <t>ланимод</t>
  </si>
  <si>
    <t xml:space="preserve">lamer </t>
  </si>
  <si>
    <t>тележка для косметолога</t>
  </si>
  <si>
    <t>кепка paul shark</t>
  </si>
  <si>
    <t>топ трикотажный со спущенными плечами хлопок</t>
  </si>
  <si>
    <t>благовония корица</t>
  </si>
  <si>
    <t>clima cool</t>
  </si>
  <si>
    <t>нарукавники для девочки</t>
  </si>
  <si>
    <t>wtgjxrf</t>
  </si>
  <si>
    <t>стул  детский</t>
  </si>
  <si>
    <t>стич игрушка мягкая</t>
  </si>
  <si>
    <t>ершик для glo</t>
  </si>
  <si>
    <t>голда</t>
  </si>
  <si>
    <t>планшет для пленера</t>
  </si>
  <si>
    <t>27180891</t>
  </si>
  <si>
    <t>джилет фьюжен станок</t>
  </si>
  <si>
    <t>этикетка вайлдберриз</t>
  </si>
  <si>
    <t>значки с путиным</t>
  </si>
  <si>
    <t>бравл старс бейсболка</t>
  </si>
  <si>
    <t>шорты для юноши</t>
  </si>
  <si>
    <t>befree рубашка белая</t>
  </si>
  <si>
    <t>летний костюм с шортами для девочек</t>
  </si>
  <si>
    <t>кепка мужская new york</t>
  </si>
  <si>
    <t>животные фермы</t>
  </si>
  <si>
    <t>o'stin головные уборы</t>
  </si>
  <si>
    <t>защитные ворота для детей</t>
  </si>
  <si>
    <t>aifon</t>
  </si>
  <si>
    <t>наклейки для маникюра хеллоу китти</t>
  </si>
  <si>
    <t>yetti</t>
  </si>
  <si>
    <t>продукция синергетик</t>
  </si>
  <si>
    <t>sveta dance fashion девочки</t>
  </si>
  <si>
    <t>футболки для женщин яркая</t>
  </si>
  <si>
    <t>26044248</t>
  </si>
  <si>
    <t>наспинник</t>
  </si>
  <si>
    <t>кеды женские классические</t>
  </si>
  <si>
    <t>мойка для кухни с тумбой</t>
  </si>
  <si>
    <t>гимнастический купальник с юбкой</t>
  </si>
  <si>
    <t>носочки conte</t>
  </si>
  <si>
    <t xml:space="preserve">картины по намирам </t>
  </si>
  <si>
    <t>маска косметическая тканевая</t>
  </si>
  <si>
    <t>жакет из букле</t>
  </si>
  <si>
    <t>оракул любви</t>
  </si>
  <si>
    <t>nanbaka</t>
  </si>
  <si>
    <t>крымская роза лаванда</t>
  </si>
  <si>
    <t>mamamarta</t>
  </si>
  <si>
    <t>резинки для плетения большой набор</t>
  </si>
  <si>
    <t>каляка маляка карандаши</t>
  </si>
  <si>
    <t xml:space="preserve">корм для кошек сириус </t>
  </si>
  <si>
    <t xml:space="preserve">дорога в жизнь  </t>
  </si>
  <si>
    <t>пенал maped</t>
  </si>
  <si>
    <t>ремень на пиджак</t>
  </si>
  <si>
    <t>пробки для пластиковых бутылок</t>
  </si>
  <si>
    <t>форма для люда</t>
  </si>
  <si>
    <t>аморе мио</t>
  </si>
  <si>
    <t xml:space="preserve">пневмогудок </t>
  </si>
  <si>
    <t>акула из икея</t>
  </si>
  <si>
    <t>мусс игора</t>
  </si>
  <si>
    <t>catarina nova платье</t>
  </si>
  <si>
    <t>футболка моргенштерн</t>
  </si>
  <si>
    <t>платье мусульманское девочка</t>
  </si>
  <si>
    <t>декор для телефона</t>
  </si>
  <si>
    <t xml:space="preserve">комбенизон для малыша </t>
  </si>
  <si>
    <t>основа для гамака</t>
  </si>
  <si>
    <t>грузовик с машинками</t>
  </si>
  <si>
    <t xml:space="preserve">баня палатка </t>
  </si>
  <si>
    <t>от пушистых волос</t>
  </si>
  <si>
    <t>полотенца одноразовые в рулоне</t>
  </si>
  <si>
    <t>лакоста кроссовки</t>
  </si>
  <si>
    <t>alize puffy fine пряжа</t>
  </si>
  <si>
    <t>штатив baseus</t>
  </si>
  <si>
    <t xml:space="preserve">подушка в автомобиль </t>
  </si>
  <si>
    <t>худи  мужские</t>
  </si>
  <si>
    <t xml:space="preserve">кросовки asics </t>
  </si>
  <si>
    <t xml:space="preserve">ибуклин </t>
  </si>
  <si>
    <t>lucky shop7 женский одежда</t>
  </si>
  <si>
    <t>обувь женская монро</t>
  </si>
  <si>
    <t>мужские летние головные уборы</t>
  </si>
  <si>
    <t>набор ароматизаторов для бани</t>
  </si>
  <si>
    <t>карты игральные наруто</t>
  </si>
  <si>
    <t>гайка на ушм</t>
  </si>
  <si>
    <t>шлепанцы  adidas</t>
  </si>
  <si>
    <t>автокликер</t>
  </si>
  <si>
    <t>манго для девочек детская одежда</t>
  </si>
  <si>
    <t>нарядный летний костюм</t>
  </si>
  <si>
    <t>кишечный фитосорбент</t>
  </si>
  <si>
    <t>охуенный но занят</t>
  </si>
  <si>
    <t>одежда для страйкбола</t>
  </si>
  <si>
    <t>игравая мышка</t>
  </si>
  <si>
    <t>молодежные штаны</t>
  </si>
  <si>
    <t>роликовый массажёр</t>
  </si>
  <si>
    <t>браслеты для смарт часов</t>
  </si>
  <si>
    <t>иерусалимский крест</t>
  </si>
  <si>
    <t>к дню пограничника</t>
  </si>
  <si>
    <t>без плеч</t>
  </si>
  <si>
    <t>donway</t>
  </si>
  <si>
    <t>стойка для сковородок</t>
  </si>
  <si>
    <t>антиварус</t>
  </si>
  <si>
    <t>крем eveline для лица</t>
  </si>
  <si>
    <t>набор алхимика</t>
  </si>
  <si>
    <t>пальто черное мужское</t>
  </si>
  <si>
    <t xml:space="preserve">xbox 360 игры </t>
  </si>
  <si>
    <t>81789702</t>
  </si>
  <si>
    <t>71687669</t>
  </si>
  <si>
    <t xml:space="preserve">духи для дома </t>
  </si>
  <si>
    <t>медаль окончание 1 класса</t>
  </si>
  <si>
    <t>federici макароны</t>
  </si>
  <si>
    <t>besafe</t>
  </si>
  <si>
    <t xml:space="preserve">tiny bunny </t>
  </si>
  <si>
    <t xml:space="preserve">синупрет </t>
  </si>
  <si>
    <t xml:space="preserve">женские летние тапочки </t>
  </si>
  <si>
    <t>простой телефон</t>
  </si>
  <si>
    <t>старлайн а9</t>
  </si>
  <si>
    <t>рубашки мужские с коротким рукавом 50</t>
  </si>
  <si>
    <t>паичи</t>
  </si>
  <si>
    <t>кроссовки мужс</t>
  </si>
  <si>
    <t>loreal paris elseve</t>
  </si>
  <si>
    <t>подсветка для полок</t>
  </si>
  <si>
    <t>кукурузные</t>
  </si>
  <si>
    <t>брюи мужские</t>
  </si>
  <si>
    <t>учебник географии</t>
  </si>
  <si>
    <t>блокнот с мягкой обложкой</t>
  </si>
  <si>
    <t>летнее полупальто</t>
  </si>
  <si>
    <t>лоретта</t>
  </si>
  <si>
    <t>merries трусики s</t>
  </si>
  <si>
    <t>картину</t>
  </si>
  <si>
    <t>диван для кафе</t>
  </si>
  <si>
    <t>с котом</t>
  </si>
  <si>
    <t>8358912</t>
  </si>
  <si>
    <t>30jeans</t>
  </si>
  <si>
    <t>кроссовки женские mango</t>
  </si>
  <si>
    <t>макароны makfa</t>
  </si>
  <si>
    <t>57740379</t>
  </si>
  <si>
    <t>футболки мужские длинные</t>
  </si>
  <si>
    <t>сумка женская каркасная</t>
  </si>
  <si>
    <t>гель для клит</t>
  </si>
  <si>
    <t>united colors of benetton женский одежда</t>
  </si>
  <si>
    <t>кабель инструментальный</t>
  </si>
  <si>
    <t>поилка переносная</t>
  </si>
  <si>
    <t>камера наблюдения уличная</t>
  </si>
  <si>
    <t>тушенка говядина калининград</t>
  </si>
  <si>
    <t>аппарат от черных точек</t>
  </si>
  <si>
    <t>зип на молнии</t>
  </si>
  <si>
    <t>холсты по номерам</t>
  </si>
  <si>
    <t>bodi mist</t>
  </si>
  <si>
    <t>колготки с имитацией чулков</t>
  </si>
  <si>
    <t>солнцезащитный стик для лица elizavecca milky piggy sun great block stick</t>
  </si>
  <si>
    <t xml:space="preserve">content </t>
  </si>
  <si>
    <t xml:space="preserve">топ корсет женский </t>
  </si>
  <si>
    <t xml:space="preserve">маска кератин </t>
  </si>
  <si>
    <t>кейс для косметики 1000-бижутерий</t>
  </si>
  <si>
    <t>футболка мужская 3xl</t>
  </si>
  <si>
    <t>джинсы мужские легкие</t>
  </si>
  <si>
    <t>librederm праймер</t>
  </si>
  <si>
    <t>маска для волос с силиконом</t>
  </si>
  <si>
    <t>платее</t>
  </si>
  <si>
    <t xml:space="preserve">абрамов </t>
  </si>
  <si>
    <t>чудесное путешествие нильса</t>
  </si>
  <si>
    <t>квадрокоптер маленький</t>
  </si>
  <si>
    <t>остин пижама</t>
  </si>
  <si>
    <t>метеоритный дождь конфеты</t>
  </si>
  <si>
    <t>стики для туалета</t>
  </si>
  <si>
    <t>секс игрушки кольцо</t>
  </si>
  <si>
    <t>бабочки из фетра</t>
  </si>
  <si>
    <t xml:space="preserve"> pull and bear</t>
  </si>
  <si>
    <t>отбеливание ногтей</t>
  </si>
  <si>
    <t>серьги таджиро</t>
  </si>
  <si>
    <t>дюпон духи</t>
  </si>
  <si>
    <t>спортивные штаны мужские летние adidas</t>
  </si>
  <si>
    <t>кубик для секса</t>
  </si>
  <si>
    <t>постельное белье с европростыней</t>
  </si>
  <si>
    <t>игрушки для маленьких девочек</t>
  </si>
  <si>
    <t>сушилка для зефира</t>
  </si>
  <si>
    <t>элит классик</t>
  </si>
  <si>
    <t>kiko 201</t>
  </si>
  <si>
    <t>женские шлепки на танкетке</t>
  </si>
  <si>
    <t>платье драпировка</t>
  </si>
  <si>
    <t>vd</t>
  </si>
  <si>
    <t>стекло хуавей y8p</t>
  </si>
  <si>
    <t xml:space="preserve">целофан </t>
  </si>
  <si>
    <t>шорты джинсовые gloria</t>
  </si>
  <si>
    <t>спонжиспонжи</t>
  </si>
  <si>
    <t>stella mccartney adidas</t>
  </si>
  <si>
    <t>форсы для девочки</t>
  </si>
  <si>
    <t>игрушка стичь</t>
  </si>
  <si>
    <t xml:space="preserve">кружки детские </t>
  </si>
  <si>
    <t>крем кюшон</t>
  </si>
  <si>
    <t>я робот</t>
  </si>
  <si>
    <t>тарелка диета</t>
  </si>
  <si>
    <t>машинка талакар</t>
  </si>
  <si>
    <t xml:space="preserve">крем масло </t>
  </si>
  <si>
    <t>кольцо колючая проволока</t>
  </si>
  <si>
    <t>на тонкетке</t>
  </si>
  <si>
    <t>туристический стол со стульями</t>
  </si>
  <si>
    <t>johnson's лосьон для тела</t>
  </si>
  <si>
    <t>сир</t>
  </si>
  <si>
    <t>elemis скраб</t>
  </si>
  <si>
    <t>подозрительно настольная</t>
  </si>
  <si>
    <t>картина вино</t>
  </si>
  <si>
    <t>кулон буква к</t>
  </si>
  <si>
    <t xml:space="preserve">кцпальник </t>
  </si>
  <si>
    <t>топ женкий</t>
  </si>
  <si>
    <t xml:space="preserve">костюм брючный женский классический </t>
  </si>
  <si>
    <t>tari таблетки</t>
  </si>
  <si>
    <t>44665321</t>
  </si>
  <si>
    <t>калина красная шукшин</t>
  </si>
  <si>
    <t>фрукты в сахаре</t>
  </si>
  <si>
    <t>патчи ласточкино</t>
  </si>
  <si>
    <t>секатор японский</t>
  </si>
  <si>
    <t>машинка лада 2115</t>
  </si>
  <si>
    <t>гун тин</t>
  </si>
  <si>
    <t>магнитные рамки силиконовые</t>
  </si>
  <si>
    <t>юбка с фатином женская</t>
  </si>
  <si>
    <t>манго вкусы мира</t>
  </si>
  <si>
    <t>санокс 5л</t>
  </si>
  <si>
    <t>kodi professional база</t>
  </si>
  <si>
    <t xml:space="preserve">чехлы для подушек </t>
  </si>
  <si>
    <t>виктория сикрет комплект белья</t>
  </si>
  <si>
    <t>джозеф хеллер</t>
  </si>
  <si>
    <t>чехол для а 52</t>
  </si>
  <si>
    <t>джинсы colin's мужские</t>
  </si>
  <si>
    <t>крем с бронзаторами</t>
  </si>
  <si>
    <t>контактные линзы -4.5</t>
  </si>
  <si>
    <t xml:space="preserve">сапоги детские резиновые </t>
  </si>
  <si>
    <t>а5 блокнот</t>
  </si>
  <si>
    <t>шорты денские спортивные</t>
  </si>
  <si>
    <t>сандалии для мальчика топ топ</t>
  </si>
  <si>
    <t>простыня на резинке в кроватку</t>
  </si>
  <si>
    <t xml:space="preserve">детские кухни </t>
  </si>
  <si>
    <t>коые молотый</t>
  </si>
  <si>
    <t>6724451</t>
  </si>
  <si>
    <t>тапочки кари</t>
  </si>
  <si>
    <t>свечи для торта 14</t>
  </si>
  <si>
    <t>солнцезащитный крем spf 35</t>
  </si>
  <si>
    <t>бычья желчь</t>
  </si>
  <si>
    <t>линейка для девочек</t>
  </si>
  <si>
    <t>триммер садовый ручной</t>
  </si>
  <si>
    <t>картины по номерам цветы пионы</t>
  </si>
  <si>
    <t>туалетная вода виски сильвер</t>
  </si>
  <si>
    <t>чипсы lays из печи</t>
  </si>
  <si>
    <t>veve professional</t>
  </si>
  <si>
    <t>кружево серое</t>
  </si>
  <si>
    <t>поднос для хранения</t>
  </si>
  <si>
    <t>крючки для автомобильных чехлов</t>
  </si>
  <si>
    <t>блуза белая оверсайз</t>
  </si>
  <si>
    <t>чехол доя айфон 12</t>
  </si>
  <si>
    <t xml:space="preserve">полигель для наращивания ногтей прозрачный </t>
  </si>
  <si>
    <t xml:space="preserve">для вейпа </t>
  </si>
  <si>
    <t>сабля пирата</t>
  </si>
  <si>
    <t>портфолио школьника на кольцах</t>
  </si>
  <si>
    <t>косы для девочки</t>
  </si>
  <si>
    <t>автомобильная зарядка type c</t>
  </si>
  <si>
    <t xml:space="preserve"> женский костюм</t>
  </si>
  <si>
    <t>дорожная сумка саквояж</t>
  </si>
  <si>
    <t>масло моторное 5w30 тойота</t>
  </si>
  <si>
    <t>american crew камуфляж</t>
  </si>
  <si>
    <t>discreet zone plus</t>
  </si>
  <si>
    <t>брошь chanel</t>
  </si>
  <si>
    <t>шлёпанцы женские натуральная кожа</t>
  </si>
  <si>
    <t>юбка с бантом</t>
  </si>
  <si>
    <t>топор туристический fiskars</t>
  </si>
  <si>
    <t>триммер gardena</t>
  </si>
  <si>
    <t>nov</t>
  </si>
  <si>
    <t>краска в баллонах</t>
  </si>
  <si>
    <t>43769545</t>
  </si>
  <si>
    <t>платок детский на голову</t>
  </si>
  <si>
    <t>от клещей для человека</t>
  </si>
  <si>
    <t>носкимужские</t>
  </si>
  <si>
    <t>мост садовый</t>
  </si>
  <si>
    <t>белье с высокой посадкой</t>
  </si>
  <si>
    <t>адаптер для тонометра омрон</t>
  </si>
  <si>
    <t>мини растения</t>
  </si>
  <si>
    <t>беговел милано</t>
  </si>
  <si>
    <t>платье чёрное в горох</t>
  </si>
  <si>
    <t>листы а 3</t>
  </si>
  <si>
    <t>паук подвеска</t>
  </si>
  <si>
    <t xml:space="preserve">накладные ногти с клеем детские </t>
  </si>
  <si>
    <t>белая рубашка плотная</t>
  </si>
  <si>
    <t xml:space="preserve">крючки для ключей </t>
  </si>
  <si>
    <t>подарки коллеге</t>
  </si>
  <si>
    <t xml:space="preserve">мотоциклетные перчатки </t>
  </si>
  <si>
    <t>кроксы с 12</t>
  </si>
  <si>
    <t>чехол magsafe iphone 13 pro max</t>
  </si>
  <si>
    <t>бассейн ротанг</t>
  </si>
  <si>
    <t xml:space="preserve">бесконтактный термометр </t>
  </si>
  <si>
    <t xml:space="preserve">белое легкое платье </t>
  </si>
  <si>
    <t>funko pop deadpool</t>
  </si>
  <si>
    <t>dave крем</t>
  </si>
  <si>
    <t>венок из лозы</t>
  </si>
  <si>
    <t>набор акацуки</t>
  </si>
  <si>
    <t>пиджак женский  летний</t>
  </si>
  <si>
    <t>пару раз</t>
  </si>
  <si>
    <t xml:space="preserve">топсайдеры женские </t>
  </si>
  <si>
    <t>ковры с ворсом</t>
  </si>
  <si>
    <t>бесстыжие наклейки</t>
  </si>
  <si>
    <t>49425278</t>
  </si>
  <si>
    <t>viron</t>
  </si>
  <si>
    <t>слад kids</t>
  </si>
  <si>
    <t>creed original</t>
  </si>
  <si>
    <t>полироль koch</t>
  </si>
  <si>
    <t>sexy twenty</t>
  </si>
  <si>
    <t>chirton отбеливатель</t>
  </si>
  <si>
    <t>батончик shock</t>
  </si>
  <si>
    <t>кокосовый крем для лица</t>
  </si>
  <si>
    <t xml:space="preserve">бассей </t>
  </si>
  <si>
    <t>49434402</t>
  </si>
  <si>
    <t>la viva брошь</t>
  </si>
  <si>
    <t>lk brend</t>
  </si>
  <si>
    <t>11492869</t>
  </si>
  <si>
    <t>термо шорты мужские</t>
  </si>
  <si>
    <t xml:space="preserve">съедобные </t>
  </si>
  <si>
    <t>игрушка огурец</t>
  </si>
  <si>
    <t>худи haliky</t>
  </si>
  <si>
    <t>tip on</t>
  </si>
  <si>
    <t>краска для волос для осветления</t>
  </si>
  <si>
    <t>книга чук и гек</t>
  </si>
  <si>
    <t>29404841</t>
  </si>
  <si>
    <t>монитор 23.8</t>
  </si>
  <si>
    <t>namination</t>
  </si>
  <si>
    <t>вата для вэйпа</t>
  </si>
  <si>
    <t xml:space="preserve">злая лисица </t>
  </si>
  <si>
    <t>платье миди оверсайз</t>
  </si>
  <si>
    <t>паста сульсеновая</t>
  </si>
  <si>
    <t>пылесос вертикальный samsung</t>
  </si>
  <si>
    <t>детский развивающий набор</t>
  </si>
  <si>
    <t>корзина для детей</t>
  </si>
  <si>
    <t>подставка под мотоцикл</t>
  </si>
  <si>
    <t>часы метеостанция</t>
  </si>
  <si>
    <t>футболка бамблби</t>
  </si>
  <si>
    <t>фартук для бариста</t>
  </si>
  <si>
    <t>монсики игрушки</t>
  </si>
  <si>
    <t>ручка шарикова</t>
  </si>
  <si>
    <t>цепочки из серебра 925 пробы</t>
  </si>
  <si>
    <t>синее женское деловое платье</t>
  </si>
  <si>
    <t xml:space="preserve">siberina от комаров </t>
  </si>
  <si>
    <t>турецкие мужские трусы</t>
  </si>
  <si>
    <t xml:space="preserve">лопатка деревянная </t>
  </si>
  <si>
    <t>от медведей</t>
  </si>
  <si>
    <t>лего мустанг</t>
  </si>
  <si>
    <t xml:space="preserve">кулер для воды детский </t>
  </si>
  <si>
    <t>35097164</t>
  </si>
  <si>
    <t>тени жидкие матовые для век</t>
  </si>
  <si>
    <t>vianeya</t>
  </si>
  <si>
    <t>понамка лягушка</t>
  </si>
  <si>
    <t>салфетки для белья</t>
  </si>
  <si>
    <t>zara  джинсы</t>
  </si>
  <si>
    <t xml:space="preserve">ботинки котофей </t>
  </si>
  <si>
    <t>кофта тёплая</t>
  </si>
  <si>
    <t>косыночка детская</t>
  </si>
  <si>
    <t>джуди холл</t>
  </si>
  <si>
    <t>индийские палочки</t>
  </si>
  <si>
    <t>масло ладан</t>
  </si>
  <si>
    <t>10801549</t>
  </si>
  <si>
    <t>юбка.</t>
  </si>
  <si>
    <t>форма для тратуара</t>
  </si>
  <si>
    <t>giotto пластилин</t>
  </si>
  <si>
    <t>poco x3 pro  чехол</t>
  </si>
  <si>
    <t>мел красавчик</t>
  </si>
  <si>
    <t>сироп виноград</t>
  </si>
  <si>
    <t>42846215</t>
  </si>
  <si>
    <t>сумочка лол</t>
  </si>
  <si>
    <t>57968210</t>
  </si>
  <si>
    <t>смелофф</t>
  </si>
  <si>
    <t>42455444</t>
  </si>
  <si>
    <t xml:space="preserve">твои границы </t>
  </si>
  <si>
    <t>midwest</t>
  </si>
  <si>
    <t xml:space="preserve">база гель </t>
  </si>
  <si>
    <t>кондиционер лореаль</t>
  </si>
  <si>
    <t xml:space="preserve">велосипед форвард </t>
  </si>
  <si>
    <t xml:space="preserve">все для новорожденных </t>
  </si>
  <si>
    <t>рахат мармелад</t>
  </si>
  <si>
    <t xml:space="preserve">realme buds air 2 </t>
  </si>
  <si>
    <t>туфлина каблуке</t>
  </si>
  <si>
    <t>вагонка деревянная</t>
  </si>
  <si>
    <t>серьги зажимы серебро</t>
  </si>
  <si>
    <t>канделябры белого цвета</t>
  </si>
  <si>
    <t>сеточка паутинка</t>
  </si>
  <si>
    <t>ящик для инструментов авто</t>
  </si>
  <si>
    <t>сережки смешные</t>
  </si>
  <si>
    <t>фудболки для мальчиков</t>
  </si>
  <si>
    <t xml:space="preserve">байка на замке </t>
  </si>
  <si>
    <t>застежка пластиковая</t>
  </si>
  <si>
    <t>7530</t>
  </si>
  <si>
    <t xml:space="preserve">роликовые коньки мужские </t>
  </si>
  <si>
    <t>стелаж на колесиках</t>
  </si>
  <si>
    <t>72865394</t>
  </si>
  <si>
    <t>насос для подачи воды</t>
  </si>
  <si>
    <t xml:space="preserve">белый стул </t>
  </si>
  <si>
    <t xml:space="preserve"> босоножки на каблуке</t>
  </si>
  <si>
    <t>отсутствующий отец</t>
  </si>
  <si>
    <t xml:space="preserve">cc red correct </t>
  </si>
  <si>
    <t xml:space="preserve">12 в одном </t>
  </si>
  <si>
    <t>гамак для сада</t>
  </si>
  <si>
    <t>snood nike</t>
  </si>
  <si>
    <t>платье  штапель</t>
  </si>
  <si>
    <t>костюм женский шёлковый</t>
  </si>
  <si>
    <t>gtx5030</t>
  </si>
  <si>
    <t>чулки с открытым носком</t>
  </si>
  <si>
    <t>для пирожков</t>
  </si>
  <si>
    <t>антифриз gm</t>
  </si>
  <si>
    <t>27075343</t>
  </si>
  <si>
    <t>adidas мужские кросовки</t>
  </si>
  <si>
    <t xml:space="preserve">поливальник </t>
  </si>
  <si>
    <t xml:space="preserve">набор для бабушки </t>
  </si>
  <si>
    <t>шнурки на обувь</t>
  </si>
  <si>
    <t>мадисана</t>
  </si>
  <si>
    <t>ottie крем</t>
  </si>
  <si>
    <t>satisfyer 2</t>
  </si>
  <si>
    <t>пижама с халатом для беременных</t>
  </si>
  <si>
    <t>51531623</t>
  </si>
  <si>
    <t xml:space="preserve">конверт на выписку новорожденного зимний </t>
  </si>
  <si>
    <t>бальзам для губ мейбелин</t>
  </si>
  <si>
    <t>яркий карандаш для глаз</t>
  </si>
  <si>
    <t>jbl wind</t>
  </si>
  <si>
    <t>бальзам pure paw paw</t>
  </si>
  <si>
    <t>50954008</t>
  </si>
  <si>
    <t>bay15d</t>
  </si>
  <si>
    <t>колготки 92-98</t>
  </si>
  <si>
    <t>orthotitan</t>
  </si>
  <si>
    <t>спортивные щорты</t>
  </si>
  <si>
    <t>чахе</t>
  </si>
  <si>
    <t>алилас</t>
  </si>
  <si>
    <t>велосипед на большими колесами</t>
  </si>
  <si>
    <t>наконечник для проводов</t>
  </si>
  <si>
    <t xml:space="preserve">микостоп </t>
  </si>
  <si>
    <t>айпад про 11</t>
  </si>
  <si>
    <t>вымпел для автомобиля ебашу за кашу</t>
  </si>
  <si>
    <t>ленин футболка</t>
  </si>
  <si>
    <t>витамин д липосомальный</t>
  </si>
  <si>
    <t>шахта для кольяна</t>
  </si>
  <si>
    <t>самоклеющиеся 3d панели</t>
  </si>
  <si>
    <t>kreiss беговел</t>
  </si>
  <si>
    <t>штора для ванной комнаты с кольцами</t>
  </si>
  <si>
    <t>бальзам шостаковского</t>
  </si>
  <si>
    <t>сандали skechers</t>
  </si>
  <si>
    <t>колготки детские телесные</t>
  </si>
  <si>
    <t>костюм женский из вельвета</t>
  </si>
  <si>
    <t>мука тыквы</t>
  </si>
  <si>
    <t>печенье белвита</t>
  </si>
  <si>
    <t>контакты автомобильные</t>
  </si>
  <si>
    <t>маска многоразовая с принтом</t>
  </si>
  <si>
    <t>штанга для тримера</t>
  </si>
  <si>
    <t>pal</t>
  </si>
  <si>
    <t>пазл король лев</t>
  </si>
  <si>
    <t>прозрачный лак для ногтей с блестками</t>
  </si>
  <si>
    <t>пенка pigeon</t>
  </si>
  <si>
    <t>ланч бокс электрический</t>
  </si>
  <si>
    <t>sucre</t>
  </si>
  <si>
    <t>пудра бейкинг</t>
  </si>
  <si>
    <t>1989</t>
  </si>
  <si>
    <t>футболка с пошлой молли</t>
  </si>
  <si>
    <t>плюшевая игрушка соник</t>
  </si>
  <si>
    <t xml:space="preserve">кроны </t>
  </si>
  <si>
    <t>брюки в сеточку</t>
  </si>
  <si>
    <t>профессиональный шампунь от выпадения волос</t>
  </si>
  <si>
    <t>маноло бланик</t>
  </si>
  <si>
    <t>худи friends</t>
  </si>
  <si>
    <t>aim clothing одежда женский</t>
  </si>
  <si>
    <t>ленивец на руль</t>
  </si>
  <si>
    <t>samsung a 11</t>
  </si>
  <si>
    <t>джеффри евгенидис</t>
  </si>
  <si>
    <t>пледы велсофт</t>
  </si>
  <si>
    <t>катушка синих ниток</t>
  </si>
  <si>
    <t>катя гладкова</t>
  </si>
  <si>
    <t>колготки с полоской</t>
  </si>
  <si>
    <t>летнии футболки</t>
  </si>
  <si>
    <t>развивающие игры 6 лет</t>
  </si>
  <si>
    <t>фаберлик для кухни</t>
  </si>
  <si>
    <t>обувь с вышивкой</t>
  </si>
  <si>
    <t>vivo y11 защитное стекло</t>
  </si>
  <si>
    <t>сейлор мун игрушка</t>
  </si>
  <si>
    <t>патчи с гиалуроновой для глаз</t>
  </si>
  <si>
    <t>наклейки вспыш</t>
  </si>
  <si>
    <t>солнцезащитные очки на цепочке</t>
  </si>
  <si>
    <t>кросс модуль</t>
  </si>
  <si>
    <t>статуэтка слон фарфор</t>
  </si>
  <si>
    <t>для чистки картошки</t>
  </si>
  <si>
    <t xml:space="preserve">рапсовое масло </t>
  </si>
  <si>
    <t>270</t>
  </si>
  <si>
    <t>пояс для девочек</t>
  </si>
  <si>
    <t xml:space="preserve">шезлонг складной </t>
  </si>
  <si>
    <t>чехлы на oppo</t>
  </si>
  <si>
    <t>блеск жля губ</t>
  </si>
  <si>
    <t>пижама для семьи</t>
  </si>
  <si>
    <t>поглатитель запахов</t>
  </si>
  <si>
    <t>83846390</t>
  </si>
  <si>
    <t>burtseva</t>
  </si>
  <si>
    <t>шорты с карманом</t>
  </si>
  <si>
    <t>helvi</t>
  </si>
  <si>
    <t>куколка маленькая</t>
  </si>
  <si>
    <t>аксесуары авто</t>
  </si>
  <si>
    <t>cosmodrome games</t>
  </si>
  <si>
    <t>spode</t>
  </si>
  <si>
    <t>термо костюм для фигурного катания</t>
  </si>
  <si>
    <t>косички на резинках</t>
  </si>
  <si>
    <t xml:space="preserve">печать с именем </t>
  </si>
  <si>
    <t>колышки садовые 150 см</t>
  </si>
  <si>
    <t>кофта на замке женская укороченная</t>
  </si>
  <si>
    <t>muscle nut</t>
  </si>
  <si>
    <t>ножницы мадейра</t>
  </si>
  <si>
    <t>дневник с гарри поттером</t>
  </si>
  <si>
    <t>футболки для женщин летние</t>
  </si>
  <si>
    <t>топочки детские резиновые</t>
  </si>
  <si>
    <t>пустые холмы</t>
  </si>
  <si>
    <t>аксессуары для тела</t>
  </si>
  <si>
    <t>ocean inside</t>
  </si>
  <si>
    <t>веном брелок</t>
  </si>
  <si>
    <t>54125753</t>
  </si>
  <si>
    <t>джем брусничный</t>
  </si>
  <si>
    <t>пластилин для лица</t>
  </si>
  <si>
    <t>кружка с ручкой</t>
  </si>
  <si>
    <t>псиллиума шелуха</t>
  </si>
  <si>
    <t>мужские кожаные тапочки</t>
  </si>
  <si>
    <t xml:space="preserve">samsung a20 </t>
  </si>
  <si>
    <t xml:space="preserve">носки детские для малышей </t>
  </si>
  <si>
    <t>детские надувные круги</t>
  </si>
  <si>
    <t>развивающая панель</t>
  </si>
  <si>
    <t>гель для душа жасмин</t>
  </si>
  <si>
    <t>фреза пламя 23</t>
  </si>
  <si>
    <t>mollis джинсы</t>
  </si>
  <si>
    <t>кухни детские</t>
  </si>
  <si>
    <t>поисковик</t>
  </si>
  <si>
    <t>держатель пустышек</t>
  </si>
  <si>
    <t xml:space="preserve">портупея на ногу </t>
  </si>
  <si>
    <t>гигиеническая помада нивеа</t>
  </si>
  <si>
    <t>брюки клеш для беременных</t>
  </si>
  <si>
    <t>вымпел для автомобиля сука такой быстрый</t>
  </si>
  <si>
    <t>типография</t>
  </si>
  <si>
    <t>футболка плотная мужская</t>
  </si>
  <si>
    <t>молния маквин книга</t>
  </si>
  <si>
    <t>31993090</t>
  </si>
  <si>
    <t>sup game</t>
  </si>
  <si>
    <t>полесье бетономешалка</t>
  </si>
  <si>
    <t>модульные брюки</t>
  </si>
  <si>
    <t>eyenlip патчи</t>
  </si>
  <si>
    <t xml:space="preserve">cactus </t>
  </si>
  <si>
    <t xml:space="preserve">таоё </t>
  </si>
  <si>
    <t>стимулятор роста для растений</t>
  </si>
  <si>
    <t>gigi sun care</t>
  </si>
  <si>
    <t>стиль 90 х</t>
  </si>
  <si>
    <t>сплошной костюм</t>
  </si>
  <si>
    <t>платье размер 56</t>
  </si>
  <si>
    <t>тушь для тату</t>
  </si>
  <si>
    <t>набор грумера</t>
  </si>
  <si>
    <t>дозатор двойной</t>
  </si>
  <si>
    <t>зд слепок</t>
  </si>
  <si>
    <t>medela крем</t>
  </si>
  <si>
    <t>шорты мужские черные с надписью</t>
  </si>
  <si>
    <t>adidas бутылка для воды</t>
  </si>
  <si>
    <t xml:space="preserve">чехол 12 pro max iphone </t>
  </si>
  <si>
    <t>кампанелла</t>
  </si>
  <si>
    <t>кальсоны мужские термобелье</t>
  </si>
  <si>
    <t>джинсы женские кельвин кляйн</t>
  </si>
  <si>
    <t>маска стик для лица</t>
  </si>
  <si>
    <t>длинные футболки оверсайз</t>
  </si>
  <si>
    <t>сумка холодильник 30 л</t>
  </si>
  <si>
    <t>колечки с хеллоу китти</t>
  </si>
  <si>
    <t>атташе</t>
  </si>
  <si>
    <t>hd фреза</t>
  </si>
  <si>
    <t>mimi пижама</t>
  </si>
  <si>
    <t xml:space="preserve">евангелион манга </t>
  </si>
  <si>
    <t>набор машинок для песочницы</t>
  </si>
  <si>
    <t>уголь карандаш</t>
  </si>
  <si>
    <t>прозрачная оправа для очков</t>
  </si>
  <si>
    <t>коллекционная модель</t>
  </si>
  <si>
    <t>gena</t>
  </si>
  <si>
    <t xml:space="preserve">клетка для морских свинок </t>
  </si>
  <si>
    <t>бисерная резинка</t>
  </si>
  <si>
    <t>чай пина колада</t>
  </si>
  <si>
    <t>богатая женщина</t>
  </si>
  <si>
    <t>te amo</t>
  </si>
  <si>
    <t>ограничитель для двери магнитный</t>
  </si>
  <si>
    <t>платье лиоцел</t>
  </si>
  <si>
    <t>сумка женская с бабочками</t>
  </si>
  <si>
    <t>игрушечный камаз</t>
  </si>
  <si>
    <t>булгаков сборник</t>
  </si>
  <si>
    <t>рубашка мужская с коротким рукавом оверсайз</t>
  </si>
  <si>
    <t>картридж смок ново 4</t>
  </si>
  <si>
    <t>19211838</t>
  </si>
  <si>
    <t>мыло для интимной</t>
  </si>
  <si>
    <t xml:space="preserve">мармеладные глаза </t>
  </si>
  <si>
    <t>корм для собак в пакетиках</t>
  </si>
  <si>
    <t>блокноты и ежедневники для девочек</t>
  </si>
  <si>
    <t>60301550</t>
  </si>
  <si>
    <t>neca фигурка-игрушка</t>
  </si>
  <si>
    <t>панда шарики</t>
  </si>
  <si>
    <t xml:space="preserve">сороконожки nike </t>
  </si>
  <si>
    <t>пищевой силикон для кофемашин</t>
  </si>
  <si>
    <t>блютуз колонки 50 вт</t>
  </si>
  <si>
    <t>костюм спортивный женский синий</t>
  </si>
  <si>
    <t>женская сумка через плече</t>
  </si>
  <si>
    <t>диодора</t>
  </si>
  <si>
    <t>молд хвост русалки</t>
  </si>
  <si>
    <t>фартук кухонный пвх</t>
  </si>
  <si>
    <t>коврик туристический складной гармошка</t>
  </si>
  <si>
    <t>трусы мужские incanto</t>
  </si>
  <si>
    <t>шины r18</t>
  </si>
  <si>
    <t>27163199</t>
  </si>
  <si>
    <t>конфеты без сахара с кокосом</t>
  </si>
  <si>
    <t>бутсф</t>
  </si>
  <si>
    <t>плёнка от солнца на окна</t>
  </si>
  <si>
    <t>z наклейка на авто</t>
  </si>
  <si>
    <t>балетки тряпичные</t>
  </si>
  <si>
    <t>mezzatorre одежда</t>
  </si>
  <si>
    <t>лёгкие штаны мужские</t>
  </si>
  <si>
    <t>соколов золото с бриллиантами</t>
  </si>
  <si>
    <t>синие кофты</t>
  </si>
  <si>
    <t>кольцо для похудения medwell</t>
  </si>
  <si>
    <t>патчи элемент</t>
  </si>
  <si>
    <t>держатель для телефона на руль велосипеда</t>
  </si>
  <si>
    <t>эльзам эликсир</t>
  </si>
  <si>
    <t>современное искусство</t>
  </si>
  <si>
    <t>большая менажница</t>
  </si>
  <si>
    <t>маруся гель</t>
  </si>
  <si>
    <t>биогарт</t>
  </si>
  <si>
    <t>сумка для игрушек в ванной</t>
  </si>
  <si>
    <t>блуза из фатина</t>
  </si>
  <si>
    <t>сетка для жарки на мангале</t>
  </si>
  <si>
    <t>юбки леопард</t>
  </si>
  <si>
    <t>простомол</t>
  </si>
  <si>
    <t>маски анонимусов</t>
  </si>
  <si>
    <t>набор дошкольника</t>
  </si>
  <si>
    <t>кресло на лоджию</t>
  </si>
  <si>
    <t>шлепки луи витон</t>
  </si>
  <si>
    <t>виниловые наклейки на стену</t>
  </si>
  <si>
    <t>кросворд</t>
  </si>
  <si>
    <t>семена трава</t>
  </si>
  <si>
    <t>вышивания</t>
  </si>
  <si>
    <t>коты воители забытый воин</t>
  </si>
  <si>
    <t>сабо на скале</t>
  </si>
  <si>
    <t>брюки с клепками</t>
  </si>
  <si>
    <t>фрутонян</t>
  </si>
  <si>
    <t>стильмет</t>
  </si>
  <si>
    <t>3д фигурки</t>
  </si>
  <si>
    <t xml:space="preserve">наклейки для банок </t>
  </si>
  <si>
    <t>лошадки филли</t>
  </si>
  <si>
    <t>спортивные формы</t>
  </si>
  <si>
    <t>вискас подушечки</t>
  </si>
  <si>
    <t>риггз</t>
  </si>
  <si>
    <t>кольцо обручальное золотое 585</t>
  </si>
  <si>
    <t xml:space="preserve">pro </t>
  </si>
  <si>
    <t>esha</t>
  </si>
  <si>
    <t>кеды francesco donni</t>
  </si>
  <si>
    <t>luciana</t>
  </si>
  <si>
    <t>самойловский текстиль полотенце</t>
  </si>
  <si>
    <t>53192590</t>
  </si>
  <si>
    <t>ортилида</t>
  </si>
  <si>
    <t>комод 1200</t>
  </si>
  <si>
    <t>набор для оригами</t>
  </si>
  <si>
    <t>система для очистки воды</t>
  </si>
  <si>
    <t>подставка для фотозоны</t>
  </si>
  <si>
    <t>шлейка кошачья</t>
  </si>
  <si>
    <t>носки короткие адидас</t>
  </si>
  <si>
    <t>чехол на samsung a50 galaxy</t>
  </si>
  <si>
    <t>ретро велосипед</t>
  </si>
  <si>
    <t>пряники космос</t>
  </si>
  <si>
    <t>шеридан</t>
  </si>
  <si>
    <t>:43600183</t>
  </si>
  <si>
    <t>гипоаллергенная гуашь</t>
  </si>
  <si>
    <t>рубашка на поясе</t>
  </si>
  <si>
    <t>летний купальник</t>
  </si>
  <si>
    <t>дабл кап</t>
  </si>
  <si>
    <t>careline шампунь</t>
  </si>
  <si>
    <t>детская ваночка</t>
  </si>
  <si>
    <t>штаны клеш женские спортивные</t>
  </si>
  <si>
    <t>костюм м</t>
  </si>
  <si>
    <t>футболка женская пятнистая</t>
  </si>
  <si>
    <t>футболка прямая</t>
  </si>
  <si>
    <t>estel крем для волос</t>
  </si>
  <si>
    <t>ampm</t>
  </si>
  <si>
    <t>молния влагозащитная</t>
  </si>
  <si>
    <t>купальникк</t>
  </si>
  <si>
    <t>моримо</t>
  </si>
  <si>
    <t>резиновый крокодил</t>
  </si>
  <si>
    <t>пепельница из эпоксидной смолы</t>
  </si>
  <si>
    <t>спортивный костюм спорт шик</t>
  </si>
  <si>
    <t>43015929</t>
  </si>
  <si>
    <t>баки марвел</t>
  </si>
  <si>
    <t>сковородка rondell</t>
  </si>
  <si>
    <t>милана всегда права</t>
  </si>
  <si>
    <t>58282213</t>
  </si>
  <si>
    <t>gel-nimbus</t>
  </si>
  <si>
    <t xml:space="preserve">генер </t>
  </si>
  <si>
    <t>бальзам для губ с блестками</t>
  </si>
  <si>
    <t>канцерялия</t>
  </si>
  <si>
    <t>7deys</t>
  </si>
  <si>
    <t>эксмо блокнот</t>
  </si>
  <si>
    <t>машинка для стрижки бороды philips</t>
  </si>
  <si>
    <t>бусы для сумки</t>
  </si>
  <si>
    <t>тапочки с куроми</t>
  </si>
  <si>
    <t>колготки детские хб</t>
  </si>
  <si>
    <t>подсвечник на кладбище</t>
  </si>
  <si>
    <t>корсеты топ</t>
  </si>
  <si>
    <t>tapatuli</t>
  </si>
  <si>
    <t>футболка мужская хлопок узбекистан</t>
  </si>
  <si>
    <t>сандали сетка</t>
  </si>
  <si>
    <t>правило 1 никогда не быть 2</t>
  </si>
  <si>
    <t xml:space="preserve">sunlight серьги </t>
  </si>
  <si>
    <t>плиссированная юбка с шортами</t>
  </si>
  <si>
    <t>игрушки для кошек набор</t>
  </si>
  <si>
    <t xml:space="preserve">набор эстель </t>
  </si>
  <si>
    <t xml:space="preserve">авторские платья </t>
  </si>
  <si>
    <t>удобрения для герани</t>
  </si>
  <si>
    <t>брюки vans</t>
  </si>
  <si>
    <t>часы для пожилых</t>
  </si>
  <si>
    <t>рейма шапка</t>
  </si>
  <si>
    <t>косметика шисейдо</t>
  </si>
  <si>
    <t xml:space="preserve">anabel arto </t>
  </si>
  <si>
    <t xml:space="preserve">тапервер посуда и инвентарь </t>
  </si>
  <si>
    <t>наушники true wireless</t>
  </si>
  <si>
    <t>подвеска молот тора</t>
  </si>
  <si>
    <t>консилер bell</t>
  </si>
  <si>
    <t>mandelac</t>
  </si>
  <si>
    <t>свечка с днем рождения</t>
  </si>
  <si>
    <t>лего френдс аквапарк</t>
  </si>
  <si>
    <t>укрепление эмали</t>
  </si>
  <si>
    <t>электрогитара denn st100 bk</t>
  </si>
  <si>
    <t>платье со змеиным принтом</t>
  </si>
  <si>
    <t>красные чешки</t>
  </si>
  <si>
    <t>похудение капсулы</t>
  </si>
  <si>
    <t>koton топ женский</t>
  </si>
  <si>
    <t>alpino обувь</t>
  </si>
  <si>
    <t xml:space="preserve">контейнеры большие </t>
  </si>
  <si>
    <t>смывка kapous</t>
  </si>
  <si>
    <t>наклейки на ногти куроми</t>
  </si>
  <si>
    <t>набор для магнитной доски</t>
  </si>
  <si>
    <t>ветровки для бега</t>
  </si>
  <si>
    <t>легкие женские костюмы</t>
  </si>
  <si>
    <t>краска для бровей элан</t>
  </si>
  <si>
    <t>mascotte ремень</t>
  </si>
  <si>
    <t>игрушка на руку динозавр</t>
  </si>
  <si>
    <t>valio baby</t>
  </si>
  <si>
    <t>футболка с машинкой</t>
  </si>
  <si>
    <t>octave</t>
  </si>
  <si>
    <t>цветы из кожи</t>
  </si>
  <si>
    <t>моторное масло для прадо 150</t>
  </si>
  <si>
    <t>ботинки женские зимние кожаные</t>
  </si>
  <si>
    <t>повязка на голову женская с ушками</t>
  </si>
  <si>
    <t>клеенка для лепки</t>
  </si>
  <si>
    <t>uraltea</t>
  </si>
  <si>
    <t>squad</t>
  </si>
  <si>
    <t>пластиковая коробка для торта</t>
  </si>
  <si>
    <t>йосен</t>
  </si>
  <si>
    <t>стринги на регуляторах</t>
  </si>
  <si>
    <t>ювеналия</t>
  </si>
  <si>
    <t>трусики для женщин сексуальные</t>
  </si>
  <si>
    <t>футболка хогвартс</t>
  </si>
  <si>
    <t>шорты i love mum</t>
  </si>
  <si>
    <t>кресло-пуф</t>
  </si>
  <si>
    <t>gtx1660</t>
  </si>
  <si>
    <t>щётка для чистки мебели</t>
  </si>
  <si>
    <t xml:space="preserve">браслет серебро мужской </t>
  </si>
  <si>
    <t xml:space="preserve">термозашита </t>
  </si>
  <si>
    <t>охлаждающие элементы</t>
  </si>
  <si>
    <t>мерисы</t>
  </si>
  <si>
    <t>трусы на подгузники</t>
  </si>
  <si>
    <t>спаси сохрани</t>
  </si>
  <si>
    <t>консилер коллаген</t>
  </si>
  <si>
    <t>25795448</t>
  </si>
  <si>
    <t>брюки в зебру</t>
  </si>
  <si>
    <t xml:space="preserve">подгузники трусики pampers </t>
  </si>
  <si>
    <t>брюки женские производство турция</t>
  </si>
  <si>
    <t xml:space="preserve">нож для выживания </t>
  </si>
  <si>
    <t>16700584</t>
  </si>
  <si>
    <t>кошелек befree</t>
  </si>
  <si>
    <t>кроссовки мужские каламбия</t>
  </si>
  <si>
    <t>влажные салфетки для детей памперс</t>
  </si>
  <si>
    <t>луковица лилии</t>
  </si>
  <si>
    <t>трамфарет</t>
  </si>
  <si>
    <t>топ с глиттером</t>
  </si>
  <si>
    <t>чай листовой казахстан</t>
  </si>
  <si>
    <t>алоэ вера увлажнение кожи</t>
  </si>
  <si>
    <t>кроссовки джома</t>
  </si>
  <si>
    <t>беспроводная мыш</t>
  </si>
  <si>
    <t>бельё секс</t>
  </si>
  <si>
    <t>костюм женский комуфляжный</t>
  </si>
  <si>
    <t>kapsula shop</t>
  </si>
  <si>
    <t>ботинки мото</t>
  </si>
  <si>
    <t>76221452</t>
  </si>
  <si>
    <t>лифчик большой</t>
  </si>
  <si>
    <t>туфли с длинным носом</t>
  </si>
  <si>
    <t>ольга пелтек</t>
  </si>
  <si>
    <t>limargy</t>
  </si>
  <si>
    <t>академия красоты</t>
  </si>
  <si>
    <t xml:space="preserve">дорога в жизнь фрида </t>
  </si>
  <si>
    <t>dr beckmann отбеливатель</t>
  </si>
  <si>
    <t>коляска прогулочная chicco</t>
  </si>
  <si>
    <t>заколка для волос красная</t>
  </si>
  <si>
    <t>контейнер для сыпучих смесей</t>
  </si>
  <si>
    <t xml:space="preserve">мини открытка </t>
  </si>
  <si>
    <t>кане</t>
  </si>
  <si>
    <t xml:space="preserve">мужские трусы семейные </t>
  </si>
  <si>
    <t xml:space="preserve">для загара масло </t>
  </si>
  <si>
    <t>aftershokz наушники</t>
  </si>
  <si>
    <t>глория джинс женская  одежда</t>
  </si>
  <si>
    <t>мужской шампунь для волос</t>
  </si>
  <si>
    <t>мусульмане</t>
  </si>
  <si>
    <t>love republic блузки</t>
  </si>
  <si>
    <t>летние мужские ветровки</t>
  </si>
  <si>
    <t>варенье из кедровых шишек</t>
  </si>
  <si>
    <t>premiumcotton</t>
  </si>
  <si>
    <t>ltwoo</t>
  </si>
  <si>
    <t>агро балт</t>
  </si>
  <si>
    <t>игрушка собака для детей</t>
  </si>
  <si>
    <t>рюкзак женский для учебы</t>
  </si>
  <si>
    <t xml:space="preserve">пазлы для мальчиков </t>
  </si>
  <si>
    <t xml:space="preserve">мужское ожерелье </t>
  </si>
  <si>
    <t>карта памяти 32 гб для видеорегистратор</t>
  </si>
  <si>
    <t>карандаши цветные 48 цветов</t>
  </si>
  <si>
    <t>чехол на телефон samsung a01</t>
  </si>
  <si>
    <t>dc court</t>
  </si>
  <si>
    <t>rx550</t>
  </si>
  <si>
    <t>фарфоровая ложка</t>
  </si>
  <si>
    <t>мужской ремень плетенка тонкий</t>
  </si>
  <si>
    <t>мечтай планируй действуй</t>
  </si>
  <si>
    <t>безалкогольное</t>
  </si>
  <si>
    <t>чайник электрический стеклянный polaris</t>
  </si>
  <si>
    <t>одеяло ватное двуспальное</t>
  </si>
  <si>
    <t xml:space="preserve">интерьерные картины </t>
  </si>
  <si>
    <t>статуэтка котик</t>
  </si>
  <si>
    <t>кассеты на venus snap</t>
  </si>
  <si>
    <t>sferahome</t>
  </si>
  <si>
    <t>бирка на багаж</t>
  </si>
  <si>
    <t>чехол на poco f1</t>
  </si>
  <si>
    <t>ты крыса</t>
  </si>
  <si>
    <t>charmwomen vammilo</t>
  </si>
  <si>
    <t>футболка burberry</t>
  </si>
  <si>
    <t>расчестка бабочка</t>
  </si>
  <si>
    <t>кольцо собака</t>
  </si>
  <si>
    <t xml:space="preserve">лезвия для педикюра </t>
  </si>
  <si>
    <t>52759010</t>
  </si>
  <si>
    <t xml:space="preserve">мусульманская </t>
  </si>
  <si>
    <t>прист</t>
  </si>
  <si>
    <t>чёрная футболка с надписью</t>
  </si>
  <si>
    <t>infinity lingerie пижама</t>
  </si>
  <si>
    <t>6074949</t>
  </si>
  <si>
    <t>17413865</t>
  </si>
  <si>
    <t>панк худи</t>
  </si>
  <si>
    <t>der spur обувь</t>
  </si>
  <si>
    <t>ножн</t>
  </si>
  <si>
    <t>спортивные штаны оверсайз женские</t>
  </si>
  <si>
    <t xml:space="preserve">бензотриммер садовый </t>
  </si>
  <si>
    <t>открытие теплицы</t>
  </si>
  <si>
    <t>like.me рюкзак</t>
  </si>
  <si>
    <t>спортивный бюстгальтер для бега</t>
  </si>
  <si>
    <t>а. карина</t>
  </si>
  <si>
    <t xml:space="preserve">атласное платье женское </t>
  </si>
  <si>
    <t>рюкзак женский кожаный черный</t>
  </si>
  <si>
    <t>batik одежда детский</t>
  </si>
  <si>
    <t>народная одежда</t>
  </si>
  <si>
    <t>espander</t>
  </si>
  <si>
    <t>батарея на хонор 10</t>
  </si>
  <si>
    <t>кружки для похода</t>
  </si>
  <si>
    <t>блокнот для школы</t>
  </si>
  <si>
    <t>прес для картофеля</t>
  </si>
  <si>
    <t>мяч jordan</t>
  </si>
  <si>
    <t>держатель сигарет</t>
  </si>
  <si>
    <t>шкаф  для одежды</t>
  </si>
  <si>
    <t>сарафан женский zarina</t>
  </si>
  <si>
    <t xml:space="preserve">трусы с завышенной талией </t>
  </si>
  <si>
    <t>руборил</t>
  </si>
  <si>
    <t>брелок штанга</t>
  </si>
  <si>
    <t>c:ehko красота</t>
  </si>
  <si>
    <t>62965621</t>
  </si>
  <si>
    <t>цветочница садовая</t>
  </si>
  <si>
    <t>платье белое с черным</t>
  </si>
  <si>
    <t xml:space="preserve">пакет подарочный маленький </t>
  </si>
  <si>
    <t xml:space="preserve">декоративные свечи </t>
  </si>
  <si>
    <t xml:space="preserve">горка летняя </t>
  </si>
  <si>
    <t>корм для когек</t>
  </si>
  <si>
    <t>крабат</t>
  </si>
  <si>
    <t xml:space="preserve">ruges </t>
  </si>
  <si>
    <t>чокер из граната</t>
  </si>
  <si>
    <t>леска 0,6</t>
  </si>
  <si>
    <t>пенка для лица для проблемной кожи</t>
  </si>
  <si>
    <t>душ в ванную</t>
  </si>
  <si>
    <t>витамин б2</t>
  </si>
  <si>
    <t>куртка wrangler</t>
  </si>
  <si>
    <t>порошок тайд 6кг</t>
  </si>
  <si>
    <t>8185666</t>
  </si>
  <si>
    <t>белорусское белье</t>
  </si>
  <si>
    <t>woolito</t>
  </si>
  <si>
    <t xml:space="preserve">шаровые опоры </t>
  </si>
  <si>
    <t>футболки для мальчика 98</t>
  </si>
  <si>
    <t xml:space="preserve">уличный спортивный комплекс </t>
  </si>
  <si>
    <t>купальник гесс</t>
  </si>
  <si>
    <t>декоративные фонарики</t>
  </si>
  <si>
    <t>кисть лапка</t>
  </si>
  <si>
    <t>25985736</t>
  </si>
  <si>
    <t>брюки в клетку летние</t>
  </si>
  <si>
    <t>смарт часы mi band 3</t>
  </si>
  <si>
    <t>благодарю</t>
  </si>
  <si>
    <t>дыхание ночи</t>
  </si>
  <si>
    <t>чехол poko m3</t>
  </si>
  <si>
    <t>блузка женская бохо</t>
  </si>
  <si>
    <t>футбольный мяч jabulani</t>
  </si>
  <si>
    <t>витамин с крем</t>
  </si>
  <si>
    <t>держатель ребенка</t>
  </si>
  <si>
    <t xml:space="preserve">самарский кондитер </t>
  </si>
  <si>
    <t>дом кедра здравпродукт</t>
  </si>
  <si>
    <t>63474882</t>
  </si>
  <si>
    <t>полупальто в клетку</t>
  </si>
  <si>
    <t xml:space="preserve">вейп драг </t>
  </si>
  <si>
    <t>nike мячи</t>
  </si>
  <si>
    <t xml:space="preserve">твоё сарафан </t>
  </si>
  <si>
    <t>pink racoony</t>
  </si>
  <si>
    <t>джинсы клеш девочке</t>
  </si>
  <si>
    <t>38021945</t>
  </si>
  <si>
    <t>dr. jart +</t>
  </si>
  <si>
    <t>mandrem платье</t>
  </si>
  <si>
    <t>нейлоновые стяжки</t>
  </si>
  <si>
    <t>79454010</t>
  </si>
  <si>
    <t>подушка для лежака</t>
  </si>
  <si>
    <t>hantel</t>
  </si>
  <si>
    <t xml:space="preserve">укороченная женская футболка </t>
  </si>
  <si>
    <t>50390664</t>
  </si>
  <si>
    <t xml:space="preserve">пижама женская с </t>
  </si>
  <si>
    <t>умная салфетка</t>
  </si>
  <si>
    <t xml:space="preserve">впитывающие трусы </t>
  </si>
  <si>
    <t>геймпад для iphone</t>
  </si>
  <si>
    <t>hiseeu</t>
  </si>
  <si>
    <t>сенсорные напальчники для игр на смартфоне</t>
  </si>
  <si>
    <t>очень приятно бог 3 том</t>
  </si>
  <si>
    <t>сабо ash</t>
  </si>
  <si>
    <t xml:space="preserve">zalman </t>
  </si>
  <si>
    <t>вариатор сафари</t>
  </si>
  <si>
    <t>хаги вагги носки</t>
  </si>
  <si>
    <t>18650 аккумулятор hg2</t>
  </si>
  <si>
    <t>крючок для вязания 2</t>
  </si>
  <si>
    <t>столик золотой</t>
  </si>
  <si>
    <t>кофта мужская с капюшоном на замке</t>
  </si>
  <si>
    <t xml:space="preserve">щипцы для кутикулы </t>
  </si>
  <si>
    <t>десептиконы</t>
  </si>
  <si>
    <t>футболка с вышивкой аниме</t>
  </si>
  <si>
    <t>tiger onitsuka</t>
  </si>
  <si>
    <t>шампунь ollin care</t>
  </si>
  <si>
    <t>73433763</t>
  </si>
  <si>
    <t>ревмалгон</t>
  </si>
  <si>
    <t xml:space="preserve">new rock </t>
  </si>
  <si>
    <t>32239641</t>
  </si>
  <si>
    <t>полусапожки чулки</t>
  </si>
  <si>
    <t xml:space="preserve">боди с рукавами </t>
  </si>
  <si>
    <t>ткань для детского платья</t>
  </si>
  <si>
    <t>лето в</t>
  </si>
  <si>
    <t>пасхальное полотенце</t>
  </si>
  <si>
    <t>ausonia</t>
  </si>
  <si>
    <t>бандана для лица</t>
  </si>
  <si>
    <t>2-х спальное постельное белье</t>
  </si>
  <si>
    <t>сумка шоппер хозяйственная</t>
  </si>
  <si>
    <t>чехол iphone 12 с кольцом</t>
  </si>
  <si>
    <t>alexbo</t>
  </si>
  <si>
    <t>вешалки для ванны</t>
  </si>
  <si>
    <t>sheyko гель-лак</t>
  </si>
  <si>
    <t>цветные карандаши 36 шт</t>
  </si>
  <si>
    <t>платье мини фуксия</t>
  </si>
  <si>
    <t xml:space="preserve">samsung a72 </t>
  </si>
  <si>
    <t>пневматический  оружие</t>
  </si>
  <si>
    <t>бодуарное платье</t>
  </si>
  <si>
    <t>майка женская clever</t>
  </si>
  <si>
    <t>очки в красной оправе</t>
  </si>
  <si>
    <t>козырёк от солнца на коляску</t>
  </si>
  <si>
    <t>синержи</t>
  </si>
  <si>
    <t>платье zarins</t>
  </si>
  <si>
    <t xml:space="preserve">костюм летний женский шорты </t>
  </si>
  <si>
    <t>детская кровать для мальчика</t>
  </si>
  <si>
    <t>qu style одежда женский</t>
  </si>
  <si>
    <t>контрольно измерительные материалы алгебра</t>
  </si>
  <si>
    <t>бумажные бабочки</t>
  </si>
  <si>
    <t>аспиратор аквамарис</t>
  </si>
  <si>
    <t>маркер синий</t>
  </si>
  <si>
    <t>47440847</t>
  </si>
  <si>
    <t>игры логопедические</t>
  </si>
  <si>
    <t>кожаные кросовки женские</t>
  </si>
  <si>
    <t>белые велосипедуи</t>
  </si>
  <si>
    <t>концентратор usb</t>
  </si>
  <si>
    <t>большая колонка jbl</t>
  </si>
  <si>
    <t>форте лав</t>
  </si>
  <si>
    <t>нумблер</t>
  </si>
  <si>
    <t>серьги хагги вагги</t>
  </si>
  <si>
    <t>чехол для starline</t>
  </si>
  <si>
    <t>военное дело</t>
  </si>
  <si>
    <t xml:space="preserve">футболка ария </t>
  </si>
  <si>
    <t>обложка для паспорта лиса</t>
  </si>
  <si>
    <t>накрывашка для бассейна</t>
  </si>
  <si>
    <t>super nintendo приставка</t>
  </si>
  <si>
    <t>haikyuu фигурка</t>
  </si>
  <si>
    <t xml:space="preserve">кигуруми для подростков </t>
  </si>
  <si>
    <t>ручка для экзамена</t>
  </si>
  <si>
    <t>тряпка универсальная</t>
  </si>
  <si>
    <t xml:space="preserve">подсачник </t>
  </si>
  <si>
    <t>87035628</t>
  </si>
  <si>
    <t>katty корм</t>
  </si>
  <si>
    <t>возбуждающие капли для женщин капли</t>
  </si>
  <si>
    <t>женское платье zara</t>
  </si>
  <si>
    <t>рулон простыней</t>
  </si>
  <si>
    <t>настольная игра 5+</t>
  </si>
  <si>
    <t xml:space="preserve">колонка газовая </t>
  </si>
  <si>
    <t>маленький чемодан на колесах</t>
  </si>
  <si>
    <t>кольцо для шарфа</t>
  </si>
  <si>
    <t>одежда для мальчиков на лето</t>
  </si>
  <si>
    <t>губка антицеллюлитная</t>
  </si>
  <si>
    <t>костюм для мужчины</t>
  </si>
  <si>
    <t>пульт для проектора</t>
  </si>
  <si>
    <t>рубашка на шнуровке</t>
  </si>
  <si>
    <t>пено генератор</t>
  </si>
  <si>
    <t>рубашка с коротким рукавом с принтом</t>
  </si>
  <si>
    <t xml:space="preserve">стикеры бравл старс </t>
  </si>
  <si>
    <t>innisfree маска для лица</t>
  </si>
  <si>
    <t>серёжки на всё ухо</t>
  </si>
  <si>
    <t>отбеливатель пластика</t>
  </si>
  <si>
    <t>13742961</t>
  </si>
  <si>
    <t>футболка женская с пандой</t>
  </si>
  <si>
    <t>косметика китайская для лица</t>
  </si>
  <si>
    <t>видеорегистраторы xiaomi</t>
  </si>
  <si>
    <t>крем от прыщей корея</t>
  </si>
  <si>
    <t>музыкальная игрушка для малыша</t>
  </si>
  <si>
    <t>шапка с шарфом детская</t>
  </si>
  <si>
    <t>крем для ног заживляющий</t>
  </si>
  <si>
    <t xml:space="preserve">кресло для </t>
  </si>
  <si>
    <t>19430856</t>
  </si>
  <si>
    <t>конфеты футбол</t>
  </si>
  <si>
    <t>чехол книжка на samsung а10</t>
  </si>
  <si>
    <t>кубики магнитные</t>
  </si>
  <si>
    <t>хрестоматия для внеклассного чтения 2 класс</t>
  </si>
  <si>
    <t>лампа меняющая цвет</t>
  </si>
  <si>
    <t>missha пенка</t>
  </si>
  <si>
    <t>люстра разноцветная</t>
  </si>
  <si>
    <t>обезжириватели для ногтей 1000</t>
  </si>
  <si>
    <t>кепка реал</t>
  </si>
  <si>
    <t>цветной акригель</t>
  </si>
  <si>
    <t>халат женский домашний черный</t>
  </si>
  <si>
    <t>ткань для рукоделия джинс</t>
  </si>
  <si>
    <t>для упаковки подарка</t>
  </si>
  <si>
    <t xml:space="preserve">кися мися </t>
  </si>
  <si>
    <t>легенсы со штрипками</t>
  </si>
  <si>
    <t>42949061</t>
  </si>
  <si>
    <t>ремень женский с пряжкой</t>
  </si>
  <si>
    <t>футболка с длинным рукавом мужская черная</t>
  </si>
  <si>
    <t>аэрозольная краска белая</t>
  </si>
  <si>
    <t>defender g30</t>
  </si>
  <si>
    <t>3/8</t>
  </si>
  <si>
    <t>чехол для хуавей нова 9 се</t>
  </si>
  <si>
    <t>anushka bakery</t>
  </si>
  <si>
    <t>gerry weber жакет</t>
  </si>
  <si>
    <t>застежка бабочка</t>
  </si>
  <si>
    <t>для заточки сверел</t>
  </si>
  <si>
    <t>my топ-бра</t>
  </si>
  <si>
    <t>chemical russian vpolish.market</t>
  </si>
  <si>
    <t>гель для укрепления эмали зубов</t>
  </si>
  <si>
    <t>эмаль для авто</t>
  </si>
  <si>
    <t xml:space="preserve">сандалии женские чёрные </t>
  </si>
  <si>
    <t>быстрый счет</t>
  </si>
  <si>
    <t>ершик для унитаза xiaomi</t>
  </si>
  <si>
    <t>бюст есенина</t>
  </si>
  <si>
    <t>кельма каменщика</t>
  </si>
  <si>
    <t>футболка синтетическая женская</t>
  </si>
  <si>
    <t>щетка щелевая</t>
  </si>
  <si>
    <t>купальник женский раздельные для детей</t>
  </si>
  <si>
    <t>слинг diva</t>
  </si>
  <si>
    <t>пылесборник для пылесоса bosch</t>
  </si>
  <si>
    <t>кеды с лентами</t>
  </si>
  <si>
    <t>платье и кардиган</t>
  </si>
  <si>
    <t>порошок детский автомат</t>
  </si>
  <si>
    <t>коданка</t>
  </si>
  <si>
    <t>трибулс</t>
  </si>
  <si>
    <t>сборник заданий</t>
  </si>
  <si>
    <t>куджицу игрушка</t>
  </si>
  <si>
    <t xml:space="preserve">смарт диск для педикюра </t>
  </si>
  <si>
    <t>трубка поп ит</t>
  </si>
  <si>
    <t>капус краска для волос 7.44</t>
  </si>
  <si>
    <t>чехол на сяоми редми 9т</t>
  </si>
  <si>
    <t>обои с надписями</t>
  </si>
  <si>
    <t>масло гель</t>
  </si>
  <si>
    <t>нож бабочка тупой</t>
  </si>
  <si>
    <t>шланг для тонометра</t>
  </si>
  <si>
    <t>маска для волос алерана</t>
  </si>
  <si>
    <t>neftekamsktoys</t>
  </si>
  <si>
    <t xml:space="preserve">павер банк для телефона </t>
  </si>
  <si>
    <t>11799179</t>
  </si>
  <si>
    <t xml:space="preserve">релакс </t>
  </si>
  <si>
    <t>май литл пони мягкая игрушка</t>
  </si>
  <si>
    <t>трусы marc spenser</t>
  </si>
  <si>
    <t>клапан приточной вентиляции</t>
  </si>
  <si>
    <t>rw 40</t>
  </si>
  <si>
    <t>продукты  питания из испании</t>
  </si>
  <si>
    <t>штора в ванну зеленая</t>
  </si>
  <si>
    <t>помада для объема</t>
  </si>
  <si>
    <t>папка для билетов</t>
  </si>
  <si>
    <t>джут 2 мм</t>
  </si>
  <si>
    <t>modas</t>
  </si>
  <si>
    <t>moser shaver</t>
  </si>
  <si>
    <t>полина граф</t>
  </si>
  <si>
    <t>органика микс</t>
  </si>
  <si>
    <t>водолазки в полоску</t>
  </si>
  <si>
    <t>синий трактор книги</t>
  </si>
  <si>
    <t>papoy</t>
  </si>
  <si>
    <t>чехол на samsung a7 2017</t>
  </si>
  <si>
    <t>bearbrick чехол</t>
  </si>
  <si>
    <t>шисейдо шампунь</t>
  </si>
  <si>
    <t>водка царская</t>
  </si>
  <si>
    <t>куклы o.m.g.</t>
  </si>
  <si>
    <t>переходник sma</t>
  </si>
  <si>
    <t>стойка для огурцов</t>
  </si>
  <si>
    <t>аксесуар для велосипеда</t>
  </si>
  <si>
    <t>памперс2</t>
  </si>
  <si>
    <t xml:space="preserve">шомпол </t>
  </si>
  <si>
    <t xml:space="preserve">юбки шорты </t>
  </si>
  <si>
    <t>моющее средство для машины</t>
  </si>
  <si>
    <t>машинка для стрижки волос триммер</t>
  </si>
  <si>
    <t>печать для печенья</t>
  </si>
  <si>
    <t>интим вещи и одежда</t>
  </si>
  <si>
    <t>сан люкс</t>
  </si>
  <si>
    <t>фитнес штаны</t>
  </si>
  <si>
    <t>74837809</t>
  </si>
  <si>
    <t>78623848</t>
  </si>
  <si>
    <t>ромашки бусы</t>
  </si>
  <si>
    <t>футболка дешевая</t>
  </si>
  <si>
    <t>акварельный карандаш</t>
  </si>
  <si>
    <t xml:space="preserve">bond </t>
  </si>
  <si>
    <t>sokolov цепь</t>
  </si>
  <si>
    <t>этот день</t>
  </si>
  <si>
    <t>сапожки домашние женские</t>
  </si>
  <si>
    <t>амертек</t>
  </si>
  <si>
    <t>бабушки</t>
  </si>
  <si>
    <t>жилетка утепленная для мальчика 152</t>
  </si>
  <si>
    <t>ingenio tefal</t>
  </si>
  <si>
    <t>тайтсы с утяжкой</t>
  </si>
  <si>
    <t>бангшил</t>
  </si>
  <si>
    <t>лосины женские с утяжкой</t>
  </si>
  <si>
    <t xml:space="preserve">panna </t>
  </si>
  <si>
    <t>кисть рублеф</t>
  </si>
  <si>
    <t>лампа для натяжного потолка</t>
  </si>
  <si>
    <t>премьер пистолет</t>
  </si>
  <si>
    <t>dolce gusto nescafe</t>
  </si>
  <si>
    <t>вентель</t>
  </si>
  <si>
    <t xml:space="preserve">лента силовая </t>
  </si>
  <si>
    <t>пояс для отягощений с цепью</t>
  </si>
  <si>
    <t>бумага xerox</t>
  </si>
  <si>
    <t>black13bunny</t>
  </si>
  <si>
    <t>статуэтка лучший учитель</t>
  </si>
  <si>
    <t>туники на море</t>
  </si>
  <si>
    <t>машинки металлические модели mercedes</t>
  </si>
  <si>
    <t>shipper</t>
  </si>
  <si>
    <t>хацунэ мику фигурка</t>
  </si>
  <si>
    <t>macadamia natural oil</t>
  </si>
  <si>
    <t xml:space="preserve">качели детские уличные </t>
  </si>
  <si>
    <t>аверсэв книжная продукция и диски</t>
  </si>
  <si>
    <t xml:space="preserve">ровента </t>
  </si>
  <si>
    <t>сжатый купальник</t>
  </si>
  <si>
    <t>картина по номерам вода</t>
  </si>
  <si>
    <t>худи антме</t>
  </si>
  <si>
    <t>корм для собак darling</t>
  </si>
  <si>
    <t>fassen</t>
  </si>
  <si>
    <t>туалетная вода женская boss</t>
  </si>
  <si>
    <t>с маршак</t>
  </si>
  <si>
    <t>аdidas</t>
  </si>
  <si>
    <t>vintage music</t>
  </si>
  <si>
    <t>шлепанцы тканевые</t>
  </si>
  <si>
    <t>пищевой краситель белый</t>
  </si>
  <si>
    <t>электрический массажер для спины</t>
  </si>
  <si>
    <t>bic женский</t>
  </si>
  <si>
    <t>вставки в туфли</t>
  </si>
  <si>
    <t>mikel kors</t>
  </si>
  <si>
    <t>8200768913</t>
  </si>
  <si>
    <t>44808161</t>
  </si>
  <si>
    <t xml:space="preserve">мальчик </t>
  </si>
  <si>
    <t>375</t>
  </si>
  <si>
    <t>38831341</t>
  </si>
  <si>
    <t>цветные карандаши для малышей</t>
  </si>
  <si>
    <t xml:space="preserve">кофта бомбер </t>
  </si>
  <si>
    <t>джинсовая белая рубашка</t>
  </si>
  <si>
    <t>костюм  мужской спортивный</t>
  </si>
  <si>
    <t>долары</t>
  </si>
  <si>
    <t>вишневский грибы</t>
  </si>
  <si>
    <t>бандана.</t>
  </si>
  <si>
    <t xml:space="preserve">плавки женские черные </t>
  </si>
  <si>
    <t>нож корманный</t>
  </si>
  <si>
    <t>9254560</t>
  </si>
  <si>
    <t>pola сумка</t>
  </si>
  <si>
    <t>ресепшн стойка</t>
  </si>
  <si>
    <t xml:space="preserve">филеры </t>
  </si>
  <si>
    <t>бак для чарона</t>
  </si>
  <si>
    <t>золотой шелк спрей для волос</t>
  </si>
  <si>
    <t>одеяло 200x200</t>
  </si>
  <si>
    <t>эссливер</t>
  </si>
  <si>
    <t>74518821</t>
  </si>
  <si>
    <t>ланфир</t>
  </si>
  <si>
    <t>ложечка для кофе</t>
  </si>
  <si>
    <t xml:space="preserve">кепка твое </t>
  </si>
  <si>
    <t>женское белье нижнее трусы шорты</t>
  </si>
  <si>
    <t>проектная сумка для вязания</t>
  </si>
  <si>
    <t xml:space="preserve">константа </t>
  </si>
  <si>
    <t>расчёска для мытья головы</t>
  </si>
  <si>
    <t>kiki milano</t>
  </si>
  <si>
    <t>101 причина</t>
  </si>
  <si>
    <t>asseni</t>
  </si>
  <si>
    <t>паприка копченная</t>
  </si>
  <si>
    <t>перчатки без пальцев лапки</t>
  </si>
  <si>
    <t xml:space="preserve">коноваленко </t>
  </si>
  <si>
    <t xml:space="preserve">черный ободок </t>
  </si>
  <si>
    <t>палада</t>
  </si>
  <si>
    <t>игрушки +1</t>
  </si>
  <si>
    <t>брюки женские детние</t>
  </si>
  <si>
    <t>миникраскопульт</t>
  </si>
  <si>
    <t>утяжелители для детей</t>
  </si>
  <si>
    <t>кисть для рисования детская</t>
  </si>
  <si>
    <t>учебники для 3 класса</t>
  </si>
  <si>
    <t>шары воздушные прозрачные</t>
  </si>
  <si>
    <t xml:space="preserve">чехол на режим </t>
  </si>
  <si>
    <t>alsu style блузка</t>
  </si>
  <si>
    <t>пикник кавказ</t>
  </si>
  <si>
    <t>салфетки красные бумажные</t>
  </si>
  <si>
    <t>человек паук шарики</t>
  </si>
  <si>
    <t>чехол на xiaomi 8 pro</t>
  </si>
  <si>
    <t>туфли мужские турция</t>
  </si>
  <si>
    <t>34092194</t>
  </si>
  <si>
    <t>купальник шортами женский</t>
  </si>
  <si>
    <t>полотенце 50 70</t>
  </si>
  <si>
    <t>стол дорожный</t>
  </si>
  <si>
    <t>g-love</t>
  </si>
  <si>
    <t>череп птицы</t>
  </si>
  <si>
    <t>краски для рисования на одежде</t>
  </si>
  <si>
    <t xml:space="preserve">dopdrops </t>
  </si>
  <si>
    <t>очки геометрия</t>
  </si>
  <si>
    <t>зажигалка прикольная</t>
  </si>
  <si>
    <t>подставка под концелярию</t>
  </si>
  <si>
    <t>чайник для газовой плиты без свистка</t>
  </si>
  <si>
    <t>чехол google pixel</t>
  </si>
  <si>
    <t>sigma обувь</t>
  </si>
  <si>
    <t xml:space="preserve">ткань фатин </t>
  </si>
  <si>
    <t>сумка для мама</t>
  </si>
  <si>
    <t>yanessa</t>
  </si>
  <si>
    <t>страхи мудреца</t>
  </si>
  <si>
    <t>мужской комплект шорты и футболка</t>
  </si>
  <si>
    <t>xiaomi mi watch ремешок</t>
  </si>
  <si>
    <t>проектор астронавт</t>
  </si>
  <si>
    <t>фурсьюты</t>
  </si>
  <si>
    <t>золотое кольцо женское топаз</t>
  </si>
  <si>
    <t>палитра большая</t>
  </si>
  <si>
    <t xml:space="preserve">поппи плей тайм </t>
  </si>
  <si>
    <t>бюстгалтер топик</t>
  </si>
  <si>
    <t>ведро 1 литр</t>
  </si>
  <si>
    <t>лорен энн уайт</t>
  </si>
  <si>
    <t>аниме гуль</t>
  </si>
  <si>
    <t>николас спаркс лучшее во мне</t>
  </si>
  <si>
    <t>органайзер для ободков</t>
  </si>
  <si>
    <t>система велосипедная shimano</t>
  </si>
  <si>
    <t>лонгслив с широкими рукавами</t>
  </si>
  <si>
    <t xml:space="preserve">самсунг а 52 чехол </t>
  </si>
  <si>
    <t>глория джинс блузки для девочек</t>
  </si>
  <si>
    <t>манго рубашка длинная</t>
  </si>
  <si>
    <t>uj</t>
  </si>
  <si>
    <t>49142851</t>
  </si>
  <si>
    <t>бейсболки для мальчиков на лето</t>
  </si>
  <si>
    <t>доска для меню</t>
  </si>
  <si>
    <t xml:space="preserve">bambini </t>
  </si>
  <si>
    <t>hemp bianca</t>
  </si>
  <si>
    <t>jeju</t>
  </si>
  <si>
    <t>пазл танк</t>
  </si>
  <si>
    <t>черная спортивная кофта для девочки</t>
  </si>
  <si>
    <t>топ louren wilton</t>
  </si>
  <si>
    <t>татуировки на руку</t>
  </si>
  <si>
    <t>набор фрезы для маникюра</t>
  </si>
  <si>
    <t>yuzu</t>
  </si>
  <si>
    <t>платье плисе</t>
  </si>
  <si>
    <t>анна кохан</t>
  </si>
  <si>
    <t>полочка на ванную</t>
  </si>
  <si>
    <t>лак акриловый для дерева</t>
  </si>
  <si>
    <t>тоник для волос медный</t>
  </si>
  <si>
    <t>сухой корм для кошек виннер</t>
  </si>
  <si>
    <t>fertika кристалон</t>
  </si>
  <si>
    <t>twice карты</t>
  </si>
  <si>
    <t>cool choice</t>
  </si>
  <si>
    <t>картридж 510</t>
  </si>
  <si>
    <t>64446365</t>
  </si>
  <si>
    <t>oksana botsieva</t>
  </si>
  <si>
    <t>агрохолдинг степь</t>
  </si>
  <si>
    <t>чистящее средство для кастрюль</t>
  </si>
  <si>
    <t>44486304</t>
  </si>
  <si>
    <t>пиджак неон</t>
  </si>
  <si>
    <t>смесь для блинов пп</t>
  </si>
  <si>
    <t>коляска для кукол трансформер</t>
  </si>
  <si>
    <t>крем анти акне</t>
  </si>
  <si>
    <t>пудра живанши</t>
  </si>
  <si>
    <t>mark formelle брюки женские</t>
  </si>
  <si>
    <t>кабель для зарядки iphone короткий</t>
  </si>
  <si>
    <t>фура машинка</t>
  </si>
  <si>
    <t>сказка лондон беж</t>
  </si>
  <si>
    <t>ашхабадский текстильный комплекс полотенце</t>
  </si>
  <si>
    <t xml:space="preserve">marks &amp; spencer джинсы </t>
  </si>
  <si>
    <t>ботинки скорпион</t>
  </si>
  <si>
    <t>62300380</t>
  </si>
  <si>
    <t>lookcoco одежда женский</t>
  </si>
  <si>
    <t>шоколадный дедушка книга</t>
  </si>
  <si>
    <t>nani подгузники трусики</t>
  </si>
  <si>
    <t>герлянда из шаров</t>
  </si>
  <si>
    <t>ящик для денег на свадьбу</t>
  </si>
  <si>
    <t xml:space="preserve">азер чай </t>
  </si>
  <si>
    <t>28918067</t>
  </si>
  <si>
    <t>фигурки лего военные человечки</t>
  </si>
  <si>
    <t>жалюзи из полиэстера</t>
  </si>
  <si>
    <t>носки набор для мальчика</t>
  </si>
  <si>
    <t>фужер пластик</t>
  </si>
  <si>
    <t>22886265</t>
  </si>
  <si>
    <t>испарик чарон</t>
  </si>
  <si>
    <t>комбинезон с пайетками</t>
  </si>
  <si>
    <t>очки солнечные женские леопардовые</t>
  </si>
  <si>
    <t>наклейка карта</t>
  </si>
  <si>
    <t>пшеничная лапша</t>
  </si>
  <si>
    <t>биопластик пирсинг</t>
  </si>
  <si>
    <t>коврик avs</t>
  </si>
  <si>
    <t>кольца печатки</t>
  </si>
  <si>
    <t>hiper светильник</t>
  </si>
  <si>
    <t>темляк victorinox</t>
  </si>
  <si>
    <t>смесь симилак 4</t>
  </si>
  <si>
    <t>стартер для углей</t>
  </si>
  <si>
    <t>narciso rodriguez for him bleu noir</t>
  </si>
  <si>
    <t xml:space="preserve">огэ по английскому языку </t>
  </si>
  <si>
    <t>накидки на седенья</t>
  </si>
  <si>
    <t>книга обложко</t>
  </si>
  <si>
    <t>неокрафт склад хобби</t>
  </si>
  <si>
    <t>билеты авиа</t>
  </si>
  <si>
    <t>накладные ресницы без клея и зажимов</t>
  </si>
  <si>
    <t>фолацин</t>
  </si>
  <si>
    <t>набор по дереву</t>
  </si>
  <si>
    <t>пиджак оверсайз белый</t>
  </si>
  <si>
    <t>жакет со стразами</t>
  </si>
  <si>
    <t>тюль для комнаты 5 метров</t>
  </si>
  <si>
    <t xml:space="preserve">майка оверсайз мужская </t>
  </si>
  <si>
    <t>для раскрашивания</t>
  </si>
  <si>
    <t>мужская футболка ссср</t>
  </si>
  <si>
    <t>рено флюенс аксессуары</t>
  </si>
  <si>
    <t>фольга для упаковки подарков</t>
  </si>
  <si>
    <t>tupperware терка</t>
  </si>
  <si>
    <t>play today для девочек шапка</t>
  </si>
  <si>
    <t>gloria jeans блузка женская</t>
  </si>
  <si>
    <t>шорты на резинке джинсовые</t>
  </si>
  <si>
    <t xml:space="preserve">жакет с коротким рукавом </t>
  </si>
  <si>
    <t>72125879</t>
  </si>
  <si>
    <t>бассейн intex каркасный</t>
  </si>
  <si>
    <t>бюргершу</t>
  </si>
  <si>
    <t>тель</t>
  </si>
  <si>
    <t>галоши janett</t>
  </si>
  <si>
    <t>культиватор ручной fiskars</t>
  </si>
  <si>
    <t>заглушки для ремня</t>
  </si>
  <si>
    <t>светильник от розетки</t>
  </si>
  <si>
    <t>coocazoo</t>
  </si>
  <si>
    <t>гирлянда для дачи</t>
  </si>
  <si>
    <t>бюстгальтер с боковой поддержкой</t>
  </si>
  <si>
    <t>самла</t>
  </si>
  <si>
    <t>книга романы</t>
  </si>
  <si>
    <t>длинное пальто в пол</t>
  </si>
  <si>
    <t>футболка мусульманская</t>
  </si>
  <si>
    <t>перчатки для кондитера</t>
  </si>
  <si>
    <t xml:space="preserve">подводка с блёстками </t>
  </si>
  <si>
    <t>эпилятор женский для ног</t>
  </si>
  <si>
    <t xml:space="preserve">обесцвечивающий порошок </t>
  </si>
  <si>
    <t xml:space="preserve">ver nel </t>
  </si>
  <si>
    <t>удивительные животные</t>
  </si>
  <si>
    <t>godfather</t>
  </si>
  <si>
    <t xml:space="preserve">pit </t>
  </si>
  <si>
    <t>казан для газовой плиты</t>
  </si>
  <si>
    <t>декоративный заборчик металлический</t>
  </si>
  <si>
    <t>кедровый напиток</t>
  </si>
  <si>
    <t xml:space="preserve">глория джинс свитшот </t>
  </si>
  <si>
    <t>короткие топики</t>
  </si>
  <si>
    <t>33109204</t>
  </si>
  <si>
    <t>тайга8</t>
  </si>
  <si>
    <t>летние платья с открытыми плечами</t>
  </si>
  <si>
    <t>диспенсер черный</t>
  </si>
  <si>
    <t>защитное стекло часы</t>
  </si>
  <si>
    <t>vileda хозяйственные товары</t>
  </si>
  <si>
    <t>мишка лалафанфан</t>
  </si>
  <si>
    <t>а 71 чехол</t>
  </si>
  <si>
    <t>рыба сушеная соломка</t>
  </si>
  <si>
    <t>асимметричный низ</t>
  </si>
  <si>
    <t>песочница бабочка</t>
  </si>
  <si>
    <t>mages sages</t>
  </si>
  <si>
    <t>майка с воротом</t>
  </si>
  <si>
    <t>илиада гомер</t>
  </si>
  <si>
    <t>свитшот женский оверсайз аниме</t>
  </si>
  <si>
    <t xml:space="preserve">momo </t>
  </si>
  <si>
    <t>ксиоми редми 10 чехол</t>
  </si>
  <si>
    <t>2754081</t>
  </si>
  <si>
    <t>silicone</t>
  </si>
  <si>
    <t>sluban конструктор армия танки</t>
  </si>
  <si>
    <t>сумочки из бусин</t>
  </si>
  <si>
    <t>daewoo nexia машинка</t>
  </si>
  <si>
    <t>биг бон лапша</t>
  </si>
  <si>
    <t>флоровит для хвойных</t>
  </si>
  <si>
    <t>платье в цаеточек</t>
  </si>
  <si>
    <t>49338518</t>
  </si>
  <si>
    <t>свадебный сувенир</t>
  </si>
  <si>
    <t>секундомер настольный</t>
  </si>
  <si>
    <t>юбки из экокожи женские</t>
  </si>
  <si>
    <t>estel professional спрей</t>
  </si>
  <si>
    <t>сумка из бамбука</t>
  </si>
  <si>
    <t xml:space="preserve">кофта на молнии для женщин </t>
  </si>
  <si>
    <t>касандра клэр</t>
  </si>
  <si>
    <t>жилетка мальчику</t>
  </si>
  <si>
    <t>чехол с кормашком</t>
  </si>
  <si>
    <t>гнет</t>
  </si>
  <si>
    <t>чехол на бейдж</t>
  </si>
  <si>
    <t xml:space="preserve">колонка портативная блютуз </t>
  </si>
  <si>
    <t>ремешок часов</t>
  </si>
  <si>
    <t>рюкзачок для девочки в садик плюшевый</t>
  </si>
  <si>
    <t xml:space="preserve">водоотталкивающий спрей </t>
  </si>
  <si>
    <t>amaya</t>
  </si>
  <si>
    <t>13689690</t>
  </si>
  <si>
    <t>аравия мицелярная вода</t>
  </si>
  <si>
    <t>изики 350 женские</t>
  </si>
  <si>
    <t>чехлы на хонор 9x lite</t>
  </si>
  <si>
    <t>войлочные ботинки женские</t>
  </si>
  <si>
    <t xml:space="preserve">корсет боди </t>
  </si>
  <si>
    <t>tetra фильтр для аквариума</t>
  </si>
  <si>
    <t>stiralti</t>
  </si>
  <si>
    <t>sevani обувь</t>
  </si>
  <si>
    <t xml:space="preserve">зарядка для аккумулятора </t>
  </si>
  <si>
    <t>полотенце махровое 50х90 беларусь</t>
  </si>
  <si>
    <t>краска доя стен</t>
  </si>
  <si>
    <t>чай дыня</t>
  </si>
  <si>
    <t>рыбаловная сетка</t>
  </si>
  <si>
    <t>фитнес блендер</t>
  </si>
  <si>
    <t>насадка на зубную щетку oral b</t>
  </si>
  <si>
    <t xml:space="preserve">сексуальный комплект белья </t>
  </si>
  <si>
    <t>форма для выпички</t>
  </si>
  <si>
    <t>риммель помада</t>
  </si>
  <si>
    <t>76744329</t>
  </si>
  <si>
    <t>линзы medeo</t>
  </si>
  <si>
    <t xml:space="preserve">тейпирование </t>
  </si>
  <si>
    <t>taccardi шлепки</t>
  </si>
  <si>
    <t>почва для кактуса</t>
  </si>
  <si>
    <t>зарядное устройство для колонки</t>
  </si>
  <si>
    <t>ресивер нтв плюс</t>
  </si>
  <si>
    <t>игрушки оптом</t>
  </si>
  <si>
    <t>контейнер с крышкой пластик</t>
  </si>
  <si>
    <t>жизнь на полной мощности</t>
  </si>
  <si>
    <t>джорданы найк обувь женские</t>
  </si>
  <si>
    <t>zoola_dress</t>
  </si>
  <si>
    <t xml:space="preserve">женская футболка со стразами </t>
  </si>
  <si>
    <t>кодекс административного судопроизводства</t>
  </si>
  <si>
    <t>защитное стекло самсунг м32</t>
  </si>
  <si>
    <t>лыжные штаны</t>
  </si>
  <si>
    <t>химия 9 класс габриелян учебник</t>
  </si>
  <si>
    <t>кроссовки color me</t>
  </si>
  <si>
    <t xml:space="preserve">футболка с хэллоу китти </t>
  </si>
  <si>
    <t>термоэтикетки на одежду</t>
  </si>
  <si>
    <t>коврик для сушки посуды эва</t>
  </si>
  <si>
    <t>ритмика</t>
  </si>
  <si>
    <t>андриол</t>
  </si>
  <si>
    <t>крупы в для макароны</t>
  </si>
  <si>
    <t>пряжа нако париж</t>
  </si>
  <si>
    <t>batan</t>
  </si>
  <si>
    <t>рукзак детский</t>
  </si>
  <si>
    <t>ободок для волос женский тонкий</t>
  </si>
  <si>
    <t>босса нова ползунки</t>
  </si>
  <si>
    <t>джинсы в обтяг женские</t>
  </si>
  <si>
    <t>микрофибра для автомобиля</t>
  </si>
  <si>
    <t>аминорост удобрения</t>
  </si>
  <si>
    <t>плинтус на потолок</t>
  </si>
  <si>
    <t>10670179</t>
  </si>
  <si>
    <t xml:space="preserve">носки марвел </t>
  </si>
  <si>
    <t>детский чай на ночь</t>
  </si>
  <si>
    <t>пижама хелоу кити</t>
  </si>
  <si>
    <t>юбка хлопок длинная</t>
  </si>
  <si>
    <t>семейки</t>
  </si>
  <si>
    <t>три регол</t>
  </si>
  <si>
    <t>70702483</t>
  </si>
  <si>
    <t>майки турция</t>
  </si>
  <si>
    <t>легкие блузки с длинным рукавом</t>
  </si>
  <si>
    <t>клеймо по металлу</t>
  </si>
  <si>
    <t>пятновыводитель котико</t>
  </si>
  <si>
    <t xml:space="preserve">значёк </t>
  </si>
  <si>
    <t>гарри поттер бокал</t>
  </si>
  <si>
    <t xml:space="preserve">ночнушка женская хлопок </t>
  </si>
  <si>
    <t>кристаллы ментола</t>
  </si>
  <si>
    <t>labor маска</t>
  </si>
  <si>
    <t>чехол iphone 12 pro с карманом</t>
  </si>
  <si>
    <t>питомцы зоопарка книга</t>
  </si>
  <si>
    <t>puma incinerate</t>
  </si>
  <si>
    <t>skechers для девочек кроссовки</t>
  </si>
  <si>
    <t>штативы для съемки</t>
  </si>
  <si>
    <t>перчатки детские кружевные</t>
  </si>
  <si>
    <t xml:space="preserve">de fonseca </t>
  </si>
  <si>
    <t>admilis</t>
  </si>
  <si>
    <t>кокос шампунь</t>
  </si>
  <si>
    <t>andy wawa</t>
  </si>
  <si>
    <t>шлейка hunter</t>
  </si>
  <si>
    <t>luminarc бокал</t>
  </si>
  <si>
    <t>ножи тренировочные</t>
  </si>
  <si>
    <t>кронштейн для видеокарты</t>
  </si>
  <si>
    <t>anyone</t>
  </si>
  <si>
    <t>бейсболка женская сиреневая</t>
  </si>
  <si>
    <t>тен для век</t>
  </si>
  <si>
    <t xml:space="preserve">защитное стекло для часов </t>
  </si>
  <si>
    <t>подвесная игрушка в коляску</t>
  </si>
  <si>
    <t>завод братьев крестовниковых мыло</t>
  </si>
  <si>
    <t xml:space="preserve"> эпоксидная смола</t>
  </si>
  <si>
    <t>бейсболка мужская летняя сетка</t>
  </si>
  <si>
    <t>escalada ежедневник</t>
  </si>
  <si>
    <t>арбузы семена</t>
  </si>
  <si>
    <t>свадебный топпер для торта</t>
  </si>
  <si>
    <t>глеокладин</t>
  </si>
  <si>
    <t>футболка колинз</t>
  </si>
  <si>
    <t>злнт</t>
  </si>
  <si>
    <t>временные тату для детей</t>
  </si>
  <si>
    <t>аэрозоль от клещей и комаров</t>
  </si>
  <si>
    <t>лезвие для канцелярских ножей</t>
  </si>
  <si>
    <t>on line</t>
  </si>
  <si>
    <t>карандаш люкс визаж</t>
  </si>
  <si>
    <t>boo комбинезон</t>
  </si>
  <si>
    <t xml:space="preserve">все для стирки </t>
  </si>
  <si>
    <t>мусорное ведро 35 л</t>
  </si>
  <si>
    <t xml:space="preserve">телевизоры смарт </t>
  </si>
  <si>
    <t>грибник</t>
  </si>
  <si>
    <t>синий лен лето</t>
  </si>
  <si>
    <t>издательство речь сказки для детей</t>
  </si>
  <si>
    <t>ремень тянущийся</t>
  </si>
  <si>
    <t>наклейки фламинго</t>
  </si>
  <si>
    <t>самир</t>
  </si>
  <si>
    <t>органайзер для животных</t>
  </si>
  <si>
    <t xml:space="preserve">смазка интим </t>
  </si>
  <si>
    <t>внешний жесткий диск 8 тб</t>
  </si>
  <si>
    <t>zte blade a31 plus</t>
  </si>
  <si>
    <t>консервы доброфлот</t>
  </si>
  <si>
    <t>канцелярские товары маркеры</t>
  </si>
  <si>
    <t>care &amp; beauty line</t>
  </si>
  <si>
    <t>пастила набор</t>
  </si>
  <si>
    <t>грифф</t>
  </si>
  <si>
    <t>элеутерокок</t>
  </si>
  <si>
    <t>слитный купальник на молнии</t>
  </si>
  <si>
    <t>набор футболиста</t>
  </si>
  <si>
    <t>силкамед</t>
  </si>
  <si>
    <t>крем тоналка</t>
  </si>
  <si>
    <t>клнсилер</t>
  </si>
  <si>
    <t>топик спортивный женский</t>
  </si>
  <si>
    <t>удобрение универсальное для комнатных</t>
  </si>
  <si>
    <t>яркие помады</t>
  </si>
  <si>
    <t>пчелодар для собак спрей</t>
  </si>
  <si>
    <t>who am i</t>
  </si>
  <si>
    <t>перчатки для катания на велосипеде</t>
  </si>
  <si>
    <t>доширак лапша</t>
  </si>
  <si>
    <t>50627040</t>
  </si>
  <si>
    <t>mistic</t>
  </si>
  <si>
    <t>eto pro menya</t>
  </si>
  <si>
    <t>спрейдля тела</t>
  </si>
  <si>
    <t xml:space="preserve">для фитнеса женская одежда </t>
  </si>
  <si>
    <t>твистр</t>
  </si>
  <si>
    <t>pixel 4a 5g</t>
  </si>
  <si>
    <t>поддоны для заморозки</t>
  </si>
  <si>
    <t>герметик авто</t>
  </si>
  <si>
    <t>стакан с подстаканником ржд</t>
  </si>
  <si>
    <t>пакет louis vuitton</t>
  </si>
  <si>
    <t>yeezy runner</t>
  </si>
  <si>
    <t>28930464</t>
  </si>
  <si>
    <t>оьогреватель</t>
  </si>
  <si>
    <t>костюм деловой для девочки</t>
  </si>
  <si>
    <t>кльтрафиолетовая сушилка для обуви</t>
  </si>
  <si>
    <t>доска ника</t>
  </si>
  <si>
    <t>масло льняное рисование</t>
  </si>
  <si>
    <t xml:space="preserve">алфавит английский </t>
  </si>
  <si>
    <t>78657183</t>
  </si>
  <si>
    <t>кнопки для телефона</t>
  </si>
  <si>
    <t>памперсы трусики xeppi klob</t>
  </si>
  <si>
    <t>одеяло верблюд</t>
  </si>
  <si>
    <t>мини фритюрница</t>
  </si>
  <si>
    <t>missshi</t>
  </si>
  <si>
    <t>штаны женский</t>
  </si>
  <si>
    <t>тапервер для микроволновки</t>
  </si>
  <si>
    <t>дезодорант нивея шариковый</t>
  </si>
  <si>
    <t xml:space="preserve">коллаген в капсулах </t>
  </si>
  <si>
    <t>вудболки</t>
  </si>
  <si>
    <t>футболка женская оверсайз плотная</t>
  </si>
  <si>
    <t>парфюм женский новая заря</t>
  </si>
  <si>
    <t>опрыскиватель садовый помповый жук</t>
  </si>
  <si>
    <t xml:space="preserve">тату детские </t>
  </si>
  <si>
    <t>бортики для мальчика</t>
  </si>
  <si>
    <t>надувной самолет</t>
  </si>
  <si>
    <t>кристаллы выращивать</t>
  </si>
  <si>
    <t>коврики на кухонный стол</t>
  </si>
  <si>
    <t>стерильные серьги</t>
  </si>
  <si>
    <t>гавайские юбки</t>
  </si>
  <si>
    <t xml:space="preserve">белый комплект белья </t>
  </si>
  <si>
    <t xml:space="preserve">acoola мальчики </t>
  </si>
  <si>
    <t>дождевик мужской костюм</t>
  </si>
  <si>
    <t>логотип киа</t>
  </si>
  <si>
    <t>mow baby</t>
  </si>
  <si>
    <t>полировальная паста koch</t>
  </si>
  <si>
    <t>acoola костюм</t>
  </si>
  <si>
    <t>серьги с принтом</t>
  </si>
  <si>
    <t>куртка осення</t>
  </si>
  <si>
    <t>кроссовки для бега женские nike</t>
  </si>
  <si>
    <t>провод монтажный</t>
  </si>
  <si>
    <t>булавы 45 см</t>
  </si>
  <si>
    <t>ранец для подростка</t>
  </si>
  <si>
    <t>45556392</t>
  </si>
  <si>
    <t>superior source</t>
  </si>
  <si>
    <t>крымский янтарь</t>
  </si>
  <si>
    <t>соус бальзамический из модены</t>
  </si>
  <si>
    <t>ложка керамика</t>
  </si>
  <si>
    <t>2523389</t>
  </si>
  <si>
    <t>мужской костюм шортами</t>
  </si>
  <si>
    <t>коврик для сборки пазл</t>
  </si>
  <si>
    <t>футболка pull&amp;bear</t>
  </si>
  <si>
    <t>greenwise</t>
  </si>
  <si>
    <t>зубные щетки oral b</t>
  </si>
  <si>
    <t xml:space="preserve">репродукция </t>
  </si>
  <si>
    <t>лампа настольна</t>
  </si>
  <si>
    <t xml:space="preserve">палочки для </t>
  </si>
  <si>
    <t>ремешок для honor watch</t>
  </si>
  <si>
    <t>сиденье для санок</t>
  </si>
  <si>
    <t>лосины камуфляж</t>
  </si>
  <si>
    <t>маска для волос корал</t>
  </si>
  <si>
    <t xml:space="preserve">trussardi обувь </t>
  </si>
  <si>
    <t>зеркало для парикмахерской</t>
  </si>
  <si>
    <t>геншин импакт костюм</t>
  </si>
  <si>
    <t>термос поильник</t>
  </si>
  <si>
    <t>игра сет</t>
  </si>
  <si>
    <t>соль для ванны цветная</t>
  </si>
  <si>
    <t>канцелярия тетради 48 листов</t>
  </si>
  <si>
    <t xml:space="preserve">запонки для мужчин </t>
  </si>
  <si>
    <t>nikai</t>
  </si>
  <si>
    <t xml:space="preserve">пляжная туника детская </t>
  </si>
  <si>
    <t>стикеры бабочки</t>
  </si>
  <si>
    <t>help от комаров</t>
  </si>
  <si>
    <t>vacmaster</t>
  </si>
  <si>
    <t>нож бабочка ксго</t>
  </si>
  <si>
    <t>футболка с графическим принтом</t>
  </si>
  <si>
    <t>презервативы durex 3 шт</t>
  </si>
  <si>
    <t>шторы для спальни бархат</t>
  </si>
  <si>
    <t>ovs лето</t>
  </si>
  <si>
    <t>контейнеры для холодца</t>
  </si>
  <si>
    <t>брелок том и джери</t>
  </si>
  <si>
    <t>vitai</t>
  </si>
  <si>
    <t>фальшфаер</t>
  </si>
  <si>
    <t>sticbot</t>
  </si>
  <si>
    <t xml:space="preserve">куртка zarina </t>
  </si>
  <si>
    <t>коесло садовое</t>
  </si>
  <si>
    <t>daisyknit женский</t>
  </si>
  <si>
    <t>плитка керамика</t>
  </si>
  <si>
    <t>rili ресницы</t>
  </si>
  <si>
    <t>xiaomi 90 points</t>
  </si>
  <si>
    <t>бутсы 33 размер</t>
  </si>
  <si>
    <t>лак в крапинку</t>
  </si>
  <si>
    <t>туалетная бумага двухслойная</t>
  </si>
  <si>
    <t>12381913</t>
  </si>
  <si>
    <t>табличка такси</t>
  </si>
  <si>
    <t xml:space="preserve">бутылочка chicco </t>
  </si>
  <si>
    <t>mama chek</t>
  </si>
  <si>
    <t>тумба для принтера</t>
  </si>
  <si>
    <t>рени 716</t>
  </si>
  <si>
    <t>жизнь после смерти</t>
  </si>
  <si>
    <t>мягкая мочалка</t>
  </si>
  <si>
    <t>резинавая пизда</t>
  </si>
  <si>
    <t>жвачка дональд</t>
  </si>
  <si>
    <t xml:space="preserve">подтяжка лица </t>
  </si>
  <si>
    <t>бейсболки кепки женские</t>
  </si>
  <si>
    <t>фитнес костюм с шортами</t>
  </si>
  <si>
    <t>зонт xiaomi automatic umbrella</t>
  </si>
  <si>
    <t>мягкий пазл на пол</t>
  </si>
  <si>
    <t>17057518</t>
  </si>
  <si>
    <t>чашки из двойного стекла</t>
  </si>
  <si>
    <t>пазлы 1500 элементов для детей</t>
  </si>
  <si>
    <t>кровать большая</t>
  </si>
  <si>
    <t>кардиганы для женщин на лето</t>
  </si>
  <si>
    <t>нивеа гель для душа</t>
  </si>
  <si>
    <t>sherris professional гель</t>
  </si>
  <si>
    <t>sisianna</t>
  </si>
  <si>
    <t>bella veza</t>
  </si>
  <si>
    <t xml:space="preserve">эплан </t>
  </si>
  <si>
    <t>кастрюля 3,5 литра</t>
  </si>
  <si>
    <t>одеяло 140 110</t>
  </si>
  <si>
    <t>сапоги полиуретановые</t>
  </si>
  <si>
    <t>rajojo</t>
  </si>
  <si>
    <t>подставка на подлокотник</t>
  </si>
  <si>
    <t>сумка кожаная бежевая</t>
  </si>
  <si>
    <t>бусы из дерева деревянные</t>
  </si>
  <si>
    <t xml:space="preserve">красотки для девочек </t>
  </si>
  <si>
    <t>шапочка для хиджаба</t>
  </si>
  <si>
    <t>енот полоскун</t>
  </si>
  <si>
    <t>47393561</t>
  </si>
  <si>
    <t xml:space="preserve">летние сланцы </t>
  </si>
  <si>
    <t>bellezon</t>
  </si>
  <si>
    <t>корм purina one для собак</t>
  </si>
  <si>
    <t>зеркало mixline</t>
  </si>
  <si>
    <t>сумка туристическая женская</t>
  </si>
  <si>
    <t>великий из бродячих псов книга</t>
  </si>
  <si>
    <t xml:space="preserve">швабра с </t>
  </si>
  <si>
    <t>просеиватель земли</t>
  </si>
  <si>
    <t>фунгицид свитч</t>
  </si>
  <si>
    <t>копилка на машину</t>
  </si>
  <si>
    <t>смарт телевизор 24</t>
  </si>
  <si>
    <t>футболка кубик рубика</t>
  </si>
  <si>
    <t>планер отрывной</t>
  </si>
  <si>
    <t xml:space="preserve">мама и сын </t>
  </si>
  <si>
    <t>чехол iphone 11 лев</t>
  </si>
  <si>
    <t>чехол на редми 11s</t>
  </si>
  <si>
    <t>rolling in love</t>
  </si>
  <si>
    <t>армянские украшения</t>
  </si>
  <si>
    <t>колечкт</t>
  </si>
  <si>
    <t>дорожный коврик</t>
  </si>
  <si>
    <t>свечи низкотемпературные</t>
  </si>
  <si>
    <t>подушка треугольная</t>
  </si>
  <si>
    <t>hello baby</t>
  </si>
  <si>
    <t>телефон vivo y31</t>
  </si>
  <si>
    <t>брелок спайк</t>
  </si>
  <si>
    <t>румми</t>
  </si>
  <si>
    <t>анестезия для лица</t>
  </si>
  <si>
    <t>67937575</t>
  </si>
  <si>
    <t>fruit чай</t>
  </si>
  <si>
    <t>74432983</t>
  </si>
  <si>
    <t>автонабор подарочный</t>
  </si>
  <si>
    <t xml:space="preserve">валик строительный </t>
  </si>
  <si>
    <t>тетрадь бравл</t>
  </si>
  <si>
    <t>dizzy jba</t>
  </si>
  <si>
    <t>босоножки о шаде</t>
  </si>
  <si>
    <t>сидушка на скамейку</t>
  </si>
  <si>
    <t>толстовка кроп</t>
  </si>
  <si>
    <t>янтарь бусины</t>
  </si>
  <si>
    <t>чашка с именем</t>
  </si>
  <si>
    <t>люстры в гостиную</t>
  </si>
  <si>
    <t>levi's футболка мужская</t>
  </si>
  <si>
    <t>флешка на 8</t>
  </si>
  <si>
    <t>ботинки массивные</t>
  </si>
  <si>
    <t xml:space="preserve">тени зелёные </t>
  </si>
  <si>
    <t xml:space="preserve">подростковые шорты </t>
  </si>
  <si>
    <t>полуторное одеяло</t>
  </si>
  <si>
    <t>шарики на день рождения прикольные</t>
  </si>
  <si>
    <t>оранжевый джемпер</t>
  </si>
  <si>
    <t>одноместная лодка</t>
  </si>
  <si>
    <t>перчатки элегантные</t>
  </si>
  <si>
    <t>резиновый челен</t>
  </si>
  <si>
    <t>шлёпа в тазике</t>
  </si>
  <si>
    <t>штаны для брейк данса</t>
  </si>
  <si>
    <t>штаны и кофта женские</t>
  </si>
  <si>
    <t>защитное стекло для samsung a51</t>
  </si>
  <si>
    <t>nan 3 гипоаллергенный</t>
  </si>
  <si>
    <t>шрты женские</t>
  </si>
  <si>
    <t xml:space="preserve">пляжная подстилка </t>
  </si>
  <si>
    <t>dolphin.</t>
  </si>
  <si>
    <t>шина для садовой тачки</t>
  </si>
  <si>
    <t>автоматы nerf</t>
  </si>
  <si>
    <t>футболка моряк</t>
  </si>
  <si>
    <t>простыня трикотажная</t>
  </si>
  <si>
    <t>сиреневый карандаш для глаз</t>
  </si>
  <si>
    <t>очки модные мужские</t>
  </si>
  <si>
    <t>чудо прописи школа россии</t>
  </si>
  <si>
    <t>игрушки для собак кольцо</t>
  </si>
  <si>
    <t>cnbkec</t>
  </si>
  <si>
    <t>носки собака</t>
  </si>
  <si>
    <t xml:space="preserve">кепка  мужская </t>
  </si>
  <si>
    <t>подушка пух-перо</t>
  </si>
  <si>
    <t>переходник aux - type-c</t>
  </si>
  <si>
    <t>клеевые основы для ногтей</t>
  </si>
  <si>
    <t>кроссовки фламинго</t>
  </si>
  <si>
    <t xml:space="preserve">ортопедическая обувь детская </t>
  </si>
  <si>
    <t>джорданы кроссовки детские</t>
  </si>
  <si>
    <t>форма для военных</t>
  </si>
  <si>
    <t>спиртовые фломастеры 80</t>
  </si>
  <si>
    <t>линзы не для зрения</t>
  </si>
  <si>
    <t xml:space="preserve">тамоксифен </t>
  </si>
  <si>
    <t>кроссовки белые женские adidas</t>
  </si>
  <si>
    <t>цветок большой</t>
  </si>
  <si>
    <t>рабочий головной убор</t>
  </si>
  <si>
    <t>зарядное устройство liitokala</t>
  </si>
  <si>
    <t>скатерть для дня рождения</t>
  </si>
  <si>
    <t>закрытые мюли</t>
  </si>
  <si>
    <t>брюки светлые летние</t>
  </si>
  <si>
    <t xml:space="preserve">термоодеяло </t>
  </si>
  <si>
    <t>белита сыворотка для волос</t>
  </si>
  <si>
    <t>маншал</t>
  </si>
  <si>
    <t>картинки на шкафчики для детского сада</t>
  </si>
  <si>
    <t>веган пармезан</t>
  </si>
  <si>
    <t>электронная книга цветная</t>
  </si>
  <si>
    <t>развивающие карточки домана</t>
  </si>
  <si>
    <t>мак-мар</t>
  </si>
  <si>
    <t>крутой уокер</t>
  </si>
  <si>
    <t>подарочные ножи</t>
  </si>
  <si>
    <t>редуксин таблетки</t>
  </si>
  <si>
    <t>перчатки кроссфит</t>
  </si>
  <si>
    <t>манжет для шитья</t>
  </si>
  <si>
    <t>картридж на hqd</t>
  </si>
  <si>
    <t>платье бальные танцы</t>
  </si>
  <si>
    <t>платье с завязками на рукавах</t>
  </si>
  <si>
    <t>yabancı dilim türkçe 1</t>
  </si>
  <si>
    <t>битосос</t>
  </si>
  <si>
    <t>samsung s21fe чехол</t>
  </si>
  <si>
    <t>женский комбензон</t>
  </si>
  <si>
    <t>27212521</t>
  </si>
  <si>
    <t>usp-s</t>
  </si>
  <si>
    <t>шторы 220 см</t>
  </si>
  <si>
    <t xml:space="preserve">комбайн кухонный </t>
  </si>
  <si>
    <t>milk and honey- рупи каур</t>
  </si>
  <si>
    <t>раньше девочки носили платья</t>
  </si>
  <si>
    <t>самолёт модель</t>
  </si>
  <si>
    <t>шампунь спивакъ</t>
  </si>
  <si>
    <t>плед для новорожденных летний</t>
  </si>
  <si>
    <t>худи оверзайз</t>
  </si>
  <si>
    <t>истринский малыш</t>
  </si>
  <si>
    <t>необычные босоножки</t>
  </si>
  <si>
    <t>все для бритья</t>
  </si>
  <si>
    <t>хонор 7х телефон</t>
  </si>
  <si>
    <t>соска для малыша</t>
  </si>
  <si>
    <t>венотонизирующий</t>
  </si>
  <si>
    <t>муркок</t>
  </si>
  <si>
    <t>кемпинговые фонари</t>
  </si>
  <si>
    <t>михаил пришвин</t>
  </si>
  <si>
    <t>тапки с единорогом</t>
  </si>
  <si>
    <t>платье летнее женское мили</t>
  </si>
  <si>
    <t>нож бабочка октейна</t>
  </si>
  <si>
    <t>станция яндекс макс</t>
  </si>
  <si>
    <t>maxa</t>
  </si>
  <si>
    <t xml:space="preserve">флаг германии </t>
  </si>
  <si>
    <t>раскраска трансформеры</t>
  </si>
  <si>
    <t>31239291</t>
  </si>
  <si>
    <t>чехол на apple 7</t>
  </si>
  <si>
    <t>стиральный порошок  тайд</t>
  </si>
  <si>
    <t>летняя шапочка на завязках</t>
  </si>
  <si>
    <t xml:space="preserve">торговая палатка </t>
  </si>
  <si>
    <t>котейка</t>
  </si>
  <si>
    <t>шапочка моряка</t>
  </si>
  <si>
    <t>чёрное платье облегающее</t>
  </si>
  <si>
    <t>crocs little big</t>
  </si>
  <si>
    <t>черепаха бижутерия</t>
  </si>
  <si>
    <t>body velvet</t>
  </si>
  <si>
    <t>гидрогелевые пульки</t>
  </si>
  <si>
    <t>молд прямоугольный</t>
  </si>
  <si>
    <t>shulz 200</t>
  </si>
  <si>
    <t>сумка пояснач</t>
  </si>
  <si>
    <t>мужские туфли лето</t>
  </si>
  <si>
    <t>наклейка на машину собака</t>
  </si>
  <si>
    <t>берет морской</t>
  </si>
  <si>
    <t xml:space="preserve">пламя </t>
  </si>
  <si>
    <t>моторное масло хундай</t>
  </si>
  <si>
    <t>люкс визаж 120</t>
  </si>
  <si>
    <t>45321424</t>
  </si>
  <si>
    <t>aladdin toys</t>
  </si>
  <si>
    <t>шапка с поднимающимися ушами</t>
  </si>
  <si>
    <t>куртка с нашивками</t>
  </si>
  <si>
    <t>отпариватель для уборки</t>
  </si>
  <si>
    <t>очиститель ткани</t>
  </si>
  <si>
    <t>стаканчик для коляски</t>
  </si>
  <si>
    <t>скриптонит чехол</t>
  </si>
  <si>
    <t>джемпер мужской летний</t>
  </si>
  <si>
    <t>terranova штаны</t>
  </si>
  <si>
    <t>шапка для мальчика весна тонкая</t>
  </si>
  <si>
    <t>часы павлин</t>
  </si>
  <si>
    <t>чехол на эир подс про</t>
  </si>
  <si>
    <t>мотивирующие открытки</t>
  </si>
  <si>
    <t>женская обувь большие размеры</t>
  </si>
  <si>
    <t>olyana</t>
  </si>
  <si>
    <t>40410714</t>
  </si>
  <si>
    <t>18145702</t>
  </si>
  <si>
    <t>сетка настольная тенниса</t>
  </si>
  <si>
    <t>реборн.</t>
  </si>
  <si>
    <t>пакеты упаковочные непрозрачные</t>
  </si>
  <si>
    <t>переходник для бит</t>
  </si>
  <si>
    <t>слайдеры для фитнеса</t>
  </si>
  <si>
    <t>чехол на nokia c20</t>
  </si>
  <si>
    <t>manara</t>
  </si>
  <si>
    <t>дом barbie</t>
  </si>
  <si>
    <t>пальто длинное осеннее утепленное</t>
  </si>
  <si>
    <t>холщевые мешочки</t>
  </si>
  <si>
    <t>спрей для волос эльсев</t>
  </si>
  <si>
    <t>42102054</t>
  </si>
  <si>
    <t>huawei смартфон p40</t>
  </si>
  <si>
    <t>xiaomi power bank 3 20000 мач</t>
  </si>
  <si>
    <t>чехол на самсунг галакси а 71</t>
  </si>
  <si>
    <t>хаггис элит софт 0</t>
  </si>
  <si>
    <t>комбинезон женский на бретелях</t>
  </si>
  <si>
    <t>серьги серебро крупные</t>
  </si>
  <si>
    <t>кепка с браво старс</t>
  </si>
  <si>
    <t>контейнер органайзер для хранения вещей детский</t>
  </si>
  <si>
    <t>краска для волос 8.44</t>
  </si>
  <si>
    <t>смартыоны</t>
  </si>
  <si>
    <t>золла платье женское</t>
  </si>
  <si>
    <t>ключ электрика</t>
  </si>
  <si>
    <t>little king</t>
  </si>
  <si>
    <t>славяновская вода</t>
  </si>
  <si>
    <t xml:space="preserve">футболки поло для мужчин </t>
  </si>
  <si>
    <t>бандана для животных</t>
  </si>
  <si>
    <t>фитболы 65</t>
  </si>
  <si>
    <t>30044385</t>
  </si>
  <si>
    <t>трусы женские бразильяна высокая посадка</t>
  </si>
  <si>
    <t>духи барби</t>
  </si>
  <si>
    <t>коврик интерьерный</t>
  </si>
  <si>
    <t>камуфляж для детей</t>
  </si>
  <si>
    <t xml:space="preserve">домашний пилинг </t>
  </si>
  <si>
    <t>масленка для сливочного масла керамика</t>
  </si>
  <si>
    <t>трансферная поталь</t>
  </si>
  <si>
    <t>бел вест</t>
  </si>
  <si>
    <t>тамагочи хеллоу китти</t>
  </si>
  <si>
    <t>платье плечи</t>
  </si>
  <si>
    <t xml:space="preserve">конюшня </t>
  </si>
  <si>
    <t>костюм для женщин летний</t>
  </si>
  <si>
    <t>экстракт коры осины</t>
  </si>
  <si>
    <t xml:space="preserve">27979070 </t>
  </si>
  <si>
    <t>стильный женский костюм вечерний</t>
  </si>
  <si>
    <t>лак для древесины</t>
  </si>
  <si>
    <t xml:space="preserve">для фитнеса женская </t>
  </si>
  <si>
    <t>kessi&amp;loo</t>
  </si>
  <si>
    <t>hosiery</t>
  </si>
  <si>
    <t>тесьма жаккард</t>
  </si>
  <si>
    <t>bts обложка</t>
  </si>
  <si>
    <t>чехол айфон 13про</t>
  </si>
  <si>
    <t>раскраска виммельбух</t>
  </si>
  <si>
    <t>аксесуары для комнаты</t>
  </si>
  <si>
    <t>поппи плей тайм 2</t>
  </si>
  <si>
    <t>обувь патрол</t>
  </si>
  <si>
    <t>палка для карниза</t>
  </si>
  <si>
    <t>doktor e</t>
  </si>
  <si>
    <t>полотенце махровое 70х130</t>
  </si>
  <si>
    <t>pls 4</t>
  </si>
  <si>
    <t>чихол на самсунг а12</t>
  </si>
  <si>
    <t>куклы винкс блум</t>
  </si>
  <si>
    <t>крем для ног с мочевиной 30%</t>
  </si>
  <si>
    <t>lavira лето</t>
  </si>
  <si>
    <t>fit парад заменитель сахара</t>
  </si>
  <si>
    <t>видеорегистратор для велосипеда</t>
  </si>
  <si>
    <t>женские джинсовые куртки больших размеров</t>
  </si>
  <si>
    <t>арт.29169451</t>
  </si>
  <si>
    <t>джем пп</t>
  </si>
  <si>
    <t>очки сахар</t>
  </si>
  <si>
    <t>43410457</t>
  </si>
  <si>
    <t>enchantimals mattel</t>
  </si>
  <si>
    <t xml:space="preserve"> спонж</t>
  </si>
  <si>
    <t>женские сумки daniele patrici</t>
  </si>
  <si>
    <t>настойка пустырника</t>
  </si>
  <si>
    <t>пушистый ободок</t>
  </si>
  <si>
    <t>зажим для платья</t>
  </si>
  <si>
    <t>обувь женская томарис</t>
  </si>
  <si>
    <t>чехол на 11  айфон</t>
  </si>
  <si>
    <t xml:space="preserve">комфорт </t>
  </si>
  <si>
    <t>эка</t>
  </si>
  <si>
    <t>сильта</t>
  </si>
  <si>
    <t xml:space="preserve">футболка с цепью </t>
  </si>
  <si>
    <t xml:space="preserve">отбеливающие крем </t>
  </si>
  <si>
    <t>карандаши в тубусе</t>
  </si>
  <si>
    <t xml:space="preserve">вкусности </t>
  </si>
  <si>
    <t>32857910</t>
  </si>
  <si>
    <t>58089492</t>
  </si>
  <si>
    <t>дубайское золото цепочка</t>
  </si>
  <si>
    <t>лампочка яндекс алиса</t>
  </si>
  <si>
    <t>краткая история сша</t>
  </si>
  <si>
    <t>книга hello neighbor</t>
  </si>
  <si>
    <t>серёжки лягушка</t>
  </si>
  <si>
    <t xml:space="preserve">апарат </t>
  </si>
  <si>
    <t>линзы контактные однодневные</t>
  </si>
  <si>
    <t>силиконовые кисточки для маникюра</t>
  </si>
  <si>
    <t>ингибитор жира для тела</t>
  </si>
  <si>
    <t>черный топ для девочек</t>
  </si>
  <si>
    <t xml:space="preserve">поло для девочки </t>
  </si>
  <si>
    <t>джинсы mom mango</t>
  </si>
  <si>
    <t>максилак бад</t>
  </si>
  <si>
    <t xml:space="preserve">подарок для друга </t>
  </si>
  <si>
    <t>серёжки сердечко</t>
  </si>
  <si>
    <t>трусы для кошки</t>
  </si>
  <si>
    <t>подарочный бокс мальчику</t>
  </si>
  <si>
    <t>женский летний домашний костюм</t>
  </si>
  <si>
    <t xml:space="preserve">маска кота </t>
  </si>
  <si>
    <t xml:space="preserve">трусы мужские nike </t>
  </si>
  <si>
    <t>бардовая краска для волос</t>
  </si>
  <si>
    <t xml:space="preserve">kalipso </t>
  </si>
  <si>
    <t>sweetfill</t>
  </si>
  <si>
    <t>biorepair зубная паста детская</t>
  </si>
  <si>
    <t>маска укол красоты</t>
  </si>
  <si>
    <t xml:space="preserve">декор для творчества </t>
  </si>
  <si>
    <t>шорты женские из муслина</t>
  </si>
  <si>
    <t>летний костюм для мальчика 110</t>
  </si>
  <si>
    <t>los</t>
  </si>
  <si>
    <t>простынь на резинке полуторка</t>
  </si>
  <si>
    <t xml:space="preserve">шторы готовые </t>
  </si>
  <si>
    <t>фуразолидон</t>
  </si>
  <si>
    <t>продукты оптом</t>
  </si>
  <si>
    <t>ковта аниме</t>
  </si>
  <si>
    <t>передвижной для мебели</t>
  </si>
  <si>
    <t>про бабулечек</t>
  </si>
  <si>
    <t>ремешок на часы amazfit gts 2 mini</t>
  </si>
  <si>
    <t xml:space="preserve">джинсы с высокой посадкой женские </t>
  </si>
  <si>
    <t>лават</t>
  </si>
  <si>
    <t>77948402</t>
  </si>
  <si>
    <t xml:space="preserve">защита на велосипед </t>
  </si>
  <si>
    <t>дрожжи спиртовые турбо москва</t>
  </si>
  <si>
    <t>dark molecule</t>
  </si>
  <si>
    <t>швейный блокнот</t>
  </si>
  <si>
    <t>роутер с симкартой</t>
  </si>
  <si>
    <t>футболка утиные истории</t>
  </si>
  <si>
    <t>серёжки с хеллоу кити</t>
  </si>
  <si>
    <t>французская вышивка крестом книга</t>
  </si>
  <si>
    <t>10743700</t>
  </si>
  <si>
    <t>платье сицилия</t>
  </si>
  <si>
    <t>zuru игрушки</t>
  </si>
  <si>
    <t>футболка мне пох</t>
  </si>
  <si>
    <t xml:space="preserve">платье жеское </t>
  </si>
  <si>
    <t>топпер 1 сентября</t>
  </si>
  <si>
    <t>велосипед batler</t>
  </si>
  <si>
    <t>ezilita home</t>
  </si>
  <si>
    <t xml:space="preserve">детская игровая кухня </t>
  </si>
  <si>
    <t>пуф бирюзовый</t>
  </si>
  <si>
    <t xml:space="preserve">крастибокс </t>
  </si>
  <si>
    <t>вешал</t>
  </si>
  <si>
    <t xml:space="preserve">экосода </t>
  </si>
  <si>
    <t>чёрные трусы женские</t>
  </si>
  <si>
    <t xml:space="preserve">детские плечики </t>
  </si>
  <si>
    <t>5 минут</t>
  </si>
  <si>
    <t>корсет recovery</t>
  </si>
  <si>
    <t>плавки глория</t>
  </si>
  <si>
    <t>66495255</t>
  </si>
  <si>
    <t>защитное стекло samsung galaxy a52</t>
  </si>
  <si>
    <t>пальто куртка</t>
  </si>
  <si>
    <t xml:space="preserve">шары хаги ваги </t>
  </si>
  <si>
    <t>посуда lara</t>
  </si>
  <si>
    <t>куртки мужские кожаные</t>
  </si>
  <si>
    <t>уточка ла ла фан</t>
  </si>
  <si>
    <t>спиннинг для морской рыбалки</t>
  </si>
  <si>
    <t>аксессуар для пруда</t>
  </si>
  <si>
    <t>61185860</t>
  </si>
  <si>
    <t>брюки женские палацо</t>
  </si>
  <si>
    <t>liu</t>
  </si>
  <si>
    <t xml:space="preserve">муслиновые рубашки </t>
  </si>
  <si>
    <t>стихи михалкова</t>
  </si>
  <si>
    <t>одеяло 200х200 теплое</t>
  </si>
  <si>
    <t>мини шампанское</t>
  </si>
  <si>
    <t>тушь для ресниц мейбилин</t>
  </si>
  <si>
    <t>худи серое на молнии</t>
  </si>
  <si>
    <t xml:space="preserve">шорты женские летние больших размеров </t>
  </si>
  <si>
    <t>толстовки для женщин на молнии</t>
  </si>
  <si>
    <t>смартфон водонепроницаемый</t>
  </si>
  <si>
    <t>ева 01</t>
  </si>
  <si>
    <t>бусы из опала</t>
  </si>
  <si>
    <t>свишоты</t>
  </si>
  <si>
    <t>фиксирующий гель для волос</t>
  </si>
  <si>
    <t>muto сыворотка</t>
  </si>
  <si>
    <t>для опечатывания</t>
  </si>
  <si>
    <t>х бокс 360</t>
  </si>
  <si>
    <t>samsung s10e чехол оригинальный</t>
  </si>
  <si>
    <t>для влюбленных футболки</t>
  </si>
  <si>
    <t>m.a.yard</t>
  </si>
  <si>
    <t>медицинская костюм</t>
  </si>
  <si>
    <t>орехи в белом шоколаде</t>
  </si>
  <si>
    <t>цветной гель для моделирования</t>
  </si>
  <si>
    <t>кашпо трехярусное</t>
  </si>
  <si>
    <t>спорт платье больших размеров</t>
  </si>
  <si>
    <t>антидиктанты</t>
  </si>
  <si>
    <t xml:space="preserve"> палаццо</t>
  </si>
  <si>
    <t>пришвин моя родина</t>
  </si>
  <si>
    <t>пижама кугуруми</t>
  </si>
  <si>
    <t>синяя кружка</t>
  </si>
  <si>
    <t>гель для бритя</t>
  </si>
  <si>
    <t>электрический диффузор</t>
  </si>
  <si>
    <t>чехол на 10 iphone xs</t>
  </si>
  <si>
    <t>фнаф плюшевые игрушки</t>
  </si>
  <si>
    <t xml:space="preserve">орал би электрическая </t>
  </si>
  <si>
    <t>штаны мужские камуфляжные</t>
  </si>
  <si>
    <t>бампер на 12 айфон</t>
  </si>
  <si>
    <t>likato professional масло</t>
  </si>
  <si>
    <t xml:space="preserve">мужицкая </t>
  </si>
  <si>
    <t>филлировочные ножницы</t>
  </si>
  <si>
    <t>driver alarm</t>
  </si>
  <si>
    <t>женская обувь пляжная</t>
  </si>
  <si>
    <t>купальники детские для плавания девочки раздельный</t>
  </si>
  <si>
    <t>туфли народные красные</t>
  </si>
  <si>
    <t>короли жути</t>
  </si>
  <si>
    <t xml:space="preserve">рубашка женщина </t>
  </si>
  <si>
    <t>леска 0.14</t>
  </si>
  <si>
    <t>ультрафиолетовая лента</t>
  </si>
  <si>
    <t xml:space="preserve">столик для макияжа </t>
  </si>
  <si>
    <t>gnc</t>
  </si>
  <si>
    <t>подарок тестю</t>
  </si>
  <si>
    <t>гибридные наушники</t>
  </si>
  <si>
    <t>дэвид моррелл</t>
  </si>
  <si>
    <t>mornwell</t>
  </si>
  <si>
    <t xml:space="preserve">дозаторы для шампуня </t>
  </si>
  <si>
    <t>семена свеклы на ленте</t>
  </si>
  <si>
    <t>противотуманные фары на приору</t>
  </si>
  <si>
    <t>ветровка avese</t>
  </si>
  <si>
    <t>терменвокс</t>
  </si>
  <si>
    <t>сандалии ретро</t>
  </si>
  <si>
    <t>платье птджак</t>
  </si>
  <si>
    <t>лего ниндзяго 16 сезон</t>
  </si>
  <si>
    <t>детский шампунь набор</t>
  </si>
  <si>
    <t>веревка 6 мм</t>
  </si>
  <si>
    <t>букеты из сухофруктов</t>
  </si>
  <si>
    <t>мужская обувь кожа</t>
  </si>
  <si>
    <t>антена на рацию</t>
  </si>
  <si>
    <t>джинсы с мотней</t>
  </si>
  <si>
    <t>familon</t>
  </si>
  <si>
    <t>духи бергамот</t>
  </si>
  <si>
    <t>ch-330m</t>
  </si>
  <si>
    <t>треко для мальчиков</t>
  </si>
  <si>
    <t>костюм для лезгинки</t>
  </si>
  <si>
    <t>pij-leather</t>
  </si>
  <si>
    <t>ваза стекляная</t>
  </si>
  <si>
    <t>cvtf</t>
  </si>
  <si>
    <t>солнечный генератор</t>
  </si>
  <si>
    <t>taft ultimate</t>
  </si>
  <si>
    <t>reima плавки</t>
  </si>
  <si>
    <t>голос монстра книга</t>
  </si>
  <si>
    <t xml:space="preserve">пищевой краситель для торта </t>
  </si>
  <si>
    <t>53737826</t>
  </si>
  <si>
    <t>женское платье летнее турция</t>
  </si>
  <si>
    <t>е. м. косинова грамматическая тетьрад</t>
  </si>
  <si>
    <t>everlink</t>
  </si>
  <si>
    <t>циновка круглая</t>
  </si>
  <si>
    <t>орфей</t>
  </si>
  <si>
    <t>jas 1211</t>
  </si>
  <si>
    <t>слипоны мужские летние 39</t>
  </si>
  <si>
    <t>футболки готика</t>
  </si>
  <si>
    <t>насадки винус</t>
  </si>
  <si>
    <t>заглушка для столешницы</t>
  </si>
  <si>
    <t xml:space="preserve">geox мужской </t>
  </si>
  <si>
    <t xml:space="preserve">подушка 50 на 50 </t>
  </si>
  <si>
    <t>лук севок 1 кг</t>
  </si>
  <si>
    <t>поаязка на голову</t>
  </si>
  <si>
    <t xml:space="preserve">джинсы lee </t>
  </si>
  <si>
    <t>ок789</t>
  </si>
  <si>
    <t>alpha industries бомбер</t>
  </si>
  <si>
    <t>гель для душа 100мл</t>
  </si>
  <si>
    <t>мерч а4 влад бумага футболка</t>
  </si>
  <si>
    <t>one touch verio</t>
  </si>
  <si>
    <t>76351169</t>
  </si>
  <si>
    <t xml:space="preserve">наклейки для ногтей цветы </t>
  </si>
  <si>
    <t>loewe solo</t>
  </si>
  <si>
    <t xml:space="preserve">пудра диваж </t>
  </si>
  <si>
    <t>ушки зайца как у некоглая</t>
  </si>
  <si>
    <t>трусы женские коричневые</t>
  </si>
  <si>
    <t>маска защитная с клапаном</t>
  </si>
  <si>
    <t>вибратор для девочек</t>
  </si>
  <si>
    <t>подвеска альт</t>
  </si>
  <si>
    <t>брашинг расческа деревянная</t>
  </si>
  <si>
    <t>сушилка на рейлинг</t>
  </si>
  <si>
    <t>сологуб</t>
  </si>
  <si>
    <t>платье летнее для девочки 104</t>
  </si>
  <si>
    <t>чехол на редми с9</t>
  </si>
  <si>
    <t>канат джутовый 6мм</t>
  </si>
  <si>
    <t>10640831</t>
  </si>
  <si>
    <t>relouis тональный флюид</t>
  </si>
  <si>
    <t>кофта с сердцем</t>
  </si>
  <si>
    <t xml:space="preserve">свадебные платья для беременных </t>
  </si>
  <si>
    <t>эспандеры бубновского</t>
  </si>
  <si>
    <t>90136362</t>
  </si>
  <si>
    <t>70754568</t>
  </si>
  <si>
    <t>arit</t>
  </si>
  <si>
    <t>косметика беларусская</t>
  </si>
  <si>
    <t>кроссовки nake</t>
  </si>
  <si>
    <t>женский костюм с худи</t>
  </si>
  <si>
    <t>jw anderson</t>
  </si>
  <si>
    <t>футболка с тигровым принтом</t>
  </si>
  <si>
    <t>упаковочная бумага с днем рождения</t>
  </si>
  <si>
    <t>effaclar h la roche-posay</t>
  </si>
  <si>
    <t>кошелёк женский белый</t>
  </si>
  <si>
    <t>vivien sabo тональный крем</t>
  </si>
  <si>
    <t>игрушка пудель</t>
  </si>
  <si>
    <t>стальной алхимик футболка</t>
  </si>
  <si>
    <t>купальник с длинным рукавом для плавания</t>
  </si>
  <si>
    <t>замки для бус</t>
  </si>
  <si>
    <t>иванов тобол</t>
  </si>
  <si>
    <t>квадратные очки мужские</t>
  </si>
  <si>
    <t>спортивные штаны на девочку 12 лет</t>
  </si>
  <si>
    <t>valentum</t>
  </si>
  <si>
    <t>одеяло евро 200х220 пуховое</t>
  </si>
  <si>
    <t>asics duomax</t>
  </si>
  <si>
    <t>кожеед</t>
  </si>
  <si>
    <t>soft от мошки</t>
  </si>
  <si>
    <t>постельное белье евро плюс</t>
  </si>
  <si>
    <t>elka</t>
  </si>
  <si>
    <t>подгузники predo</t>
  </si>
  <si>
    <t>полотенце спаси и сохрани</t>
  </si>
  <si>
    <t>heels туфли</t>
  </si>
  <si>
    <t xml:space="preserve">перчатки декоративные </t>
  </si>
  <si>
    <t>руны серебро</t>
  </si>
  <si>
    <t>овощерезка ручная кубиками</t>
  </si>
  <si>
    <t>сумка мороженое</t>
  </si>
  <si>
    <t>14160564</t>
  </si>
  <si>
    <t>yolow</t>
  </si>
  <si>
    <t>детские ящики</t>
  </si>
  <si>
    <t>шарики на рождение мальчика</t>
  </si>
  <si>
    <t>толстой филипок</t>
  </si>
  <si>
    <t>комбинированные летние задания за 1 класс</t>
  </si>
  <si>
    <t>вытешка</t>
  </si>
  <si>
    <t>насадки на машинку wahl</t>
  </si>
  <si>
    <t>greenmilk</t>
  </si>
  <si>
    <t>страховочный ремень</t>
  </si>
  <si>
    <t>спрей для листьев</t>
  </si>
  <si>
    <t>ьрюки</t>
  </si>
  <si>
    <t>мая</t>
  </si>
  <si>
    <t>подгузники солнце и луна 5</t>
  </si>
  <si>
    <t>плавательные шорты для девочек</t>
  </si>
  <si>
    <t>футболка для девочки с длинным руковом</t>
  </si>
  <si>
    <t>широкие штаны adidas</t>
  </si>
  <si>
    <t>виноградные косточки</t>
  </si>
  <si>
    <t xml:space="preserve">лоферы женские белые </t>
  </si>
  <si>
    <t>разгрузка мох</t>
  </si>
  <si>
    <t>брюки строгие женские</t>
  </si>
  <si>
    <t>кепка для куклы</t>
  </si>
  <si>
    <t>паззл 1500</t>
  </si>
  <si>
    <t>канао</t>
  </si>
  <si>
    <t>gloria jeans джинсовые шорты</t>
  </si>
  <si>
    <t>перчатки боксерские 12 унций</t>
  </si>
  <si>
    <t>микроволновая печь horizont</t>
  </si>
  <si>
    <t xml:space="preserve">пояс спортивный </t>
  </si>
  <si>
    <t xml:space="preserve">основы маркетинга </t>
  </si>
  <si>
    <t>тени для век блестки</t>
  </si>
  <si>
    <t>vilon</t>
  </si>
  <si>
    <t xml:space="preserve">б </t>
  </si>
  <si>
    <t>покрывало гобеленовое на диван 220</t>
  </si>
  <si>
    <t>поко м3 телефон</t>
  </si>
  <si>
    <t>колбаса фуэт</t>
  </si>
  <si>
    <t>зонт двусторонний</t>
  </si>
  <si>
    <t>кроссовки сникеры</t>
  </si>
  <si>
    <t>брюки спортивные acoola</t>
  </si>
  <si>
    <t>армани футболка мужская</t>
  </si>
  <si>
    <t>cold tea</t>
  </si>
  <si>
    <t>кабель питания угловой</t>
  </si>
  <si>
    <t>микки милкович</t>
  </si>
  <si>
    <t xml:space="preserve">математика рабочая тетрадь </t>
  </si>
  <si>
    <t>lalga</t>
  </si>
  <si>
    <t>топик calvin</t>
  </si>
  <si>
    <t>резинка с лентами</t>
  </si>
  <si>
    <t>насадки оралби</t>
  </si>
  <si>
    <t>футболка с анеме</t>
  </si>
  <si>
    <t>дело в шляпе</t>
  </si>
  <si>
    <t>кофта с марвел</t>
  </si>
  <si>
    <t>макс экстрим футболки</t>
  </si>
  <si>
    <t>reebok lt court</t>
  </si>
  <si>
    <t>хранение губки</t>
  </si>
  <si>
    <t xml:space="preserve">рюкзак zain </t>
  </si>
  <si>
    <t>гуливер конфеты</t>
  </si>
  <si>
    <t xml:space="preserve">балетки натуральная кожа </t>
  </si>
  <si>
    <t>этажерка кованая</t>
  </si>
  <si>
    <t>карзина для велосипеда</t>
  </si>
  <si>
    <t>светоотражатели для детей</t>
  </si>
  <si>
    <t>биоунитаз</t>
  </si>
  <si>
    <t>тушь yves saint laurent</t>
  </si>
  <si>
    <t>набор сладостей парню</t>
  </si>
  <si>
    <t>delorean dmc-12</t>
  </si>
  <si>
    <t>bite crispy</t>
  </si>
  <si>
    <t xml:space="preserve">футболка белая хлопок </t>
  </si>
  <si>
    <t>чехол ми а3</t>
  </si>
  <si>
    <t>чехол xiaomi redmi note 10t</t>
  </si>
  <si>
    <t>59172643</t>
  </si>
  <si>
    <t>сарафаны летнии</t>
  </si>
  <si>
    <t>соколов браслет золото</t>
  </si>
  <si>
    <t>станок хореографический</t>
  </si>
  <si>
    <t>бандана мужская платок</t>
  </si>
  <si>
    <t>cafe mini крем</t>
  </si>
  <si>
    <t>на педали</t>
  </si>
  <si>
    <t>чехол на редми 8 нот</t>
  </si>
  <si>
    <t>брызговики нива</t>
  </si>
  <si>
    <t>метеостанция с будильником</t>
  </si>
  <si>
    <t>zhelena</t>
  </si>
  <si>
    <t>приборы для волос</t>
  </si>
  <si>
    <t>аквафор осмос</t>
  </si>
  <si>
    <t>туфли в горох</t>
  </si>
  <si>
    <t xml:space="preserve">юбка яркая </t>
  </si>
  <si>
    <t>кондиционер тресеме</t>
  </si>
  <si>
    <t>справочник по литературе егэ</t>
  </si>
  <si>
    <t>купальник женский слитные без лямок</t>
  </si>
  <si>
    <t>макадами орехи</t>
  </si>
  <si>
    <t xml:space="preserve">органайзер на кроватку </t>
  </si>
  <si>
    <t>бохо кардиган</t>
  </si>
  <si>
    <t>rusland premium</t>
  </si>
  <si>
    <t>компрессионные колготы</t>
  </si>
  <si>
    <t>53513173</t>
  </si>
  <si>
    <t>постельное белье париж</t>
  </si>
  <si>
    <t>фонари на ниву</t>
  </si>
  <si>
    <t>кадиллак эскалейд</t>
  </si>
  <si>
    <t>гномик садовый</t>
  </si>
  <si>
    <t xml:space="preserve">носки набор женские </t>
  </si>
  <si>
    <t>стол туристический раскладной</t>
  </si>
  <si>
    <t>лиза журнал</t>
  </si>
  <si>
    <t>заготовки для ключей</t>
  </si>
  <si>
    <t>grand price</t>
  </si>
  <si>
    <t>топ с чашками без лямок</t>
  </si>
  <si>
    <t>76241076</t>
  </si>
  <si>
    <t>вставка в ванну</t>
  </si>
  <si>
    <t>блокнот в твердой обложке</t>
  </si>
  <si>
    <t>romika мужской обувь</t>
  </si>
  <si>
    <t>юбка д</t>
  </si>
  <si>
    <t>браслет для фитнес браслета xiaomi</t>
  </si>
  <si>
    <t>чехол на айфон 6 с принтом</t>
  </si>
  <si>
    <t>woodb.</t>
  </si>
  <si>
    <t xml:space="preserve">серьги лезвия </t>
  </si>
  <si>
    <t>мягкий халат</t>
  </si>
  <si>
    <t>мармеладные ягоды</t>
  </si>
  <si>
    <t>лампа садовая</t>
  </si>
  <si>
    <t xml:space="preserve">кратер пена </t>
  </si>
  <si>
    <t>лореаль rouge signature</t>
  </si>
  <si>
    <t>летние мужские мокасины</t>
  </si>
  <si>
    <t>книги английский клуб</t>
  </si>
  <si>
    <t xml:space="preserve">кардиган женский на пуговицах </t>
  </si>
  <si>
    <t>таро союз богинь</t>
  </si>
  <si>
    <t>игры +18</t>
  </si>
  <si>
    <t>саянская фольга пищевая</t>
  </si>
  <si>
    <t>босоножки с открытой пяткой на каблуке</t>
  </si>
  <si>
    <t>пенал в туалет</t>
  </si>
  <si>
    <t>brusnikabrend</t>
  </si>
  <si>
    <t xml:space="preserve">настенная панель </t>
  </si>
  <si>
    <t>черная юбка для девочек</t>
  </si>
  <si>
    <t>книга крестный отец</t>
  </si>
  <si>
    <t>платье женское нарядное с коротким рукавом летнее</t>
  </si>
  <si>
    <t>бусы женские крупные</t>
  </si>
  <si>
    <t>рыбалов</t>
  </si>
  <si>
    <t>бюстгальтер желтый</t>
  </si>
  <si>
    <t xml:space="preserve">штатив для капельниц </t>
  </si>
  <si>
    <t xml:space="preserve">светлая сумка </t>
  </si>
  <si>
    <t>черная футболка подростковая</t>
  </si>
  <si>
    <t>келы найк</t>
  </si>
  <si>
    <t>кашпо 7 л</t>
  </si>
  <si>
    <t>чехол на 13айфон</t>
  </si>
  <si>
    <t>эстель 8.76</t>
  </si>
  <si>
    <t>штора пвз</t>
  </si>
  <si>
    <t>наги ваги</t>
  </si>
  <si>
    <t>poko x3 nfc</t>
  </si>
  <si>
    <t>подлокотник ланос</t>
  </si>
  <si>
    <t>крем от морщин 50</t>
  </si>
  <si>
    <t>монолиза</t>
  </si>
  <si>
    <t>рубашка классическая оверсайз</t>
  </si>
  <si>
    <t>умная колонка капсула</t>
  </si>
  <si>
    <t>комбинезон зимний reima</t>
  </si>
  <si>
    <t>lab nature чай</t>
  </si>
  <si>
    <t>защитные шорты женские</t>
  </si>
  <si>
    <t>юбка фонарик женская</t>
  </si>
  <si>
    <t>белорусская косметика для губ</t>
  </si>
  <si>
    <t>зип худи на молнии женская</t>
  </si>
  <si>
    <t>дневник юнландия</t>
  </si>
  <si>
    <t xml:space="preserve">муслиновые пледы </t>
  </si>
  <si>
    <t>шлепки hermes реплика</t>
  </si>
  <si>
    <t>платье на запаз</t>
  </si>
  <si>
    <t>51942011</t>
  </si>
  <si>
    <t>краска дарья гейлер</t>
  </si>
  <si>
    <t>серьги gucci</t>
  </si>
  <si>
    <t>marshal major</t>
  </si>
  <si>
    <t>штаны с трусами</t>
  </si>
  <si>
    <t>защитные шорты детские</t>
  </si>
  <si>
    <t>24584623</t>
  </si>
  <si>
    <t>шампунь хэдэн</t>
  </si>
  <si>
    <t>корм сухой проплан</t>
  </si>
  <si>
    <t>лампы цветные</t>
  </si>
  <si>
    <t>бальзам baze</t>
  </si>
  <si>
    <t>худи с капюшоном мужское</t>
  </si>
  <si>
    <t>сарафан finn flare</t>
  </si>
  <si>
    <t>46510438</t>
  </si>
  <si>
    <t>guess обувь ботинки</t>
  </si>
  <si>
    <t>женские аксессуары для волос</t>
  </si>
  <si>
    <t>телефон ударопрочный</t>
  </si>
  <si>
    <t>большой органайзер для косметики</t>
  </si>
  <si>
    <t>лакомства для морских свинок</t>
  </si>
  <si>
    <t>жевательные конфеты 1 кг</t>
  </si>
  <si>
    <t>шляпа классическая</t>
  </si>
  <si>
    <t>свиток пустой</t>
  </si>
  <si>
    <t>прикроватный ночник</t>
  </si>
  <si>
    <t>платье летнее женское 46</t>
  </si>
  <si>
    <t>подушка 4</t>
  </si>
  <si>
    <t>мини топор</t>
  </si>
  <si>
    <t xml:space="preserve">мини расческа </t>
  </si>
  <si>
    <t>воздушные шары 30 лет</t>
  </si>
  <si>
    <t>proraso красота</t>
  </si>
  <si>
    <t>marks &amp; spencer худи</t>
  </si>
  <si>
    <t>боссоножки без каблука</t>
  </si>
  <si>
    <t>детский конструктор кубики</t>
  </si>
  <si>
    <t>чехоль</t>
  </si>
  <si>
    <t>63391770</t>
  </si>
  <si>
    <t>коробка для хранения дерево</t>
  </si>
  <si>
    <t>сказки сборник</t>
  </si>
  <si>
    <t>53503889</t>
  </si>
  <si>
    <t>с оливер женщинам</t>
  </si>
  <si>
    <t>женская одежда блузки рубашки</t>
  </si>
  <si>
    <t>футболка бельевая женская</t>
  </si>
  <si>
    <t>шорты и футболка костюм мужской</t>
  </si>
  <si>
    <t>фидар</t>
  </si>
  <si>
    <t xml:space="preserve">рубашка белая хлопок </t>
  </si>
  <si>
    <t>мистер плед</t>
  </si>
  <si>
    <t>офицерский планшет</t>
  </si>
  <si>
    <t>полуботинки kapika</t>
  </si>
  <si>
    <t>дом на набережной книга</t>
  </si>
  <si>
    <t>42391630</t>
  </si>
  <si>
    <t>кулон с аниме</t>
  </si>
  <si>
    <t>культиватор фокина</t>
  </si>
  <si>
    <t>джинсы с разрезами сбоку</t>
  </si>
  <si>
    <t>lanbene</t>
  </si>
  <si>
    <t>кашпо стеклянное</t>
  </si>
  <si>
    <t>трусики танго комплект</t>
  </si>
  <si>
    <t>ивановна37</t>
  </si>
  <si>
    <t>mia amore пижамы</t>
  </si>
  <si>
    <t>starline a61</t>
  </si>
  <si>
    <t>доска для быстрой разморозки</t>
  </si>
  <si>
    <t>karcher для машин</t>
  </si>
  <si>
    <t xml:space="preserve">пальцы </t>
  </si>
  <si>
    <t>28279564</t>
  </si>
  <si>
    <t>электрогитара cort</t>
  </si>
  <si>
    <t>таро эры водолея</t>
  </si>
  <si>
    <t>платье женское летнее белорусский трикотаж</t>
  </si>
  <si>
    <t>саженцы лимона</t>
  </si>
  <si>
    <t>силиконовый спонж для макияжа</t>
  </si>
  <si>
    <t>пенал динозавр</t>
  </si>
  <si>
    <t>газовая плита двухкомфорочная</t>
  </si>
  <si>
    <t>смартфон oppo reno</t>
  </si>
  <si>
    <t xml:space="preserve">боди летнее </t>
  </si>
  <si>
    <t>молд учителю</t>
  </si>
  <si>
    <t>моющиеся обои для кухни</t>
  </si>
  <si>
    <t>bodo малыши</t>
  </si>
  <si>
    <t>76801671</t>
  </si>
  <si>
    <t>бардюр для ванной</t>
  </si>
  <si>
    <t>сыворотка ампульная</t>
  </si>
  <si>
    <t>стекло для хонор 10i</t>
  </si>
  <si>
    <t>сейлор мун 4 том</t>
  </si>
  <si>
    <t xml:space="preserve">фотопечать </t>
  </si>
  <si>
    <t>бумажная звезда</t>
  </si>
  <si>
    <t>nicole lue</t>
  </si>
  <si>
    <t>спортивные женские майки</t>
  </si>
  <si>
    <t>50098357</t>
  </si>
  <si>
    <t>набор лаков для ногтей детский</t>
  </si>
  <si>
    <t>футболка с воротником для мальчика</t>
  </si>
  <si>
    <t xml:space="preserve">доя волос </t>
  </si>
  <si>
    <t>шоколадная цифра</t>
  </si>
  <si>
    <t>заколка шанель</t>
  </si>
  <si>
    <t>плащ 6 хокаге из наруто</t>
  </si>
  <si>
    <t>детская вода 5л</t>
  </si>
  <si>
    <t>книга хризантема</t>
  </si>
  <si>
    <t>веганский шампунь</t>
  </si>
  <si>
    <t>сирена для дома</t>
  </si>
  <si>
    <t>форма для выкладки салатов</t>
  </si>
  <si>
    <t>шоколад люкс</t>
  </si>
  <si>
    <t>фигурки для торта мишка</t>
  </si>
  <si>
    <t>деревянная подставка для ножей</t>
  </si>
  <si>
    <t>уточка зеленая</t>
  </si>
  <si>
    <t>золотая свеча</t>
  </si>
  <si>
    <t>крем с мочевиной 20%</t>
  </si>
  <si>
    <t>клей poxipol</t>
  </si>
  <si>
    <t>наклейки надписи на ногти</t>
  </si>
  <si>
    <t>штаны befree мужские</t>
  </si>
  <si>
    <t>подвеска подруге</t>
  </si>
  <si>
    <t xml:space="preserve">мука без глютена </t>
  </si>
  <si>
    <t>30934829</t>
  </si>
  <si>
    <t>детское сиденье для авто</t>
  </si>
  <si>
    <t xml:space="preserve">кроссовки с hello kitty </t>
  </si>
  <si>
    <t>zero сигарета</t>
  </si>
  <si>
    <t>regina alexa</t>
  </si>
  <si>
    <t xml:space="preserve">бокал большой </t>
  </si>
  <si>
    <t>духи масляные наркотик</t>
  </si>
  <si>
    <t>соль с ламинарией</t>
  </si>
  <si>
    <t>кондиционер для белья vesta</t>
  </si>
  <si>
    <t>aksmoney</t>
  </si>
  <si>
    <t>подарок для беременных</t>
  </si>
  <si>
    <t>кеды мужские pepe</t>
  </si>
  <si>
    <t xml:space="preserve">bonna </t>
  </si>
  <si>
    <t>подушка марвел</t>
  </si>
  <si>
    <t>семена мак многолетний</t>
  </si>
  <si>
    <t>чехол на телефон универсальный</t>
  </si>
  <si>
    <t>капли для кошек от блох</t>
  </si>
  <si>
    <t>палочки корейские</t>
  </si>
  <si>
    <t>ночник stone island</t>
  </si>
  <si>
    <t>свечка член</t>
  </si>
  <si>
    <t>детская ветровка на девочку</t>
  </si>
  <si>
    <t>палка для прыщей</t>
  </si>
  <si>
    <t>отк производство</t>
  </si>
  <si>
    <t>вакуумная присоска для плитки</t>
  </si>
  <si>
    <t xml:space="preserve">фартук для школы </t>
  </si>
  <si>
    <t>резка для капусты</t>
  </si>
  <si>
    <t>каша консервы</t>
  </si>
  <si>
    <t>массажер для ног gezatone</t>
  </si>
  <si>
    <t xml:space="preserve">корейские книги </t>
  </si>
  <si>
    <t>кардиган женский летний укороченный</t>
  </si>
  <si>
    <t>наглядный справочник для подготовки к огэ и егэ</t>
  </si>
  <si>
    <t>карточки для новорождённых</t>
  </si>
  <si>
    <t>трусики xxl</t>
  </si>
  <si>
    <t>топы лифчики</t>
  </si>
  <si>
    <t>куртка классическая</t>
  </si>
  <si>
    <t>кассеты для барьера</t>
  </si>
  <si>
    <t>дискобол</t>
  </si>
  <si>
    <t>масло против первых симптомов</t>
  </si>
  <si>
    <t>матрас 180/200</t>
  </si>
  <si>
    <t>talia brand</t>
  </si>
  <si>
    <t>paladin</t>
  </si>
  <si>
    <t>монета умка</t>
  </si>
  <si>
    <t>блузка медицинская женская</t>
  </si>
  <si>
    <t>amfore.store бижутерия</t>
  </si>
  <si>
    <t xml:space="preserve">74841347 </t>
  </si>
  <si>
    <t>костюм жилет</t>
  </si>
  <si>
    <t>сережки еда</t>
  </si>
  <si>
    <t>многоразовые карточки</t>
  </si>
  <si>
    <t>карандаш для удаления царапин с автомобиля</t>
  </si>
  <si>
    <t xml:space="preserve">kapa </t>
  </si>
  <si>
    <t>ньюфелд</t>
  </si>
  <si>
    <t>летние платья повседневные</t>
  </si>
  <si>
    <t>стартовый костюм</t>
  </si>
  <si>
    <t xml:space="preserve">полочка для ванны </t>
  </si>
  <si>
    <t>26777163</t>
  </si>
  <si>
    <t>метолоискатель</t>
  </si>
  <si>
    <t>гаррисон</t>
  </si>
  <si>
    <t>74806615</t>
  </si>
  <si>
    <t>галстук карнавальный</t>
  </si>
  <si>
    <t>nike jordan кросовки</t>
  </si>
  <si>
    <t>микробы игрушки</t>
  </si>
  <si>
    <t>кофе молотый с растворимым</t>
  </si>
  <si>
    <t>чехол на наушники pro</t>
  </si>
  <si>
    <t>пряжа из крапивы</t>
  </si>
  <si>
    <t>монархи кросовки</t>
  </si>
  <si>
    <t>jillas лента</t>
  </si>
  <si>
    <t>куртка женская на пуговицах</t>
  </si>
  <si>
    <t>пигмент nyx</t>
  </si>
  <si>
    <t>цепочка на шею сердце</t>
  </si>
  <si>
    <t>рыбка для котов</t>
  </si>
  <si>
    <t>маски для лица бабушки агафьи</t>
  </si>
  <si>
    <t>morakniv 510</t>
  </si>
  <si>
    <t>visa</t>
  </si>
  <si>
    <t>платье белое свободное</t>
  </si>
  <si>
    <t>stellary selective</t>
  </si>
  <si>
    <t>collecta лошадь</t>
  </si>
  <si>
    <t>духи версаче брайт кристалл</t>
  </si>
  <si>
    <t>футболка coton</t>
  </si>
  <si>
    <t>мумие шампунь</t>
  </si>
  <si>
    <t>55524762</t>
  </si>
  <si>
    <t>топ-карсет</t>
  </si>
  <si>
    <t>блесна черноспинка</t>
  </si>
  <si>
    <t xml:space="preserve"> для документов</t>
  </si>
  <si>
    <t>свитер в дырку</t>
  </si>
  <si>
    <t>offspring m</t>
  </si>
  <si>
    <t>чехол для телефона samsung j5 2016</t>
  </si>
  <si>
    <t>тюль для комнаты лен</t>
  </si>
  <si>
    <t>живая бабочка</t>
  </si>
  <si>
    <t>лампа ультрафиолет</t>
  </si>
  <si>
    <t>носки для новорожденых</t>
  </si>
  <si>
    <t>чехол ipad air 2013</t>
  </si>
  <si>
    <t>кедыадидас</t>
  </si>
  <si>
    <t>экобамбук</t>
  </si>
  <si>
    <t>ручка для тумбочки</t>
  </si>
  <si>
    <t>52895650</t>
  </si>
  <si>
    <t>апрель лосины</t>
  </si>
  <si>
    <t>trivia</t>
  </si>
  <si>
    <t>набор для рисования с красками</t>
  </si>
  <si>
    <t>шкаф органайзер</t>
  </si>
  <si>
    <t>винтовой дровокол</t>
  </si>
  <si>
    <t>minecraft xbox one</t>
  </si>
  <si>
    <t>миска для соуса</t>
  </si>
  <si>
    <t>haier микроволновая печь</t>
  </si>
  <si>
    <t>мед 3 кг</t>
  </si>
  <si>
    <t>магнит для рулонной шторы</t>
  </si>
  <si>
    <t>стикеры дота 2</t>
  </si>
  <si>
    <t>водонепроницаемое покрывало</t>
  </si>
  <si>
    <t xml:space="preserve">жидкий уголь </t>
  </si>
  <si>
    <t>капли в глаза япония</t>
  </si>
  <si>
    <t>59224130</t>
  </si>
  <si>
    <t>костюм fashion</t>
  </si>
  <si>
    <t>emka рубашка</t>
  </si>
  <si>
    <t>куртка рукав 3/4 женская</t>
  </si>
  <si>
    <t>сах</t>
  </si>
  <si>
    <t xml:space="preserve">свадебная накидка </t>
  </si>
  <si>
    <t>камера калипсо</t>
  </si>
  <si>
    <t>ёд</t>
  </si>
  <si>
    <t>сланцы акула</t>
  </si>
  <si>
    <t>фм антенна</t>
  </si>
  <si>
    <t>полотенце махровое для кухни</t>
  </si>
  <si>
    <t>avon naturals спрей ваниль</t>
  </si>
  <si>
    <t>verdi sonic</t>
  </si>
  <si>
    <t>топ женский под юбку</t>
  </si>
  <si>
    <t>контейнер для капкейков</t>
  </si>
  <si>
    <t>салфетки для уборки вискозные</t>
  </si>
  <si>
    <t xml:space="preserve">клубное платье </t>
  </si>
  <si>
    <t>huawei p30pro</t>
  </si>
  <si>
    <t>баночки под кофе</t>
  </si>
  <si>
    <t>аппарат попкорн</t>
  </si>
  <si>
    <t>журнал вводного инструктажа</t>
  </si>
  <si>
    <t>космическая ракета</t>
  </si>
  <si>
    <t>защитные стекла на айфон 6</t>
  </si>
  <si>
    <t>10029186</t>
  </si>
  <si>
    <t>константа торг</t>
  </si>
  <si>
    <t>байковая простынь</t>
  </si>
  <si>
    <t>биседка</t>
  </si>
  <si>
    <t>12933442</t>
  </si>
  <si>
    <t>orthia</t>
  </si>
  <si>
    <t>японские полотенца</t>
  </si>
  <si>
    <t>шорты теплые</t>
  </si>
  <si>
    <t>мужская туалетная вода антонио бандерас</t>
  </si>
  <si>
    <t>костюм для мальчика 140</t>
  </si>
  <si>
    <t>zera</t>
  </si>
  <si>
    <t>мазь синафлан</t>
  </si>
  <si>
    <t>пелесос</t>
  </si>
  <si>
    <t>полимерная глина artifact</t>
  </si>
  <si>
    <t xml:space="preserve">духи с блёстками </t>
  </si>
  <si>
    <t>джинсовка sela для девочки</t>
  </si>
  <si>
    <t>эпилятор женский электрический</t>
  </si>
  <si>
    <t>мятная эссенция</t>
  </si>
  <si>
    <t>свитшот с вырезом спереди</t>
  </si>
  <si>
    <t>чехол книжка на редми 10c</t>
  </si>
  <si>
    <t>световой пистолет</t>
  </si>
  <si>
    <t>хомяк игрушка мягкая</t>
  </si>
  <si>
    <t xml:space="preserve">сахарозаменитель фит парад </t>
  </si>
  <si>
    <t>primp</t>
  </si>
  <si>
    <t xml:space="preserve">значок бмв </t>
  </si>
  <si>
    <t>милый дом манга</t>
  </si>
  <si>
    <t>копия airpods max</t>
  </si>
  <si>
    <t xml:space="preserve"> телевизор </t>
  </si>
  <si>
    <t>81390804</t>
  </si>
  <si>
    <t>блок для тату</t>
  </si>
  <si>
    <t xml:space="preserve">палетки теней для макияжа </t>
  </si>
  <si>
    <t>камен</t>
  </si>
  <si>
    <t xml:space="preserve">твое магазин </t>
  </si>
  <si>
    <t>оплетка на руль женская</t>
  </si>
  <si>
    <t>67036948</t>
  </si>
  <si>
    <t>lego фигурки железного человека недорогие</t>
  </si>
  <si>
    <t>камень декоративный для сада</t>
  </si>
  <si>
    <t>цветочный горшок квадратный</t>
  </si>
  <si>
    <t>корпус компьютерный</t>
  </si>
  <si>
    <t>угловая розетка</t>
  </si>
  <si>
    <t>ведро на стол</t>
  </si>
  <si>
    <t>костюм спортивный женский фуксия</t>
  </si>
  <si>
    <t xml:space="preserve">емкость для чая </t>
  </si>
  <si>
    <t>amway порошок для уборки</t>
  </si>
  <si>
    <t xml:space="preserve">кофта зелёная </t>
  </si>
  <si>
    <t>духи crazy tropic</t>
  </si>
  <si>
    <t>аккумулятор на детскую машину</t>
  </si>
  <si>
    <t>термос 1.5 литра</t>
  </si>
  <si>
    <t>постер стрей кидс</t>
  </si>
  <si>
    <t>антиперспирант мужской гель</t>
  </si>
  <si>
    <t>b-lite</t>
  </si>
  <si>
    <t xml:space="preserve">смесь фрисо </t>
  </si>
  <si>
    <t>полосатые гетры</t>
  </si>
  <si>
    <t>шелковый костюм женский для сна</t>
  </si>
  <si>
    <t>летний женский жилет</t>
  </si>
  <si>
    <t>шторы тропики</t>
  </si>
  <si>
    <t>трикотажный бюстгалтер</t>
  </si>
  <si>
    <t xml:space="preserve">цепочка для </t>
  </si>
  <si>
    <t xml:space="preserve">амет </t>
  </si>
  <si>
    <t>мини-фотопринтер xiaomi</t>
  </si>
  <si>
    <t>мужские красные кеды</t>
  </si>
  <si>
    <t>насадка на кондиционер</t>
  </si>
  <si>
    <t>belik</t>
  </si>
  <si>
    <t>7/8</t>
  </si>
  <si>
    <t>13 iphone mini чехол</t>
  </si>
  <si>
    <t>одежда от солнца детская</t>
  </si>
  <si>
    <t>ремень кожаный белый</t>
  </si>
  <si>
    <t xml:space="preserve">маленький коврик </t>
  </si>
  <si>
    <t>тапочки женские домашние черные</t>
  </si>
  <si>
    <t>футболка мафия</t>
  </si>
  <si>
    <t>игольница магнитная на руку</t>
  </si>
  <si>
    <t>я могу проходить лабиринты</t>
  </si>
  <si>
    <t>от пришей</t>
  </si>
  <si>
    <t>vesuvio</t>
  </si>
  <si>
    <t>маролекс</t>
  </si>
  <si>
    <t>marcomoda</t>
  </si>
  <si>
    <t>женский мини рюкзак</t>
  </si>
  <si>
    <t>empire cotton</t>
  </si>
  <si>
    <t xml:space="preserve">батер </t>
  </si>
  <si>
    <t>когда ты ушла</t>
  </si>
  <si>
    <t>таможенный</t>
  </si>
  <si>
    <t>горшок цветочный 1 литр</t>
  </si>
  <si>
    <t>пантогематоген здоровье</t>
  </si>
  <si>
    <t>levrana маска для волос</t>
  </si>
  <si>
    <t>кольцо эды ылдыз</t>
  </si>
  <si>
    <t>толстовка для новорожденного</t>
  </si>
  <si>
    <t>corone</t>
  </si>
  <si>
    <t>калашник</t>
  </si>
  <si>
    <t>удобрение для гартензий</t>
  </si>
  <si>
    <t>nesumka</t>
  </si>
  <si>
    <t>брюки женские 56 размер</t>
  </si>
  <si>
    <t>мольберт детский деревянный</t>
  </si>
  <si>
    <t>вешалка детская многоуровневая</t>
  </si>
  <si>
    <t>коврик в подстаканник</t>
  </si>
  <si>
    <t>трубочка для бутылочки</t>
  </si>
  <si>
    <t>детская автомобильная подушка</t>
  </si>
  <si>
    <t>база и топ уно</t>
  </si>
  <si>
    <t>подставка под ванночку детскую</t>
  </si>
  <si>
    <t>ручка врачу</t>
  </si>
  <si>
    <t xml:space="preserve">лоток для котов </t>
  </si>
  <si>
    <t>набор начинающего блоггера</t>
  </si>
  <si>
    <t>брелок сигнализации starline</t>
  </si>
  <si>
    <t>фсо для велосипеда</t>
  </si>
  <si>
    <t>заменители сахара</t>
  </si>
  <si>
    <t>полотенца больших размеров</t>
  </si>
  <si>
    <t>кофейный кружка</t>
  </si>
  <si>
    <t>подводка relouis</t>
  </si>
  <si>
    <t>bioderma для умывания</t>
  </si>
  <si>
    <t>шарики на елку</t>
  </si>
  <si>
    <t xml:space="preserve">красная жара </t>
  </si>
  <si>
    <t>светильник на стену детский</t>
  </si>
  <si>
    <t>маска хагги ваги</t>
  </si>
  <si>
    <t>очки для салярия</t>
  </si>
  <si>
    <t>репелленты от комаров детский</t>
  </si>
  <si>
    <t>стал</t>
  </si>
  <si>
    <t>эпоксидноя смола</t>
  </si>
  <si>
    <t>ninelle карандаш</t>
  </si>
  <si>
    <t xml:space="preserve">паника </t>
  </si>
  <si>
    <t>городские кроссовки</t>
  </si>
  <si>
    <t>колонка дисней</t>
  </si>
  <si>
    <t>сетка для попугая</t>
  </si>
  <si>
    <t>наборы сковородок</t>
  </si>
  <si>
    <t>хна для волос красная</t>
  </si>
  <si>
    <t>мягкие контактные линзы</t>
  </si>
  <si>
    <t>awiwa</t>
  </si>
  <si>
    <t>футболка женская оверсайз фиолетовая</t>
  </si>
  <si>
    <t>g9 skin</t>
  </si>
  <si>
    <t>катушки на удочку</t>
  </si>
  <si>
    <t xml:space="preserve">для ватных палочек </t>
  </si>
  <si>
    <t>ручка шкафа</t>
  </si>
  <si>
    <t>barder</t>
  </si>
  <si>
    <t>eshop</t>
  </si>
  <si>
    <t>серëжки аниме</t>
  </si>
  <si>
    <t>коробочка для денег на свадьбу</t>
  </si>
  <si>
    <t>кукла барби одежда</t>
  </si>
  <si>
    <t>сухое молоко для поросят</t>
  </si>
  <si>
    <t>sedna</t>
  </si>
  <si>
    <t>гель лак постельный</t>
  </si>
  <si>
    <t>sativa крем</t>
  </si>
  <si>
    <t>слитный купальник с длинным рукавом</t>
  </si>
  <si>
    <t>худи коричневое женское</t>
  </si>
  <si>
    <t>13679195</t>
  </si>
  <si>
    <t>лонгслив рукав 3 4</t>
  </si>
  <si>
    <t>машинка военная</t>
  </si>
  <si>
    <t>пилинг тса</t>
  </si>
  <si>
    <t>купальник с валаном</t>
  </si>
  <si>
    <t xml:space="preserve">спортивные костюмы для подростков </t>
  </si>
  <si>
    <t>silky soft musk</t>
  </si>
  <si>
    <t>ортопедическая подушка askona</t>
  </si>
  <si>
    <t>19553687</t>
  </si>
  <si>
    <t>лента герметичная</t>
  </si>
  <si>
    <t>35304203</t>
  </si>
  <si>
    <t>t.taccardi женская обувь</t>
  </si>
  <si>
    <t>переплёт книга</t>
  </si>
  <si>
    <t>11930919</t>
  </si>
  <si>
    <t>машинки военные</t>
  </si>
  <si>
    <t>с широкими рукавами</t>
  </si>
  <si>
    <t>обезжиривающие салфетки</t>
  </si>
  <si>
    <t>корм для кошек вискас паштет</t>
  </si>
  <si>
    <t>батарейки для микронаушников</t>
  </si>
  <si>
    <t>водонагреватель электрический 30 литров</t>
  </si>
  <si>
    <t>нокия 105</t>
  </si>
  <si>
    <t>72848693</t>
  </si>
  <si>
    <t>синий краситель</t>
  </si>
  <si>
    <t>электробритва мужская филипс</t>
  </si>
  <si>
    <t>шампунь против вшей</t>
  </si>
  <si>
    <t>веревки для связывания</t>
  </si>
  <si>
    <t>аксессуары для baby born</t>
  </si>
  <si>
    <t>кеды для девочек 37 размер</t>
  </si>
  <si>
    <t>футболка спартака</t>
  </si>
  <si>
    <t>2926996</t>
  </si>
  <si>
    <t>коляска для двойни прогулочная</t>
  </si>
  <si>
    <t xml:space="preserve">дезодорант адидас женский </t>
  </si>
  <si>
    <t>53650324</t>
  </si>
  <si>
    <t>63467292</t>
  </si>
  <si>
    <t xml:space="preserve">charon baby mystery box </t>
  </si>
  <si>
    <t>детская джинсовая юбка</t>
  </si>
  <si>
    <t>палоройд</t>
  </si>
  <si>
    <t>часы наручные для женщин электронные</t>
  </si>
  <si>
    <t>кувшин стеклянный амарант</t>
  </si>
  <si>
    <t>нью баланс кроссовки</t>
  </si>
  <si>
    <t>дана ультра капли</t>
  </si>
  <si>
    <t>патронташ на руку</t>
  </si>
  <si>
    <t>детская обувь неман</t>
  </si>
  <si>
    <t>раскладной горшок</t>
  </si>
  <si>
    <t>бриджи женские твое</t>
  </si>
  <si>
    <t>mifa wildbox</t>
  </si>
  <si>
    <t>воздушный белый шоколад</t>
  </si>
  <si>
    <t>защита от острых углов</t>
  </si>
  <si>
    <t>фартук поворской</t>
  </si>
  <si>
    <t>74751359</t>
  </si>
  <si>
    <t>клипсы ваз</t>
  </si>
  <si>
    <t xml:space="preserve">imaginext </t>
  </si>
  <si>
    <t>кеды женские летние кожаные</t>
  </si>
  <si>
    <t>сортер 1+</t>
  </si>
  <si>
    <t>игровой домик детский</t>
  </si>
  <si>
    <t xml:space="preserve">цыфра 1 </t>
  </si>
  <si>
    <t>кубики куриные</t>
  </si>
  <si>
    <t>крекер тук</t>
  </si>
  <si>
    <t>сумка женская через плечо кроссбоди</t>
  </si>
  <si>
    <t>мам купи даша граф</t>
  </si>
  <si>
    <t>самокат тренировочный</t>
  </si>
  <si>
    <t>синиц трактор</t>
  </si>
  <si>
    <t>сумка рукзак</t>
  </si>
  <si>
    <t>tor</t>
  </si>
  <si>
    <t>ferelli</t>
  </si>
  <si>
    <t>щелчок</t>
  </si>
  <si>
    <t>обувь reversal</t>
  </si>
  <si>
    <t>палетка теней бьюти бомб</t>
  </si>
  <si>
    <t>чехол для сяоми</t>
  </si>
  <si>
    <t>кубик для взрослых</t>
  </si>
  <si>
    <t xml:space="preserve">esco </t>
  </si>
  <si>
    <t>шопер леви</t>
  </si>
  <si>
    <t xml:space="preserve">мус для тела </t>
  </si>
  <si>
    <t>жгуты спортивные</t>
  </si>
  <si>
    <t>куртка джинса женская</t>
  </si>
  <si>
    <t>эротический кубик</t>
  </si>
  <si>
    <t>амурские сказки</t>
  </si>
  <si>
    <t>20837890</t>
  </si>
  <si>
    <t>саиокат</t>
  </si>
  <si>
    <t>кровосток футболка</t>
  </si>
  <si>
    <t>limas</t>
  </si>
  <si>
    <t>эдгар шарф</t>
  </si>
  <si>
    <t>redermic</t>
  </si>
  <si>
    <t>купальник для танцев для девочки белый</t>
  </si>
  <si>
    <t>спрей для волос с ароматом</t>
  </si>
  <si>
    <t>лаки для волос эстель</t>
  </si>
  <si>
    <t>алгебра 7</t>
  </si>
  <si>
    <t xml:space="preserve">crocs сабо женские </t>
  </si>
  <si>
    <t>платье рубашечного покроя</t>
  </si>
  <si>
    <t>стекло редми9</t>
  </si>
  <si>
    <t>головной убор женский лето</t>
  </si>
  <si>
    <t>рената муха</t>
  </si>
  <si>
    <t>77424932</t>
  </si>
  <si>
    <t>bcaa powder</t>
  </si>
  <si>
    <t>ветровка на мальчика 116</t>
  </si>
  <si>
    <t>вентилятор складной</t>
  </si>
  <si>
    <t>пинцеты для наращивания ресниц синего цвета</t>
  </si>
  <si>
    <t>шорты 2k sport</t>
  </si>
  <si>
    <t>лаковый клатч</t>
  </si>
  <si>
    <t>часы наручные водонепроницаемые часы наручные</t>
  </si>
  <si>
    <t>ветровка 128</t>
  </si>
  <si>
    <t>надувной матра</t>
  </si>
  <si>
    <t>бутылка для соуса посуда и инвентарь</t>
  </si>
  <si>
    <t>держатель для флагана фасад дома</t>
  </si>
  <si>
    <t>чехол ксиоми 10s</t>
  </si>
  <si>
    <t>картины по номерам машина</t>
  </si>
  <si>
    <t>золотой прииск</t>
  </si>
  <si>
    <t xml:space="preserve">костюм фитнес </t>
  </si>
  <si>
    <t>моторное масло zic x5 10w 40</t>
  </si>
  <si>
    <t>великие путешествия</t>
  </si>
  <si>
    <t>фигурка пеннивайз</t>
  </si>
  <si>
    <t xml:space="preserve">пистолет для </t>
  </si>
  <si>
    <t>магний б6 детский</t>
  </si>
  <si>
    <t>компрессионные трусы для беременных</t>
  </si>
  <si>
    <t>шинный карниз</t>
  </si>
  <si>
    <t>sunny home</t>
  </si>
  <si>
    <t>подставка под ложку дерево</t>
  </si>
  <si>
    <t>72565210</t>
  </si>
  <si>
    <t>машина для стрижки животных</t>
  </si>
  <si>
    <t>летний костюм для собак</t>
  </si>
  <si>
    <t>переходник для надувного матраса</t>
  </si>
  <si>
    <t>смарт опен</t>
  </si>
  <si>
    <t>обруч маленький</t>
  </si>
  <si>
    <t>playtoday панама</t>
  </si>
  <si>
    <t>dianessa</t>
  </si>
  <si>
    <t xml:space="preserve">подвеска камень </t>
  </si>
  <si>
    <t>элинор остром</t>
  </si>
  <si>
    <t>вишнёвая помада</t>
  </si>
  <si>
    <t xml:space="preserve">great sliders </t>
  </si>
  <si>
    <t xml:space="preserve">клатч фуксия </t>
  </si>
  <si>
    <t>голоши женские</t>
  </si>
  <si>
    <t>лук репчатый сушеный</t>
  </si>
  <si>
    <t>джойстики для денди</t>
  </si>
  <si>
    <t>мицклярная вода</t>
  </si>
  <si>
    <t>глубинная книга</t>
  </si>
  <si>
    <t>скетчбук а5 на спирали</t>
  </si>
  <si>
    <t>осенние женские куртки</t>
  </si>
  <si>
    <t>40813961</t>
  </si>
  <si>
    <t>трюко</t>
  </si>
  <si>
    <t>набор бокалов для воды</t>
  </si>
  <si>
    <t>ножик карманный</t>
  </si>
  <si>
    <t>wd жесткий диск</t>
  </si>
  <si>
    <t>мандала деревянная</t>
  </si>
  <si>
    <t>ветровка colambia</t>
  </si>
  <si>
    <t>техно спарк 6</t>
  </si>
  <si>
    <t>укрытие для парника</t>
  </si>
  <si>
    <t>танцующая пчела</t>
  </si>
  <si>
    <t>30316770</t>
  </si>
  <si>
    <t>носки женские х/б</t>
  </si>
  <si>
    <t>65867538</t>
  </si>
  <si>
    <t>джемпер голубой женский</t>
  </si>
  <si>
    <t xml:space="preserve">тёплая рубашка женская </t>
  </si>
  <si>
    <t>senseit</t>
  </si>
  <si>
    <t>тонировка автомобильная американка</t>
  </si>
  <si>
    <t>дэн мильштейн</t>
  </si>
  <si>
    <t>обувные колодки</t>
  </si>
  <si>
    <t>мармелад оптом</t>
  </si>
  <si>
    <t>шампунь для смывки</t>
  </si>
  <si>
    <t xml:space="preserve">черные балетки </t>
  </si>
  <si>
    <t>беспокойный ум</t>
  </si>
  <si>
    <t>стекло realmi 8i</t>
  </si>
  <si>
    <t>наклейки на камеру</t>
  </si>
  <si>
    <t>блондин для волос пепельный краска</t>
  </si>
  <si>
    <t>сумочки мини</t>
  </si>
  <si>
    <t>ободок толстый</t>
  </si>
  <si>
    <t>блузка панда</t>
  </si>
  <si>
    <t>самсунг гэлакси а12</t>
  </si>
  <si>
    <t>футзалки для зала</t>
  </si>
  <si>
    <t>морал</t>
  </si>
  <si>
    <t>влажные салфетки 8 шт</t>
  </si>
  <si>
    <t>гель лак нежно голубой</t>
  </si>
  <si>
    <t>хлорелла в таблетках 100</t>
  </si>
  <si>
    <t>мотошина 18</t>
  </si>
  <si>
    <t>кепка мужская прямой козырек</t>
  </si>
  <si>
    <t>stainless steel ложки</t>
  </si>
  <si>
    <t>compliment keratin</t>
  </si>
  <si>
    <t>японские ножи набор</t>
  </si>
  <si>
    <t>защитное стекло самсунг м 31</t>
  </si>
  <si>
    <t>массажное масло с феромонами</t>
  </si>
  <si>
    <t>адидас copa</t>
  </si>
  <si>
    <t>эва коврики форд фокус 2</t>
  </si>
  <si>
    <t>бюстгалтер без застежек</t>
  </si>
  <si>
    <t>накладки на камеру</t>
  </si>
  <si>
    <t>носки женские с сеткой</t>
  </si>
  <si>
    <t xml:space="preserve">граттол </t>
  </si>
  <si>
    <t>влажные салфетки 8 штук</t>
  </si>
  <si>
    <t>эксперементы лейн</t>
  </si>
  <si>
    <t xml:space="preserve"> мороженое</t>
  </si>
  <si>
    <t>остров динозавров</t>
  </si>
  <si>
    <t>чайник starwind</t>
  </si>
  <si>
    <t>7166468</t>
  </si>
  <si>
    <t>68900894</t>
  </si>
  <si>
    <t>ahalo butter</t>
  </si>
  <si>
    <t>скворечник на окно</t>
  </si>
  <si>
    <t>трцсы женские</t>
  </si>
  <si>
    <t>никоретте пластырь</t>
  </si>
  <si>
    <t>когда отдыхают ангелы</t>
  </si>
  <si>
    <t>футболки для женщин на лето 58 размер</t>
  </si>
  <si>
    <t>64775969</t>
  </si>
  <si>
    <t>таблетница 7 дней</t>
  </si>
  <si>
    <t>ножка для стула</t>
  </si>
  <si>
    <t xml:space="preserve">купальники глория джинс </t>
  </si>
  <si>
    <t>заколка аниме</t>
  </si>
  <si>
    <t>туфли мужские светлые</t>
  </si>
  <si>
    <t>антитабак в машину</t>
  </si>
  <si>
    <t>шорты глория джинс девочки</t>
  </si>
  <si>
    <t>подарочный набор жене</t>
  </si>
  <si>
    <t>домашний костюм для кормления</t>
  </si>
  <si>
    <t>туфли gucci</t>
  </si>
  <si>
    <t>nyx основа под макияж</t>
  </si>
  <si>
    <t>алмазка</t>
  </si>
  <si>
    <t>гримерный стол с зеркалом</t>
  </si>
  <si>
    <t>кисть 1</t>
  </si>
  <si>
    <t>нарине закваска</t>
  </si>
  <si>
    <t>кеды мужские высокие осень зима</t>
  </si>
  <si>
    <t>водостойкая тату</t>
  </si>
  <si>
    <t>50423764</t>
  </si>
  <si>
    <t>змеиный</t>
  </si>
  <si>
    <t>mamabox</t>
  </si>
  <si>
    <t>ремень женский натуральная кожа узкий</t>
  </si>
  <si>
    <t>дорога в жизнь фрида вигдороаа</t>
  </si>
  <si>
    <t>501 praline</t>
  </si>
  <si>
    <t>футболка kinza</t>
  </si>
  <si>
    <t>proraso набор</t>
  </si>
  <si>
    <t>беременным платье</t>
  </si>
  <si>
    <t>свадебные туфли с открытым мысом</t>
  </si>
  <si>
    <t>penac ручка</t>
  </si>
  <si>
    <t>спейсер для велосипеда</t>
  </si>
  <si>
    <t>ремень мужской guess</t>
  </si>
  <si>
    <t>покачайка</t>
  </si>
  <si>
    <t>шаг навстречу</t>
  </si>
  <si>
    <t>пищевое кокосовое масло</t>
  </si>
  <si>
    <t>бумага рыбачка</t>
  </si>
  <si>
    <t>ксиоми смарт часы</t>
  </si>
  <si>
    <t>беллакт иммунис</t>
  </si>
  <si>
    <t>маленький лак для волос</t>
  </si>
  <si>
    <t>костюм женский нарядный летний</t>
  </si>
  <si>
    <t>maristyle</t>
  </si>
  <si>
    <t>liotti</t>
  </si>
  <si>
    <t xml:space="preserve">32361277 </t>
  </si>
  <si>
    <t>роял канин гастроинтестинал</t>
  </si>
  <si>
    <t>чехлы на редми нот 10</t>
  </si>
  <si>
    <t>pikcha</t>
  </si>
  <si>
    <t>бочонки</t>
  </si>
  <si>
    <t>джинсы бананы  мужские</t>
  </si>
  <si>
    <t>белая длинная туника</t>
  </si>
  <si>
    <t>рибок женская одежда куртки</t>
  </si>
  <si>
    <t>садо мазо</t>
  </si>
  <si>
    <t>костюм для парня</t>
  </si>
  <si>
    <t>джеггеры</t>
  </si>
  <si>
    <t>туфли баден женские</t>
  </si>
  <si>
    <t>corgytxtl</t>
  </si>
  <si>
    <t>знакомство с окружающим миром</t>
  </si>
  <si>
    <t>sokol</t>
  </si>
  <si>
    <t>кофта для подростка мальчика</t>
  </si>
  <si>
    <t>блокноты и ежедневники а4</t>
  </si>
  <si>
    <t>стикеры на обувь</t>
  </si>
  <si>
    <t>бриджи для девочек на лето</t>
  </si>
  <si>
    <t>басоножки женские летние</t>
  </si>
  <si>
    <t>бюстгалтер модис</t>
  </si>
  <si>
    <t>татошка</t>
  </si>
  <si>
    <t>яркий принт</t>
  </si>
  <si>
    <t>тапочки для девочек домашние</t>
  </si>
  <si>
    <t>hearstopper</t>
  </si>
  <si>
    <t xml:space="preserve">сумка меховая </t>
  </si>
  <si>
    <t>чехол 11 lite</t>
  </si>
  <si>
    <t xml:space="preserve">гранулы для стирки </t>
  </si>
  <si>
    <t>67969455</t>
  </si>
  <si>
    <t>складная дорожная сумка</t>
  </si>
  <si>
    <t>74870027</t>
  </si>
  <si>
    <t>федеральная служба охраны</t>
  </si>
  <si>
    <t>держатель под молоко</t>
  </si>
  <si>
    <t>замок на автокресло</t>
  </si>
  <si>
    <t>беллатаминал</t>
  </si>
  <si>
    <t>подставка для торта многоярусная</t>
  </si>
  <si>
    <t>лента для сада</t>
  </si>
  <si>
    <t>браслет каучуковый</t>
  </si>
  <si>
    <t>сыворотка для лица the ordinary</t>
  </si>
  <si>
    <t>дыня в шоколаде</t>
  </si>
  <si>
    <t>melt cosmetics</t>
  </si>
  <si>
    <t>средство от солнца детское</t>
  </si>
  <si>
    <t xml:space="preserve">набор день рождения </t>
  </si>
  <si>
    <t xml:space="preserve">джинсы белые широкие </t>
  </si>
  <si>
    <t>работы</t>
  </si>
  <si>
    <t>рамка 18х18</t>
  </si>
  <si>
    <t>чингисхан книга</t>
  </si>
  <si>
    <t>cristal drops</t>
  </si>
  <si>
    <t>62043874</t>
  </si>
  <si>
    <t>рукав упаковочный</t>
  </si>
  <si>
    <t>полотенце кухонное круглое</t>
  </si>
  <si>
    <t>книга для каждого мальчика</t>
  </si>
  <si>
    <t>climber джинсы</t>
  </si>
  <si>
    <t>кеды и кроссовки белые мужские</t>
  </si>
  <si>
    <t>35688904</t>
  </si>
  <si>
    <t>свитер белый женский длинный</t>
  </si>
  <si>
    <t>градусник банный</t>
  </si>
  <si>
    <t>оплетка на руль солярис</t>
  </si>
  <si>
    <t>капро</t>
  </si>
  <si>
    <t>лейба</t>
  </si>
  <si>
    <t>14007251</t>
  </si>
  <si>
    <t>спортивный костюм шорты футболка мужской</t>
  </si>
  <si>
    <t>втулки для рамок</t>
  </si>
  <si>
    <t xml:space="preserve">платье детское для девочки </t>
  </si>
  <si>
    <t xml:space="preserve">защита тела </t>
  </si>
  <si>
    <t>цепочка из жемчужин</t>
  </si>
  <si>
    <t>саженцы клематис</t>
  </si>
  <si>
    <t>lamel крем для губ</t>
  </si>
  <si>
    <t>летний сарафан на лямках женский</t>
  </si>
  <si>
    <t>цветной картон матовый</t>
  </si>
  <si>
    <t xml:space="preserve">кожанные кроссовки </t>
  </si>
  <si>
    <t>браслет тигр</t>
  </si>
  <si>
    <t>для когтеточки</t>
  </si>
  <si>
    <t>manoo</t>
  </si>
  <si>
    <t>маски для проблемной кожи</t>
  </si>
  <si>
    <t>24776752</t>
  </si>
  <si>
    <t>азбука мода</t>
  </si>
  <si>
    <t>испорители</t>
  </si>
  <si>
    <t>тимбилдинг</t>
  </si>
  <si>
    <t>suntime</t>
  </si>
  <si>
    <t>hygget</t>
  </si>
  <si>
    <t>кроссовки детские 19 размер</t>
  </si>
  <si>
    <t xml:space="preserve">правила выживания в джакарте </t>
  </si>
  <si>
    <t>значок от комаров</t>
  </si>
  <si>
    <t>tigi bed head superstar</t>
  </si>
  <si>
    <t xml:space="preserve">краскораспылитель </t>
  </si>
  <si>
    <t>панама chicco</t>
  </si>
  <si>
    <t>платье школьная форма</t>
  </si>
  <si>
    <t>тройник канализационный</t>
  </si>
  <si>
    <t>худди женское</t>
  </si>
  <si>
    <t>плед зигзаг</t>
  </si>
  <si>
    <t xml:space="preserve">майка мужская адидас </t>
  </si>
  <si>
    <t>glam look 319</t>
  </si>
  <si>
    <t>замок на шею</t>
  </si>
  <si>
    <t>для девочек платье</t>
  </si>
  <si>
    <t xml:space="preserve">мазь от шрамов </t>
  </si>
  <si>
    <t>насос автомобильный электрический для шин</t>
  </si>
  <si>
    <t>нашивка медведь</t>
  </si>
  <si>
    <t>фотоэпелятор</t>
  </si>
  <si>
    <t xml:space="preserve">мармелад натуральный </t>
  </si>
  <si>
    <t>игровой коврик для ребенка</t>
  </si>
  <si>
    <t>недорогое лего</t>
  </si>
  <si>
    <t>kia sorento 2</t>
  </si>
  <si>
    <t>футболка кастом</t>
  </si>
  <si>
    <t xml:space="preserve">паста для укладки волос </t>
  </si>
  <si>
    <t>мороженица zoku</t>
  </si>
  <si>
    <t>hugo boss iced</t>
  </si>
  <si>
    <t xml:space="preserve">туфли женские с ремешком </t>
  </si>
  <si>
    <t>шампунь зеленая аптека</t>
  </si>
  <si>
    <t>18481801</t>
  </si>
  <si>
    <t>автомобильный моющий пылесос</t>
  </si>
  <si>
    <t>компот вишневый</t>
  </si>
  <si>
    <t>черные женские плавки</t>
  </si>
  <si>
    <t>galaberano женский</t>
  </si>
  <si>
    <t>рюкзак женский текстильный спортивный</t>
  </si>
  <si>
    <t xml:space="preserve">клей для пвх </t>
  </si>
  <si>
    <t>футболка а4 гелик</t>
  </si>
  <si>
    <t>кепка муржская</t>
  </si>
  <si>
    <t>iphone 11 pro max чехол на</t>
  </si>
  <si>
    <t>куклы с питомцами</t>
  </si>
  <si>
    <t>нож полуавтоматический</t>
  </si>
  <si>
    <t>лосьон доя тела</t>
  </si>
  <si>
    <t>масло для губ диор</t>
  </si>
  <si>
    <t>зонт корги</t>
  </si>
  <si>
    <t xml:space="preserve">эпиген интим </t>
  </si>
  <si>
    <t>мокасины черные</t>
  </si>
  <si>
    <t>детская лаборатория</t>
  </si>
  <si>
    <t>слипоны кеды</t>
  </si>
  <si>
    <t>фотоальбом на 1000 фото</t>
  </si>
  <si>
    <t>ложечка для первого прикорма</t>
  </si>
  <si>
    <t>мэри поппинс росмэн</t>
  </si>
  <si>
    <t>50 лет цифры</t>
  </si>
  <si>
    <t>непромокаемая</t>
  </si>
  <si>
    <t>lexus rx 350</t>
  </si>
  <si>
    <t>51815018</t>
  </si>
  <si>
    <t>новинки белорусских брендов</t>
  </si>
  <si>
    <t>браслет в виде цепи</t>
  </si>
  <si>
    <t>осоргин</t>
  </si>
  <si>
    <t>instimo</t>
  </si>
  <si>
    <t xml:space="preserve">набор походный </t>
  </si>
  <si>
    <t xml:space="preserve">платье на 1 сентября </t>
  </si>
  <si>
    <t>фонарик на липучке</t>
  </si>
  <si>
    <t>кольцо в бровь</t>
  </si>
  <si>
    <t>ангиофарм для лица</t>
  </si>
  <si>
    <t>соски авент 6+</t>
  </si>
  <si>
    <t xml:space="preserve">защита цепи </t>
  </si>
  <si>
    <t>мужская рубашка голубая</t>
  </si>
  <si>
    <t>eveline пенка для умывания</t>
  </si>
  <si>
    <t>грузовые шины</t>
  </si>
  <si>
    <t xml:space="preserve">нож метательный </t>
  </si>
  <si>
    <t>чехлы на redmi 9c nfc</t>
  </si>
  <si>
    <t>бутсы найк темпо</t>
  </si>
  <si>
    <t xml:space="preserve">ивашка </t>
  </si>
  <si>
    <t>лосьен до депиляции</t>
  </si>
  <si>
    <t>наклейки мику</t>
  </si>
  <si>
    <t>мастерская миракот</t>
  </si>
  <si>
    <t>резинка для волрс</t>
  </si>
  <si>
    <t>reggie</t>
  </si>
  <si>
    <t>термосумка avent</t>
  </si>
  <si>
    <t>костюмная жилетка</t>
  </si>
  <si>
    <t>пиджак мужской mango</t>
  </si>
  <si>
    <t>складной стол и стулья</t>
  </si>
  <si>
    <t>мужской ремень плетегка</t>
  </si>
  <si>
    <t xml:space="preserve">кость для собак </t>
  </si>
  <si>
    <t>averton snack</t>
  </si>
  <si>
    <t>траурная лента</t>
  </si>
  <si>
    <t>шотры детские</t>
  </si>
  <si>
    <t>летние брюки женские вискоза</t>
  </si>
  <si>
    <t>растяжка дмб</t>
  </si>
  <si>
    <t>29070338</t>
  </si>
  <si>
    <t>карабин на сумку</t>
  </si>
  <si>
    <t xml:space="preserve">чипборд </t>
  </si>
  <si>
    <t>мур муркин</t>
  </si>
  <si>
    <t>вязанный шопер</t>
  </si>
  <si>
    <t>шампунь bio nyti</t>
  </si>
  <si>
    <t>петерсит</t>
  </si>
  <si>
    <t>карта ребенка медицинская</t>
  </si>
  <si>
    <t>de marse</t>
  </si>
  <si>
    <t>дилара</t>
  </si>
  <si>
    <t>блок питания для компьютера 450w</t>
  </si>
  <si>
    <t>сумка бутылка</t>
  </si>
  <si>
    <t>baseus переходник</t>
  </si>
  <si>
    <t>fromentin</t>
  </si>
  <si>
    <t>blacksad</t>
  </si>
  <si>
    <t>эвиан</t>
  </si>
  <si>
    <t>часы морские</t>
  </si>
  <si>
    <t>экран на хуавей</t>
  </si>
  <si>
    <t>selenik женский</t>
  </si>
  <si>
    <t>шампунь нейтрализующий желтизну</t>
  </si>
  <si>
    <t>портрет пушкина</t>
  </si>
  <si>
    <t>крем для загара в солярии для ног</t>
  </si>
  <si>
    <t>босоножки vita-g</t>
  </si>
  <si>
    <t>аккумуляторная батарейка аа</t>
  </si>
  <si>
    <t>ремень для гитары с медиаторами</t>
  </si>
  <si>
    <t>фомиаран</t>
  </si>
  <si>
    <t>постфильтр гейзер</t>
  </si>
  <si>
    <t>78052234</t>
  </si>
  <si>
    <t>захват для рамок</t>
  </si>
  <si>
    <t>колеса комета</t>
  </si>
  <si>
    <t>платье на бретельках черное</t>
  </si>
  <si>
    <t>пачка жвачек</t>
  </si>
  <si>
    <t>areon дом</t>
  </si>
  <si>
    <t>zara вещи женские</t>
  </si>
  <si>
    <t>носки слипы</t>
  </si>
  <si>
    <t>коробки для хранения вещей пластик</t>
  </si>
  <si>
    <t>joma футбол</t>
  </si>
  <si>
    <t>хемпз</t>
  </si>
  <si>
    <t>книги 12</t>
  </si>
  <si>
    <t>шорты латекс</t>
  </si>
  <si>
    <t>баскетбольная повязка</t>
  </si>
  <si>
    <t xml:space="preserve">сушеные грибы </t>
  </si>
  <si>
    <t>защитное стекло zte</t>
  </si>
  <si>
    <t>чехол для сигнализации star-line a93</t>
  </si>
  <si>
    <t>сковорода мечта 20 см</t>
  </si>
  <si>
    <t>толстовка муж</t>
  </si>
  <si>
    <t>контейнеры для пикника</t>
  </si>
  <si>
    <t xml:space="preserve">белые юбки </t>
  </si>
  <si>
    <t>лакост одежда</t>
  </si>
  <si>
    <t>frybest посуда и инвентарь</t>
  </si>
  <si>
    <t>денежная колода</t>
  </si>
  <si>
    <t>диван взрослый</t>
  </si>
  <si>
    <t>масло черного тмина барака</t>
  </si>
  <si>
    <t>nivona 779 кофемашины</t>
  </si>
  <si>
    <t xml:space="preserve">парик карнавальный </t>
  </si>
  <si>
    <t>дубленка натуральная</t>
  </si>
  <si>
    <t>кремлевская школа</t>
  </si>
  <si>
    <t>76806546</t>
  </si>
  <si>
    <t xml:space="preserve">замок для аквариума </t>
  </si>
  <si>
    <t>pete the cat</t>
  </si>
  <si>
    <t>карты ьаро</t>
  </si>
  <si>
    <t>79382166</t>
  </si>
  <si>
    <t>kira derk</t>
  </si>
  <si>
    <t>помада для губ стеллари</t>
  </si>
  <si>
    <t>dr. pen</t>
  </si>
  <si>
    <t xml:space="preserve">t.taccardi туфли </t>
  </si>
  <si>
    <t>сироп спум</t>
  </si>
  <si>
    <t>купальник женский однотонный</t>
  </si>
  <si>
    <t>бабаевский батончик шоколадный</t>
  </si>
  <si>
    <t>носки мужские черные летние</t>
  </si>
  <si>
    <t>кольцо женское большое</t>
  </si>
  <si>
    <t>рени 701</t>
  </si>
  <si>
    <t>костюмы мусульманские</t>
  </si>
  <si>
    <t>щипцы кондитерские</t>
  </si>
  <si>
    <t>13292287</t>
  </si>
  <si>
    <t>каляска летняя</t>
  </si>
  <si>
    <t>16614710</t>
  </si>
  <si>
    <t>тренажёр 2 класс</t>
  </si>
  <si>
    <t>renzi</t>
  </si>
  <si>
    <t>блузкв</t>
  </si>
  <si>
    <t>брюки адидас женские спортивные</t>
  </si>
  <si>
    <t>йейтс</t>
  </si>
  <si>
    <t>автомобильная косметика</t>
  </si>
  <si>
    <t>acoola рубашка для мальчика</t>
  </si>
  <si>
    <t>картина по номерам hello kitty</t>
  </si>
  <si>
    <t>война миров уэллс</t>
  </si>
  <si>
    <t>аромадиффузоры для дома</t>
  </si>
  <si>
    <t>грязевое мыло</t>
  </si>
  <si>
    <t>кашкарсе</t>
  </si>
  <si>
    <t>картина по номерам леонардо</t>
  </si>
  <si>
    <t>сланцы женские с мехом</t>
  </si>
  <si>
    <t>роутер wifi</t>
  </si>
  <si>
    <t>николя барро</t>
  </si>
  <si>
    <t>самсунг гелакси а12 чехол</t>
  </si>
  <si>
    <t>приправа и специи</t>
  </si>
  <si>
    <t>носки модныес принтом</t>
  </si>
  <si>
    <t>проточной водонагреватель</t>
  </si>
  <si>
    <t>эдвард резерфорд</t>
  </si>
  <si>
    <t>альмаг</t>
  </si>
  <si>
    <t>игрушки для врослых</t>
  </si>
  <si>
    <t>для сколов</t>
  </si>
  <si>
    <t xml:space="preserve">подстаканник для велосипеда </t>
  </si>
  <si>
    <t>наклейки на грузовик</t>
  </si>
  <si>
    <t>befree для мужчин</t>
  </si>
  <si>
    <t>матовый топ lianail</t>
  </si>
  <si>
    <t>пирсинг клыки</t>
  </si>
  <si>
    <t>фуражка джотаро</t>
  </si>
  <si>
    <t>клей дихлорэтан</t>
  </si>
  <si>
    <t>vellab</t>
  </si>
  <si>
    <t>игры 7+</t>
  </si>
  <si>
    <t>зонтик с факом</t>
  </si>
  <si>
    <t>740</t>
  </si>
  <si>
    <t>наклейки интерьерные надписи</t>
  </si>
  <si>
    <t>камень агат россия</t>
  </si>
  <si>
    <t>защитное стекло для redmi note 9 pro</t>
  </si>
  <si>
    <t>кепи для женщин летняя</t>
  </si>
  <si>
    <t xml:space="preserve">спортивные платье </t>
  </si>
  <si>
    <t>59324816</t>
  </si>
  <si>
    <t>dormeo сова</t>
  </si>
  <si>
    <t>клипсы для одежды</t>
  </si>
  <si>
    <t>76008434</t>
  </si>
  <si>
    <t>tork диспенсер для бумажных полотенец</t>
  </si>
  <si>
    <t>i love mum рюкзак</t>
  </si>
  <si>
    <t>с отложным воротником</t>
  </si>
  <si>
    <t>обувь мужская сетка</t>
  </si>
  <si>
    <t>enough rich gold</t>
  </si>
  <si>
    <t>le tresor сумка</t>
  </si>
  <si>
    <t xml:space="preserve">приправа для шашлыка </t>
  </si>
  <si>
    <t>клипса для цоколя</t>
  </si>
  <si>
    <t>гречневые</t>
  </si>
  <si>
    <t>66141993</t>
  </si>
  <si>
    <t>платья офисное для полных</t>
  </si>
  <si>
    <t xml:space="preserve">прозрачный органайзер </t>
  </si>
  <si>
    <t>зип худди</t>
  </si>
  <si>
    <t>esthetic house восстанавливающая эссенция для поврежденных и сухих волос cp-1 the remedy silk, 150 мл</t>
  </si>
  <si>
    <t>антиежедневник</t>
  </si>
  <si>
    <t>фиолетовый хайлайтер</t>
  </si>
  <si>
    <t>босоножкина каблуке</t>
  </si>
  <si>
    <t>стекло на 12</t>
  </si>
  <si>
    <t>щетка для короткошерстных собак</t>
  </si>
  <si>
    <t>наборы для ухода за телом</t>
  </si>
  <si>
    <t>geranica</t>
  </si>
  <si>
    <t>14953384</t>
  </si>
  <si>
    <t>глянцеый лак для ногтей</t>
  </si>
  <si>
    <t>hqd многоразовый</t>
  </si>
  <si>
    <t>федруля</t>
  </si>
  <si>
    <t>подноготный</t>
  </si>
  <si>
    <t>пижама глория джинс для девочек</t>
  </si>
  <si>
    <t>ремешки на apple watch 7</t>
  </si>
  <si>
    <t>кеды тканевые белые</t>
  </si>
  <si>
    <t>rcma</t>
  </si>
  <si>
    <t>замок зажигания ваз 2110</t>
  </si>
  <si>
    <t>белая женская бейсболка</t>
  </si>
  <si>
    <t>трудовое право</t>
  </si>
  <si>
    <t>контейнер для отходов класса б</t>
  </si>
  <si>
    <t>aidan</t>
  </si>
  <si>
    <t>ijast 3</t>
  </si>
  <si>
    <t>брюки женские летние 54 размер</t>
  </si>
  <si>
    <t>художественная гимнастика шорты</t>
  </si>
  <si>
    <t>платье рцбашка</t>
  </si>
  <si>
    <t>coccodrillo одежда для девочек</t>
  </si>
  <si>
    <t>масло для ножей</t>
  </si>
  <si>
    <t>чехол для телефона redmi note 5</t>
  </si>
  <si>
    <t>женская пижама большой размер</t>
  </si>
  <si>
    <t>чокер жемчуг для женщин</t>
  </si>
  <si>
    <t>зарядное устройство на автомобиль</t>
  </si>
  <si>
    <t>наше носки</t>
  </si>
  <si>
    <t>сумка кондуктора</t>
  </si>
  <si>
    <t>свеча медовая</t>
  </si>
  <si>
    <t>32002014</t>
  </si>
  <si>
    <t>пустушка</t>
  </si>
  <si>
    <t>xbox one x приставка</t>
  </si>
  <si>
    <t>galaxy a 32</t>
  </si>
  <si>
    <t>набор эротик</t>
  </si>
  <si>
    <t>бейсболка женская z</t>
  </si>
  <si>
    <t>интерер</t>
  </si>
  <si>
    <t xml:space="preserve">плащ кожаный женский </t>
  </si>
  <si>
    <t xml:space="preserve">длинная юбка летняя </t>
  </si>
  <si>
    <t xml:space="preserve">игра башня </t>
  </si>
  <si>
    <t>royal canin giant</t>
  </si>
  <si>
    <t>форма для каратэ</t>
  </si>
  <si>
    <t>колготки 8 дэн</t>
  </si>
  <si>
    <t>картина в кабинет</t>
  </si>
  <si>
    <t>туфли летние с перфорацией</t>
  </si>
  <si>
    <t>fragarica</t>
  </si>
  <si>
    <t>подстилки для животных</t>
  </si>
  <si>
    <t>splat дорожный</t>
  </si>
  <si>
    <t>замок врезной зенит</t>
  </si>
  <si>
    <t>комплект кельвин кляйн</t>
  </si>
  <si>
    <t>лонгслив хлопок оверсайз</t>
  </si>
  <si>
    <t>платье лиса</t>
  </si>
  <si>
    <t>крем для тела пантенол</t>
  </si>
  <si>
    <t>широкие боюки</t>
  </si>
  <si>
    <t>budi basa кот басик одежда</t>
  </si>
  <si>
    <t>bmdress</t>
  </si>
  <si>
    <t>штампов набор</t>
  </si>
  <si>
    <t xml:space="preserve">карточки стрэй кидс </t>
  </si>
  <si>
    <t>красовки для подростков</t>
  </si>
  <si>
    <t>тапки hello kitty</t>
  </si>
  <si>
    <t>длинная юбка джинсовая</t>
  </si>
  <si>
    <t xml:space="preserve">фуьболки </t>
  </si>
  <si>
    <t>разрыв</t>
  </si>
  <si>
    <t>мягкий диван взрослого</t>
  </si>
  <si>
    <t>майка с замком</t>
  </si>
  <si>
    <t xml:space="preserve">стая </t>
  </si>
  <si>
    <t>блузка с птицами</t>
  </si>
  <si>
    <t>ковер с дорогами</t>
  </si>
  <si>
    <t>лак для ногтей перламутр</t>
  </si>
  <si>
    <t>игрушка в детскую кроватку</t>
  </si>
  <si>
    <t>цепь метр</t>
  </si>
  <si>
    <t>машинки 1:43</t>
  </si>
  <si>
    <t>цепочка розовая</t>
  </si>
  <si>
    <t>бокарнея</t>
  </si>
  <si>
    <t>meloni</t>
  </si>
  <si>
    <t>тональный крем майбелин</t>
  </si>
  <si>
    <t>sata для ноутбука</t>
  </si>
  <si>
    <t>кроссовки run 60s 2.0</t>
  </si>
  <si>
    <t>гарри поттер открытки</t>
  </si>
  <si>
    <t>лений брючный костюм вечерний</t>
  </si>
  <si>
    <t>формочки бумажные для кексов</t>
  </si>
  <si>
    <t>основы общей психологии</t>
  </si>
  <si>
    <t>stationery pal</t>
  </si>
  <si>
    <t>37917253</t>
  </si>
  <si>
    <t>рамки формата а4</t>
  </si>
  <si>
    <t>сетка от града</t>
  </si>
  <si>
    <t>25566322</t>
  </si>
  <si>
    <t>чехол для аккордеона</t>
  </si>
  <si>
    <t>шитье и крой</t>
  </si>
  <si>
    <t>бисер по штучно</t>
  </si>
  <si>
    <t>худи женское на лето</t>
  </si>
  <si>
    <t>дакимакура магическая битва</t>
  </si>
  <si>
    <t>алый паук</t>
  </si>
  <si>
    <t>kress</t>
  </si>
  <si>
    <t>экзопротез</t>
  </si>
  <si>
    <t>ветровка мужская ostin</t>
  </si>
  <si>
    <t>белая лапчатка</t>
  </si>
  <si>
    <t xml:space="preserve">светильник на солнечных батареях </t>
  </si>
  <si>
    <t>фумигатор в машину</t>
  </si>
  <si>
    <t xml:space="preserve">ванда </t>
  </si>
  <si>
    <t>упаковка для десерта</t>
  </si>
  <si>
    <t xml:space="preserve">рейтинг </t>
  </si>
  <si>
    <t>адиантум</t>
  </si>
  <si>
    <t>именные шарики</t>
  </si>
  <si>
    <t>нескучная география</t>
  </si>
  <si>
    <t>для новорожденных подарок</t>
  </si>
  <si>
    <t>набор пластмассовой посуды</t>
  </si>
  <si>
    <t>lagom accessorise</t>
  </si>
  <si>
    <t xml:space="preserve">крем cerave </t>
  </si>
  <si>
    <t>цилн</t>
  </si>
  <si>
    <t>geforce gtx 1050</t>
  </si>
  <si>
    <t>чехол realme 9</t>
  </si>
  <si>
    <t>автомобильная палатка</t>
  </si>
  <si>
    <t>aldo brue обувь мужской</t>
  </si>
  <si>
    <t>ванночки для новорожденных</t>
  </si>
  <si>
    <t>шкаф для гостиной</t>
  </si>
  <si>
    <t>сережки для мальчиков</t>
  </si>
  <si>
    <t>гоа</t>
  </si>
  <si>
    <t>ручной пылесос беспроводной xiaomi</t>
  </si>
  <si>
    <t>сухой шампунь капус</t>
  </si>
  <si>
    <t>bcaa капсулы</t>
  </si>
  <si>
    <t>мини сверло</t>
  </si>
  <si>
    <t>чайник usb</t>
  </si>
  <si>
    <t>сушеная земляника</t>
  </si>
  <si>
    <t>укоренитель растений</t>
  </si>
  <si>
    <t>тнл гель лак</t>
  </si>
  <si>
    <t>аквафор сменный картридж 5</t>
  </si>
  <si>
    <t>шлепки бифри</t>
  </si>
  <si>
    <t>мр 53</t>
  </si>
  <si>
    <t>sisley тоник</t>
  </si>
  <si>
    <t>спинары</t>
  </si>
  <si>
    <t xml:space="preserve">нивея молочко </t>
  </si>
  <si>
    <t>gazelle кроссовки</t>
  </si>
  <si>
    <t>jon косметика</t>
  </si>
  <si>
    <t>starz.beauty</t>
  </si>
  <si>
    <t>искусство харизмы</t>
  </si>
  <si>
    <t>шетка для умывания</t>
  </si>
  <si>
    <t>мяч футбол для игры на улице</t>
  </si>
  <si>
    <t>вулайт</t>
  </si>
  <si>
    <t>зарядка для планшета huawei</t>
  </si>
  <si>
    <t xml:space="preserve">фуди </t>
  </si>
  <si>
    <t>скатерть с ромашками</t>
  </si>
  <si>
    <t>рубашка белая с рисунком</t>
  </si>
  <si>
    <t>рис 2 кг</t>
  </si>
  <si>
    <t>платье летнее для пляжа</t>
  </si>
  <si>
    <t>солнечные фанари</t>
  </si>
  <si>
    <t>60332327</t>
  </si>
  <si>
    <t>файл а4 100 штук</t>
  </si>
  <si>
    <t xml:space="preserve">спаржа семена </t>
  </si>
  <si>
    <t>шоколад белый без сахара</t>
  </si>
  <si>
    <t>платье с красивой спинкой</t>
  </si>
  <si>
    <t>кадзутора</t>
  </si>
  <si>
    <t>машинка управлять рукой</t>
  </si>
  <si>
    <t>герань ампельная</t>
  </si>
  <si>
    <t>силиконовый подпятник</t>
  </si>
  <si>
    <t>антена для тв</t>
  </si>
  <si>
    <t>нифертити</t>
  </si>
  <si>
    <t>решетка врезная</t>
  </si>
  <si>
    <t>61143271</t>
  </si>
  <si>
    <t xml:space="preserve">суржевская </t>
  </si>
  <si>
    <t xml:space="preserve">туфли на высокой платформе </t>
  </si>
  <si>
    <t>i love одежда mum</t>
  </si>
  <si>
    <t>кружка синие коты</t>
  </si>
  <si>
    <t>беспроводная колонка акустическая</t>
  </si>
  <si>
    <t>пропист</t>
  </si>
  <si>
    <t>ситечко для заварника</t>
  </si>
  <si>
    <t>лак пищевой</t>
  </si>
  <si>
    <t>жидковский</t>
  </si>
  <si>
    <t>пакеты с клеевым слоем</t>
  </si>
  <si>
    <t xml:space="preserve">сахарные палочки </t>
  </si>
  <si>
    <t>глея тоник</t>
  </si>
  <si>
    <t>брелок мышка</t>
  </si>
  <si>
    <t>зонт навес</t>
  </si>
  <si>
    <t>перчатки мма green hill</t>
  </si>
  <si>
    <t xml:space="preserve">мужской спортивный костюм adidas </t>
  </si>
  <si>
    <t>дегтярное жидкое мыло</t>
  </si>
  <si>
    <t>прополис бад</t>
  </si>
  <si>
    <t>диск smart</t>
  </si>
  <si>
    <t xml:space="preserve">шлейка для собак средних пород </t>
  </si>
  <si>
    <t>гель для тела антицеллюлитный</t>
  </si>
  <si>
    <t>палочки для дипиляции</t>
  </si>
  <si>
    <t>костюмы летние для женщин</t>
  </si>
  <si>
    <t>блакнот унечтож меня</t>
  </si>
  <si>
    <t xml:space="preserve">блокнот в линейку </t>
  </si>
  <si>
    <t xml:space="preserve">батончики злаковые </t>
  </si>
  <si>
    <t>termit брюки</t>
  </si>
  <si>
    <t>набор для праздника посуда</t>
  </si>
  <si>
    <t>lizok</t>
  </si>
  <si>
    <t>мармелад три кота</t>
  </si>
  <si>
    <t>резиновая шлюха</t>
  </si>
  <si>
    <t>qamar</t>
  </si>
  <si>
    <t>влажная туалетная бумага зева</t>
  </si>
  <si>
    <t>хлеба печка</t>
  </si>
  <si>
    <t>узбекский текстиль</t>
  </si>
  <si>
    <t>палка для ленты</t>
  </si>
  <si>
    <t>for you база</t>
  </si>
  <si>
    <t>держатель в багажник</t>
  </si>
  <si>
    <t>колготки conte elegant</t>
  </si>
  <si>
    <t xml:space="preserve">босоножки черные женские </t>
  </si>
  <si>
    <t>belor design масло для губ</t>
  </si>
  <si>
    <t>сандали женскин</t>
  </si>
  <si>
    <t>чехол книжка redmi 6</t>
  </si>
  <si>
    <t>часы наручные механические женские</t>
  </si>
  <si>
    <t>одежда calista</t>
  </si>
  <si>
    <t>клапана для лодки</t>
  </si>
  <si>
    <t>48110698</t>
  </si>
  <si>
    <t>прихожия</t>
  </si>
  <si>
    <t>джинсы женские с молнией внизу</t>
  </si>
  <si>
    <t xml:space="preserve">белая краска для ткани </t>
  </si>
  <si>
    <t>bontrager</t>
  </si>
  <si>
    <t>игра деловые жуки</t>
  </si>
  <si>
    <t>кабель для зарядки ноутбука</t>
  </si>
  <si>
    <t>портфель мужской городской</t>
  </si>
  <si>
    <t>dia light</t>
  </si>
  <si>
    <t xml:space="preserve">органическое удобрение </t>
  </si>
  <si>
    <t xml:space="preserve">домикс </t>
  </si>
  <si>
    <t>35507464</t>
  </si>
  <si>
    <t xml:space="preserve">тарелка черная </t>
  </si>
  <si>
    <t xml:space="preserve">шкаф маленький </t>
  </si>
  <si>
    <t>манжета на ногу фитнес</t>
  </si>
  <si>
    <t>спортивный костюм с рисунком</t>
  </si>
  <si>
    <t xml:space="preserve">набор кистей для макияжа лица </t>
  </si>
  <si>
    <t>поко м4про</t>
  </si>
  <si>
    <t xml:space="preserve">нижнее белье топ </t>
  </si>
  <si>
    <t>брюки женские эко кожа</t>
  </si>
  <si>
    <t>геншин импакт саю</t>
  </si>
  <si>
    <t>куртка джинсовая большой размер</t>
  </si>
  <si>
    <t>брюки befree мужские</t>
  </si>
  <si>
    <t>клей токопроводный</t>
  </si>
  <si>
    <t>pikareli</t>
  </si>
  <si>
    <t>кольцо женское из камня</t>
  </si>
  <si>
    <t>лента светодиодная 10 метров</t>
  </si>
  <si>
    <t xml:space="preserve">кофеварка электрическая </t>
  </si>
  <si>
    <t>толстовка на молнии для мальчика подростка</t>
  </si>
  <si>
    <t>спит система</t>
  </si>
  <si>
    <t>пистолет с клеем</t>
  </si>
  <si>
    <t>cerave для ног</t>
  </si>
  <si>
    <t>алюминиевая миска</t>
  </si>
  <si>
    <t>очки для ремонта</t>
  </si>
  <si>
    <t>банка твист</t>
  </si>
  <si>
    <t>benetti женский</t>
  </si>
  <si>
    <t>жидкость для липкого слоя</t>
  </si>
  <si>
    <t>легкие кофточки</t>
  </si>
  <si>
    <t>молд для шоколада сфера</t>
  </si>
  <si>
    <t>aug</t>
  </si>
  <si>
    <t>светильник точечный потолочный</t>
  </si>
  <si>
    <t>термос с насосом</t>
  </si>
  <si>
    <t>костюм спортивный fila</t>
  </si>
  <si>
    <t>dr sante крем для рук</t>
  </si>
  <si>
    <t>oudi</t>
  </si>
  <si>
    <t>термокружка alpenkok</t>
  </si>
  <si>
    <t>зубная щётка филипс</t>
  </si>
  <si>
    <t>браслет натуральный кварц</t>
  </si>
  <si>
    <t>декор для фотографий</t>
  </si>
  <si>
    <t>крошки в окошке</t>
  </si>
  <si>
    <t>бутокс 50</t>
  </si>
  <si>
    <t>тренчкот zolla</t>
  </si>
  <si>
    <t>мельница для круп</t>
  </si>
  <si>
    <t>чехол oppo reno 6</t>
  </si>
  <si>
    <t>защитная пленка на iphone 8</t>
  </si>
  <si>
    <t>67335631</t>
  </si>
  <si>
    <t xml:space="preserve">держатель телефона в машину </t>
  </si>
  <si>
    <t>7124944</t>
  </si>
  <si>
    <t>памперсы 6-11</t>
  </si>
  <si>
    <t>рубашка бархатная</t>
  </si>
  <si>
    <t xml:space="preserve">пилинг с кислотами </t>
  </si>
  <si>
    <t>дина рубина русская канарейка</t>
  </si>
  <si>
    <t>стопка с гравировкой</t>
  </si>
  <si>
    <t xml:space="preserve"> 53667401</t>
  </si>
  <si>
    <t>комбинезон-платье</t>
  </si>
  <si>
    <t>зубастики</t>
  </si>
  <si>
    <t>подарок на 3 года девочке</t>
  </si>
  <si>
    <t>камуфляжный костюм горка</t>
  </si>
  <si>
    <t>столик на кладбище</t>
  </si>
  <si>
    <t>чехлы на 8 плюс</t>
  </si>
  <si>
    <t>румалайя форте</t>
  </si>
  <si>
    <t>гипертония</t>
  </si>
  <si>
    <t>штраф</t>
  </si>
  <si>
    <t xml:space="preserve">сумка через плечо nike </t>
  </si>
  <si>
    <t>зонт полуавтомат женский</t>
  </si>
  <si>
    <t>акула плюшевая игрушка 100см</t>
  </si>
  <si>
    <t>самокат saimaa</t>
  </si>
  <si>
    <t>осветлитель для волос kapous</t>
  </si>
  <si>
    <t>наборы для изготовления слаймов</t>
  </si>
  <si>
    <t>пуговицы сердечки</t>
  </si>
  <si>
    <t xml:space="preserve">мед карта </t>
  </si>
  <si>
    <t>кальян автомат</t>
  </si>
  <si>
    <t>лакосте мужская духи</t>
  </si>
  <si>
    <t xml:space="preserve">сумка женская натуральная кожа через плечо </t>
  </si>
  <si>
    <t>4545571</t>
  </si>
  <si>
    <t>summy beaty</t>
  </si>
  <si>
    <t>какао тертое кусковое</t>
  </si>
  <si>
    <t>хонор 7а стекло</t>
  </si>
  <si>
    <t>чехол nokia 1.4</t>
  </si>
  <si>
    <t xml:space="preserve">биопаг для бассейна </t>
  </si>
  <si>
    <t>шлепки с перьями</t>
  </si>
  <si>
    <t>чехол для ирригатора</t>
  </si>
  <si>
    <t xml:space="preserve">коронки </t>
  </si>
  <si>
    <t>формочки для выпечки силиконовые</t>
  </si>
  <si>
    <t>ящичек</t>
  </si>
  <si>
    <t>коллеген</t>
  </si>
  <si>
    <t>at play</t>
  </si>
  <si>
    <t>учимся считать рабочая тетрадь</t>
  </si>
  <si>
    <t>мёд алтайский</t>
  </si>
  <si>
    <t>пудра безцветная</t>
  </si>
  <si>
    <t>прикольные вещи в школу</t>
  </si>
  <si>
    <t>корм для кошек buffalo</t>
  </si>
  <si>
    <t>хранитель</t>
  </si>
  <si>
    <t>средство от родинок</t>
  </si>
  <si>
    <t>myriwell</t>
  </si>
  <si>
    <t>стразы ss16</t>
  </si>
  <si>
    <t>телефон honor 7a</t>
  </si>
  <si>
    <t>versele laga для птиц</t>
  </si>
  <si>
    <t xml:space="preserve">картридж voopoo </t>
  </si>
  <si>
    <t>70160012</t>
  </si>
  <si>
    <t xml:space="preserve">гильза </t>
  </si>
  <si>
    <t>шляпа мужская пляжная</t>
  </si>
  <si>
    <t>чехол на айпад мини 6</t>
  </si>
  <si>
    <t>пудра для волос для осветления</t>
  </si>
  <si>
    <t>телефон редми 10 с</t>
  </si>
  <si>
    <t>женские батники</t>
  </si>
  <si>
    <t>датчик каденса</t>
  </si>
  <si>
    <t>pedag</t>
  </si>
  <si>
    <t>мужская цепь на руку серебро</t>
  </si>
  <si>
    <t>антистрессы жмякалки</t>
  </si>
  <si>
    <t>ип алабин</t>
  </si>
  <si>
    <t>фатин красный</t>
  </si>
  <si>
    <t>слюнявчик с прорезывателем</t>
  </si>
  <si>
    <t>сарафан летниц</t>
  </si>
  <si>
    <t xml:space="preserve">сумка женская небольшая </t>
  </si>
  <si>
    <t>шорты стрип</t>
  </si>
  <si>
    <t>костюм ариэль</t>
  </si>
  <si>
    <t>для playstation 4</t>
  </si>
  <si>
    <t>черны</t>
  </si>
  <si>
    <t xml:space="preserve">шорты турция </t>
  </si>
  <si>
    <t>тоник laboratorium</t>
  </si>
  <si>
    <t>аппарат для пайки труб</t>
  </si>
  <si>
    <t>брюки 7/8 летние</t>
  </si>
  <si>
    <t>штаны на заклёпках</t>
  </si>
  <si>
    <t>риштанская керамика посуда и инвентарь</t>
  </si>
  <si>
    <t>diva stretch</t>
  </si>
  <si>
    <t>тыквенное масло 500</t>
  </si>
  <si>
    <t>playtoday кепка</t>
  </si>
  <si>
    <t>комплекты для мальчика</t>
  </si>
  <si>
    <t>bossa nova песочник</t>
  </si>
  <si>
    <t>свитеп</t>
  </si>
  <si>
    <t>gurmina</t>
  </si>
  <si>
    <t>ангельские глазки ваз 2106</t>
  </si>
  <si>
    <t xml:space="preserve">молния разъемная </t>
  </si>
  <si>
    <t>канцелярский нож ручка</t>
  </si>
  <si>
    <t xml:space="preserve">блендер redmond </t>
  </si>
  <si>
    <t>50671938</t>
  </si>
  <si>
    <t>nyx so dramatic</t>
  </si>
  <si>
    <t>автомат для проветривания теплицы</t>
  </si>
  <si>
    <t>тетрадь обж</t>
  </si>
  <si>
    <t>шопер marvel</t>
  </si>
  <si>
    <t>minecraft рюкзак</t>
  </si>
  <si>
    <t>вязаные гольфы</t>
  </si>
  <si>
    <t>форма для изготовления мыла</t>
  </si>
  <si>
    <t>constant шампунь</t>
  </si>
  <si>
    <t>писюн резиновый</t>
  </si>
  <si>
    <t>72528538</t>
  </si>
  <si>
    <t>одежда goblincore</t>
  </si>
  <si>
    <t>торнадель</t>
  </si>
  <si>
    <t>топсин-м</t>
  </si>
  <si>
    <t>трусы женакие</t>
  </si>
  <si>
    <t>длинное платье лен</t>
  </si>
  <si>
    <t>vostorg</t>
  </si>
  <si>
    <t>артикул:53877553</t>
  </si>
  <si>
    <t>бензонасос низкого давления</t>
  </si>
  <si>
    <t>лягушка для зарядки</t>
  </si>
  <si>
    <t>кулер хеллоу китти</t>
  </si>
  <si>
    <t>защитное стекло реалми с11</t>
  </si>
  <si>
    <t>алт</t>
  </si>
  <si>
    <t>футболка для девочки подростковая</t>
  </si>
  <si>
    <t xml:space="preserve">шаньон </t>
  </si>
  <si>
    <t xml:space="preserve">топы спортивный </t>
  </si>
  <si>
    <t>стеклянная ваза с крышкой</t>
  </si>
  <si>
    <t>юбка для собак</t>
  </si>
  <si>
    <t>карни</t>
  </si>
  <si>
    <t xml:space="preserve">kyrgyz nuts </t>
  </si>
  <si>
    <t>аккумуляторные батарейки аа 1500</t>
  </si>
  <si>
    <t xml:space="preserve">ss 20 стразы </t>
  </si>
  <si>
    <t>брошь спорт</t>
  </si>
  <si>
    <t>бтс плакаты</t>
  </si>
  <si>
    <t>iphone 12 аксессуары</t>
  </si>
  <si>
    <t>аксесуар в машину</t>
  </si>
  <si>
    <t>платья сорочка</t>
  </si>
  <si>
    <t>стикеры машины</t>
  </si>
  <si>
    <t>ковер 1,6х2,3</t>
  </si>
  <si>
    <t>zeitun соль</t>
  </si>
  <si>
    <t>кофты женские спортивные</t>
  </si>
  <si>
    <t>журнал бтс</t>
  </si>
  <si>
    <t>хоккейное термобелье</t>
  </si>
  <si>
    <t>piomino</t>
  </si>
  <si>
    <t>для умывальника</t>
  </si>
  <si>
    <t>nivea cellular</t>
  </si>
  <si>
    <t xml:space="preserve">свитшот бежевый </t>
  </si>
  <si>
    <t>белая рубашка в школу</t>
  </si>
  <si>
    <t>патопсихология</t>
  </si>
  <si>
    <t>кофта теплая для девочки</t>
  </si>
  <si>
    <t>mortal kombat x</t>
  </si>
  <si>
    <t>велик бмх</t>
  </si>
  <si>
    <t>dikki</t>
  </si>
  <si>
    <t>сумка кроссбрди</t>
  </si>
  <si>
    <t>черный короткий топ</t>
  </si>
  <si>
    <t>детский пистолет железный</t>
  </si>
  <si>
    <t>shell helix 5w30</t>
  </si>
  <si>
    <t>ремень для спины</t>
  </si>
  <si>
    <t>cutrin маска для волос</t>
  </si>
  <si>
    <t>крем защитный от солнца для лица</t>
  </si>
  <si>
    <t>ретракторы</t>
  </si>
  <si>
    <t>68796816</t>
  </si>
  <si>
    <t>плащ baon</t>
  </si>
  <si>
    <t>s3</t>
  </si>
  <si>
    <t>hanzo</t>
  </si>
  <si>
    <t>кран черный</t>
  </si>
  <si>
    <t>тонировка 35</t>
  </si>
  <si>
    <t>пенаобразователь</t>
  </si>
  <si>
    <t>rubik's</t>
  </si>
  <si>
    <t>микадо игра</t>
  </si>
  <si>
    <t>брюки лапша летние</t>
  </si>
  <si>
    <t xml:space="preserve">тенисный стол </t>
  </si>
  <si>
    <t>спортивные штаны бежевые</t>
  </si>
  <si>
    <t>масло для массажа аравия</t>
  </si>
  <si>
    <t>фермент для похудения</t>
  </si>
  <si>
    <t>футболка женская хлопокк</t>
  </si>
  <si>
    <t>кроссовки детские с подсветкой</t>
  </si>
  <si>
    <t>нарядные брюки</t>
  </si>
  <si>
    <t>кепка для мальчика 52</t>
  </si>
  <si>
    <t>компот из черешни</t>
  </si>
  <si>
    <t>бойло</t>
  </si>
  <si>
    <t>замок для дневника</t>
  </si>
  <si>
    <t>эльф костюм</t>
  </si>
  <si>
    <t>наборы в кроватку для новорожденных</t>
  </si>
  <si>
    <t>grass digger gel</t>
  </si>
  <si>
    <t>подозрительно настольнач</t>
  </si>
  <si>
    <t>41757809</t>
  </si>
  <si>
    <t>doom фигурка</t>
  </si>
  <si>
    <t>рюкзак off white</t>
  </si>
  <si>
    <t>уголок монтажный</t>
  </si>
  <si>
    <t>66846741</t>
  </si>
  <si>
    <t xml:space="preserve">халат свадебный </t>
  </si>
  <si>
    <t>mala</t>
  </si>
  <si>
    <t>хранение тетрадей</t>
  </si>
  <si>
    <t>рюкзак складной женский городской</t>
  </si>
  <si>
    <t>сеточка для прикорма</t>
  </si>
  <si>
    <t>бомбер оджи</t>
  </si>
  <si>
    <t>шампунь от перхоти низорал</t>
  </si>
  <si>
    <t>htvtym ;tycrbq</t>
  </si>
  <si>
    <t>62027189</t>
  </si>
  <si>
    <t>yan shoes</t>
  </si>
  <si>
    <t>stefani set</t>
  </si>
  <si>
    <t>оливковое масло пищевое</t>
  </si>
  <si>
    <t>51264070</t>
  </si>
  <si>
    <t>caromic парфюм для дома</t>
  </si>
  <si>
    <t>ксиоми поко x3 про</t>
  </si>
  <si>
    <t>раскладушка надин</t>
  </si>
  <si>
    <t>тетрадь с единорогом</t>
  </si>
  <si>
    <t>спортивный костюм модный</t>
  </si>
  <si>
    <t>индийская паста</t>
  </si>
  <si>
    <t>термобелье для фигурного катания</t>
  </si>
  <si>
    <t>green алтай</t>
  </si>
  <si>
    <t>kapous для кутикулы</t>
  </si>
  <si>
    <t>гильзы для самокруток</t>
  </si>
  <si>
    <t>встроенная микроволновка</t>
  </si>
  <si>
    <t>w&amp;b модная коллаборация</t>
  </si>
  <si>
    <t>значки эмо</t>
  </si>
  <si>
    <t>платье горох осень</t>
  </si>
  <si>
    <t>hatton skills</t>
  </si>
  <si>
    <t>шторка в ванную прозрачная</t>
  </si>
  <si>
    <t>гель ника</t>
  </si>
  <si>
    <t>lamborghini на пульте</t>
  </si>
  <si>
    <t>дорожный набор косметики в роддом</t>
  </si>
  <si>
    <t>стикербук 2.0</t>
  </si>
  <si>
    <t>poluna</t>
  </si>
  <si>
    <t>zeero</t>
  </si>
  <si>
    <t>клеа</t>
  </si>
  <si>
    <t>70666410</t>
  </si>
  <si>
    <t>коньяк сабля</t>
  </si>
  <si>
    <t>незабудка книга</t>
  </si>
  <si>
    <t>холст набор</t>
  </si>
  <si>
    <t>гинкотропил</t>
  </si>
  <si>
    <t>купальники детский</t>
  </si>
  <si>
    <t>шиповник здоровье</t>
  </si>
  <si>
    <t>zdk</t>
  </si>
  <si>
    <t>футболки с матами</t>
  </si>
  <si>
    <t>бусины 5 мм</t>
  </si>
  <si>
    <t>автотовары салон</t>
  </si>
  <si>
    <t>kristall</t>
  </si>
  <si>
    <t>упаковка бумаги</t>
  </si>
  <si>
    <t>порошок для стирки автомат синергетик</t>
  </si>
  <si>
    <t>чехол аккумулятор для iphone se</t>
  </si>
  <si>
    <t>сверло 3 мм</t>
  </si>
  <si>
    <t>чашка для чая большая</t>
  </si>
  <si>
    <t xml:space="preserve">подставка для ног детская </t>
  </si>
  <si>
    <t>прибор для поиска вен</t>
  </si>
  <si>
    <t>черенкователь</t>
  </si>
  <si>
    <t>светодиодные крылья</t>
  </si>
  <si>
    <t xml:space="preserve">эврика </t>
  </si>
  <si>
    <t>термос tupperware</t>
  </si>
  <si>
    <t>bdsm костюм</t>
  </si>
  <si>
    <t>35507167</t>
  </si>
  <si>
    <t>alerana роста волос</t>
  </si>
  <si>
    <t xml:space="preserve">плойка для афрокудрей </t>
  </si>
  <si>
    <t xml:space="preserve">estel  </t>
  </si>
  <si>
    <t>сумки женские желтые</t>
  </si>
  <si>
    <t>ореон</t>
  </si>
  <si>
    <t>шивон дэвис</t>
  </si>
  <si>
    <t>костюм джентльмены мужской</t>
  </si>
  <si>
    <t>гигантский мармелад</t>
  </si>
  <si>
    <t xml:space="preserve">футболка с сердцем </t>
  </si>
  <si>
    <t>дисплей honor 9a</t>
  </si>
  <si>
    <t>jetkids</t>
  </si>
  <si>
    <t xml:space="preserve">средство против выпадения волос </t>
  </si>
  <si>
    <t>купальник для подростка с чашечками</t>
  </si>
  <si>
    <t>грим карандаш</t>
  </si>
  <si>
    <t>навес для рыбалки</t>
  </si>
  <si>
    <t xml:space="preserve">видео наблюдение </t>
  </si>
  <si>
    <t>ринг</t>
  </si>
  <si>
    <t>комод пластиковый белый</t>
  </si>
  <si>
    <t>мэг микер</t>
  </si>
  <si>
    <t>vitezze</t>
  </si>
  <si>
    <t>62785534</t>
  </si>
  <si>
    <t>крючок 3 мм</t>
  </si>
  <si>
    <t>трусы пляжные женские</t>
  </si>
  <si>
    <t>ободок леопард</t>
  </si>
  <si>
    <t xml:space="preserve">вощина для свечей </t>
  </si>
  <si>
    <t>nano smoke</t>
  </si>
  <si>
    <t>cat кроссовки</t>
  </si>
  <si>
    <t>запарки для бани</t>
  </si>
  <si>
    <t>страна уютица</t>
  </si>
  <si>
    <t xml:space="preserve">кеды спортивные </t>
  </si>
  <si>
    <t>подсумок для магазинов</t>
  </si>
  <si>
    <t>видеокарта rtx 3080</t>
  </si>
  <si>
    <t>укороченный женский пиджак</t>
  </si>
  <si>
    <t>бескаркасные автомобильные щетки 500 мм</t>
  </si>
  <si>
    <t>petdiets корм</t>
  </si>
  <si>
    <t>power bank 20000 hoco</t>
  </si>
  <si>
    <t>hotstop</t>
  </si>
  <si>
    <t>разделители для одежды</t>
  </si>
  <si>
    <t>отбеливатель белёк</t>
  </si>
  <si>
    <t xml:space="preserve">пистолет газовый </t>
  </si>
  <si>
    <t>летающая ракета</t>
  </si>
  <si>
    <t>брелок король и шут</t>
  </si>
  <si>
    <t xml:space="preserve">детский синтезатор </t>
  </si>
  <si>
    <t>манго для мальчиков детская одежда</t>
  </si>
  <si>
    <t xml:space="preserve">поводок для детей </t>
  </si>
  <si>
    <t>клей для шариков</t>
  </si>
  <si>
    <t xml:space="preserve">лука </t>
  </si>
  <si>
    <t>15398837\n\n4\n</t>
  </si>
  <si>
    <t>краб для купания</t>
  </si>
  <si>
    <t>масло моторное минеральное</t>
  </si>
  <si>
    <t>серьги хелло китти</t>
  </si>
  <si>
    <t xml:space="preserve">таблетки от похудения </t>
  </si>
  <si>
    <t>9670347</t>
  </si>
  <si>
    <t>свеча для бензокосы</t>
  </si>
  <si>
    <t>36885446</t>
  </si>
  <si>
    <t>кларанс тоник</t>
  </si>
  <si>
    <t>липучки для стирки</t>
  </si>
  <si>
    <t>usb флешка 16</t>
  </si>
  <si>
    <t>schwalbe smart sam</t>
  </si>
  <si>
    <t>13646512</t>
  </si>
  <si>
    <t>300 игр</t>
  </si>
  <si>
    <t>шорты  юбка</t>
  </si>
  <si>
    <t>sunnish</t>
  </si>
  <si>
    <t>ткань для шитья ситец</t>
  </si>
  <si>
    <t>леггинсы бриджи</t>
  </si>
  <si>
    <t>twinset milano одежда для женщин</t>
  </si>
  <si>
    <t>клипсы для резинок</t>
  </si>
  <si>
    <t>наклейки пожелания</t>
  </si>
  <si>
    <t>miraculous ladybug</t>
  </si>
  <si>
    <t>скамейка на дачу</t>
  </si>
  <si>
    <t>72891442</t>
  </si>
  <si>
    <t>музыки</t>
  </si>
  <si>
    <t>комод дом и дача</t>
  </si>
  <si>
    <t>папка с ручками а3</t>
  </si>
  <si>
    <t>сто рецептов красоты пенка</t>
  </si>
  <si>
    <t>сибирское здоровье от паразитов</t>
  </si>
  <si>
    <t xml:space="preserve">прокладки seni </t>
  </si>
  <si>
    <t xml:space="preserve">xylitol </t>
  </si>
  <si>
    <t>геймпад playstation dualshock 4</t>
  </si>
  <si>
    <t>кошелек авокадо</t>
  </si>
  <si>
    <t>пули для пневматики 6,35</t>
  </si>
  <si>
    <t>кофта детская на мальчика</t>
  </si>
  <si>
    <t>раскладушка книжка</t>
  </si>
  <si>
    <t>термопот 2 5 л</t>
  </si>
  <si>
    <t>амвей парфюмерия</t>
  </si>
  <si>
    <t>angitu для детей</t>
  </si>
  <si>
    <t xml:space="preserve">revell </t>
  </si>
  <si>
    <t>накидка для покраски волос</t>
  </si>
  <si>
    <t>вкусняшки китайские</t>
  </si>
  <si>
    <t xml:space="preserve">белые колготки в сетку </t>
  </si>
  <si>
    <t>can bus</t>
  </si>
  <si>
    <t>ароматизатор для ванны</t>
  </si>
  <si>
    <t>black star wear очки</t>
  </si>
  <si>
    <t>lovely гель лак</t>
  </si>
  <si>
    <t>хедон шолдерс</t>
  </si>
  <si>
    <t>katebi джинсы</t>
  </si>
  <si>
    <t>patrizia pepe платье</t>
  </si>
  <si>
    <t>фотоальбом для больших фото</t>
  </si>
  <si>
    <t>босоножки с лентой</t>
  </si>
  <si>
    <t>winx муза</t>
  </si>
  <si>
    <t>lnpro dusty</t>
  </si>
  <si>
    <t>белые летние блузки</t>
  </si>
  <si>
    <t>обувь женская летняя лоферы</t>
  </si>
  <si>
    <t>катушка для рыбалки 8000</t>
  </si>
  <si>
    <t>target pm80</t>
  </si>
  <si>
    <t>рубашка черная хлопок мужская</t>
  </si>
  <si>
    <t>70097809</t>
  </si>
  <si>
    <t>сапоги модерам</t>
  </si>
  <si>
    <t>клеёнка на парту</t>
  </si>
  <si>
    <t>счет до 100</t>
  </si>
  <si>
    <t>тетради школьные 24 листа</t>
  </si>
  <si>
    <t>banna бальзам</t>
  </si>
  <si>
    <t>74728141</t>
  </si>
  <si>
    <t>чехол для телефона андроид</t>
  </si>
  <si>
    <t>зеленый боди</t>
  </si>
  <si>
    <t>13136963</t>
  </si>
  <si>
    <t>oral-b насадка для зубной щетки</t>
  </si>
  <si>
    <t>туфли на каблуках детские</t>
  </si>
  <si>
    <t>тарелка узбекская</t>
  </si>
  <si>
    <t xml:space="preserve">купель </t>
  </si>
  <si>
    <t>фисташки не жареные</t>
  </si>
  <si>
    <t>когтерез для крупных собак</t>
  </si>
  <si>
    <t>dewal утюжок</t>
  </si>
  <si>
    <t>маска альгинатная la miso</t>
  </si>
  <si>
    <t>мото ручки</t>
  </si>
  <si>
    <t>трусы  бесшовные</t>
  </si>
  <si>
    <t>брюки  lime</t>
  </si>
  <si>
    <t>52943271</t>
  </si>
  <si>
    <t>платоша</t>
  </si>
  <si>
    <t>покрывало на кровать велюр бархат</t>
  </si>
  <si>
    <t>духи мужские дольче габбана лайт блю</t>
  </si>
  <si>
    <t>перламутровый блонд</t>
  </si>
  <si>
    <t>17152211</t>
  </si>
  <si>
    <t>бутылка для зала</t>
  </si>
  <si>
    <t>шампунь для волос женский хербал</t>
  </si>
  <si>
    <t>berny</t>
  </si>
  <si>
    <t>kiwwi</t>
  </si>
  <si>
    <t>картина по номерам джони</t>
  </si>
  <si>
    <t xml:space="preserve">clean home </t>
  </si>
  <si>
    <t>жгут трубчатый</t>
  </si>
  <si>
    <t>знак радиации</t>
  </si>
  <si>
    <t>самурай губа</t>
  </si>
  <si>
    <t>адвент календарь с ашками</t>
  </si>
  <si>
    <t>фонарик туристический аккумуляторный</t>
  </si>
  <si>
    <t>ночник карандаш</t>
  </si>
  <si>
    <t>корректор осанки магнитный</t>
  </si>
  <si>
    <t>пестик и ступка</t>
  </si>
  <si>
    <t>роль</t>
  </si>
  <si>
    <t>декоративные линзы</t>
  </si>
  <si>
    <t>экран на iphone 6s plus</t>
  </si>
  <si>
    <t>эмалированная посуда турция</t>
  </si>
  <si>
    <t>эталон спец</t>
  </si>
  <si>
    <t>agb</t>
  </si>
  <si>
    <t>юбки нарядные для женщин</t>
  </si>
  <si>
    <t>пневматическое оружие детское</t>
  </si>
  <si>
    <t>nyx total control</t>
  </si>
  <si>
    <t>40444053</t>
  </si>
  <si>
    <t>сушеный укроп</t>
  </si>
  <si>
    <t>шторы  на кухню</t>
  </si>
  <si>
    <t>козинак подсолнечный</t>
  </si>
  <si>
    <t>азалия пряжа</t>
  </si>
  <si>
    <t>lacoste intense</t>
  </si>
  <si>
    <t>смарт пилки</t>
  </si>
  <si>
    <t>круглая фреза</t>
  </si>
  <si>
    <t>сумочка на раму велосипеда</t>
  </si>
  <si>
    <t>красная веревка</t>
  </si>
  <si>
    <t>27431633</t>
  </si>
  <si>
    <t>книга по биологии</t>
  </si>
  <si>
    <t>обувь женская taccardi</t>
  </si>
  <si>
    <t>костюм спортивный девочка</t>
  </si>
  <si>
    <t>obd2 wifi</t>
  </si>
  <si>
    <t>пакет для хранения вещей</t>
  </si>
  <si>
    <t>кружевная одежда</t>
  </si>
  <si>
    <t>коврик возле кровати</t>
  </si>
  <si>
    <t>джинсы с двойной талией</t>
  </si>
  <si>
    <t>садовый декор сад и дача садовые декоративные фигуры и таблички</t>
  </si>
  <si>
    <t>савок для лотка</t>
  </si>
  <si>
    <t>adidas boa</t>
  </si>
  <si>
    <t>журнальный столик с ящиком</t>
  </si>
  <si>
    <t>aventos</t>
  </si>
  <si>
    <t>ткань искусственный мех</t>
  </si>
  <si>
    <t>ортопедическая подушка жесткая</t>
  </si>
  <si>
    <t>комплект семейный белье постельное четыре наволочки</t>
  </si>
  <si>
    <t>бобы сои</t>
  </si>
  <si>
    <t>силиконовая форма для пирога</t>
  </si>
  <si>
    <t xml:space="preserve"> collagen</t>
  </si>
  <si>
    <t xml:space="preserve">троксерутин </t>
  </si>
  <si>
    <t>аромалото</t>
  </si>
  <si>
    <t xml:space="preserve">масло шел </t>
  </si>
  <si>
    <t xml:space="preserve">сумка женская через плечо кросс боди </t>
  </si>
  <si>
    <t>пуховик женский зимний яркий</t>
  </si>
  <si>
    <t>мусс для бровей</t>
  </si>
  <si>
    <t>трусики для мальчика 110</t>
  </si>
  <si>
    <t>краны на кухню</t>
  </si>
  <si>
    <t>надувной мешок кресло</t>
  </si>
  <si>
    <t>футболки с евангелионом</t>
  </si>
  <si>
    <t xml:space="preserve">шанель шанс </t>
  </si>
  <si>
    <t>dewal pro расческа</t>
  </si>
  <si>
    <t>tytan 100</t>
  </si>
  <si>
    <t>тёртое какао</t>
  </si>
  <si>
    <t xml:space="preserve">игрушки для мужчин </t>
  </si>
  <si>
    <t>пазл футбол</t>
  </si>
  <si>
    <t>бактерицидный лейкопластырь</t>
  </si>
  <si>
    <t>летнее платье стильное</t>
  </si>
  <si>
    <t>учебник по литературе 10 класс</t>
  </si>
  <si>
    <t>термозащита для волос спрей капус</t>
  </si>
  <si>
    <t>купальник для гимнастики детский</t>
  </si>
  <si>
    <t>удобрение минеральное</t>
  </si>
  <si>
    <t>audemars piguet</t>
  </si>
  <si>
    <t>бисер в пакете</t>
  </si>
  <si>
    <t>прозрачные часы</t>
  </si>
  <si>
    <t>лед люстры</t>
  </si>
  <si>
    <t>набор лего гарри поттер</t>
  </si>
  <si>
    <t xml:space="preserve">nike мужская </t>
  </si>
  <si>
    <t>dress code пиджак</t>
  </si>
  <si>
    <t>мазь эффективная</t>
  </si>
  <si>
    <t>сетка на мангал</t>
  </si>
  <si>
    <t>летнее молодежное платье</t>
  </si>
  <si>
    <t>256</t>
  </si>
  <si>
    <t>умные сны</t>
  </si>
  <si>
    <t>таблетки самат</t>
  </si>
  <si>
    <t>гэтсби великий</t>
  </si>
  <si>
    <t>подарок для девушуи</t>
  </si>
  <si>
    <t>москитная сетка на липучках</t>
  </si>
  <si>
    <t>75881826</t>
  </si>
  <si>
    <t>street gang</t>
  </si>
  <si>
    <t>7766401</t>
  </si>
  <si>
    <t>трусы слипы женские бесшовные</t>
  </si>
  <si>
    <t>комбинезон тонкий для малышей</t>
  </si>
  <si>
    <t>зефир вологодский</t>
  </si>
  <si>
    <t>маленькие подарочные пакетики</t>
  </si>
  <si>
    <t>салфетки на стол белые</t>
  </si>
  <si>
    <t>vaporesso luxe pm40 картридж</t>
  </si>
  <si>
    <t>отбеливатель лица</t>
  </si>
  <si>
    <t xml:space="preserve">прокладка гбц </t>
  </si>
  <si>
    <t>shadri</t>
  </si>
  <si>
    <t>utro</t>
  </si>
  <si>
    <t>циркули</t>
  </si>
  <si>
    <t>lava посуда</t>
  </si>
  <si>
    <t xml:space="preserve">avon туалетная вода мужская </t>
  </si>
  <si>
    <t>шлейка для попугаев</t>
  </si>
  <si>
    <t>dombo</t>
  </si>
  <si>
    <t>геймпад playstation</t>
  </si>
  <si>
    <t>жюль верн двадцать тысяч лье под водой</t>
  </si>
  <si>
    <t>def leppard</t>
  </si>
  <si>
    <t xml:space="preserve">блумеры </t>
  </si>
  <si>
    <t xml:space="preserve">футболка мужская большие размеры </t>
  </si>
  <si>
    <t>купальники со скидкой</t>
  </si>
  <si>
    <t>lcm la</t>
  </si>
  <si>
    <t>беруши calmor</t>
  </si>
  <si>
    <t>стельки пробка</t>
  </si>
  <si>
    <t>mixon</t>
  </si>
  <si>
    <t>красные восковые свечи</t>
  </si>
  <si>
    <t>духи элизабет арден</t>
  </si>
  <si>
    <t>ортопедические босоножки для женщин</t>
  </si>
  <si>
    <t>комплект штор в детскую</t>
  </si>
  <si>
    <t>фигуры светодиодные</t>
  </si>
  <si>
    <t>gerry weber женский обувь</t>
  </si>
  <si>
    <t>колесо на велик</t>
  </si>
  <si>
    <t>чехол книжка редми 7</t>
  </si>
  <si>
    <t>сережки на выпускной</t>
  </si>
  <si>
    <t xml:space="preserve">венки </t>
  </si>
  <si>
    <t>танин</t>
  </si>
  <si>
    <t>19305375</t>
  </si>
  <si>
    <t>брелок бетмен</t>
  </si>
  <si>
    <t>лампв</t>
  </si>
  <si>
    <t>котик в кенгуру</t>
  </si>
  <si>
    <t xml:space="preserve">telescopic </t>
  </si>
  <si>
    <t>набор халатов семейный</t>
  </si>
  <si>
    <t>сумки и рюкзаки спорт фитнес и тренажеры фитнес</t>
  </si>
  <si>
    <t>варежки мужские</t>
  </si>
  <si>
    <t>дверные петли бабочка</t>
  </si>
  <si>
    <t>колье гранат</t>
  </si>
  <si>
    <t>pelengas</t>
  </si>
  <si>
    <t>кабель микро</t>
  </si>
  <si>
    <t>чехол 9с</t>
  </si>
  <si>
    <t>трактор фермера</t>
  </si>
  <si>
    <t>басиу</t>
  </si>
  <si>
    <t>коврик для кормления животных</t>
  </si>
  <si>
    <t>футболка с секретом</t>
  </si>
  <si>
    <t>greataimatis</t>
  </si>
  <si>
    <t>basic игрушка</t>
  </si>
  <si>
    <t>фигурки слоников</t>
  </si>
  <si>
    <t>картридж воскоплав</t>
  </si>
  <si>
    <t>синклер</t>
  </si>
  <si>
    <t>строительные инструменты игрушечные</t>
  </si>
  <si>
    <t>лоток закрытый для кошек</t>
  </si>
  <si>
    <t>19410211</t>
  </si>
  <si>
    <t>спортивная накидка</t>
  </si>
  <si>
    <t>рамки с паспарту</t>
  </si>
  <si>
    <t>крем от укусов насекомых детский</t>
  </si>
  <si>
    <t>стикеры сейлор мун</t>
  </si>
  <si>
    <t>летний сарафан женский в пол</t>
  </si>
  <si>
    <t>пыльца пищевая</t>
  </si>
  <si>
    <t>подарочный набор уход</t>
  </si>
  <si>
    <t>огромные плюшевые игрушки</t>
  </si>
  <si>
    <t>картины в рамке со стеклом</t>
  </si>
  <si>
    <t>брюки му</t>
  </si>
  <si>
    <t>beeyoo</t>
  </si>
  <si>
    <t>ramary</t>
  </si>
  <si>
    <t>костюм женский из микровельвета</t>
  </si>
  <si>
    <t>computer science</t>
  </si>
  <si>
    <t>25589420</t>
  </si>
  <si>
    <t xml:space="preserve">защитное стекло матовое </t>
  </si>
  <si>
    <t xml:space="preserve">помада кремовая </t>
  </si>
  <si>
    <t>эдгар по золотой жук</t>
  </si>
  <si>
    <t>склиноклир</t>
  </si>
  <si>
    <t>мягкие музыкальные игрушки</t>
  </si>
  <si>
    <t>кабель для сварочного аппарата</t>
  </si>
  <si>
    <t>линзы acuvue oasys -2,25</t>
  </si>
  <si>
    <t>игрушка kong</t>
  </si>
  <si>
    <t>контроллер игровой ps4</t>
  </si>
  <si>
    <t>калгон хозяйственные товары</t>
  </si>
  <si>
    <t>сиреневый ремень</t>
  </si>
  <si>
    <t xml:space="preserve">нестожен комфорт </t>
  </si>
  <si>
    <t xml:space="preserve">шампунь studio </t>
  </si>
  <si>
    <t>картина по номерам 40 50</t>
  </si>
  <si>
    <t xml:space="preserve">нетерпение сердца </t>
  </si>
  <si>
    <t>фурмиратор</t>
  </si>
  <si>
    <t>джинсы паллацо</t>
  </si>
  <si>
    <t xml:space="preserve">крючки для картин </t>
  </si>
  <si>
    <t>емкость для запекания стекло</t>
  </si>
  <si>
    <t>часы метро</t>
  </si>
  <si>
    <t>smock</t>
  </si>
  <si>
    <t xml:space="preserve">лёгкий кардиган </t>
  </si>
  <si>
    <t>21474470</t>
  </si>
  <si>
    <t xml:space="preserve">детские журналы </t>
  </si>
  <si>
    <t>леггинсы с пушап</t>
  </si>
  <si>
    <t>3135830</t>
  </si>
  <si>
    <t>заглушки для профтрубы</t>
  </si>
  <si>
    <t xml:space="preserve">зимний комплект для девочки </t>
  </si>
  <si>
    <t>крем для лица с пантенолом</t>
  </si>
  <si>
    <t>12431333</t>
  </si>
  <si>
    <t xml:space="preserve">аккумулятор для автомобиля </t>
  </si>
  <si>
    <t xml:space="preserve">черный портфель </t>
  </si>
  <si>
    <t>телевизор с вай фаем</t>
  </si>
  <si>
    <t xml:space="preserve">фотообои природа </t>
  </si>
  <si>
    <t>quelyd клей обойный</t>
  </si>
  <si>
    <t>td kubachi</t>
  </si>
  <si>
    <t>бад now</t>
  </si>
  <si>
    <t>футболка женская черная твое</t>
  </si>
  <si>
    <t>молд пластиковый</t>
  </si>
  <si>
    <t xml:space="preserve">мастерка адидас </t>
  </si>
  <si>
    <t>зарядка usb микро</t>
  </si>
  <si>
    <t>таро зомби</t>
  </si>
  <si>
    <t>honda vezel</t>
  </si>
  <si>
    <t>рюгзак для девочек</t>
  </si>
  <si>
    <t>футболка мое</t>
  </si>
  <si>
    <t xml:space="preserve">липотрим </t>
  </si>
  <si>
    <t>постельный комплект 1.5 детский</t>
  </si>
  <si>
    <t>комплект для дивана и кресел</t>
  </si>
  <si>
    <t>егэ география 2022</t>
  </si>
  <si>
    <t xml:space="preserve">тени с эффектом влажного сияния </t>
  </si>
  <si>
    <t>:</t>
  </si>
  <si>
    <t>лезвие на бритву</t>
  </si>
  <si>
    <t>для зубов детям</t>
  </si>
  <si>
    <t xml:space="preserve">lighting </t>
  </si>
  <si>
    <t>наклейки вольво</t>
  </si>
  <si>
    <t>бортик в для в кроватку</t>
  </si>
  <si>
    <t>телевизор tcl 32</t>
  </si>
  <si>
    <t>angelbk</t>
  </si>
  <si>
    <t>подгузники летние</t>
  </si>
  <si>
    <t>34246254</t>
  </si>
  <si>
    <t>samsung gear 3 часы</t>
  </si>
  <si>
    <t>подводка для глаз ffleur</t>
  </si>
  <si>
    <t>i ❤️ hot bebra</t>
  </si>
  <si>
    <t>концелярия для школы</t>
  </si>
  <si>
    <t>свитшот дед инсайд</t>
  </si>
  <si>
    <t>58298619</t>
  </si>
  <si>
    <t xml:space="preserve">коричневая рубашка </t>
  </si>
  <si>
    <t>короткие футболки твое</t>
  </si>
  <si>
    <t>майка-борцовка</t>
  </si>
  <si>
    <t>marina vladi</t>
  </si>
  <si>
    <t>клетчатые штаны для девочки</t>
  </si>
  <si>
    <t>фановая труба</t>
  </si>
  <si>
    <t>чехол на huawei mate 20</t>
  </si>
  <si>
    <t>подвесная вешалка</t>
  </si>
  <si>
    <t xml:space="preserve">рюкзаки для мальчика </t>
  </si>
  <si>
    <t>ёмкость для специи</t>
  </si>
  <si>
    <t>рестория</t>
  </si>
  <si>
    <t>редми нот 4</t>
  </si>
  <si>
    <t>купальник с рисунком</t>
  </si>
  <si>
    <t>пульт для телевизора prestigio</t>
  </si>
  <si>
    <t>серьги с жемчугом длинные</t>
  </si>
  <si>
    <t>для макета</t>
  </si>
  <si>
    <t>регулятор скорости двигателя</t>
  </si>
  <si>
    <t>heona</t>
  </si>
  <si>
    <t>cartoon dogs</t>
  </si>
  <si>
    <t>лаки для волос wella</t>
  </si>
  <si>
    <t>купальник необычный</t>
  </si>
  <si>
    <t>папка с мультифорами</t>
  </si>
  <si>
    <t>футболка женская с замком</t>
  </si>
  <si>
    <t>anlinli</t>
  </si>
  <si>
    <t>сумка на плечо адидас</t>
  </si>
  <si>
    <t>холст для пар</t>
  </si>
  <si>
    <t xml:space="preserve">vega </t>
  </si>
  <si>
    <t>лента праздничная</t>
  </si>
  <si>
    <t>capachini</t>
  </si>
  <si>
    <t xml:space="preserve">samsung s10e </t>
  </si>
  <si>
    <t>темно зеленые брюки</t>
  </si>
  <si>
    <t>под инструменты</t>
  </si>
  <si>
    <t>кофта с линзами</t>
  </si>
  <si>
    <t>школьные рюкзак</t>
  </si>
  <si>
    <t>amelia brand</t>
  </si>
  <si>
    <t>слайдеры дракон</t>
  </si>
  <si>
    <t>очиститель зубов</t>
  </si>
  <si>
    <t>плав</t>
  </si>
  <si>
    <t>браслет на ми бенд6</t>
  </si>
  <si>
    <t xml:space="preserve">постели </t>
  </si>
  <si>
    <t>staysea</t>
  </si>
  <si>
    <t>17078168</t>
  </si>
  <si>
    <t>ткань вафля</t>
  </si>
  <si>
    <t>бутылочка для молокоотсоса</t>
  </si>
  <si>
    <t>белая рубашка с пышными рукавами</t>
  </si>
  <si>
    <t xml:space="preserve">для соли и сахара </t>
  </si>
  <si>
    <t>настольный штатив на смартфон</t>
  </si>
  <si>
    <t>ros</t>
  </si>
  <si>
    <t>tommy jeans кроссовки</t>
  </si>
  <si>
    <t xml:space="preserve">отруби пшеничные </t>
  </si>
  <si>
    <t>плавки детские для малыша</t>
  </si>
  <si>
    <t>четки мусульманские на шею</t>
  </si>
  <si>
    <t xml:space="preserve">экстендер </t>
  </si>
  <si>
    <t>цепь детская</t>
  </si>
  <si>
    <t>biker детская обувь</t>
  </si>
  <si>
    <t>latinoil</t>
  </si>
  <si>
    <t>набор для медитаций</t>
  </si>
  <si>
    <t>корона для куклы</t>
  </si>
  <si>
    <t>черная футболка топ</t>
  </si>
  <si>
    <t>половник походный</t>
  </si>
  <si>
    <t xml:space="preserve">доместос для унитаза </t>
  </si>
  <si>
    <t>палас комнатный бежевый</t>
  </si>
  <si>
    <t>педали shimano</t>
  </si>
  <si>
    <t>духи делись</t>
  </si>
  <si>
    <t>hug me</t>
  </si>
  <si>
    <t>sos shampoo</t>
  </si>
  <si>
    <t>картина олень</t>
  </si>
  <si>
    <t>мелкая морская соль</t>
  </si>
  <si>
    <t>авентус</t>
  </si>
  <si>
    <t>бодитон</t>
  </si>
  <si>
    <t>юбка летняя женская на резинке</t>
  </si>
  <si>
    <t>краска для волос медь</t>
  </si>
  <si>
    <t>детские песенки</t>
  </si>
  <si>
    <t>будь здоров корм для кошек</t>
  </si>
  <si>
    <t>магнитный держатель для инструментов</t>
  </si>
  <si>
    <t>маска заготовка</t>
  </si>
  <si>
    <t>прожектор на авто</t>
  </si>
  <si>
    <t>mango юбки женские</t>
  </si>
  <si>
    <t>25797046</t>
  </si>
  <si>
    <t>ветровка женская верхняя одежда джинсовая</t>
  </si>
  <si>
    <t>сумка через плечо женская модная</t>
  </si>
  <si>
    <t>плэй до пицца</t>
  </si>
  <si>
    <t>крем для загара солнцезащитный детский</t>
  </si>
  <si>
    <t>трусы глория джинс для мальчика</t>
  </si>
  <si>
    <t>jinro</t>
  </si>
  <si>
    <t>эротическое боли</t>
  </si>
  <si>
    <t>30855370</t>
  </si>
  <si>
    <t>зарядка для oppo</t>
  </si>
  <si>
    <t>ничто</t>
  </si>
  <si>
    <t>стерильная вата</t>
  </si>
  <si>
    <t>lada vesta sw</t>
  </si>
  <si>
    <t>женская пляжная накидка</t>
  </si>
  <si>
    <t>костюм фиксики</t>
  </si>
  <si>
    <t>чехол iphone x силикон</t>
  </si>
  <si>
    <t>lusso collection</t>
  </si>
  <si>
    <t>домашняя одежда для женщин пеликан</t>
  </si>
  <si>
    <t>сухой корм для кота</t>
  </si>
  <si>
    <t>стеклянный декор</t>
  </si>
  <si>
    <t>для хранения одежды в шкафу</t>
  </si>
  <si>
    <t xml:space="preserve">комплект шорты и футболка женская </t>
  </si>
  <si>
    <t>акула одежда для девочки</t>
  </si>
  <si>
    <t>хранение украшений на туалетном столике</t>
  </si>
  <si>
    <t>юбка  лето</t>
  </si>
  <si>
    <t>браслет трансформер</t>
  </si>
  <si>
    <t>сковородка большая</t>
  </si>
  <si>
    <t>alexandre j</t>
  </si>
  <si>
    <t>кепка для девочки 1 год</t>
  </si>
  <si>
    <t>спорт зал</t>
  </si>
  <si>
    <t>asics sky elite</t>
  </si>
  <si>
    <t>53800616</t>
  </si>
  <si>
    <t>рубашка школьная на девочку</t>
  </si>
  <si>
    <t>коврик придверный ева</t>
  </si>
  <si>
    <t>бумага упаковочная идеал</t>
  </si>
  <si>
    <t>силикагель осушитель</t>
  </si>
  <si>
    <t>машинка автовоз</t>
  </si>
  <si>
    <t>протеиновая смесь для выпечки</t>
  </si>
  <si>
    <t>семена редиса для дома</t>
  </si>
  <si>
    <t>пп набор</t>
  </si>
  <si>
    <t>юбки альт</t>
  </si>
  <si>
    <t>силиконовые насадки</t>
  </si>
  <si>
    <t>скобозабивной пистолет</t>
  </si>
  <si>
    <t xml:space="preserve">альбом для новорожденного </t>
  </si>
  <si>
    <t>платье 46 размер</t>
  </si>
  <si>
    <t>черный жемчуг косметика набор</t>
  </si>
  <si>
    <t xml:space="preserve">купальник для большой груди </t>
  </si>
  <si>
    <t>джинсы женские манго виолетта</t>
  </si>
  <si>
    <t>diacont 1</t>
  </si>
  <si>
    <t>маленькая сумка кошелек через плечо</t>
  </si>
  <si>
    <t xml:space="preserve">мужские  кроссовки </t>
  </si>
  <si>
    <t>картина по номерам лёгкая</t>
  </si>
  <si>
    <t>гель-лак черный</t>
  </si>
  <si>
    <t>наклейки 500 шт</t>
  </si>
  <si>
    <t>фонарик велосипед</t>
  </si>
  <si>
    <t>26051136</t>
  </si>
  <si>
    <t>досмотровое зеркало</t>
  </si>
  <si>
    <t>спот с выключателем</t>
  </si>
  <si>
    <t>защита окна</t>
  </si>
  <si>
    <t>телевизор sony bravia</t>
  </si>
  <si>
    <t>духи органза</t>
  </si>
  <si>
    <t>соломенная шляпка детская</t>
  </si>
  <si>
    <t>игра три кота</t>
  </si>
  <si>
    <t xml:space="preserve">свадебный банк </t>
  </si>
  <si>
    <t>чехол на самсун а51</t>
  </si>
  <si>
    <t>платья большого размера 68-70р</t>
  </si>
  <si>
    <t>34426579</t>
  </si>
  <si>
    <t>вынос мозга</t>
  </si>
  <si>
    <t>рукавица для отпаривания</t>
  </si>
  <si>
    <t>костюм спортивный фиолетовый</t>
  </si>
  <si>
    <t xml:space="preserve">брюки женские красные </t>
  </si>
  <si>
    <t>мини сова игрушка</t>
  </si>
  <si>
    <t>avet</t>
  </si>
  <si>
    <t>блузка оверсайз женская</t>
  </si>
  <si>
    <t>11 айфон 128</t>
  </si>
  <si>
    <t>мужской брелок</t>
  </si>
  <si>
    <t>жакет большого размера</t>
  </si>
  <si>
    <t>брюки двух цветов</t>
  </si>
  <si>
    <t xml:space="preserve">удилище крокодил </t>
  </si>
  <si>
    <t>костюм лес</t>
  </si>
  <si>
    <t>ип андреев</t>
  </si>
  <si>
    <t>чехов пересолил</t>
  </si>
  <si>
    <t>19536757</t>
  </si>
  <si>
    <t>женская сумка кроссбоди</t>
  </si>
  <si>
    <t>кепка с логотипом авто</t>
  </si>
  <si>
    <t>гипервольт</t>
  </si>
  <si>
    <t>вечернее платье 58 размер</t>
  </si>
  <si>
    <t>epson l800</t>
  </si>
  <si>
    <t>airjordan</t>
  </si>
  <si>
    <t>портфель с экраном</t>
  </si>
  <si>
    <t>сушилка для посуды на стол</t>
  </si>
  <si>
    <t>ведро со шваброй с отжимом</t>
  </si>
  <si>
    <t>кедровые шишки с орехами</t>
  </si>
  <si>
    <t>daniya</t>
  </si>
  <si>
    <t>аромакулоны</t>
  </si>
  <si>
    <t>салатовая ветровка</t>
  </si>
  <si>
    <t xml:space="preserve">съедобный букет </t>
  </si>
  <si>
    <t>для бассейна детский купальник</t>
  </si>
  <si>
    <t>чехол серкан болат</t>
  </si>
  <si>
    <t>чехол на телефон huawei p smart z</t>
  </si>
  <si>
    <t>минисалфетки</t>
  </si>
  <si>
    <t>сюрекены</t>
  </si>
  <si>
    <t>38368838</t>
  </si>
  <si>
    <t>ahromin</t>
  </si>
  <si>
    <t>штаны спортивные с принтом</t>
  </si>
  <si>
    <t>косметика детская для малышей</t>
  </si>
  <si>
    <t>by mango</t>
  </si>
  <si>
    <t>компьютерная гарнитура с микрофоном</t>
  </si>
  <si>
    <t>брелок часы</t>
  </si>
  <si>
    <t>стельки набор</t>
  </si>
  <si>
    <t>mozer машинка</t>
  </si>
  <si>
    <t>65752796</t>
  </si>
  <si>
    <t>худи с пандой</t>
  </si>
  <si>
    <t>53739865</t>
  </si>
  <si>
    <t xml:space="preserve">кулер охлаждения </t>
  </si>
  <si>
    <t>наклейки том и джерри</t>
  </si>
  <si>
    <t>помада vera</t>
  </si>
  <si>
    <t xml:space="preserve">десять негритят </t>
  </si>
  <si>
    <t>конфеты радуга</t>
  </si>
  <si>
    <t>кресло мешок для взрослых xxxl</t>
  </si>
  <si>
    <t>кроссовки с гелем</t>
  </si>
  <si>
    <t xml:space="preserve">тайт </t>
  </si>
  <si>
    <t>поворотник ваз</t>
  </si>
  <si>
    <t>бежевые наколенники</t>
  </si>
  <si>
    <t>пакет на день рождение</t>
  </si>
  <si>
    <t>накладка на штангу</t>
  </si>
  <si>
    <t>кисея на шторной ленте</t>
  </si>
  <si>
    <t>wizarding world</t>
  </si>
  <si>
    <t>rant life star</t>
  </si>
  <si>
    <t>крем от моршин</t>
  </si>
  <si>
    <t>speedo женский</t>
  </si>
  <si>
    <t xml:space="preserve">хлопковая пижама </t>
  </si>
  <si>
    <t>zeitun хна</t>
  </si>
  <si>
    <t>10 w 40</t>
  </si>
  <si>
    <t xml:space="preserve">mazda 6 </t>
  </si>
  <si>
    <t>защитное стекло iphone 11 на весь экран</t>
  </si>
  <si>
    <t>veleda тряпка</t>
  </si>
  <si>
    <t>комбинезон pogo</t>
  </si>
  <si>
    <t>limony</t>
  </si>
  <si>
    <t>славянка текстиль</t>
  </si>
  <si>
    <t>халаты для двоих</t>
  </si>
  <si>
    <t>виктор цой кино</t>
  </si>
  <si>
    <t xml:space="preserve">летнее нарядное платье </t>
  </si>
  <si>
    <t>флисовая кофта для малышей</t>
  </si>
  <si>
    <t>одежда для праздника</t>
  </si>
  <si>
    <t>жесткий гель для ногтей</t>
  </si>
  <si>
    <t>compliment аква спрей</t>
  </si>
  <si>
    <t>песочник 2 шт</t>
  </si>
  <si>
    <t>яйцо кресло</t>
  </si>
  <si>
    <t>парик судьи</t>
  </si>
  <si>
    <t>супер дороти</t>
  </si>
  <si>
    <t>переносной аккумулятор для зарядки телефонов</t>
  </si>
  <si>
    <t>стар лайн</t>
  </si>
  <si>
    <t>дневник чувств</t>
  </si>
  <si>
    <t>grecha tea</t>
  </si>
  <si>
    <t>мужская зип худи</t>
  </si>
  <si>
    <t>чехол для samsung galaxy tab a7</t>
  </si>
  <si>
    <t>зажимы для шлангов</t>
  </si>
  <si>
    <t>моторчик дивиди</t>
  </si>
  <si>
    <t>карандаш lamel 407</t>
  </si>
  <si>
    <t>татуировки дракон</t>
  </si>
  <si>
    <t>эвалар липотропный фактор</t>
  </si>
  <si>
    <t xml:space="preserve">топы с длинными рукавами </t>
  </si>
  <si>
    <t>доплер для беременных</t>
  </si>
  <si>
    <t>кожаные босаножки</t>
  </si>
  <si>
    <t xml:space="preserve">zara куртка </t>
  </si>
  <si>
    <t>12690860</t>
  </si>
  <si>
    <t>о генри вождь краснокожих</t>
  </si>
  <si>
    <t>картина по номерам весна</t>
  </si>
  <si>
    <t>58314418</t>
  </si>
  <si>
    <t xml:space="preserve">хелат железа </t>
  </si>
  <si>
    <t>панама с марихуанной</t>
  </si>
  <si>
    <t>органик китчен звездатый взгляд</t>
  </si>
  <si>
    <t>плюшевые костюмы</t>
  </si>
  <si>
    <t>paulig espresso</t>
  </si>
  <si>
    <t>игра касса</t>
  </si>
  <si>
    <t>губная помада детская</t>
  </si>
  <si>
    <t>авто пена</t>
  </si>
  <si>
    <t xml:space="preserve">набор для парня </t>
  </si>
  <si>
    <t xml:space="preserve">толстовка adidas мужская </t>
  </si>
  <si>
    <t>рубашка gant</t>
  </si>
  <si>
    <t>мицелярная вода loreal</t>
  </si>
  <si>
    <t>puma x ray 2 square</t>
  </si>
  <si>
    <t xml:space="preserve">maybelline new york помада </t>
  </si>
  <si>
    <t>5119755</t>
  </si>
  <si>
    <t>лакост туалетная вода</t>
  </si>
  <si>
    <t>игрушка грелка мякиши</t>
  </si>
  <si>
    <t>адидас газель</t>
  </si>
  <si>
    <t>шорты на лето для девочки</t>
  </si>
  <si>
    <t>пастила  без сахара</t>
  </si>
  <si>
    <t>вечерние нарядные платья</t>
  </si>
  <si>
    <t>экран для сковороды</t>
  </si>
  <si>
    <t>tecno camon 18 стекло</t>
  </si>
  <si>
    <t>hydroxycut</t>
  </si>
  <si>
    <t>мужская кроссовки</t>
  </si>
  <si>
    <t>контурные карты по географии 7 класс дрофа</t>
  </si>
  <si>
    <t>натуральный волос</t>
  </si>
  <si>
    <t>непромокаемые бахилы для обуви</t>
  </si>
  <si>
    <t>охлаждающий коврик для кошек</t>
  </si>
  <si>
    <t>tefal air force</t>
  </si>
  <si>
    <t>подарочная открытка</t>
  </si>
  <si>
    <t>краска для волос перламутровый</t>
  </si>
  <si>
    <t>цветовыделители пастельные</t>
  </si>
  <si>
    <t>adidas fortarun</t>
  </si>
  <si>
    <t>супер лента</t>
  </si>
  <si>
    <t>костюм лапша на девочку</t>
  </si>
  <si>
    <t>53595595</t>
  </si>
  <si>
    <t>обувь маскотт</t>
  </si>
  <si>
    <t>обложка на паспорт гусь</t>
  </si>
  <si>
    <t>ювелирный шнурок для мужчин</t>
  </si>
  <si>
    <t>61119056</t>
  </si>
  <si>
    <t>платье цвета марсала</t>
  </si>
  <si>
    <t>33608656</t>
  </si>
  <si>
    <t>глина белая для лица</t>
  </si>
  <si>
    <t>брючный костюм турция</t>
  </si>
  <si>
    <t>тросик для тримера</t>
  </si>
  <si>
    <t>78517551</t>
  </si>
  <si>
    <t>26306414</t>
  </si>
  <si>
    <t>шатуш шляпа</t>
  </si>
  <si>
    <t>порошок для тюли</t>
  </si>
  <si>
    <t>дождевик 140</t>
  </si>
  <si>
    <t>бумажный помпон</t>
  </si>
  <si>
    <t>картриджи для polaroid</t>
  </si>
  <si>
    <t>сумка черно-белая</t>
  </si>
  <si>
    <t>durex 3 шт</t>
  </si>
  <si>
    <t>томас вулф</t>
  </si>
  <si>
    <t>кружка для сына</t>
  </si>
  <si>
    <t>шапка осень</t>
  </si>
  <si>
    <t>41601547</t>
  </si>
  <si>
    <t>82095653</t>
  </si>
  <si>
    <t>ollin bionika флюид</t>
  </si>
  <si>
    <t>ивтекс 37</t>
  </si>
  <si>
    <t>aqvamarine серебро</t>
  </si>
  <si>
    <t>35064670</t>
  </si>
  <si>
    <t>youwanna одежда</t>
  </si>
  <si>
    <t>ангри бердс</t>
  </si>
  <si>
    <t>лосины zarina</t>
  </si>
  <si>
    <t>диалог</t>
  </si>
  <si>
    <t>статуэтка футбол</t>
  </si>
  <si>
    <t>сигнализация на мопед</t>
  </si>
  <si>
    <t>zlatberry</t>
  </si>
  <si>
    <t>сумка поясная черная мужская</t>
  </si>
  <si>
    <t xml:space="preserve">kiss me </t>
  </si>
  <si>
    <t>liqui moly присадка в масло</t>
  </si>
  <si>
    <t>кроссовки мужские оранжевые</t>
  </si>
  <si>
    <t>чехол на htc</t>
  </si>
  <si>
    <t>redmi not 8 чехол</t>
  </si>
  <si>
    <t>буква z на машину</t>
  </si>
  <si>
    <t>сундук на замке</t>
  </si>
  <si>
    <t xml:space="preserve">портфель мужской кожаный </t>
  </si>
  <si>
    <t>защитное стекло xiaomi 9c</t>
  </si>
  <si>
    <t>3d очки для кинотеатра</t>
  </si>
  <si>
    <t>кондиционер для воды в аквариум</t>
  </si>
  <si>
    <t>футболка барт</t>
  </si>
  <si>
    <t>для вакуумного массажа</t>
  </si>
  <si>
    <t>эмблемы на одежду</t>
  </si>
  <si>
    <t xml:space="preserve">мебельный гарнитур </t>
  </si>
  <si>
    <t>26700428</t>
  </si>
  <si>
    <t xml:space="preserve">стартер на триммер </t>
  </si>
  <si>
    <t>сепьги</t>
  </si>
  <si>
    <t>для купания круг</t>
  </si>
  <si>
    <t>francesco donni сумка</t>
  </si>
  <si>
    <t xml:space="preserve">сервис столовый </t>
  </si>
  <si>
    <t>футболка security</t>
  </si>
  <si>
    <t>steelseries arctis</t>
  </si>
  <si>
    <t>lcd планшет</t>
  </si>
  <si>
    <t>женское платье майка</t>
  </si>
  <si>
    <t>кисточка для авто</t>
  </si>
  <si>
    <t>посуда керамическая для запекания</t>
  </si>
  <si>
    <t xml:space="preserve">краска по бетону </t>
  </si>
  <si>
    <t>лезвия fusion</t>
  </si>
  <si>
    <t>сандалии merrell</t>
  </si>
  <si>
    <t>палочки для суши детские</t>
  </si>
  <si>
    <t>swiss smile</t>
  </si>
  <si>
    <t>фин флайр</t>
  </si>
  <si>
    <t>беззубик дракон брелок</t>
  </si>
  <si>
    <t>бетмен лего</t>
  </si>
  <si>
    <t>бустер от 3 лет</t>
  </si>
  <si>
    <t>lime ремень</t>
  </si>
  <si>
    <t>сумка вышивка</t>
  </si>
  <si>
    <t>футболка для куклы</t>
  </si>
  <si>
    <t>ксиоми редми 9т</t>
  </si>
  <si>
    <t>хуавей нова 5т</t>
  </si>
  <si>
    <t xml:space="preserve">кеды на малыша </t>
  </si>
  <si>
    <t>боксеры nike</t>
  </si>
  <si>
    <t>духи playboy</t>
  </si>
  <si>
    <t>наколенник для волейбола</t>
  </si>
  <si>
    <t>тайский суп</t>
  </si>
  <si>
    <t>лимонадница с краном  муза</t>
  </si>
  <si>
    <t>салатник эмалированный</t>
  </si>
  <si>
    <t>катушка проводочная</t>
  </si>
  <si>
    <t>костюм женский летний на праздник</t>
  </si>
  <si>
    <t>пополнение бумажника</t>
  </si>
  <si>
    <t>elenadecor дом</t>
  </si>
  <si>
    <t>кто быстрее настольная</t>
  </si>
  <si>
    <t>чаша пластиковая</t>
  </si>
  <si>
    <t>palermo</t>
  </si>
  <si>
    <t>попсокет с кошкой</t>
  </si>
  <si>
    <t xml:space="preserve">m&amp;m's </t>
  </si>
  <si>
    <t>катушка для триммера зубр</t>
  </si>
  <si>
    <t>алмарта</t>
  </si>
  <si>
    <t>рубашка лёгкая женская</t>
  </si>
  <si>
    <t>70569235</t>
  </si>
  <si>
    <t>гранитная плита</t>
  </si>
  <si>
    <t>каффы с жемчугом</t>
  </si>
  <si>
    <t>ботинки непромокаемые женские</t>
  </si>
  <si>
    <t>светильник настенно потолочный</t>
  </si>
  <si>
    <t>люксталь</t>
  </si>
  <si>
    <t>m31 samsung чехол</t>
  </si>
  <si>
    <t>7787279</t>
  </si>
  <si>
    <t>под сетью</t>
  </si>
  <si>
    <t>grangers</t>
  </si>
  <si>
    <t xml:space="preserve">барбершоп </t>
  </si>
  <si>
    <t>матрас спортивный</t>
  </si>
  <si>
    <t>шампунь для волос для подростков</t>
  </si>
  <si>
    <t>69469208</t>
  </si>
  <si>
    <t>вымпел для автомобиля с надписю ебаши за кашу</t>
  </si>
  <si>
    <t>черный гельлак</t>
  </si>
  <si>
    <t>штаны адидас для мальчиков</t>
  </si>
  <si>
    <t>leraton s2</t>
  </si>
  <si>
    <t>тушь luxvisage панорамный объем</t>
  </si>
  <si>
    <t>халва koska</t>
  </si>
  <si>
    <t>громкоговоритель беспроводной</t>
  </si>
  <si>
    <t xml:space="preserve">коврик ляпко </t>
  </si>
  <si>
    <t>капля vox</t>
  </si>
  <si>
    <t>ручки канцелярия гелевые</t>
  </si>
  <si>
    <t>для кукурузы</t>
  </si>
  <si>
    <t>добро пожаловать в мир малышка</t>
  </si>
  <si>
    <t>рыба красная</t>
  </si>
  <si>
    <t>толстовка мужская с капюшоном без молнии</t>
  </si>
  <si>
    <t>complimenti nude matte</t>
  </si>
  <si>
    <t>тоника для седых</t>
  </si>
  <si>
    <t>50307088</t>
  </si>
  <si>
    <t>резинка бублик</t>
  </si>
  <si>
    <t xml:space="preserve">глис кур шампунь </t>
  </si>
  <si>
    <t>финансовый менеджмент</t>
  </si>
  <si>
    <t>лист для пастилы</t>
  </si>
  <si>
    <t>мед 1000 г</t>
  </si>
  <si>
    <t>bella rosa</t>
  </si>
  <si>
    <t xml:space="preserve">рында </t>
  </si>
  <si>
    <t>capsule baby</t>
  </si>
  <si>
    <t>айфон 10 128гб</t>
  </si>
  <si>
    <t>42517163</t>
  </si>
  <si>
    <t xml:space="preserve">удлинитель для бюстгальтера </t>
  </si>
  <si>
    <t>брюки в клетку на подростка</t>
  </si>
  <si>
    <t>крафтовые коробки с окошком</t>
  </si>
  <si>
    <t>перуанская шерсть</t>
  </si>
  <si>
    <t>трусы купальные черные</t>
  </si>
  <si>
    <t>леггинсы спортивные женские пуш ап 5</t>
  </si>
  <si>
    <t>11004275</t>
  </si>
  <si>
    <t>электроника для кухни</t>
  </si>
  <si>
    <t>шпатель автомобильный</t>
  </si>
  <si>
    <t xml:space="preserve">папка вкр </t>
  </si>
  <si>
    <t>брюки классические женские черные</t>
  </si>
  <si>
    <t>костюм как пижама</t>
  </si>
  <si>
    <t>джинсовый сарафан для женщин</t>
  </si>
  <si>
    <t>family love</t>
  </si>
  <si>
    <t>черное длинное платье с длинным рукавом</t>
  </si>
  <si>
    <t>fifo</t>
  </si>
  <si>
    <t>косметика корейская для волос</t>
  </si>
  <si>
    <t>золота серьги из белого</t>
  </si>
  <si>
    <t>dream car</t>
  </si>
  <si>
    <t>алкирия</t>
  </si>
  <si>
    <t>удобрение ому весеннее</t>
  </si>
  <si>
    <t>масло для доски</t>
  </si>
  <si>
    <t>свекла пабло</t>
  </si>
  <si>
    <t>10970442</t>
  </si>
  <si>
    <t>хельга</t>
  </si>
  <si>
    <t>сьемник каретки</t>
  </si>
  <si>
    <t>нью тон эстель</t>
  </si>
  <si>
    <t>45124860</t>
  </si>
  <si>
    <t>платье летнее женское белок</t>
  </si>
  <si>
    <t>лихачев земля родная</t>
  </si>
  <si>
    <t>felix hardy</t>
  </si>
  <si>
    <t>lining кроссовки</t>
  </si>
  <si>
    <t xml:space="preserve">подставка для ванной </t>
  </si>
  <si>
    <t xml:space="preserve">алатар </t>
  </si>
  <si>
    <t>nika kids.</t>
  </si>
  <si>
    <t>solgar витамин с</t>
  </si>
  <si>
    <t>поролон hl</t>
  </si>
  <si>
    <t>переносной стул</t>
  </si>
  <si>
    <t>поп ит игра</t>
  </si>
  <si>
    <t>кокос декор</t>
  </si>
  <si>
    <t>костюм женский лет</t>
  </si>
  <si>
    <t>юбки денские</t>
  </si>
  <si>
    <t>чехол на телефон zte blade a3</t>
  </si>
  <si>
    <t>бишбармак</t>
  </si>
  <si>
    <t>zlatik</t>
  </si>
  <si>
    <t>10 литровая бутылка</t>
  </si>
  <si>
    <t>с днем рождения подарок</t>
  </si>
  <si>
    <t>цепочка мужская толстая</t>
  </si>
  <si>
    <t xml:space="preserve">джутовая сумка </t>
  </si>
  <si>
    <t>ночные патчи</t>
  </si>
  <si>
    <t xml:space="preserve">чехлы на 12 про макс </t>
  </si>
  <si>
    <t>штаны для малтчика</t>
  </si>
  <si>
    <t>чехол samsung s 21 fe</t>
  </si>
  <si>
    <t>диффузор автоматический</t>
  </si>
  <si>
    <t>колесо шиншилле</t>
  </si>
  <si>
    <t>12118388</t>
  </si>
  <si>
    <t>игрушечные овощи и фрукты</t>
  </si>
  <si>
    <t>пластиковые формы для наращивания ногтей</t>
  </si>
  <si>
    <t>now biotin</t>
  </si>
  <si>
    <t>жилетка коричневая</t>
  </si>
  <si>
    <t>lakers шорты</t>
  </si>
  <si>
    <t>чехол книжка на samsung a22</t>
  </si>
  <si>
    <t>щипучка</t>
  </si>
  <si>
    <t>продукты для детей</t>
  </si>
  <si>
    <t>neki</t>
  </si>
  <si>
    <t>мужская джинсовая жилетка</t>
  </si>
  <si>
    <t>финфлер</t>
  </si>
  <si>
    <t>чехол телефона</t>
  </si>
  <si>
    <t>день рождения 10 лет</t>
  </si>
  <si>
    <t>антисептик для бань</t>
  </si>
  <si>
    <t>умная подсветка</t>
  </si>
  <si>
    <t>вишну</t>
  </si>
  <si>
    <t xml:space="preserve">сережка мужская </t>
  </si>
  <si>
    <t xml:space="preserve">cool </t>
  </si>
  <si>
    <t>брошь повар</t>
  </si>
  <si>
    <t>шпатель для воска и пасты</t>
  </si>
  <si>
    <t>чехол на кондиционер</t>
  </si>
  <si>
    <t>ткань тай дай</t>
  </si>
  <si>
    <t>плакат русский язык</t>
  </si>
  <si>
    <t xml:space="preserve">юбка с цветочным принтом </t>
  </si>
  <si>
    <t>фольксваген гольф 4</t>
  </si>
  <si>
    <t>непромокаемые сапоги</t>
  </si>
  <si>
    <t>коломенское молоко</t>
  </si>
  <si>
    <t>чехол на iphone 13 pro с рисунком</t>
  </si>
  <si>
    <t xml:space="preserve">оранжевые кроссовки </t>
  </si>
  <si>
    <t>ежевика саженец</t>
  </si>
  <si>
    <t>пилот мужской</t>
  </si>
  <si>
    <t>бассейн каркасный 366×100</t>
  </si>
  <si>
    <t>псалмы</t>
  </si>
  <si>
    <t>носки смешарики</t>
  </si>
  <si>
    <t>russtar</t>
  </si>
  <si>
    <t>ботинки турция</t>
  </si>
  <si>
    <t xml:space="preserve">очки  прозрачные </t>
  </si>
  <si>
    <t>воздушный фильтр на мопед</t>
  </si>
  <si>
    <t>брюки спортивные sela</t>
  </si>
  <si>
    <t>семена маргаритка</t>
  </si>
  <si>
    <t xml:space="preserve">slayer </t>
  </si>
  <si>
    <t>lomara</t>
  </si>
  <si>
    <t xml:space="preserve">чевостик </t>
  </si>
  <si>
    <t>значки на рюкзак наруто</t>
  </si>
  <si>
    <t>сумки набор</t>
  </si>
  <si>
    <t>гелевая ручка красная</t>
  </si>
  <si>
    <t>наплечный ремень</t>
  </si>
  <si>
    <t>elex</t>
  </si>
  <si>
    <t>либридерм spf</t>
  </si>
  <si>
    <t>проволока для бисера 0,2</t>
  </si>
  <si>
    <t>mango колье</t>
  </si>
  <si>
    <t>портупея для ног</t>
  </si>
  <si>
    <t>блуза  женская</t>
  </si>
  <si>
    <t xml:space="preserve">триммер для бороды и усов </t>
  </si>
  <si>
    <t>53302177</t>
  </si>
  <si>
    <t>искусственные цветы лилии</t>
  </si>
  <si>
    <t>картины по номерам 30х30</t>
  </si>
  <si>
    <t xml:space="preserve">обезжириватель для маникюра </t>
  </si>
  <si>
    <t xml:space="preserve">купальник фиолетовый </t>
  </si>
  <si>
    <t>учим буквы 4 года</t>
  </si>
  <si>
    <t>платье с якорем</t>
  </si>
  <si>
    <t>peeling pad</t>
  </si>
  <si>
    <t>семена гладиолусы</t>
  </si>
  <si>
    <t>аэрозоль для замши</t>
  </si>
  <si>
    <t>зайка плюшевый</t>
  </si>
  <si>
    <t>fresh line дымка</t>
  </si>
  <si>
    <t>браслеты от комаров детские</t>
  </si>
  <si>
    <t>lipbalm</t>
  </si>
  <si>
    <t>ежедневник для беременных</t>
  </si>
  <si>
    <t>костюм женский широкие брюки</t>
  </si>
  <si>
    <t xml:space="preserve">трусы мужские боксеры набор </t>
  </si>
  <si>
    <t xml:space="preserve">smena </t>
  </si>
  <si>
    <t>платье песочного цвета</t>
  </si>
  <si>
    <t>43763572</t>
  </si>
  <si>
    <t>красная кнопка</t>
  </si>
  <si>
    <t>футболка женская секси</t>
  </si>
  <si>
    <t>рипани</t>
  </si>
  <si>
    <t>отбеливающие полоски для зубов oral</t>
  </si>
  <si>
    <t>загустители для волос</t>
  </si>
  <si>
    <t>icepeak для мужчин</t>
  </si>
  <si>
    <t>велосипед взрослый обычный</t>
  </si>
  <si>
    <t>спорт шик костюм</t>
  </si>
  <si>
    <t>шопер с грибом</t>
  </si>
  <si>
    <t xml:space="preserve">летний комбинезон для новорожденных </t>
  </si>
  <si>
    <t>юбка reserved</t>
  </si>
  <si>
    <t>ковры в зал</t>
  </si>
  <si>
    <t>разрыв книга</t>
  </si>
  <si>
    <t>подушка гречишная</t>
  </si>
  <si>
    <t xml:space="preserve">viserdi </t>
  </si>
  <si>
    <t>наколенники армейские</t>
  </si>
  <si>
    <t>свеча от камаров</t>
  </si>
  <si>
    <t>инструмент для чистки наушников</t>
  </si>
  <si>
    <t>65801838</t>
  </si>
  <si>
    <t>puma парфюм</t>
  </si>
  <si>
    <t>чехол для воздушки</t>
  </si>
  <si>
    <t>мужские плетенки</t>
  </si>
  <si>
    <t>antiga джинсы</t>
  </si>
  <si>
    <t>футболка маяк</t>
  </si>
  <si>
    <t>железо хлорное</t>
  </si>
  <si>
    <t>grass набор для уборки</t>
  </si>
  <si>
    <t>sela шорты детские</t>
  </si>
  <si>
    <t>кепка supreme</t>
  </si>
  <si>
    <t>молочко-автозагар</t>
  </si>
  <si>
    <t>фарфор лефард</t>
  </si>
  <si>
    <t xml:space="preserve">нож для мяса </t>
  </si>
  <si>
    <t xml:space="preserve">вешало </t>
  </si>
  <si>
    <t>турбо суслик</t>
  </si>
  <si>
    <t>21051519</t>
  </si>
  <si>
    <t>москитные сетки зеленого цвета</t>
  </si>
  <si>
    <t>chi кератин</t>
  </si>
  <si>
    <t xml:space="preserve">соковыжималка ручная </t>
  </si>
  <si>
    <t xml:space="preserve">охолощенный </t>
  </si>
  <si>
    <t xml:space="preserve">интерлок </t>
  </si>
  <si>
    <t>якубович</t>
  </si>
  <si>
    <t>костюм брюк мужской</t>
  </si>
  <si>
    <t>шампунь против блох</t>
  </si>
  <si>
    <t>cпортивный костюм мужской</t>
  </si>
  <si>
    <t>aqua allegoria herba fresca</t>
  </si>
  <si>
    <t>джинсовые пальто</t>
  </si>
  <si>
    <t>modimio наши танки</t>
  </si>
  <si>
    <t>ведро выдвижное</t>
  </si>
  <si>
    <t>ярусский</t>
  </si>
  <si>
    <t>comclo</t>
  </si>
  <si>
    <t>защитное стекло на часы amazfit</t>
  </si>
  <si>
    <t>78003628</t>
  </si>
  <si>
    <t>3976452</t>
  </si>
  <si>
    <t>лейкопластырь с рисунком</t>
  </si>
  <si>
    <t>платье вечернее с бахромой</t>
  </si>
  <si>
    <t>футболки с картинками</t>
  </si>
  <si>
    <t>шторы единорог</t>
  </si>
  <si>
    <t>генератор сигналов</t>
  </si>
  <si>
    <t>милая косметичка</t>
  </si>
  <si>
    <t>royal canin renal select</t>
  </si>
  <si>
    <t>cafe mimi для рук</t>
  </si>
  <si>
    <t>юбка бальные танцы</t>
  </si>
  <si>
    <t>крышка для воскоплава</t>
  </si>
  <si>
    <t>набор стикеров для оформления</t>
  </si>
  <si>
    <t>бокс касметики</t>
  </si>
  <si>
    <t>фотооальбом</t>
  </si>
  <si>
    <t>рубка бисер</t>
  </si>
  <si>
    <t>атлас по географии 7-9</t>
  </si>
  <si>
    <t>куб бесконечности</t>
  </si>
  <si>
    <t>книга для чтения 7 лет</t>
  </si>
  <si>
    <t>мини ножи</t>
  </si>
  <si>
    <t>бинты боксерские venum</t>
  </si>
  <si>
    <t>брафиттинг</t>
  </si>
  <si>
    <t>сидушка для купания</t>
  </si>
  <si>
    <t xml:space="preserve">костюм классика женский </t>
  </si>
  <si>
    <t xml:space="preserve">краска для тела </t>
  </si>
  <si>
    <t>перчатки нитрил 100 шт</t>
  </si>
  <si>
    <t xml:space="preserve">щётка для замши </t>
  </si>
  <si>
    <t>limoni тоник</t>
  </si>
  <si>
    <t xml:space="preserve">brava </t>
  </si>
  <si>
    <t>футболка для мальчика летняя</t>
  </si>
  <si>
    <t xml:space="preserve">hera </t>
  </si>
  <si>
    <t>купальники лапша</t>
  </si>
  <si>
    <t>promsiz</t>
  </si>
  <si>
    <t>пластырь повязка водонепроницаемый</t>
  </si>
  <si>
    <t>панкреатин 25 ед</t>
  </si>
  <si>
    <t>пижама с котом</t>
  </si>
  <si>
    <t>тачилка для школы</t>
  </si>
  <si>
    <t>крем отбеливающий для тела</t>
  </si>
  <si>
    <t>люстра италия</t>
  </si>
  <si>
    <t>чудище и капитан</t>
  </si>
  <si>
    <t>diki kids</t>
  </si>
  <si>
    <t>напальчник для чистки зубов</t>
  </si>
  <si>
    <t>гель лаки для ногтей кислотный</t>
  </si>
  <si>
    <t>lego tehnic</t>
  </si>
  <si>
    <t>электровафельница для венских</t>
  </si>
  <si>
    <t>наклейка на стекло машины</t>
  </si>
  <si>
    <t>очки доя мальчика</t>
  </si>
  <si>
    <t>брюки мужские летние большие размеры</t>
  </si>
  <si>
    <t>носки мужские wilson</t>
  </si>
  <si>
    <t>планшет тренера</t>
  </si>
  <si>
    <t>redmi 7a чехол книжка</t>
  </si>
  <si>
    <t>зап</t>
  </si>
  <si>
    <t>сумки для девочек подростка</t>
  </si>
  <si>
    <t>пижама с жирафом</t>
  </si>
  <si>
    <t>сережка для брови</t>
  </si>
  <si>
    <t>фанбокс</t>
  </si>
  <si>
    <t>чехол на поко м 4 про</t>
  </si>
  <si>
    <t>вязаный плед для малыша</t>
  </si>
  <si>
    <t>электронная курилка</t>
  </si>
  <si>
    <t>мишки в лесу конфеты</t>
  </si>
  <si>
    <t>нейлоновая ткань</t>
  </si>
  <si>
    <t>футболки подростку</t>
  </si>
  <si>
    <t>лампа на солнечной батареи</t>
  </si>
  <si>
    <t>бесшовный корсет</t>
  </si>
  <si>
    <t>чехол редко 8т</t>
  </si>
  <si>
    <t>уголь древесный для растений</t>
  </si>
  <si>
    <t>одежда для зайки ми 25см</t>
  </si>
  <si>
    <t>хаги ваги 120</t>
  </si>
  <si>
    <t>верх купальника черный</t>
  </si>
  <si>
    <t>набор детских носков для мальчика</t>
  </si>
  <si>
    <t>кошелек мужской кожи из натуральной</t>
  </si>
  <si>
    <t>гель для стирка</t>
  </si>
  <si>
    <t>белорус</t>
  </si>
  <si>
    <t>книга фентази</t>
  </si>
  <si>
    <t>вайкики обувь</t>
  </si>
  <si>
    <t>беспроводные наушники airpods копия</t>
  </si>
  <si>
    <t>разрядник</t>
  </si>
  <si>
    <t>манга ты сияешь лунной ночью</t>
  </si>
  <si>
    <t>жижа манго</t>
  </si>
  <si>
    <t>полотенце 25х25</t>
  </si>
  <si>
    <t>доска садху медные</t>
  </si>
  <si>
    <t>подушка декаротивная</t>
  </si>
  <si>
    <t xml:space="preserve">бакуман </t>
  </si>
  <si>
    <t>штаны мужские из льна</t>
  </si>
  <si>
    <t>ly</t>
  </si>
  <si>
    <t>костюм женский летний с. удлиненной</t>
  </si>
  <si>
    <t>damage protector acid shampoo</t>
  </si>
  <si>
    <t>defacto для беременных</t>
  </si>
  <si>
    <t>менажница ярусная</t>
  </si>
  <si>
    <t>1942003</t>
  </si>
  <si>
    <t>estel против перхоти</t>
  </si>
  <si>
    <t>доска терасная</t>
  </si>
  <si>
    <t>31033928</t>
  </si>
  <si>
    <t>шарж</t>
  </si>
  <si>
    <t>нибер</t>
  </si>
  <si>
    <t>люстра светодиодная кольцо</t>
  </si>
  <si>
    <t>набор посуды rondell</t>
  </si>
  <si>
    <t>сумка cagia</t>
  </si>
  <si>
    <t>форд галакси</t>
  </si>
  <si>
    <t>paw factory</t>
  </si>
  <si>
    <t>жесткие продажи</t>
  </si>
  <si>
    <t xml:space="preserve">костюм деда мороза </t>
  </si>
  <si>
    <t>маленький вентелятор</t>
  </si>
  <si>
    <t>тёплый свитер</t>
  </si>
  <si>
    <t xml:space="preserve">супренамин </t>
  </si>
  <si>
    <t>riko bruno</t>
  </si>
  <si>
    <t>angelina rai</t>
  </si>
  <si>
    <t>футболка  укороченная</t>
  </si>
  <si>
    <t>гардина на балкон</t>
  </si>
  <si>
    <t>халатики</t>
  </si>
  <si>
    <t>косметика рив гош</t>
  </si>
  <si>
    <t>мужской браслет золото</t>
  </si>
  <si>
    <t>aurora женский</t>
  </si>
  <si>
    <t>new balance golf</t>
  </si>
  <si>
    <t>простыня белая евро</t>
  </si>
  <si>
    <t>женский летний деловой костюм</t>
  </si>
  <si>
    <t>guess женская сумка</t>
  </si>
  <si>
    <t>паулиг арабика</t>
  </si>
  <si>
    <t>камень после бритья</t>
  </si>
  <si>
    <t>маска для волос шелк</t>
  </si>
  <si>
    <t>матрасик в коляску летний</t>
  </si>
  <si>
    <t>кофе jardin растворимый</t>
  </si>
  <si>
    <t>bisa</t>
  </si>
  <si>
    <t>платье летнее длинное шифоновое</t>
  </si>
  <si>
    <t>kentli</t>
  </si>
  <si>
    <t>тальк дезодорант</t>
  </si>
  <si>
    <t>солевой</t>
  </si>
  <si>
    <t>чехол p30</t>
  </si>
  <si>
    <t>loreal matte</t>
  </si>
  <si>
    <t>целебная поляна</t>
  </si>
  <si>
    <t>аниме чехол на паспорт</t>
  </si>
  <si>
    <t>против перхоти средства</t>
  </si>
  <si>
    <t xml:space="preserve">машинка мерседес </t>
  </si>
  <si>
    <t>насадки для пароочиститель</t>
  </si>
  <si>
    <t>магнитные зарядки</t>
  </si>
  <si>
    <t>пудра мери кей</t>
  </si>
  <si>
    <t>матрас ватный 90 на 200</t>
  </si>
  <si>
    <t>сухоцвет для маникюра</t>
  </si>
  <si>
    <t xml:space="preserve">чокер сердечки </t>
  </si>
  <si>
    <t>костюмы нарядные</t>
  </si>
  <si>
    <t>стулья для барной стойки</t>
  </si>
  <si>
    <t>шлепанцы женские на высокой платформе</t>
  </si>
  <si>
    <t>джинсы по щиколотку</t>
  </si>
  <si>
    <t>тренажёр 1 класс</t>
  </si>
  <si>
    <t>энзимная пудра botanix</t>
  </si>
  <si>
    <t>губки для посуды rilly</t>
  </si>
  <si>
    <t>antihistamine mask</t>
  </si>
  <si>
    <t>ferplast ошейник</t>
  </si>
  <si>
    <t>спортивная обувь спорт</t>
  </si>
  <si>
    <t>silky grass</t>
  </si>
  <si>
    <t xml:space="preserve">зарядка на хонор </t>
  </si>
  <si>
    <t>29669777</t>
  </si>
  <si>
    <t>lego соник</t>
  </si>
  <si>
    <t xml:space="preserve">тонирующая краска для волос </t>
  </si>
  <si>
    <t>полосатая футболка с длинным рукавом</t>
  </si>
  <si>
    <t>14924261</t>
  </si>
  <si>
    <t>книга воображаемый друг</t>
  </si>
  <si>
    <t>торпеда ваз</t>
  </si>
  <si>
    <t>футболка кроссфит</t>
  </si>
  <si>
    <t>платье женской</t>
  </si>
  <si>
    <t>wordsworth</t>
  </si>
  <si>
    <t>с. пудовъ</t>
  </si>
  <si>
    <t>дезинфектор воздуха</t>
  </si>
  <si>
    <t>электроник мальчик из чемодана</t>
  </si>
  <si>
    <t>spear &amp; jackson</t>
  </si>
  <si>
    <t>мгновенный эффект</t>
  </si>
  <si>
    <t>apple зарядное устройство для сетевое</t>
  </si>
  <si>
    <t>3 состав для ламинирования ресниц</t>
  </si>
  <si>
    <t>книги для чтения 1 класс</t>
  </si>
  <si>
    <t>кормушка рыбаловная</t>
  </si>
  <si>
    <t>алан брей</t>
  </si>
  <si>
    <t>фитолизат</t>
  </si>
  <si>
    <t>mustela для купания</t>
  </si>
  <si>
    <t>мем одежда</t>
  </si>
  <si>
    <t xml:space="preserve">футболка с хеллоу кити </t>
  </si>
  <si>
    <t>21442096</t>
  </si>
  <si>
    <t>хонор 9х стекло</t>
  </si>
  <si>
    <t>cg</t>
  </si>
  <si>
    <t>декоративная краска с эффектом</t>
  </si>
  <si>
    <t xml:space="preserve">насадки для насоса </t>
  </si>
  <si>
    <t xml:space="preserve">бейсболка женская адидас </t>
  </si>
  <si>
    <t>браслеты найк</t>
  </si>
  <si>
    <t>кофта му</t>
  </si>
  <si>
    <t>машинки на радио управлении</t>
  </si>
  <si>
    <t>пудра ln pro</t>
  </si>
  <si>
    <t>постер пиво</t>
  </si>
  <si>
    <t>чехлы на ксиоми</t>
  </si>
  <si>
    <t>ручка для двери балкона</t>
  </si>
  <si>
    <t xml:space="preserve">фотобумага глянцевая </t>
  </si>
  <si>
    <t xml:space="preserve">гель лак однофазный </t>
  </si>
  <si>
    <t xml:space="preserve"> платье миди</t>
  </si>
  <si>
    <t>28914872</t>
  </si>
  <si>
    <t>мерч stray kids</t>
  </si>
  <si>
    <t>oppo find x5 pro</t>
  </si>
  <si>
    <t>krafti временная татуировка</t>
  </si>
  <si>
    <t>rio collektion</t>
  </si>
  <si>
    <t>мини монитор</t>
  </si>
  <si>
    <t>подсвечник для чайника</t>
  </si>
  <si>
    <t>открытка целую</t>
  </si>
  <si>
    <t>лодка надувная моторная</t>
  </si>
  <si>
    <t>грунт акриловый сонет</t>
  </si>
  <si>
    <t>платки шифоновые</t>
  </si>
  <si>
    <t>декор автомобильный</t>
  </si>
  <si>
    <t>клеенка прозрачная на стол</t>
  </si>
  <si>
    <t>учебник географии 6 класс</t>
  </si>
  <si>
    <t>топик трикотажный</t>
  </si>
  <si>
    <t>тапки женские на платформе</t>
  </si>
  <si>
    <t>котофей панама</t>
  </si>
  <si>
    <t xml:space="preserve">детские панамы </t>
  </si>
  <si>
    <t>халат для животных</t>
  </si>
  <si>
    <t xml:space="preserve">бежевый купальник </t>
  </si>
  <si>
    <t>красивые платья на выпускной</t>
  </si>
  <si>
    <t>контейнеры для жидкости</t>
  </si>
  <si>
    <t>сунка женская</t>
  </si>
  <si>
    <t>laica</t>
  </si>
  <si>
    <t>колпачок iqos</t>
  </si>
  <si>
    <t>тени евелин</t>
  </si>
  <si>
    <t xml:space="preserve">тональный крем светлый </t>
  </si>
  <si>
    <t>belita тоник</t>
  </si>
  <si>
    <t xml:space="preserve">халат женский вафельный </t>
  </si>
  <si>
    <t>michael kors одежда</t>
  </si>
  <si>
    <t>декоративные кнопки</t>
  </si>
  <si>
    <t>азелит для унитаза</t>
  </si>
  <si>
    <t>шарики пинг понг</t>
  </si>
  <si>
    <t>набор бантов</t>
  </si>
  <si>
    <t>кожаная куртка с баской</t>
  </si>
  <si>
    <t>aravia очищающий гель</t>
  </si>
  <si>
    <t>49237820</t>
  </si>
  <si>
    <t>витамин д3 детримакс</t>
  </si>
  <si>
    <t>памперс трусики4</t>
  </si>
  <si>
    <t>фисташки джаз</t>
  </si>
  <si>
    <t>лак масура</t>
  </si>
  <si>
    <t>arlion</t>
  </si>
  <si>
    <t>cosmic полироль</t>
  </si>
  <si>
    <t>бумажный кошелек</t>
  </si>
  <si>
    <t>classic fashion</t>
  </si>
  <si>
    <t>tabriano</t>
  </si>
  <si>
    <t>обувь женская немецкая</t>
  </si>
  <si>
    <t>для шторы</t>
  </si>
  <si>
    <t>платье а горох</t>
  </si>
  <si>
    <t>крем при варикозе</t>
  </si>
  <si>
    <t>стекло защитное самсунг а51</t>
  </si>
  <si>
    <t>huter 210</t>
  </si>
  <si>
    <t>электроприбор</t>
  </si>
  <si>
    <t>чайное сито</t>
  </si>
  <si>
    <t>батарейки 2450</t>
  </si>
  <si>
    <t>роло</t>
  </si>
  <si>
    <t>теннисный стол start line olympic</t>
  </si>
  <si>
    <t xml:space="preserve">лестница алюминиевая </t>
  </si>
  <si>
    <t>сфера для шоколада</t>
  </si>
  <si>
    <t>кошелек для купюр</t>
  </si>
  <si>
    <t>tangcool</t>
  </si>
  <si>
    <t>mango шорты мужские</t>
  </si>
  <si>
    <t xml:space="preserve">baggini </t>
  </si>
  <si>
    <t>разделители для ящиков хранение вещей</t>
  </si>
  <si>
    <t>оракул шамана мистика</t>
  </si>
  <si>
    <t>18861676</t>
  </si>
  <si>
    <t>kapsula brand одежда женский</t>
  </si>
  <si>
    <t>форма для тайского бокса</t>
  </si>
  <si>
    <t>медицинская книга</t>
  </si>
  <si>
    <t>smil</t>
  </si>
  <si>
    <t>спрей для удаление волос</t>
  </si>
  <si>
    <t>вещевая сумка</t>
  </si>
  <si>
    <t>samsung a03 core чехол</t>
  </si>
  <si>
    <t>лего дупло зоопарк</t>
  </si>
  <si>
    <t>o p i</t>
  </si>
  <si>
    <t>монопучковая щетка для зубов</t>
  </si>
  <si>
    <t>ящик железный</t>
  </si>
  <si>
    <t>богаччо</t>
  </si>
  <si>
    <t xml:space="preserve">минихолодильник </t>
  </si>
  <si>
    <t>щеточка для волос новорожденных</t>
  </si>
  <si>
    <t>гидрогелевое оружие</t>
  </si>
  <si>
    <t>штаны доя мальчика</t>
  </si>
  <si>
    <t>мини фешен</t>
  </si>
  <si>
    <t>влажные салфетки 100 штук</t>
  </si>
  <si>
    <t>hoco ew09</t>
  </si>
  <si>
    <t>платье для сада</t>
  </si>
  <si>
    <t>цитрат</t>
  </si>
  <si>
    <t>гольф детский игрушечный</t>
  </si>
  <si>
    <t>наклейки на скейтборд</t>
  </si>
  <si>
    <t>медицинская игла</t>
  </si>
  <si>
    <t>блуза свободного кроя</t>
  </si>
  <si>
    <t>салфетки протирочные</t>
  </si>
  <si>
    <t>пластиковая бочка с краном</t>
  </si>
  <si>
    <t>модные очки 2022</t>
  </si>
  <si>
    <t xml:space="preserve">штамп самонаборный </t>
  </si>
  <si>
    <t>сковорода биол 26 см</t>
  </si>
  <si>
    <t>батарейка renata</t>
  </si>
  <si>
    <t>худи гранж</t>
  </si>
  <si>
    <t>крем космотерос</t>
  </si>
  <si>
    <t>летние шелковые платья</t>
  </si>
  <si>
    <t>24в1</t>
  </si>
  <si>
    <t xml:space="preserve">пигментация </t>
  </si>
  <si>
    <t>парошок стиральный</t>
  </si>
  <si>
    <t>т таккарди</t>
  </si>
  <si>
    <t>игрушка хищник</t>
  </si>
  <si>
    <t>ун</t>
  </si>
  <si>
    <t>топик спортивный с пуш апом</t>
  </si>
  <si>
    <t>футболки неоновые</t>
  </si>
  <si>
    <t>диодные фонари</t>
  </si>
  <si>
    <t>штора голубая</t>
  </si>
  <si>
    <t>стакан металл</t>
  </si>
  <si>
    <t>художественный акрил</t>
  </si>
  <si>
    <t>очки солнечные с белой оправой</t>
  </si>
  <si>
    <t>коломеев</t>
  </si>
  <si>
    <t>purine one</t>
  </si>
  <si>
    <t>даерь</t>
  </si>
  <si>
    <t>штора с магнитами</t>
  </si>
  <si>
    <t xml:space="preserve">на пол </t>
  </si>
  <si>
    <t>подушка льняная</t>
  </si>
  <si>
    <t>палатки большие</t>
  </si>
  <si>
    <t>66067267</t>
  </si>
  <si>
    <t>русский язык в картинках</t>
  </si>
  <si>
    <t>топ с длинным рукавом в рубчик</t>
  </si>
  <si>
    <t>застёжка для цепочки</t>
  </si>
  <si>
    <t>argymak</t>
  </si>
  <si>
    <t xml:space="preserve">база для </t>
  </si>
  <si>
    <t>catlogica</t>
  </si>
  <si>
    <t>полочка для специй посуда</t>
  </si>
  <si>
    <t>64699806</t>
  </si>
  <si>
    <t>туалетная вода женская lacoste</t>
  </si>
  <si>
    <t>зарема</t>
  </si>
  <si>
    <t xml:space="preserve">лапша любви </t>
  </si>
  <si>
    <t xml:space="preserve">сарафан льняной </t>
  </si>
  <si>
    <t>платье женское с воротничком</t>
  </si>
  <si>
    <t>приборная панель ваз 2110</t>
  </si>
  <si>
    <t>топ ришелье</t>
  </si>
  <si>
    <t>u2</t>
  </si>
  <si>
    <t>подставка для ложки и крышки</t>
  </si>
  <si>
    <t>футболка женская поло белая</t>
  </si>
  <si>
    <t xml:space="preserve">уличный туалет </t>
  </si>
  <si>
    <t>a.sabell' mode</t>
  </si>
  <si>
    <t>винт для сумки</t>
  </si>
  <si>
    <t xml:space="preserve">шумпунь </t>
  </si>
  <si>
    <t>сушенный ананас</t>
  </si>
  <si>
    <t>сумка прогулочная</t>
  </si>
  <si>
    <t>сапоги полиуретановые детские</t>
  </si>
  <si>
    <t>zoom кроссовки</t>
  </si>
  <si>
    <t>bombino</t>
  </si>
  <si>
    <t>ласты и маска для плавания</t>
  </si>
  <si>
    <t>53677211</t>
  </si>
  <si>
    <t>киндер country</t>
  </si>
  <si>
    <t>книга маинкрафт</t>
  </si>
  <si>
    <t>в питере жить</t>
  </si>
  <si>
    <t>боди love republik</t>
  </si>
  <si>
    <t>септум прозрачный</t>
  </si>
  <si>
    <t>чехол a31</t>
  </si>
  <si>
    <t xml:space="preserve">пневмо </t>
  </si>
  <si>
    <t xml:space="preserve">костюм женский домашний с брюками </t>
  </si>
  <si>
    <t>tanjiro</t>
  </si>
  <si>
    <t>83880165</t>
  </si>
  <si>
    <t>детский ручной вентилятор</t>
  </si>
  <si>
    <t>открытка из дерева</t>
  </si>
  <si>
    <t>фетровая корзина</t>
  </si>
  <si>
    <t>strug kids</t>
  </si>
  <si>
    <t>платье-парашют</t>
  </si>
  <si>
    <t>атласные шорты с майкой</t>
  </si>
  <si>
    <t>костюм ночной</t>
  </si>
  <si>
    <t>отражающая лента</t>
  </si>
  <si>
    <t>бритвы big</t>
  </si>
  <si>
    <t>кисти колонок набор</t>
  </si>
  <si>
    <t>кашпо грудь</t>
  </si>
  <si>
    <t>охотники дюны</t>
  </si>
  <si>
    <t xml:space="preserve">цепочка на руку женская </t>
  </si>
  <si>
    <t>жакет легкий</t>
  </si>
  <si>
    <t>форма для пудинга</t>
  </si>
  <si>
    <t>luhta женский одежда</t>
  </si>
  <si>
    <t xml:space="preserve">se заглушки </t>
  </si>
  <si>
    <t>картридж для фотоаппарата fujifilm</t>
  </si>
  <si>
    <t>венок с цветами на голову</t>
  </si>
  <si>
    <t>масло для ровного загара</t>
  </si>
  <si>
    <t>15004749</t>
  </si>
  <si>
    <t>тональный крем для лица вивьен</t>
  </si>
  <si>
    <t>санклин</t>
  </si>
  <si>
    <t>средства для бани</t>
  </si>
  <si>
    <t>полотенце для тела большое</t>
  </si>
  <si>
    <t>кофта balenciaga</t>
  </si>
  <si>
    <t>локсы бигуди</t>
  </si>
  <si>
    <t>46469548</t>
  </si>
  <si>
    <t>modern walk</t>
  </si>
  <si>
    <t>81619446</t>
  </si>
  <si>
    <t>magic magnetic blocks</t>
  </si>
  <si>
    <t>корм пробаланс для котят</t>
  </si>
  <si>
    <t>mom’s balance</t>
  </si>
  <si>
    <t xml:space="preserve">сумка мужская через </t>
  </si>
  <si>
    <t>kaida фидер</t>
  </si>
  <si>
    <t>комбинезон на весну</t>
  </si>
  <si>
    <t>хомутатель</t>
  </si>
  <si>
    <t>пила двуручная</t>
  </si>
  <si>
    <t>lefard астра</t>
  </si>
  <si>
    <t>funko stitch</t>
  </si>
  <si>
    <t>купальник с кольцом</t>
  </si>
  <si>
    <t>смешные сладости</t>
  </si>
  <si>
    <t>зарядное устройство для телефона micro usb</t>
  </si>
  <si>
    <t>doreanse мужской белье</t>
  </si>
  <si>
    <t>manecode</t>
  </si>
  <si>
    <t>28433945</t>
  </si>
  <si>
    <t>батарейка литиевая</t>
  </si>
  <si>
    <t>ежедневник красный</t>
  </si>
  <si>
    <t>куклы винкс мификс</t>
  </si>
  <si>
    <t>grendene kids</t>
  </si>
  <si>
    <t>ramune lemonade</t>
  </si>
  <si>
    <t>аккумулятор для радиотелефона</t>
  </si>
  <si>
    <t>5000 примеров по русскому языку</t>
  </si>
  <si>
    <t>воздушные шары 2022</t>
  </si>
  <si>
    <t>демисезонный костюм для мальчика детский</t>
  </si>
  <si>
    <t>сетка для электро бритвы</t>
  </si>
  <si>
    <t>atemi 2000</t>
  </si>
  <si>
    <t xml:space="preserve">браслет геншин </t>
  </si>
  <si>
    <t>босоножки женские белые на платформе</t>
  </si>
  <si>
    <t>москитная сетка на дверь 60</t>
  </si>
  <si>
    <t xml:space="preserve">для художника </t>
  </si>
  <si>
    <t>чехол на honor 8s прозрачный</t>
  </si>
  <si>
    <t>скотч для теплиц</t>
  </si>
  <si>
    <t>вайтспирит</t>
  </si>
  <si>
    <t xml:space="preserve">книги таро </t>
  </si>
  <si>
    <t>sisi купальник</t>
  </si>
  <si>
    <t>чехол редко 10s</t>
  </si>
  <si>
    <t>телефон samsung a31</t>
  </si>
  <si>
    <t>жижа с бананом</t>
  </si>
  <si>
    <t>школа добра и зла 6</t>
  </si>
  <si>
    <t>38928020</t>
  </si>
  <si>
    <t>сухая пена</t>
  </si>
  <si>
    <t>кулон с крестом</t>
  </si>
  <si>
    <t>кружка dota</t>
  </si>
  <si>
    <t>полотенца для диспенсера</t>
  </si>
  <si>
    <t>ec метр</t>
  </si>
  <si>
    <t>шапка kerry</t>
  </si>
  <si>
    <t>шведская роба</t>
  </si>
  <si>
    <t>маслины с косточкой</t>
  </si>
  <si>
    <t>смартфон honor 7a</t>
  </si>
  <si>
    <t>сыворотка для лица натура сиберика</t>
  </si>
  <si>
    <t>шорты для мальчика 86 размер</t>
  </si>
  <si>
    <t>лямбда зонд мазда 3</t>
  </si>
  <si>
    <t>щетка 0+</t>
  </si>
  <si>
    <t>бирки для овец</t>
  </si>
  <si>
    <t xml:space="preserve">белла прокладки </t>
  </si>
  <si>
    <t>летний блейзер</t>
  </si>
  <si>
    <t>bosch isio</t>
  </si>
  <si>
    <t>рубашка теплая мужская розовая флисовая</t>
  </si>
  <si>
    <t>сироп миндальный</t>
  </si>
  <si>
    <t>корм для кошек гипоалергенный</t>
  </si>
  <si>
    <t>учительница</t>
  </si>
  <si>
    <t>venus косметика</t>
  </si>
  <si>
    <t>фотоальбом 10×15</t>
  </si>
  <si>
    <t xml:space="preserve">футболки мальчикам </t>
  </si>
  <si>
    <t>свитер облака</t>
  </si>
  <si>
    <t>ds кроссовки</t>
  </si>
  <si>
    <t>цветные карандаши в коробке</t>
  </si>
  <si>
    <t>подголовник для массажного стола</t>
  </si>
  <si>
    <t xml:space="preserve">костюм для школы </t>
  </si>
  <si>
    <t>favostix картридж</t>
  </si>
  <si>
    <t xml:space="preserve">чехол для телефона samsung </t>
  </si>
  <si>
    <t>16595528</t>
  </si>
  <si>
    <t>крем для солярия estel</t>
  </si>
  <si>
    <t>street culture2810</t>
  </si>
  <si>
    <t>zadig &amp; voltaire this is her</t>
  </si>
  <si>
    <t>пушеры для маникюра</t>
  </si>
  <si>
    <t>масло рисовое для жарки</t>
  </si>
  <si>
    <t>электронная мухобойка</t>
  </si>
  <si>
    <t>ткань для салона</t>
  </si>
  <si>
    <t>купальник для девочек спортивный</t>
  </si>
  <si>
    <t>molfix kimrik store</t>
  </si>
  <si>
    <t>купальник слитный большой</t>
  </si>
  <si>
    <t>тюль в комнату однотонная</t>
  </si>
  <si>
    <t>игрушечные ножики</t>
  </si>
  <si>
    <t>кигуруми обезьяна</t>
  </si>
  <si>
    <t>защита паха хоккей</t>
  </si>
  <si>
    <t>электрическая сушка для обуви</t>
  </si>
  <si>
    <t xml:space="preserve">системы нагрева </t>
  </si>
  <si>
    <t>сейлор</t>
  </si>
  <si>
    <t>восстанавливающая маска для лица</t>
  </si>
  <si>
    <t>novosvit лосьон</t>
  </si>
  <si>
    <t>кондитерские мешочки</t>
  </si>
  <si>
    <t>ремень женский лаковый</t>
  </si>
  <si>
    <t xml:space="preserve">одежда для полных женщин </t>
  </si>
  <si>
    <t>алмазная мозаика на подрамнике розы</t>
  </si>
  <si>
    <t>протеиновое печенье бомбар</t>
  </si>
  <si>
    <t>wellderma пенка</t>
  </si>
  <si>
    <t>опрыскиватель аккумуляторный 5 л</t>
  </si>
  <si>
    <t>футболка в стиле гранж</t>
  </si>
  <si>
    <t>спортивные штаны черные детские</t>
  </si>
  <si>
    <t>олипийка</t>
  </si>
  <si>
    <t>eunyul сыворотка</t>
  </si>
  <si>
    <t>подушка 50х150</t>
  </si>
  <si>
    <t>дайна</t>
  </si>
  <si>
    <t>guess мужская</t>
  </si>
  <si>
    <t>boccia</t>
  </si>
  <si>
    <t>сушилка для овощей и фруктов изидри</t>
  </si>
  <si>
    <t>aurica</t>
  </si>
  <si>
    <t>полотенце для ног белое</t>
  </si>
  <si>
    <t>платье женское винтаж</t>
  </si>
  <si>
    <t>тошер</t>
  </si>
  <si>
    <t>ogs</t>
  </si>
  <si>
    <t>седельный купальник</t>
  </si>
  <si>
    <t xml:space="preserve">азели </t>
  </si>
  <si>
    <t>невская политра</t>
  </si>
  <si>
    <t>уход за кожаной курткой</t>
  </si>
  <si>
    <t>наушники для игр на компьютере</t>
  </si>
  <si>
    <t>твое джинсы одежда женская</t>
  </si>
  <si>
    <t>мармелад мармеладная сказка</t>
  </si>
  <si>
    <t>ринокорректор</t>
  </si>
  <si>
    <t>крем для рук aravia с коллагеном</t>
  </si>
  <si>
    <t xml:space="preserve">футляр для пустышки </t>
  </si>
  <si>
    <t xml:space="preserve">omsa носки </t>
  </si>
  <si>
    <t>microtik</t>
  </si>
  <si>
    <t>белые босоножки на плотформе</t>
  </si>
  <si>
    <t>kika bant</t>
  </si>
  <si>
    <t>креатин моногидрат be first</t>
  </si>
  <si>
    <t>посуда для мороженного</t>
  </si>
  <si>
    <t>уход за оружием</t>
  </si>
  <si>
    <t>семена мяты перечной</t>
  </si>
  <si>
    <t>подвесная тумба в ванную</t>
  </si>
  <si>
    <t>машинка от катышек от сети</t>
  </si>
  <si>
    <t>zarina джинсы mom fit</t>
  </si>
  <si>
    <t>гта сан андреас</t>
  </si>
  <si>
    <t>моющее средство для мытья пола</t>
  </si>
  <si>
    <t>чехол на беспроводные наушники pro 4</t>
  </si>
  <si>
    <t>54654278</t>
  </si>
  <si>
    <t>сарафан женский экокожа</t>
  </si>
  <si>
    <t>кольца гот</t>
  </si>
  <si>
    <t>свадебный гребень для волос</t>
  </si>
  <si>
    <t>восстанавливающий для волос</t>
  </si>
  <si>
    <t>туалетная вода жасмин</t>
  </si>
  <si>
    <t>хагим</t>
  </si>
  <si>
    <t>мужские кожаные мокасины</t>
  </si>
  <si>
    <t>для хранения в шкафу</t>
  </si>
  <si>
    <t>подвеска химия</t>
  </si>
  <si>
    <t>стикеры неон</t>
  </si>
  <si>
    <t>тарелки турция</t>
  </si>
  <si>
    <t>кольцо ветка</t>
  </si>
  <si>
    <t>кли игрушка</t>
  </si>
  <si>
    <t>корм purina pro plan</t>
  </si>
  <si>
    <t>fr skates</t>
  </si>
  <si>
    <t>70910497</t>
  </si>
  <si>
    <t>makey kelly одежда</t>
  </si>
  <si>
    <t xml:space="preserve">готовимся к школе </t>
  </si>
  <si>
    <t xml:space="preserve">чехол на планшет samsung </t>
  </si>
  <si>
    <t>хлопковый мед</t>
  </si>
  <si>
    <t>батарейки 337</t>
  </si>
  <si>
    <t>платье лавандовый</t>
  </si>
  <si>
    <t xml:space="preserve">атласный костюм женский </t>
  </si>
  <si>
    <t>тюль 400 на 230</t>
  </si>
  <si>
    <t xml:space="preserve">scandalist </t>
  </si>
  <si>
    <t>белита витекс маска для волос</t>
  </si>
  <si>
    <t>кондитерская кисть</t>
  </si>
  <si>
    <t>амбушюры для наушников samsung</t>
  </si>
  <si>
    <t>подарок мужчине на день рождения набор</t>
  </si>
  <si>
    <t>машинка катышки</t>
  </si>
  <si>
    <t>now b12</t>
  </si>
  <si>
    <t xml:space="preserve">gazzal giza </t>
  </si>
  <si>
    <t>pepe jeans очки</t>
  </si>
  <si>
    <t>игрушечный медведь</t>
  </si>
  <si>
    <t>книги о психологии для подростков</t>
  </si>
  <si>
    <t>горшок пластик</t>
  </si>
  <si>
    <t xml:space="preserve">sephora помада </t>
  </si>
  <si>
    <t>купальник для худых</t>
  </si>
  <si>
    <t>вспомнить все</t>
  </si>
  <si>
    <t>ролики ретро</t>
  </si>
  <si>
    <t xml:space="preserve">саморезы кровельные </t>
  </si>
  <si>
    <t>синергетик соль</t>
  </si>
  <si>
    <t xml:space="preserve">я манипулирую тобой </t>
  </si>
  <si>
    <t>versace crystal</t>
  </si>
  <si>
    <t>барби оригинал</t>
  </si>
  <si>
    <t>mizon all in one snail repair cream</t>
  </si>
  <si>
    <t>покрывало вселенная текстиля</t>
  </si>
  <si>
    <t>8 марта подарок ручка</t>
  </si>
  <si>
    <t>летний охотничий костюм</t>
  </si>
  <si>
    <t>one one</t>
  </si>
  <si>
    <t xml:space="preserve">школьный ранец для девочки </t>
  </si>
  <si>
    <t>шелковая сорочка с халатом</t>
  </si>
  <si>
    <t>12 правил жизни. противоядие от хаоса</t>
  </si>
  <si>
    <t>подушка ортопедическая для сна на боку</t>
  </si>
  <si>
    <t>76171268</t>
  </si>
  <si>
    <t>57578975</t>
  </si>
  <si>
    <t>хоккей детский</t>
  </si>
  <si>
    <t>пя</t>
  </si>
  <si>
    <t>ботильоны женские кожаные</t>
  </si>
  <si>
    <t>woodlight decor</t>
  </si>
  <si>
    <t>chronolong</t>
  </si>
  <si>
    <t>ремешок на эпл вотч 38 мм</t>
  </si>
  <si>
    <t xml:space="preserve">микрофон для пк </t>
  </si>
  <si>
    <t>70529076</t>
  </si>
  <si>
    <t>перчатки защитные многоразовые</t>
  </si>
  <si>
    <t>туман носки</t>
  </si>
  <si>
    <t>аметис</t>
  </si>
  <si>
    <t xml:space="preserve">нож сантоку </t>
  </si>
  <si>
    <t>чехол на наушники airpods прозрачный</t>
  </si>
  <si>
    <t>тележка складская</t>
  </si>
  <si>
    <t>трава для котят</t>
  </si>
  <si>
    <t>джум</t>
  </si>
  <si>
    <t>свечи для торта 2 года</t>
  </si>
  <si>
    <t>lavinia boho</t>
  </si>
  <si>
    <t>65069628</t>
  </si>
  <si>
    <t>стерилиум</t>
  </si>
  <si>
    <t>ba9s</t>
  </si>
  <si>
    <t>реналис</t>
  </si>
  <si>
    <t>очки для зрения тонированные</t>
  </si>
  <si>
    <t>инструмент для выравнивания плитки</t>
  </si>
  <si>
    <t>леденцы с ментолом</t>
  </si>
  <si>
    <t>платье женское для фотосессии</t>
  </si>
  <si>
    <t>бен собака</t>
  </si>
  <si>
    <t>gazzal viking</t>
  </si>
  <si>
    <t>шапка для малыша тонкая</t>
  </si>
  <si>
    <t>lollypie</t>
  </si>
  <si>
    <t>детские шортики для девочек</t>
  </si>
  <si>
    <t>37719356</t>
  </si>
  <si>
    <t>ecomel</t>
  </si>
  <si>
    <t>женские сабо летние черные</t>
  </si>
  <si>
    <t>кольцо шар</t>
  </si>
  <si>
    <t>костюм женский 56</t>
  </si>
  <si>
    <t>джинсы женские с высокой посадкой скинни</t>
  </si>
  <si>
    <t xml:space="preserve">наволочки на подушку </t>
  </si>
  <si>
    <t>босоножки переплетенные</t>
  </si>
  <si>
    <t>легинсы с карманами</t>
  </si>
  <si>
    <t>тент для качелей 120</t>
  </si>
  <si>
    <t>libre derm пенка</t>
  </si>
  <si>
    <t>volume fixer</t>
  </si>
  <si>
    <t>шорты женские для дачи</t>
  </si>
  <si>
    <t>хлопковые мужские брюки</t>
  </si>
  <si>
    <t xml:space="preserve">в лагерь </t>
  </si>
  <si>
    <t>чехол на айфон guess</t>
  </si>
  <si>
    <t>tendence для женщин</t>
  </si>
  <si>
    <t>мешок для подарка</t>
  </si>
  <si>
    <t>кукла reborn kids</t>
  </si>
  <si>
    <t>набор амонг ас</t>
  </si>
  <si>
    <t xml:space="preserve">pull&amp;bear туалетная вода </t>
  </si>
  <si>
    <t xml:space="preserve">босоножки голубые </t>
  </si>
  <si>
    <t>verdi mirage 3в 1</t>
  </si>
  <si>
    <t>bezko одежда</t>
  </si>
  <si>
    <t>резинки пружинки маленькие</t>
  </si>
  <si>
    <t>модная майка</t>
  </si>
  <si>
    <t>стол для гостинной</t>
  </si>
  <si>
    <t>постельное белье 2 спальное наволочки 50 на 70</t>
  </si>
  <si>
    <t>бифри джинсы женские</t>
  </si>
  <si>
    <t>подвеска стич</t>
  </si>
  <si>
    <t>ручка кпп 2107</t>
  </si>
  <si>
    <t>футер принт</t>
  </si>
  <si>
    <t>генш</t>
  </si>
  <si>
    <t>арт узор мир хобби</t>
  </si>
  <si>
    <t>термо варежки</t>
  </si>
  <si>
    <t>настенные часы в детскую</t>
  </si>
  <si>
    <t>платье 56 размер деловой стиль</t>
  </si>
  <si>
    <t>дезодорант упс</t>
  </si>
  <si>
    <t>накладные ногти с наклейками</t>
  </si>
  <si>
    <t>массажный мяч для ног</t>
  </si>
  <si>
    <t>tatika женский одежда</t>
  </si>
  <si>
    <t>чай молочный улун для похудения</t>
  </si>
  <si>
    <t>матовое стекло на айфон 8</t>
  </si>
  <si>
    <t>toyota mark</t>
  </si>
  <si>
    <t>ласины в рубчик</t>
  </si>
  <si>
    <t xml:space="preserve">тайские шорты </t>
  </si>
  <si>
    <t>футболка мужская че гевара</t>
  </si>
  <si>
    <t>71839503</t>
  </si>
  <si>
    <t>delicare скраб</t>
  </si>
  <si>
    <t>babor пудра</t>
  </si>
  <si>
    <t>крафтовый конверт а4</t>
  </si>
  <si>
    <t>машинка для стрижки волос остер</t>
  </si>
  <si>
    <t>usb флэш накопитель 128</t>
  </si>
  <si>
    <t xml:space="preserve">внешний аккумулятор 20000 </t>
  </si>
  <si>
    <t>бинт самоклеющийся</t>
  </si>
  <si>
    <t>електро</t>
  </si>
  <si>
    <t>наклейки на стену надписи</t>
  </si>
  <si>
    <t>рамка 30х40 для фотографий</t>
  </si>
  <si>
    <t>бокс для стерилизации фрез</t>
  </si>
  <si>
    <t>провипет</t>
  </si>
  <si>
    <t>5535522</t>
  </si>
  <si>
    <t>71812021</t>
  </si>
  <si>
    <t>футболка казак</t>
  </si>
  <si>
    <t>oil wonders matrix</t>
  </si>
  <si>
    <t>вышивка подушка</t>
  </si>
  <si>
    <t>портфель мужской спортивный</t>
  </si>
  <si>
    <t>плед доя пикника</t>
  </si>
  <si>
    <t>пяльцы круглые</t>
  </si>
  <si>
    <t>кулон из золота</t>
  </si>
  <si>
    <t>краги пожарные</t>
  </si>
  <si>
    <t>перчатки для казана</t>
  </si>
  <si>
    <t>эко загар</t>
  </si>
  <si>
    <t>prebiotic</t>
  </si>
  <si>
    <t>костюм  мама длиные ноги</t>
  </si>
  <si>
    <t xml:space="preserve">mickey mouse </t>
  </si>
  <si>
    <t>черт лысый</t>
  </si>
  <si>
    <t>adidas кроссовки баскетбольные</t>
  </si>
  <si>
    <t>мюли турция</t>
  </si>
  <si>
    <t>mendes</t>
  </si>
  <si>
    <t xml:space="preserve">кухонный таймер </t>
  </si>
  <si>
    <t>щенок мягкая игрушка</t>
  </si>
  <si>
    <t>рубашка белая атласная</t>
  </si>
  <si>
    <t>стаканчики розовые</t>
  </si>
  <si>
    <t>aquael фильтр для аквариума</t>
  </si>
  <si>
    <t>крем для тела банан</t>
  </si>
  <si>
    <t>скотч 200 метров</t>
  </si>
  <si>
    <t>смарт часы iphone</t>
  </si>
  <si>
    <t>letique гель</t>
  </si>
  <si>
    <t>эритритол пудра</t>
  </si>
  <si>
    <t>hugo ремень</t>
  </si>
  <si>
    <t>платье однотонное большого размера</t>
  </si>
  <si>
    <t>лезвия для безопасной бритвы</t>
  </si>
  <si>
    <t>резиновые женские шлепанцы</t>
  </si>
  <si>
    <t xml:space="preserve">botanix </t>
  </si>
  <si>
    <t xml:space="preserve">щиток приборов </t>
  </si>
  <si>
    <t>anbu wear</t>
  </si>
  <si>
    <t>ножницы kai</t>
  </si>
  <si>
    <t>туалетная вода мужская босс</t>
  </si>
  <si>
    <t>money &amp; you</t>
  </si>
  <si>
    <t>16976236</t>
  </si>
  <si>
    <t>walala girl</t>
  </si>
  <si>
    <t>рулетка для собак 3 м</t>
  </si>
  <si>
    <t xml:space="preserve">realme 6 </t>
  </si>
  <si>
    <t>redmi note 7 дисплей</t>
  </si>
  <si>
    <t>карандаши для губ gosh</t>
  </si>
  <si>
    <t>калисто</t>
  </si>
  <si>
    <t>игровой набор в дорогу</t>
  </si>
  <si>
    <t>orto здоровье</t>
  </si>
  <si>
    <t>майнкрафт игрушки сундук</t>
  </si>
  <si>
    <t>детские носки найк</t>
  </si>
  <si>
    <t>футболка с надписью для мальчика</t>
  </si>
  <si>
    <t>ноутбук азбука</t>
  </si>
  <si>
    <t>moser primat</t>
  </si>
  <si>
    <t>adidas мастерка</t>
  </si>
  <si>
    <t>альт b-white</t>
  </si>
  <si>
    <t>набор инструментов для дачи</t>
  </si>
  <si>
    <t>очки с диоптриями солнцезащитные</t>
  </si>
  <si>
    <t>яйцо массажер</t>
  </si>
  <si>
    <t xml:space="preserve">резинки для волос маленькие </t>
  </si>
  <si>
    <t>моторное масло nissan 5w-30</t>
  </si>
  <si>
    <t>sun-house</t>
  </si>
  <si>
    <t>укороченая джинсовка</t>
  </si>
  <si>
    <t>core i3</t>
  </si>
  <si>
    <t>зажигалка хелоу кити</t>
  </si>
  <si>
    <t>шахматы стеклянные</t>
  </si>
  <si>
    <t>рамка для фото узи</t>
  </si>
  <si>
    <t>полатка детская</t>
  </si>
  <si>
    <t>боровая матка трава</t>
  </si>
  <si>
    <t>75208169</t>
  </si>
  <si>
    <t>серебрянный дождь</t>
  </si>
  <si>
    <t>я родился альбом</t>
  </si>
  <si>
    <t>шляпа соломенная большая</t>
  </si>
  <si>
    <t>роибиь</t>
  </si>
  <si>
    <t>серьги из агата</t>
  </si>
  <si>
    <t xml:space="preserve">цельный купальник </t>
  </si>
  <si>
    <t xml:space="preserve">спортивки найк </t>
  </si>
  <si>
    <t xml:space="preserve">лак зелёный </t>
  </si>
  <si>
    <t>лампочки на машину</t>
  </si>
  <si>
    <t>чехол dyson</t>
  </si>
  <si>
    <t>зубная паста колгейт макс блеск</t>
  </si>
  <si>
    <t>магнитные застёжки</t>
  </si>
  <si>
    <t>cozy baby</t>
  </si>
  <si>
    <t>палетки теней для век</t>
  </si>
  <si>
    <t>камера айфон 7</t>
  </si>
  <si>
    <t>справочник по истории огэ</t>
  </si>
  <si>
    <t>миланская петля 20 мм</t>
  </si>
  <si>
    <t>варежка для кота</t>
  </si>
  <si>
    <t>картридж для udn</t>
  </si>
  <si>
    <t>мужская найк</t>
  </si>
  <si>
    <t xml:space="preserve">bruno </t>
  </si>
  <si>
    <t>топ спортивный для фитнеса белый</t>
  </si>
  <si>
    <t>catch одежда мужской</t>
  </si>
  <si>
    <t>мужские футболки gap</t>
  </si>
  <si>
    <t>22967991</t>
  </si>
  <si>
    <t>футболка женская с длинным руковом</t>
  </si>
  <si>
    <t>кресло металл</t>
  </si>
  <si>
    <t>зонт автомат легкий</t>
  </si>
  <si>
    <t>шаблон для наращивания</t>
  </si>
  <si>
    <t>фабрика здоровой еды</t>
  </si>
  <si>
    <t>сколько хранится заказ</t>
  </si>
  <si>
    <t xml:space="preserve">футболка клинок рассекающий демонов </t>
  </si>
  <si>
    <t>xiaomi power bank 10000</t>
  </si>
  <si>
    <t>кукловод</t>
  </si>
  <si>
    <t>платье женское праздничное с разрезом</t>
  </si>
  <si>
    <t>картриджи для фильтра</t>
  </si>
  <si>
    <t>ecohomy</t>
  </si>
  <si>
    <t>стекло на техно пова 2</t>
  </si>
  <si>
    <t>салфетки для уборки для женщин</t>
  </si>
  <si>
    <t>мормелад</t>
  </si>
  <si>
    <t>платье летнее женское 58</t>
  </si>
  <si>
    <t>versace очки мужские</t>
  </si>
  <si>
    <t>застежка для украшений</t>
  </si>
  <si>
    <t>костюм спортивны женский</t>
  </si>
  <si>
    <t>83625973</t>
  </si>
  <si>
    <t>школьные костюмы для мальчиков</t>
  </si>
  <si>
    <t>note тональный</t>
  </si>
  <si>
    <t xml:space="preserve">монтажный пистолет </t>
  </si>
  <si>
    <t>кузнечная краска</t>
  </si>
  <si>
    <t>магнитус</t>
  </si>
  <si>
    <t>сандалии женские skechers</t>
  </si>
  <si>
    <t>для подвесок</t>
  </si>
  <si>
    <t xml:space="preserve">tefia бальзам </t>
  </si>
  <si>
    <t>49130314</t>
  </si>
  <si>
    <t>консилер от диваж</t>
  </si>
  <si>
    <t>основа для термомозайки</t>
  </si>
  <si>
    <t>корзина из металла</t>
  </si>
  <si>
    <t>айфон 8 стекло</t>
  </si>
  <si>
    <t>капика резиновые</t>
  </si>
  <si>
    <t>cr123a аккумулятор</t>
  </si>
  <si>
    <t xml:space="preserve">кто нибудь видел мою девчонку </t>
  </si>
  <si>
    <t>47557849</t>
  </si>
  <si>
    <t>подставка под бумаги канцелярский</t>
  </si>
  <si>
    <t>бельгийские конфеты</t>
  </si>
  <si>
    <t xml:space="preserve">укороченная куртка </t>
  </si>
  <si>
    <t>футболка базовая женская белая</t>
  </si>
  <si>
    <t>соломенная шляпа с узкими полями</t>
  </si>
  <si>
    <t>духи женские антонио</t>
  </si>
  <si>
    <t>одеяло 2 спальное бамбук</t>
  </si>
  <si>
    <t>накидка на люльку</t>
  </si>
  <si>
    <t>серьги собака</t>
  </si>
  <si>
    <t>2eg</t>
  </si>
  <si>
    <t>блокнот шоколад</t>
  </si>
  <si>
    <t>sportshoes</t>
  </si>
  <si>
    <t>краситель прибой</t>
  </si>
  <si>
    <t>нож для мясорубки бош</t>
  </si>
  <si>
    <t>кронштейн для горшка</t>
  </si>
  <si>
    <t>cocolux</t>
  </si>
  <si>
    <t>спортивная одежда для бега</t>
  </si>
  <si>
    <t>29735736</t>
  </si>
  <si>
    <t>а силует</t>
  </si>
  <si>
    <t>день ночь рулонная штора</t>
  </si>
  <si>
    <t>яой манги</t>
  </si>
  <si>
    <t>jbl 500bt</t>
  </si>
  <si>
    <t>68901516</t>
  </si>
  <si>
    <t>скакалка длинная</t>
  </si>
  <si>
    <t>луна аниматроник</t>
  </si>
  <si>
    <t>малыш йода брелок</t>
  </si>
  <si>
    <t>кашпр</t>
  </si>
  <si>
    <t>кисти roubloff</t>
  </si>
  <si>
    <t>слипоны рикер</t>
  </si>
  <si>
    <t>rocs 5940</t>
  </si>
  <si>
    <t>конструктор cada</t>
  </si>
  <si>
    <t>76086928</t>
  </si>
  <si>
    <t xml:space="preserve">крупской </t>
  </si>
  <si>
    <t xml:space="preserve">керамические горшки </t>
  </si>
  <si>
    <t>lankin's</t>
  </si>
  <si>
    <t>закрепитель для бровей</t>
  </si>
  <si>
    <t>картина loftime</t>
  </si>
  <si>
    <t>антимоскитная дверь</t>
  </si>
  <si>
    <t>подвеска аквамарин</t>
  </si>
  <si>
    <t>la soul</t>
  </si>
  <si>
    <t xml:space="preserve">мужской костюм адидас </t>
  </si>
  <si>
    <t>тент 4*4</t>
  </si>
  <si>
    <t>куртка токийские мстители</t>
  </si>
  <si>
    <t>lego один дома</t>
  </si>
  <si>
    <t>прохлада</t>
  </si>
  <si>
    <t>средство для мытья стен</t>
  </si>
  <si>
    <t>рубашка zolla для мужчин</t>
  </si>
  <si>
    <t>28416588</t>
  </si>
  <si>
    <t>пленка самоклеящаяся для дверей</t>
  </si>
  <si>
    <t>веточка эвкалипта</t>
  </si>
  <si>
    <t>graciana туфли</t>
  </si>
  <si>
    <t>юбка облегающая прямая</t>
  </si>
  <si>
    <t>зажим для тюбика</t>
  </si>
  <si>
    <t>тумба над стиральной машиной</t>
  </si>
  <si>
    <t>коврики для солярия</t>
  </si>
  <si>
    <t>распошивальная машинка</t>
  </si>
  <si>
    <t>сарафан шелковый женский на тонких бретелях платье комбинация</t>
  </si>
  <si>
    <t>каллиграфический набор</t>
  </si>
  <si>
    <t>фоторамка home</t>
  </si>
  <si>
    <t>тушь япония</t>
  </si>
  <si>
    <t xml:space="preserve">костюм в полоску </t>
  </si>
  <si>
    <t>43727306</t>
  </si>
  <si>
    <t>водолазка полупрозрачная</t>
  </si>
  <si>
    <t>футбллка женская</t>
  </si>
  <si>
    <t>runail праймер</t>
  </si>
  <si>
    <t>плавки спортивные мужские</t>
  </si>
  <si>
    <t>пеньюар + фартук</t>
  </si>
  <si>
    <t>крестилтный набор</t>
  </si>
  <si>
    <t>тетради тонкие</t>
  </si>
  <si>
    <t>ткань для летнего платья</t>
  </si>
  <si>
    <t>сердца пандоры 6</t>
  </si>
  <si>
    <t>пинцеты для пайки</t>
  </si>
  <si>
    <t>искусственные цветы штучные</t>
  </si>
  <si>
    <t>cosmo pro</t>
  </si>
  <si>
    <t>халат женский с ушками</t>
  </si>
  <si>
    <t>чехол на iphone 11 со стразами</t>
  </si>
  <si>
    <t>компрессорные станции</t>
  </si>
  <si>
    <t>tele 2</t>
  </si>
  <si>
    <t>жилетка на молнии</t>
  </si>
  <si>
    <t>платье футляр хлопок</t>
  </si>
  <si>
    <t xml:space="preserve">ombra </t>
  </si>
  <si>
    <t>v7</t>
  </si>
  <si>
    <t>матрас 120 60 поролон</t>
  </si>
  <si>
    <t>смываемый бальзам для тела</t>
  </si>
  <si>
    <t>шорты плотные</t>
  </si>
  <si>
    <t>кастрюля 1.5 литра</t>
  </si>
  <si>
    <t>beaphar витамин</t>
  </si>
  <si>
    <t xml:space="preserve">магнит для штор </t>
  </si>
  <si>
    <t>старая школа одежда</t>
  </si>
  <si>
    <t>машинка митсубиси</t>
  </si>
  <si>
    <t>dvora</t>
  </si>
  <si>
    <t xml:space="preserve">накладки на фары </t>
  </si>
  <si>
    <t>салфетки от жира на лице</t>
  </si>
  <si>
    <t>базовые мужские футболки</t>
  </si>
  <si>
    <t xml:space="preserve">лето в галстуке книга </t>
  </si>
  <si>
    <t>для посудомоечных машин соль</t>
  </si>
  <si>
    <t>ботинки саломон</t>
  </si>
  <si>
    <t>детская кровать 160</t>
  </si>
  <si>
    <t>снарядки</t>
  </si>
  <si>
    <t>черный комод</t>
  </si>
  <si>
    <t>диван односпальный</t>
  </si>
  <si>
    <t>обувь кельвин кляйн</t>
  </si>
  <si>
    <t>бутырка</t>
  </si>
  <si>
    <t>нарядные боди</t>
  </si>
  <si>
    <t>насадка на распылитель</t>
  </si>
  <si>
    <t>галстуе</t>
  </si>
  <si>
    <t>кросовуи</t>
  </si>
  <si>
    <t>платье длинное пышное</t>
  </si>
  <si>
    <t>бостонский шейкер</t>
  </si>
  <si>
    <t>бюстгальтер с прозрачной спиной</t>
  </si>
  <si>
    <t>цветная подводка фломастер</t>
  </si>
  <si>
    <t>climacool 1</t>
  </si>
  <si>
    <t>костюм для мальчика 122</t>
  </si>
  <si>
    <t>ножницы детские для садика</t>
  </si>
  <si>
    <t>краска для волос  капус</t>
  </si>
  <si>
    <t>кастрюля с носиком для слива</t>
  </si>
  <si>
    <t>натура сибирика шампунь</t>
  </si>
  <si>
    <t>мюли женские черные</t>
  </si>
  <si>
    <t>корень дягиля</t>
  </si>
  <si>
    <t>polaroid авиаторы</t>
  </si>
  <si>
    <t>дорожная косметичка женская</t>
  </si>
  <si>
    <t xml:space="preserve">наборы женские </t>
  </si>
  <si>
    <t>38770598</t>
  </si>
  <si>
    <t>обувь нордман</t>
  </si>
  <si>
    <t>торт шоколадный</t>
  </si>
  <si>
    <t>бравл старс ночник</t>
  </si>
  <si>
    <t>жидкая конфета в тюбике</t>
  </si>
  <si>
    <t>парник малышок</t>
  </si>
  <si>
    <t>сережка в губу</t>
  </si>
  <si>
    <t>несквик конфеты</t>
  </si>
  <si>
    <t>35037021</t>
  </si>
  <si>
    <t>воздушные шарики длинные</t>
  </si>
  <si>
    <t>автокресло детское от 0</t>
  </si>
  <si>
    <t>garnier / fructis сыворотка - спрей фруктис sos кератин, несмываемый уход для очень поврежденных волос, 200 мл</t>
  </si>
  <si>
    <t>паста чили</t>
  </si>
  <si>
    <t>76938506</t>
  </si>
  <si>
    <t>кинг гидора</t>
  </si>
  <si>
    <t>говорящая собака</t>
  </si>
  <si>
    <t>омега 3 камчатская</t>
  </si>
  <si>
    <t xml:space="preserve">вешалка для </t>
  </si>
  <si>
    <t>телефон samsung a01</t>
  </si>
  <si>
    <t>ватные диски aura</t>
  </si>
  <si>
    <t>защитный спрей от комаров</t>
  </si>
  <si>
    <t>вентилятор сяоми</t>
  </si>
  <si>
    <t>бутылка для воды для девочки</t>
  </si>
  <si>
    <t>всё о манюне</t>
  </si>
  <si>
    <t xml:space="preserve">накладки для наушников </t>
  </si>
  <si>
    <t>колесо для грызуна</t>
  </si>
  <si>
    <t>46315158</t>
  </si>
  <si>
    <t>перуанская</t>
  </si>
  <si>
    <t>набор бутылочек avent</t>
  </si>
  <si>
    <t>маска для лица с водорослями</t>
  </si>
  <si>
    <t>сандали резиновые на мальчика</t>
  </si>
  <si>
    <t>люста</t>
  </si>
  <si>
    <t>шапка бежевая</t>
  </si>
  <si>
    <t>держатель телефона на велосипеде</t>
  </si>
  <si>
    <t>видеоблог вампира</t>
  </si>
  <si>
    <t>napoleon</t>
  </si>
  <si>
    <t>кофе lavazza растворимый</t>
  </si>
  <si>
    <t>хаги ваги голубой</t>
  </si>
  <si>
    <t>коллаген калифорния голд</t>
  </si>
  <si>
    <t>dark envy</t>
  </si>
  <si>
    <t xml:space="preserve">твоё очки </t>
  </si>
  <si>
    <t xml:space="preserve"> солнечные очки</t>
  </si>
  <si>
    <t xml:space="preserve">орехи и сухофрукты </t>
  </si>
  <si>
    <t>режиссерский стул</t>
  </si>
  <si>
    <t xml:space="preserve">электроавтомобиль </t>
  </si>
  <si>
    <t xml:space="preserve">лэпбук </t>
  </si>
  <si>
    <t>женские босоножки на высоком каблуке</t>
  </si>
  <si>
    <t>платья в сад</t>
  </si>
  <si>
    <t>sp для волос</t>
  </si>
  <si>
    <t>моторное масло 5w-50</t>
  </si>
  <si>
    <t>матрас 220</t>
  </si>
  <si>
    <t>геншин импакт брелок глаз бога</t>
  </si>
  <si>
    <t xml:space="preserve">карандаш для глаз цветной </t>
  </si>
  <si>
    <t>разделители для книг</t>
  </si>
  <si>
    <t xml:space="preserve">силиконовая зубная щётка </t>
  </si>
  <si>
    <t>13968086</t>
  </si>
  <si>
    <t>фитбол детский 55</t>
  </si>
  <si>
    <t>плавки бразилиано</t>
  </si>
  <si>
    <t>спортивный костюм мусульманский</t>
  </si>
  <si>
    <t>cosmasi</t>
  </si>
  <si>
    <t>поска маркеры</t>
  </si>
  <si>
    <t>дикамакура</t>
  </si>
  <si>
    <t>азелит для стеклокерамики</t>
  </si>
  <si>
    <t>постельное белье 18+</t>
  </si>
  <si>
    <t xml:space="preserve">украшение для дома </t>
  </si>
  <si>
    <t>белые худи женские</t>
  </si>
  <si>
    <t>модельная трава</t>
  </si>
  <si>
    <t xml:space="preserve">подвеска с мишкой </t>
  </si>
  <si>
    <t>cs go шапка</t>
  </si>
  <si>
    <t>футболка каратэ детская</t>
  </si>
  <si>
    <t>туалетная вода chanel</t>
  </si>
  <si>
    <t>термоса арктика</t>
  </si>
  <si>
    <t xml:space="preserve">мемуары гейши </t>
  </si>
  <si>
    <t>шампунь дешевый</t>
  </si>
  <si>
    <t>очищение пор от черных точек и комедонов</t>
  </si>
  <si>
    <t>гель для стирки белья универсальный synergetic концентрат, гипоаллергенный, 5л, 165стирок</t>
  </si>
  <si>
    <t>средство для роста волос и против облысения</t>
  </si>
  <si>
    <t>лежанки для пляжа</t>
  </si>
  <si>
    <t xml:space="preserve">простынь бязь </t>
  </si>
  <si>
    <t>юбка с лимонами</t>
  </si>
  <si>
    <t>крем для лица с spf защитой</t>
  </si>
  <si>
    <t>шоколадка большая</t>
  </si>
  <si>
    <t>задачи в кроссвордах</t>
  </si>
  <si>
    <t>mark2</t>
  </si>
  <si>
    <t>комплект штаны и футболка</t>
  </si>
  <si>
    <t>swirl</t>
  </si>
  <si>
    <t>часы на стену светящиеся</t>
  </si>
  <si>
    <t>противомаскитный костюм</t>
  </si>
  <si>
    <t>роял канин для кошек ренал</t>
  </si>
  <si>
    <t>автоподив</t>
  </si>
  <si>
    <t>шлепанцы женские fila</t>
  </si>
  <si>
    <t xml:space="preserve">декор для праздника </t>
  </si>
  <si>
    <t>футболки женские  оверсайз</t>
  </si>
  <si>
    <t>кушон от чупачупс</t>
  </si>
  <si>
    <t>шумоизоляция для дома</t>
  </si>
  <si>
    <t>игрушка для малышей мягкая</t>
  </si>
  <si>
    <t xml:space="preserve">мальчик в полосатой пижаме </t>
  </si>
  <si>
    <t>чехлы из экокожи</t>
  </si>
  <si>
    <t>застежка для лифа</t>
  </si>
  <si>
    <t xml:space="preserve">вареная сгущенка </t>
  </si>
  <si>
    <t>салфетки влажные для обуви</t>
  </si>
  <si>
    <t>lekroy</t>
  </si>
  <si>
    <t xml:space="preserve">engi bar </t>
  </si>
  <si>
    <t>футболка с хелол кити</t>
  </si>
  <si>
    <t>бампер для телефона honor</t>
  </si>
  <si>
    <t>любовник смерти</t>
  </si>
  <si>
    <t xml:space="preserve">обложка для паспорта мужская </t>
  </si>
  <si>
    <t>домашний костюм женский со шортами</t>
  </si>
  <si>
    <t>weiserhouse чай</t>
  </si>
  <si>
    <t>диоксид серы</t>
  </si>
  <si>
    <t>вискоза плательная</t>
  </si>
  <si>
    <t>shik cosmetics женский</t>
  </si>
  <si>
    <t>серьги камея</t>
  </si>
  <si>
    <t>хлопковые женские шорты</t>
  </si>
  <si>
    <t>32851163</t>
  </si>
  <si>
    <t>грузики для скатерти</t>
  </si>
  <si>
    <t>е е</t>
  </si>
  <si>
    <t>мозаика конструктор</t>
  </si>
  <si>
    <t xml:space="preserve">детокс для похудения </t>
  </si>
  <si>
    <t>лаки для ногтей для женщин розового цвета</t>
  </si>
  <si>
    <t>74672028</t>
  </si>
  <si>
    <t>voopoo drag x plus</t>
  </si>
  <si>
    <t>кукольный бутик</t>
  </si>
  <si>
    <t>300 игр для развития слухового внимания</t>
  </si>
  <si>
    <t xml:space="preserve">карандаш для бровей  </t>
  </si>
  <si>
    <t xml:space="preserve">воск для авто </t>
  </si>
  <si>
    <t>17854010</t>
  </si>
  <si>
    <t>вязаная шляпа</t>
  </si>
  <si>
    <t>fishroom</t>
  </si>
  <si>
    <t>пур пур</t>
  </si>
  <si>
    <t xml:space="preserve">бигуди на липучке </t>
  </si>
  <si>
    <t>ddr4 4gb</t>
  </si>
  <si>
    <t>крышка авент</t>
  </si>
  <si>
    <t>звезда ведущая 520</t>
  </si>
  <si>
    <t>златан ибрагимович</t>
  </si>
  <si>
    <t xml:space="preserve">силиконовая щётка золушка </t>
  </si>
  <si>
    <t>obaji</t>
  </si>
  <si>
    <t>шторы из пвх</t>
  </si>
  <si>
    <t xml:space="preserve">дуглас </t>
  </si>
  <si>
    <t>taller чайник заварочный</t>
  </si>
  <si>
    <t>маска баттер</t>
  </si>
  <si>
    <t>вкусняшки мармелад</t>
  </si>
  <si>
    <t>платье сиреневого цвета</t>
  </si>
  <si>
    <t xml:space="preserve">куртка с капюшоном </t>
  </si>
  <si>
    <t>лампочки hb3</t>
  </si>
  <si>
    <t>туфли кожаные мужские демисезонные черные</t>
  </si>
  <si>
    <t>все для детской комнаты</t>
  </si>
  <si>
    <t>sela брюки для девочек</t>
  </si>
  <si>
    <t>жалюзи гофре</t>
  </si>
  <si>
    <t>кеды мужские лакоста</t>
  </si>
  <si>
    <t>cricket bat</t>
  </si>
  <si>
    <t>41675047</t>
  </si>
  <si>
    <t>дезодорант для обуви salamander</t>
  </si>
  <si>
    <t xml:space="preserve">костюм велюровый женский </t>
  </si>
  <si>
    <t>памперсы от 4 кг</t>
  </si>
  <si>
    <t>детский набор для девочек</t>
  </si>
  <si>
    <t>краска тонирующий</t>
  </si>
  <si>
    <t>сатин 1.5 комплект постельного белья</t>
  </si>
  <si>
    <t>limoni солнцезащитный</t>
  </si>
  <si>
    <t>стиральную машину</t>
  </si>
  <si>
    <t>тюль сакура</t>
  </si>
  <si>
    <t>трос для триммера</t>
  </si>
  <si>
    <t xml:space="preserve">преступление и наказание книга </t>
  </si>
  <si>
    <t>els</t>
  </si>
  <si>
    <t xml:space="preserve">новорожденных </t>
  </si>
  <si>
    <t>вв крем для лица с spf</t>
  </si>
  <si>
    <t>магний витамин</t>
  </si>
  <si>
    <t>закваски для кефира</t>
  </si>
  <si>
    <t>royal canin exigent</t>
  </si>
  <si>
    <t>ikea салфетки</t>
  </si>
  <si>
    <t>доска магнитная пиши стирай</t>
  </si>
  <si>
    <t>мужской купальный костюм</t>
  </si>
  <si>
    <t>cehko color</t>
  </si>
  <si>
    <t>уход за обувью из натуральной кожи</t>
  </si>
  <si>
    <t xml:space="preserve">масло для умывания </t>
  </si>
  <si>
    <t>parclon</t>
  </si>
  <si>
    <t>из крови и пела</t>
  </si>
  <si>
    <t>керхер насосы</t>
  </si>
  <si>
    <t>футы для таэквондо</t>
  </si>
  <si>
    <t>чашка в горошек</t>
  </si>
  <si>
    <t>для взрослых игры</t>
  </si>
  <si>
    <t>чехол самсунг j6+</t>
  </si>
  <si>
    <t>носки для крестин</t>
  </si>
  <si>
    <t>питательный крем для лица ночной</t>
  </si>
  <si>
    <t>детский хоккей</t>
  </si>
  <si>
    <t>губка с очищающий жидкостью</t>
  </si>
  <si>
    <t>очки для плавание</t>
  </si>
  <si>
    <t>голова с аксессуарами</t>
  </si>
  <si>
    <t xml:space="preserve">влажный корм для щенков </t>
  </si>
  <si>
    <t>белый сарафан хлопок</t>
  </si>
  <si>
    <t>клевер краковский</t>
  </si>
  <si>
    <t>montana sport</t>
  </si>
  <si>
    <t>лосины комплект</t>
  </si>
  <si>
    <t>калькулятор для школы</t>
  </si>
  <si>
    <t>charme карандаш</t>
  </si>
  <si>
    <t>звездный английский 5 класс</t>
  </si>
  <si>
    <t>nur dani</t>
  </si>
  <si>
    <t>септум фейк</t>
  </si>
  <si>
    <t>трусы генерал гавс</t>
  </si>
  <si>
    <t>подвеска на шею с мишками</t>
  </si>
  <si>
    <t>подстаканники для бассейна</t>
  </si>
  <si>
    <t>подставка для кошек</t>
  </si>
  <si>
    <t>уличный проектор</t>
  </si>
  <si>
    <t xml:space="preserve">funko pop marvel </t>
  </si>
  <si>
    <t>пеленка кружевная</t>
  </si>
  <si>
    <t>наклейки интерьерные листья</t>
  </si>
  <si>
    <t>брюки галифе женские</t>
  </si>
  <si>
    <t>рюкзак джоджо</t>
  </si>
  <si>
    <t>джинсы бананы больших размеров мужские</t>
  </si>
  <si>
    <t>teknur</t>
  </si>
  <si>
    <t>столлар полка</t>
  </si>
  <si>
    <t>черные бобы</t>
  </si>
  <si>
    <t>кольцо россия</t>
  </si>
  <si>
    <t xml:space="preserve">джостик для телефона </t>
  </si>
  <si>
    <t>сиберика пудра</t>
  </si>
  <si>
    <t>панталоны женские хлопок трусы</t>
  </si>
  <si>
    <t xml:space="preserve">лагурус </t>
  </si>
  <si>
    <t>светильник gauss</t>
  </si>
  <si>
    <t>airpods для андроид</t>
  </si>
  <si>
    <t>кроссовки berg</t>
  </si>
  <si>
    <t>от грыжи</t>
  </si>
  <si>
    <t>платье selofan</t>
  </si>
  <si>
    <t>универсальный кабель</t>
  </si>
  <si>
    <t>xs iphone max</t>
  </si>
  <si>
    <t>автоматическая точилка для карандашей</t>
  </si>
  <si>
    <t>тоник 9.01</t>
  </si>
  <si>
    <t>ан-2</t>
  </si>
  <si>
    <t>белые мужские туфли</t>
  </si>
  <si>
    <t>адаптер sd</t>
  </si>
  <si>
    <t>воблер страйк про</t>
  </si>
  <si>
    <t>аргилерин</t>
  </si>
  <si>
    <t>vivienne sabo карандаш для губ 03</t>
  </si>
  <si>
    <t>подарки для мужчин на день рождения</t>
  </si>
  <si>
    <t>стул скандинавский</t>
  </si>
  <si>
    <t xml:space="preserve">назад в будущее </t>
  </si>
  <si>
    <t xml:space="preserve">коляска adamex </t>
  </si>
  <si>
    <t>ксиоми 12 про</t>
  </si>
  <si>
    <t>бейсболка мужская hugo</t>
  </si>
  <si>
    <t xml:space="preserve">коврик в палатку </t>
  </si>
  <si>
    <t>21617569</t>
  </si>
  <si>
    <t>тележка для ванной</t>
  </si>
  <si>
    <t>повязка для сна на глаза</t>
  </si>
  <si>
    <t>желе конфеты</t>
  </si>
  <si>
    <t>спортивный костюм в клеточку мужской</t>
  </si>
  <si>
    <t xml:space="preserve">духи сити </t>
  </si>
  <si>
    <t xml:space="preserve">сушеные бананы </t>
  </si>
  <si>
    <t>прагки</t>
  </si>
  <si>
    <t xml:space="preserve">туристические палатки </t>
  </si>
  <si>
    <t>крем riche</t>
  </si>
  <si>
    <t>шорты на девочку 152</t>
  </si>
  <si>
    <t>пилочка zinger</t>
  </si>
  <si>
    <t xml:space="preserve">трп </t>
  </si>
  <si>
    <t>очки курта</t>
  </si>
  <si>
    <t>inspector sparta</t>
  </si>
  <si>
    <t>для плавания детям</t>
  </si>
  <si>
    <t>чебоксарские носки</t>
  </si>
  <si>
    <t>солнцезащитные очки в квадратной оправе</t>
  </si>
  <si>
    <t>зеркало на ваз 2107</t>
  </si>
  <si>
    <t xml:space="preserve">рюкзак с потертостями </t>
  </si>
  <si>
    <t>ванной комнаты</t>
  </si>
  <si>
    <t>ароматизатор для автомобиля новая машина</t>
  </si>
  <si>
    <t>тент для мото</t>
  </si>
  <si>
    <t>гераскутары</t>
  </si>
  <si>
    <t>порошок для стирки автомат 6</t>
  </si>
  <si>
    <t xml:space="preserve">inebrya </t>
  </si>
  <si>
    <t xml:space="preserve">19055027 </t>
  </si>
  <si>
    <t>17485559</t>
  </si>
  <si>
    <t>плюс к стилю</t>
  </si>
  <si>
    <t>sibylla</t>
  </si>
  <si>
    <t>чай гинекологический</t>
  </si>
  <si>
    <t>земляничная фея книга</t>
  </si>
  <si>
    <t>льняной трикотаж</t>
  </si>
  <si>
    <t>телефоны не дорого</t>
  </si>
  <si>
    <t>top tec 4200</t>
  </si>
  <si>
    <t xml:space="preserve">помада никс </t>
  </si>
  <si>
    <t>lefard рождественская коллекция</t>
  </si>
  <si>
    <t>айфон шнур</t>
  </si>
  <si>
    <t>погремушка на прищепке</t>
  </si>
  <si>
    <t>макароны в форме ракеты</t>
  </si>
  <si>
    <t xml:space="preserve">декоративные наклейки на стену </t>
  </si>
  <si>
    <t>увлажнитель почвы</t>
  </si>
  <si>
    <t>розовые блестки</t>
  </si>
  <si>
    <t>футболка gravity falls</t>
  </si>
  <si>
    <t>золотой алтай крем</t>
  </si>
  <si>
    <t>11891129</t>
  </si>
  <si>
    <t>футболка dream</t>
  </si>
  <si>
    <t>кашпо икеа</t>
  </si>
  <si>
    <t>3 кота игрушка</t>
  </si>
  <si>
    <t>спортивный костюм женский для невысоких</t>
  </si>
  <si>
    <t>wiskas рагу</t>
  </si>
  <si>
    <t>футболка на девочку 110</t>
  </si>
  <si>
    <t>надувная кукла для взрослых</t>
  </si>
  <si>
    <t>потайной ящик</t>
  </si>
  <si>
    <t>краска карандаш для авто</t>
  </si>
  <si>
    <t>драин эффект</t>
  </si>
  <si>
    <t>кашпо угловое</t>
  </si>
  <si>
    <t xml:space="preserve">стикеры на ногти </t>
  </si>
  <si>
    <t>valianly kids</t>
  </si>
  <si>
    <t>миостимулятор для рук</t>
  </si>
  <si>
    <t xml:space="preserve">насос для колодца </t>
  </si>
  <si>
    <t>кабель для монитора компьютера</t>
  </si>
  <si>
    <t>клинутрен юниор</t>
  </si>
  <si>
    <t>борис акунин новинки</t>
  </si>
  <si>
    <t>chikalab орехи в глазури</t>
  </si>
  <si>
    <t>печатная бумага</t>
  </si>
  <si>
    <t>пуговицы цветные</t>
  </si>
  <si>
    <t>корейская соевая паста</t>
  </si>
  <si>
    <t>блузка воздушная</t>
  </si>
  <si>
    <t>rainbowquranrus</t>
  </si>
  <si>
    <t>бермуды и рубашка</t>
  </si>
  <si>
    <t>картина по номерам ренгоку</t>
  </si>
  <si>
    <t>3109440</t>
  </si>
  <si>
    <t>shauma маска</t>
  </si>
  <si>
    <t>чехлы на телефон айфон 8</t>
  </si>
  <si>
    <t>махровые полотенца для кухни</t>
  </si>
  <si>
    <t>вжух</t>
  </si>
  <si>
    <t>адидасы</t>
  </si>
  <si>
    <t>снуд для девочек</t>
  </si>
  <si>
    <t>свеча любовь</t>
  </si>
  <si>
    <t>рубашка женская 3/4</t>
  </si>
  <si>
    <t>футболка мальчиков</t>
  </si>
  <si>
    <t>дюрарара</t>
  </si>
  <si>
    <t xml:space="preserve">андроид магнитола </t>
  </si>
  <si>
    <t>галстук шелковый</t>
  </si>
  <si>
    <t>35889781</t>
  </si>
  <si>
    <t>футболка sogo</t>
  </si>
  <si>
    <t>барсетка tommy hilfiger</t>
  </si>
  <si>
    <t>шторка доя ванной</t>
  </si>
  <si>
    <t xml:space="preserve">мчс россии </t>
  </si>
  <si>
    <t>паук для ловли рыбы</t>
  </si>
  <si>
    <t>футболка литвин</t>
  </si>
  <si>
    <t>trikke одежда</t>
  </si>
  <si>
    <t>26406151</t>
  </si>
  <si>
    <t>платье зеленое в горошек</t>
  </si>
  <si>
    <t>платье глория джинс для девочек</t>
  </si>
  <si>
    <t>чеп</t>
  </si>
  <si>
    <t>машнки</t>
  </si>
  <si>
    <t>фотоальбомы 300 фото</t>
  </si>
  <si>
    <t>max-f no sweat</t>
  </si>
  <si>
    <t>degree</t>
  </si>
  <si>
    <t>стекло айфон се 2020</t>
  </si>
  <si>
    <t xml:space="preserve">трусы слипы женские </t>
  </si>
  <si>
    <t>likato cream spray</t>
  </si>
  <si>
    <t>для поверхностей</t>
  </si>
  <si>
    <t>yamcase</t>
  </si>
  <si>
    <t>футболка мужская сталкер</t>
  </si>
  <si>
    <t>christian dior обувь</t>
  </si>
  <si>
    <t>жгут на шею</t>
  </si>
  <si>
    <t>kyrochkina</t>
  </si>
  <si>
    <t>гантели для фитнеса разборные</t>
  </si>
  <si>
    <t>посуда для пиццы</t>
  </si>
  <si>
    <t>36581390</t>
  </si>
  <si>
    <t>колготки сетка детские</t>
  </si>
  <si>
    <t>cosrx солнцезащитный</t>
  </si>
  <si>
    <t>клейкая бумага канцелярские товары</t>
  </si>
  <si>
    <t xml:space="preserve">шопер с карманами </t>
  </si>
  <si>
    <t>поролоновый коврик</t>
  </si>
  <si>
    <t>женская футболка с воротником</t>
  </si>
  <si>
    <t xml:space="preserve">худи дрейн </t>
  </si>
  <si>
    <t>тельняшка голубая</t>
  </si>
  <si>
    <t>72227760</t>
  </si>
  <si>
    <t>брелок фигурное катание</t>
  </si>
  <si>
    <t xml:space="preserve">джинсовки детские </t>
  </si>
  <si>
    <t>водонепроницаемый чехол для телефона samsung</t>
  </si>
  <si>
    <t>shaik 384</t>
  </si>
  <si>
    <t>63566979</t>
  </si>
  <si>
    <t>рулонные шторы 200 см</t>
  </si>
  <si>
    <t>для новорожденных подгузник</t>
  </si>
  <si>
    <t>frontier</t>
  </si>
  <si>
    <t>стикеры фразы</t>
  </si>
  <si>
    <t>мазь кобра</t>
  </si>
  <si>
    <t>обувь маруся</t>
  </si>
  <si>
    <t>тростниковый сахар сырец</t>
  </si>
  <si>
    <t>мику кукла</t>
  </si>
  <si>
    <t xml:space="preserve">мини расчёска </t>
  </si>
  <si>
    <t xml:space="preserve">huion </t>
  </si>
  <si>
    <t>брючные костюм</t>
  </si>
  <si>
    <t>блюдо керамическое для запекания</t>
  </si>
  <si>
    <t>перчатки котик</t>
  </si>
  <si>
    <t>миофолик</t>
  </si>
  <si>
    <t>трусы бесшовные женские высокие</t>
  </si>
  <si>
    <t>53438196</t>
  </si>
  <si>
    <t>коробка для свечей</t>
  </si>
  <si>
    <t>ручка для ковша</t>
  </si>
  <si>
    <t>whiskoff</t>
  </si>
  <si>
    <t>tvip</t>
  </si>
  <si>
    <t xml:space="preserve">нитки для волос </t>
  </si>
  <si>
    <t>кепка женская бейсболка серая</t>
  </si>
  <si>
    <t>наполнитель холлофайбер</t>
  </si>
  <si>
    <t>кронштейн тв</t>
  </si>
  <si>
    <t>флешка микро sd 128</t>
  </si>
  <si>
    <t>фонарь с электрошокером</t>
  </si>
  <si>
    <t>43965113</t>
  </si>
  <si>
    <t>потайная мыльница</t>
  </si>
  <si>
    <t>рации моторола</t>
  </si>
  <si>
    <t>барни пирожное</t>
  </si>
  <si>
    <t>самсунг s22+</t>
  </si>
  <si>
    <t>фурнитура мастеру</t>
  </si>
  <si>
    <t>матрац 160</t>
  </si>
  <si>
    <t>подставки для передвижения мебели</t>
  </si>
  <si>
    <t>концелярская подставка</t>
  </si>
  <si>
    <t>огненный дракон</t>
  </si>
  <si>
    <t>абрамцева</t>
  </si>
  <si>
    <t>неокуб игрушка-антистресс</t>
  </si>
  <si>
    <t>фарфоровые статуэтки павоне</t>
  </si>
  <si>
    <t>чехол для сиденья</t>
  </si>
  <si>
    <t>самокат детский с родительской ручкой</t>
  </si>
  <si>
    <t>джинсовый женский</t>
  </si>
  <si>
    <t>компрессор avs</t>
  </si>
  <si>
    <t>зонт ауди</t>
  </si>
  <si>
    <t>счётчик воды бетар</t>
  </si>
  <si>
    <t>сумка женская через плечо из натуральной кожи</t>
  </si>
  <si>
    <t>ящик пластиковый прозрачный</t>
  </si>
  <si>
    <t xml:space="preserve">zolla пиджак </t>
  </si>
  <si>
    <t>испарители aegis hero</t>
  </si>
  <si>
    <t>прозрачный зонт женский</t>
  </si>
  <si>
    <t>51876488</t>
  </si>
  <si>
    <t>hello kitty аксессуары женский</t>
  </si>
  <si>
    <t>носки длинные цветные</t>
  </si>
  <si>
    <t>велосипед взрослый десна</t>
  </si>
  <si>
    <t>палки для лыжероллеров</t>
  </si>
  <si>
    <t>12679596</t>
  </si>
  <si>
    <t>геншин импакт тетрадь</t>
  </si>
  <si>
    <t xml:space="preserve">черные шорты джинсовые </t>
  </si>
  <si>
    <t>66491600</t>
  </si>
  <si>
    <t>уплотнитель для ворот</t>
  </si>
  <si>
    <t>redmi note 11 защитное стекло</t>
  </si>
  <si>
    <t>футболка с баскетболом</t>
  </si>
  <si>
    <t>защита от комаров на улице</t>
  </si>
  <si>
    <t>курон</t>
  </si>
  <si>
    <t xml:space="preserve">коллаген морской порошок </t>
  </si>
  <si>
    <t>суперокошки</t>
  </si>
  <si>
    <t>бернар вербер книги</t>
  </si>
  <si>
    <t>goldtex hometextile постельное белье</t>
  </si>
  <si>
    <t>футболка армии россии</t>
  </si>
  <si>
    <t>серьги серебренные</t>
  </si>
  <si>
    <t>приставка sony</t>
  </si>
  <si>
    <t>кардиган весна</t>
  </si>
  <si>
    <t>электропилка для пяток</t>
  </si>
  <si>
    <t>юлла детский</t>
  </si>
  <si>
    <t>сумочка женская маленькая на цепочке</t>
  </si>
  <si>
    <t>цилиндро-поршневая группа</t>
  </si>
  <si>
    <t>медицинский наколенник</t>
  </si>
  <si>
    <t>духи корейские</t>
  </si>
  <si>
    <t>ваш сосед миллионер</t>
  </si>
  <si>
    <t xml:space="preserve">тряпка для кухни </t>
  </si>
  <si>
    <t>бобочка</t>
  </si>
  <si>
    <t>49483900</t>
  </si>
  <si>
    <t xml:space="preserve">защитный чехол для чемодана </t>
  </si>
  <si>
    <t>finn crisp original</t>
  </si>
  <si>
    <t>шотры найк</t>
  </si>
  <si>
    <t>тайтсы декатлон</t>
  </si>
  <si>
    <t>формодержатель для сумок</t>
  </si>
  <si>
    <t>стразы цветные</t>
  </si>
  <si>
    <t>очки для зрения 2,75</t>
  </si>
  <si>
    <t>антиаппетит</t>
  </si>
  <si>
    <t>серьги бусы</t>
  </si>
  <si>
    <t>канекалон для волос амбре</t>
  </si>
  <si>
    <t>духи dkny туалетная вода</t>
  </si>
  <si>
    <t>3ton автомобильные товары</t>
  </si>
  <si>
    <t>пиквик</t>
  </si>
  <si>
    <t>гель лак белый матовый</t>
  </si>
  <si>
    <t>71291564</t>
  </si>
  <si>
    <t>stenser мужской</t>
  </si>
  <si>
    <t>держатель для провода мыши</t>
  </si>
  <si>
    <t>уличная раковина</t>
  </si>
  <si>
    <t>топ для гель лака kodi</t>
  </si>
  <si>
    <t>бритвенные стонки</t>
  </si>
  <si>
    <t>721 high rise skinny</t>
  </si>
  <si>
    <t>чехол genshin impact</t>
  </si>
  <si>
    <t>бюстгальтер mioocchi</t>
  </si>
  <si>
    <t>платье бель</t>
  </si>
  <si>
    <t>белое платье в морской тематике</t>
  </si>
  <si>
    <t>play today юбка</t>
  </si>
  <si>
    <t>маленькие машинки hot wheels</t>
  </si>
  <si>
    <t>экран проектора</t>
  </si>
  <si>
    <t>сумка для новорожденных</t>
  </si>
  <si>
    <t>аквариума</t>
  </si>
  <si>
    <t>salt duall</t>
  </si>
  <si>
    <t>конструктор дерево</t>
  </si>
  <si>
    <t>военные корабли</t>
  </si>
  <si>
    <t>53552695</t>
  </si>
  <si>
    <t>обувь туризм</t>
  </si>
  <si>
    <t xml:space="preserve">кофта для мужчин </t>
  </si>
  <si>
    <t>брюки трекинговые</t>
  </si>
  <si>
    <t>ключи декоративные</t>
  </si>
  <si>
    <t>30909296</t>
  </si>
  <si>
    <t>тейп для рук</t>
  </si>
  <si>
    <t>нитки прозрачные</t>
  </si>
  <si>
    <t>футболка подростковая с принтом</t>
  </si>
  <si>
    <t>краска для волос принцесс</t>
  </si>
  <si>
    <t xml:space="preserve">столик для балкона </t>
  </si>
  <si>
    <t>phoenix professional стиральный порошок</t>
  </si>
  <si>
    <t>53650264</t>
  </si>
  <si>
    <t xml:space="preserve">резинки фитнес </t>
  </si>
  <si>
    <t xml:space="preserve">худи с </t>
  </si>
  <si>
    <t>mi band 3 ремень</t>
  </si>
  <si>
    <t xml:space="preserve">фильтр масленный </t>
  </si>
  <si>
    <t>зубная паста с щеткой</t>
  </si>
  <si>
    <t>сумка для лодочного мотора</t>
  </si>
  <si>
    <t>фень</t>
  </si>
  <si>
    <t>футболка с сергеем бодровым</t>
  </si>
  <si>
    <t>apple повербанк</t>
  </si>
  <si>
    <t>мозаика по номерам франция</t>
  </si>
  <si>
    <t xml:space="preserve">атермальная пленка </t>
  </si>
  <si>
    <t xml:space="preserve">выключатель механический </t>
  </si>
  <si>
    <t>очки baldinini</t>
  </si>
  <si>
    <t>тренажер для бега</t>
  </si>
  <si>
    <t>набор для приготовления леденцов</t>
  </si>
  <si>
    <t>бальзам для губ в виде авокадо</t>
  </si>
  <si>
    <t>кожаная маленькая сумка</t>
  </si>
  <si>
    <t>шорты на высокой талии женские</t>
  </si>
  <si>
    <t>подарок прикол мужчине</t>
  </si>
  <si>
    <t>костюм спортивный бежевый</t>
  </si>
  <si>
    <t>baay</t>
  </si>
  <si>
    <t>пинал для девочек</t>
  </si>
  <si>
    <t>аптека востока здоровье</t>
  </si>
  <si>
    <t xml:space="preserve">набор гель даеов </t>
  </si>
  <si>
    <t>cookie monster</t>
  </si>
  <si>
    <t>творческий подарок</t>
  </si>
  <si>
    <t>мазь мухомор</t>
  </si>
  <si>
    <t xml:space="preserve">летняя куртка для женщин </t>
  </si>
  <si>
    <t xml:space="preserve">дротики для дартс </t>
  </si>
  <si>
    <t>13 pro max стекло</t>
  </si>
  <si>
    <t>рюкзак мужской классический</t>
  </si>
  <si>
    <t>organic zone гидрофильное масло</t>
  </si>
  <si>
    <t xml:space="preserve">летние штаны для беременных </t>
  </si>
  <si>
    <t xml:space="preserve">волшебный банкомат </t>
  </si>
  <si>
    <t>66108863</t>
  </si>
  <si>
    <t>белая атласная пижама</t>
  </si>
  <si>
    <t>жилетка мужская белая</t>
  </si>
  <si>
    <t>косметика корейская декоративная</t>
  </si>
  <si>
    <t>сквик игрушка</t>
  </si>
  <si>
    <t>худи а4 блогер детская</t>
  </si>
  <si>
    <t>evelin консилер</t>
  </si>
  <si>
    <t>шоколад марабу</t>
  </si>
  <si>
    <t>эстель мистерия</t>
  </si>
  <si>
    <t>шапка плей тудей</t>
  </si>
  <si>
    <t>тональный крем maybelline 03</t>
  </si>
  <si>
    <t>бритвенный станок bic</t>
  </si>
  <si>
    <t>женская ветровка удлиненная</t>
  </si>
  <si>
    <t xml:space="preserve">ручки на винтах </t>
  </si>
  <si>
    <t>текстиль котофей</t>
  </si>
  <si>
    <t>автомойка hot wheels</t>
  </si>
  <si>
    <t>аккумулятор для колонки jbl</t>
  </si>
  <si>
    <t>лан тестер</t>
  </si>
  <si>
    <t>four reasons шампунь</t>
  </si>
  <si>
    <t xml:space="preserve">расчестка для волос </t>
  </si>
  <si>
    <t>54173638</t>
  </si>
  <si>
    <t>кукла леди баг и супер кот</t>
  </si>
  <si>
    <t>тинт подарок</t>
  </si>
  <si>
    <t>70617447</t>
  </si>
  <si>
    <t>тесто-пластилин</t>
  </si>
  <si>
    <t>губка коллагеновая</t>
  </si>
  <si>
    <t>мужская рубашка приталенная с коротким рукавом</t>
  </si>
  <si>
    <t>мужской дезодорант антиперспирант олд спайс</t>
  </si>
  <si>
    <t>органайзер для моющего средства</t>
  </si>
  <si>
    <t>гибридное стекло</t>
  </si>
  <si>
    <t>печенье княжеское</t>
  </si>
  <si>
    <t>frash bar</t>
  </si>
  <si>
    <t>74591100</t>
  </si>
  <si>
    <t>машинка 0+</t>
  </si>
  <si>
    <t>bimax капсулы</t>
  </si>
  <si>
    <t>bio balance</t>
  </si>
  <si>
    <t>кроссовки зелёные</t>
  </si>
  <si>
    <t>корейский крем с улиткой</t>
  </si>
  <si>
    <t>чехол для одежды дорожный</t>
  </si>
  <si>
    <t>картина влюбленные</t>
  </si>
  <si>
    <t>копытце для маникюра</t>
  </si>
  <si>
    <t>нить с пайетками</t>
  </si>
  <si>
    <t>birelin</t>
  </si>
  <si>
    <t xml:space="preserve">твое белая футболка </t>
  </si>
  <si>
    <t>юбки вечерние</t>
  </si>
  <si>
    <t>кун мифы древней греции</t>
  </si>
  <si>
    <t>садовые электрические ножницы</t>
  </si>
  <si>
    <t>16064148</t>
  </si>
  <si>
    <t>кальян пандора</t>
  </si>
  <si>
    <t>balea крем</t>
  </si>
  <si>
    <t>летний сарафан для полных женщин</t>
  </si>
  <si>
    <t>брюки широкие женские черные</t>
  </si>
  <si>
    <t>лего ниндзяго сити</t>
  </si>
  <si>
    <t>depiltouch сахарная паста</t>
  </si>
  <si>
    <t>многоразовая непромокаемая пеленка для ребенка</t>
  </si>
  <si>
    <t>костюмы беларусь</t>
  </si>
  <si>
    <t>jj sport</t>
  </si>
  <si>
    <t>маска глиняная для лица</t>
  </si>
  <si>
    <t>nfgrb</t>
  </si>
  <si>
    <t>сумочка плюшевая</t>
  </si>
  <si>
    <t>простыня трикотажная на резинке</t>
  </si>
  <si>
    <t>джинсы collins</t>
  </si>
  <si>
    <t>кадарика</t>
  </si>
  <si>
    <t>бижутерия вечерняя</t>
  </si>
  <si>
    <t>тюльпаны для капкейков</t>
  </si>
  <si>
    <t>фрескобол</t>
  </si>
  <si>
    <t>женский головной убор лето</t>
  </si>
  <si>
    <t>80499885</t>
  </si>
  <si>
    <t>vittel</t>
  </si>
  <si>
    <t>бирюзовая ваза</t>
  </si>
  <si>
    <t>прозрачный герметик</t>
  </si>
  <si>
    <t>compliment солевой спрей</t>
  </si>
  <si>
    <t>maskoholic / сыворотка</t>
  </si>
  <si>
    <t>чехол с цепью для iphone 11</t>
  </si>
  <si>
    <t>64763522</t>
  </si>
  <si>
    <t>лоток для столовых приборов 80 см</t>
  </si>
  <si>
    <t>шампунь натура сиберика с морошкой</t>
  </si>
  <si>
    <t>mamele</t>
  </si>
  <si>
    <t>80029455</t>
  </si>
  <si>
    <t>lego valentines</t>
  </si>
  <si>
    <t xml:space="preserve">антенна тв </t>
  </si>
  <si>
    <t>комод под раковину</t>
  </si>
  <si>
    <t>комплект для ванны</t>
  </si>
  <si>
    <t>kess</t>
  </si>
  <si>
    <t>шопер с хэлоу кити</t>
  </si>
  <si>
    <t>био гумат</t>
  </si>
  <si>
    <t>50438552</t>
  </si>
  <si>
    <t>чимичури</t>
  </si>
  <si>
    <t>65481555</t>
  </si>
  <si>
    <t>пуанты детские</t>
  </si>
  <si>
    <t>твое косметика</t>
  </si>
  <si>
    <t>nbcrus мужской</t>
  </si>
  <si>
    <t>брошь заяц</t>
  </si>
  <si>
    <t>гирлянда ретро уличная</t>
  </si>
  <si>
    <t xml:space="preserve">костюм мужской домашний </t>
  </si>
  <si>
    <t>пистолет stalker</t>
  </si>
  <si>
    <t>резиновые босоножки пляжные</t>
  </si>
  <si>
    <t>набор глины полимерной</t>
  </si>
  <si>
    <t>трикотажные туники</t>
  </si>
  <si>
    <t>кусачки silver star</t>
  </si>
  <si>
    <t>стробоскоп уличный</t>
  </si>
  <si>
    <t>волейбольная форма асикс</t>
  </si>
  <si>
    <t>сетка на окна машины</t>
  </si>
  <si>
    <t>goldwell кондиционер для волос</t>
  </si>
  <si>
    <t>homesoul зеленый</t>
  </si>
  <si>
    <t>матовая</t>
  </si>
  <si>
    <t>фантомное питание для микрофона bm 800</t>
  </si>
  <si>
    <t>goldyansha</t>
  </si>
  <si>
    <t>спивак для посуды</t>
  </si>
  <si>
    <t>22259867</t>
  </si>
  <si>
    <t>шорты look of young</t>
  </si>
  <si>
    <t xml:space="preserve">bebra </t>
  </si>
  <si>
    <t>светоотражатель для машины</t>
  </si>
  <si>
    <t>тв бокс xiaomi</t>
  </si>
  <si>
    <t>деревянный кронштейн</t>
  </si>
  <si>
    <t>полоска на голову женская</t>
  </si>
  <si>
    <t>пусеты с сапфиром</t>
  </si>
  <si>
    <t>чехол книжка redmi 7</t>
  </si>
  <si>
    <t>керамические миски для собак для собак</t>
  </si>
  <si>
    <t>подставка для ноутбуков</t>
  </si>
  <si>
    <t xml:space="preserve">опора для стола </t>
  </si>
  <si>
    <t>жидкий полиуретан для форм</t>
  </si>
  <si>
    <t>анальная пробка размер l</t>
  </si>
  <si>
    <t>сыворотка витэкс</t>
  </si>
  <si>
    <t>чернила для принтера epson l3150</t>
  </si>
  <si>
    <t>брошь фармацевт</t>
  </si>
  <si>
    <t>bmw бейсболка</t>
  </si>
  <si>
    <t>аниме чехол на айфон 11</t>
  </si>
  <si>
    <t>лестница спортивная координационная</t>
  </si>
  <si>
    <t>циркуляр пирсинг</t>
  </si>
  <si>
    <t>скейт маленький</t>
  </si>
  <si>
    <t xml:space="preserve">шкода октавия </t>
  </si>
  <si>
    <t>гормон</t>
  </si>
  <si>
    <t>платье футляр на тонких бретельках</t>
  </si>
  <si>
    <t>мини борд</t>
  </si>
  <si>
    <t xml:space="preserve">full speed </t>
  </si>
  <si>
    <t>спасатель сада</t>
  </si>
  <si>
    <t xml:space="preserve">голубые джинсы женские </t>
  </si>
  <si>
    <t>крем консилер</t>
  </si>
  <si>
    <t>сироп для кофе имбирный пряник</t>
  </si>
  <si>
    <t>sap bord</t>
  </si>
  <si>
    <t>женская обувь пьер карден</t>
  </si>
  <si>
    <t>бальзам длч волос сиберика</t>
  </si>
  <si>
    <t>genutrain</t>
  </si>
  <si>
    <t>аквариум светильник</t>
  </si>
  <si>
    <t>zeilinski</t>
  </si>
  <si>
    <t>шварц два брата</t>
  </si>
  <si>
    <t>химия для полировки фар</t>
  </si>
  <si>
    <t>29666530</t>
  </si>
  <si>
    <t>стопка 30 мл</t>
  </si>
  <si>
    <t>игрушка джокер</t>
  </si>
  <si>
    <t>ремень женский для шорт</t>
  </si>
  <si>
    <t>likids</t>
  </si>
  <si>
    <t>koko noko</t>
  </si>
  <si>
    <t>кофеварка 3 в 1</t>
  </si>
  <si>
    <t>сумка женская люкс</t>
  </si>
  <si>
    <t xml:space="preserve">чехол на леново </t>
  </si>
  <si>
    <t>гейнер 3кг</t>
  </si>
  <si>
    <t>скелетоны йогурт</t>
  </si>
  <si>
    <t>платья летние на девочек</t>
  </si>
  <si>
    <t>лего чернобыль</t>
  </si>
  <si>
    <t>маникюрный набор для ногтей с лампой</t>
  </si>
  <si>
    <t xml:space="preserve">мини-печь </t>
  </si>
  <si>
    <t>алина адлер</t>
  </si>
  <si>
    <t>81622276</t>
  </si>
  <si>
    <t>zic 75w90</t>
  </si>
  <si>
    <t xml:space="preserve">палесос </t>
  </si>
  <si>
    <t>чехол для телефона хонор 20 лайт</t>
  </si>
  <si>
    <t>65997057</t>
  </si>
  <si>
    <t>солнечный ангел</t>
  </si>
  <si>
    <t>36871581</t>
  </si>
  <si>
    <t>брелки с гравировкой</t>
  </si>
  <si>
    <t>оксидант для волос 3% estel</t>
  </si>
  <si>
    <t>игрушки говорящие</t>
  </si>
  <si>
    <t>estel детский шампунь</t>
  </si>
  <si>
    <t>спортивный костюм женский  тройка</t>
  </si>
  <si>
    <t>sinergetic для посуды</t>
  </si>
  <si>
    <t>туфли для фитнес бикини</t>
  </si>
  <si>
    <t>мука из амаранта</t>
  </si>
  <si>
    <t>фк торпедо москва</t>
  </si>
  <si>
    <t>кроссовки женские большие размеры</t>
  </si>
  <si>
    <t>футболка с симбой</t>
  </si>
  <si>
    <t>расческ для миллирования</t>
  </si>
  <si>
    <t>маска для волос bouticle</t>
  </si>
  <si>
    <t>18+ вибратор</t>
  </si>
  <si>
    <t>конструктор трубочки</t>
  </si>
  <si>
    <t>bluebonnet nutrition</t>
  </si>
  <si>
    <t>64492834</t>
  </si>
  <si>
    <t>пылесборник для пылесоса bork</t>
  </si>
  <si>
    <t>шейбон</t>
  </si>
  <si>
    <t>болгарский перец</t>
  </si>
  <si>
    <t>платье на 9 лет</t>
  </si>
  <si>
    <t xml:space="preserve">джинсовкк </t>
  </si>
  <si>
    <t>redmi xiaomi</t>
  </si>
  <si>
    <t>chocolab</t>
  </si>
  <si>
    <t>19934977</t>
  </si>
  <si>
    <t>зеленые ручки</t>
  </si>
  <si>
    <t>жидкое удобрение для овощей</t>
  </si>
  <si>
    <t>футболки под пиджак</t>
  </si>
  <si>
    <t>69173819</t>
  </si>
  <si>
    <t>чехол для украшений</t>
  </si>
  <si>
    <t>молния застежка</t>
  </si>
  <si>
    <t>свадебная заколка бабочка</t>
  </si>
  <si>
    <t>oodji куртка женская</t>
  </si>
  <si>
    <t>серьги гвоздики чёрные</t>
  </si>
  <si>
    <t>форма для шоколада пистолет</t>
  </si>
  <si>
    <t>чехол honor 9х</t>
  </si>
  <si>
    <t>грипсы для самоката красные</t>
  </si>
  <si>
    <t>конфеты карамельки</t>
  </si>
  <si>
    <t>face top</t>
  </si>
  <si>
    <t>клапан intex</t>
  </si>
  <si>
    <t>костюм горка 5 демисезонный</t>
  </si>
  <si>
    <t>75293858</t>
  </si>
  <si>
    <t>для заготовок</t>
  </si>
  <si>
    <t>джинсы широкие серые</t>
  </si>
  <si>
    <t>простыня на резинке круглая</t>
  </si>
  <si>
    <t>смазка для электробритвы</t>
  </si>
  <si>
    <t>накладки на пороги рено</t>
  </si>
  <si>
    <t>красивые номера</t>
  </si>
  <si>
    <t>блоттер</t>
  </si>
  <si>
    <t>непотин</t>
  </si>
  <si>
    <t>резиновые сапоги детские обувь</t>
  </si>
  <si>
    <t>мультитул карта</t>
  </si>
  <si>
    <t>женский блузка</t>
  </si>
  <si>
    <t>акригель для наращивания ногтей с верхними форма</t>
  </si>
  <si>
    <t xml:space="preserve">накидка белая </t>
  </si>
  <si>
    <t>armani because its you</t>
  </si>
  <si>
    <t>bee beauty</t>
  </si>
  <si>
    <t>верёвка толстая</t>
  </si>
  <si>
    <t>бант на ободке</t>
  </si>
  <si>
    <t>belweder воск</t>
  </si>
  <si>
    <t>эрмигурт</t>
  </si>
  <si>
    <t>галант шторы</t>
  </si>
  <si>
    <t>каче</t>
  </si>
  <si>
    <t>предметное стекло</t>
  </si>
  <si>
    <t>art&amp;fact. солнцезащитный</t>
  </si>
  <si>
    <t xml:space="preserve">37427710 </t>
  </si>
  <si>
    <t xml:space="preserve">кол </t>
  </si>
  <si>
    <t>платок с монетами для восточного танца</t>
  </si>
  <si>
    <t>стразы по номерам</t>
  </si>
  <si>
    <t>вязаные майки</t>
  </si>
  <si>
    <t>спинер поп ит</t>
  </si>
  <si>
    <t>сумка клас</t>
  </si>
  <si>
    <t>sneqer</t>
  </si>
  <si>
    <t>летний слип</t>
  </si>
  <si>
    <t>детский костюм с шортами для мальчика</t>
  </si>
  <si>
    <t>сумка спортивная demix</t>
  </si>
  <si>
    <t>murra</t>
  </si>
  <si>
    <t>чехлы на ладу весту</t>
  </si>
  <si>
    <t>досточка деревянная</t>
  </si>
  <si>
    <t>арт факт крем</t>
  </si>
  <si>
    <t>платья свадебные для беременных</t>
  </si>
  <si>
    <t>женский рабочий костюм</t>
  </si>
  <si>
    <t>постельное белье 2.0</t>
  </si>
  <si>
    <t>мери кей пудра</t>
  </si>
  <si>
    <t>урна под цветы</t>
  </si>
  <si>
    <t>5955645</t>
  </si>
  <si>
    <t>комбинезон блестящий</t>
  </si>
  <si>
    <t xml:space="preserve">комбенезон женский </t>
  </si>
  <si>
    <t>туфли в клетку</t>
  </si>
  <si>
    <t>средство от пищевой моль</t>
  </si>
  <si>
    <t>romica</t>
  </si>
  <si>
    <t>тетрадь смерти кофта</t>
  </si>
  <si>
    <t xml:space="preserve">липидная маска для волос </t>
  </si>
  <si>
    <t xml:space="preserve">соска для бутылок </t>
  </si>
  <si>
    <t>накладки антиударные</t>
  </si>
  <si>
    <t>пила фискарс</t>
  </si>
  <si>
    <t>экстракт чистотела</t>
  </si>
  <si>
    <t>платье золла 50 размер</t>
  </si>
  <si>
    <t xml:space="preserve">женские лодочки </t>
  </si>
  <si>
    <t>футболка охраны</t>
  </si>
  <si>
    <t>гиалуроновые патчи</t>
  </si>
  <si>
    <t xml:space="preserve">гарри поттер одежда </t>
  </si>
  <si>
    <t>шорты тренировки женские</t>
  </si>
  <si>
    <t>юбка красная в горох</t>
  </si>
  <si>
    <t>пищевые красители для крема фирмы wilton</t>
  </si>
  <si>
    <t>масло от мошек</t>
  </si>
  <si>
    <t>гречиха сидерат</t>
  </si>
  <si>
    <t>режим нот 7</t>
  </si>
  <si>
    <t>kapous краска для волос шоколад</t>
  </si>
  <si>
    <t>мухомор сушёный</t>
  </si>
  <si>
    <t>удлинёные шорты</t>
  </si>
  <si>
    <t>маленькая принцесса книга на русском</t>
  </si>
  <si>
    <t>комбилепен</t>
  </si>
  <si>
    <t>карандаш для гцб</t>
  </si>
  <si>
    <t>new chapter</t>
  </si>
  <si>
    <t>лосины для купания</t>
  </si>
  <si>
    <t>сланцы женски</t>
  </si>
  <si>
    <t>кросовки бег</t>
  </si>
  <si>
    <t>коврик под холодильник</t>
  </si>
  <si>
    <t>79636494</t>
  </si>
  <si>
    <t>насос футбольный</t>
  </si>
  <si>
    <t>телевизор смарт самсунг</t>
  </si>
  <si>
    <t>костюм летний женский с пиджаком</t>
  </si>
  <si>
    <t>hugo boss femme духи женские</t>
  </si>
  <si>
    <t>презервативы 56 мм</t>
  </si>
  <si>
    <t>kioko</t>
  </si>
  <si>
    <t>для ручек и карандашей</t>
  </si>
  <si>
    <t xml:space="preserve">текстовыделители пастельные </t>
  </si>
  <si>
    <t>высокие ботфорты</t>
  </si>
  <si>
    <t>на комод</t>
  </si>
  <si>
    <t xml:space="preserve">конг </t>
  </si>
  <si>
    <t>брюки треккинговые</t>
  </si>
  <si>
    <t>аккумуляторы батарейки аа</t>
  </si>
  <si>
    <t xml:space="preserve">zarina namibia </t>
  </si>
  <si>
    <t>himalaya скраб</t>
  </si>
  <si>
    <t>novosvit для глаз</t>
  </si>
  <si>
    <t xml:space="preserve">тапочки сланцы </t>
  </si>
  <si>
    <t xml:space="preserve">хранители </t>
  </si>
  <si>
    <t>among us ранец</t>
  </si>
  <si>
    <t>складная ванна для купания</t>
  </si>
  <si>
    <t>духи от фаберлик</t>
  </si>
  <si>
    <t xml:space="preserve">студийный микрофон </t>
  </si>
  <si>
    <t>обувь с колесами</t>
  </si>
  <si>
    <t>футболка со стразами мужская</t>
  </si>
  <si>
    <t>burberry her intense</t>
  </si>
  <si>
    <t>подушка на стул на липучках</t>
  </si>
  <si>
    <t>akb75095312</t>
  </si>
  <si>
    <t>сумка соломенная пляжная</t>
  </si>
  <si>
    <t xml:space="preserve">mcfarlane </t>
  </si>
  <si>
    <t>детские трусы на мальчика</t>
  </si>
  <si>
    <t>крыльчатка вентилятора напольного</t>
  </si>
  <si>
    <t>кроссовки женские с мехом</t>
  </si>
  <si>
    <t>trb</t>
  </si>
  <si>
    <t>плита электрическая 2 конфорки с духовкой</t>
  </si>
  <si>
    <t>59688184</t>
  </si>
  <si>
    <t>воздуховоды</t>
  </si>
  <si>
    <t>шапки адидас</t>
  </si>
  <si>
    <t>туфли на очень высоком каблуке</t>
  </si>
  <si>
    <t>набор посуды для чая</t>
  </si>
  <si>
    <t>proconnect</t>
  </si>
  <si>
    <t>очки круглые не для зрения</t>
  </si>
  <si>
    <t>kabrita 4</t>
  </si>
  <si>
    <t>чайник филипс электрический</t>
  </si>
  <si>
    <t>швабра с отжимом xiaomi</t>
  </si>
  <si>
    <t xml:space="preserve">тажин </t>
  </si>
  <si>
    <t>galaxy a02 чехол</t>
  </si>
  <si>
    <t>декор из искусственных цветов</t>
  </si>
  <si>
    <t>gardena черенок</t>
  </si>
  <si>
    <t>зубная щетка curaprox 1560</t>
  </si>
  <si>
    <t xml:space="preserve">глори джинс </t>
  </si>
  <si>
    <t>germaine de</t>
  </si>
  <si>
    <t>кальян dsh</t>
  </si>
  <si>
    <t>21463205</t>
  </si>
  <si>
    <t>баранья ножка</t>
  </si>
  <si>
    <t xml:space="preserve">агроперлит </t>
  </si>
  <si>
    <t>детская пена для умывания</t>
  </si>
  <si>
    <t>мяч евро</t>
  </si>
  <si>
    <t>спортивные серые штаны женские</t>
  </si>
  <si>
    <t>проливной чайник для чая</t>
  </si>
  <si>
    <t>15630421</t>
  </si>
  <si>
    <t>открытка 70 лет</t>
  </si>
  <si>
    <t>7040256</t>
  </si>
  <si>
    <t>odalia для женщин</t>
  </si>
  <si>
    <t>палатка замок</t>
  </si>
  <si>
    <t>шортики для сна женские</t>
  </si>
  <si>
    <t>bossom</t>
  </si>
  <si>
    <t>lery deny</t>
  </si>
  <si>
    <t>комбинезон женский голубой</t>
  </si>
  <si>
    <t>панама рыбака</t>
  </si>
  <si>
    <t>тушь maybelline colossal</t>
  </si>
  <si>
    <t>бритва мужская для головы</t>
  </si>
  <si>
    <t>порошок омо</t>
  </si>
  <si>
    <t>зимний пуховик на синтепоне</t>
  </si>
  <si>
    <t>nivea пенка для умывания</t>
  </si>
  <si>
    <t>ocean костюм</t>
  </si>
  <si>
    <t>термос с термодатчиком</t>
  </si>
  <si>
    <t>futurino джинсы</t>
  </si>
  <si>
    <t>клей для надувных матрасов</t>
  </si>
  <si>
    <t>хонор 10 х чехол</t>
  </si>
  <si>
    <t>джинсы широкие бежевые</t>
  </si>
  <si>
    <t>веселые лабиринты</t>
  </si>
  <si>
    <t>открытые топы</t>
  </si>
  <si>
    <t>мусс пенка для умывания</t>
  </si>
  <si>
    <t>зеркало настенное наклейка</t>
  </si>
  <si>
    <t>набор кольцо серьги бижутерия</t>
  </si>
  <si>
    <t>купальник для девочки 2 года</t>
  </si>
  <si>
    <t>костюм шорты майка для мальчика</t>
  </si>
  <si>
    <t>улан-удэ</t>
  </si>
  <si>
    <t>от седых волос</t>
  </si>
  <si>
    <t>смешные мягкие игрушки</t>
  </si>
  <si>
    <t>бальзам с оттенком для губ</t>
  </si>
  <si>
    <t>katvik</t>
  </si>
  <si>
    <t>платье доярка</t>
  </si>
  <si>
    <t>комиксы растения против зомби</t>
  </si>
  <si>
    <t>cons</t>
  </si>
  <si>
    <t>шнур для сумки</t>
  </si>
  <si>
    <t>корнеудалитель zema</t>
  </si>
  <si>
    <t>наклейки для блокнотов</t>
  </si>
  <si>
    <t xml:space="preserve">topface помада </t>
  </si>
  <si>
    <t>меховые подушки</t>
  </si>
  <si>
    <t>корейские тени для век</t>
  </si>
  <si>
    <t>штора на окна</t>
  </si>
  <si>
    <t xml:space="preserve">книга лето в пианерском галстуке </t>
  </si>
  <si>
    <t>свечка на торт 5 лет</t>
  </si>
  <si>
    <t>компрессионные шорты nike</t>
  </si>
  <si>
    <t>millidge кератолитик</t>
  </si>
  <si>
    <t>синяя юбка для девочки</t>
  </si>
  <si>
    <t>костюм с шортами фуксия</t>
  </si>
  <si>
    <t>maava</t>
  </si>
  <si>
    <t>housgo</t>
  </si>
  <si>
    <t>азра</t>
  </si>
  <si>
    <t>иван поле батончики</t>
  </si>
  <si>
    <t>анти шпион стекло</t>
  </si>
  <si>
    <t>ложки мельхиоровые</t>
  </si>
  <si>
    <t xml:space="preserve">детский крем увлажняющий </t>
  </si>
  <si>
    <t>поло тактическое</t>
  </si>
  <si>
    <t>мусульманские платья для детей</t>
  </si>
  <si>
    <t>сканер ошибок авто</t>
  </si>
  <si>
    <t>микрафон для пк</t>
  </si>
  <si>
    <t>акб для ноутбука</t>
  </si>
  <si>
    <t>vienetta secret женский</t>
  </si>
  <si>
    <t>кимоно в японском стиле</t>
  </si>
  <si>
    <t>бюстгальер бандо</t>
  </si>
  <si>
    <t>rincoe manto aio 80w kit</t>
  </si>
  <si>
    <t>solostyle обувь для женщин</t>
  </si>
  <si>
    <t>дружинина книги</t>
  </si>
  <si>
    <t>детская зубная</t>
  </si>
  <si>
    <t>футболка для подростка мальчика оверсайз</t>
  </si>
  <si>
    <t>мыло для овощей</t>
  </si>
  <si>
    <t>кепка с мики маусом</t>
  </si>
  <si>
    <t>туфли для танцев на каблуке</t>
  </si>
  <si>
    <t>женские шорты puma</t>
  </si>
  <si>
    <t>брашинг 35 мм</t>
  </si>
  <si>
    <t>бисерные иглы</t>
  </si>
  <si>
    <t>красный акрил</t>
  </si>
  <si>
    <t>быстро съем</t>
  </si>
  <si>
    <t>душевой комплект, встраиваемый душевой комплект сантаком stk-h1702 хром</t>
  </si>
  <si>
    <t>женские нижнее белье</t>
  </si>
  <si>
    <t>kontaly платье</t>
  </si>
  <si>
    <t>семена хмель</t>
  </si>
  <si>
    <t>zara косуха</t>
  </si>
  <si>
    <t>аэрография на авто</t>
  </si>
  <si>
    <t>десмакол</t>
  </si>
  <si>
    <t>animal planet</t>
  </si>
  <si>
    <t>термоисчезающая ручка</t>
  </si>
  <si>
    <t>кулон дева</t>
  </si>
  <si>
    <t>набор для мытья автомобиля</t>
  </si>
  <si>
    <t>футболка мужская рожденный в ссср</t>
  </si>
  <si>
    <t>рубашка под велосипедки</t>
  </si>
  <si>
    <t>льняные топы</t>
  </si>
  <si>
    <t>58535614</t>
  </si>
  <si>
    <t>демикс мяч</t>
  </si>
  <si>
    <t xml:space="preserve">огэ по литературе </t>
  </si>
  <si>
    <t>расческа холодное сердце</t>
  </si>
  <si>
    <t xml:space="preserve">лягушка мягкая игрушка </t>
  </si>
  <si>
    <t>часы мужские швейцария</t>
  </si>
  <si>
    <t>духи для шкафа</t>
  </si>
  <si>
    <t>боди с длинным рукавом для мальчика</t>
  </si>
  <si>
    <t>секреты железных дорог</t>
  </si>
  <si>
    <t>ozone cream</t>
  </si>
  <si>
    <t>lego зомби</t>
  </si>
  <si>
    <t>хозяйсвенное мыло</t>
  </si>
  <si>
    <t>грамота спорт</t>
  </si>
  <si>
    <t>77513520</t>
  </si>
  <si>
    <t>varta aaa</t>
  </si>
  <si>
    <t>белые волосы</t>
  </si>
  <si>
    <t>сахарная паста глория</t>
  </si>
  <si>
    <t>павло посадский платок</t>
  </si>
  <si>
    <t>12134028</t>
  </si>
  <si>
    <t>картридж для принтера hp 2130</t>
  </si>
  <si>
    <t>антивибрационная подставка</t>
  </si>
  <si>
    <t>комбинезон летний денский</t>
  </si>
  <si>
    <t>77016252</t>
  </si>
  <si>
    <t>свитшоты для мужчин аниме</t>
  </si>
  <si>
    <t>77866845</t>
  </si>
  <si>
    <t>бель вита</t>
  </si>
  <si>
    <t>серьги черный жемчуг</t>
  </si>
  <si>
    <t>экран для honor 10 lite</t>
  </si>
  <si>
    <t>шелковый костюм летний</t>
  </si>
  <si>
    <t>сменные панели charon</t>
  </si>
  <si>
    <t>happy baby кресло</t>
  </si>
  <si>
    <t>nansen</t>
  </si>
  <si>
    <t>оракул перемен</t>
  </si>
  <si>
    <t>63755756</t>
  </si>
  <si>
    <t>книги с окошками счет</t>
  </si>
  <si>
    <t>bangtan</t>
  </si>
  <si>
    <t xml:space="preserve">карниз потолочный двухрядный </t>
  </si>
  <si>
    <t>47106021</t>
  </si>
  <si>
    <t>муравьинка</t>
  </si>
  <si>
    <t>пластины для лего</t>
  </si>
  <si>
    <t xml:space="preserve"> mark formelle</t>
  </si>
  <si>
    <t>пальма футболка</t>
  </si>
  <si>
    <t>наколенники для стройки</t>
  </si>
  <si>
    <t>калонка gbl</t>
  </si>
  <si>
    <t>мыло сейвгард</t>
  </si>
  <si>
    <t>zuna</t>
  </si>
  <si>
    <t>samsung galaxy a5 2017</t>
  </si>
  <si>
    <t xml:space="preserve">ботинки челси мужские </t>
  </si>
  <si>
    <t>грибы шитаки</t>
  </si>
  <si>
    <t>avene для тела</t>
  </si>
  <si>
    <t>футболка мужская марк формель</t>
  </si>
  <si>
    <t>айпад про 2021</t>
  </si>
  <si>
    <t>чехол на самсунг а 30 с</t>
  </si>
  <si>
    <t>книги для девочек 10 лет</t>
  </si>
  <si>
    <t xml:space="preserve">кофе egoiste </t>
  </si>
  <si>
    <t>органайзер для банок</t>
  </si>
  <si>
    <t>кукурузная каша хайнц</t>
  </si>
  <si>
    <t>на диван плед</t>
  </si>
  <si>
    <t>pocketbook 628 обложка</t>
  </si>
  <si>
    <t>кукла сшить</t>
  </si>
  <si>
    <t>брюки дюран</t>
  </si>
  <si>
    <t>53602034</t>
  </si>
  <si>
    <t>шатер для качелей</t>
  </si>
  <si>
    <t>d2r 5000</t>
  </si>
  <si>
    <t>футболка сборной</t>
  </si>
  <si>
    <t>sly little fox</t>
  </si>
  <si>
    <t>обои зелёные</t>
  </si>
  <si>
    <t>винкс кукла муза</t>
  </si>
  <si>
    <t xml:space="preserve">французский </t>
  </si>
  <si>
    <t>шкаф для кемпинга</t>
  </si>
  <si>
    <t>натурель</t>
  </si>
  <si>
    <t>шестигранник 12</t>
  </si>
  <si>
    <t>nelovko</t>
  </si>
  <si>
    <t>labi</t>
  </si>
  <si>
    <t>шорты детские муслин</t>
  </si>
  <si>
    <t>игрушечная винтовка свд</t>
  </si>
  <si>
    <t>чехол realme 7pro</t>
  </si>
  <si>
    <t>лангольеры</t>
  </si>
  <si>
    <t>nordstorm</t>
  </si>
  <si>
    <t>тонировка форд фокус 2</t>
  </si>
  <si>
    <t>super minds 2</t>
  </si>
  <si>
    <t>38922292</t>
  </si>
  <si>
    <t>сладкое печенье</t>
  </si>
  <si>
    <t>рецепты дедушки никиты</t>
  </si>
  <si>
    <t>estel спрей 18</t>
  </si>
  <si>
    <t>серый парик</t>
  </si>
  <si>
    <t>3 glocken макароны</t>
  </si>
  <si>
    <t>hoco повербанк</t>
  </si>
  <si>
    <t>испаритель на чарон+</t>
  </si>
  <si>
    <t xml:space="preserve">цепочка серебряная мужская </t>
  </si>
  <si>
    <t>блеск для губ с вишней</t>
  </si>
  <si>
    <t xml:space="preserve">сомакат </t>
  </si>
  <si>
    <t xml:space="preserve">гурмет </t>
  </si>
  <si>
    <t xml:space="preserve">молочная база для ногтей </t>
  </si>
  <si>
    <t>маркер водорастворимый</t>
  </si>
  <si>
    <t>contex light</t>
  </si>
  <si>
    <t xml:space="preserve">балка светодиодная </t>
  </si>
  <si>
    <t>черный топ длинный</t>
  </si>
  <si>
    <t>сахарная глазурь</t>
  </si>
  <si>
    <t>76290879</t>
  </si>
  <si>
    <t>flaura disa</t>
  </si>
  <si>
    <t>чехолна айфон 11</t>
  </si>
  <si>
    <t>сменные панели редмонд</t>
  </si>
  <si>
    <t>колонки 20см</t>
  </si>
  <si>
    <t>свитер с воротом женский</t>
  </si>
  <si>
    <t>футболка детская gloria jeans</t>
  </si>
  <si>
    <t>17881201</t>
  </si>
  <si>
    <t>мама пижама</t>
  </si>
  <si>
    <t>комплект халат и пижама</t>
  </si>
  <si>
    <t>комплект necixs</t>
  </si>
  <si>
    <t>грокаем</t>
  </si>
  <si>
    <t>кардинан женский</t>
  </si>
  <si>
    <t>пелёнки для кошек</t>
  </si>
  <si>
    <t>космик</t>
  </si>
  <si>
    <t>бор фрезы</t>
  </si>
  <si>
    <t>lime новинки</t>
  </si>
  <si>
    <t>ческий бисер</t>
  </si>
  <si>
    <t xml:space="preserve">геншин подушка </t>
  </si>
  <si>
    <t>гель для бровей арт визаж супер фиксация</t>
  </si>
  <si>
    <t>набор подарочный косметики</t>
  </si>
  <si>
    <t xml:space="preserve">часы умные детские </t>
  </si>
  <si>
    <t>музыкальный мобиль на кроватку для новорожденных</t>
  </si>
  <si>
    <t>neomid 500</t>
  </si>
  <si>
    <t>автошампунь для машины</t>
  </si>
  <si>
    <t>защитное стекло samsung a03s</t>
  </si>
  <si>
    <t>nicitimo</t>
  </si>
  <si>
    <t>фисташки иран</t>
  </si>
  <si>
    <t xml:space="preserve">цепочка браслет </t>
  </si>
  <si>
    <t>тушь giordani gold</t>
  </si>
  <si>
    <t>clear-out</t>
  </si>
  <si>
    <t>ноутбук asus tuf</t>
  </si>
  <si>
    <t>анкер химический</t>
  </si>
  <si>
    <t>значок гвардии</t>
  </si>
  <si>
    <t>блуза белая летняя</t>
  </si>
  <si>
    <t>велосипедные спицы</t>
  </si>
  <si>
    <t xml:space="preserve">mural </t>
  </si>
  <si>
    <t>сумка женская маленькая бежевая</t>
  </si>
  <si>
    <t>купальник сеточка</t>
  </si>
  <si>
    <t>лакк</t>
  </si>
  <si>
    <t>фильтр для</t>
  </si>
  <si>
    <t>носки белые найк мужские</t>
  </si>
  <si>
    <t>сандалии детские для мальчика crocs</t>
  </si>
  <si>
    <t>мирра для век</t>
  </si>
  <si>
    <t>носочки для педикюра корея</t>
  </si>
  <si>
    <t>зеркало на скотче</t>
  </si>
  <si>
    <t>костюм для школы девочке тройка</t>
  </si>
  <si>
    <t>вороток с трещоткой</t>
  </si>
  <si>
    <t>чехол iphone 11 парные</t>
  </si>
  <si>
    <t>пулевизатор для воды</t>
  </si>
  <si>
    <t>защита звездочки</t>
  </si>
  <si>
    <t>topdator</t>
  </si>
  <si>
    <t>одежда подросток</t>
  </si>
  <si>
    <t>кварцевание</t>
  </si>
  <si>
    <t>мюли через палец</t>
  </si>
  <si>
    <t>обложка прокуратура</t>
  </si>
  <si>
    <t>молочник керамика</t>
  </si>
  <si>
    <t>farmina корм для собак</t>
  </si>
  <si>
    <t>медведь 200см</t>
  </si>
  <si>
    <t>сушилки для белья на балкон</t>
  </si>
  <si>
    <t>набор детских носок</t>
  </si>
  <si>
    <t>атлас анатомия</t>
  </si>
  <si>
    <t>плащ женский от дождя</t>
  </si>
  <si>
    <t>magic led eyeglasses</t>
  </si>
  <si>
    <t>аниме фигурк</t>
  </si>
  <si>
    <t>духовой шкаф с функцией свч</t>
  </si>
  <si>
    <t xml:space="preserve">манекен для шитья </t>
  </si>
  <si>
    <t>цепь золото 375</t>
  </si>
  <si>
    <t>тушь для ресниц killer</t>
  </si>
  <si>
    <t>sis rego</t>
  </si>
  <si>
    <t>ручки союз</t>
  </si>
  <si>
    <t>78258340</t>
  </si>
  <si>
    <t>селенцин пептидный лосьон</t>
  </si>
  <si>
    <t>15417838</t>
  </si>
  <si>
    <t>шорты reebok мужские спортивные</t>
  </si>
  <si>
    <t>шорты lucky child</t>
  </si>
  <si>
    <t>радужные волосы</t>
  </si>
  <si>
    <t>ботинки на каблуке женские</t>
  </si>
  <si>
    <t>nivea fresh kick</t>
  </si>
  <si>
    <t>полигель с шиммером</t>
  </si>
  <si>
    <t>trussardi кеды женские</t>
  </si>
  <si>
    <t>колечки с сердечком</t>
  </si>
  <si>
    <t>нан 1 смесь</t>
  </si>
  <si>
    <t>кот в сапогах игрушка</t>
  </si>
  <si>
    <t>тренажер элипс</t>
  </si>
  <si>
    <t>мальчик-невидимка</t>
  </si>
  <si>
    <t>insiti джинсы</t>
  </si>
  <si>
    <t>кухонный модуль напольный под мойку</t>
  </si>
  <si>
    <t>адидас спортивка</t>
  </si>
  <si>
    <t xml:space="preserve">носки конте </t>
  </si>
  <si>
    <t xml:space="preserve">strellson </t>
  </si>
  <si>
    <t>трусики бесшовные женские</t>
  </si>
  <si>
    <t>волшебная бумага</t>
  </si>
  <si>
    <t>все по полочкам</t>
  </si>
  <si>
    <t xml:space="preserve">пеленка для животных </t>
  </si>
  <si>
    <t>a30s samsung чехол</t>
  </si>
  <si>
    <t>световые игрушки</t>
  </si>
  <si>
    <t>чулки с хеллоу китти</t>
  </si>
  <si>
    <t>silverlife</t>
  </si>
  <si>
    <t>палка фокусника</t>
  </si>
  <si>
    <t>база cosmolac</t>
  </si>
  <si>
    <t>удлинитель для розетки</t>
  </si>
  <si>
    <t>коврики в камаз</t>
  </si>
  <si>
    <t>карамель сливочная</t>
  </si>
  <si>
    <t>фонко поп</t>
  </si>
  <si>
    <t>пятновыводитель амвэй</t>
  </si>
  <si>
    <t>чехол на 11 айфон с сердечками</t>
  </si>
  <si>
    <t>особая серия мыло</t>
  </si>
  <si>
    <t>43599473</t>
  </si>
  <si>
    <t>штаны для мотокроса</t>
  </si>
  <si>
    <t>фон для предметной съемки</t>
  </si>
  <si>
    <t>водолазка женская с принтом</t>
  </si>
  <si>
    <t>анмме</t>
  </si>
  <si>
    <t>стекло для redmi 10</t>
  </si>
  <si>
    <t>lapochka детская одежда</t>
  </si>
  <si>
    <t>body lab</t>
  </si>
  <si>
    <t>76898128</t>
  </si>
  <si>
    <t xml:space="preserve">джинсы клеш черные </t>
  </si>
  <si>
    <t>гобо проектор</t>
  </si>
  <si>
    <t>befree легинсы</t>
  </si>
  <si>
    <t>,h.rb cgjhnbdyst</t>
  </si>
  <si>
    <t>обувь с леопардовым принтом</t>
  </si>
  <si>
    <t>ostin кофта блестщая</t>
  </si>
  <si>
    <t>папка черная</t>
  </si>
  <si>
    <t>косынки на резинке</t>
  </si>
  <si>
    <t>chenxi</t>
  </si>
  <si>
    <t>tommy hilfiger кофта</t>
  </si>
  <si>
    <t>соусники для роллов</t>
  </si>
  <si>
    <t>электрическая мини духовка</t>
  </si>
  <si>
    <t>женские сандалии кожа</t>
  </si>
  <si>
    <t>loreal карандаш для губ</t>
  </si>
  <si>
    <t>серый лак для ногтей</t>
  </si>
  <si>
    <t>одноразовые трусы для взрослых</t>
  </si>
  <si>
    <t>prada духи</t>
  </si>
  <si>
    <t>biomeal</t>
  </si>
  <si>
    <t>спортивный топ puma</t>
  </si>
  <si>
    <t xml:space="preserve">coxir </t>
  </si>
  <si>
    <t>кисть mac</t>
  </si>
  <si>
    <t xml:space="preserve">сумка тряпочная </t>
  </si>
  <si>
    <t xml:space="preserve">модные игрушки </t>
  </si>
  <si>
    <t>красивое</t>
  </si>
  <si>
    <t>сико</t>
  </si>
  <si>
    <t>68651607</t>
  </si>
  <si>
    <t>вин</t>
  </si>
  <si>
    <t>джинсы рабочие</t>
  </si>
  <si>
    <t>ba.bow</t>
  </si>
  <si>
    <t>емкость для стерилизации инструментов</t>
  </si>
  <si>
    <t>elian тональный крем</t>
  </si>
  <si>
    <t>28883991</t>
  </si>
  <si>
    <t>топик с драконом</t>
  </si>
  <si>
    <t>класна</t>
  </si>
  <si>
    <t>холти женский обувь</t>
  </si>
  <si>
    <t>play and joy</t>
  </si>
  <si>
    <t xml:space="preserve">футболки для женщин большие </t>
  </si>
  <si>
    <t>игрушки блок топ шлепа</t>
  </si>
  <si>
    <t>горелка сварочная</t>
  </si>
  <si>
    <t>дизоли одежда</t>
  </si>
  <si>
    <t>чехол ксиоми редми нот 8 про</t>
  </si>
  <si>
    <t>54685199</t>
  </si>
  <si>
    <t>боскетбольный мяч</t>
  </si>
  <si>
    <t>спортивный костюм бмв</t>
  </si>
  <si>
    <t>истукан</t>
  </si>
  <si>
    <t>колье из каучука</t>
  </si>
  <si>
    <t>тренчкоты и плащи женские большой размер</t>
  </si>
  <si>
    <t>тапки леопард</t>
  </si>
  <si>
    <t>средство для удаления зубного камня</t>
  </si>
  <si>
    <t xml:space="preserve">электрический котел </t>
  </si>
  <si>
    <t>безумная медицина</t>
  </si>
  <si>
    <t>зарядное устройство для телефона iphone</t>
  </si>
  <si>
    <t>сковорода 24 см гранит</t>
  </si>
  <si>
    <t>сухой чай</t>
  </si>
  <si>
    <t>железные браслеты</t>
  </si>
  <si>
    <t>кроссовки женские детские</t>
  </si>
  <si>
    <t>r&amp;n</t>
  </si>
  <si>
    <t>i like lingerie</t>
  </si>
  <si>
    <t>тушь кабарет латекс</t>
  </si>
  <si>
    <t>калготки капроновые</t>
  </si>
  <si>
    <t xml:space="preserve">уличный прожектор </t>
  </si>
  <si>
    <t>56336451</t>
  </si>
  <si>
    <t>горшки для цветов 5 л</t>
  </si>
  <si>
    <t>sifon</t>
  </si>
  <si>
    <t>стулья игра</t>
  </si>
  <si>
    <t>фильт</t>
  </si>
  <si>
    <t>сандали мужские пума</t>
  </si>
  <si>
    <t>вода 0,2</t>
  </si>
  <si>
    <t>летние пальто</t>
  </si>
  <si>
    <t>папы</t>
  </si>
  <si>
    <t xml:space="preserve">теанин </t>
  </si>
  <si>
    <t>туфли дестра</t>
  </si>
  <si>
    <t>в конце они умрут</t>
  </si>
  <si>
    <t>канистра с краником</t>
  </si>
  <si>
    <t>духи max mara</t>
  </si>
  <si>
    <t xml:space="preserve">алиэкспресс </t>
  </si>
  <si>
    <t>термос 0.75</t>
  </si>
  <si>
    <t xml:space="preserve">серебрянная ложка </t>
  </si>
  <si>
    <t>22924803</t>
  </si>
  <si>
    <t>босоножки больших размеров</t>
  </si>
  <si>
    <t>34722254</t>
  </si>
  <si>
    <t>zillii для котят</t>
  </si>
  <si>
    <t>банты на заколках</t>
  </si>
  <si>
    <t>корейская косметика для макияжа</t>
  </si>
  <si>
    <t>петли для калитки</t>
  </si>
  <si>
    <t xml:space="preserve"> лягушка</t>
  </si>
  <si>
    <t>летние шианы</t>
  </si>
  <si>
    <t>леечка на бутылку</t>
  </si>
  <si>
    <t>щипцы для наращивания ресниц</t>
  </si>
  <si>
    <t>nikole laboratory</t>
  </si>
  <si>
    <t>футболка белая женска</t>
  </si>
  <si>
    <t>alcotec 48 classic</t>
  </si>
  <si>
    <t>чулки сиси</t>
  </si>
  <si>
    <t>мазь от подагры</t>
  </si>
  <si>
    <t>victoria secret топ</t>
  </si>
  <si>
    <t>for med</t>
  </si>
  <si>
    <t>квас русский дар</t>
  </si>
  <si>
    <t>рукавица для тандыра</t>
  </si>
  <si>
    <t>брелок карты</t>
  </si>
  <si>
    <t>ветровки на лето для девочек</t>
  </si>
  <si>
    <t>8904005</t>
  </si>
  <si>
    <t xml:space="preserve">фляга армейская </t>
  </si>
  <si>
    <t>детское питание без сахара</t>
  </si>
  <si>
    <t>sela мальчики шорты</t>
  </si>
  <si>
    <t>66808722</t>
  </si>
  <si>
    <t>29934832</t>
  </si>
  <si>
    <t xml:space="preserve">порошок для белья </t>
  </si>
  <si>
    <t>библия православная</t>
  </si>
  <si>
    <t xml:space="preserve">мой идеальный смерч </t>
  </si>
  <si>
    <t>love republic платье женское</t>
  </si>
  <si>
    <t>crocs детские для мальчика сандалии</t>
  </si>
  <si>
    <t>alanna постельное белье</t>
  </si>
  <si>
    <t>носки оско</t>
  </si>
  <si>
    <t xml:space="preserve">плавник </t>
  </si>
  <si>
    <t>обогреватель в теплицу</t>
  </si>
  <si>
    <t>59580154</t>
  </si>
  <si>
    <t>длинная ручка для сумки</t>
  </si>
  <si>
    <t>пресс форма для печенья</t>
  </si>
  <si>
    <t xml:space="preserve">личное дело </t>
  </si>
  <si>
    <t>паста шоколадная ореховая</t>
  </si>
  <si>
    <t>ванлима</t>
  </si>
  <si>
    <t>набор lego</t>
  </si>
  <si>
    <t>кружевные мужские трусы</t>
  </si>
  <si>
    <t>деревянные пазлы сова</t>
  </si>
  <si>
    <t>краска серая для волос</t>
  </si>
  <si>
    <t>денежные капилки</t>
  </si>
  <si>
    <t>джинсы на рост 158</t>
  </si>
  <si>
    <t>чехол на асус зенфон м2</t>
  </si>
  <si>
    <t>футболка кости</t>
  </si>
  <si>
    <t>блин 15 кг</t>
  </si>
  <si>
    <t>gorilaz</t>
  </si>
  <si>
    <t xml:space="preserve">шорты утягивающее </t>
  </si>
  <si>
    <t>стаканы для горячего</t>
  </si>
  <si>
    <t>топ с принтом зебра</t>
  </si>
  <si>
    <t>эко чай</t>
  </si>
  <si>
    <t>экопарковка</t>
  </si>
  <si>
    <t>остин для мальчиков шорты</t>
  </si>
  <si>
    <t>тени 40 цветов</t>
  </si>
  <si>
    <t>плед хлопковый детский</t>
  </si>
  <si>
    <t>puma bvb</t>
  </si>
  <si>
    <t>швабра половая</t>
  </si>
  <si>
    <t>вырез кармен</t>
  </si>
  <si>
    <t>бутсы футбольные взрослые</t>
  </si>
  <si>
    <t>для массы</t>
  </si>
  <si>
    <t>кольца твое</t>
  </si>
  <si>
    <t>трусы calvin женские</t>
  </si>
  <si>
    <t xml:space="preserve">шопер с хеллоу китти </t>
  </si>
  <si>
    <t>назанекс</t>
  </si>
  <si>
    <t>для девочек джинсы</t>
  </si>
  <si>
    <t xml:space="preserve"> стелаж</t>
  </si>
  <si>
    <t>мэри попинс</t>
  </si>
  <si>
    <t>кулер для процессора с подсветкой</t>
  </si>
  <si>
    <t>брюки фисташковые</t>
  </si>
  <si>
    <t>reima reima</t>
  </si>
  <si>
    <t>16895527</t>
  </si>
  <si>
    <t>донелла трусы</t>
  </si>
  <si>
    <t>в машину вонючка</t>
  </si>
  <si>
    <t>игрушка баран</t>
  </si>
  <si>
    <t xml:space="preserve">толстовка адидас женская </t>
  </si>
  <si>
    <t xml:space="preserve">ледница </t>
  </si>
  <si>
    <t>чехол для телефона samsung a51 с рисунком</t>
  </si>
  <si>
    <t>тоналка корейская</t>
  </si>
  <si>
    <t>roborock s7 maxv ultra</t>
  </si>
  <si>
    <t>59164397</t>
  </si>
  <si>
    <t xml:space="preserve">комбинезон дождевик </t>
  </si>
  <si>
    <t>чайный сервиз balsford</t>
  </si>
  <si>
    <t>брелок на ключи наруто</t>
  </si>
  <si>
    <t>tiki tex</t>
  </si>
  <si>
    <t>black &amp; white</t>
  </si>
  <si>
    <t>сумрак м1</t>
  </si>
  <si>
    <t>сапоги резиновые детские для мальчика 37</t>
  </si>
  <si>
    <t>guy laroche</t>
  </si>
  <si>
    <t>smarthome</t>
  </si>
  <si>
    <t>хвост накладной на резинке</t>
  </si>
  <si>
    <t>пружина для чайника</t>
  </si>
  <si>
    <t>hoover</t>
  </si>
  <si>
    <t>пине борд</t>
  </si>
  <si>
    <t>чехол на телефон samsung м 12</t>
  </si>
  <si>
    <t>предстанол</t>
  </si>
  <si>
    <t>мини кастрюли</t>
  </si>
  <si>
    <t>луис сашар</t>
  </si>
  <si>
    <t>обсидиан в серебре</t>
  </si>
  <si>
    <t>кики 44</t>
  </si>
  <si>
    <t xml:space="preserve">перекрёстки </t>
  </si>
  <si>
    <t>мужской костюм спортивный летний</t>
  </si>
  <si>
    <t>ариме</t>
  </si>
  <si>
    <t>18887654</t>
  </si>
  <si>
    <t>печенье 1000г</t>
  </si>
  <si>
    <t xml:space="preserve">флет кормушки </t>
  </si>
  <si>
    <t>47679327</t>
  </si>
  <si>
    <t>spf для лица 50</t>
  </si>
  <si>
    <t xml:space="preserve">набор одноразовая посуда </t>
  </si>
  <si>
    <t>кросовки кельвин кляйн</t>
  </si>
  <si>
    <t>юбка миди женская летняя</t>
  </si>
  <si>
    <t>17358083</t>
  </si>
  <si>
    <t>сумка котон</t>
  </si>
  <si>
    <t>набор для песочницы в рюкзаке</t>
  </si>
  <si>
    <t>футболка синия</t>
  </si>
  <si>
    <t>кросовки фуксия</t>
  </si>
  <si>
    <t>средство для очистки замши</t>
  </si>
  <si>
    <t>redken спрей для объема</t>
  </si>
  <si>
    <t>аква ди парма парфюм</t>
  </si>
  <si>
    <t>супер блонд</t>
  </si>
  <si>
    <t>мышечный массажер</t>
  </si>
  <si>
    <t>пенал для пинцетов</t>
  </si>
  <si>
    <t>наушники на хонор 50</t>
  </si>
  <si>
    <t>83199253</t>
  </si>
  <si>
    <t>бэйблейд</t>
  </si>
  <si>
    <t xml:space="preserve">трусы с сердечками </t>
  </si>
  <si>
    <t>mariam</t>
  </si>
  <si>
    <t>аниме постельное</t>
  </si>
  <si>
    <t>кроссовки женские кожа натуральная,замша</t>
  </si>
  <si>
    <t>водостойкая тоналка</t>
  </si>
  <si>
    <t>elmix</t>
  </si>
  <si>
    <t>крем против веснушек и пигментных пятен</t>
  </si>
  <si>
    <t xml:space="preserve">сковорода кукмара для индукции </t>
  </si>
  <si>
    <t>таро магия чувств</t>
  </si>
  <si>
    <t xml:space="preserve">ловулар трусики </t>
  </si>
  <si>
    <t>80001127</t>
  </si>
  <si>
    <t>ми 11 телефон</t>
  </si>
  <si>
    <t>пиджак френч</t>
  </si>
  <si>
    <t>очки без стекл</t>
  </si>
  <si>
    <t>рубашка с птицами</t>
  </si>
  <si>
    <t>органик пипл</t>
  </si>
  <si>
    <t>кисти круглые</t>
  </si>
  <si>
    <t xml:space="preserve">morfose </t>
  </si>
  <si>
    <t>черный купальник для девочек</t>
  </si>
  <si>
    <t>одежда для куклы пупса</t>
  </si>
  <si>
    <t>женский маленький кошелек</t>
  </si>
  <si>
    <t>гель для посуды ушастый нянь</t>
  </si>
  <si>
    <t>rbs</t>
  </si>
  <si>
    <t>купальниеи</t>
  </si>
  <si>
    <t>rivacase сумка для ноутбука</t>
  </si>
  <si>
    <t>футболка пивозавр женская</t>
  </si>
  <si>
    <t xml:space="preserve">matrix для волос кондиционер </t>
  </si>
  <si>
    <t>серьга в нос кольцо</t>
  </si>
  <si>
    <t>пылесос аквафильтр</t>
  </si>
  <si>
    <t>ваза для орехов</t>
  </si>
  <si>
    <t xml:space="preserve">костюм спортивный белый </t>
  </si>
  <si>
    <t>милка печенье с кусочками шоколада милка</t>
  </si>
  <si>
    <t>скраб для тела мятный</t>
  </si>
  <si>
    <t>спортивные штаны мужские с карманами</t>
  </si>
  <si>
    <t>ткрмос</t>
  </si>
  <si>
    <t>клей для дерева titebond</t>
  </si>
  <si>
    <t xml:space="preserve">кейс с косметикой </t>
  </si>
  <si>
    <t xml:space="preserve">сухой шампун </t>
  </si>
  <si>
    <t>куртка искусственный мех</t>
  </si>
  <si>
    <t>erkalli</t>
  </si>
  <si>
    <t>брюки на мальчика классические</t>
  </si>
  <si>
    <t xml:space="preserve">geox сандалии женские </t>
  </si>
  <si>
    <t>61245044</t>
  </si>
  <si>
    <t>шампунь от сухой перхоти</t>
  </si>
  <si>
    <t>oraz</t>
  </si>
  <si>
    <t>плинтус угловой</t>
  </si>
  <si>
    <t>автомобиля</t>
  </si>
  <si>
    <t>бизнес стиль</t>
  </si>
  <si>
    <t>платье летнее женское 44</t>
  </si>
  <si>
    <t>конфетти для торта</t>
  </si>
  <si>
    <t>29436856</t>
  </si>
  <si>
    <t>телефон honor 50 lite</t>
  </si>
  <si>
    <t>фальш</t>
  </si>
  <si>
    <t>микроволновка без поворотного стола</t>
  </si>
  <si>
    <t xml:space="preserve">корейская сыворотка </t>
  </si>
  <si>
    <t>люминарк салатник</t>
  </si>
  <si>
    <t>lukomskaya</t>
  </si>
  <si>
    <t>игрушка малышарики</t>
  </si>
  <si>
    <t>блоу офф</t>
  </si>
  <si>
    <t>desirable</t>
  </si>
  <si>
    <t>блуза женская короткая</t>
  </si>
  <si>
    <t>полотенце хлопок узбекистан</t>
  </si>
  <si>
    <t>mrk</t>
  </si>
  <si>
    <t>bjorka мальчики</t>
  </si>
  <si>
    <t>формы для пончиков</t>
  </si>
  <si>
    <t>силиконовые крышки для тарелок</t>
  </si>
  <si>
    <t>террор книга</t>
  </si>
  <si>
    <t>конфеты самурай</t>
  </si>
  <si>
    <t>халаденик</t>
  </si>
  <si>
    <t>шкода кодиак автомобильные товары</t>
  </si>
  <si>
    <t>32650921</t>
  </si>
  <si>
    <t>рамка для фотографий деревянная</t>
  </si>
  <si>
    <t>гидравлический тормоз</t>
  </si>
  <si>
    <t>кейс бьюти</t>
  </si>
  <si>
    <t xml:space="preserve">сироп малина </t>
  </si>
  <si>
    <t>предубеждай</t>
  </si>
  <si>
    <t>digma k1</t>
  </si>
  <si>
    <t>лиан</t>
  </si>
  <si>
    <t>гель лаки emi</t>
  </si>
  <si>
    <t>портфель для детей</t>
  </si>
  <si>
    <t>шигру</t>
  </si>
  <si>
    <t xml:space="preserve">кадило </t>
  </si>
  <si>
    <t>жилет на лето</t>
  </si>
  <si>
    <t>коврик липучка</t>
  </si>
  <si>
    <t>линзы кларити</t>
  </si>
  <si>
    <t>топ жля девочек</t>
  </si>
  <si>
    <t xml:space="preserve">быстросьем </t>
  </si>
  <si>
    <t xml:space="preserve">конь </t>
  </si>
  <si>
    <t>протеин bsn syntha-6</t>
  </si>
  <si>
    <t>кашпо на цепочке 6 л</t>
  </si>
  <si>
    <t>lovely dovey</t>
  </si>
  <si>
    <t>oodji кофта</t>
  </si>
  <si>
    <t>рабочие полуботинки</t>
  </si>
  <si>
    <t>топ mango kids</t>
  </si>
  <si>
    <t>уно стронг</t>
  </si>
  <si>
    <t>шорты чёрные для мальчика</t>
  </si>
  <si>
    <t xml:space="preserve">toponeprice </t>
  </si>
  <si>
    <t>шлепки салатовые</t>
  </si>
  <si>
    <t>струны для домры</t>
  </si>
  <si>
    <t>кристина всегда права</t>
  </si>
  <si>
    <t>ароматизатор для автомобиля япония</t>
  </si>
  <si>
    <t>октавия</t>
  </si>
  <si>
    <t>коробки белые</t>
  </si>
  <si>
    <t>32787413</t>
  </si>
  <si>
    <t>краска акриловая серая</t>
  </si>
  <si>
    <t>провод 3 в 1</t>
  </si>
  <si>
    <t>decuevas</t>
  </si>
  <si>
    <t>babydoll платье</t>
  </si>
  <si>
    <t>рубашка женская оверсайз шелковая</t>
  </si>
  <si>
    <t>резинки для волос 50 штук</t>
  </si>
  <si>
    <t>джинсы летние женские с дырками</t>
  </si>
  <si>
    <t>matrix total results high amplify</t>
  </si>
  <si>
    <t>рюкзак спортивный adidas</t>
  </si>
  <si>
    <t>ресницы для тренировки</t>
  </si>
  <si>
    <t>сорочка ночная хлопок</t>
  </si>
  <si>
    <t>стол складной пластиковый</t>
  </si>
  <si>
    <t>гель от загара</t>
  </si>
  <si>
    <t>под электронка</t>
  </si>
  <si>
    <t>bio-groom</t>
  </si>
  <si>
    <t>маска bj alex</t>
  </si>
  <si>
    <t>59351018</t>
  </si>
  <si>
    <t>ковер комнатный зеленый</t>
  </si>
  <si>
    <t>молд для горшка</t>
  </si>
  <si>
    <t>лифчики для женщин</t>
  </si>
  <si>
    <t>буквы хром</t>
  </si>
  <si>
    <t>фанаты</t>
  </si>
  <si>
    <t>соусники для суши</t>
  </si>
  <si>
    <t>купальник завышенный</t>
  </si>
  <si>
    <t>samsung a11 смартфон</t>
  </si>
  <si>
    <t>игрушка стаканчики</t>
  </si>
  <si>
    <t>пистолет для минимойки</t>
  </si>
  <si>
    <t>трава для выращивания</t>
  </si>
  <si>
    <t>cutrin маска оттеночная</t>
  </si>
  <si>
    <t xml:space="preserve">весы настольные </t>
  </si>
  <si>
    <t>медведь из роз 40 см</t>
  </si>
  <si>
    <t>электро перцемолка</t>
  </si>
  <si>
    <t>триммер бензиновый хускварна</t>
  </si>
  <si>
    <t>shunga rain of love</t>
  </si>
  <si>
    <t xml:space="preserve">панамки для мальчиков </t>
  </si>
  <si>
    <t xml:space="preserve">geox женская обувь </t>
  </si>
  <si>
    <t>тату майнкрафт</t>
  </si>
  <si>
    <t>киндер сюрприз сладости</t>
  </si>
  <si>
    <t>кошелек италия</t>
  </si>
  <si>
    <t>уони</t>
  </si>
  <si>
    <t>вода негазированная 0,33</t>
  </si>
  <si>
    <t>фигурка драко малфой</t>
  </si>
  <si>
    <t>свеча плавающая</t>
  </si>
  <si>
    <t>сенсорное стекло на телефон</t>
  </si>
  <si>
    <t>линеры для рисования черные</t>
  </si>
  <si>
    <t>фромм искусство любить</t>
  </si>
  <si>
    <t>hatber ручка</t>
  </si>
  <si>
    <t>корейская косметика сыворотка</t>
  </si>
  <si>
    <t xml:space="preserve">шапка мужская зимняя </t>
  </si>
  <si>
    <t>zean</t>
  </si>
  <si>
    <t>костели</t>
  </si>
  <si>
    <t>хонор 8 х чехол</t>
  </si>
  <si>
    <t>бра в туалет</t>
  </si>
  <si>
    <t>гребёнка для окна</t>
  </si>
  <si>
    <t xml:space="preserve">для кормящих мам </t>
  </si>
  <si>
    <t xml:space="preserve">массажёр для глаз </t>
  </si>
  <si>
    <t>ботинки для мальчик</t>
  </si>
  <si>
    <t>чай в металлической банке</t>
  </si>
  <si>
    <t>мозаика стеклянная</t>
  </si>
  <si>
    <t>масло для тела бабушка агафья</t>
  </si>
  <si>
    <t>куртка мужская военная</t>
  </si>
  <si>
    <t>разбрызгиватель масла</t>
  </si>
  <si>
    <t>авто наклейка</t>
  </si>
  <si>
    <t>силиконовые щеточки для ресниц и бровей 50 шт</t>
  </si>
  <si>
    <t>кухоный нож</t>
  </si>
  <si>
    <t>бравол старс</t>
  </si>
  <si>
    <t>плагг</t>
  </si>
  <si>
    <t>цепочка ошейник</t>
  </si>
  <si>
    <t>семя мелионера</t>
  </si>
  <si>
    <t>чародеи</t>
  </si>
  <si>
    <t>med plan</t>
  </si>
  <si>
    <t>bartek обувь</t>
  </si>
  <si>
    <t>шарминг</t>
  </si>
  <si>
    <t>порошок ариэль 3 кг</t>
  </si>
  <si>
    <t xml:space="preserve">алгебра 7 класс </t>
  </si>
  <si>
    <t>lunar</t>
  </si>
  <si>
    <t>мужские сандали adidas</t>
  </si>
  <si>
    <t>lol swag</t>
  </si>
  <si>
    <t>юный кулинар</t>
  </si>
  <si>
    <t>форма футбольная одежда</t>
  </si>
  <si>
    <t>домбровский</t>
  </si>
  <si>
    <t>косметичка для кисточек</t>
  </si>
  <si>
    <t>сандалии женские походные</t>
  </si>
  <si>
    <t>аккумуляторные батарейки usb</t>
  </si>
  <si>
    <t>не трогай динозавра</t>
  </si>
  <si>
    <t>магазин магнит</t>
  </si>
  <si>
    <t xml:space="preserve">поп ит чехол </t>
  </si>
  <si>
    <t>crocs 36-37</t>
  </si>
  <si>
    <t>шортики для новорождённых</t>
  </si>
  <si>
    <t>гимнастические костюмы</t>
  </si>
  <si>
    <t>кастрюля 30 л</t>
  </si>
  <si>
    <t>42369857</t>
  </si>
  <si>
    <t>кристина робер</t>
  </si>
  <si>
    <t>с днем рождения подруге</t>
  </si>
  <si>
    <t>ветровка джинс</t>
  </si>
  <si>
    <t>круг для плавания детский intex</t>
  </si>
  <si>
    <t>терморегулятор для обогревателя</t>
  </si>
  <si>
    <t>кикимора бальзам</t>
  </si>
  <si>
    <t>антибакс</t>
  </si>
  <si>
    <t>тушь для ресниц прозрачная</t>
  </si>
  <si>
    <t>хупс</t>
  </si>
  <si>
    <t>часы камера</t>
  </si>
  <si>
    <t>aravia мист</t>
  </si>
  <si>
    <t xml:space="preserve">кето диета </t>
  </si>
  <si>
    <t>пухавик</t>
  </si>
  <si>
    <t>ежедневник к себе нежно</t>
  </si>
  <si>
    <t>ниссан нот</t>
  </si>
  <si>
    <t>джонгеры</t>
  </si>
  <si>
    <t>косынка на завязках</t>
  </si>
  <si>
    <t>masil филлер</t>
  </si>
  <si>
    <t>defender спрей</t>
  </si>
  <si>
    <t>футболка хелло кити</t>
  </si>
  <si>
    <t>для девочек 12 лет</t>
  </si>
  <si>
    <t>белая футболка большого размера</t>
  </si>
  <si>
    <t>палетка хайлайтер</t>
  </si>
  <si>
    <t>приколиши</t>
  </si>
  <si>
    <t>напиток чайный</t>
  </si>
  <si>
    <t>чепчик крошка я</t>
  </si>
  <si>
    <t>перчатки на мото</t>
  </si>
  <si>
    <t>чехол на zte a3</t>
  </si>
  <si>
    <t>51764828</t>
  </si>
  <si>
    <t>игры hasbro</t>
  </si>
  <si>
    <t>для релакса</t>
  </si>
  <si>
    <t>серьги кошечки</t>
  </si>
  <si>
    <t>комикс ходячие мертвецы</t>
  </si>
  <si>
    <t>гремелки</t>
  </si>
  <si>
    <t xml:space="preserve">машина для барби </t>
  </si>
  <si>
    <t>tural</t>
  </si>
  <si>
    <t>aruushop</t>
  </si>
  <si>
    <t>одноразовая шампунь</t>
  </si>
  <si>
    <t>pac-man</t>
  </si>
  <si>
    <t>держатель трубы</t>
  </si>
  <si>
    <t>50234380</t>
  </si>
  <si>
    <t>омега 3 950</t>
  </si>
  <si>
    <t>маркеры lanke</t>
  </si>
  <si>
    <t>guess одежда детский</t>
  </si>
  <si>
    <t>манекен для стрижки</t>
  </si>
  <si>
    <t>косметика доя лица</t>
  </si>
  <si>
    <t>lol omg dance</t>
  </si>
  <si>
    <t>чехол на samsung а 72</t>
  </si>
  <si>
    <t>коробка для торта высокая</t>
  </si>
  <si>
    <t>медицинский фартук</t>
  </si>
  <si>
    <t>контроллер usb</t>
  </si>
  <si>
    <t>отбросы</t>
  </si>
  <si>
    <t>калоши женские летние</t>
  </si>
  <si>
    <t>носки мужские 38 размер</t>
  </si>
  <si>
    <t>романтика книги</t>
  </si>
  <si>
    <t xml:space="preserve">shikabella </t>
  </si>
  <si>
    <t>костюм праздничный на мальчика</t>
  </si>
  <si>
    <t>пальто зима с варатником песец</t>
  </si>
  <si>
    <t>чехол книжка на samsung m21</t>
  </si>
  <si>
    <t xml:space="preserve">игровые </t>
  </si>
  <si>
    <t>тёплый хлеб</t>
  </si>
  <si>
    <t>термрс</t>
  </si>
  <si>
    <t>фитосвеча ушная</t>
  </si>
  <si>
    <t>щеточка для бровей в колбе</t>
  </si>
  <si>
    <t>korres для лица</t>
  </si>
  <si>
    <t>канцелярия для школы обложки</t>
  </si>
  <si>
    <t>зажимы на простынь</t>
  </si>
  <si>
    <t>семь сестёр</t>
  </si>
  <si>
    <t>самолет металлический</t>
  </si>
  <si>
    <t>погремушка пищалка</t>
  </si>
  <si>
    <t>накидка для рюкзака</t>
  </si>
  <si>
    <t>зонт женский автомат радуга</t>
  </si>
  <si>
    <t>увлажнитель  воздуха</t>
  </si>
  <si>
    <t>поливизатор</t>
  </si>
  <si>
    <t>думки</t>
  </si>
  <si>
    <t>платье золла летнее</t>
  </si>
  <si>
    <t>mirbeauty</t>
  </si>
  <si>
    <t>крем гель алое вера</t>
  </si>
  <si>
    <t>компрессор строительные инструменты</t>
  </si>
  <si>
    <t xml:space="preserve">жидкость для фумигатора </t>
  </si>
  <si>
    <t>лучшему инструктору</t>
  </si>
  <si>
    <t>тоник ecolatier</t>
  </si>
  <si>
    <t>вука</t>
  </si>
  <si>
    <t>19871346</t>
  </si>
  <si>
    <t>домик пластиковый детский</t>
  </si>
  <si>
    <t>новосвит тонер</t>
  </si>
  <si>
    <t>тест полоски для глюкометра айчек</t>
  </si>
  <si>
    <t xml:space="preserve">рубашка на завязках </t>
  </si>
  <si>
    <t>чехол книжка хонор</t>
  </si>
  <si>
    <t>жидкие тени блестки</t>
  </si>
  <si>
    <t xml:space="preserve">пиджак школьный </t>
  </si>
  <si>
    <t>швейная машинка игрушечная</t>
  </si>
  <si>
    <t>конструктор пожарная машина</t>
  </si>
  <si>
    <t>67061792</t>
  </si>
  <si>
    <t>mobil 1 5w40</t>
  </si>
  <si>
    <t xml:space="preserve">детский спальный мешок </t>
  </si>
  <si>
    <t>литературное чтение рабочая тетрадь 3 класс</t>
  </si>
  <si>
    <t>шорты мужские город горький</t>
  </si>
  <si>
    <t>коробка аптечка</t>
  </si>
  <si>
    <t xml:space="preserve">бюстгальтер сетка </t>
  </si>
  <si>
    <t>очки облочки</t>
  </si>
  <si>
    <t xml:space="preserve">биокорень </t>
  </si>
  <si>
    <t>сандали 22</t>
  </si>
  <si>
    <t>болгарка диолд</t>
  </si>
  <si>
    <t>заживляющая плёнка для тату</t>
  </si>
  <si>
    <t>кисти манли про</t>
  </si>
  <si>
    <t>реалми 21</t>
  </si>
  <si>
    <t>samsara женский</t>
  </si>
  <si>
    <t xml:space="preserve">солнцезащитные крем детский </t>
  </si>
  <si>
    <t>doctrine корм</t>
  </si>
  <si>
    <t>адаптер вайфай</t>
  </si>
  <si>
    <t>корс яшка</t>
  </si>
  <si>
    <t>лизонька</t>
  </si>
  <si>
    <t>барьер для кроватки</t>
  </si>
  <si>
    <t>футболка женская с булавкой</t>
  </si>
  <si>
    <t>револьвер пневматический</t>
  </si>
  <si>
    <t>деточка для умывания</t>
  </si>
  <si>
    <t>когтеточка 70 см</t>
  </si>
  <si>
    <t>кормушка на фидер</t>
  </si>
  <si>
    <t>aravia peptide</t>
  </si>
  <si>
    <t>armani рюкзак</t>
  </si>
  <si>
    <t>chicco кондиционер для белья</t>
  </si>
  <si>
    <t>шампунь и бальзам для волос пантин</t>
  </si>
  <si>
    <t>фонарик для чтения книг</t>
  </si>
  <si>
    <t>мантия когтевран</t>
  </si>
  <si>
    <t>шахматное поле</t>
  </si>
  <si>
    <t>пряник мужу</t>
  </si>
  <si>
    <t>матовые лаки</t>
  </si>
  <si>
    <t>чайники электрические с подогревом</t>
  </si>
  <si>
    <t>зоотетрис</t>
  </si>
  <si>
    <t>для пляжного волейбола</t>
  </si>
  <si>
    <t xml:space="preserve">шары для мальчика </t>
  </si>
  <si>
    <t>био топливо</t>
  </si>
  <si>
    <t>пижама детская для девочки 110</t>
  </si>
  <si>
    <t xml:space="preserve">luxvisage тени жидкие </t>
  </si>
  <si>
    <t>пейджер вызова персонала retekess</t>
  </si>
  <si>
    <t>каратист</t>
  </si>
  <si>
    <t>кальций для мужчин</t>
  </si>
  <si>
    <t xml:space="preserve">покрытие на пол </t>
  </si>
  <si>
    <t>защита радиатора авто</t>
  </si>
  <si>
    <t>bonechka белье женский</t>
  </si>
  <si>
    <t>дозаторы в ванну</t>
  </si>
  <si>
    <t>плазменный телевизор samsung</t>
  </si>
  <si>
    <t>пь</t>
  </si>
  <si>
    <t>струны элексир</t>
  </si>
  <si>
    <t>электрическая пилка для маникюра</t>
  </si>
  <si>
    <t>чехол на текно пова 2</t>
  </si>
  <si>
    <t>леска 3мм</t>
  </si>
  <si>
    <t>игра цветовой код</t>
  </si>
  <si>
    <t>liposomal</t>
  </si>
  <si>
    <t>музыкальные мягкие игрушки</t>
  </si>
  <si>
    <t>ватные диски old</t>
  </si>
  <si>
    <t>ресницы для наращивания амбре</t>
  </si>
  <si>
    <t>сверхсильная клейкая лента flex tape</t>
  </si>
  <si>
    <t>пежо 107</t>
  </si>
  <si>
    <t>куома для мальчика сапоги</t>
  </si>
  <si>
    <t>минеральная вода псыж</t>
  </si>
  <si>
    <t>шампунь l'oreal</t>
  </si>
  <si>
    <t>чокер на шею жемчуг</t>
  </si>
  <si>
    <t>relouis для бровей</t>
  </si>
  <si>
    <t>наушники bts</t>
  </si>
  <si>
    <t>zarina джемпер женский</t>
  </si>
  <si>
    <t>заводной краб</t>
  </si>
  <si>
    <t>освежитель для дачного туалета</t>
  </si>
  <si>
    <t>коврик для индукционной плиты</t>
  </si>
  <si>
    <t>markattv</t>
  </si>
  <si>
    <t>машинка на пульте управление</t>
  </si>
  <si>
    <t>носки с драконом</t>
  </si>
  <si>
    <t>ситикоко</t>
  </si>
  <si>
    <t>dandy приставка</t>
  </si>
  <si>
    <t>кисти плоские</t>
  </si>
  <si>
    <t>купальник хвост русалки</t>
  </si>
  <si>
    <t>исскуство войны</t>
  </si>
  <si>
    <t xml:space="preserve">палка для ходьбы </t>
  </si>
  <si>
    <t>топ для бассейна</t>
  </si>
  <si>
    <t>сетка стеклотканевая</t>
  </si>
  <si>
    <t>weleda 50</t>
  </si>
  <si>
    <t>твое куртка из экокожи</t>
  </si>
  <si>
    <t>гидрофильный гель для лица</t>
  </si>
  <si>
    <t>книги по логопедии практика</t>
  </si>
  <si>
    <t>эсцевин</t>
  </si>
  <si>
    <t>обувь для мурской</t>
  </si>
  <si>
    <t xml:space="preserve">блендер портативный </t>
  </si>
  <si>
    <t>rel</t>
  </si>
  <si>
    <t>сливки в балончике</t>
  </si>
  <si>
    <t xml:space="preserve">обувь  </t>
  </si>
  <si>
    <t>sveta</t>
  </si>
  <si>
    <t>кепка nike детская</t>
  </si>
  <si>
    <t>world cup</t>
  </si>
  <si>
    <t xml:space="preserve">кухонные мойки </t>
  </si>
  <si>
    <t>металический поднос</t>
  </si>
  <si>
    <t>сумка сундук</t>
  </si>
  <si>
    <t xml:space="preserve">телефоны redmi </t>
  </si>
  <si>
    <t>120 дней</t>
  </si>
  <si>
    <t>удобрение bona forte</t>
  </si>
  <si>
    <t>трубка для снорклинга</t>
  </si>
  <si>
    <t>ручка железная</t>
  </si>
  <si>
    <t>сковородка 30 см</t>
  </si>
  <si>
    <t>пеньюар вискоза</t>
  </si>
  <si>
    <t>шерты nike</t>
  </si>
  <si>
    <t xml:space="preserve">рюкзак для прогулок </t>
  </si>
  <si>
    <t>68011814</t>
  </si>
  <si>
    <t>lego bmw</t>
  </si>
  <si>
    <t>кукла с розовыми волосами</t>
  </si>
  <si>
    <t>64942951</t>
  </si>
  <si>
    <t>повязка на голову косметическая лягушка</t>
  </si>
  <si>
    <t>плащ итачи из наруто</t>
  </si>
  <si>
    <t>jelly mask</t>
  </si>
  <si>
    <t xml:space="preserve">чихол для наушников </t>
  </si>
  <si>
    <t>vodoo</t>
  </si>
  <si>
    <t>набор мужских боксеров</t>
  </si>
  <si>
    <t xml:space="preserve">мотобрат </t>
  </si>
  <si>
    <t>картонэко</t>
  </si>
  <si>
    <t>grillver</t>
  </si>
  <si>
    <t>love normi</t>
  </si>
  <si>
    <t>шорты женкие</t>
  </si>
  <si>
    <t>любовь смерть роботы</t>
  </si>
  <si>
    <t>тюль 800 на 270</t>
  </si>
  <si>
    <t xml:space="preserve">шорты мужские баскетбольные </t>
  </si>
  <si>
    <t>омывающая жидкость зимняя</t>
  </si>
  <si>
    <t>exlime lite</t>
  </si>
  <si>
    <t>ral1</t>
  </si>
  <si>
    <t>журналы мода</t>
  </si>
  <si>
    <t>хонор 50 пленка</t>
  </si>
  <si>
    <t>дбд</t>
  </si>
  <si>
    <t>полироль для камня</t>
  </si>
  <si>
    <t>женская обувь ара</t>
  </si>
  <si>
    <t>дюрягин</t>
  </si>
  <si>
    <t>наклейки для декора детские</t>
  </si>
  <si>
    <t>картридж для принтера hp 1018</t>
  </si>
  <si>
    <t>samsung а32 телефон</t>
  </si>
  <si>
    <t>8914500</t>
  </si>
  <si>
    <t>белорусская косметика маска для волос</t>
  </si>
  <si>
    <t>баночка под анализы</t>
  </si>
  <si>
    <t>обложка для охотничьих документов</t>
  </si>
  <si>
    <t>очки для зрения -0.5</t>
  </si>
  <si>
    <t>приколы для машины</t>
  </si>
  <si>
    <t>максимов</t>
  </si>
  <si>
    <t>стол песок вода</t>
  </si>
  <si>
    <t>эффект бабочки</t>
  </si>
  <si>
    <t>ёмкость для рассады</t>
  </si>
  <si>
    <t>книжка с наклейками кружочки</t>
  </si>
  <si>
    <t xml:space="preserve">складной матрас </t>
  </si>
  <si>
    <t>samsung galaxy s6 lite</t>
  </si>
  <si>
    <t xml:space="preserve">игрушка для попугая </t>
  </si>
  <si>
    <t>herber</t>
  </si>
  <si>
    <t>сиреневые обои</t>
  </si>
  <si>
    <t>простынь на резинке 80 190</t>
  </si>
  <si>
    <t>носки носкофф</t>
  </si>
  <si>
    <t>чехол редко 10 про</t>
  </si>
  <si>
    <t>худи синие</t>
  </si>
  <si>
    <t>тапочки из овчины женские</t>
  </si>
  <si>
    <t>шорты мужские принт</t>
  </si>
  <si>
    <t>top-top</t>
  </si>
  <si>
    <t>10733520</t>
  </si>
  <si>
    <t xml:space="preserve"> сумка мужская</t>
  </si>
  <si>
    <t>kia magentis</t>
  </si>
  <si>
    <t>тесьма бархатная</t>
  </si>
  <si>
    <t>двусторонний дилдо</t>
  </si>
  <si>
    <t xml:space="preserve">очищение организма </t>
  </si>
  <si>
    <t>41861653</t>
  </si>
  <si>
    <t>кожаная сумка для телефона</t>
  </si>
  <si>
    <t>глубокое горло</t>
  </si>
  <si>
    <t>лель кроссовки</t>
  </si>
  <si>
    <t>25649294</t>
  </si>
  <si>
    <t xml:space="preserve">magic water </t>
  </si>
  <si>
    <t xml:space="preserve">сенсадерм </t>
  </si>
  <si>
    <t>игрушки для мальчиков 11 лет</t>
  </si>
  <si>
    <t>орешки васаби</t>
  </si>
  <si>
    <t>платочки муслиновые</t>
  </si>
  <si>
    <t>спецодежда gross</t>
  </si>
  <si>
    <t>vilate</t>
  </si>
  <si>
    <t xml:space="preserve">javascript </t>
  </si>
  <si>
    <t>23413256</t>
  </si>
  <si>
    <t>корм для котят до года влажный</t>
  </si>
  <si>
    <t>growbox</t>
  </si>
  <si>
    <t>противоугонка на велосипед</t>
  </si>
  <si>
    <t>leoste tea чай</t>
  </si>
  <si>
    <t>корейская косметика атоми</t>
  </si>
  <si>
    <t>резать коржи</t>
  </si>
  <si>
    <t>для развития</t>
  </si>
  <si>
    <t>мяч футбол alvic</t>
  </si>
  <si>
    <t>самсунг а 30s</t>
  </si>
  <si>
    <t>косметичка с цветами</t>
  </si>
  <si>
    <t>планетарный миксер старвинд</t>
  </si>
  <si>
    <t>трикотажное платье с коротким рукавом</t>
  </si>
  <si>
    <t>саша грэхем</t>
  </si>
  <si>
    <t>домик принцессы</t>
  </si>
  <si>
    <t>камуфляж флора</t>
  </si>
  <si>
    <t>платье лимонного цвета</t>
  </si>
  <si>
    <t>dr.marcus автоservice</t>
  </si>
  <si>
    <t>сендвичница first</t>
  </si>
  <si>
    <t xml:space="preserve">кожаный кошелек </t>
  </si>
  <si>
    <t>зож шампунь</t>
  </si>
  <si>
    <t>свеча gardex</t>
  </si>
  <si>
    <t xml:space="preserve">германика </t>
  </si>
  <si>
    <t>губка для пластика</t>
  </si>
  <si>
    <t>планшет самсунг galaxy tab s6</t>
  </si>
  <si>
    <t>брелок ножницы</t>
  </si>
  <si>
    <t xml:space="preserve">постельное белье бравл </t>
  </si>
  <si>
    <t>футболка мужская мерседес</t>
  </si>
  <si>
    <t>подставка для ноутбука деревянная</t>
  </si>
  <si>
    <t xml:space="preserve">гусь игрушка </t>
  </si>
  <si>
    <t>shaik 286</t>
  </si>
  <si>
    <t>кубики пластмассовые большие</t>
  </si>
  <si>
    <t>витамин b7</t>
  </si>
  <si>
    <t>lady marcia</t>
  </si>
  <si>
    <t>соломенные шлепки</t>
  </si>
  <si>
    <t>помпа  для воды</t>
  </si>
  <si>
    <t>сорока белобока</t>
  </si>
  <si>
    <t>перечница мельница деревянная</t>
  </si>
  <si>
    <t>пол-пала</t>
  </si>
  <si>
    <t>блузка женская с длинными рукавами</t>
  </si>
  <si>
    <t>гюисманс</t>
  </si>
  <si>
    <t>смм</t>
  </si>
  <si>
    <t>mustela от молочных</t>
  </si>
  <si>
    <t>уонфеты</t>
  </si>
  <si>
    <t>босоножки новинки</t>
  </si>
  <si>
    <t xml:space="preserve">диспенсер для салфеток </t>
  </si>
  <si>
    <t>сырорезки</t>
  </si>
  <si>
    <t>магазин для пм</t>
  </si>
  <si>
    <t>kigu-migu</t>
  </si>
  <si>
    <t>любо еда</t>
  </si>
  <si>
    <t>sunqueen / лифтинг крем для лица и шеи с патчами, многоразовая тканевая маска для упругости и эластичности кожи</t>
  </si>
  <si>
    <t>серьги вечерние длинные</t>
  </si>
  <si>
    <t xml:space="preserve">коктели для похудения </t>
  </si>
  <si>
    <t>карандаш для контура лица</t>
  </si>
  <si>
    <t>на платформе сабо</t>
  </si>
  <si>
    <t>косметичка женская дорожная</t>
  </si>
  <si>
    <t xml:space="preserve">цепочка лезвие </t>
  </si>
  <si>
    <t>трубки термоусадочные</t>
  </si>
  <si>
    <t>коробка метровая</t>
  </si>
  <si>
    <t>коврик рулон</t>
  </si>
  <si>
    <t>кисточка рублев</t>
  </si>
  <si>
    <t>shilak</t>
  </si>
  <si>
    <t>ведро 60 л</t>
  </si>
  <si>
    <t>ремни на платье</t>
  </si>
  <si>
    <t>с высокой посадкой</t>
  </si>
  <si>
    <t>панамка для девочки 2 года</t>
  </si>
  <si>
    <t>халат для девушек</t>
  </si>
  <si>
    <t>46038505</t>
  </si>
  <si>
    <t>юбка шорты для спорта</t>
  </si>
  <si>
    <t>икона вероника</t>
  </si>
  <si>
    <t>гель-лак термо</t>
  </si>
  <si>
    <t xml:space="preserve">fenix </t>
  </si>
  <si>
    <t>zoo-son</t>
  </si>
  <si>
    <t>костюмы с юбкой 44 размера</t>
  </si>
  <si>
    <t>формируем навыки чтения</t>
  </si>
  <si>
    <t>casual книга</t>
  </si>
  <si>
    <t>лонгслив женский твоё</t>
  </si>
  <si>
    <t>твое домашний костюм</t>
  </si>
  <si>
    <t>66567002</t>
  </si>
  <si>
    <t>сыр маскорпоне</t>
  </si>
  <si>
    <t>меховая желетка</t>
  </si>
  <si>
    <t>тональный крем mary kay</t>
  </si>
  <si>
    <t xml:space="preserve">трусы келвин </t>
  </si>
  <si>
    <t>джинсовка с подкладом</t>
  </si>
  <si>
    <t>мыльная краска</t>
  </si>
  <si>
    <t>сумка мужские</t>
  </si>
  <si>
    <t>рюкзак rittlekors gear</t>
  </si>
  <si>
    <t xml:space="preserve">ортопедическая подушка для новорожденных </t>
  </si>
  <si>
    <t>комбинезон oldos</t>
  </si>
  <si>
    <t>трикотажная пряжа бейка</t>
  </si>
  <si>
    <t>зонт xiaomi mijia</t>
  </si>
  <si>
    <t>hoco es32 plus</t>
  </si>
  <si>
    <t>ожерелье из титановой стали с квадратным кулоном в виде сердца и таблетки</t>
  </si>
  <si>
    <t>стиральный гель для стирки персил</t>
  </si>
  <si>
    <t>пластырь омнификс</t>
  </si>
  <si>
    <t>спотер сварка</t>
  </si>
  <si>
    <t xml:space="preserve">уплотнительная резинка </t>
  </si>
  <si>
    <t>браслет кошка</t>
  </si>
  <si>
    <t>de vente карандаши</t>
  </si>
  <si>
    <t>товары для компьютера</t>
  </si>
  <si>
    <t>нижнее белье бежевое</t>
  </si>
  <si>
    <t>халат для торговли</t>
  </si>
  <si>
    <t xml:space="preserve">oneplus 9 </t>
  </si>
  <si>
    <t>насос скваженный</t>
  </si>
  <si>
    <t xml:space="preserve">sunny </t>
  </si>
  <si>
    <t>декоративное панно на стену из дерева</t>
  </si>
  <si>
    <t>тайтсы яркие</t>
  </si>
  <si>
    <t>лунцзин</t>
  </si>
  <si>
    <t>гель для душа набор женский</t>
  </si>
  <si>
    <t>кофемолка nima</t>
  </si>
  <si>
    <t>флаги вдв</t>
  </si>
  <si>
    <t>29140921</t>
  </si>
  <si>
    <t>41549775</t>
  </si>
  <si>
    <t>краснополянская косметика гель</t>
  </si>
  <si>
    <t>наш малыш альбом</t>
  </si>
  <si>
    <t>споривный костюм</t>
  </si>
  <si>
    <t>70500230</t>
  </si>
  <si>
    <t>estel professional / крем-краска</t>
  </si>
  <si>
    <t>мягкая игрушка миньоны</t>
  </si>
  <si>
    <t>кожаный купальник</t>
  </si>
  <si>
    <t>перчатка термостойкая</t>
  </si>
  <si>
    <t>33222596</t>
  </si>
  <si>
    <t>intex ремкомплект для надувной мебели</t>
  </si>
  <si>
    <t>besshoping</t>
  </si>
  <si>
    <t>naox</t>
  </si>
  <si>
    <t>бруки женские</t>
  </si>
  <si>
    <t>дефлекторы гранта</t>
  </si>
  <si>
    <t>62315162</t>
  </si>
  <si>
    <t>тренажер математический</t>
  </si>
  <si>
    <t>черные тени для бровей</t>
  </si>
  <si>
    <t xml:space="preserve">huawei p40 pro </t>
  </si>
  <si>
    <t>джинсы mom befree</t>
  </si>
  <si>
    <t>масло против загара</t>
  </si>
  <si>
    <t>shaik 260</t>
  </si>
  <si>
    <t>скраб с солью</t>
  </si>
  <si>
    <t>телефон поко х3 про</t>
  </si>
  <si>
    <t>шорты с завышенной талией для девочки</t>
  </si>
  <si>
    <t>фдболка</t>
  </si>
  <si>
    <t>15846291</t>
  </si>
  <si>
    <t>sela женская костюм</t>
  </si>
  <si>
    <t>худи с нашивкой</t>
  </si>
  <si>
    <t>балетки светлые</t>
  </si>
  <si>
    <t>krytox</t>
  </si>
  <si>
    <t>sicao шоколад</t>
  </si>
  <si>
    <t>браслет из агата мужской</t>
  </si>
  <si>
    <t>футер рукоделие</t>
  </si>
  <si>
    <t>турквенит</t>
  </si>
  <si>
    <t>lakur</t>
  </si>
  <si>
    <t>пантеон</t>
  </si>
  <si>
    <t>чакровый браслет</t>
  </si>
  <si>
    <t>трафорет для торта</t>
  </si>
  <si>
    <t>книга попкорн букс</t>
  </si>
  <si>
    <t>клей монтаж</t>
  </si>
  <si>
    <t xml:space="preserve">леска для триммер </t>
  </si>
  <si>
    <t xml:space="preserve">кашпо для сада </t>
  </si>
  <si>
    <t>краска shot</t>
  </si>
  <si>
    <t>туфли женские версачи</t>
  </si>
  <si>
    <t>стульчак с микролифтом</t>
  </si>
  <si>
    <t>чайник рондел со свистком</t>
  </si>
  <si>
    <t>крымская роза шампунь</t>
  </si>
  <si>
    <t xml:space="preserve">легкие летние штаны </t>
  </si>
  <si>
    <t xml:space="preserve">mimi </t>
  </si>
  <si>
    <t>artsvet</t>
  </si>
  <si>
    <t>набор для чистки машины</t>
  </si>
  <si>
    <t>зеркало на мото</t>
  </si>
  <si>
    <t>золотые сережки кольца</t>
  </si>
  <si>
    <t>артроактив</t>
  </si>
  <si>
    <t xml:space="preserve">платье летнее молодёжное </t>
  </si>
  <si>
    <t>81335109</t>
  </si>
  <si>
    <t>режим работы наклейка</t>
  </si>
  <si>
    <t>пудра l'oreal paris</t>
  </si>
  <si>
    <t>многолетники семена</t>
  </si>
  <si>
    <t>фокачча</t>
  </si>
  <si>
    <t>69540228</t>
  </si>
  <si>
    <t>свисток деревянный</t>
  </si>
  <si>
    <t>платье для выпускной ребенка</t>
  </si>
  <si>
    <t>шляпа конус</t>
  </si>
  <si>
    <t>35142216</t>
  </si>
  <si>
    <t>bi&amp;co</t>
  </si>
  <si>
    <t>слипы набор</t>
  </si>
  <si>
    <t xml:space="preserve">бидний </t>
  </si>
  <si>
    <t>модные вещи на лето</t>
  </si>
  <si>
    <t>сахарозаменитель сукралоза</t>
  </si>
  <si>
    <t>чехол пушистый</t>
  </si>
  <si>
    <t>детство тёмы</t>
  </si>
  <si>
    <t>коврик для фитнеса детский</t>
  </si>
  <si>
    <t>решетка гриль для духовки</t>
  </si>
  <si>
    <t>итальянские украшения</t>
  </si>
  <si>
    <t>dream satin fluid</t>
  </si>
  <si>
    <t>контейнеры tupperware</t>
  </si>
  <si>
    <t>серебряные струны</t>
  </si>
  <si>
    <t>наматрасник топпер 140х200</t>
  </si>
  <si>
    <t>macha</t>
  </si>
  <si>
    <t>кондиционеры для волос несмываемый</t>
  </si>
  <si>
    <t xml:space="preserve">жилет светоотражающий взрослый </t>
  </si>
  <si>
    <t>джойстик проводной</t>
  </si>
  <si>
    <t>джинсовая куртка для девочки 92</t>
  </si>
  <si>
    <t>лазурит сп</t>
  </si>
  <si>
    <t xml:space="preserve">палитра теней </t>
  </si>
  <si>
    <t>штамп для стемпинга born pretty</t>
  </si>
  <si>
    <t>poco x3 nfc чехол книжка</t>
  </si>
  <si>
    <t>майки 2022</t>
  </si>
  <si>
    <t>кофе машина рожковая</t>
  </si>
  <si>
    <t xml:space="preserve"> эстель</t>
  </si>
  <si>
    <t>форма детская футбольная спортивная</t>
  </si>
  <si>
    <t>таро дверей</t>
  </si>
  <si>
    <t>сникеры найк</t>
  </si>
  <si>
    <t>найк хуарачи</t>
  </si>
  <si>
    <t>евро чехол на кресло</t>
  </si>
  <si>
    <t>рюкзак тигр</t>
  </si>
  <si>
    <t>беспроводное зарядное устройство для айфона</t>
  </si>
  <si>
    <t>уплотнитель для мультиварки</t>
  </si>
  <si>
    <t>наволочка бумеранг</t>
  </si>
  <si>
    <t>деревянный конструктор сейф</t>
  </si>
  <si>
    <t>kumi</t>
  </si>
  <si>
    <t>столик консольный</t>
  </si>
  <si>
    <t>замшевый пиджак мужской</t>
  </si>
  <si>
    <t>жалюзи на окна балкона</t>
  </si>
  <si>
    <t>форма в виде сердца</t>
  </si>
  <si>
    <t>откидной стул</t>
  </si>
  <si>
    <t>золотой колос</t>
  </si>
  <si>
    <t>прдушка на стул</t>
  </si>
  <si>
    <t>наушники аирподс 3</t>
  </si>
  <si>
    <t xml:space="preserve">полотенце одноразовый </t>
  </si>
  <si>
    <t>китайский фонарик гирлянда</t>
  </si>
  <si>
    <t>руль на авто</t>
  </si>
  <si>
    <t>насадки на стилус для алмазной мозаики</t>
  </si>
  <si>
    <t xml:space="preserve">чайные сервизы </t>
  </si>
  <si>
    <t>из шоколада</t>
  </si>
  <si>
    <t>вилка силиконовая</t>
  </si>
  <si>
    <t>pop it гигант</t>
  </si>
  <si>
    <t>краска для подоконника</t>
  </si>
  <si>
    <t>машинки газель</t>
  </si>
  <si>
    <t>кеды мужские с белой подошвой</t>
  </si>
  <si>
    <t>апоель</t>
  </si>
  <si>
    <t>спрей детский</t>
  </si>
  <si>
    <t>чехол на honor 6c</t>
  </si>
  <si>
    <t>летнее костюм</t>
  </si>
  <si>
    <t>кофта на замке мальчику</t>
  </si>
  <si>
    <t xml:space="preserve">горшочек </t>
  </si>
  <si>
    <t>gigi косметика spf</t>
  </si>
  <si>
    <t>затвердитель</t>
  </si>
  <si>
    <t>одежда для латины</t>
  </si>
  <si>
    <t>лореаль длина мечты</t>
  </si>
  <si>
    <t>массажер для лица кварцевый</t>
  </si>
  <si>
    <t>xiaomi 8 redmi</t>
  </si>
  <si>
    <t>самсунг а 51 смартфон</t>
  </si>
  <si>
    <t>резинки для кастрации</t>
  </si>
  <si>
    <t>мягкие игрушк</t>
  </si>
  <si>
    <t>японская рубашка мужская</t>
  </si>
  <si>
    <t>abs пластик для 3d ручки</t>
  </si>
  <si>
    <t>хозяйственное ведро</t>
  </si>
  <si>
    <t>farm stay пилинг гель</t>
  </si>
  <si>
    <t>canon zoemini s2</t>
  </si>
  <si>
    <t>роял канин для собак гипоаллергенный</t>
  </si>
  <si>
    <t>складная беговая дорожка</t>
  </si>
  <si>
    <t>61870173</t>
  </si>
  <si>
    <t>женская пижама шорты</t>
  </si>
  <si>
    <t>бампер на samsung а12</t>
  </si>
  <si>
    <t>poopsi</t>
  </si>
  <si>
    <t xml:space="preserve">короткие мужские носки </t>
  </si>
  <si>
    <t>павлово посадский платок</t>
  </si>
  <si>
    <t>плавки мужские arena</t>
  </si>
  <si>
    <t>уголь бау</t>
  </si>
  <si>
    <t>leoroom</t>
  </si>
  <si>
    <t>книга левша</t>
  </si>
  <si>
    <t xml:space="preserve">изолятор </t>
  </si>
  <si>
    <t xml:space="preserve">jacobs кофе </t>
  </si>
  <si>
    <t>ёбатон спортивное питание и косметика</t>
  </si>
  <si>
    <t>звёздочки на велосипед</t>
  </si>
  <si>
    <t xml:space="preserve">наушники проводные самсунг </t>
  </si>
  <si>
    <t>копученатор</t>
  </si>
  <si>
    <t>тату взрослые</t>
  </si>
  <si>
    <t>парные товары</t>
  </si>
  <si>
    <t>хлопковая летняя куртка женская</t>
  </si>
  <si>
    <t>блюза</t>
  </si>
  <si>
    <t>силиконовая щётка для унитаза</t>
  </si>
  <si>
    <t>чёрные заколки</t>
  </si>
  <si>
    <t>спортивные снаряды для дома</t>
  </si>
  <si>
    <t>ароматная свеча</t>
  </si>
  <si>
    <t>17479198</t>
  </si>
  <si>
    <t>для хранения мелочей с ячейками</t>
  </si>
  <si>
    <t>lucky rose декор для маникюра</t>
  </si>
  <si>
    <t>кролик фрутоняня</t>
  </si>
  <si>
    <t>таблетки от тараканов фас</t>
  </si>
  <si>
    <t>краска mobihel</t>
  </si>
  <si>
    <t>круг swim</t>
  </si>
  <si>
    <t>трусы мужские vericon</t>
  </si>
  <si>
    <t>пижама из фланели</t>
  </si>
  <si>
    <t>сумка женская afina</t>
  </si>
  <si>
    <t>наруто игра</t>
  </si>
  <si>
    <t>игры для ps</t>
  </si>
  <si>
    <t>relouis pro кисть</t>
  </si>
  <si>
    <t>станок для бритья многоразовый</t>
  </si>
  <si>
    <t>купальник с хелоу китти</t>
  </si>
  <si>
    <t>гель для укладки с эффектом мокрых волос</t>
  </si>
  <si>
    <t>кассовый чек</t>
  </si>
  <si>
    <t>ваша светлость</t>
  </si>
  <si>
    <t>обшивка дверей ваз 2107</t>
  </si>
  <si>
    <t>ручки шариковые необычные</t>
  </si>
  <si>
    <t>рулонная штора ширина 80</t>
  </si>
  <si>
    <t>игрушки доя секса</t>
  </si>
  <si>
    <t xml:space="preserve">щетки для робота пылесоса </t>
  </si>
  <si>
    <t>шоппер рик и морти</t>
  </si>
  <si>
    <t>ботинки для мотокросса</t>
  </si>
  <si>
    <t>мидведь</t>
  </si>
  <si>
    <t>бак здрав</t>
  </si>
  <si>
    <t>первичка</t>
  </si>
  <si>
    <t>корзина для хранения одежды</t>
  </si>
  <si>
    <t>прокладки женские гигиенические ночные</t>
  </si>
  <si>
    <t>кружев</t>
  </si>
  <si>
    <t xml:space="preserve">гостбастер </t>
  </si>
  <si>
    <t>полицейские наручники</t>
  </si>
  <si>
    <t>кроссовки пума для мужчин</t>
  </si>
  <si>
    <t>крем для рук с коноплей</t>
  </si>
  <si>
    <t>платье приталенное женское</t>
  </si>
  <si>
    <t>конструктор макси</t>
  </si>
  <si>
    <t>deko’r</t>
  </si>
  <si>
    <t>pierre cardin колготки женские</t>
  </si>
  <si>
    <t>сандей</t>
  </si>
  <si>
    <t>dalba сыворотка</t>
  </si>
  <si>
    <t>игрушки детям от года</t>
  </si>
  <si>
    <t>спонжик для теней</t>
  </si>
  <si>
    <t>платье для девочки 4 лет</t>
  </si>
  <si>
    <t>блок для люстры</t>
  </si>
  <si>
    <t>цветы на одежду</t>
  </si>
  <si>
    <t>рожок для обуви 70 см</t>
  </si>
  <si>
    <t>кухонный шкаф навесной</t>
  </si>
  <si>
    <t>black magic</t>
  </si>
  <si>
    <t>pop маркер</t>
  </si>
  <si>
    <t>стол журнальный на колесах</t>
  </si>
  <si>
    <t>платье рубашка турция</t>
  </si>
  <si>
    <t>платок галстук</t>
  </si>
  <si>
    <t>диспенсер для смеси</t>
  </si>
  <si>
    <t>чехол realmi c11</t>
  </si>
  <si>
    <t xml:space="preserve">украшения для бисера </t>
  </si>
  <si>
    <t>мixit</t>
  </si>
  <si>
    <t xml:space="preserve">жёлтый </t>
  </si>
  <si>
    <t>крючки самоклеящиеся детские</t>
  </si>
  <si>
    <t>ультразвуковой отпугиватель кошек</t>
  </si>
  <si>
    <t>шикон</t>
  </si>
  <si>
    <t>чехол на телефон самсунг а 02</t>
  </si>
  <si>
    <t>шорты для легкой атлетики</t>
  </si>
  <si>
    <t>брюки на флисе мужские</t>
  </si>
  <si>
    <t>краска для красовок</t>
  </si>
  <si>
    <t xml:space="preserve">диффузор ароматический </t>
  </si>
  <si>
    <t>брелок пуанты</t>
  </si>
  <si>
    <t>силиконовая прокладка для кольца</t>
  </si>
  <si>
    <t>dtifkrf</t>
  </si>
  <si>
    <t>liberty 3 pro</t>
  </si>
  <si>
    <t>люстра citilux</t>
  </si>
  <si>
    <t>воздушная блуза</t>
  </si>
  <si>
    <t>ремень для часов mi band 4</t>
  </si>
  <si>
    <t>дистанционный звонок</t>
  </si>
  <si>
    <t>цветные</t>
  </si>
  <si>
    <t>стекло a50 samsung</t>
  </si>
  <si>
    <t>спрей для ног от запаха пота</t>
  </si>
  <si>
    <t>алиса колготки</t>
  </si>
  <si>
    <t>ежедневник как все</t>
  </si>
  <si>
    <t>45047443</t>
  </si>
  <si>
    <t>стелла маккартни</t>
  </si>
  <si>
    <t>джинсы с разными штанинами по цвету</t>
  </si>
  <si>
    <t>экси</t>
  </si>
  <si>
    <t>web shooter</t>
  </si>
  <si>
    <t>плитки на потолок</t>
  </si>
  <si>
    <t>in dress</t>
  </si>
  <si>
    <t>collecta фигурки животных</t>
  </si>
  <si>
    <t>брючной ремень</t>
  </si>
  <si>
    <t xml:space="preserve">голубая лагуна </t>
  </si>
  <si>
    <t>перчатки для мытья</t>
  </si>
  <si>
    <t>белый шелковый платок</t>
  </si>
  <si>
    <t>подставка канцелярская а4</t>
  </si>
  <si>
    <t>65220792</t>
  </si>
  <si>
    <t>свеча беременная</t>
  </si>
  <si>
    <t xml:space="preserve">пилка для лобзика </t>
  </si>
  <si>
    <t>чехол для телефонов самсунг а03</t>
  </si>
  <si>
    <t>мяч баскетбол 6</t>
  </si>
  <si>
    <t>приучить к туалету</t>
  </si>
  <si>
    <t>поатье с воротником</t>
  </si>
  <si>
    <t>izi 350</t>
  </si>
  <si>
    <t>шифоньер детский</t>
  </si>
  <si>
    <t>стаканчики вафельные</t>
  </si>
  <si>
    <t>корпуса для пк</t>
  </si>
  <si>
    <t>постельное белье мальчику</t>
  </si>
  <si>
    <t>чай маття</t>
  </si>
  <si>
    <t>оджи худи</t>
  </si>
  <si>
    <t>кукурузные хлопья для варки</t>
  </si>
  <si>
    <t>портновские лекало</t>
  </si>
  <si>
    <t>наклейки джокер</t>
  </si>
  <si>
    <t>футболка серкан болат</t>
  </si>
  <si>
    <t>лезгины</t>
  </si>
  <si>
    <t>платье салатового цвета</t>
  </si>
  <si>
    <t>резалка для овощей</t>
  </si>
  <si>
    <t>строительный пылесос керхер</t>
  </si>
  <si>
    <t>01aidashop</t>
  </si>
  <si>
    <t>gloria jeans куртка джинсовая</t>
  </si>
  <si>
    <t>шорты ларита</t>
  </si>
  <si>
    <t>летняя одежда для собак мелких пород</t>
  </si>
  <si>
    <t>playstation one</t>
  </si>
  <si>
    <t>пахучка для одежды</t>
  </si>
  <si>
    <t xml:space="preserve">матиз </t>
  </si>
  <si>
    <t>конвектор hyundai</t>
  </si>
  <si>
    <t>сушеный помидор</t>
  </si>
  <si>
    <t>нож для мясорубки polaris</t>
  </si>
  <si>
    <t>79428314</t>
  </si>
  <si>
    <t>gemko</t>
  </si>
  <si>
    <t xml:space="preserve">именная ложка </t>
  </si>
  <si>
    <t>противотуманные фары лада веста</t>
  </si>
  <si>
    <t>с окончанием начальной школы</t>
  </si>
  <si>
    <t xml:space="preserve">аксессуар в машину </t>
  </si>
  <si>
    <t xml:space="preserve">колодка портновская </t>
  </si>
  <si>
    <t>stels navigator 410</t>
  </si>
  <si>
    <t>японские соусы</t>
  </si>
  <si>
    <t>ремень туристический</t>
  </si>
  <si>
    <t>рабочая тетрадь по немецкому языку 6 класс</t>
  </si>
  <si>
    <t>кепка с розой</t>
  </si>
  <si>
    <t>organic kitchen лосьон</t>
  </si>
  <si>
    <t>химическая помада</t>
  </si>
  <si>
    <t>стельки ортопедические при пяточной шпоре</t>
  </si>
  <si>
    <t>чехол для чемоданов</t>
  </si>
  <si>
    <t>кровати для взрослых</t>
  </si>
  <si>
    <t>крючком</t>
  </si>
  <si>
    <t>мини валик</t>
  </si>
  <si>
    <t xml:space="preserve">женские зонты </t>
  </si>
  <si>
    <t>палочка для крема</t>
  </si>
  <si>
    <t>подмор пчелиный</t>
  </si>
  <si>
    <t xml:space="preserve">менструальная </t>
  </si>
  <si>
    <t>блузка женская цветная</t>
  </si>
  <si>
    <t xml:space="preserve">bts чехол </t>
  </si>
  <si>
    <t>расческа для кошек силиконовая</t>
  </si>
  <si>
    <t>детский чемодан машинка</t>
  </si>
  <si>
    <t>бижутерные серьги</t>
  </si>
  <si>
    <t xml:space="preserve">игрушки для машины </t>
  </si>
  <si>
    <t>мужские брюки джоггеры</t>
  </si>
  <si>
    <t xml:space="preserve">пляжный мяч </t>
  </si>
  <si>
    <t xml:space="preserve">рюкзак для бега </t>
  </si>
  <si>
    <t>наволочки трикотажные на молнии</t>
  </si>
  <si>
    <t>футболка доинная</t>
  </si>
  <si>
    <t>спецодежда для скорой помощи</t>
  </si>
  <si>
    <t xml:space="preserve">бутылочки детские </t>
  </si>
  <si>
    <t>53647392</t>
  </si>
  <si>
    <t>воска разогреватель</t>
  </si>
  <si>
    <t>маслины marmarabirlik</t>
  </si>
  <si>
    <t>садовый качели</t>
  </si>
  <si>
    <t>pegas</t>
  </si>
  <si>
    <t>шоколад финляндия</t>
  </si>
  <si>
    <t>хайди книга</t>
  </si>
  <si>
    <t>тетрадь человек паук</t>
  </si>
  <si>
    <t>подвеска adidas</t>
  </si>
  <si>
    <t>шуба женская натуральная больших размеров</t>
  </si>
  <si>
    <t>набор для заточки цепей</t>
  </si>
  <si>
    <t>65912384</t>
  </si>
  <si>
    <t>футбол для фанатов</t>
  </si>
  <si>
    <t>77541407</t>
  </si>
  <si>
    <t>типсы тренировочные</t>
  </si>
  <si>
    <t>mas &amp; mis</t>
  </si>
  <si>
    <t>джокеры для девочек</t>
  </si>
  <si>
    <t>саморазвитие по толстому</t>
  </si>
  <si>
    <t>botanic leaf</t>
  </si>
  <si>
    <t>gbs</t>
  </si>
  <si>
    <t>трусы мужские набор слипы</t>
  </si>
  <si>
    <t>клей для накладных ресниц duo</t>
  </si>
  <si>
    <t>домашняя одежда для девочек размер 140</t>
  </si>
  <si>
    <t>gjk</t>
  </si>
  <si>
    <t>трусики подгузники lovular</t>
  </si>
  <si>
    <t xml:space="preserve">кеды женские пума </t>
  </si>
  <si>
    <t>31180683</t>
  </si>
  <si>
    <t>frosh для стирки</t>
  </si>
  <si>
    <t>стаканы для ванной комнаты</t>
  </si>
  <si>
    <t>commonlabs</t>
  </si>
  <si>
    <t>одежда для котёнка</t>
  </si>
  <si>
    <t>растительные масла</t>
  </si>
  <si>
    <t>шампунь с яблоком</t>
  </si>
  <si>
    <t>книга опа</t>
  </si>
  <si>
    <t>рено сценик</t>
  </si>
  <si>
    <t>водный круг</t>
  </si>
  <si>
    <t>рейнстик</t>
  </si>
  <si>
    <t>полупальто женское зимнее</t>
  </si>
  <si>
    <t>70102829</t>
  </si>
  <si>
    <t xml:space="preserve">пляжный плед </t>
  </si>
  <si>
    <t>мыльница для стирки</t>
  </si>
  <si>
    <t>футболка  пивозавр</t>
  </si>
  <si>
    <t>кружка железный человек</t>
  </si>
  <si>
    <t>таро эра водолея</t>
  </si>
  <si>
    <t>smok fetch</t>
  </si>
  <si>
    <t>браслет я рядом</t>
  </si>
  <si>
    <t>шлейка для крупных кошек</t>
  </si>
  <si>
    <t>платья нарядные для девочки</t>
  </si>
  <si>
    <t>масло для куб</t>
  </si>
  <si>
    <t>шины летние 205 65 16</t>
  </si>
  <si>
    <t>гончарное дело</t>
  </si>
  <si>
    <t>изюмка</t>
  </si>
  <si>
    <t xml:space="preserve">pull&amp;bear духи </t>
  </si>
  <si>
    <t>эстель для укладки волос</t>
  </si>
  <si>
    <t>миска с крышкой для смешивания</t>
  </si>
  <si>
    <t>11868228</t>
  </si>
  <si>
    <t>ева тушь</t>
  </si>
  <si>
    <t>17455856</t>
  </si>
  <si>
    <t>chicco we</t>
  </si>
  <si>
    <t>моторолер</t>
  </si>
  <si>
    <t>одежда рыбалка</t>
  </si>
  <si>
    <t>silk protein</t>
  </si>
  <si>
    <t xml:space="preserve">тоналка для лица </t>
  </si>
  <si>
    <t>посуда эротик</t>
  </si>
  <si>
    <t>боксерская груша герман</t>
  </si>
  <si>
    <t>mls 883</t>
  </si>
  <si>
    <t>ka-bar</t>
  </si>
  <si>
    <t>сиреневая куртка</t>
  </si>
  <si>
    <t>косметика vichy</t>
  </si>
  <si>
    <t>76281988</t>
  </si>
  <si>
    <t>lichy</t>
  </si>
  <si>
    <t>машина буханка</t>
  </si>
  <si>
    <t>белая блузка с баской</t>
  </si>
  <si>
    <t>linne.ru</t>
  </si>
  <si>
    <t xml:space="preserve"> лампа</t>
  </si>
  <si>
    <t>волшебная кухня майя</t>
  </si>
  <si>
    <t>джинсы летние женские турция</t>
  </si>
  <si>
    <t>30416546</t>
  </si>
  <si>
    <t>пляжные шорты на мальчика</t>
  </si>
  <si>
    <t>полки без сверления</t>
  </si>
  <si>
    <t>сковородка традиция</t>
  </si>
  <si>
    <t xml:space="preserve">для пирсинга </t>
  </si>
  <si>
    <t>надувной круг с сиденьем</t>
  </si>
  <si>
    <t>бинго f1</t>
  </si>
  <si>
    <t>uzb</t>
  </si>
  <si>
    <t>splatoon</t>
  </si>
  <si>
    <t>покрывало лондон</t>
  </si>
  <si>
    <t>панамка с принтом коровы</t>
  </si>
  <si>
    <t>11200500</t>
  </si>
  <si>
    <t>костюм пижамного типа</t>
  </si>
  <si>
    <t>шампунь для члена</t>
  </si>
  <si>
    <t>вейп одноразки</t>
  </si>
  <si>
    <t>апрель платье футболка</t>
  </si>
  <si>
    <t>two by two</t>
  </si>
  <si>
    <t>эротическая свеча</t>
  </si>
  <si>
    <t>полотенца для животных</t>
  </si>
  <si>
    <t>бьютидрагс</t>
  </si>
  <si>
    <t>рыбокостная мука</t>
  </si>
  <si>
    <t xml:space="preserve">белая клавиатура </t>
  </si>
  <si>
    <t>45033770</t>
  </si>
  <si>
    <t>каша макробиотическая</t>
  </si>
  <si>
    <t>@_morozovaa.__:13157158 - валдберис(жемчужина желаний)</t>
  </si>
  <si>
    <t>тапочки женские твое</t>
  </si>
  <si>
    <t>пиджак женский белый лен</t>
  </si>
  <si>
    <t>работа как внутренняя игра</t>
  </si>
  <si>
    <t>бомик</t>
  </si>
  <si>
    <t>4045607</t>
  </si>
  <si>
    <t>сумка лалафан</t>
  </si>
  <si>
    <t>перчатки облитые</t>
  </si>
  <si>
    <t>salto</t>
  </si>
  <si>
    <t xml:space="preserve">скатерть гибкое стекло </t>
  </si>
  <si>
    <t>солнцезащитный урем</t>
  </si>
  <si>
    <t>кинцуги</t>
  </si>
  <si>
    <t>39554929</t>
  </si>
  <si>
    <t>луганцева</t>
  </si>
  <si>
    <t>ром кокос конфеты</t>
  </si>
  <si>
    <t>патибокс</t>
  </si>
  <si>
    <t>гантели 25 кг</t>
  </si>
  <si>
    <t>джек воробей костюм</t>
  </si>
  <si>
    <t>футболка для работы</t>
  </si>
  <si>
    <t xml:space="preserve">бейсболка джинсовая </t>
  </si>
  <si>
    <t>аква марис лейка</t>
  </si>
  <si>
    <t>браслет с магнитиком</t>
  </si>
  <si>
    <t>картон в рулоне</t>
  </si>
  <si>
    <t>зажимы для банок для автоклава</t>
  </si>
  <si>
    <t>штаны  женские летние</t>
  </si>
  <si>
    <t>солнцезащитное молочко для лица</t>
  </si>
  <si>
    <t>роджерс</t>
  </si>
  <si>
    <t>туфли мэри</t>
  </si>
  <si>
    <t>9159590</t>
  </si>
  <si>
    <t>парка лето</t>
  </si>
  <si>
    <t>оверсайз пальто</t>
  </si>
  <si>
    <t>zarina рубашка женская</t>
  </si>
  <si>
    <t>алмазная мозайка мияги</t>
  </si>
  <si>
    <t>часы cassio</t>
  </si>
  <si>
    <t>простынь на резинке трикотаж</t>
  </si>
  <si>
    <t>нокио 3310</t>
  </si>
  <si>
    <t>силовой кабель ввг</t>
  </si>
  <si>
    <t xml:space="preserve">клуб самоубийц </t>
  </si>
  <si>
    <t>поливеркан</t>
  </si>
  <si>
    <t>футболка биба боба</t>
  </si>
  <si>
    <t>жилет теплый мужской</t>
  </si>
  <si>
    <t>золотая лопатка</t>
  </si>
  <si>
    <t xml:space="preserve">соска  пустышка </t>
  </si>
  <si>
    <t>картина бирюзовая</t>
  </si>
  <si>
    <t>натуральные дезодоранты для тела</t>
  </si>
  <si>
    <t>lichi джинсы</t>
  </si>
  <si>
    <t>удаление кофейных масел</t>
  </si>
  <si>
    <t>бежевые очки</t>
  </si>
  <si>
    <t>котозавр</t>
  </si>
  <si>
    <t xml:space="preserve">футболка befree мужская </t>
  </si>
  <si>
    <t>руль уаз</t>
  </si>
  <si>
    <t>shadow fiend фигурка</t>
  </si>
  <si>
    <t>техника для кухни kitfort</t>
  </si>
  <si>
    <t>kitfort йогуртница</t>
  </si>
  <si>
    <t>сковорода литая 26 см</t>
  </si>
  <si>
    <t>спортивный костюм женский 56 размер</t>
  </si>
  <si>
    <t>тетрадь общая в линейку</t>
  </si>
  <si>
    <t>тональник миша</t>
  </si>
  <si>
    <t>вафли milka</t>
  </si>
  <si>
    <t>костюм брючный женский свободный летний</t>
  </si>
  <si>
    <t>cues</t>
  </si>
  <si>
    <t>all wear платье</t>
  </si>
  <si>
    <t>oral b pro 500</t>
  </si>
  <si>
    <t xml:space="preserve">5 класс </t>
  </si>
  <si>
    <t>3d наклейки аниме</t>
  </si>
  <si>
    <t>pencil apple 2</t>
  </si>
  <si>
    <t>17467064</t>
  </si>
  <si>
    <t>джинсы мужские прямого кроя</t>
  </si>
  <si>
    <t>фоторамка 15*20</t>
  </si>
  <si>
    <t>брелок с мияги</t>
  </si>
  <si>
    <t>7003609</t>
  </si>
  <si>
    <t>голубая гортензия</t>
  </si>
  <si>
    <t>джунисы</t>
  </si>
  <si>
    <t>пилки sholl</t>
  </si>
  <si>
    <t>durex invisible xxl</t>
  </si>
  <si>
    <t>hugo рубашка</t>
  </si>
  <si>
    <t>велосипед  bmx</t>
  </si>
  <si>
    <t>скатерть алтарная</t>
  </si>
  <si>
    <t>болгарка хитачи</t>
  </si>
  <si>
    <t>сушеный рубец</t>
  </si>
  <si>
    <t>многоярусная вешалка</t>
  </si>
  <si>
    <t>оверсайз штаны женские</t>
  </si>
  <si>
    <t>постельное белье собаки</t>
  </si>
  <si>
    <t>cookie and friends</t>
  </si>
  <si>
    <t>чевенгур</t>
  </si>
  <si>
    <t>филипс телевизор</t>
  </si>
  <si>
    <t xml:space="preserve">гриль сковорода </t>
  </si>
  <si>
    <t>берет для малышей</t>
  </si>
  <si>
    <t>корона пластиковая</t>
  </si>
  <si>
    <t>keter ящик для инструментов</t>
  </si>
  <si>
    <t>браслеты дружбы для мальчиков</t>
  </si>
  <si>
    <t>exmix</t>
  </si>
  <si>
    <t>стекло realmi 8</t>
  </si>
  <si>
    <t>mixmoda</t>
  </si>
  <si>
    <t>кольцо дейдары</t>
  </si>
  <si>
    <t xml:space="preserve">lgbt </t>
  </si>
  <si>
    <t>хуавей наушники</t>
  </si>
  <si>
    <t>pull&amp;bear босоножки</t>
  </si>
  <si>
    <t>одноразовая стаканы</t>
  </si>
  <si>
    <t>штаны спортивные мужские лето</t>
  </si>
  <si>
    <t xml:space="preserve">кокосовые батончики </t>
  </si>
  <si>
    <t xml:space="preserve">кабель для наушников </t>
  </si>
  <si>
    <t>сумка женская круглая кожа</t>
  </si>
  <si>
    <t>легкое платье лето</t>
  </si>
  <si>
    <t>шумонит</t>
  </si>
  <si>
    <t>adagio.</t>
  </si>
  <si>
    <t>72671822</t>
  </si>
  <si>
    <t>пазлы 200</t>
  </si>
  <si>
    <t xml:space="preserve">вулкан </t>
  </si>
  <si>
    <t>стекло камеры</t>
  </si>
  <si>
    <t>55472173</t>
  </si>
  <si>
    <t>платье с графическим принтом</t>
  </si>
  <si>
    <t>лента на кухню</t>
  </si>
  <si>
    <t>панама для дачи</t>
  </si>
  <si>
    <t>умная лампочка hiper</t>
  </si>
  <si>
    <t>серебро израиля</t>
  </si>
  <si>
    <t>39809651</t>
  </si>
  <si>
    <t>70059145</t>
  </si>
  <si>
    <t>овер сайз футболка</t>
  </si>
  <si>
    <t>доляна форма для запекания</t>
  </si>
  <si>
    <t>неоновый розовый</t>
  </si>
  <si>
    <t>детская футболка черная</t>
  </si>
  <si>
    <t>нитки для вязания норка</t>
  </si>
  <si>
    <t>бампер калина</t>
  </si>
  <si>
    <t>футбольный мяч adidas finale</t>
  </si>
  <si>
    <t>игры для нинтендо свитч</t>
  </si>
  <si>
    <t>футболка агата кристи</t>
  </si>
  <si>
    <t>чехол для ключа skoda</t>
  </si>
  <si>
    <t>плюшевый медвежонок</t>
  </si>
  <si>
    <t>сухой корм для собак brit</t>
  </si>
  <si>
    <t>петушок и бобовое зёрнышко</t>
  </si>
  <si>
    <t>омрон ингалятор</t>
  </si>
  <si>
    <t>глория джинс шорты на девочку</t>
  </si>
  <si>
    <t>hassfashion одежда для женщин</t>
  </si>
  <si>
    <t>настольный светильник ночник</t>
  </si>
  <si>
    <t>лего для маленьких</t>
  </si>
  <si>
    <t>42132678</t>
  </si>
  <si>
    <t>rorax</t>
  </si>
  <si>
    <t>коляска berta</t>
  </si>
  <si>
    <t>73344273</t>
  </si>
  <si>
    <t>коляска для куклы 60 см</t>
  </si>
  <si>
    <t>энергетическая добавка</t>
  </si>
  <si>
    <t>съес</t>
  </si>
  <si>
    <t>пуфиу</t>
  </si>
  <si>
    <t>набор коробочек для новорожденного</t>
  </si>
  <si>
    <t>краска 5.0</t>
  </si>
  <si>
    <t>эстель 6/71</t>
  </si>
  <si>
    <t>auris</t>
  </si>
  <si>
    <t>футболка серая с принтом</t>
  </si>
  <si>
    <t>кулер маленький</t>
  </si>
  <si>
    <t>бант для волос заколка</t>
  </si>
  <si>
    <t>finn flare блузка</t>
  </si>
  <si>
    <t>коврик steelseries</t>
  </si>
  <si>
    <t>босоножки женские леопард</t>
  </si>
  <si>
    <t>reign again</t>
  </si>
  <si>
    <t>karlo pazolini</t>
  </si>
  <si>
    <t>сумка холщовая через плечо</t>
  </si>
  <si>
    <t>зеленка спрей</t>
  </si>
  <si>
    <t>gloria jeans  топ</t>
  </si>
  <si>
    <t>сменное лезвие</t>
  </si>
  <si>
    <t>тушь missha</t>
  </si>
  <si>
    <t>осциллирующий дождеватель</t>
  </si>
  <si>
    <t>бтс стикеры</t>
  </si>
  <si>
    <t>bossa nova боди для малыша</t>
  </si>
  <si>
    <t>53256785</t>
  </si>
  <si>
    <t>байкерская</t>
  </si>
  <si>
    <t xml:space="preserve">импульс </t>
  </si>
  <si>
    <t>папа веган</t>
  </si>
  <si>
    <t>мусорное ведро 5л</t>
  </si>
  <si>
    <t>v-color professional шампунь</t>
  </si>
  <si>
    <t>65117936</t>
  </si>
  <si>
    <t>текстильные краски</t>
  </si>
  <si>
    <t>чупа чупс двойной</t>
  </si>
  <si>
    <t>divin</t>
  </si>
  <si>
    <t>обойные бордюры</t>
  </si>
  <si>
    <t>хохо</t>
  </si>
  <si>
    <t>зарядное устройство на хонор</t>
  </si>
  <si>
    <t>занавески в баню</t>
  </si>
  <si>
    <t>футболка свободная мужская</t>
  </si>
  <si>
    <t>чистка лица ультразвуковая</t>
  </si>
  <si>
    <t>мыло дидкое</t>
  </si>
  <si>
    <t xml:space="preserve">art visage помада </t>
  </si>
  <si>
    <t>культиватор крот</t>
  </si>
  <si>
    <t>поварёшка</t>
  </si>
  <si>
    <t xml:space="preserve">трикотажные штаны женские </t>
  </si>
  <si>
    <t>очки солнцезащитные большие</t>
  </si>
  <si>
    <t>skoda octavia a4</t>
  </si>
  <si>
    <t>подкрылки рено</t>
  </si>
  <si>
    <t>крем для обуви сапфир</t>
  </si>
  <si>
    <t>пальто на осень</t>
  </si>
  <si>
    <t>эйпл</t>
  </si>
  <si>
    <t>чехлы на редми 9 c</t>
  </si>
  <si>
    <t>летняя верхняя одежда женская</t>
  </si>
  <si>
    <t>аниса</t>
  </si>
  <si>
    <t>чистящие средства порошок</t>
  </si>
  <si>
    <t>братс кукла</t>
  </si>
  <si>
    <t>настольные лампы для спальни</t>
  </si>
  <si>
    <t xml:space="preserve">акриол про </t>
  </si>
  <si>
    <t xml:space="preserve"> шампунь </t>
  </si>
  <si>
    <t>носочки сетка</t>
  </si>
  <si>
    <t>малевичь</t>
  </si>
  <si>
    <t>варенье из крыжовника</t>
  </si>
  <si>
    <t>игра настольная для компании</t>
  </si>
  <si>
    <t xml:space="preserve">твое топик </t>
  </si>
  <si>
    <t>силиконовая форма кролик</t>
  </si>
  <si>
    <t>картридж udn-x</t>
  </si>
  <si>
    <t>66279654</t>
  </si>
  <si>
    <t>пехорка мультицветная</t>
  </si>
  <si>
    <t>шорты salomon</t>
  </si>
  <si>
    <t>держатель телефона для авто</t>
  </si>
  <si>
    <t>электродрели</t>
  </si>
  <si>
    <t xml:space="preserve">герб наклейка </t>
  </si>
  <si>
    <t>пазл трансформеры</t>
  </si>
  <si>
    <t xml:space="preserve">банковская карта </t>
  </si>
  <si>
    <t xml:space="preserve">трёхколёсный велосипед с ручкой </t>
  </si>
  <si>
    <t>29394330</t>
  </si>
  <si>
    <t>топы на молнии</t>
  </si>
  <si>
    <t>носочки малышей</t>
  </si>
  <si>
    <t>беспроводные наушники cgpods</t>
  </si>
  <si>
    <t>missha, magic cushion cover lasting</t>
  </si>
  <si>
    <t>applr</t>
  </si>
  <si>
    <t>московское ралли</t>
  </si>
  <si>
    <t>hot wheels color</t>
  </si>
  <si>
    <t>бюстгальтер 75e</t>
  </si>
  <si>
    <t>45180301</t>
  </si>
  <si>
    <t>хаги ваги шорты</t>
  </si>
  <si>
    <t>71604328</t>
  </si>
  <si>
    <t>sweet box танки</t>
  </si>
  <si>
    <t>сумка женская винтажная</t>
  </si>
  <si>
    <t>рулетка для собак лента</t>
  </si>
  <si>
    <t>amimi</t>
  </si>
  <si>
    <t>красные блузки</t>
  </si>
  <si>
    <t>обручальное кольцо золотое женское</t>
  </si>
  <si>
    <t>стакан пэт</t>
  </si>
  <si>
    <t>платья для женщин большого размера</t>
  </si>
  <si>
    <t>жижа 100мг</t>
  </si>
  <si>
    <t>джинсы на девочку широкие</t>
  </si>
  <si>
    <t>айфон 12 про мах телефон</t>
  </si>
  <si>
    <t>86865580</t>
  </si>
  <si>
    <t>12758761</t>
  </si>
  <si>
    <t>кроссовки nike форс 1</t>
  </si>
  <si>
    <t xml:space="preserve">закрепитель </t>
  </si>
  <si>
    <t>чистить наушники</t>
  </si>
  <si>
    <t>78425293</t>
  </si>
  <si>
    <t>анимэ футболка</t>
  </si>
  <si>
    <t>наклейка мчс</t>
  </si>
  <si>
    <t>шорты мужские деловые</t>
  </si>
  <si>
    <t>корзина  для белья</t>
  </si>
  <si>
    <t xml:space="preserve">энциклопедия для мальчиков </t>
  </si>
  <si>
    <t>металлические крючки для штор</t>
  </si>
  <si>
    <t>трикотаж лори</t>
  </si>
  <si>
    <t>щорты юбка</t>
  </si>
  <si>
    <t>шампунь лекато</t>
  </si>
  <si>
    <t>тинт розовый</t>
  </si>
  <si>
    <t>плед 180-200</t>
  </si>
  <si>
    <t xml:space="preserve">sinsay одежда женская </t>
  </si>
  <si>
    <t>номер на скутер</t>
  </si>
  <si>
    <t>хрящ лопаточный</t>
  </si>
  <si>
    <t>кофты мужские adidas</t>
  </si>
  <si>
    <t>город женщин элизабет</t>
  </si>
  <si>
    <t>чехол на самсунг а32 книжка</t>
  </si>
  <si>
    <t>беспроводные наушники кошачьи ушки светящиеся</t>
  </si>
  <si>
    <t>47522215</t>
  </si>
  <si>
    <t xml:space="preserve">домашние </t>
  </si>
  <si>
    <t>проектор 4k</t>
  </si>
  <si>
    <t>для стирки 5 литров</t>
  </si>
  <si>
    <t xml:space="preserve">подставка под салфетки </t>
  </si>
  <si>
    <t xml:space="preserve">депилятор электрический женский </t>
  </si>
  <si>
    <t>детская электрогитара</t>
  </si>
  <si>
    <t>свитшот серый оверсайз</t>
  </si>
  <si>
    <t>крысиная смерть №1 citynature</t>
  </si>
  <si>
    <t>рубашка с широким рукавом</t>
  </si>
  <si>
    <t>mop 2</t>
  </si>
  <si>
    <t xml:space="preserve">лапки перчатки </t>
  </si>
  <si>
    <t xml:space="preserve">моцарелла </t>
  </si>
  <si>
    <t>мужской секс костюм</t>
  </si>
  <si>
    <t>lalafanfan утка</t>
  </si>
  <si>
    <t>дом специй pipia</t>
  </si>
  <si>
    <t>точечный крем</t>
  </si>
  <si>
    <t>подарок 8 лет</t>
  </si>
  <si>
    <t>ovi kids</t>
  </si>
  <si>
    <t>meduza косметика</t>
  </si>
  <si>
    <t>мансур</t>
  </si>
  <si>
    <t>эмаль коричневая</t>
  </si>
  <si>
    <t xml:space="preserve">сковорода с антипригарным покрытием с крышкой </t>
  </si>
  <si>
    <t>мазер кеа</t>
  </si>
  <si>
    <t>несгард спектра</t>
  </si>
  <si>
    <t xml:space="preserve">сетка в бампер </t>
  </si>
  <si>
    <t>спрей для сантехники</t>
  </si>
  <si>
    <t>38033009</t>
  </si>
  <si>
    <t>81728379\nклассное платье</t>
  </si>
  <si>
    <t>61109005</t>
  </si>
  <si>
    <t>умный попугай</t>
  </si>
  <si>
    <t>освежитель возлуха</t>
  </si>
  <si>
    <t xml:space="preserve">поводок для крыс </t>
  </si>
  <si>
    <t>чехол для реалми c21y</t>
  </si>
  <si>
    <t xml:space="preserve">ручки для дверей </t>
  </si>
  <si>
    <t>комплект для спальни</t>
  </si>
  <si>
    <t>табак в кальян</t>
  </si>
  <si>
    <t>кислые напитки</t>
  </si>
  <si>
    <t>пусеты sokolov</t>
  </si>
  <si>
    <t>мешок для пылесоса томас</t>
  </si>
  <si>
    <t>54811382</t>
  </si>
  <si>
    <t>38667902</t>
  </si>
  <si>
    <t>12673388</t>
  </si>
  <si>
    <t>подушка тян</t>
  </si>
  <si>
    <t>немецкие платья</t>
  </si>
  <si>
    <t>подножка для беговела</t>
  </si>
  <si>
    <t>язычок для молнии</t>
  </si>
  <si>
    <t xml:space="preserve">волейбольные мячи </t>
  </si>
  <si>
    <t>крепление для жалюзей</t>
  </si>
  <si>
    <t>подарок для школьника</t>
  </si>
  <si>
    <t>аппарат для подтяжки лица</t>
  </si>
  <si>
    <t>мини сушилка</t>
  </si>
  <si>
    <t>игрушки для мальчика 7лет</t>
  </si>
  <si>
    <t>ягоды черники</t>
  </si>
  <si>
    <t>пробники тонального крема</t>
  </si>
  <si>
    <t>удленнитель на катушке</t>
  </si>
  <si>
    <t>тарелка под дерево</t>
  </si>
  <si>
    <t>ритм наших сердец книга</t>
  </si>
  <si>
    <t>труба для детей</t>
  </si>
  <si>
    <t>lyle scott футболка</t>
  </si>
  <si>
    <t>пижама мириан</t>
  </si>
  <si>
    <t>l.a.g</t>
  </si>
  <si>
    <t>метерлинк</t>
  </si>
  <si>
    <t>чехол для одежды 170 см</t>
  </si>
  <si>
    <t>кабин обувь</t>
  </si>
  <si>
    <t>спортианый топ</t>
  </si>
  <si>
    <t>музыкальный пульт</t>
  </si>
  <si>
    <t>эстель для мужчин</t>
  </si>
  <si>
    <t>купальник женский roxy</t>
  </si>
  <si>
    <t>клеенка на подоконник</t>
  </si>
  <si>
    <t>ночнушка атлас</t>
  </si>
  <si>
    <t>мраморные штаны</t>
  </si>
  <si>
    <t>бант бабочка</t>
  </si>
  <si>
    <t>miss x underwear женский</t>
  </si>
  <si>
    <t>чехол для apple watch 38</t>
  </si>
  <si>
    <t>теннисные носки</t>
  </si>
  <si>
    <t>от комаров для животных</t>
  </si>
  <si>
    <t>коврик под машинку</t>
  </si>
  <si>
    <t>56160618</t>
  </si>
  <si>
    <t>gerel</t>
  </si>
  <si>
    <t>балончик для граффити</t>
  </si>
  <si>
    <t>шлёпанцы сабо</t>
  </si>
  <si>
    <t xml:space="preserve">депеляция </t>
  </si>
  <si>
    <t>дермабленд</t>
  </si>
  <si>
    <t>кран для лимонадника</t>
  </si>
  <si>
    <t>zara женские брюки</t>
  </si>
  <si>
    <t>мужские бутсы адидас</t>
  </si>
  <si>
    <t>телефон сенсорный samsung</t>
  </si>
  <si>
    <t>стекло самсунг а 20</t>
  </si>
  <si>
    <t>поатье бифри</t>
  </si>
  <si>
    <t>сумка маленький принц</t>
  </si>
  <si>
    <t>your shape</t>
  </si>
  <si>
    <t xml:space="preserve">футболка с доберманом </t>
  </si>
  <si>
    <t>акрилайт</t>
  </si>
  <si>
    <t>футболка шорты для женщин</t>
  </si>
  <si>
    <t>нейбулайзер</t>
  </si>
  <si>
    <t>сарафаны платье летние</t>
  </si>
  <si>
    <t>кожаная летняя обувь</t>
  </si>
  <si>
    <t>копексил</t>
  </si>
  <si>
    <t>52458162</t>
  </si>
  <si>
    <t>футболка джинс</t>
  </si>
  <si>
    <t>босоножки мятного цвета</t>
  </si>
  <si>
    <t xml:space="preserve">art visage тональный крем </t>
  </si>
  <si>
    <t>трусы женские повседневные</t>
  </si>
  <si>
    <t>футболка для мальчика пума</t>
  </si>
  <si>
    <t>картинки для мыла</t>
  </si>
  <si>
    <t>подставка круглая крутящаяся</t>
  </si>
  <si>
    <t>браслет для смарт часов mi band 5</t>
  </si>
  <si>
    <t xml:space="preserve">картридж для воды </t>
  </si>
  <si>
    <t>lg g7</t>
  </si>
  <si>
    <t xml:space="preserve">кеды женские красные </t>
  </si>
  <si>
    <t>шоколад кондитерский розовый</t>
  </si>
  <si>
    <t>одежда для мужчин больших размеров</t>
  </si>
  <si>
    <t>dobby socks</t>
  </si>
  <si>
    <t xml:space="preserve">одежда для моря </t>
  </si>
  <si>
    <t>стиральный порошок tide 3 кг</t>
  </si>
  <si>
    <t>открытые кроссовки женские</t>
  </si>
  <si>
    <t>красный смех книга</t>
  </si>
  <si>
    <t>70872404</t>
  </si>
  <si>
    <t>набор расчёсок</t>
  </si>
  <si>
    <t xml:space="preserve">губка для душа </t>
  </si>
  <si>
    <t>red moss</t>
  </si>
  <si>
    <t xml:space="preserve">шампунь тефия </t>
  </si>
  <si>
    <t>средство крот</t>
  </si>
  <si>
    <t>школьная одежда для мальчика</t>
  </si>
  <si>
    <t>милкис с дорой</t>
  </si>
  <si>
    <t>насадка для крема тюльпан</t>
  </si>
  <si>
    <t>футболки с символом z</t>
  </si>
  <si>
    <t xml:space="preserve">манга джо джо </t>
  </si>
  <si>
    <t>grandfar</t>
  </si>
  <si>
    <t>лампа h19</t>
  </si>
  <si>
    <t xml:space="preserve">babyliss pro </t>
  </si>
  <si>
    <t>superstars</t>
  </si>
  <si>
    <t>t.taccardi женские босоножки</t>
  </si>
  <si>
    <t xml:space="preserve">дембельская форма </t>
  </si>
  <si>
    <t>кепка для бега asics</t>
  </si>
  <si>
    <t>подтягивающая маска для подбородка</t>
  </si>
  <si>
    <t>мантия на молнии</t>
  </si>
  <si>
    <t>костюм для мальчика 8 лет</t>
  </si>
  <si>
    <t>iphone se аккумулятор</t>
  </si>
  <si>
    <t>nivea care гель</t>
  </si>
  <si>
    <t>для мальчиков джинсовка</t>
  </si>
  <si>
    <t>кошачий шарик</t>
  </si>
  <si>
    <t>флокс голубой цветы семена</t>
  </si>
  <si>
    <t>футболка оверсайз с хелоу китти</t>
  </si>
  <si>
    <t>домашняя мужская одежда</t>
  </si>
  <si>
    <t>большая тату</t>
  </si>
  <si>
    <t>аутфиты</t>
  </si>
  <si>
    <t>мягкие козинаки</t>
  </si>
  <si>
    <t>закатун</t>
  </si>
  <si>
    <t>подсветка на кран</t>
  </si>
  <si>
    <t>макасигы</t>
  </si>
  <si>
    <t>электро машинка для стрижки</t>
  </si>
  <si>
    <t>держатель спининга</t>
  </si>
  <si>
    <t xml:space="preserve"> vaporesso</t>
  </si>
  <si>
    <t>liora</t>
  </si>
  <si>
    <t xml:space="preserve">ремешок mi band 3 </t>
  </si>
  <si>
    <t xml:space="preserve">жидкость для электронных испарителей  </t>
  </si>
  <si>
    <t>37093403</t>
  </si>
  <si>
    <t>7562696</t>
  </si>
  <si>
    <t>дягилев</t>
  </si>
  <si>
    <t>geox обувь для мужчин</t>
  </si>
  <si>
    <t>поставка для ложки</t>
  </si>
  <si>
    <t>краска для аэрогрофа</t>
  </si>
  <si>
    <t>женские красовки лето</t>
  </si>
  <si>
    <t>kwinst</t>
  </si>
  <si>
    <t>наушники hoco беспроводные</t>
  </si>
  <si>
    <t>питерский</t>
  </si>
  <si>
    <t>клипсы на авто</t>
  </si>
  <si>
    <t>15883641</t>
  </si>
  <si>
    <t>диваны на кухню</t>
  </si>
  <si>
    <t>5196593</t>
  </si>
  <si>
    <t>картины по номерам на холсте пионы</t>
  </si>
  <si>
    <t>тени двойные</t>
  </si>
  <si>
    <t>худи adidas мужское</t>
  </si>
  <si>
    <t>подвеска пазл</t>
  </si>
  <si>
    <t>42279391</t>
  </si>
  <si>
    <t xml:space="preserve">помпа для жидкости </t>
  </si>
  <si>
    <t>леска тримерная</t>
  </si>
  <si>
    <t xml:space="preserve">таблетки для посудомойка </t>
  </si>
  <si>
    <t xml:space="preserve">раскраска аниме </t>
  </si>
  <si>
    <t>хонор 10x лайт стекло</t>
  </si>
  <si>
    <t>мужская визитница</t>
  </si>
  <si>
    <t>new balace</t>
  </si>
  <si>
    <t xml:space="preserve">станки жилет </t>
  </si>
  <si>
    <t>подъемник авто</t>
  </si>
  <si>
    <t>аккумуляторные батарейки aa 1,5 v  li-ion с usb кабелем</t>
  </si>
  <si>
    <t>одежда помпа</t>
  </si>
  <si>
    <t xml:space="preserve">крем невея </t>
  </si>
  <si>
    <t>стаканы одноразовые пластик</t>
  </si>
  <si>
    <t>карсет пояс</t>
  </si>
  <si>
    <t>чайниу</t>
  </si>
  <si>
    <t>lego castle</t>
  </si>
  <si>
    <t>красный шнурок</t>
  </si>
  <si>
    <t>прогулки по лесу</t>
  </si>
  <si>
    <t>skilfit</t>
  </si>
  <si>
    <t>81336818</t>
  </si>
  <si>
    <t>атрибутика для фотосессии</t>
  </si>
  <si>
    <t>крем против пигментации выравнивает цвет лица</t>
  </si>
  <si>
    <t>шопер лягушка</t>
  </si>
  <si>
    <t>самсунг flip</t>
  </si>
  <si>
    <t>рюкзак машина</t>
  </si>
  <si>
    <t>ушеи</t>
  </si>
  <si>
    <t>a53 samsung</t>
  </si>
  <si>
    <t>pull&amp;bear для женщин топ</t>
  </si>
  <si>
    <t>mi 8 чехол</t>
  </si>
  <si>
    <t>vivo 1915</t>
  </si>
  <si>
    <t>59722255</t>
  </si>
  <si>
    <t>гель лак темный</t>
  </si>
  <si>
    <t>51932352</t>
  </si>
  <si>
    <t>пояс для поддержания спины</t>
  </si>
  <si>
    <t>libero newborn</t>
  </si>
  <si>
    <t>сказки от капризов</t>
  </si>
  <si>
    <t>женские туфли из натуральной кожи на танкетке</t>
  </si>
  <si>
    <t>бандаж дезо</t>
  </si>
  <si>
    <t>круг надувной 120</t>
  </si>
  <si>
    <t>игрушка развивашка</t>
  </si>
  <si>
    <t xml:space="preserve">бтс наклейки </t>
  </si>
  <si>
    <t>чехол для apple pencil 2</t>
  </si>
  <si>
    <t>футбольный мячи nike</t>
  </si>
  <si>
    <t>подарок в садик</t>
  </si>
  <si>
    <t>тональный крем divage true color</t>
  </si>
  <si>
    <t>серьги инди кид</t>
  </si>
  <si>
    <t>lamel жидкий глиттер</t>
  </si>
  <si>
    <t>футболка винотавр</t>
  </si>
  <si>
    <t>килли милли</t>
  </si>
  <si>
    <t>мята сироп</t>
  </si>
  <si>
    <t xml:space="preserve">футболка мужская с черепом </t>
  </si>
  <si>
    <t>белье для мужчин</t>
  </si>
  <si>
    <t>пульт для телевизора дексп</t>
  </si>
  <si>
    <t>панама турция</t>
  </si>
  <si>
    <t>29795907</t>
  </si>
  <si>
    <t>игрушка в виде пениса</t>
  </si>
  <si>
    <t>палетк</t>
  </si>
  <si>
    <t>бюстгальтеры для женщин</t>
  </si>
  <si>
    <t>игрушка для подростка</t>
  </si>
  <si>
    <t>лореаль после бритья</t>
  </si>
  <si>
    <t>poco x3 pro 8/256</t>
  </si>
  <si>
    <t>thomas kosmala no 4 apres i'amour</t>
  </si>
  <si>
    <t xml:space="preserve">тумба под аквариум </t>
  </si>
  <si>
    <t>докторский набор</t>
  </si>
  <si>
    <t>vaporesso pod</t>
  </si>
  <si>
    <t>зарядка для vivo</t>
  </si>
  <si>
    <t>туфли для девочки для танцев</t>
  </si>
  <si>
    <t>рюкзак серебристого цвета</t>
  </si>
  <si>
    <t>тапки gucci</t>
  </si>
  <si>
    <t>фигурка рыбка</t>
  </si>
  <si>
    <t>очки police</t>
  </si>
  <si>
    <t>летнее платье женское zolla</t>
  </si>
  <si>
    <t>шведки</t>
  </si>
  <si>
    <t>шорты синие детские</t>
  </si>
  <si>
    <t>медвежонок плюшевый</t>
  </si>
  <si>
    <t>чехлы luxo</t>
  </si>
  <si>
    <t>39263918</t>
  </si>
  <si>
    <t>корень ревеня</t>
  </si>
  <si>
    <t>статуэтка голуби</t>
  </si>
  <si>
    <t>постельное юелье</t>
  </si>
  <si>
    <t>тапочки drluigi</t>
  </si>
  <si>
    <t>jarko посуда и инвентарь</t>
  </si>
  <si>
    <t>жвачки ледяная вишня</t>
  </si>
  <si>
    <t>хайпер х</t>
  </si>
  <si>
    <t>серое платье коктейльное</t>
  </si>
  <si>
    <t>romchi</t>
  </si>
  <si>
    <t>поатье атласное</t>
  </si>
  <si>
    <t>wella volume boost</t>
  </si>
  <si>
    <t>для девочки 9 лет</t>
  </si>
  <si>
    <t>ингибитор ароматазы</t>
  </si>
  <si>
    <t>обложки для рабочих тетрадей школа россии</t>
  </si>
  <si>
    <t>футболка ковбой бибоп</t>
  </si>
  <si>
    <t>беговел машинка</t>
  </si>
  <si>
    <t>фудболка с хелоу кити</t>
  </si>
  <si>
    <t>коралловые босоножки</t>
  </si>
  <si>
    <t>вода парфюмированная</t>
  </si>
  <si>
    <t>фольксваген т4</t>
  </si>
  <si>
    <t>горный велосипед 28</t>
  </si>
  <si>
    <t>брелок для фотографии</t>
  </si>
  <si>
    <t xml:space="preserve">кольцо пластиковое </t>
  </si>
  <si>
    <t>iphone 13 розовый</t>
  </si>
  <si>
    <t>ариель для белого</t>
  </si>
  <si>
    <t>пупс набор</t>
  </si>
  <si>
    <t>женские шорты остин</t>
  </si>
  <si>
    <t>сумка на пояс скорая помощь</t>
  </si>
  <si>
    <t>калька для печати</t>
  </si>
  <si>
    <t>39348523</t>
  </si>
  <si>
    <t>знаки дорожные</t>
  </si>
  <si>
    <t>туника на мальчика</t>
  </si>
  <si>
    <t>стулья садовые пластиковые</t>
  </si>
  <si>
    <t>сухой шампунь для волос сьес</t>
  </si>
  <si>
    <t xml:space="preserve">kite рюкзак </t>
  </si>
  <si>
    <t>машина сейф</t>
  </si>
  <si>
    <t>пипка</t>
  </si>
  <si>
    <t>средство от вшей и гнид</t>
  </si>
  <si>
    <t>плед вязанный 200</t>
  </si>
  <si>
    <t>шорты мужские фитнес</t>
  </si>
  <si>
    <t>футболка для мальчика серая</t>
  </si>
  <si>
    <t>для индикации зубного налета</t>
  </si>
  <si>
    <t>украшение свадьба</t>
  </si>
  <si>
    <t>s+miracle</t>
  </si>
  <si>
    <t>huawei p 50</t>
  </si>
  <si>
    <t>вытяжка телескопическая</t>
  </si>
  <si>
    <t>72075088</t>
  </si>
  <si>
    <t>белые ногти</t>
  </si>
  <si>
    <t>на магните</t>
  </si>
  <si>
    <t>29109075</t>
  </si>
  <si>
    <t>летние шапочки для новорожденных</t>
  </si>
  <si>
    <t>68468152</t>
  </si>
  <si>
    <t>дверные карты ваз 2106</t>
  </si>
  <si>
    <t>12110591</t>
  </si>
  <si>
    <t>мирра масло</t>
  </si>
  <si>
    <t>40496596</t>
  </si>
  <si>
    <t>переходник jack 3.5 lightning</t>
  </si>
  <si>
    <t xml:space="preserve">камера для дома </t>
  </si>
  <si>
    <t>прорезыватедь банан</t>
  </si>
  <si>
    <t>крем для рук питательный ночной</t>
  </si>
  <si>
    <t xml:space="preserve">кокосовая сгущёнка </t>
  </si>
  <si>
    <t>книги пазлы</t>
  </si>
  <si>
    <t>стилус lenovo</t>
  </si>
  <si>
    <t>eveline cosmetics тон</t>
  </si>
  <si>
    <t>obuvasik</t>
  </si>
  <si>
    <t>набор из 90-х</t>
  </si>
  <si>
    <t>elpaza гель</t>
  </si>
  <si>
    <t>свитшот без рукавов</t>
  </si>
  <si>
    <t>чехол рычага акпп</t>
  </si>
  <si>
    <t>рамка для фотографий черная</t>
  </si>
  <si>
    <t>костюм спортивный женский на лето</t>
  </si>
  <si>
    <t xml:space="preserve">филтр </t>
  </si>
  <si>
    <t>ягоды искусственные</t>
  </si>
  <si>
    <t>обои для детей</t>
  </si>
  <si>
    <t xml:space="preserve">эуцерин </t>
  </si>
  <si>
    <t>платья летние для офиса</t>
  </si>
  <si>
    <t xml:space="preserve">топик с завязками </t>
  </si>
  <si>
    <t>скипер</t>
  </si>
  <si>
    <t>дневник мияги</t>
  </si>
  <si>
    <t>масло 5л</t>
  </si>
  <si>
    <t>геральд</t>
  </si>
  <si>
    <t>спрей для тела с ароматом ванили</t>
  </si>
  <si>
    <t>информатика 11 класс</t>
  </si>
  <si>
    <t>морская соль для носа</t>
  </si>
  <si>
    <t>кухонные доски из камня</t>
  </si>
  <si>
    <t>nike usa</t>
  </si>
  <si>
    <t>фольга парикмахерская перфорированная</t>
  </si>
  <si>
    <t>рогатина</t>
  </si>
  <si>
    <t xml:space="preserve">худи чёрный </t>
  </si>
  <si>
    <t>литвиновы детективы</t>
  </si>
  <si>
    <t>спортивные брюки муж</t>
  </si>
  <si>
    <t>безбелковые</t>
  </si>
  <si>
    <t xml:space="preserve">scania </t>
  </si>
  <si>
    <t>keyem женский</t>
  </si>
  <si>
    <t>бизиборд деревянный</t>
  </si>
  <si>
    <t>контейнер для разогрева воска</t>
  </si>
  <si>
    <t>следуи женские</t>
  </si>
  <si>
    <t>детский гироскутер</t>
  </si>
  <si>
    <t xml:space="preserve">тишка футболка </t>
  </si>
  <si>
    <t xml:space="preserve">футболка с мишками </t>
  </si>
  <si>
    <t xml:space="preserve">жирожигатель </t>
  </si>
  <si>
    <t>книжка для слайдеров</t>
  </si>
  <si>
    <t>химия для пруда</t>
  </si>
  <si>
    <t xml:space="preserve">топик и шорты </t>
  </si>
  <si>
    <t>бомбер alpha industries</t>
  </si>
  <si>
    <t>bq 2432</t>
  </si>
  <si>
    <t>palaye royale</t>
  </si>
  <si>
    <t>плать летние</t>
  </si>
  <si>
    <t>перчатки для мальчиков</t>
  </si>
  <si>
    <t>рэй аянами</t>
  </si>
  <si>
    <t>26723922</t>
  </si>
  <si>
    <t>комплектующие для римских штор</t>
  </si>
  <si>
    <t>maybellin tattoo liner</t>
  </si>
  <si>
    <t>типы для наращивания ногтей</t>
  </si>
  <si>
    <t>поясная сумка женская аксессуары</t>
  </si>
  <si>
    <t>платье рубашка длинное женское</t>
  </si>
  <si>
    <t>dji mavic pro</t>
  </si>
  <si>
    <t>полка в ванную металл</t>
  </si>
  <si>
    <t>зипка с стразами</t>
  </si>
  <si>
    <t>фаллиметатор</t>
  </si>
  <si>
    <t>трусы женские высокие бамбуковые</t>
  </si>
  <si>
    <t>печенье кунжутное</t>
  </si>
  <si>
    <t>shilliano лето</t>
  </si>
  <si>
    <t>33478561</t>
  </si>
  <si>
    <t>малосянь</t>
  </si>
  <si>
    <t>костюм marvel</t>
  </si>
  <si>
    <t>кардиган женский красный</t>
  </si>
  <si>
    <t>купалиники</t>
  </si>
  <si>
    <t>woodzo home</t>
  </si>
  <si>
    <t xml:space="preserve">масло лампадное </t>
  </si>
  <si>
    <t>sun x5</t>
  </si>
  <si>
    <t>79336112</t>
  </si>
  <si>
    <t xml:space="preserve">женщина у которой есть план </t>
  </si>
  <si>
    <t>контейнеры герметичные</t>
  </si>
  <si>
    <t xml:space="preserve">краски для аквагрима </t>
  </si>
  <si>
    <t>магнитный сьемник</t>
  </si>
  <si>
    <t>fizzy royal</t>
  </si>
  <si>
    <t xml:space="preserve">летнее боди </t>
  </si>
  <si>
    <t>кардиган удлиненный женский</t>
  </si>
  <si>
    <t>заплатка на потолок</t>
  </si>
  <si>
    <t>штукатурная смесь</t>
  </si>
  <si>
    <t>пуш ап вкладки</t>
  </si>
  <si>
    <t>раскладушка стефания</t>
  </si>
  <si>
    <t>беговая дорожка yamaguchi</t>
  </si>
  <si>
    <t>брелок теннис</t>
  </si>
  <si>
    <t>комната бабочек книга</t>
  </si>
  <si>
    <t>картина песком для детей</t>
  </si>
  <si>
    <t>рассеиватель для шланга</t>
  </si>
  <si>
    <t xml:space="preserve">штаны для девушек </t>
  </si>
  <si>
    <t>наклейки на стены детские</t>
  </si>
  <si>
    <t>border</t>
  </si>
  <si>
    <t>головоломки для детей 5 лет</t>
  </si>
  <si>
    <t>воложка</t>
  </si>
  <si>
    <t>коробка для капкейка</t>
  </si>
  <si>
    <t>микшер с микрофоном</t>
  </si>
  <si>
    <t>виратор</t>
  </si>
  <si>
    <t>musko home</t>
  </si>
  <si>
    <t>средство для мытья стиральной машины</t>
  </si>
  <si>
    <t>ободок божья коровка</t>
  </si>
  <si>
    <t>kerron ручка мебельная</t>
  </si>
  <si>
    <t>для смешивания</t>
  </si>
  <si>
    <t>джинсы major fabric</t>
  </si>
  <si>
    <t xml:space="preserve">usn </t>
  </si>
  <si>
    <t xml:space="preserve">кросовки бежевые </t>
  </si>
  <si>
    <t>мусорка для авто</t>
  </si>
  <si>
    <t>часы детские розовые</t>
  </si>
  <si>
    <t>брюки gap детские</t>
  </si>
  <si>
    <t>алмазная мозаика для детей на подрамнике</t>
  </si>
  <si>
    <t>k9</t>
  </si>
  <si>
    <t>tendance сабо</t>
  </si>
  <si>
    <t>вон гван</t>
  </si>
  <si>
    <t>the beauty</t>
  </si>
  <si>
    <t>посветка</t>
  </si>
  <si>
    <t>ароматический спрей для тела</t>
  </si>
  <si>
    <t>цепочка с крестом мужская</t>
  </si>
  <si>
    <t>аллервей</t>
  </si>
  <si>
    <t>бандама для малышей</t>
  </si>
  <si>
    <t>a1iva</t>
  </si>
  <si>
    <t>62315945</t>
  </si>
  <si>
    <t>футболка матрешка</t>
  </si>
  <si>
    <t>meelo melo</t>
  </si>
  <si>
    <t>кольцо nadia</t>
  </si>
  <si>
    <t>сликер для собак</t>
  </si>
  <si>
    <t>свитер из шерсти мериноса</t>
  </si>
  <si>
    <t xml:space="preserve">баскетбольный мяч 5 </t>
  </si>
  <si>
    <t>цифровое телевидение</t>
  </si>
  <si>
    <t xml:space="preserve">силикон жидкий </t>
  </si>
  <si>
    <t>бефри футболка</t>
  </si>
  <si>
    <t>л н толстой</t>
  </si>
  <si>
    <t>сарафан женский бохо</t>
  </si>
  <si>
    <t>набор белого картона</t>
  </si>
  <si>
    <t>футболка женская дизайнерская</t>
  </si>
  <si>
    <t>10336218</t>
  </si>
  <si>
    <t>ветровка на мальчика 86</t>
  </si>
  <si>
    <t>нескользящий коврик для кухонных шкафов</t>
  </si>
  <si>
    <t xml:space="preserve">пододеяльник 160х200 </t>
  </si>
  <si>
    <t>очки для вождения поляризационные мужские</t>
  </si>
  <si>
    <t>шлепанцы с бантиком</t>
  </si>
  <si>
    <t>ручка скоба черная</t>
  </si>
  <si>
    <t>электронный ошейник для кошек</t>
  </si>
  <si>
    <t>платья для кормления секретов для на молниях</t>
  </si>
  <si>
    <t xml:space="preserve">рюкзаки  </t>
  </si>
  <si>
    <t>саженцы крыжовника</t>
  </si>
  <si>
    <t>игрушки шлепы блоп топ</t>
  </si>
  <si>
    <t>шёлковая ткань</t>
  </si>
  <si>
    <t>гель для стирки детского  белья</t>
  </si>
  <si>
    <t>электрочайник scarlett</t>
  </si>
  <si>
    <t>bulanti футболка</t>
  </si>
  <si>
    <t>чашки керамика</t>
  </si>
  <si>
    <t>бельевая для ванной</t>
  </si>
  <si>
    <t>гари потер конфеты</t>
  </si>
  <si>
    <t>lacoste мужские</t>
  </si>
  <si>
    <t xml:space="preserve">трусы турция </t>
  </si>
  <si>
    <t>ваша коллекция</t>
  </si>
  <si>
    <t>ент</t>
  </si>
  <si>
    <t>мара и морок 1 часть</t>
  </si>
  <si>
    <t>женский кошелек на молнии</t>
  </si>
  <si>
    <t>японская вода</t>
  </si>
  <si>
    <t xml:space="preserve">анастезия </t>
  </si>
  <si>
    <t>красавица и чудовище игрушки</t>
  </si>
  <si>
    <t>rasha</t>
  </si>
  <si>
    <t>nast</t>
  </si>
  <si>
    <t>penimaster pro</t>
  </si>
  <si>
    <t>пинцет керамический</t>
  </si>
  <si>
    <t>лифчик корректирующий</t>
  </si>
  <si>
    <t>салфетки на стол черные</t>
  </si>
  <si>
    <t>цепочка детская золотая</t>
  </si>
  <si>
    <t>3.25/3.00-8</t>
  </si>
  <si>
    <t>лексус rx</t>
  </si>
  <si>
    <t>vivienne sabo бронзер</t>
  </si>
  <si>
    <t>kapous glyoxy</t>
  </si>
  <si>
    <t>crocodile creek</t>
  </si>
  <si>
    <t>переходник тайп си</t>
  </si>
  <si>
    <t>электросамокат куго м4</t>
  </si>
  <si>
    <t>сумка через плечо черная женская</t>
  </si>
  <si>
    <t>тени для век никс</t>
  </si>
  <si>
    <t xml:space="preserve">nike court lite </t>
  </si>
  <si>
    <t>буквы на кроксы</t>
  </si>
  <si>
    <t>чехол на xiaomi 8t</t>
  </si>
  <si>
    <t>комплект мебели для дачи</t>
  </si>
  <si>
    <t>шадбинду</t>
  </si>
  <si>
    <t>для лица тоник</t>
  </si>
  <si>
    <t>бумага с принтом</t>
  </si>
  <si>
    <t>кофе арабика кофейня на паях</t>
  </si>
  <si>
    <t>кимоно для бразильского джиу джитсу</t>
  </si>
  <si>
    <t xml:space="preserve">евро простынь </t>
  </si>
  <si>
    <t>брюки летние для девочки из вискозы</t>
  </si>
  <si>
    <t>верхнее покрытие для гель лака</t>
  </si>
  <si>
    <t>топы блузка</t>
  </si>
  <si>
    <t>шары фальгированые</t>
  </si>
  <si>
    <t>boombox jbl</t>
  </si>
  <si>
    <t>сумка допожная</t>
  </si>
  <si>
    <t>карандаш для бровей люкс визаж</t>
  </si>
  <si>
    <t>гель для стирки белья универсальный synergetic</t>
  </si>
  <si>
    <t>кофе растворимый 900 гр</t>
  </si>
  <si>
    <t>щётка для туалета</t>
  </si>
  <si>
    <t>шарики 6мм</t>
  </si>
  <si>
    <t>weleds</t>
  </si>
  <si>
    <t>очищающее молочко</t>
  </si>
  <si>
    <t>пакет на замке</t>
  </si>
  <si>
    <t>кепка детская nike</t>
  </si>
  <si>
    <t>50465208</t>
  </si>
  <si>
    <t>альбом с кольцами</t>
  </si>
  <si>
    <t>туфли бархатные</t>
  </si>
  <si>
    <t>вращающийся подиум</t>
  </si>
  <si>
    <t>медные стаканы</t>
  </si>
  <si>
    <t>крем дачница</t>
  </si>
  <si>
    <t>поставка для телефона в для планшета</t>
  </si>
  <si>
    <t>электронная игра волк ловит яйца</t>
  </si>
  <si>
    <t>сливки для ванны</t>
  </si>
  <si>
    <t xml:space="preserve">spirulina </t>
  </si>
  <si>
    <t>коробка картонная самосборная</t>
  </si>
  <si>
    <t>сатр</t>
  </si>
  <si>
    <t>худи с молнеей</t>
  </si>
  <si>
    <t>tigi small</t>
  </si>
  <si>
    <t>шторы веревочные</t>
  </si>
  <si>
    <t>платье девочке на выпускной</t>
  </si>
  <si>
    <t>кот батон серый</t>
  </si>
  <si>
    <t>семена бегония</t>
  </si>
  <si>
    <t>летнее сарафаны женское</t>
  </si>
  <si>
    <t>серёжки летние</t>
  </si>
  <si>
    <t xml:space="preserve">кофта кардиган </t>
  </si>
  <si>
    <t>rukium</t>
  </si>
  <si>
    <t>джинсовая куртка lee</t>
  </si>
  <si>
    <t>кувшин чайник</t>
  </si>
  <si>
    <t>рубашка с фламинго</t>
  </si>
  <si>
    <t>май сакураджима</t>
  </si>
  <si>
    <t>страчетелла</t>
  </si>
  <si>
    <t>печенье мини</t>
  </si>
  <si>
    <t>гольфы giulia</t>
  </si>
  <si>
    <t>зажигалка электронная кухня</t>
  </si>
  <si>
    <t>модель ваз</t>
  </si>
  <si>
    <t>путешествие к центру себя</t>
  </si>
  <si>
    <t>щипцы для лекал</t>
  </si>
  <si>
    <t xml:space="preserve">кепка глория джинс </t>
  </si>
  <si>
    <t>мешок для орехового молока</t>
  </si>
  <si>
    <t>автоматический насос</t>
  </si>
  <si>
    <t>кукла беременная с аксессуарами</t>
  </si>
  <si>
    <t>пуф сундук</t>
  </si>
  <si>
    <t>6035248</t>
  </si>
  <si>
    <t>fashion kids</t>
  </si>
  <si>
    <t>ковер 200х300 см</t>
  </si>
  <si>
    <t>солнечные зайчики игрушки</t>
  </si>
  <si>
    <t>кариандр</t>
  </si>
  <si>
    <t xml:space="preserve">обезболивающие </t>
  </si>
  <si>
    <t xml:space="preserve">платье беременным </t>
  </si>
  <si>
    <t>фильтр масляный гранта</t>
  </si>
  <si>
    <t>худи nba</t>
  </si>
  <si>
    <t>detol</t>
  </si>
  <si>
    <t>топик с принтом дракона</t>
  </si>
  <si>
    <t>наумова</t>
  </si>
  <si>
    <t>капсулы для лица mishipy</t>
  </si>
  <si>
    <t>констант делайт краска для волос</t>
  </si>
  <si>
    <t>super hit</t>
  </si>
  <si>
    <t>arzy</t>
  </si>
  <si>
    <t>поильник для кролика</t>
  </si>
  <si>
    <t>роликовые кеды</t>
  </si>
  <si>
    <t>мягкие игрушки малышарики</t>
  </si>
  <si>
    <t>детская рубашка для девочки</t>
  </si>
  <si>
    <t xml:space="preserve">сумеа </t>
  </si>
  <si>
    <t>браслет весы</t>
  </si>
  <si>
    <t>летние  костюмы женские</t>
  </si>
  <si>
    <t>силиконовая форма цветок</t>
  </si>
  <si>
    <t>подставка для малыша</t>
  </si>
  <si>
    <t>стекло на 11 про макс</t>
  </si>
  <si>
    <t xml:space="preserve">игрушка заводная </t>
  </si>
  <si>
    <t>лежак для новорожденных</t>
  </si>
  <si>
    <t>фруктис шампунь 400</t>
  </si>
  <si>
    <t>39483636</t>
  </si>
  <si>
    <t xml:space="preserve">блузка с принтом </t>
  </si>
  <si>
    <t>шарики в горошек</t>
  </si>
  <si>
    <t xml:space="preserve"> сахарница</t>
  </si>
  <si>
    <t>женские туфли на каблуках</t>
  </si>
  <si>
    <t>граф дракула</t>
  </si>
  <si>
    <t>масло шафрана</t>
  </si>
  <si>
    <t>сувенирные очки летчика</t>
  </si>
  <si>
    <t>купить футбольный мяч</t>
  </si>
  <si>
    <t>столик песочница</t>
  </si>
  <si>
    <t>play today для девочек сарафан</t>
  </si>
  <si>
    <t>dreame d9 max</t>
  </si>
  <si>
    <t>facelab</t>
  </si>
  <si>
    <t>ручки для раздвижных дверей</t>
  </si>
  <si>
    <t>термос с индикатором</t>
  </si>
  <si>
    <t>рюкзак студенческий</t>
  </si>
  <si>
    <t xml:space="preserve">сахорозаменитель </t>
  </si>
  <si>
    <t>маленький степлер</t>
  </si>
  <si>
    <t>защита камеры iphone 13 pro max</t>
  </si>
  <si>
    <t>носки для мальчика укороченные</t>
  </si>
  <si>
    <t>дневник в школу 5-11</t>
  </si>
  <si>
    <t xml:space="preserve">гидролат для лица </t>
  </si>
  <si>
    <t>товары с аниме</t>
  </si>
  <si>
    <t>penhaligon's</t>
  </si>
  <si>
    <t>купальник кроп топ</t>
  </si>
  <si>
    <t>полигель ириск</t>
  </si>
  <si>
    <t xml:space="preserve">ozerova wedding dress </t>
  </si>
  <si>
    <t>рубашка кашемир</t>
  </si>
  <si>
    <t>носки amigobs сердце</t>
  </si>
  <si>
    <t xml:space="preserve">спартивный костюм </t>
  </si>
  <si>
    <t>фогер</t>
  </si>
  <si>
    <t>полотенца серые</t>
  </si>
  <si>
    <t>сарафан со спущенными плечами</t>
  </si>
  <si>
    <t>фотопринтер xiaomi zink</t>
  </si>
  <si>
    <t>виктория сикрет лосьон</t>
  </si>
  <si>
    <t>пакет пожарочны</t>
  </si>
  <si>
    <t>джинсовые шорты турция</t>
  </si>
  <si>
    <t>грибная ферма</t>
  </si>
  <si>
    <t>66281020</t>
  </si>
  <si>
    <t>автомобильный контейнер для мусора</t>
  </si>
  <si>
    <t xml:space="preserve">леди баг кукла </t>
  </si>
  <si>
    <t>в. катаев</t>
  </si>
  <si>
    <t xml:space="preserve">звонок на дверь </t>
  </si>
  <si>
    <t>чехол сяоми ми 11 лайт</t>
  </si>
  <si>
    <t xml:space="preserve">нитки для оверлока </t>
  </si>
  <si>
    <t>33125107</t>
  </si>
  <si>
    <t>спрей для волос фруктис</t>
  </si>
  <si>
    <t>нож нр 19</t>
  </si>
  <si>
    <t>орехи в глазури арахис</t>
  </si>
  <si>
    <t>утепленный кардиган</t>
  </si>
  <si>
    <t>patric</t>
  </si>
  <si>
    <t>найк сумка через плечо</t>
  </si>
  <si>
    <t>мстители картина по номерам</t>
  </si>
  <si>
    <t>ресницы нагараку микс</t>
  </si>
  <si>
    <t>дивур</t>
  </si>
  <si>
    <t xml:space="preserve">полировальный круг </t>
  </si>
  <si>
    <t>tom tailor юбка</t>
  </si>
  <si>
    <t>прозрачный трусы</t>
  </si>
  <si>
    <t>sourin air</t>
  </si>
  <si>
    <t>магний цитрат 400</t>
  </si>
  <si>
    <t>ути-пути</t>
  </si>
  <si>
    <t>садовая фигура гриб</t>
  </si>
  <si>
    <t xml:space="preserve">маска для дайвинга </t>
  </si>
  <si>
    <t>знаменская</t>
  </si>
  <si>
    <t>бронешлем</t>
  </si>
  <si>
    <t>псилл</t>
  </si>
  <si>
    <t xml:space="preserve">сандали найк </t>
  </si>
  <si>
    <t>тюль для двери</t>
  </si>
  <si>
    <t xml:space="preserve">серьги блестящие </t>
  </si>
  <si>
    <t>кисти для рукоделия</t>
  </si>
  <si>
    <t>пастель невская палитра</t>
  </si>
  <si>
    <t xml:space="preserve">болоневые штаны </t>
  </si>
  <si>
    <t>декор для торта цветы</t>
  </si>
  <si>
    <t>декаративный камень</t>
  </si>
  <si>
    <t>красника</t>
  </si>
  <si>
    <t>45162418</t>
  </si>
  <si>
    <t>полка над ванной</t>
  </si>
  <si>
    <t>дюна кашпо</t>
  </si>
  <si>
    <t>тренеровка ума</t>
  </si>
  <si>
    <t>детские штаны для девочки</t>
  </si>
  <si>
    <t>компьютер моноблок</t>
  </si>
  <si>
    <t>irma women wear</t>
  </si>
  <si>
    <t>рексона мужская</t>
  </si>
  <si>
    <t xml:space="preserve">многоразовые трубочки </t>
  </si>
  <si>
    <t>измельчитель электрический kitfort</t>
  </si>
  <si>
    <t>белые джинсы укороченные</t>
  </si>
  <si>
    <t>женская сумочка повседневная</t>
  </si>
  <si>
    <t>босоножки женские 37 размер</t>
  </si>
  <si>
    <t>платье 30 годов</t>
  </si>
  <si>
    <t xml:space="preserve">пищевой термометр </t>
  </si>
  <si>
    <t>tiggi</t>
  </si>
  <si>
    <t>платок белый на голову</t>
  </si>
  <si>
    <t>кольцо кожа</t>
  </si>
  <si>
    <t>lelei</t>
  </si>
  <si>
    <t>уцененный товар смартфоны</t>
  </si>
  <si>
    <t xml:space="preserve">помада eveline </t>
  </si>
  <si>
    <t xml:space="preserve">нестожен 1 </t>
  </si>
  <si>
    <t>68293090</t>
  </si>
  <si>
    <t>чехол на телефон редко 9 с</t>
  </si>
  <si>
    <t xml:space="preserve">наклейки интерьерные детские </t>
  </si>
  <si>
    <t>зипкт</t>
  </si>
  <si>
    <t xml:space="preserve">кожаные кроссовки мужские </t>
  </si>
  <si>
    <t>розовый ошейник</t>
  </si>
  <si>
    <t>гирлянда гарри поттер</t>
  </si>
  <si>
    <t xml:space="preserve">наушники для девочек </t>
  </si>
  <si>
    <t>маркеры для скетчинга brauberg</t>
  </si>
  <si>
    <t>чехол oppo a 53</t>
  </si>
  <si>
    <t>раскраска по номерам геншин</t>
  </si>
  <si>
    <t>пончо муслин</t>
  </si>
  <si>
    <t>для благовоний подставка</t>
  </si>
  <si>
    <t>чехол на 11 противоударный iphone</t>
  </si>
  <si>
    <t>матрона подвеска</t>
  </si>
  <si>
    <t>платье с разрезом триктаж длинное</t>
  </si>
  <si>
    <t>stray kids книга</t>
  </si>
  <si>
    <t>воск доя бровей</t>
  </si>
  <si>
    <t>нож коламбия</t>
  </si>
  <si>
    <t>накладные ногти 24 шт</t>
  </si>
  <si>
    <t>спортивные штаны мужские с принтом</t>
  </si>
  <si>
    <t>the body shop скраб</t>
  </si>
  <si>
    <t xml:space="preserve">тетрадь 24 листа </t>
  </si>
  <si>
    <t>мегаомметр</t>
  </si>
  <si>
    <t>зубные пасты президент</t>
  </si>
  <si>
    <t>кухонный буфет</t>
  </si>
  <si>
    <t>резиновые зверюшки</t>
  </si>
  <si>
    <t>karcher sc 4</t>
  </si>
  <si>
    <t>kroffos</t>
  </si>
  <si>
    <t>нита</t>
  </si>
  <si>
    <t>кошка пчела</t>
  </si>
  <si>
    <t>топ с жемчугом</t>
  </si>
  <si>
    <t>кепка порнхаб</t>
  </si>
  <si>
    <t>восточные сказки</t>
  </si>
  <si>
    <t>резиновые тапки для мальчика</t>
  </si>
  <si>
    <t>пилки со сменными файлами</t>
  </si>
  <si>
    <t>obsessive пеньюар</t>
  </si>
  <si>
    <t>моторное масло eni</t>
  </si>
  <si>
    <t>футболки женские белые оджи</t>
  </si>
  <si>
    <t>плавки женские слипы</t>
  </si>
  <si>
    <t>от шрама</t>
  </si>
  <si>
    <t>72891505</t>
  </si>
  <si>
    <t>блузка  белая</t>
  </si>
  <si>
    <t>обувь женская босоножки и сандалии кожа</t>
  </si>
  <si>
    <t>тинт кларанс</t>
  </si>
  <si>
    <t>носки твое женские</t>
  </si>
  <si>
    <t>xiaomi ми 5</t>
  </si>
  <si>
    <t>шары с днем рождения буквы</t>
  </si>
  <si>
    <t>рюкзак для спорта и туризма</t>
  </si>
  <si>
    <t>топ женский для офиса</t>
  </si>
  <si>
    <t xml:space="preserve">кроссовки летние для мальчиков </t>
  </si>
  <si>
    <t>панама мухомор</t>
  </si>
  <si>
    <t>бусины для декора</t>
  </si>
  <si>
    <t>36921397</t>
  </si>
  <si>
    <t>lyushe одежда</t>
  </si>
  <si>
    <t xml:space="preserve">метчики </t>
  </si>
  <si>
    <t xml:space="preserve">рюкзак для школьников </t>
  </si>
  <si>
    <t>мещеряков</t>
  </si>
  <si>
    <t>закрытый кошачий лоток</t>
  </si>
  <si>
    <t>велокомпьютер gps</t>
  </si>
  <si>
    <t>ряска болотная</t>
  </si>
  <si>
    <t>lovelle</t>
  </si>
  <si>
    <t>летняя обувь кари</t>
  </si>
  <si>
    <t>азбука карточки</t>
  </si>
  <si>
    <t>магнитный блокнот</t>
  </si>
  <si>
    <t>поло columbia</t>
  </si>
  <si>
    <t>шумофф вибропоглощающий материал для авто</t>
  </si>
  <si>
    <t>барри</t>
  </si>
  <si>
    <t>валери-д</t>
  </si>
  <si>
    <t xml:space="preserve">ликорис </t>
  </si>
  <si>
    <t>купальник  пуш ап</t>
  </si>
  <si>
    <t>edisonpts</t>
  </si>
  <si>
    <t>зарядка 65w</t>
  </si>
  <si>
    <t>85024660</t>
  </si>
  <si>
    <t>пятновыводитель  елизар</t>
  </si>
  <si>
    <t>zola шорты женские</t>
  </si>
  <si>
    <t>оттеночный бальщам</t>
  </si>
  <si>
    <t>футболки черные с принтом</t>
  </si>
  <si>
    <t>ameera</t>
  </si>
  <si>
    <t>зеркало 70</t>
  </si>
  <si>
    <t xml:space="preserve">мини платье женские </t>
  </si>
  <si>
    <t>гитара рок</t>
  </si>
  <si>
    <t>картридж minikan</t>
  </si>
  <si>
    <t>красители топ декор</t>
  </si>
  <si>
    <t>бабушка агафья пенка</t>
  </si>
  <si>
    <t>телефон музыкальный детский</t>
  </si>
  <si>
    <t>фонарь на велик</t>
  </si>
  <si>
    <t>белые блузы</t>
  </si>
  <si>
    <t>для росписи</t>
  </si>
  <si>
    <t>масло миндальное пищевое</t>
  </si>
  <si>
    <t>81744000</t>
  </si>
  <si>
    <t xml:space="preserve">обои в гостиную </t>
  </si>
  <si>
    <t>karol джинсы</t>
  </si>
  <si>
    <t>шоколадные мишки</t>
  </si>
  <si>
    <t>велосипедный гудок</t>
  </si>
  <si>
    <t>чехол на смартфон realme rmx2020</t>
  </si>
  <si>
    <t xml:space="preserve">берокка </t>
  </si>
  <si>
    <t xml:space="preserve">мужские летние кросовки </t>
  </si>
  <si>
    <t>москвичка краска</t>
  </si>
  <si>
    <t>синергетика для стирки детского</t>
  </si>
  <si>
    <t>шейки</t>
  </si>
  <si>
    <t>мужские пляжные шлепки</t>
  </si>
  <si>
    <t>honor 7s</t>
  </si>
  <si>
    <t>бюстгальтер женский без поролона</t>
  </si>
  <si>
    <t>valerievi</t>
  </si>
  <si>
    <t>биошампунь</t>
  </si>
  <si>
    <t>stels 710</t>
  </si>
  <si>
    <t xml:space="preserve">linelli </t>
  </si>
  <si>
    <t>so long damage</t>
  </si>
  <si>
    <t>la roche набор</t>
  </si>
  <si>
    <t>струбцина для сварки</t>
  </si>
  <si>
    <t>защита для сноуборда</t>
  </si>
  <si>
    <t>мамасита</t>
  </si>
  <si>
    <t>страп</t>
  </si>
  <si>
    <t>таблетки для женщин</t>
  </si>
  <si>
    <t>фанари на прицеп</t>
  </si>
  <si>
    <t>77769261</t>
  </si>
  <si>
    <t>бейсболки белые</t>
  </si>
  <si>
    <t>ветровка женская верхняя одежда спортивная</t>
  </si>
  <si>
    <t>34926914</t>
  </si>
  <si>
    <t>сиберика для лица</t>
  </si>
  <si>
    <t>кофе зерновой бушидо</t>
  </si>
  <si>
    <t>рюкзак нхл</t>
  </si>
  <si>
    <t>вибратор белка</t>
  </si>
  <si>
    <t xml:space="preserve">тайтсы женские с высокой талией </t>
  </si>
  <si>
    <t>naked тени</t>
  </si>
  <si>
    <t>venum перчатки</t>
  </si>
  <si>
    <t>батарейки 626</t>
  </si>
  <si>
    <t>штаны для девочек 9 лет</t>
  </si>
  <si>
    <t>рибок футболки</t>
  </si>
  <si>
    <t>сарафан женский офис</t>
  </si>
  <si>
    <t>энтегнин</t>
  </si>
  <si>
    <t>hey</t>
  </si>
  <si>
    <t>миски набор</t>
  </si>
  <si>
    <t>трусы мужские pere</t>
  </si>
  <si>
    <t>реле давления с манометром</t>
  </si>
  <si>
    <t>джотаро куджо</t>
  </si>
  <si>
    <t>вельветовый рюкзак черный</t>
  </si>
  <si>
    <t>балаква</t>
  </si>
  <si>
    <t>8417525</t>
  </si>
  <si>
    <t>джинсы.</t>
  </si>
  <si>
    <t>платье трикотажное белое</t>
  </si>
  <si>
    <t>копилка жестяная</t>
  </si>
  <si>
    <t>суп звездочки</t>
  </si>
  <si>
    <t>толстовка провинция</t>
  </si>
  <si>
    <t>unijoy</t>
  </si>
  <si>
    <t>джеффри дивер книги</t>
  </si>
  <si>
    <t>что за мем? / какой ты мем / мемология / мемограм agrilife</t>
  </si>
  <si>
    <t>футболка мужская  adidas</t>
  </si>
  <si>
    <t xml:space="preserve">зеркало шкаф </t>
  </si>
  <si>
    <t>джинсы женские облегченные</t>
  </si>
  <si>
    <t>значок нирвана</t>
  </si>
  <si>
    <t xml:space="preserve">мяч найк </t>
  </si>
  <si>
    <t>молочная смесь 2</t>
  </si>
  <si>
    <t>крем babe</t>
  </si>
  <si>
    <t>свитшот raven</t>
  </si>
  <si>
    <t>пистолет для подвязки</t>
  </si>
  <si>
    <t>шампунь для собак шпиц</t>
  </si>
  <si>
    <t>iphone 11 прозрачный чехол</t>
  </si>
  <si>
    <t>джоггеры adidas</t>
  </si>
  <si>
    <t>костюм с юбкой плиссировкой</t>
  </si>
  <si>
    <t>фрау-марта</t>
  </si>
  <si>
    <t>коллекционные карты аниме</t>
  </si>
  <si>
    <t>кроссовки  женские адидас</t>
  </si>
  <si>
    <t>74203603</t>
  </si>
  <si>
    <t>ткань шотландка</t>
  </si>
  <si>
    <t>самоклеющие стразы</t>
  </si>
  <si>
    <t>масло косторовое</t>
  </si>
  <si>
    <t>наушники для айфон 12</t>
  </si>
  <si>
    <t>диспансер для шампуня</t>
  </si>
  <si>
    <t>аниме шарф</t>
  </si>
  <si>
    <t xml:space="preserve">аккумулятор аа </t>
  </si>
  <si>
    <t>вартнер</t>
  </si>
  <si>
    <t>7098012</t>
  </si>
  <si>
    <t xml:space="preserve">обложка а4 </t>
  </si>
  <si>
    <t>игрушка осьминожка настроение</t>
  </si>
  <si>
    <t>книги на немецком языке</t>
  </si>
  <si>
    <t>мел васильполье</t>
  </si>
  <si>
    <t>метал футболка</t>
  </si>
  <si>
    <t>мыло германия</t>
  </si>
  <si>
    <t>носки следки женские белье</t>
  </si>
  <si>
    <t xml:space="preserve">стекло хонор 10 лайт </t>
  </si>
  <si>
    <t>детская музыкальная книга</t>
  </si>
  <si>
    <t>эмо футболки</t>
  </si>
  <si>
    <t>торпеда для зимней рыбалки</t>
  </si>
  <si>
    <t>коврик для плоттера</t>
  </si>
  <si>
    <t>платье летнее женское гипюр</t>
  </si>
  <si>
    <t>топ с шортами костюм</t>
  </si>
  <si>
    <t>клей andrea</t>
  </si>
  <si>
    <t>satisfyer curvy 2</t>
  </si>
  <si>
    <t>сумка мужская через плечо guess</t>
  </si>
  <si>
    <t>белый карандаш для макияжа</t>
  </si>
  <si>
    <t>куртка оверсайз зимняя</t>
  </si>
  <si>
    <t>галоши мужские высокие</t>
  </si>
  <si>
    <t>клеевой дублерин</t>
  </si>
  <si>
    <t>jaket</t>
  </si>
  <si>
    <t>бокс для наживки</t>
  </si>
  <si>
    <t>соска зубы</t>
  </si>
  <si>
    <t>15443231</t>
  </si>
  <si>
    <t>29371831</t>
  </si>
  <si>
    <t>advocam</t>
  </si>
  <si>
    <t xml:space="preserve">набор маме </t>
  </si>
  <si>
    <t>съемник для жестких линз</t>
  </si>
  <si>
    <t>обувь 34 размера</t>
  </si>
  <si>
    <t>джемпер calvin klein</t>
  </si>
  <si>
    <t>i’ll be back</t>
  </si>
  <si>
    <t>светящиеся бабочки</t>
  </si>
  <si>
    <t>лонда тоник</t>
  </si>
  <si>
    <t>экономия воды</t>
  </si>
  <si>
    <t>пошлые подарки</t>
  </si>
  <si>
    <t xml:space="preserve">ошейники для кошек </t>
  </si>
  <si>
    <t>коляска прогулочная happy baby</t>
  </si>
  <si>
    <t xml:space="preserve">стриппинг </t>
  </si>
  <si>
    <t>lundby</t>
  </si>
  <si>
    <t>ladykin</t>
  </si>
  <si>
    <t>зонт большой пляжный</t>
  </si>
  <si>
    <t>жилет для инструментов</t>
  </si>
  <si>
    <t>кубик позы</t>
  </si>
  <si>
    <t xml:space="preserve">антицеллюлитный набор </t>
  </si>
  <si>
    <t>вазы хрусталь</t>
  </si>
  <si>
    <t>носки мужские dilek</t>
  </si>
  <si>
    <t>веник пылесос</t>
  </si>
  <si>
    <t>платье венера</t>
  </si>
  <si>
    <t>грецкий</t>
  </si>
  <si>
    <t>sungel</t>
  </si>
  <si>
    <t>мюнхаузена барона приключения</t>
  </si>
  <si>
    <t>стежень к швабре avik</t>
  </si>
  <si>
    <t xml:space="preserve">ласты для рук </t>
  </si>
  <si>
    <t>19401219</t>
  </si>
  <si>
    <t>жилет фуксия</t>
  </si>
  <si>
    <t>гибкое стекло овальное</t>
  </si>
  <si>
    <t xml:space="preserve">angel schlesser </t>
  </si>
  <si>
    <t>шапка норка</t>
  </si>
  <si>
    <t>пока х3</t>
  </si>
  <si>
    <t>asics gel-lyte 3</t>
  </si>
  <si>
    <t>фундук в шоколаде без сахара</t>
  </si>
  <si>
    <t>atv</t>
  </si>
  <si>
    <t>солнце и луна для стирки</t>
  </si>
  <si>
    <t>теплая толстовка на молнии для девочки</t>
  </si>
  <si>
    <t>футболка мужская zollo</t>
  </si>
  <si>
    <t xml:space="preserve">станки для бритья мужские </t>
  </si>
  <si>
    <t>футболка с животными женская</t>
  </si>
  <si>
    <t>кнопочный телефон для детей</t>
  </si>
  <si>
    <t>панамка для мальчика детская</t>
  </si>
  <si>
    <t>maikloriss</t>
  </si>
  <si>
    <t>детский витамин д3</t>
  </si>
  <si>
    <t xml:space="preserve">бутылка спортивная для воды </t>
  </si>
  <si>
    <t>чехол для huawei nova 9 se</t>
  </si>
  <si>
    <t>заколочки детские</t>
  </si>
  <si>
    <t>светодиодная летна</t>
  </si>
  <si>
    <t>картинки для ежедневника</t>
  </si>
  <si>
    <t>контейнеры из полимеров tupperware</t>
  </si>
  <si>
    <t>навесной ящик</t>
  </si>
  <si>
    <t>53650448</t>
  </si>
  <si>
    <t>массажер для пяток</t>
  </si>
  <si>
    <t>14139104</t>
  </si>
  <si>
    <t xml:space="preserve">подарок девочки </t>
  </si>
  <si>
    <t>жаровни кукмара</t>
  </si>
  <si>
    <t>сапоги на высоком каблуке</t>
  </si>
  <si>
    <t>30575871</t>
  </si>
  <si>
    <t>эластичный пластырь</t>
  </si>
  <si>
    <t>юбка на резике</t>
  </si>
  <si>
    <t>карточки для изучения слов</t>
  </si>
  <si>
    <t>шорты женские подростковые</t>
  </si>
  <si>
    <t>панама летняч</t>
  </si>
  <si>
    <t>чехол на телефон редми10</t>
  </si>
  <si>
    <t xml:space="preserve">сок агуша </t>
  </si>
  <si>
    <t>скрепыши brawl</t>
  </si>
  <si>
    <t>энциклопедия малыша</t>
  </si>
  <si>
    <t>свечи с сухоцветами</t>
  </si>
  <si>
    <t>блузкт</t>
  </si>
  <si>
    <t>ранцевый распылитель</t>
  </si>
  <si>
    <t>ожежда</t>
  </si>
  <si>
    <t>стикеры книги</t>
  </si>
  <si>
    <t>термошапка для волос goodshop</t>
  </si>
  <si>
    <t>сыворотка лавант</t>
  </si>
  <si>
    <t xml:space="preserve">ножи из стандофф </t>
  </si>
  <si>
    <t>одежда для девочки 8 лет</t>
  </si>
  <si>
    <t>eye крем вокруг глаз</t>
  </si>
  <si>
    <t>обои бумажные дешевые</t>
  </si>
  <si>
    <t>постельное семейное с простыней на резинке</t>
  </si>
  <si>
    <t>майнкрафт сумка</t>
  </si>
  <si>
    <t>принтер с телефона</t>
  </si>
  <si>
    <t xml:space="preserve">коврик на панель </t>
  </si>
  <si>
    <t>стакан силикон</t>
  </si>
  <si>
    <t>veique</t>
  </si>
  <si>
    <t>девочка из черного мрамора</t>
  </si>
  <si>
    <t>золла джинсовая куртка</t>
  </si>
  <si>
    <t>piumino</t>
  </si>
  <si>
    <t>хлопковая куртка женская</t>
  </si>
  <si>
    <t>компрессор 220</t>
  </si>
  <si>
    <t>талассо</t>
  </si>
  <si>
    <t>freak butik</t>
  </si>
  <si>
    <t>кисть для макияжа набор</t>
  </si>
  <si>
    <t>тест для бассейна</t>
  </si>
  <si>
    <t>тайная история донна тарт</t>
  </si>
  <si>
    <t>epica термозащита</t>
  </si>
  <si>
    <t>сборная модель самолёта</t>
  </si>
  <si>
    <t>kaori крем</t>
  </si>
  <si>
    <t>купальник женский слитные с закрытой спиной</t>
  </si>
  <si>
    <t>приемник wi-fi</t>
  </si>
  <si>
    <t>79565268</t>
  </si>
  <si>
    <t>нг</t>
  </si>
  <si>
    <t>маска с эффектом ламинирования</t>
  </si>
  <si>
    <t>краска темный шоколад</t>
  </si>
  <si>
    <t>aimico одежда</t>
  </si>
  <si>
    <t>чехол на самсунг m52</t>
  </si>
  <si>
    <t>настольная кольцевая лампа</t>
  </si>
  <si>
    <t>футболка каспер</t>
  </si>
  <si>
    <t>sibirica</t>
  </si>
  <si>
    <t>бальзамница</t>
  </si>
  <si>
    <t>nutree</t>
  </si>
  <si>
    <t>шапка серая</t>
  </si>
  <si>
    <t>игрушечная крыса</t>
  </si>
  <si>
    <t>держатель для купюр</t>
  </si>
  <si>
    <t xml:space="preserve">белые штаны мужские </t>
  </si>
  <si>
    <t>противоударный чехол на айфон 11</t>
  </si>
  <si>
    <t xml:space="preserve">жидкость гур </t>
  </si>
  <si>
    <t>воск для коррекции бровей</t>
  </si>
  <si>
    <t>naf naf сумка</t>
  </si>
  <si>
    <t>детская спортивная стенка</t>
  </si>
  <si>
    <t>джибиэль наушники беспроводные</t>
  </si>
  <si>
    <t>оливковый цвет</t>
  </si>
  <si>
    <t>ремешок для apple watch железный</t>
  </si>
  <si>
    <t>mayreni</t>
  </si>
  <si>
    <t xml:space="preserve">ванпанчмен </t>
  </si>
  <si>
    <t>детское мыло гипоаллергенное</t>
  </si>
  <si>
    <t>держатель освежителя воздуха</t>
  </si>
  <si>
    <t xml:space="preserve">маска сувенирная </t>
  </si>
  <si>
    <t>кофта плюшевая женская</t>
  </si>
  <si>
    <t xml:space="preserve">спальный костюм </t>
  </si>
  <si>
    <t>чехол на samsung galaxy j7 2016</t>
  </si>
  <si>
    <t>альфалипоевая кислота</t>
  </si>
  <si>
    <t>shiseido parfums</t>
  </si>
  <si>
    <t>аскона матрац</t>
  </si>
  <si>
    <t>травяной кофе</t>
  </si>
  <si>
    <t>tiptop</t>
  </si>
  <si>
    <t>книжки для мальчиков</t>
  </si>
  <si>
    <t>45486865</t>
  </si>
  <si>
    <t>салфетки для чистки обуви</t>
  </si>
  <si>
    <t>женское платье в стиле бохо</t>
  </si>
  <si>
    <t>синекод</t>
  </si>
  <si>
    <t xml:space="preserve">нарядный костюм </t>
  </si>
  <si>
    <t>скитолс</t>
  </si>
  <si>
    <t>учителю английского языка</t>
  </si>
  <si>
    <t>shumi design женский</t>
  </si>
  <si>
    <t xml:space="preserve">блокнотики </t>
  </si>
  <si>
    <t>чехлы на редми9а</t>
  </si>
  <si>
    <t>обувь женская летняя белорусспая для проблемных ног</t>
  </si>
  <si>
    <t>asus zb602kl</t>
  </si>
  <si>
    <t>алюминевый казан</t>
  </si>
  <si>
    <t>глушитель ваз 2110</t>
  </si>
  <si>
    <t>массажёр лица</t>
  </si>
  <si>
    <t>шторы для кабинета</t>
  </si>
  <si>
    <t>одноразовые мыло</t>
  </si>
  <si>
    <t>маска для лица гарниер</t>
  </si>
  <si>
    <t>кофе растворимый jacobs monarch, пакет, 500 г</t>
  </si>
  <si>
    <t>дозатор белый</t>
  </si>
  <si>
    <t>сималенд демисезон</t>
  </si>
  <si>
    <t>карандаш для губ шик</t>
  </si>
  <si>
    <t>уши для шлема</t>
  </si>
  <si>
    <t>подарочная коробка для колье</t>
  </si>
  <si>
    <t>штаны лапша клеш</t>
  </si>
  <si>
    <t>barni</t>
  </si>
  <si>
    <t xml:space="preserve">охота на джека потрошителя </t>
  </si>
  <si>
    <t xml:space="preserve">полка под зеркало </t>
  </si>
  <si>
    <t>набор термокастрюль</t>
  </si>
  <si>
    <t>террасная мебель</t>
  </si>
  <si>
    <t xml:space="preserve">пляжные шорты мужские </t>
  </si>
  <si>
    <t>антиперспирант для рук</t>
  </si>
  <si>
    <t>weliiab</t>
  </si>
  <si>
    <t>ободок обьемный</t>
  </si>
  <si>
    <t xml:space="preserve">автомобильная акустика </t>
  </si>
  <si>
    <t>белая рубашка летняя женская</t>
  </si>
  <si>
    <t>10384522</t>
  </si>
  <si>
    <t>lego among</t>
  </si>
  <si>
    <t xml:space="preserve">костюм reebok </t>
  </si>
  <si>
    <t>блузки с воланами</t>
  </si>
  <si>
    <t>хул</t>
  </si>
  <si>
    <t>sowell</t>
  </si>
  <si>
    <t>чехол на телефон samsung s8 plus</t>
  </si>
  <si>
    <t>бант на резинке для школы</t>
  </si>
  <si>
    <t>формы для карамели</t>
  </si>
  <si>
    <t>заколки для длинных волос</t>
  </si>
  <si>
    <t>gillette сменные кассеты mach3</t>
  </si>
  <si>
    <t>кружка на колесах</t>
  </si>
  <si>
    <t xml:space="preserve">решетка для мясорубки </t>
  </si>
  <si>
    <t>volpe</t>
  </si>
  <si>
    <t xml:space="preserve">аксессуары на телефон </t>
  </si>
  <si>
    <t>tommy hilfiger пуховик</t>
  </si>
  <si>
    <t>брючный костюм классика</t>
  </si>
  <si>
    <t>резинки из натуральных волос</t>
  </si>
  <si>
    <t>лента светодиодная 220</t>
  </si>
  <si>
    <t>joyarty store демисезон</t>
  </si>
  <si>
    <t>штаны женские для спорта</t>
  </si>
  <si>
    <t>бумажные флажки</t>
  </si>
  <si>
    <t>гель лак хамелион</t>
  </si>
  <si>
    <t>клатч в стразах</t>
  </si>
  <si>
    <t>берцы тропик</t>
  </si>
  <si>
    <t>repaskin</t>
  </si>
  <si>
    <t>игрушки ножи</t>
  </si>
  <si>
    <t>yti.pyti.kids</t>
  </si>
  <si>
    <t>цыганский платок</t>
  </si>
  <si>
    <t>кепка прикол</t>
  </si>
  <si>
    <t>тарелки музыкальные</t>
  </si>
  <si>
    <t>штаны asics мужские</t>
  </si>
  <si>
    <t>томатная паста кухмастер</t>
  </si>
  <si>
    <t>бирюза натуральная кулон</t>
  </si>
  <si>
    <t>чертог</t>
  </si>
  <si>
    <t>детский игровой столик</t>
  </si>
  <si>
    <t>деревянное оружие standoff 2</t>
  </si>
  <si>
    <t>смазка для велосипеда универсальная</t>
  </si>
  <si>
    <t xml:space="preserve">машинка для наращивания ресниц </t>
  </si>
  <si>
    <t>пилинг пяток</t>
  </si>
  <si>
    <t>туника для дома атласная</t>
  </si>
  <si>
    <t>трусики аниме</t>
  </si>
  <si>
    <t>samsung j8 чехол на galaxy</t>
  </si>
  <si>
    <t>шнур лайтнинг</t>
  </si>
  <si>
    <t>hitachi телевизор</t>
  </si>
  <si>
    <t>тетрадь в линейку 48 листов аниме</t>
  </si>
  <si>
    <t>термометр для жидкостей</t>
  </si>
  <si>
    <t>краски на принтер</t>
  </si>
  <si>
    <t>часы skagen</t>
  </si>
  <si>
    <t>блюда с крышкой</t>
  </si>
  <si>
    <t>кулон рыба</t>
  </si>
  <si>
    <t>джинсовые шорты lime</t>
  </si>
  <si>
    <t>пакеты для использованных подгузников</t>
  </si>
  <si>
    <t>innamore женский</t>
  </si>
  <si>
    <t>фигурки растущие в воде</t>
  </si>
  <si>
    <t>для бороды шампунь</t>
  </si>
  <si>
    <t>фломастеры для скетчинга 24</t>
  </si>
  <si>
    <t>bonna fide</t>
  </si>
  <si>
    <t>изомальтулоза</t>
  </si>
  <si>
    <t>киндер сюрприз винкс</t>
  </si>
  <si>
    <t xml:space="preserve">тампоны kotex </t>
  </si>
  <si>
    <t xml:space="preserve">66133605 </t>
  </si>
  <si>
    <t>крепления для микроволновой печи</t>
  </si>
  <si>
    <t>обувь женская летняя басаножки</t>
  </si>
  <si>
    <t xml:space="preserve">баночка для массажа </t>
  </si>
  <si>
    <t>26125807</t>
  </si>
  <si>
    <t>fusion брюки</t>
  </si>
  <si>
    <t>насекомое</t>
  </si>
  <si>
    <t>ходункт</t>
  </si>
  <si>
    <t>lime джинсовая</t>
  </si>
  <si>
    <t>n.dashko</t>
  </si>
  <si>
    <t>набор посуды для роллов</t>
  </si>
  <si>
    <t>крымские сувениры</t>
  </si>
  <si>
    <t>ваза с пробиркой</t>
  </si>
  <si>
    <t>mega pack</t>
  </si>
  <si>
    <t>ведро с ручкой</t>
  </si>
  <si>
    <t>breakdown</t>
  </si>
  <si>
    <t>tony guy</t>
  </si>
  <si>
    <t>поенка на окна</t>
  </si>
  <si>
    <t>устойчивая помада</t>
  </si>
  <si>
    <t>банзай порошок</t>
  </si>
  <si>
    <t>футболка белая женская со стразами</t>
  </si>
  <si>
    <t>borotalco</t>
  </si>
  <si>
    <t>depalis</t>
  </si>
  <si>
    <t>куртка женская оверсайз короткая</t>
  </si>
  <si>
    <t>чери тигго 8 про</t>
  </si>
  <si>
    <t>блок питания 24в</t>
  </si>
  <si>
    <t>ingarden топ</t>
  </si>
  <si>
    <t>купальник слитный голубой</t>
  </si>
  <si>
    <t>dna</t>
  </si>
  <si>
    <t>защитное стекло на самсунг м22</t>
  </si>
  <si>
    <t>ампула</t>
  </si>
  <si>
    <t>чобиты</t>
  </si>
  <si>
    <t>кассеты бик</t>
  </si>
  <si>
    <t xml:space="preserve">удавка </t>
  </si>
  <si>
    <t xml:space="preserve">футболка женская с надписями </t>
  </si>
  <si>
    <t>чехол на часы самсунг</t>
  </si>
  <si>
    <t>brabor</t>
  </si>
  <si>
    <t>сумка женская через плечо серая</t>
  </si>
  <si>
    <t>молды для кукол</t>
  </si>
  <si>
    <t>духи адриан</t>
  </si>
  <si>
    <t>шкаф школьный</t>
  </si>
  <si>
    <t>на айфон 6</t>
  </si>
  <si>
    <t>karatt</t>
  </si>
  <si>
    <t>гауф вильгельм сказки</t>
  </si>
  <si>
    <t>кардиган женский вязаный на пуговицах короткий</t>
  </si>
  <si>
    <t>световозвращатель</t>
  </si>
  <si>
    <t>12536652</t>
  </si>
  <si>
    <t>куртка косуха черная</t>
  </si>
  <si>
    <t>свитер черно белый</t>
  </si>
  <si>
    <t xml:space="preserve">dns </t>
  </si>
  <si>
    <t>свечи для ритуалов</t>
  </si>
  <si>
    <t>шорты льяные</t>
  </si>
  <si>
    <t>средство элизар</t>
  </si>
  <si>
    <t>клон сериал</t>
  </si>
  <si>
    <t>плешаков рабочая тетрадь 3 класс</t>
  </si>
  <si>
    <t>polikarp brand</t>
  </si>
  <si>
    <t>04e905612c</t>
  </si>
  <si>
    <t xml:space="preserve">боди из муслина </t>
  </si>
  <si>
    <t>платья для беременности</t>
  </si>
  <si>
    <t>пижима</t>
  </si>
  <si>
    <t>фотообои ромашки</t>
  </si>
  <si>
    <t>75391190</t>
  </si>
  <si>
    <t>milens</t>
  </si>
  <si>
    <t>пион белый</t>
  </si>
  <si>
    <t>nice one одежда</t>
  </si>
  <si>
    <t>гантелм</t>
  </si>
  <si>
    <t>маслопрессы victorinox</t>
  </si>
  <si>
    <t xml:space="preserve">o.live </t>
  </si>
  <si>
    <t>комбинезон для йорка</t>
  </si>
  <si>
    <t>топ женственный</t>
  </si>
  <si>
    <t xml:space="preserve">vittoria queen </t>
  </si>
  <si>
    <t>пижама заяц</t>
  </si>
  <si>
    <t>шторы из бус</t>
  </si>
  <si>
    <t>61315249</t>
  </si>
  <si>
    <t>лопата для песка</t>
  </si>
  <si>
    <t xml:space="preserve">шланг 3/4 </t>
  </si>
  <si>
    <t>london tradition</t>
  </si>
  <si>
    <t>веревочки для волос</t>
  </si>
  <si>
    <t>вкладыши в трусы</t>
  </si>
  <si>
    <t>его прощальный поклон</t>
  </si>
  <si>
    <t>жатая рубашка</t>
  </si>
  <si>
    <t>конверт на кнопке пластик</t>
  </si>
  <si>
    <t>гидрогелевая пленка iphone 11 pro</t>
  </si>
  <si>
    <t>костюм женский бирюзовый</t>
  </si>
  <si>
    <t>многоразовые формы для ногтей</t>
  </si>
  <si>
    <t>78077185</t>
  </si>
  <si>
    <t>чехлы для подушки</t>
  </si>
  <si>
    <t>эва коврик для посуды</t>
  </si>
  <si>
    <t>кулоны из эпоксидной смолы</t>
  </si>
  <si>
    <t>футболка красивая женская</t>
  </si>
  <si>
    <t>teksmir</t>
  </si>
  <si>
    <t xml:space="preserve">география атлас </t>
  </si>
  <si>
    <t>защитное стекло zte blade a51</t>
  </si>
  <si>
    <t>ресницы для наращивания ресниц enigma</t>
  </si>
  <si>
    <t>чехлы для телефонов samsung а51</t>
  </si>
  <si>
    <t>маленькая киси миси</t>
  </si>
  <si>
    <t>пуд</t>
  </si>
  <si>
    <t>тарелки для стрельбы</t>
  </si>
  <si>
    <t>черное белье женское</t>
  </si>
  <si>
    <t>83354735</t>
  </si>
  <si>
    <t>кола швепс</t>
  </si>
  <si>
    <t xml:space="preserve">женские кроссовки на платформе </t>
  </si>
  <si>
    <t>57589975</t>
  </si>
  <si>
    <t>reima жилетка</t>
  </si>
  <si>
    <t>кукла для купания</t>
  </si>
  <si>
    <t>кукла подружка</t>
  </si>
  <si>
    <t>акриловая бумага</t>
  </si>
  <si>
    <t>malkovich женский одежда</t>
  </si>
  <si>
    <t>кожаная портупея</t>
  </si>
  <si>
    <t xml:space="preserve"> толстовка на молнии</t>
  </si>
  <si>
    <t>kabanamama</t>
  </si>
  <si>
    <t>рубашки утепленная</t>
  </si>
  <si>
    <t>твое женское кофты</t>
  </si>
  <si>
    <t>инструментальный кабель</t>
  </si>
  <si>
    <t>кожаная куртка зимняя</t>
  </si>
  <si>
    <t>чайники электрические ксиоми</t>
  </si>
  <si>
    <t>filler effect</t>
  </si>
  <si>
    <t>набор малярный</t>
  </si>
  <si>
    <t>уплотнительный шнур</t>
  </si>
  <si>
    <t>костюм детский 92</t>
  </si>
  <si>
    <t>polaris вентилятор</t>
  </si>
  <si>
    <t xml:space="preserve">женский костюм шорты футболка </t>
  </si>
  <si>
    <t>белье с одеялом</t>
  </si>
  <si>
    <t>карточки овощи</t>
  </si>
  <si>
    <t>свечи глицериновые взрослые</t>
  </si>
  <si>
    <t>футболка на мальчика 9 лет</t>
  </si>
  <si>
    <t>26950619</t>
  </si>
  <si>
    <t>кроп топ серый</t>
  </si>
  <si>
    <t>rm 760</t>
  </si>
  <si>
    <t>хлопушка нумератор</t>
  </si>
  <si>
    <t>чупачупс мини</t>
  </si>
  <si>
    <t xml:space="preserve">шлёпанцы adidas </t>
  </si>
  <si>
    <t>сексафон</t>
  </si>
  <si>
    <t>камуфляж гель</t>
  </si>
  <si>
    <t>ковш 1л</t>
  </si>
  <si>
    <t>салатовые шнурки</t>
  </si>
  <si>
    <t>крем для лица 70+</t>
  </si>
  <si>
    <t>пряжа воланс</t>
  </si>
  <si>
    <t>ковш для ванной</t>
  </si>
  <si>
    <t>бушлат вкпо</t>
  </si>
  <si>
    <t>платье с открытыми поечами</t>
  </si>
  <si>
    <t>обогатитель молока</t>
  </si>
  <si>
    <t>run 60s 2.0</t>
  </si>
  <si>
    <t>куртка из 90</t>
  </si>
  <si>
    <t>наклейки для отверстия на одежде</t>
  </si>
  <si>
    <t>материал лен</t>
  </si>
  <si>
    <t>братья крестовниковы</t>
  </si>
  <si>
    <t xml:space="preserve">тоника красная для волос </t>
  </si>
  <si>
    <t>агрессия</t>
  </si>
  <si>
    <t>чехол для huawei freebuds pro</t>
  </si>
  <si>
    <t>шары хром 50</t>
  </si>
  <si>
    <t>цепочка на шею для кулона</t>
  </si>
  <si>
    <t>элетрооьвертка</t>
  </si>
  <si>
    <t>ollin color краска</t>
  </si>
  <si>
    <t>машины коллекционные</t>
  </si>
  <si>
    <t>шорты orby</t>
  </si>
  <si>
    <t>hot wheels трейлер</t>
  </si>
  <si>
    <t>штаны спортивные теплые</t>
  </si>
  <si>
    <t>грип про</t>
  </si>
  <si>
    <t>очищающий скраб для кожи головы</t>
  </si>
  <si>
    <t>luxsan пеленки</t>
  </si>
  <si>
    <t xml:space="preserve">джиг головки </t>
  </si>
  <si>
    <t>батарейки фотон</t>
  </si>
  <si>
    <t>термонаклейки наруто</t>
  </si>
  <si>
    <t>вентилятор в ванну</t>
  </si>
  <si>
    <t>гери чепмен</t>
  </si>
  <si>
    <t>футболка марлевка</t>
  </si>
  <si>
    <t>redken воск</t>
  </si>
  <si>
    <t>фильтр для воды с обратным осмосом</t>
  </si>
  <si>
    <t>31201237</t>
  </si>
  <si>
    <t>румяна для лица lamel</t>
  </si>
  <si>
    <t>защитное стекло для айфона 11</t>
  </si>
  <si>
    <t>повязка леопард</t>
  </si>
  <si>
    <t>чемадон</t>
  </si>
  <si>
    <t>сапоги резиновые взрослые женские</t>
  </si>
  <si>
    <t>подарок для девочки 15 лет</t>
  </si>
  <si>
    <t>ювелирные серьги серебро</t>
  </si>
  <si>
    <t>беспроводная зарядка на самсунг</t>
  </si>
  <si>
    <t>бумажные полотенца в коробке</t>
  </si>
  <si>
    <t xml:space="preserve">аберкромби </t>
  </si>
  <si>
    <t>обувь henderson</t>
  </si>
  <si>
    <t>86497726</t>
  </si>
  <si>
    <t>spice girls</t>
  </si>
  <si>
    <t>чизкейк внутри книга</t>
  </si>
  <si>
    <t>готовим воду</t>
  </si>
  <si>
    <t>шейк 165</t>
  </si>
  <si>
    <t xml:space="preserve">берет вдв </t>
  </si>
  <si>
    <t>калеса на трюковой самокат</t>
  </si>
  <si>
    <t>удобрение цион для цветов</t>
  </si>
  <si>
    <t>конверт для денег подруге</t>
  </si>
  <si>
    <t>be keen on hair</t>
  </si>
  <si>
    <t xml:space="preserve">куртка вельветовая </t>
  </si>
  <si>
    <t xml:space="preserve">гримерный стол </t>
  </si>
  <si>
    <t>ладор клей</t>
  </si>
  <si>
    <t>лимонадница с подставкой</t>
  </si>
  <si>
    <t>светящиеся ошейники</t>
  </si>
  <si>
    <t>чайный сервиз прозрачный</t>
  </si>
  <si>
    <t xml:space="preserve">фукорцин </t>
  </si>
  <si>
    <t>il trenino</t>
  </si>
  <si>
    <t xml:space="preserve">кожанная сумка мужская </t>
  </si>
  <si>
    <t>лопата топор</t>
  </si>
  <si>
    <t>nivea 50</t>
  </si>
  <si>
    <t>череп подвеска</t>
  </si>
  <si>
    <t>шкатулки  для воспитателей</t>
  </si>
  <si>
    <t>nivea гигиеническая помада</t>
  </si>
  <si>
    <t>bikkembergs обувь мужской</t>
  </si>
  <si>
    <t>конфеты чернослив в шоколаде</t>
  </si>
  <si>
    <t>крем himalaya herbals</t>
  </si>
  <si>
    <t>сиф чистящий спрей</t>
  </si>
  <si>
    <t>лактаза беби</t>
  </si>
  <si>
    <t>щетка скребок для ковров</t>
  </si>
  <si>
    <t>lucky dog</t>
  </si>
  <si>
    <t xml:space="preserve">черные джинсовые шорты женские </t>
  </si>
  <si>
    <t>marshall headphones</t>
  </si>
  <si>
    <t>трейл</t>
  </si>
  <si>
    <t>эстель оксидант</t>
  </si>
  <si>
    <t>кофта для девочки 10 лет</t>
  </si>
  <si>
    <t>для прививок</t>
  </si>
  <si>
    <t>зарядка для весов</t>
  </si>
  <si>
    <t>панама женская лен</t>
  </si>
  <si>
    <t>шорты для девочки удлиненные</t>
  </si>
  <si>
    <t>костюм женский деловой бежевый</t>
  </si>
  <si>
    <t>mercedes-benz sprinter</t>
  </si>
  <si>
    <t>nappyclab</t>
  </si>
  <si>
    <t>детский мешок</t>
  </si>
  <si>
    <t xml:space="preserve">стекло на смарт часы </t>
  </si>
  <si>
    <t>аппарат  для маникюра</t>
  </si>
  <si>
    <t>максклиник</t>
  </si>
  <si>
    <t>фильтр хендай солярис</t>
  </si>
  <si>
    <t>масло gm 10w 40</t>
  </si>
  <si>
    <t xml:space="preserve">для рыбы </t>
  </si>
  <si>
    <t xml:space="preserve">пена для тела </t>
  </si>
  <si>
    <t>колодки приора</t>
  </si>
  <si>
    <t>пудра с коллагеном</t>
  </si>
  <si>
    <t>колготки 40</t>
  </si>
  <si>
    <t>комплект для девочки 80</t>
  </si>
  <si>
    <t>кокон на липучках</t>
  </si>
  <si>
    <t>фотозона для маникюра</t>
  </si>
  <si>
    <t>муслим одежда</t>
  </si>
  <si>
    <t>владислав череватый</t>
  </si>
  <si>
    <t xml:space="preserve">avon naturals </t>
  </si>
  <si>
    <t>наушники huawei freebuds 4i</t>
  </si>
  <si>
    <t>тоник комплимент</t>
  </si>
  <si>
    <t>печенье в железной коробке</t>
  </si>
  <si>
    <t>обычные ручки</t>
  </si>
  <si>
    <t>ninelle тушь</t>
  </si>
  <si>
    <t>43734317</t>
  </si>
  <si>
    <t>платье с кружевными рукавами</t>
  </si>
  <si>
    <t>плакаты на стену гарри поттер</t>
  </si>
  <si>
    <t>арафатка женская</t>
  </si>
  <si>
    <t>обложка на кольцах для сменного блока а5</t>
  </si>
  <si>
    <t xml:space="preserve">3m </t>
  </si>
  <si>
    <t>кувшин для гигиены</t>
  </si>
  <si>
    <t xml:space="preserve">для мопеда </t>
  </si>
  <si>
    <t>кашпо для цветов напольное для улицы</t>
  </si>
  <si>
    <t>art fakt</t>
  </si>
  <si>
    <t xml:space="preserve">валериана </t>
  </si>
  <si>
    <t>шары на день рождения 18</t>
  </si>
  <si>
    <t>попкорн зерна сладкий</t>
  </si>
  <si>
    <t>79940701</t>
  </si>
  <si>
    <t>для обуви сумка</t>
  </si>
  <si>
    <t xml:space="preserve">стеклянная шкатулка </t>
  </si>
  <si>
    <t>доска разделочная керамика</t>
  </si>
  <si>
    <t xml:space="preserve">юбка офис </t>
  </si>
  <si>
    <t>48836072</t>
  </si>
  <si>
    <t>шорты майки</t>
  </si>
  <si>
    <t>вкладыш непотейка</t>
  </si>
  <si>
    <t>счётчик меркурий</t>
  </si>
  <si>
    <t>nivea шампунь 400</t>
  </si>
  <si>
    <t>ресницы для наращивания ресниц пучковые</t>
  </si>
  <si>
    <t>кофта на молнии тонкая</t>
  </si>
  <si>
    <t>ggalove</t>
  </si>
  <si>
    <t>виммельбух курьер</t>
  </si>
  <si>
    <t>набор для накладных ногтей</t>
  </si>
  <si>
    <t>щипцы для жарки</t>
  </si>
  <si>
    <t>mazarin</t>
  </si>
  <si>
    <t>бюстгальтер без спины</t>
  </si>
  <si>
    <t>имбирная маска</t>
  </si>
  <si>
    <t>набор радиодеталей</t>
  </si>
  <si>
    <t>книга всё закончится на нас</t>
  </si>
  <si>
    <t>эмблема volkswagen</t>
  </si>
  <si>
    <t>розовый спортивный костюм женский</t>
  </si>
  <si>
    <t>gloria купальник</t>
  </si>
  <si>
    <t>резинки школьные</t>
  </si>
  <si>
    <t xml:space="preserve">экзимная пудра </t>
  </si>
  <si>
    <t>зимние красовки</t>
  </si>
  <si>
    <t xml:space="preserve">для льда форма </t>
  </si>
  <si>
    <t>бесконтактный термометр температуры тела</t>
  </si>
  <si>
    <t>сарафан ниже колена</t>
  </si>
  <si>
    <t>чай шах в пакетиках</t>
  </si>
  <si>
    <t>маска cafe mimi</t>
  </si>
  <si>
    <t>горох платье</t>
  </si>
  <si>
    <t>rare store футболка</t>
  </si>
  <si>
    <t>виктория виччи платья летние</t>
  </si>
  <si>
    <t>удочка 3м</t>
  </si>
  <si>
    <t>детские велосипеды беговелы</t>
  </si>
  <si>
    <t>садовый инвентарь лопата</t>
  </si>
  <si>
    <t>кабель hdmi - dvi</t>
  </si>
  <si>
    <t>гель лак граттол</t>
  </si>
  <si>
    <t>бальзам для ресниц и бровей</t>
  </si>
  <si>
    <t>кошелек майкл корс</t>
  </si>
  <si>
    <t>сотим</t>
  </si>
  <si>
    <t>покрышка на детский велосипед</t>
  </si>
  <si>
    <t>пластины на стену</t>
  </si>
  <si>
    <t>roblox card</t>
  </si>
  <si>
    <t>мармелаж</t>
  </si>
  <si>
    <t>сетка для стирки кепок</t>
  </si>
  <si>
    <t>носки для бальных танцев</t>
  </si>
  <si>
    <t>спрей для авто</t>
  </si>
  <si>
    <t xml:space="preserve">костюмы спортивный </t>
  </si>
  <si>
    <t>картошка пресс</t>
  </si>
  <si>
    <t>омнито</t>
  </si>
  <si>
    <t>амортизатор на велосипед</t>
  </si>
  <si>
    <t>syn</t>
  </si>
  <si>
    <t>подарки для гостей на свадьбу</t>
  </si>
  <si>
    <t xml:space="preserve">повязка для спорта </t>
  </si>
  <si>
    <t>zakka ежедневник</t>
  </si>
  <si>
    <t>крутой замес кот</t>
  </si>
  <si>
    <t>тараканы корм</t>
  </si>
  <si>
    <t>divage для бровей тени</t>
  </si>
  <si>
    <t>когда я умирала</t>
  </si>
  <si>
    <t>саоафаны</t>
  </si>
  <si>
    <t>плёнка kodak</t>
  </si>
  <si>
    <t>гидрокостюм 5мм</t>
  </si>
  <si>
    <t>специи для домашней колбасы</t>
  </si>
  <si>
    <t>алиэкспрес</t>
  </si>
  <si>
    <t>шашки для такси</t>
  </si>
  <si>
    <t>юбка плессировка</t>
  </si>
  <si>
    <t>ветровка бег</t>
  </si>
  <si>
    <t xml:space="preserve">calvin klein купальник </t>
  </si>
  <si>
    <t>стулья для кухни дерево</t>
  </si>
  <si>
    <t>сумка обьемная</t>
  </si>
  <si>
    <t>халаты женские домашние инсар</t>
  </si>
  <si>
    <t>шпатель тонкий</t>
  </si>
  <si>
    <t>панамка с ромашкой</t>
  </si>
  <si>
    <t>33062020</t>
  </si>
  <si>
    <t>орифлейн</t>
  </si>
  <si>
    <t>форма для выпекания бисквита</t>
  </si>
  <si>
    <t>ультразвуковой аппарат для лица gezatone</t>
  </si>
  <si>
    <t>alive духи</t>
  </si>
  <si>
    <t>карточная игра мафия</t>
  </si>
  <si>
    <t>пышная женская юбка</t>
  </si>
  <si>
    <t>краски по металлу</t>
  </si>
  <si>
    <t xml:space="preserve">ксиоми 11 лайт </t>
  </si>
  <si>
    <t>браслет для амазфит</t>
  </si>
  <si>
    <t xml:space="preserve">шорты zara </t>
  </si>
  <si>
    <t>серьги с большим камнем серебро</t>
  </si>
  <si>
    <t xml:space="preserve">aerocool </t>
  </si>
  <si>
    <t>корм для змей</t>
  </si>
  <si>
    <t xml:space="preserve">justessence </t>
  </si>
  <si>
    <t>кофта женская adidas</t>
  </si>
  <si>
    <t>чехол для документов на машину</t>
  </si>
  <si>
    <t>ушные мониторы</t>
  </si>
  <si>
    <t xml:space="preserve">платье на никах </t>
  </si>
  <si>
    <t>микробраши для наращивания</t>
  </si>
  <si>
    <t>жук носорог</t>
  </si>
  <si>
    <t>chris adams</t>
  </si>
  <si>
    <t>ash ботинки</t>
  </si>
  <si>
    <t>тату лес</t>
  </si>
  <si>
    <t>конфеты anytime</t>
  </si>
  <si>
    <t>зарядное на айфон</t>
  </si>
  <si>
    <t>банка для орехов</t>
  </si>
  <si>
    <t>alessandro beato</t>
  </si>
  <si>
    <t>goodwoodtoys</t>
  </si>
  <si>
    <t>vivienne sabo лайнер для бровей</t>
  </si>
  <si>
    <t>паштет гурме для кошек</t>
  </si>
  <si>
    <t xml:space="preserve">iphone 8 plus чехол </t>
  </si>
  <si>
    <t>lacoste сандалии</t>
  </si>
  <si>
    <t>постельное бельё шелк</t>
  </si>
  <si>
    <t>полотенце детское для ног</t>
  </si>
  <si>
    <t>коврик для ванночки</t>
  </si>
  <si>
    <t>трактор беларус</t>
  </si>
  <si>
    <t>декатлон женский</t>
  </si>
  <si>
    <t>удаление натоптышей</t>
  </si>
  <si>
    <t>баллончик с краской для волос</t>
  </si>
  <si>
    <t>babygo памперсы</t>
  </si>
  <si>
    <t>70125465</t>
  </si>
  <si>
    <t>кпоп альбом</t>
  </si>
  <si>
    <t xml:space="preserve">барто </t>
  </si>
  <si>
    <t>шампунь с оттенком</t>
  </si>
  <si>
    <t>средство для очистки от накипи</t>
  </si>
  <si>
    <t>переходник с usb на 3.5</t>
  </si>
  <si>
    <t>белоруский кондиционер для белья</t>
  </si>
  <si>
    <t>белая рубашка для мужчин</t>
  </si>
  <si>
    <t>тени для век для подростков</t>
  </si>
  <si>
    <t xml:space="preserve">eclat духи </t>
  </si>
  <si>
    <t xml:space="preserve">бразильянки </t>
  </si>
  <si>
    <t>ролик массажный для тела</t>
  </si>
  <si>
    <t>самсунг галакси а 10</t>
  </si>
  <si>
    <t>брелок с хаги ваги</t>
  </si>
  <si>
    <t>бандаж секс</t>
  </si>
  <si>
    <t>мазь уродерм</t>
  </si>
  <si>
    <t>весь роллинс</t>
  </si>
  <si>
    <t>хна для бровей нила</t>
  </si>
  <si>
    <t>веган иваныч</t>
  </si>
  <si>
    <t>пуховики оверсайз</t>
  </si>
  <si>
    <t>9forty</t>
  </si>
  <si>
    <t>толстовка зеленая женская</t>
  </si>
  <si>
    <t>миски с подставкой</t>
  </si>
  <si>
    <t>54374569</t>
  </si>
  <si>
    <t>золотой крестик ювелирные украшения</t>
  </si>
  <si>
    <t>для ремонта мебели</t>
  </si>
  <si>
    <t>плëтка</t>
  </si>
  <si>
    <t>pontiac</t>
  </si>
  <si>
    <t>краска для автомобиля elcon</t>
  </si>
  <si>
    <t>краска белая для ткани</t>
  </si>
  <si>
    <t>смартфон honor 9</t>
  </si>
  <si>
    <t>barinof</t>
  </si>
  <si>
    <t>подушка для растяжки chante</t>
  </si>
  <si>
    <t>леггинсы светлые</t>
  </si>
  <si>
    <t>духи парфюм</t>
  </si>
  <si>
    <t>ladi maria</t>
  </si>
  <si>
    <t>крепление для автолюльки</t>
  </si>
  <si>
    <t>балетки для пляжа</t>
  </si>
  <si>
    <t xml:space="preserve">фруктис бальзам </t>
  </si>
  <si>
    <t>набор ombra</t>
  </si>
  <si>
    <t>держатель под телефон</t>
  </si>
  <si>
    <t>таблетки для посудомоечной машины vortex</t>
  </si>
  <si>
    <t>паста curaprox</t>
  </si>
  <si>
    <t xml:space="preserve">платье тельняшка </t>
  </si>
  <si>
    <t>акриловые краски набор металлик</t>
  </si>
  <si>
    <t>полки в ваную</t>
  </si>
  <si>
    <t xml:space="preserve">мираслава </t>
  </si>
  <si>
    <t>доска скейтборда</t>
  </si>
  <si>
    <t xml:space="preserve">джинсы для полных </t>
  </si>
  <si>
    <t>украшения из натурального камня</t>
  </si>
  <si>
    <t>функциональные ролики</t>
  </si>
  <si>
    <t>сумки для девочек через плечо</t>
  </si>
  <si>
    <t>мужская футболка с котом</t>
  </si>
  <si>
    <t>зубная паста от кровоточивости десен</t>
  </si>
  <si>
    <t>серьга обманка на хрящ</t>
  </si>
  <si>
    <t>деопрос</t>
  </si>
  <si>
    <t>мак восточный</t>
  </si>
  <si>
    <t>книга луиза хей</t>
  </si>
  <si>
    <t>бруско напиток</t>
  </si>
  <si>
    <t>куртка бирюзовая</t>
  </si>
  <si>
    <t>тонер балансирующий</t>
  </si>
  <si>
    <t>джибитсы цепочка</t>
  </si>
  <si>
    <t>носки баунти</t>
  </si>
  <si>
    <t>обувь мальчикам</t>
  </si>
  <si>
    <t>футболка женская белая бтс</t>
  </si>
  <si>
    <t>moon light духи</t>
  </si>
  <si>
    <t xml:space="preserve">rexant </t>
  </si>
  <si>
    <t>76751823</t>
  </si>
  <si>
    <t>возбуждающий крем для мужчин</t>
  </si>
  <si>
    <t>лукас вышивка</t>
  </si>
  <si>
    <t>геодом пазл</t>
  </si>
  <si>
    <t>37039366</t>
  </si>
  <si>
    <t>elisa fanti</t>
  </si>
  <si>
    <t>63670146</t>
  </si>
  <si>
    <t>катушка зажигания на тример</t>
  </si>
  <si>
    <t>pour bank</t>
  </si>
  <si>
    <t xml:space="preserve">прорезователь </t>
  </si>
  <si>
    <t xml:space="preserve">дональд дак </t>
  </si>
  <si>
    <t>лактиале мульти</t>
  </si>
  <si>
    <t>платье для крестин женское</t>
  </si>
  <si>
    <t>мерч парадевича</t>
  </si>
  <si>
    <t xml:space="preserve">топы подростковые </t>
  </si>
  <si>
    <t xml:space="preserve">что ты чувствуешь </t>
  </si>
  <si>
    <t>стикини большие</t>
  </si>
  <si>
    <t>бокс для супа</t>
  </si>
  <si>
    <t>машинка для пельменей электрическая</t>
  </si>
  <si>
    <t>сумка с принтом зебры</t>
  </si>
  <si>
    <t>72971453</t>
  </si>
  <si>
    <t>79525917</t>
  </si>
  <si>
    <t>атласная юбка миди с разрезом</t>
  </si>
  <si>
    <t xml:space="preserve">кроссовки мужские летние дышащие адидас </t>
  </si>
  <si>
    <t>9276287</t>
  </si>
  <si>
    <t>наталбен супра</t>
  </si>
  <si>
    <t>mgsm</t>
  </si>
  <si>
    <t xml:space="preserve">струя бобра </t>
  </si>
  <si>
    <t>плащ дазая</t>
  </si>
  <si>
    <t>силикон смазка</t>
  </si>
  <si>
    <t>рожковая с капучинатором</t>
  </si>
  <si>
    <t xml:space="preserve">чайники электрический </t>
  </si>
  <si>
    <t>носки детские с рюшами</t>
  </si>
  <si>
    <t>платье коттон</t>
  </si>
  <si>
    <t>корзинка для приборов</t>
  </si>
  <si>
    <t>аксессуары для косметики</t>
  </si>
  <si>
    <t>zero tolerance нож</t>
  </si>
  <si>
    <t>щетки из швецарии</t>
  </si>
  <si>
    <t>безрукавка твое</t>
  </si>
  <si>
    <t>геншин саю</t>
  </si>
  <si>
    <t>28397253</t>
  </si>
  <si>
    <t>нож hello kitty</t>
  </si>
  <si>
    <t>алмазная мозаика на подрамнике 40х50 кошки</t>
  </si>
  <si>
    <t>78493981</t>
  </si>
  <si>
    <t>перьевые ручки с картриджей конвертер чернил</t>
  </si>
  <si>
    <t>колпак медицинская</t>
  </si>
  <si>
    <t>шорты щенячий патруль</t>
  </si>
  <si>
    <t xml:space="preserve">тональный мусс </t>
  </si>
  <si>
    <t>avon мужская туалетная вода</t>
  </si>
  <si>
    <t xml:space="preserve">авент бутылка </t>
  </si>
  <si>
    <t>ковер кот</t>
  </si>
  <si>
    <t xml:space="preserve">мотоджинсы </t>
  </si>
  <si>
    <t>макасины замша</t>
  </si>
  <si>
    <t>ws одежда женский</t>
  </si>
  <si>
    <t xml:space="preserve">черный костюм женский </t>
  </si>
  <si>
    <t>чехол karl lagerfeld iphone 12</t>
  </si>
  <si>
    <t>костюм спортивный мужской в клетку</t>
  </si>
  <si>
    <t>пижама летняя на мальчика</t>
  </si>
  <si>
    <t>большой пиджак</t>
  </si>
  <si>
    <t>бебилис утюжок</t>
  </si>
  <si>
    <t>флаг финляндии</t>
  </si>
  <si>
    <t>байковое одеяло 2 спальное</t>
  </si>
  <si>
    <t>ершик длинный</t>
  </si>
  <si>
    <t xml:space="preserve">помада ffleur </t>
  </si>
  <si>
    <t>50 великих книг по психологии</t>
  </si>
  <si>
    <t>листы для скрапбукинга</t>
  </si>
  <si>
    <t>тряпки виледа</t>
  </si>
  <si>
    <t>панамки на малышей</t>
  </si>
  <si>
    <t>футболка я русская</t>
  </si>
  <si>
    <t>оксид 1,5 оллин</t>
  </si>
  <si>
    <t xml:space="preserve">смарт часы женские самсунг </t>
  </si>
  <si>
    <t xml:space="preserve">брюки женские летние большой размер </t>
  </si>
  <si>
    <t>эльф одеяло</t>
  </si>
  <si>
    <t>блокнот с ручкой для мужчин</t>
  </si>
  <si>
    <t>umbra женский</t>
  </si>
  <si>
    <t>бренды для трюкового самоката</t>
  </si>
  <si>
    <t>косметиа</t>
  </si>
  <si>
    <t>зелёные джинсы женские</t>
  </si>
  <si>
    <t>школьные платья размер 42- 44</t>
  </si>
  <si>
    <t xml:space="preserve">ручка красивая </t>
  </si>
  <si>
    <t>платье в горошек женское летнее</t>
  </si>
  <si>
    <t>шоколад chikasport</t>
  </si>
  <si>
    <t>б/у смартфоны</t>
  </si>
  <si>
    <t>fopos</t>
  </si>
  <si>
    <t>платье летнее женское с короткими рукавами</t>
  </si>
  <si>
    <t>с секретом для кормления</t>
  </si>
  <si>
    <t>стекло 12 pro</t>
  </si>
  <si>
    <t>бритва женская дорожная</t>
  </si>
  <si>
    <t>azzura</t>
  </si>
  <si>
    <t>искорка пони</t>
  </si>
  <si>
    <t>носки зувэй</t>
  </si>
  <si>
    <t>джинсы new mom</t>
  </si>
  <si>
    <t>bombbar тирамису</t>
  </si>
  <si>
    <t>pro plan duo</t>
  </si>
  <si>
    <t>nike air more uptempo</t>
  </si>
  <si>
    <t>бумага для вечеринки</t>
  </si>
  <si>
    <t>converse кеды обувь женские</t>
  </si>
  <si>
    <t>фоксит</t>
  </si>
  <si>
    <t>стикеры в фотоальбом</t>
  </si>
  <si>
    <t>мини скотч</t>
  </si>
  <si>
    <t>nillkin samsung</t>
  </si>
  <si>
    <t>бортик для дивана</t>
  </si>
  <si>
    <t>сьемный держатель для бутылочек</t>
  </si>
  <si>
    <t>телесный пластырь</t>
  </si>
  <si>
    <t xml:space="preserve">фит ми консилер </t>
  </si>
  <si>
    <t>трикотажные легинсы</t>
  </si>
  <si>
    <t>защитное стекло на oppo a74</t>
  </si>
  <si>
    <t>дав для душа гель кокос</t>
  </si>
  <si>
    <t>сандалии женские с веревками</t>
  </si>
  <si>
    <t>нож для нарезки коржей</t>
  </si>
  <si>
    <t>одеяло синтепоновое 2 х спальное</t>
  </si>
  <si>
    <t>ковер под бассейн</t>
  </si>
  <si>
    <t>пилинг для тела корея</t>
  </si>
  <si>
    <t>чехол на huawei 10 lite</t>
  </si>
  <si>
    <t>стаканы прозрачные одноразовые</t>
  </si>
  <si>
    <t>соматон</t>
  </si>
  <si>
    <t>футболки оверсайс женские</t>
  </si>
  <si>
    <t xml:space="preserve">зачарованные </t>
  </si>
  <si>
    <t>банановый шоколад</t>
  </si>
  <si>
    <t>флажки красные</t>
  </si>
  <si>
    <t>беговые штаны мужские</t>
  </si>
  <si>
    <t>лип сполер</t>
  </si>
  <si>
    <t>honor 2 lite наушники</t>
  </si>
  <si>
    <t xml:space="preserve">полка для душа </t>
  </si>
  <si>
    <t>наклейки покемон</t>
  </si>
  <si>
    <t>пеленки одноразовые 60х90 в роддом</t>
  </si>
  <si>
    <t>носки добби</t>
  </si>
  <si>
    <t>syoss паста</t>
  </si>
  <si>
    <t>feybaul</t>
  </si>
  <si>
    <t>12783811</t>
  </si>
  <si>
    <t>моющий пылисос</t>
  </si>
  <si>
    <t>bibs нагрудник</t>
  </si>
  <si>
    <t>igora mousse</t>
  </si>
  <si>
    <t>ветровка  на мальчика</t>
  </si>
  <si>
    <t>метилдрен</t>
  </si>
  <si>
    <t>мерамистин</t>
  </si>
  <si>
    <t>машина для песка</t>
  </si>
  <si>
    <t>тоник для лица отбеливающий</t>
  </si>
  <si>
    <t>мишель стиль</t>
  </si>
  <si>
    <t>пушистые волосы</t>
  </si>
  <si>
    <t>зарядка для телефона хуавей</t>
  </si>
  <si>
    <t>белые джинсы палаццо</t>
  </si>
  <si>
    <t>коврик придверный 90 на 60</t>
  </si>
  <si>
    <t>куртка парка мужская</t>
  </si>
  <si>
    <t>коврик под телефон</t>
  </si>
  <si>
    <t>ящик ротанг</t>
  </si>
  <si>
    <t>плед 200х220 черный</t>
  </si>
  <si>
    <t>пасты шоколадные</t>
  </si>
  <si>
    <t xml:space="preserve">чехол huawei nova 5t </t>
  </si>
  <si>
    <t>шарик танк</t>
  </si>
  <si>
    <t>головные уборы женские летние</t>
  </si>
  <si>
    <t>кроссовки нике</t>
  </si>
  <si>
    <t>арнак</t>
  </si>
  <si>
    <t>чика игрушка</t>
  </si>
  <si>
    <t>диски на авто 14</t>
  </si>
  <si>
    <t>рубашка и шорты комплект</t>
  </si>
  <si>
    <t>8005804</t>
  </si>
  <si>
    <t>папа и я книга</t>
  </si>
  <si>
    <t xml:space="preserve"> кроссовки adidas</t>
  </si>
  <si>
    <t>белый джинсовый жакет</t>
  </si>
  <si>
    <t>тип топ крем</t>
  </si>
  <si>
    <t>велосипедная камера 20</t>
  </si>
  <si>
    <t>6.11</t>
  </si>
  <si>
    <t xml:space="preserve">       😅😀😅деревянные ножи но не острая игрушечные</t>
  </si>
  <si>
    <t xml:space="preserve">кашпо большое </t>
  </si>
  <si>
    <t>feelynest</t>
  </si>
  <si>
    <t>кровать подрастковая</t>
  </si>
  <si>
    <t>соль для лампы</t>
  </si>
  <si>
    <t>оттон</t>
  </si>
  <si>
    <t>телевизор  lg</t>
  </si>
  <si>
    <t>наугники</t>
  </si>
  <si>
    <t>клей для наращивания ресниц прозрачный</t>
  </si>
  <si>
    <t xml:space="preserve">рамка номерная </t>
  </si>
  <si>
    <t>платье комьинация</t>
  </si>
  <si>
    <t>железный человек маска</t>
  </si>
  <si>
    <t>фруто няня овощи</t>
  </si>
  <si>
    <t>кроссворды для детей 10 лет</t>
  </si>
  <si>
    <t>pen spining</t>
  </si>
  <si>
    <t>jmd</t>
  </si>
  <si>
    <t>58776349</t>
  </si>
  <si>
    <t>herbal essence</t>
  </si>
  <si>
    <t>книга панорамка</t>
  </si>
  <si>
    <t>сказка о глупом мышонке маршак</t>
  </si>
  <si>
    <t>насадки на дремель</t>
  </si>
  <si>
    <t xml:space="preserve">спальный мешок детский </t>
  </si>
  <si>
    <t>биобактерии</t>
  </si>
  <si>
    <t xml:space="preserve">хватит врать книга </t>
  </si>
  <si>
    <t>мягкая игрушка осминог</t>
  </si>
  <si>
    <t>косметика ziaja</t>
  </si>
  <si>
    <t>моющее средство для посудомойки</t>
  </si>
  <si>
    <t xml:space="preserve">большие коробки </t>
  </si>
  <si>
    <t>детские мыло</t>
  </si>
  <si>
    <t>подвеска с цветком</t>
  </si>
  <si>
    <t>игрушка тянучка собачка</t>
  </si>
  <si>
    <t>шланг 60 метров</t>
  </si>
  <si>
    <t>соус долмио</t>
  </si>
  <si>
    <t>пекарня</t>
  </si>
  <si>
    <t>носки kingkit набор</t>
  </si>
  <si>
    <t>коктейль протеин 100 казеин</t>
  </si>
  <si>
    <t>вентиллятор</t>
  </si>
  <si>
    <t>чехол на телефон iphone 12 pro</t>
  </si>
  <si>
    <t>шлепки на каблучке</t>
  </si>
  <si>
    <t xml:space="preserve">рабочая тетрадь по окружающему миру 3 класс </t>
  </si>
  <si>
    <t>полотенце для хамама</t>
  </si>
  <si>
    <t>туфли на завязочках</t>
  </si>
  <si>
    <t>томми хилфигер кеды</t>
  </si>
  <si>
    <t>эйфария</t>
  </si>
  <si>
    <t>топ xxs</t>
  </si>
  <si>
    <t>милые кости книга на русском</t>
  </si>
  <si>
    <t>дарвонсаль</t>
  </si>
  <si>
    <t>зик масло</t>
  </si>
  <si>
    <t>кепка женская бейсболка с рисунком</t>
  </si>
  <si>
    <t>кислород для дыхания</t>
  </si>
  <si>
    <t>superlight</t>
  </si>
  <si>
    <t>прозрачные солнечные очки</t>
  </si>
  <si>
    <t>форзиция семена</t>
  </si>
  <si>
    <t>нитка для шаров</t>
  </si>
  <si>
    <t>руль пк</t>
  </si>
  <si>
    <t xml:space="preserve">платье для мамы и дочки </t>
  </si>
  <si>
    <t>ranger обувь</t>
  </si>
  <si>
    <t xml:space="preserve">max factor пудра </t>
  </si>
  <si>
    <t>джилет пена</t>
  </si>
  <si>
    <t>svejo</t>
  </si>
  <si>
    <t>декоративные перегородки</t>
  </si>
  <si>
    <t>33376525</t>
  </si>
  <si>
    <t>ящики для хранения одежды</t>
  </si>
  <si>
    <t>чокер ожерелье</t>
  </si>
  <si>
    <t xml:space="preserve">неопреновые носки </t>
  </si>
  <si>
    <t>туфли бежевые женские лаковые</t>
  </si>
  <si>
    <t xml:space="preserve">платья в школу </t>
  </si>
  <si>
    <t>аппарат для маникюра и лампа</t>
  </si>
  <si>
    <t>джинсы прямые голубые</t>
  </si>
  <si>
    <t>анна котельникова</t>
  </si>
  <si>
    <t>жгут для шин</t>
  </si>
  <si>
    <t xml:space="preserve">опора двигателя </t>
  </si>
  <si>
    <t>футболки с пандой</t>
  </si>
  <si>
    <t>книга игры в которые играют люди</t>
  </si>
  <si>
    <t>щипцы для мусора</t>
  </si>
  <si>
    <t>аксесуары для ногтей</t>
  </si>
  <si>
    <t>контактор iek</t>
  </si>
  <si>
    <t>ушки не когда я</t>
  </si>
  <si>
    <t xml:space="preserve">компьютерные столы </t>
  </si>
  <si>
    <t xml:space="preserve">eveline сыворотка </t>
  </si>
  <si>
    <t xml:space="preserve">телефон  самсунг </t>
  </si>
  <si>
    <t>нью роки</t>
  </si>
  <si>
    <t>жасмин саженец</t>
  </si>
  <si>
    <t>платье karina</t>
  </si>
  <si>
    <t>fashion moda</t>
  </si>
  <si>
    <t>чёрные маркеры</t>
  </si>
  <si>
    <t>спорт инвентарь для фитнеса</t>
  </si>
  <si>
    <t xml:space="preserve">гель лаки для ногтей  </t>
  </si>
  <si>
    <t>понжи для макияжа beautyfeel</t>
  </si>
  <si>
    <t>столбик когтеточка</t>
  </si>
  <si>
    <t>свеча зажигания kia</t>
  </si>
  <si>
    <t>банки для сыпучих продуктов люминарк</t>
  </si>
  <si>
    <t>anex air z</t>
  </si>
  <si>
    <t>befree халат домашний</t>
  </si>
  <si>
    <t>туристический спальник</t>
  </si>
  <si>
    <t>carrello gloria</t>
  </si>
  <si>
    <t>женские кепи</t>
  </si>
  <si>
    <t>свит дримс</t>
  </si>
  <si>
    <t>фитбол массажный</t>
  </si>
  <si>
    <t>морской соль</t>
  </si>
  <si>
    <t>мини швабра</t>
  </si>
  <si>
    <t>пряники для торта щенячий патруль</t>
  </si>
  <si>
    <t>орешка</t>
  </si>
  <si>
    <t>мияги толстовка</t>
  </si>
  <si>
    <t>подгузники-трусы</t>
  </si>
  <si>
    <t>трусы м</t>
  </si>
  <si>
    <t>компресор автомобильный</t>
  </si>
  <si>
    <t>polo u s</t>
  </si>
  <si>
    <t>кулон для рукоделия</t>
  </si>
  <si>
    <t>бежевые носки мужские</t>
  </si>
  <si>
    <t>фарфоровый чайный сервиз</t>
  </si>
  <si>
    <t>playtoday бейсболка</t>
  </si>
  <si>
    <t>adidas шапка</t>
  </si>
  <si>
    <t>энциклопедия для мальчиков 8</t>
  </si>
  <si>
    <t>наклейки на ногти путин</t>
  </si>
  <si>
    <t>вектекстиль</t>
  </si>
  <si>
    <t>хохотуша</t>
  </si>
  <si>
    <t>футболка обычная</t>
  </si>
  <si>
    <t>футболка женская с бусинками</t>
  </si>
  <si>
    <t>копрессор</t>
  </si>
  <si>
    <t>hair serum</t>
  </si>
  <si>
    <t>пресс ручной</t>
  </si>
  <si>
    <t>конструирование одежды</t>
  </si>
  <si>
    <t>худи с блестками</t>
  </si>
  <si>
    <t>mexx мужской туалетная вода</t>
  </si>
  <si>
    <t>смазка цепи мото</t>
  </si>
  <si>
    <t xml:space="preserve">вязаные кофты </t>
  </si>
  <si>
    <t>кошелек мужское</t>
  </si>
  <si>
    <t xml:space="preserve"> betsy</t>
  </si>
  <si>
    <t>подарочная короька</t>
  </si>
  <si>
    <t>prescriptskin</t>
  </si>
  <si>
    <t>бравл старс шары</t>
  </si>
  <si>
    <t>карман для карты на телефон</t>
  </si>
  <si>
    <t>юбка солнцеклеш</t>
  </si>
  <si>
    <t>мой блокнот</t>
  </si>
  <si>
    <t>чехол на телефон samsung a20</t>
  </si>
  <si>
    <t>ника турбина</t>
  </si>
  <si>
    <t>40120305</t>
  </si>
  <si>
    <t>развивашки для детей 2 лет</t>
  </si>
  <si>
    <t>фара для электросамокат</t>
  </si>
  <si>
    <t>футболки для беременных большие размеры</t>
  </si>
  <si>
    <t>14910137</t>
  </si>
  <si>
    <t>набор с шортами</t>
  </si>
  <si>
    <t>сапоги мужские летние</t>
  </si>
  <si>
    <t>без аммиачная краска для волос</t>
  </si>
  <si>
    <t>платья shein</t>
  </si>
  <si>
    <t>ministar</t>
  </si>
  <si>
    <t xml:space="preserve">honda cr v </t>
  </si>
  <si>
    <t>заколка ножницы</t>
  </si>
  <si>
    <t>двусторонняя клейкая лента прозрачная</t>
  </si>
  <si>
    <t>фурьсют</t>
  </si>
  <si>
    <t>машинка для пирсинга</t>
  </si>
  <si>
    <t>таблетки регулон</t>
  </si>
  <si>
    <t>57993056</t>
  </si>
  <si>
    <t>солнцезащитная штора для автомобиля шевроле</t>
  </si>
  <si>
    <t>шампунь для волос с химической завивкой</t>
  </si>
  <si>
    <t xml:space="preserve">s. oliver обувь женская </t>
  </si>
  <si>
    <t xml:space="preserve">юбка вельветовая </t>
  </si>
  <si>
    <t>соль шиммер для ванны</t>
  </si>
  <si>
    <t>28536990</t>
  </si>
  <si>
    <t>4996703</t>
  </si>
  <si>
    <t>плащ акацуки для мальчика</t>
  </si>
  <si>
    <t>сапоги ковбой</t>
  </si>
  <si>
    <t>стираль</t>
  </si>
  <si>
    <t>лента липучая</t>
  </si>
  <si>
    <t xml:space="preserve">авент поильник </t>
  </si>
  <si>
    <t xml:space="preserve">уголовное право </t>
  </si>
  <si>
    <t>гидрогель королькова</t>
  </si>
  <si>
    <t xml:space="preserve">рамка белая </t>
  </si>
  <si>
    <t>сара дж. маас</t>
  </si>
  <si>
    <t xml:space="preserve">mamalino </t>
  </si>
  <si>
    <t>одежда мужская для фитнеса спортивная</t>
  </si>
  <si>
    <t>адидас кросовки детские</t>
  </si>
  <si>
    <t>корм для кроликов ящка</t>
  </si>
  <si>
    <t>спортивные танцы</t>
  </si>
  <si>
    <t>колесо 27.5</t>
  </si>
  <si>
    <t>жидкость для работы с акригелем</t>
  </si>
  <si>
    <t>раскраски эксмо</t>
  </si>
  <si>
    <t>прорезиненные штаны детские</t>
  </si>
  <si>
    <t>черные длинные перчатки</t>
  </si>
  <si>
    <t>блок туалетный</t>
  </si>
  <si>
    <t>конфеты жевательные мусики</t>
  </si>
  <si>
    <t>эко мешки</t>
  </si>
  <si>
    <t>арго косметика</t>
  </si>
  <si>
    <t>плум бир</t>
  </si>
  <si>
    <t>белая блузка больших размеров</t>
  </si>
  <si>
    <t>топ спортивный в рубчик</t>
  </si>
  <si>
    <t>сапоги для разогрева</t>
  </si>
  <si>
    <t>42155553</t>
  </si>
  <si>
    <t>битумный праймер</t>
  </si>
  <si>
    <t>крем силиконовый для рук</t>
  </si>
  <si>
    <t xml:space="preserve">conte elegant </t>
  </si>
  <si>
    <t>рубашка из фланели</t>
  </si>
  <si>
    <t>полтора землекопа</t>
  </si>
  <si>
    <t>леска для карпа</t>
  </si>
  <si>
    <t xml:space="preserve">женская косметика </t>
  </si>
  <si>
    <t xml:space="preserve">паста томатная </t>
  </si>
  <si>
    <t>косметический набор для мальчика</t>
  </si>
  <si>
    <t>дервент</t>
  </si>
  <si>
    <t>цветные мужские носки</t>
  </si>
  <si>
    <t>конструктор lego creator</t>
  </si>
  <si>
    <t>платье на девочку 164</t>
  </si>
  <si>
    <t>карандаши цветные берлинго</t>
  </si>
  <si>
    <t>12381905</t>
  </si>
  <si>
    <t>regular fit футболка</t>
  </si>
  <si>
    <t>коврик комнатный безворсовый</t>
  </si>
  <si>
    <t>футболки зарина женская</t>
  </si>
  <si>
    <t>рюкзак облегченный</t>
  </si>
  <si>
    <t>кепка с принтом женская</t>
  </si>
  <si>
    <t>моему малышу</t>
  </si>
  <si>
    <t>пауэр банк xiaomi</t>
  </si>
  <si>
    <t>штаны для мальчика подростка</t>
  </si>
  <si>
    <t>масло моторное хонда</t>
  </si>
  <si>
    <t>в чём сила брат</t>
  </si>
  <si>
    <t>спрей для тела с феромонами</t>
  </si>
  <si>
    <t xml:space="preserve">контейнеры для специй </t>
  </si>
  <si>
    <t>пластиковый унитаз</t>
  </si>
  <si>
    <t>бутсы для футбола найк</t>
  </si>
  <si>
    <t>алмазная мозаика 40×50</t>
  </si>
  <si>
    <t>следки махровые</t>
  </si>
  <si>
    <t xml:space="preserve">плюш ткань </t>
  </si>
  <si>
    <t>ручки сумочные на винтах</t>
  </si>
  <si>
    <t>66938643</t>
  </si>
  <si>
    <t>кофта с принтом мужская</t>
  </si>
  <si>
    <t>перчатки женские теплые</t>
  </si>
  <si>
    <t>илона божкова</t>
  </si>
  <si>
    <t xml:space="preserve">gi gi </t>
  </si>
  <si>
    <t>слайдеры змея</t>
  </si>
  <si>
    <t>водолазка серая женская</t>
  </si>
  <si>
    <t>дневничок</t>
  </si>
  <si>
    <t>доска для резки бумаги</t>
  </si>
  <si>
    <t>diadora мужской обувь</t>
  </si>
  <si>
    <t>комбинезон рыжик</t>
  </si>
  <si>
    <t>шампунь индиго для жирных волос</t>
  </si>
  <si>
    <t>инструменты для ремонта часов</t>
  </si>
  <si>
    <t>15663823</t>
  </si>
  <si>
    <t>iphone x 128gb</t>
  </si>
  <si>
    <t>чехол на редми note 9</t>
  </si>
  <si>
    <t>трусы для девочки 2 года</t>
  </si>
  <si>
    <t xml:space="preserve">маленькая мягкая игрушка </t>
  </si>
  <si>
    <t>nutri star</t>
  </si>
  <si>
    <t>зарядка для фитнес браслета xiaomi mi band 4</t>
  </si>
  <si>
    <t>брелок для сигнализации starline a91</t>
  </si>
  <si>
    <t>минифигурки человек паук</t>
  </si>
  <si>
    <t>estel little me пенка</t>
  </si>
  <si>
    <t>voltega</t>
  </si>
  <si>
    <t>лоток для пастилы</t>
  </si>
  <si>
    <t>юнга</t>
  </si>
  <si>
    <t xml:space="preserve">фары на ниву </t>
  </si>
  <si>
    <t xml:space="preserve">колготы женские </t>
  </si>
  <si>
    <t>наполнитель пенопласт</t>
  </si>
  <si>
    <t>подушка в гамак</t>
  </si>
  <si>
    <t>mercedes amg</t>
  </si>
  <si>
    <t>танжиро камадо</t>
  </si>
  <si>
    <t>туристический фильтр для воды</t>
  </si>
  <si>
    <t>a.n.a</t>
  </si>
  <si>
    <t>соски 6-18</t>
  </si>
  <si>
    <t>юбка и блуза</t>
  </si>
  <si>
    <t>грецкий орех чили</t>
  </si>
  <si>
    <t>лана гросса</t>
  </si>
  <si>
    <t>маленькие столики</t>
  </si>
  <si>
    <t>celimax гидрофильное масло</t>
  </si>
  <si>
    <t>благодарность бланк</t>
  </si>
  <si>
    <t>allsix v900</t>
  </si>
  <si>
    <t>фотоаппарат печати моментальной</t>
  </si>
  <si>
    <t>масло для двухтактных двинателей</t>
  </si>
  <si>
    <t>линзы acuvue oasys -1,25</t>
  </si>
  <si>
    <t>gila одежда женский</t>
  </si>
  <si>
    <t>кардиган koton</t>
  </si>
  <si>
    <t>16897198</t>
  </si>
  <si>
    <t>шорты женские средней длины</t>
  </si>
  <si>
    <t>конверсц</t>
  </si>
  <si>
    <t>ремень генеральский</t>
  </si>
  <si>
    <t>болт с левой резьбой</t>
  </si>
  <si>
    <t>escape</t>
  </si>
  <si>
    <t>удлинитель 3.5</t>
  </si>
  <si>
    <t>lenaki</t>
  </si>
  <si>
    <t xml:space="preserve">переходник для микрофона </t>
  </si>
  <si>
    <t>комнатные растения книга</t>
  </si>
  <si>
    <t>жанна андриевская</t>
  </si>
  <si>
    <t>ivforma37</t>
  </si>
  <si>
    <t>цыпочка для очков</t>
  </si>
  <si>
    <t>фильтр воздушный тойота</t>
  </si>
  <si>
    <t>la roche posay cicaplast</t>
  </si>
  <si>
    <t>туалетная бумага упаковка</t>
  </si>
  <si>
    <t>геншин аккаунт</t>
  </si>
  <si>
    <t>краска для волос блондекс</t>
  </si>
  <si>
    <t>81987301</t>
  </si>
  <si>
    <t>рабочая тетрадь английский 8 класс</t>
  </si>
  <si>
    <t>мелкие бигуди</t>
  </si>
  <si>
    <t>бежевое платье вечернее</t>
  </si>
  <si>
    <t>костюм гибдд</t>
  </si>
  <si>
    <t>тен для чайника</t>
  </si>
  <si>
    <t xml:space="preserve">ремень гуччи </t>
  </si>
  <si>
    <t>пряжки для шнурков</t>
  </si>
  <si>
    <t>64761899</t>
  </si>
  <si>
    <t xml:space="preserve">ремень на часы apple watch </t>
  </si>
  <si>
    <t>наклейки на автомобиль лада</t>
  </si>
  <si>
    <t>флешка на 256</t>
  </si>
  <si>
    <t>39345528</t>
  </si>
  <si>
    <t>мышь компьютерная logitech</t>
  </si>
  <si>
    <t>чёрные</t>
  </si>
  <si>
    <t>green apple все для садоводства</t>
  </si>
  <si>
    <t>теннисные мячи настольная тенниса</t>
  </si>
  <si>
    <t>епилпрофи</t>
  </si>
  <si>
    <t>коврик на ступеньки</t>
  </si>
  <si>
    <t>органайзер металический</t>
  </si>
  <si>
    <t>четки мужские из камня</t>
  </si>
  <si>
    <t>костюм летний лён</t>
  </si>
  <si>
    <t>garmol сумка-тележка</t>
  </si>
  <si>
    <t>кожаный берет женский</t>
  </si>
  <si>
    <t xml:space="preserve">как разговаривать </t>
  </si>
  <si>
    <t>талстовки женские</t>
  </si>
  <si>
    <t>блестящие футболки</t>
  </si>
  <si>
    <t>cosmolac гель</t>
  </si>
  <si>
    <t>pepe jeans топ</t>
  </si>
  <si>
    <t>кепка lexus</t>
  </si>
  <si>
    <t>контейнер из фольги</t>
  </si>
  <si>
    <t>паэлья сковорода</t>
  </si>
  <si>
    <t>кроссбоди белый</t>
  </si>
  <si>
    <t>кольцо еды</t>
  </si>
  <si>
    <t>tarko</t>
  </si>
  <si>
    <t>маска insight</t>
  </si>
  <si>
    <t>st barth масло</t>
  </si>
  <si>
    <t>bogner sport одежда</t>
  </si>
  <si>
    <t>лилко канцелярия</t>
  </si>
  <si>
    <t>акриловые наклейки</t>
  </si>
  <si>
    <t>74966093</t>
  </si>
  <si>
    <t>айрподс 2</t>
  </si>
  <si>
    <t>чехол на айфон 11pro</t>
  </si>
  <si>
    <t>79062217</t>
  </si>
  <si>
    <t>киси мими</t>
  </si>
  <si>
    <t>charonbaby</t>
  </si>
  <si>
    <t>световые лампы</t>
  </si>
  <si>
    <t>для весты</t>
  </si>
  <si>
    <t>18075902</t>
  </si>
  <si>
    <t>бабка грени</t>
  </si>
  <si>
    <t>платье с разрезом триктаж</t>
  </si>
  <si>
    <t>картины по номерам на подрамнике пионы</t>
  </si>
  <si>
    <t>тент для бассейна 400</t>
  </si>
  <si>
    <t>пуфик для кошки</t>
  </si>
  <si>
    <t xml:space="preserve">накидка на кровать </t>
  </si>
  <si>
    <t>ss 20 сразы</t>
  </si>
  <si>
    <t>ez гриф</t>
  </si>
  <si>
    <t>8064911</t>
  </si>
  <si>
    <t>наушники беспроводные.</t>
  </si>
  <si>
    <t xml:space="preserve">быть может </t>
  </si>
  <si>
    <t>11111112</t>
  </si>
  <si>
    <t>текстурирующая паста</t>
  </si>
  <si>
    <t>бежевые трусы с высокой посадкой</t>
  </si>
  <si>
    <t>подкладка под грудь</t>
  </si>
  <si>
    <t xml:space="preserve"> скульптор</t>
  </si>
  <si>
    <t>простынь трикотажная</t>
  </si>
  <si>
    <t>детский чехол для планшета</t>
  </si>
  <si>
    <t>лампочки садовые</t>
  </si>
  <si>
    <t>сетка нержавейка</t>
  </si>
  <si>
    <t>кнопки ваз</t>
  </si>
  <si>
    <t>ботинки женские на каблуке весна</t>
  </si>
  <si>
    <t>гетры высокие</t>
  </si>
  <si>
    <t>пенал раскраска</t>
  </si>
  <si>
    <t>картуз с цветком</t>
  </si>
  <si>
    <t>зоозащита печенье</t>
  </si>
  <si>
    <t xml:space="preserve">поло росгвардия </t>
  </si>
  <si>
    <t>прокладки женские сени</t>
  </si>
  <si>
    <t>хранение вещей в шкафу</t>
  </si>
  <si>
    <t>украшения с кораллом</t>
  </si>
  <si>
    <t>котошив</t>
  </si>
  <si>
    <t>большая машина на пульте управления</t>
  </si>
  <si>
    <t>умный крем чистая линия</t>
  </si>
  <si>
    <t>корм all dogs</t>
  </si>
  <si>
    <t xml:space="preserve">дезодорант  </t>
  </si>
  <si>
    <t>выпрямитель волос philips</t>
  </si>
  <si>
    <t>штаны фила</t>
  </si>
  <si>
    <t>крючок для вязания 12</t>
  </si>
  <si>
    <t>куколки lol</t>
  </si>
  <si>
    <t>послеродовые трусы утягивающие</t>
  </si>
  <si>
    <t>для ванной игрушки</t>
  </si>
  <si>
    <t>баночки декоративные</t>
  </si>
  <si>
    <t>детский телефон раскладушка</t>
  </si>
  <si>
    <t>мужское шлепанцы</t>
  </si>
  <si>
    <t>велосидки</t>
  </si>
  <si>
    <t>подсвечник оникс</t>
  </si>
  <si>
    <t>babe laboratorios шампунь</t>
  </si>
  <si>
    <t>физика книга</t>
  </si>
  <si>
    <t xml:space="preserve">ип швалова </t>
  </si>
  <si>
    <t>1/2</t>
  </si>
  <si>
    <t>горшок в виде унитаза</t>
  </si>
  <si>
    <t>albadent</t>
  </si>
  <si>
    <t>лего мстители халк</t>
  </si>
  <si>
    <t>джинсы для девочки с дырками</t>
  </si>
  <si>
    <t>бтс куклы</t>
  </si>
  <si>
    <t>футболка хищник</t>
  </si>
  <si>
    <t>турецкая туалетная вода</t>
  </si>
  <si>
    <t xml:space="preserve">salvador dali </t>
  </si>
  <si>
    <t>микрокамера для экзамена</t>
  </si>
  <si>
    <t>fesilgen</t>
  </si>
  <si>
    <t>майка мальчика</t>
  </si>
  <si>
    <t>летающая птичка</t>
  </si>
  <si>
    <t>зип худи оверсайз женская</t>
  </si>
  <si>
    <t>страна производитель португалия</t>
  </si>
  <si>
    <t>развивающая игрушка 1+</t>
  </si>
  <si>
    <t>70045453</t>
  </si>
  <si>
    <t>18280389</t>
  </si>
  <si>
    <t>брелок хаски</t>
  </si>
  <si>
    <t>цефамадар</t>
  </si>
  <si>
    <t>карьера программиста</t>
  </si>
  <si>
    <t>драконий рынок</t>
  </si>
  <si>
    <t>квас сусло</t>
  </si>
  <si>
    <t xml:space="preserve">стич профи </t>
  </si>
  <si>
    <t>забор садовый пластиковый</t>
  </si>
  <si>
    <t>платье на выпусконой</t>
  </si>
  <si>
    <t xml:space="preserve">real techniques </t>
  </si>
  <si>
    <t xml:space="preserve">браслет nomination </t>
  </si>
  <si>
    <t>крема лореаль косметика</t>
  </si>
  <si>
    <t>крючок для педикюра</t>
  </si>
  <si>
    <t>бурлящий шар с игрушкой</t>
  </si>
  <si>
    <t>ам-ням</t>
  </si>
  <si>
    <t>перчатки двойной облив</t>
  </si>
  <si>
    <t>аниме тетрадь смерти кулон</t>
  </si>
  <si>
    <t>камелия одежда</t>
  </si>
  <si>
    <t xml:space="preserve">женские  ночные </t>
  </si>
  <si>
    <t>casio retro</t>
  </si>
  <si>
    <t>защитное стекло для redmi 8</t>
  </si>
  <si>
    <t xml:space="preserve">бандо топ </t>
  </si>
  <si>
    <t>27745977</t>
  </si>
  <si>
    <t>31004126</t>
  </si>
  <si>
    <t>м8</t>
  </si>
  <si>
    <t>чаппи корм для собак</t>
  </si>
  <si>
    <t>70199224</t>
  </si>
  <si>
    <t>offender</t>
  </si>
  <si>
    <t>снрьги</t>
  </si>
  <si>
    <t>паста splat зубная</t>
  </si>
  <si>
    <t>магические карты</t>
  </si>
  <si>
    <t>женские брюки adidas</t>
  </si>
  <si>
    <t>наволочка 70х70 черная</t>
  </si>
  <si>
    <t>мелонин</t>
  </si>
  <si>
    <t>вещи из турции</t>
  </si>
  <si>
    <t>вмятин</t>
  </si>
  <si>
    <t xml:space="preserve">наклейки в детскую </t>
  </si>
  <si>
    <t>кроссы для мальчиков</t>
  </si>
  <si>
    <t>калория обувь</t>
  </si>
  <si>
    <t>funday носки</t>
  </si>
  <si>
    <t xml:space="preserve">paula's choice </t>
  </si>
  <si>
    <t>часы наушники</t>
  </si>
  <si>
    <t>ruby story</t>
  </si>
  <si>
    <t>киси мисси игрушка большая</t>
  </si>
  <si>
    <t>ограничительная лента</t>
  </si>
  <si>
    <t>my sixe</t>
  </si>
  <si>
    <t xml:space="preserve">римская шторка </t>
  </si>
  <si>
    <t>лунница косметика</t>
  </si>
  <si>
    <t>шорты женские  спортивные</t>
  </si>
  <si>
    <t>маска пирата</t>
  </si>
  <si>
    <t>капарулька</t>
  </si>
  <si>
    <t>mark ii</t>
  </si>
  <si>
    <t>чайник метрот</t>
  </si>
  <si>
    <t xml:space="preserve">polaroid солнцезащитные очки </t>
  </si>
  <si>
    <t>70055160</t>
  </si>
  <si>
    <t>тарелки однотонные</t>
  </si>
  <si>
    <t>футболки оверсайз подростковые</t>
  </si>
  <si>
    <t>кольцо с халцедоном</t>
  </si>
  <si>
    <t>стрит дека для самоката</t>
  </si>
  <si>
    <t>тарелка металическая</t>
  </si>
  <si>
    <t>пакеты paclan</t>
  </si>
  <si>
    <t>sarafan collection</t>
  </si>
  <si>
    <t>тканевая книжка</t>
  </si>
  <si>
    <t>буксируемый баллон</t>
  </si>
  <si>
    <t>маленький реборн</t>
  </si>
  <si>
    <t xml:space="preserve">мастурбатор для женщин </t>
  </si>
  <si>
    <t>улей настольная игра</t>
  </si>
  <si>
    <t>быстро падая</t>
  </si>
  <si>
    <t>мицеллярка</t>
  </si>
  <si>
    <t>подст</t>
  </si>
  <si>
    <t>сидушка на унитаз для детей</t>
  </si>
  <si>
    <t>детские серьги гвоздики</t>
  </si>
  <si>
    <t>юбка шелковый макси</t>
  </si>
  <si>
    <t>набор подарка для парня</t>
  </si>
  <si>
    <t>16772475</t>
  </si>
  <si>
    <t xml:space="preserve">наматрасники </t>
  </si>
  <si>
    <t>юбка длинная для девочки</t>
  </si>
  <si>
    <t>пятновыводитель салтон</t>
  </si>
  <si>
    <t>gstar</t>
  </si>
  <si>
    <t>помпа 12 вольт</t>
  </si>
  <si>
    <t>50935769</t>
  </si>
  <si>
    <t>испаритель на джели бокс</t>
  </si>
  <si>
    <t xml:space="preserve">крыша для качелей </t>
  </si>
  <si>
    <t>пряжа розовая</t>
  </si>
  <si>
    <t>фигурки мишки</t>
  </si>
  <si>
    <t xml:space="preserve">роликовые коньки для девочки </t>
  </si>
  <si>
    <t>интерьерные штучки</t>
  </si>
  <si>
    <t xml:space="preserve">top face помада </t>
  </si>
  <si>
    <t>nissan primera p11</t>
  </si>
  <si>
    <t>чайник с двойными стенками</t>
  </si>
  <si>
    <t>65111003</t>
  </si>
  <si>
    <t>купалинка citynature</t>
  </si>
  <si>
    <t>14160762</t>
  </si>
  <si>
    <t>красные цветы</t>
  </si>
  <si>
    <t>киви вили</t>
  </si>
  <si>
    <t>слипоны break style</t>
  </si>
  <si>
    <t>коляска деревянная</t>
  </si>
  <si>
    <t>гель для душа  avon</t>
  </si>
  <si>
    <t>зажимы для простыней</t>
  </si>
  <si>
    <t>планшет для рисования а4</t>
  </si>
  <si>
    <t>перекидушки</t>
  </si>
  <si>
    <t>lavelle collection</t>
  </si>
  <si>
    <t>втулка задняя 32</t>
  </si>
  <si>
    <t>briggs&amp;stratton</t>
  </si>
  <si>
    <t>navolne</t>
  </si>
  <si>
    <t>сиреневый комбинезон</t>
  </si>
  <si>
    <t>ложкавилка</t>
  </si>
  <si>
    <t>женская сумка дорожная</t>
  </si>
  <si>
    <t>отруби со вкусом</t>
  </si>
  <si>
    <t>акула 120 см</t>
  </si>
  <si>
    <t>обезжириватель domix</t>
  </si>
  <si>
    <t>modalinda</t>
  </si>
  <si>
    <t>manicson</t>
  </si>
  <si>
    <t>свотч</t>
  </si>
  <si>
    <t>экранирующий чехол</t>
  </si>
  <si>
    <t>сумка саломенная</t>
  </si>
  <si>
    <t>толстовки летние</t>
  </si>
  <si>
    <t xml:space="preserve">кожаная куртка для девочки </t>
  </si>
  <si>
    <t>макаруни</t>
  </si>
  <si>
    <t>10 литров</t>
  </si>
  <si>
    <t>s.oliver одежда для женщин</t>
  </si>
  <si>
    <t>пенал для ручек кожаный</t>
  </si>
  <si>
    <t>леовит гастро</t>
  </si>
  <si>
    <t>помет</t>
  </si>
  <si>
    <t>jabra 25</t>
  </si>
  <si>
    <t>48096569</t>
  </si>
  <si>
    <t xml:space="preserve">промокод </t>
  </si>
  <si>
    <t>нож железный</t>
  </si>
  <si>
    <t xml:space="preserve">денежные </t>
  </si>
  <si>
    <t>шторы узкие</t>
  </si>
  <si>
    <t>rocs bionica</t>
  </si>
  <si>
    <t>cura</t>
  </si>
  <si>
    <t>banana moon</t>
  </si>
  <si>
    <t>пистолет игрушки с пулями</t>
  </si>
  <si>
    <t>шорты для девочки 1 год</t>
  </si>
  <si>
    <t>окружающий мир 2 класс виноградова</t>
  </si>
  <si>
    <t>набор лака</t>
  </si>
  <si>
    <t>70054304</t>
  </si>
  <si>
    <t>крейзи линзы</t>
  </si>
  <si>
    <t>пленка тонировочная 10%</t>
  </si>
  <si>
    <t>заколка стразы большая</t>
  </si>
  <si>
    <t>неоновая маска анонимуса</t>
  </si>
  <si>
    <t>муслиновая шапка</t>
  </si>
  <si>
    <t>бейсболка для мальчика детская кепка</t>
  </si>
  <si>
    <t>palm angels костюм</t>
  </si>
  <si>
    <t>держатель в машину для планшета</t>
  </si>
  <si>
    <t>2=3</t>
  </si>
  <si>
    <t>накладки на рычаги</t>
  </si>
  <si>
    <t>колёса для мотоблока</t>
  </si>
  <si>
    <t>юбка  befree</t>
  </si>
  <si>
    <t xml:space="preserve">гнездо качели </t>
  </si>
  <si>
    <t>нимазадир</t>
  </si>
  <si>
    <t>трикотажные трусы</t>
  </si>
  <si>
    <t>дм</t>
  </si>
  <si>
    <t>термобак подсумок</t>
  </si>
  <si>
    <t>освижитель воздуха</t>
  </si>
  <si>
    <t>сумка batty</t>
  </si>
  <si>
    <t>19136102</t>
  </si>
  <si>
    <t>кондиционер для белья 4 литра</t>
  </si>
  <si>
    <t>сабо мужские резиновые крокс</t>
  </si>
  <si>
    <t>эстель для бровей</t>
  </si>
  <si>
    <t>10142436</t>
  </si>
  <si>
    <t>2026280</t>
  </si>
  <si>
    <t>38681717</t>
  </si>
  <si>
    <t>l’atelier</t>
  </si>
  <si>
    <t>kapous пенка</t>
  </si>
  <si>
    <t xml:space="preserve">мятный шоколад </t>
  </si>
  <si>
    <t>70040695</t>
  </si>
  <si>
    <t>вещи для басика</t>
  </si>
  <si>
    <t xml:space="preserve">наушники беспроводные оригинал </t>
  </si>
  <si>
    <t>футьолки женские</t>
  </si>
  <si>
    <t>кубики для шариков</t>
  </si>
  <si>
    <t>цепочка под шею</t>
  </si>
  <si>
    <t>средство против акне</t>
  </si>
  <si>
    <t>земля королей футболка</t>
  </si>
  <si>
    <t>верёвки для белья</t>
  </si>
  <si>
    <t>амбушюры hyperx</t>
  </si>
  <si>
    <t xml:space="preserve">сетка эластичная </t>
  </si>
  <si>
    <t>газовый счетчик омега</t>
  </si>
  <si>
    <t>мюли кеды</t>
  </si>
  <si>
    <t>поводок доя собак</t>
  </si>
  <si>
    <t>плед с человеком пауком</t>
  </si>
  <si>
    <t>чайник 0.5</t>
  </si>
  <si>
    <t>уайльд сказки</t>
  </si>
  <si>
    <t>naraswim</t>
  </si>
  <si>
    <t>интимные товары для секса</t>
  </si>
  <si>
    <t>кепка для кошек</t>
  </si>
  <si>
    <t>чехол для xiaomi 10</t>
  </si>
  <si>
    <t>стульчик для кормления nuovita</t>
  </si>
  <si>
    <t>спортивные площадки</t>
  </si>
  <si>
    <t>2470</t>
  </si>
  <si>
    <t>чопики</t>
  </si>
  <si>
    <t>блузки на брительках</t>
  </si>
  <si>
    <t>окклюдер пластырь</t>
  </si>
  <si>
    <t>биговка для бумаги</t>
  </si>
  <si>
    <t>заездное небо</t>
  </si>
  <si>
    <t xml:space="preserve">штанга на язык </t>
  </si>
  <si>
    <t>босоножки широкий каблук</t>
  </si>
  <si>
    <t xml:space="preserve">meditime </t>
  </si>
  <si>
    <t>веселый цирк</t>
  </si>
  <si>
    <t xml:space="preserve">русь </t>
  </si>
  <si>
    <t>59382902</t>
  </si>
  <si>
    <t>блузка спорт шик</t>
  </si>
  <si>
    <t>для детей 6 лет</t>
  </si>
  <si>
    <t>чулки компрессионные 2</t>
  </si>
  <si>
    <t>фиолетовая бабочка</t>
  </si>
  <si>
    <t xml:space="preserve">шоколад особый </t>
  </si>
  <si>
    <t>свитер zara</t>
  </si>
  <si>
    <t>victorinox pioneer</t>
  </si>
  <si>
    <t>утка для охоты</t>
  </si>
  <si>
    <t>мантия на выпускной</t>
  </si>
  <si>
    <t xml:space="preserve">нашивки для одежды </t>
  </si>
  <si>
    <t>шампунь для детей и взрослых</t>
  </si>
  <si>
    <t>верхние арочные формы</t>
  </si>
  <si>
    <t>эльза холодное сердце пижама</t>
  </si>
  <si>
    <t>протеиновый изолят</t>
  </si>
  <si>
    <t>сарафан на кнопках</t>
  </si>
  <si>
    <t>шугаринг для депиляции набор</t>
  </si>
  <si>
    <t>свитшот love republic</t>
  </si>
  <si>
    <t>70568096</t>
  </si>
  <si>
    <t>шорты футбольные joma</t>
  </si>
  <si>
    <t>gangster cosmetic</t>
  </si>
  <si>
    <t>18487424</t>
  </si>
  <si>
    <t>приправа овощная</t>
  </si>
  <si>
    <t>платье шифон в пол</t>
  </si>
  <si>
    <t>ted lapidus parfums</t>
  </si>
  <si>
    <t>планета органика тоник</t>
  </si>
  <si>
    <t>кедровая подушка</t>
  </si>
  <si>
    <t>клей echelle</t>
  </si>
  <si>
    <t>gloria jeans туника</t>
  </si>
  <si>
    <t>чернила epson для принтера</t>
  </si>
  <si>
    <t>чехол на редми 9а прозрачный</t>
  </si>
  <si>
    <t>рубашка со штанами</t>
  </si>
  <si>
    <t xml:space="preserve">dry dry дезодорант </t>
  </si>
  <si>
    <t xml:space="preserve">чайный </t>
  </si>
  <si>
    <t>оверсайз поло</t>
  </si>
  <si>
    <t>канал кабельный</t>
  </si>
  <si>
    <t>полосатый свитшот мужской</t>
  </si>
  <si>
    <t>розовый комплект</t>
  </si>
  <si>
    <t>сандалии женские прозрачные</t>
  </si>
  <si>
    <t xml:space="preserve">перчатки снарядные </t>
  </si>
  <si>
    <t>сумка с выдвижной ручкой</t>
  </si>
  <si>
    <t>крем для рук локситан</t>
  </si>
  <si>
    <t>шприц для торта</t>
  </si>
  <si>
    <t>cosmo расческа</t>
  </si>
  <si>
    <t>ресницы изгиб д</t>
  </si>
  <si>
    <t>двигатель на триммер</t>
  </si>
  <si>
    <t xml:space="preserve">кардиган женский с капюшоном </t>
  </si>
  <si>
    <t>50380303</t>
  </si>
  <si>
    <t>49258214</t>
  </si>
  <si>
    <t>это фарфоровая кукла влюбилась</t>
  </si>
  <si>
    <t>bergamo bb</t>
  </si>
  <si>
    <t>thomas munz кроссовки</t>
  </si>
  <si>
    <t xml:space="preserve">дёшево и сердито </t>
  </si>
  <si>
    <t>natural blisses красота</t>
  </si>
  <si>
    <t>nfc модуль</t>
  </si>
  <si>
    <t>tnl праймер</t>
  </si>
  <si>
    <t>gelette</t>
  </si>
  <si>
    <t>глория джинс школа</t>
  </si>
  <si>
    <t>15593888</t>
  </si>
  <si>
    <t xml:space="preserve">груффало </t>
  </si>
  <si>
    <t>штаны клеш белые</t>
  </si>
  <si>
    <t>обруч гимнастический 75</t>
  </si>
  <si>
    <t>хлопковый трикотаж</t>
  </si>
  <si>
    <t>коробочки для кольца</t>
  </si>
  <si>
    <t>ffm group</t>
  </si>
  <si>
    <t>воздушный шар корона</t>
  </si>
  <si>
    <t>snail store</t>
  </si>
  <si>
    <t>приключение нильса</t>
  </si>
  <si>
    <t xml:space="preserve">wolf </t>
  </si>
  <si>
    <t xml:space="preserve">спортивные шорты  женские </t>
  </si>
  <si>
    <t>тапочки домашние резиновые детские</t>
  </si>
  <si>
    <t>уличные фанарики</t>
  </si>
  <si>
    <t>макраме подвес</t>
  </si>
  <si>
    <t>платье африка</t>
  </si>
  <si>
    <t>астраханская вобла</t>
  </si>
  <si>
    <t>футболка рваная женская</t>
  </si>
  <si>
    <t>брюки  лен</t>
  </si>
  <si>
    <t>beauty bombs ип шубин а.а.</t>
  </si>
  <si>
    <t>чехол на ксиоми редми 6</t>
  </si>
  <si>
    <t>хлебцы dr korner бородинские</t>
  </si>
  <si>
    <t>самокат лол</t>
  </si>
  <si>
    <t>анавидин аква</t>
  </si>
  <si>
    <t>ковёр для спорта</t>
  </si>
  <si>
    <t>гель для стирки белья ленор</t>
  </si>
  <si>
    <t>зепка</t>
  </si>
  <si>
    <t>женская нарядная блузка</t>
  </si>
  <si>
    <t>пудра для детей</t>
  </si>
  <si>
    <t>подарок сестренке</t>
  </si>
  <si>
    <t>сменный блок airwick</t>
  </si>
  <si>
    <t>защитное стекло xiaomi redmi 7a</t>
  </si>
  <si>
    <t>mushrooms</t>
  </si>
  <si>
    <t>эмма мошковская</t>
  </si>
  <si>
    <t xml:space="preserve">инсайт </t>
  </si>
  <si>
    <t>пирожное игрушка</t>
  </si>
  <si>
    <t>органик китчен шампунь</t>
  </si>
  <si>
    <t>72891503</t>
  </si>
  <si>
    <t xml:space="preserve">сумка термос </t>
  </si>
  <si>
    <t>сказка о самоубийстве</t>
  </si>
  <si>
    <t>тренчи женские</t>
  </si>
  <si>
    <t>насадки для швабры с отжимом</t>
  </si>
  <si>
    <t>приколы сын</t>
  </si>
  <si>
    <t>наушники с usb разъемом</t>
  </si>
  <si>
    <t>шампунь и гель для душа детский</t>
  </si>
  <si>
    <t>средство для стирки обуви</t>
  </si>
  <si>
    <t xml:space="preserve">чайник гунфу </t>
  </si>
  <si>
    <t>рюкзак в бассейн</t>
  </si>
  <si>
    <t>honor magic 3 pro</t>
  </si>
  <si>
    <t>тревор хендерсон</t>
  </si>
  <si>
    <t xml:space="preserve">свадебные букеты </t>
  </si>
  <si>
    <t>be beauty cosmetics</t>
  </si>
  <si>
    <t>профессиональные семена</t>
  </si>
  <si>
    <t>таролог</t>
  </si>
  <si>
    <t xml:space="preserve">подставка под специи </t>
  </si>
  <si>
    <t>типовые задания впр 4 класс</t>
  </si>
  <si>
    <t>кегель мастер</t>
  </si>
  <si>
    <t>косметика  детская</t>
  </si>
  <si>
    <t>13927266</t>
  </si>
  <si>
    <t>удлинитель 6 метров</t>
  </si>
  <si>
    <t>пакеты для заварки чая</t>
  </si>
  <si>
    <t>be smart тетрадь</t>
  </si>
  <si>
    <t>крем л</t>
  </si>
  <si>
    <t>плед для дивана двуспальный</t>
  </si>
  <si>
    <t>старый гений лесков</t>
  </si>
  <si>
    <t>штора для шкафа</t>
  </si>
  <si>
    <t>крассовки для бега</t>
  </si>
  <si>
    <t>nabla</t>
  </si>
  <si>
    <t>бутыль спортивная</t>
  </si>
  <si>
    <t>похудеть навсегда</t>
  </si>
  <si>
    <t>форма 3d панелей</t>
  </si>
  <si>
    <t>коробка для торта 30</t>
  </si>
  <si>
    <t>вытяжка для мангала</t>
  </si>
  <si>
    <t>солнцезащитный spf 50 детский</t>
  </si>
  <si>
    <t>bebold</t>
  </si>
  <si>
    <t>махровый коврик</t>
  </si>
  <si>
    <t>poco x4 pro 5g чехол</t>
  </si>
  <si>
    <t>мост через вечность</t>
  </si>
  <si>
    <t>вибромассажер для похудения</t>
  </si>
  <si>
    <t>корм для кроликов яшка</t>
  </si>
  <si>
    <t>палетка бронзер</t>
  </si>
  <si>
    <t>sony плейстейшен 4</t>
  </si>
  <si>
    <t>herbal essences кокосовое молоко</t>
  </si>
  <si>
    <t>блокнот для паролей</t>
  </si>
  <si>
    <t>save us книга</t>
  </si>
  <si>
    <t>подсвечники набор</t>
  </si>
  <si>
    <t>bloom strong base</t>
  </si>
  <si>
    <t>62414381</t>
  </si>
  <si>
    <t>сумка для ультрабука</t>
  </si>
  <si>
    <t>пололник стриж</t>
  </si>
  <si>
    <t xml:space="preserve">rendezvous </t>
  </si>
  <si>
    <t xml:space="preserve">real </t>
  </si>
  <si>
    <t>wind</t>
  </si>
  <si>
    <t>кабель светящийся</t>
  </si>
  <si>
    <t>бокалы для латте</t>
  </si>
  <si>
    <t xml:space="preserve">горшок детский для мальчиков </t>
  </si>
  <si>
    <t>бисерная вышивка</t>
  </si>
  <si>
    <t>развивающие игрушки от 3 лет</t>
  </si>
  <si>
    <t>панама пляжная детская</t>
  </si>
  <si>
    <t>блок питания на айфон 11</t>
  </si>
  <si>
    <t xml:space="preserve">agness </t>
  </si>
  <si>
    <t>слайдеры nike</t>
  </si>
  <si>
    <t>плюшевые брелки</t>
  </si>
  <si>
    <t>вагиваги</t>
  </si>
  <si>
    <t xml:space="preserve"> очки летчика</t>
  </si>
  <si>
    <t>democracy</t>
  </si>
  <si>
    <t>плетеный шопер</t>
  </si>
  <si>
    <t>пеньюары парикмахерские для мужчин</t>
  </si>
  <si>
    <t>липкий гель</t>
  </si>
  <si>
    <t>босоножки женские кожаные на каблуее до 6 см</t>
  </si>
  <si>
    <t xml:space="preserve">маска для волос кератин </t>
  </si>
  <si>
    <t>маска для лица тканевая многоразовая детская</t>
  </si>
  <si>
    <t>футболка мужская  белая</t>
  </si>
  <si>
    <t>skin cares</t>
  </si>
  <si>
    <t xml:space="preserve">подарки женщине </t>
  </si>
  <si>
    <t xml:space="preserve">куртка puma </t>
  </si>
  <si>
    <t>стекло а 71</t>
  </si>
  <si>
    <t xml:space="preserve">белье мужское </t>
  </si>
  <si>
    <t>органик гуру</t>
  </si>
  <si>
    <t>магний и кальций</t>
  </si>
  <si>
    <t>мягкий кардиган</t>
  </si>
  <si>
    <t>крутые машинки</t>
  </si>
  <si>
    <t xml:space="preserve">коврик для мыши игровой </t>
  </si>
  <si>
    <t xml:space="preserve">реле стартера </t>
  </si>
  <si>
    <t xml:space="preserve">комбенизон спортивный </t>
  </si>
  <si>
    <t>брелок adidas</t>
  </si>
  <si>
    <t>платье на крещение для девочки</t>
  </si>
  <si>
    <t>салфетки на стол ажурные</t>
  </si>
  <si>
    <t>похер игра</t>
  </si>
  <si>
    <t xml:space="preserve">печенье спортивное </t>
  </si>
  <si>
    <t>мемалогия</t>
  </si>
  <si>
    <t>задняя втулка</t>
  </si>
  <si>
    <t>футболк женская</t>
  </si>
  <si>
    <t>от вздутия</t>
  </si>
  <si>
    <t>бабушкино лукошко треска</t>
  </si>
  <si>
    <t>ролло шторы блэкаут</t>
  </si>
  <si>
    <t>кружки дом кухня прозрачные</t>
  </si>
  <si>
    <t>протеиновый коктейль maxler</t>
  </si>
  <si>
    <t>невидимый мир</t>
  </si>
  <si>
    <t>помада принцесса</t>
  </si>
  <si>
    <t>шампунь болгария</t>
  </si>
  <si>
    <t>шорты в корейском стиле</t>
  </si>
  <si>
    <t>79841187</t>
  </si>
  <si>
    <t>38304731</t>
  </si>
  <si>
    <t>массажная расчёска для волос</t>
  </si>
  <si>
    <t xml:space="preserve">miza </t>
  </si>
  <si>
    <t>эмблема хендай</t>
  </si>
  <si>
    <t>устный счет 3 класс</t>
  </si>
  <si>
    <t>фоторамка 15×23</t>
  </si>
  <si>
    <t>ступеньки детские</t>
  </si>
  <si>
    <t>ketos</t>
  </si>
  <si>
    <t>чехлы хонор 8а</t>
  </si>
  <si>
    <t>кольца с буквой</t>
  </si>
  <si>
    <t>джог дог</t>
  </si>
  <si>
    <t>брелок рак</t>
  </si>
  <si>
    <t>чуни домашние женские</t>
  </si>
  <si>
    <t>весы для кухни на батарейках</t>
  </si>
  <si>
    <t>диск на ушм</t>
  </si>
  <si>
    <t>шпатель маленький</t>
  </si>
  <si>
    <t>сухой корм фрискас</t>
  </si>
  <si>
    <t>костюм спортивный женский  летний лен</t>
  </si>
  <si>
    <t xml:space="preserve">кепка козырёк </t>
  </si>
  <si>
    <t>защитное покрытие на столешницу</t>
  </si>
  <si>
    <t>топ плетеный</t>
  </si>
  <si>
    <t>бедон</t>
  </si>
  <si>
    <t xml:space="preserve">игрушка маленькая </t>
  </si>
  <si>
    <t>майки оверсайз мужские</t>
  </si>
  <si>
    <t>щетка для гладкошерстных собак</t>
  </si>
  <si>
    <t>adidas originals футболка</t>
  </si>
  <si>
    <t>неушанка очки</t>
  </si>
  <si>
    <t>носки детские не скользящие</t>
  </si>
  <si>
    <t>рубашка оверсайз в полоску</t>
  </si>
  <si>
    <t>белые конверты бумажные</t>
  </si>
  <si>
    <t xml:space="preserve">пластиковая сумка </t>
  </si>
  <si>
    <t>скульптор тела</t>
  </si>
  <si>
    <t>интерьерные наклейки на стену в спальню</t>
  </si>
  <si>
    <t>off!</t>
  </si>
  <si>
    <t>флешка усб</t>
  </si>
  <si>
    <t>пластиковая канистра для воды</t>
  </si>
  <si>
    <t>упк рф 2022</t>
  </si>
  <si>
    <t>насадка для зубной щетки детская</t>
  </si>
  <si>
    <t>черный светоотражающий гель лак</t>
  </si>
  <si>
    <t>ачкы</t>
  </si>
  <si>
    <t>чехол для пачки сигарет</t>
  </si>
  <si>
    <t>emporio armani обувь</t>
  </si>
  <si>
    <t>пляжное  платье</t>
  </si>
  <si>
    <t>белые  джинсы</t>
  </si>
  <si>
    <t>для снятия макияжа салфетки</t>
  </si>
  <si>
    <t>скраб лаванда</t>
  </si>
  <si>
    <t>tendance обувь босоножки</t>
  </si>
  <si>
    <t>велосипетки женские</t>
  </si>
  <si>
    <t>20 ден женские колготки</t>
  </si>
  <si>
    <t>отвертка комбинированная</t>
  </si>
  <si>
    <t>paper beetle</t>
  </si>
  <si>
    <t xml:space="preserve">мешок для </t>
  </si>
  <si>
    <t>железного человека</t>
  </si>
  <si>
    <t>светильник для чтения на батарейках</t>
  </si>
  <si>
    <t>бальная юбка</t>
  </si>
  <si>
    <t>самсунг смартфон а50</t>
  </si>
  <si>
    <t xml:space="preserve">дорожная сумка на колёсах </t>
  </si>
  <si>
    <t>летнее шелковое платье</t>
  </si>
  <si>
    <t>бантик для кота</t>
  </si>
  <si>
    <t xml:space="preserve">футболка женская стильная </t>
  </si>
  <si>
    <t>ingreywear</t>
  </si>
  <si>
    <t>игрушка русалочка</t>
  </si>
  <si>
    <t>косметика для молодой кожи</t>
  </si>
  <si>
    <t xml:space="preserve">заварочный чайник стекло </t>
  </si>
  <si>
    <t>arvik</t>
  </si>
  <si>
    <t>73291940</t>
  </si>
  <si>
    <t xml:space="preserve">biosea </t>
  </si>
  <si>
    <t>жилет мужской летний с карманами</t>
  </si>
  <si>
    <t>купальник мусульман</t>
  </si>
  <si>
    <t>карта памяти 1 тб</t>
  </si>
  <si>
    <t>77793724</t>
  </si>
  <si>
    <t>шопперы для девочек</t>
  </si>
  <si>
    <t xml:space="preserve">сова статуэтка </t>
  </si>
  <si>
    <t>mermaze</t>
  </si>
  <si>
    <t>пескоструйный</t>
  </si>
  <si>
    <t>серьги серебро без камней</t>
  </si>
  <si>
    <t>легенды пиратов игра</t>
  </si>
  <si>
    <t>56347198</t>
  </si>
  <si>
    <t xml:space="preserve">масло для бензопилы </t>
  </si>
  <si>
    <t>ремешок на эпл воч</t>
  </si>
  <si>
    <t>косметика от дольче милк</t>
  </si>
  <si>
    <t xml:space="preserve">вольтарен </t>
  </si>
  <si>
    <t>craftsman</t>
  </si>
  <si>
    <t>айфон 13 на 128</t>
  </si>
  <si>
    <t>лампа ближнего света</t>
  </si>
  <si>
    <t>сексуальное белье для мужчин</t>
  </si>
  <si>
    <t xml:space="preserve">cam </t>
  </si>
  <si>
    <t>умная швабра пионер</t>
  </si>
  <si>
    <t>depesche анкета</t>
  </si>
  <si>
    <t>автомобильные лампочки подсветки</t>
  </si>
  <si>
    <t>джинсовки на девочку</t>
  </si>
  <si>
    <t>35791502</t>
  </si>
  <si>
    <t>носочки гелевые</t>
  </si>
  <si>
    <t>нетипичные технологии</t>
  </si>
  <si>
    <t xml:space="preserve">тени нюдовые </t>
  </si>
  <si>
    <t>обруч единорог</t>
  </si>
  <si>
    <t>мини нарды</t>
  </si>
  <si>
    <t>подушки мягкие</t>
  </si>
  <si>
    <t>клубок змей книга</t>
  </si>
  <si>
    <t>упаковщик вакумный</t>
  </si>
  <si>
    <t>кофта в дырку</t>
  </si>
  <si>
    <t>капсулы для похудения голдлайн</t>
  </si>
  <si>
    <t xml:space="preserve"> lumene</t>
  </si>
  <si>
    <t>мужской набор для волос</t>
  </si>
  <si>
    <t>браслет на honor band 5</t>
  </si>
  <si>
    <t>us polo куртка</t>
  </si>
  <si>
    <t>очки для зрения -1.0</t>
  </si>
  <si>
    <t>принцесса элли</t>
  </si>
  <si>
    <t>летние кроссовки жен</t>
  </si>
  <si>
    <t>корчевский</t>
  </si>
  <si>
    <t>модуль детский</t>
  </si>
  <si>
    <t>туфли копыта</t>
  </si>
  <si>
    <t>тальк для массажа</t>
  </si>
  <si>
    <t>besthouse</t>
  </si>
  <si>
    <t>набор канфет</t>
  </si>
  <si>
    <t>70284398</t>
  </si>
  <si>
    <t>кроссовки женские jump</t>
  </si>
  <si>
    <t>полоски лак</t>
  </si>
  <si>
    <t xml:space="preserve">банные халаты </t>
  </si>
  <si>
    <t>рисуй в темноте</t>
  </si>
  <si>
    <t xml:space="preserve">чехол на realme c25 </t>
  </si>
  <si>
    <t>кепка ж</t>
  </si>
  <si>
    <t>sonic forces</t>
  </si>
  <si>
    <t>214 для маркера</t>
  </si>
  <si>
    <t>ecocraft гидрофильное масло</t>
  </si>
  <si>
    <t>полозья</t>
  </si>
  <si>
    <t>dance legend danсеlegend.ru</t>
  </si>
  <si>
    <t>шнурки декоративные для одежды</t>
  </si>
  <si>
    <t>кепка женская бейсболка синяя</t>
  </si>
  <si>
    <t>солнцезащитный 0+</t>
  </si>
  <si>
    <t>рафия сумка</t>
  </si>
  <si>
    <t>joy arty</t>
  </si>
  <si>
    <t>чулки камасутра</t>
  </si>
  <si>
    <t>8 в 1 для волос</t>
  </si>
  <si>
    <t>nefertiti масло</t>
  </si>
  <si>
    <t>eltronic 20-22</t>
  </si>
  <si>
    <t>яркий чехол на айфон 11</t>
  </si>
  <si>
    <t>гантели для фитнеса 1.5</t>
  </si>
  <si>
    <t>органайзер для разделочных досок</t>
  </si>
  <si>
    <t>dr vorobev</t>
  </si>
  <si>
    <t>h6w</t>
  </si>
  <si>
    <t>футболка для мальчика села</t>
  </si>
  <si>
    <t>батончики кокос</t>
  </si>
  <si>
    <t>вилка серебро</t>
  </si>
  <si>
    <t>luxvisage помада матовая</t>
  </si>
  <si>
    <t>revital gel</t>
  </si>
  <si>
    <t>37360128</t>
  </si>
  <si>
    <t>часовая отвертка</t>
  </si>
  <si>
    <t>топ с рукавами воланами</t>
  </si>
  <si>
    <t>испаритель для бруско</t>
  </si>
  <si>
    <t xml:space="preserve">куртка пилот </t>
  </si>
  <si>
    <t>marshall краска</t>
  </si>
  <si>
    <t>семена пихты</t>
  </si>
  <si>
    <t>loreal paris блеск</t>
  </si>
  <si>
    <t xml:space="preserve">корм для кошек вискас </t>
  </si>
  <si>
    <t>мишка гумибер</t>
  </si>
  <si>
    <t>картина по номерам ловец снов</t>
  </si>
  <si>
    <t>winterday</t>
  </si>
  <si>
    <t>перчатки для зимней рыбалки</t>
  </si>
  <si>
    <t>серебряная вилка</t>
  </si>
  <si>
    <t>доски для пиццы</t>
  </si>
  <si>
    <t>для укладки ламината</t>
  </si>
  <si>
    <t>безсульфатный шампунь капус</t>
  </si>
  <si>
    <t>сережки желейные мишки</t>
  </si>
  <si>
    <t>32750533</t>
  </si>
  <si>
    <t xml:space="preserve">шопер куроми </t>
  </si>
  <si>
    <t>оранжевая водолазка женская</t>
  </si>
  <si>
    <t>м био</t>
  </si>
  <si>
    <t>футболка детская спортивная</t>
  </si>
  <si>
    <t>мерч брайна мапса</t>
  </si>
  <si>
    <t>вьетнамки мужские кожаные</t>
  </si>
  <si>
    <t xml:space="preserve">обувь для школы </t>
  </si>
  <si>
    <t>футболки скриптонит</t>
  </si>
  <si>
    <t>халат хлопок турция</t>
  </si>
  <si>
    <t>кольцо золотое женское с камнем</t>
  </si>
  <si>
    <t>молдинг потолочный</t>
  </si>
  <si>
    <t>кофе в капсулах абсолют</t>
  </si>
  <si>
    <t>фрэнчпресс</t>
  </si>
  <si>
    <t xml:space="preserve">штаны женские прямые </t>
  </si>
  <si>
    <t>tsjieman обувь</t>
  </si>
  <si>
    <t>мясорубка bosch с насадками</t>
  </si>
  <si>
    <t>солнце и луна 6</t>
  </si>
  <si>
    <t>синбиотик для микрофлора</t>
  </si>
  <si>
    <t>кухонный диспенсер для моющего средства</t>
  </si>
  <si>
    <t>глининая маска</t>
  </si>
  <si>
    <t xml:space="preserve">приборы столовые </t>
  </si>
  <si>
    <t>сенсация в медицине</t>
  </si>
  <si>
    <t>21010717</t>
  </si>
  <si>
    <t>lormar белье белье</t>
  </si>
  <si>
    <t>popcornbooks</t>
  </si>
  <si>
    <t>68794988</t>
  </si>
  <si>
    <t>gillet запасные</t>
  </si>
  <si>
    <t>кулон контур</t>
  </si>
  <si>
    <t xml:space="preserve">телефон виво </t>
  </si>
  <si>
    <t>коробка для капкейков 9</t>
  </si>
  <si>
    <t>динозавр со звуком</t>
  </si>
  <si>
    <t>матрас 160х200 безпружинный</t>
  </si>
  <si>
    <t>костюм крестьянка</t>
  </si>
  <si>
    <t>лонгслив большие размеры</t>
  </si>
  <si>
    <t>we vibe 4</t>
  </si>
  <si>
    <t>кроссовки белый</t>
  </si>
  <si>
    <t>stl</t>
  </si>
  <si>
    <t xml:space="preserve">сумка сиреневая </t>
  </si>
  <si>
    <t>от комаров и мошки</t>
  </si>
  <si>
    <t>постельное бельё boris</t>
  </si>
  <si>
    <t>compliment спрей термозащита</t>
  </si>
  <si>
    <t>магнитный замок для браслета</t>
  </si>
  <si>
    <t>пижама утро невесты</t>
  </si>
  <si>
    <t>61942907</t>
  </si>
  <si>
    <t>палатка 2х местная с тамбуром</t>
  </si>
  <si>
    <t>постельное белье детское 1,5 спальное</t>
  </si>
  <si>
    <t>подгузнтки</t>
  </si>
  <si>
    <t>карамель казахстан</t>
  </si>
  <si>
    <t>духи chupa chups</t>
  </si>
  <si>
    <t>розетка эра</t>
  </si>
  <si>
    <t>тапочки рапана</t>
  </si>
  <si>
    <t>rivaldy расческа</t>
  </si>
  <si>
    <t>пляжная мужская обувь</t>
  </si>
  <si>
    <t>беа</t>
  </si>
  <si>
    <t>испарики на чарон</t>
  </si>
  <si>
    <t>футболка короткий рукав</t>
  </si>
  <si>
    <t>11723771</t>
  </si>
  <si>
    <t>wool house</t>
  </si>
  <si>
    <t>accu chek performa</t>
  </si>
  <si>
    <t>воскобовича</t>
  </si>
  <si>
    <t xml:space="preserve">zolla комбинезон </t>
  </si>
  <si>
    <t>лесной бальзам зубная щетка</t>
  </si>
  <si>
    <t>декор балкона</t>
  </si>
  <si>
    <t>подставка корана</t>
  </si>
  <si>
    <t xml:space="preserve">шарики золотые </t>
  </si>
  <si>
    <t xml:space="preserve">маска ддя волос </t>
  </si>
  <si>
    <t>impetus</t>
  </si>
  <si>
    <t xml:space="preserve">заколка автомат для волос </t>
  </si>
  <si>
    <t>для самбо</t>
  </si>
  <si>
    <t xml:space="preserve">xiaomi buds 3 </t>
  </si>
  <si>
    <t>диффузор дотерра</t>
  </si>
  <si>
    <t>dinner</t>
  </si>
  <si>
    <t>фото рамка 30*40</t>
  </si>
  <si>
    <t>кукла bmr1959</t>
  </si>
  <si>
    <t xml:space="preserve">карма </t>
  </si>
  <si>
    <t xml:space="preserve">палаццо женские летние </t>
  </si>
  <si>
    <t>платье по погоде</t>
  </si>
  <si>
    <t xml:space="preserve">купальники для девочек  </t>
  </si>
  <si>
    <t>краски акриловые матовые</t>
  </si>
  <si>
    <t>молоко сгущенное с сахаром</t>
  </si>
  <si>
    <t>чехол на xiaomi redmi note 11s</t>
  </si>
  <si>
    <t>76299320</t>
  </si>
  <si>
    <t>машинка на пульту управления</t>
  </si>
  <si>
    <t>fibak мужской</t>
  </si>
  <si>
    <t>чехол книжка для samsung a50</t>
  </si>
  <si>
    <t>автобус для барби</t>
  </si>
  <si>
    <t xml:space="preserve">крем для кожи </t>
  </si>
  <si>
    <t>чехол для powerbank</t>
  </si>
  <si>
    <t>minika</t>
  </si>
  <si>
    <t>электроспмокат</t>
  </si>
  <si>
    <t>чехол на самсунг галакси а11</t>
  </si>
  <si>
    <t>открытки на каждый день</t>
  </si>
  <si>
    <t>ковани обувь женская</t>
  </si>
  <si>
    <t>кокарнит</t>
  </si>
  <si>
    <t>xiaomi mi router 4a</t>
  </si>
  <si>
    <t xml:space="preserve">цепь грм </t>
  </si>
  <si>
    <t>чудо кроха кепка</t>
  </si>
  <si>
    <t>купальники раздельные женские с пушапом</t>
  </si>
  <si>
    <t>динамики 13см</t>
  </si>
  <si>
    <t>сеточка для заваривания чая</t>
  </si>
  <si>
    <t>украшения на 1 год</t>
  </si>
  <si>
    <t>махабхарата книга</t>
  </si>
  <si>
    <t>чехол с яблоком</t>
  </si>
  <si>
    <t>счетные палочки кюизенера</t>
  </si>
  <si>
    <t>хранители снов</t>
  </si>
  <si>
    <t>льяная мука</t>
  </si>
  <si>
    <t>костюм с начёсом</t>
  </si>
  <si>
    <t>just cavalli для мужчин</t>
  </si>
  <si>
    <t>abc гель</t>
  </si>
  <si>
    <t>me&amp;ko</t>
  </si>
  <si>
    <t xml:space="preserve">тальк для ног </t>
  </si>
  <si>
    <t>sun in</t>
  </si>
  <si>
    <t>ругузак</t>
  </si>
  <si>
    <t>organic маска для проблемной кожи</t>
  </si>
  <si>
    <t>каркас для кукол</t>
  </si>
  <si>
    <t>vacuum cleaner</t>
  </si>
  <si>
    <t>вечернее платье на бретелях</t>
  </si>
  <si>
    <t>жизнь с нуля в альтернативном мире</t>
  </si>
  <si>
    <t>стеклянные кружки с двойным дном</t>
  </si>
  <si>
    <t>телевизоры bbk</t>
  </si>
  <si>
    <t>книга токсичные люди</t>
  </si>
  <si>
    <t>30403882</t>
  </si>
  <si>
    <t>кольцо желтое золото 585</t>
  </si>
  <si>
    <t>детский от солнца</t>
  </si>
  <si>
    <t>насадка дозатор</t>
  </si>
  <si>
    <t>стапель</t>
  </si>
  <si>
    <t>паста рокс зубная отбеливающая</t>
  </si>
  <si>
    <t>omnipor</t>
  </si>
  <si>
    <t>шлепа игрушки каракала</t>
  </si>
  <si>
    <t>водолазка для малышки</t>
  </si>
  <si>
    <t>мыло жидкое с дозатором</t>
  </si>
  <si>
    <t xml:space="preserve">егэ по обществознанию </t>
  </si>
  <si>
    <t>кофе fort</t>
  </si>
  <si>
    <t>блестящий браслет</t>
  </si>
  <si>
    <t xml:space="preserve">буди баса </t>
  </si>
  <si>
    <t xml:space="preserve">графит </t>
  </si>
  <si>
    <t>dekka</t>
  </si>
  <si>
    <t>туники для моря</t>
  </si>
  <si>
    <t>бежевый бомбер</t>
  </si>
  <si>
    <t>аниме футболка клинок</t>
  </si>
  <si>
    <t>сода пищевая 1 кг</t>
  </si>
  <si>
    <t>для повышения аппетита</t>
  </si>
  <si>
    <t>berberis</t>
  </si>
  <si>
    <t>подушка с венти</t>
  </si>
  <si>
    <t>kafe mimi</t>
  </si>
  <si>
    <t>понтенол</t>
  </si>
  <si>
    <t>iore</t>
  </si>
  <si>
    <t>kugoo c1 pro</t>
  </si>
  <si>
    <t xml:space="preserve">спортивный костюм тёплый </t>
  </si>
  <si>
    <t xml:space="preserve">строительный степлер </t>
  </si>
  <si>
    <t>комплект футболок на мальчика</t>
  </si>
  <si>
    <t>гель для стирки белья немецкий</t>
  </si>
  <si>
    <t>синдет</t>
  </si>
  <si>
    <t>vans platform</t>
  </si>
  <si>
    <t xml:space="preserve">муслиновые штаны </t>
  </si>
  <si>
    <t>совок для бани</t>
  </si>
  <si>
    <t>пижама беларусь</t>
  </si>
  <si>
    <t>стойкая красная помада</t>
  </si>
  <si>
    <t>липа чай</t>
  </si>
  <si>
    <t xml:space="preserve">твинсет </t>
  </si>
  <si>
    <t>kapaus</t>
  </si>
  <si>
    <t>куртка женская белая демисезон</t>
  </si>
  <si>
    <t xml:space="preserve">под посуду </t>
  </si>
  <si>
    <t>нашивка рибок</t>
  </si>
  <si>
    <t>серьги облачка</t>
  </si>
  <si>
    <t xml:space="preserve">мастер и маргарита книга </t>
  </si>
  <si>
    <t xml:space="preserve">чехол mi 11 lite </t>
  </si>
  <si>
    <t>платье майка апрель</t>
  </si>
  <si>
    <t>аравия органик</t>
  </si>
  <si>
    <t>к05</t>
  </si>
  <si>
    <t>на венчание</t>
  </si>
  <si>
    <t>фк нижний новгород</t>
  </si>
  <si>
    <t>ваш выбор</t>
  </si>
  <si>
    <t>готовальня для школьника</t>
  </si>
  <si>
    <t>37003175</t>
  </si>
  <si>
    <t>аравия для жирной кожи</t>
  </si>
  <si>
    <t>пленка армированная для парников</t>
  </si>
  <si>
    <t>kimano</t>
  </si>
  <si>
    <t>капли для автозагара</t>
  </si>
  <si>
    <t>квадракоптор</t>
  </si>
  <si>
    <t>джинсы 116</t>
  </si>
  <si>
    <t>на свадебный торт</t>
  </si>
  <si>
    <t>amadge элион</t>
  </si>
  <si>
    <t>подвески для браслетов из резинок</t>
  </si>
  <si>
    <t xml:space="preserve">тридерм </t>
  </si>
  <si>
    <t>светильник потолочный поворотный</t>
  </si>
  <si>
    <t>локи кулон</t>
  </si>
  <si>
    <t>штора для шатра</t>
  </si>
  <si>
    <t>жидкая резина kudo</t>
  </si>
  <si>
    <t>мяч 5</t>
  </si>
  <si>
    <t xml:space="preserve">casio часы наручные женские </t>
  </si>
  <si>
    <t>подвеска жирафики</t>
  </si>
  <si>
    <t>гель с шимером</t>
  </si>
  <si>
    <t>64701003</t>
  </si>
  <si>
    <t>la neige</t>
  </si>
  <si>
    <t>линзы в фару</t>
  </si>
  <si>
    <t>гриб лисичка</t>
  </si>
  <si>
    <t>42089087</t>
  </si>
  <si>
    <t>уплон</t>
  </si>
  <si>
    <t>64314219</t>
  </si>
  <si>
    <t>локер</t>
  </si>
  <si>
    <t>сейфгарт</t>
  </si>
  <si>
    <t>пленка на apple watch 3</t>
  </si>
  <si>
    <t xml:space="preserve">эликсир </t>
  </si>
  <si>
    <t>армитекс</t>
  </si>
  <si>
    <t>куртка сиреневая</t>
  </si>
  <si>
    <t>защитное стекло на самсунг а7 2018</t>
  </si>
  <si>
    <t>лампа палка</t>
  </si>
  <si>
    <t>dsg</t>
  </si>
  <si>
    <t>носки с ароматом</t>
  </si>
  <si>
    <t>штаны на мальчика 98</t>
  </si>
  <si>
    <t>пляжная бандана</t>
  </si>
  <si>
    <t>39820916</t>
  </si>
  <si>
    <t>pankee</t>
  </si>
  <si>
    <t>юбка шорты твид</t>
  </si>
  <si>
    <t>11533219</t>
  </si>
  <si>
    <t>корзина плетеная круглая</t>
  </si>
  <si>
    <t>гардех</t>
  </si>
  <si>
    <t>пленка антигравийная</t>
  </si>
  <si>
    <t>пупырка антистресс</t>
  </si>
  <si>
    <t>шлакбаум</t>
  </si>
  <si>
    <t>gehwol голубой бальзам</t>
  </si>
  <si>
    <t>осознанное неподчинение</t>
  </si>
  <si>
    <t>джинсы светло серые женские</t>
  </si>
  <si>
    <t xml:space="preserve">машинка для стрижки philips </t>
  </si>
  <si>
    <t xml:space="preserve">консоли </t>
  </si>
  <si>
    <t>мужские часы классические</t>
  </si>
  <si>
    <t>кимоно карате</t>
  </si>
  <si>
    <t>проплан для кошек сухой 400 гр</t>
  </si>
  <si>
    <t>набор для создания слепков рук</t>
  </si>
  <si>
    <t xml:space="preserve">замшевые босоножки </t>
  </si>
  <si>
    <t>борис бедный</t>
  </si>
  <si>
    <t>шкотулка</t>
  </si>
  <si>
    <t xml:space="preserve">лежаки и шезлонги </t>
  </si>
  <si>
    <t>чехол  на айфон xr</t>
  </si>
  <si>
    <t>мопс гусинеца</t>
  </si>
  <si>
    <t xml:space="preserve">декоративная зелень </t>
  </si>
  <si>
    <t>туфли ковани</t>
  </si>
  <si>
    <t>фильтр воронка</t>
  </si>
  <si>
    <t>костюмчик на годик</t>
  </si>
  <si>
    <t>очки солнечные мужские для рыбалки</t>
  </si>
  <si>
    <t>хлопья кукурузные мистраль</t>
  </si>
  <si>
    <t>факел бамбуковый</t>
  </si>
  <si>
    <t xml:space="preserve">дом предметы интерьера </t>
  </si>
  <si>
    <t>щитки puma</t>
  </si>
  <si>
    <t>fasrovo</t>
  </si>
  <si>
    <t>стекло камеры айфон 7</t>
  </si>
  <si>
    <t>шапочка для кухни</t>
  </si>
  <si>
    <t>бант декоративный</t>
  </si>
  <si>
    <t>скатерть клеенка турция</t>
  </si>
  <si>
    <t>летние легкие костюмы</t>
  </si>
  <si>
    <t>26602468</t>
  </si>
  <si>
    <t>74639444</t>
  </si>
  <si>
    <t>twitter</t>
  </si>
  <si>
    <t>мята для кошки</t>
  </si>
  <si>
    <t>футболка для девочки 104-158</t>
  </si>
  <si>
    <t>спортивные перчатки мужские</t>
  </si>
  <si>
    <t>мыши рокеры с марса</t>
  </si>
  <si>
    <t>канцелярские товары папка для документов</t>
  </si>
  <si>
    <t>наборы аксессуаров для волос</t>
  </si>
  <si>
    <t>34184043</t>
  </si>
  <si>
    <t>для праздников</t>
  </si>
  <si>
    <t xml:space="preserve">кроссовки летние для девочек </t>
  </si>
  <si>
    <t>стальные бивни</t>
  </si>
  <si>
    <t>пакет полиэтиленовый новогодний</t>
  </si>
  <si>
    <t>боди с косточками</t>
  </si>
  <si>
    <t>комбинезон детский весна крокид</t>
  </si>
  <si>
    <t>бульонница с ручками</t>
  </si>
  <si>
    <t>колготки сиси 20 ден</t>
  </si>
  <si>
    <t>бенгальские огни 30 см</t>
  </si>
  <si>
    <t xml:space="preserve">karri </t>
  </si>
  <si>
    <t xml:space="preserve">купер </t>
  </si>
  <si>
    <t>велосипед трехколёсный</t>
  </si>
  <si>
    <t>капут</t>
  </si>
  <si>
    <t>самокат bmx</t>
  </si>
  <si>
    <t xml:space="preserve">футболка оверсайз с надписью </t>
  </si>
  <si>
    <t>vfuybq</t>
  </si>
  <si>
    <t>ип асеева</t>
  </si>
  <si>
    <t>huawei nova 8i чехол</t>
  </si>
  <si>
    <t>средство для удаления липкого слоя</t>
  </si>
  <si>
    <t>карниз пластик</t>
  </si>
  <si>
    <t>желтая скатерть</t>
  </si>
  <si>
    <t>мозаика из страз</t>
  </si>
  <si>
    <t>jet пенка</t>
  </si>
  <si>
    <t xml:space="preserve">кукла барби экстра </t>
  </si>
  <si>
    <t>46825896</t>
  </si>
  <si>
    <t>aroma dead sea</t>
  </si>
  <si>
    <t>нож для нарезки фруктов</t>
  </si>
  <si>
    <t>коробка косметики</t>
  </si>
  <si>
    <t>15343213</t>
  </si>
  <si>
    <t>прикольная ручка</t>
  </si>
  <si>
    <t>элен дельфорж</t>
  </si>
  <si>
    <t>71809083</t>
  </si>
  <si>
    <t>вишневый спрей</t>
  </si>
  <si>
    <t>туфли женские из натуральной кожи каблук 5см</t>
  </si>
  <si>
    <t>крючки дверные</t>
  </si>
  <si>
    <t>kudo краска</t>
  </si>
  <si>
    <t>отражающий экран</t>
  </si>
  <si>
    <t>шорты и футболка найк</t>
  </si>
  <si>
    <t>книги с иллюстрациями</t>
  </si>
  <si>
    <t>жесткий диск переносной</t>
  </si>
  <si>
    <t>корзинка соломенная</t>
  </si>
  <si>
    <t>полотенце авангард</t>
  </si>
  <si>
    <t>колготки с открытым мыском</t>
  </si>
  <si>
    <t>двухколесный для девочек</t>
  </si>
  <si>
    <t>neopeels</t>
  </si>
  <si>
    <t>эльф 5w40</t>
  </si>
  <si>
    <t>брюки мужские для дома</t>
  </si>
  <si>
    <t>обувь для мурской для дьетьей</t>
  </si>
  <si>
    <t>cybex beezy</t>
  </si>
  <si>
    <t>ritini одежда женский</t>
  </si>
  <si>
    <t>контрольные работы по русскому языку 1 класс</t>
  </si>
  <si>
    <t>футболки для девочки модные</t>
  </si>
  <si>
    <t>селинджер</t>
  </si>
  <si>
    <t>шпагат макраме</t>
  </si>
  <si>
    <t>подушка из бамбука</t>
  </si>
  <si>
    <t>алмазная мозаика попугаи</t>
  </si>
  <si>
    <t xml:space="preserve">очки твоё </t>
  </si>
  <si>
    <t>телескопический удлинитель</t>
  </si>
  <si>
    <t>шкатулка из фанеры</t>
  </si>
  <si>
    <t xml:space="preserve">мама комфорт </t>
  </si>
  <si>
    <t>70671645</t>
  </si>
  <si>
    <t>шампюнь</t>
  </si>
  <si>
    <t>чехол с шнурком</t>
  </si>
  <si>
    <t>семена бамия</t>
  </si>
  <si>
    <t>montale parfums</t>
  </si>
  <si>
    <t>подвеска желтое золото</t>
  </si>
  <si>
    <t>майки женские турция</t>
  </si>
  <si>
    <t>брелок на ключи jdm</t>
  </si>
  <si>
    <t>платье домашнее женское польша</t>
  </si>
  <si>
    <t>подарочные наборы учителю</t>
  </si>
  <si>
    <t>набор gillette</t>
  </si>
  <si>
    <t>ламинирующая бумага</t>
  </si>
  <si>
    <t>геймад</t>
  </si>
  <si>
    <t>сандали рандеву</t>
  </si>
  <si>
    <t xml:space="preserve">ars arma </t>
  </si>
  <si>
    <t>конструктор крупный полесье</t>
  </si>
  <si>
    <t>newyorker одежда</t>
  </si>
  <si>
    <t xml:space="preserve">наборы шаров </t>
  </si>
  <si>
    <t>винтажные постеры</t>
  </si>
  <si>
    <t>аква шампунь</t>
  </si>
  <si>
    <t>помада лореаль 232</t>
  </si>
  <si>
    <t>платья большие размеры летние</t>
  </si>
  <si>
    <t>диск для компьютера</t>
  </si>
  <si>
    <t>расческа hairway</t>
  </si>
  <si>
    <t>бальзам curex</t>
  </si>
  <si>
    <t>monjoki</t>
  </si>
  <si>
    <t>крепления бампера</t>
  </si>
  <si>
    <t>линзы с большими зрачками</t>
  </si>
  <si>
    <t>стекла для очков</t>
  </si>
  <si>
    <t xml:space="preserve">эсподрильи </t>
  </si>
  <si>
    <t>кружка лондон</t>
  </si>
  <si>
    <t>фото обои космос</t>
  </si>
  <si>
    <t>конверт для подарка</t>
  </si>
  <si>
    <t>краска для бро</t>
  </si>
  <si>
    <t>куртка водоотталкивающая</t>
  </si>
  <si>
    <t>mums pro</t>
  </si>
  <si>
    <t>толстовка пивозавр</t>
  </si>
  <si>
    <t>для измерения сахара в крови</t>
  </si>
  <si>
    <t>брелок с геншином</t>
  </si>
  <si>
    <t xml:space="preserve">головка триммерная </t>
  </si>
  <si>
    <t>шлепанцы изи мужские</t>
  </si>
  <si>
    <t>трусы базовые</t>
  </si>
  <si>
    <t>65872421</t>
  </si>
  <si>
    <t>платье женское на крещение</t>
  </si>
  <si>
    <t>симилак комфорт 2</t>
  </si>
  <si>
    <t>брюки летние мужские светлые</t>
  </si>
  <si>
    <t>стабилизатор для газового котла</t>
  </si>
  <si>
    <t>хозяйственное мыло 5л</t>
  </si>
  <si>
    <t>оля всегда права</t>
  </si>
  <si>
    <t>финские сапоги зимние</t>
  </si>
  <si>
    <t>труба для плавания</t>
  </si>
  <si>
    <t>худи женское твое 42</t>
  </si>
  <si>
    <t>сам себе палач</t>
  </si>
  <si>
    <t>протеин whey pro</t>
  </si>
  <si>
    <t>перфоратор штурм</t>
  </si>
  <si>
    <t>маркеры для черной бумаги</t>
  </si>
  <si>
    <t>насадка на щетку philips</t>
  </si>
  <si>
    <t>сюрприз мужу</t>
  </si>
  <si>
    <t>bape футболка</t>
  </si>
  <si>
    <t>чехол на xiomi</t>
  </si>
  <si>
    <t>босоножки тапки</t>
  </si>
  <si>
    <t>gloria jeans майки</t>
  </si>
  <si>
    <t>пижамки для девочек</t>
  </si>
  <si>
    <t>rayen</t>
  </si>
  <si>
    <t>marc john</t>
  </si>
  <si>
    <t xml:space="preserve">походный холодильник </t>
  </si>
  <si>
    <t>iclab</t>
  </si>
  <si>
    <t>кардиган женский летний хлопок</t>
  </si>
  <si>
    <t>ветровка олимпийка</t>
  </si>
  <si>
    <t>слеар</t>
  </si>
  <si>
    <t>постельное белье семейное унисон</t>
  </si>
  <si>
    <t>световая вывеска</t>
  </si>
  <si>
    <t>гель для посуды корея</t>
  </si>
  <si>
    <t>одеяло байковое евро</t>
  </si>
  <si>
    <t>вибратор через телефон</t>
  </si>
  <si>
    <t>хула хуп для похудения</t>
  </si>
  <si>
    <t>булавки для белья</t>
  </si>
  <si>
    <t xml:space="preserve">все для похода </t>
  </si>
  <si>
    <t>сахарная паста картридж</t>
  </si>
  <si>
    <t>защита для часов</t>
  </si>
  <si>
    <t>чехол на х айфон</t>
  </si>
  <si>
    <t>lm активатор</t>
  </si>
  <si>
    <t>щенячий патруль на торт</t>
  </si>
  <si>
    <t>найк женские кросовки</t>
  </si>
  <si>
    <t xml:space="preserve">гантели 3 кг </t>
  </si>
  <si>
    <t>клетчатые пижамные штаны</t>
  </si>
  <si>
    <t>ваксон подушка</t>
  </si>
  <si>
    <t>бутылка для вожы</t>
  </si>
  <si>
    <t>шампунь хмель</t>
  </si>
  <si>
    <t>оперативная память 8гб</t>
  </si>
  <si>
    <t>кашпо для роз</t>
  </si>
  <si>
    <t>поранжа</t>
  </si>
  <si>
    <t>портфель для мам</t>
  </si>
  <si>
    <t>анти жир азелит</t>
  </si>
  <si>
    <t>35435026</t>
  </si>
  <si>
    <t xml:space="preserve">лак для покрытия </t>
  </si>
  <si>
    <t xml:space="preserve">чехол на samsung galaxy a31 </t>
  </si>
  <si>
    <t>брюки трикотажные для девочки</t>
  </si>
  <si>
    <t>цепь мужская на шею с кулоном</t>
  </si>
  <si>
    <t xml:space="preserve">подушка для малышей </t>
  </si>
  <si>
    <t>брошь россия</t>
  </si>
  <si>
    <t>juliarose</t>
  </si>
  <si>
    <t>топ с v образным вырезом</t>
  </si>
  <si>
    <t>скатерть унисон</t>
  </si>
  <si>
    <t>forensis швабра</t>
  </si>
  <si>
    <t>рей бредбери каникулы</t>
  </si>
  <si>
    <t>яшма серьги</t>
  </si>
  <si>
    <t>познаем мир вокруг нас</t>
  </si>
  <si>
    <t>сетка мужская</t>
  </si>
  <si>
    <t>джемпер мужская</t>
  </si>
  <si>
    <t xml:space="preserve">колонка с радио </t>
  </si>
  <si>
    <t>юбки турецкие fomanta</t>
  </si>
  <si>
    <t>полотенце guten morgen</t>
  </si>
  <si>
    <t>подвеска с перламутром</t>
  </si>
  <si>
    <t>съемник пистонов</t>
  </si>
  <si>
    <t>чехол на редко ноут 8 про</t>
  </si>
  <si>
    <t>birlik одежда</t>
  </si>
  <si>
    <t>носки с единорогом детские</t>
  </si>
  <si>
    <t>adidas шлепки женские</t>
  </si>
  <si>
    <t xml:space="preserve">браслет золотой женский </t>
  </si>
  <si>
    <t>логомозайка</t>
  </si>
  <si>
    <t>timikbaby</t>
  </si>
  <si>
    <t>canon eos 1100d</t>
  </si>
  <si>
    <t>антенный разветвитель</t>
  </si>
  <si>
    <t>браслет из цветов</t>
  </si>
  <si>
    <t>кепка 2 года</t>
  </si>
  <si>
    <t xml:space="preserve">цветы многолетние </t>
  </si>
  <si>
    <t>корм для щенков крупных пород роял канин</t>
  </si>
  <si>
    <t>электрический стеклянный чайник</t>
  </si>
  <si>
    <t>39353000</t>
  </si>
  <si>
    <t>la_lama</t>
  </si>
  <si>
    <t xml:space="preserve">подкладки для груди </t>
  </si>
  <si>
    <t>лента атласная 3 см</t>
  </si>
  <si>
    <t xml:space="preserve">шорты для девочки летние </t>
  </si>
  <si>
    <t xml:space="preserve">клио </t>
  </si>
  <si>
    <t>кардиган платье</t>
  </si>
  <si>
    <t xml:space="preserve">электро самокат взрослый </t>
  </si>
  <si>
    <t>48017461</t>
  </si>
  <si>
    <t>насадки для секса</t>
  </si>
  <si>
    <t>58705111</t>
  </si>
  <si>
    <t>носки мужские летние серые</t>
  </si>
  <si>
    <t xml:space="preserve">купальник женскиц </t>
  </si>
  <si>
    <t>тени 9 цветов</t>
  </si>
  <si>
    <t>рециркулятор бактерицидный армед</t>
  </si>
  <si>
    <t>костюм для мальчика 86 размер</t>
  </si>
  <si>
    <t>комплекты для фитнеса</t>
  </si>
  <si>
    <t>ботинки детские зимние</t>
  </si>
  <si>
    <t>шампунь для устранения желтизны</t>
  </si>
  <si>
    <t>город грозный</t>
  </si>
  <si>
    <t>артмикс</t>
  </si>
  <si>
    <t>умная игра</t>
  </si>
  <si>
    <t>бутылочки для кормления 6+</t>
  </si>
  <si>
    <t>the saem spf 50</t>
  </si>
  <si>
    <t>фарфор вербилок</t>
  </si>
  <si>
    <t xml:space="preserve">ecoland </t>
  </si>
  <si>
    <t>проточный водонагреватель thermex</t>
  </si>
  <si>
    <t>ультрафиолет лампа</t>
  </si>
  <si>
    <t>blackwolf</t>
  </si>
  <si>
    <t>pinko одежда женский</t>
  </si>
  <si>
    <t>чёрные конверсы</t>
  </si>
  <si>
    <t>шарики для лототрона</t>
  </si>
  <si>
    <t>подставка для бритвы и помазка</t>
  </si>
  <si>
    <t>76556370</t>
  </si>
  <si>
    <t>держатель для ремня безопасности</t>
  </si>
  <si>
    <t>футболка рукава фонарики</t>
  </si>
  <si>
    <t>тележка деревянная</t>
  </si>
  <si>
    <t xml:space="preserve">шорты для бега мужские </t>
  </si>
  <si>
    <t>баухиния</t>
  </si>
  <si>
    <t>крем loccitane</t>
  </si>
  <si>
    <t>orby шорты</t>
  </si>
  <si>
    <t>комбензон летний женский</t>
  </si>
  <si>
    <t>вейл</t>
  </si>
  <si>
    <t>san l-carnitine power</t>
  </si>
  <si>
    <t>шорты оверсайщ</t>
  </si>
  <si>
    <t>салатовая одежда</t>
  </si>
  <si>
    <t>пена для чистки диванов</t>
  </si>
  <si>
    <t xml:space="preserve">киси мист </t>
  </si>
  <si>
    <t>пенал с динозавром</t>
  </si>
  <si>
    <t>чехол guess 13 pro</t>
  </si>
  <si>
    <t>кошелек louis vuitton</t>
  </si>
  <si>
    <t>premium care 1</t>
  </si>
  <si>
    <t>биолокационные рамки</t>
  </si>
  <si>
    <t>футболка кароткая</t>
  </si>
  <si>
    <t>biorepeir</t>
  </si>
  <si>
    <t>топливный шланг для триммера</t>
  </si>
  <si>
    <t>платье летнее для женщины</t>
  </si>
  <si>
    <t>boss шлепанцы</t>
  </si>
  <si>
    <t>лиф на одно плечо</t>
  </si>
  <si>
    <t>кресло для гостинной</t>
  </si>
  <si>
    <t>11266600</t>
  </si>
  <si>
    <t>эстель экстро</t>
  </si>
  <si>
    <t>сенсорные коврики</t>
  </si>
  <si>
    <t>кря кря солнцезащитный</t>
  </si>
  <si>
    <t>жёсткий диск 2 тб</t>
  </si>
  <si>
    <t xml:space="preserve">автомат с игрушками </t>
  </si>
  <si>
    <t>chappi 15</t>
  </si>
  <si>
    <t>35709037</t>
  </si>
  <si>
    <t>emi гель краска</t>
  </si>
  <si>
    <t>миссони</t>
  </si>
  <si>
    <t>аппарат для измерения сахара в крови</t>
  </si>
  <si>
    <t>зонт для головы</t>
  </si>
  <si>
    <t>наклейка прикол</t>
  </si>
  <si>
    <t>туфли кукольные</t>
  </si>
  <si>
    <t>конструктор домик кукольный</t>
  </si>
  <si>
    <t>1500</t>
  </si>
  <si>
    <t>эро игры</t>
  </si>
  <si>
    <t xml:space="preserve">медведь большой </t>
  </si>
  <si>
    <t>наклейки самурай</t>
  </si>
  <si>
    <t>аниме колготки</t>
  </si>
  <si>
    <t>антибактериальное гель для стирки</t>
  </si>
  <si>
    <t>кеды для физкультуры</t>
  </si>
  <si>
    <t>лодочки на танкетке</t>
  </si>
  <si>
    <t xml:space="preserve">парный вибратор </t>
  </si>
  <si>
    <t xml:space="preserve">трубочки бумажные </t>
  </si>
  <si>
    <t>вольеры и клетки для собак</t>
  </si>
  <si>
    <t>лосьон bielenda</t>
  </si>
  <si>
    <t>витэк</t>
  </si>
  <si>
    <t xml:space="preserve">снеки для жарки </t>
  </si>
  <si>
    <t>средства для стирки детского белья</t>
  </si>
  <si>
    <t>воск для бровей italwax</t>
  </si>
  <si>
    <t>гавайская смесь</t>
  </si>
  <si>
    <t>маленький плюшевый мишка</t>
  </si>
  <si>
    <t>кольцо шаринган</t>
  </si>
  <si>
    <t>кормушка для рыбы</t>
  </si>
  <si>
    <t>защитная пленка авто</t>
  </si>
  <si>
    <t>шампунь estel curex</t>
  </si>
  <si>
    <t>носки мужские короткие следки</t>
  </si>
  <si>
    <t>кепка для мальчика 52-54</t>
  </si>
  <si>
    <t>телевизор белый 40</t>
  </si>
  <si>
    <t>childrens-textiles</t>
  </si>
  <si>
    <t>один бог</t>
  </si>
  <si>
    <t>крем от красноты</t>
  </si>
  <si>
    <t>гжель снегири</t>
  </si>
  <si>
    <t>отражатели на велосипед</t>
  </si>
  <si>
    <t>мяч тенис</t>
  </si>
  <si>
    <t>костюм спайдермена</t>
  </si>
  <si>
    <t>накла</t>
  </si>
  <si>
    <t>фотоальбом магнитный на кольцах</t>
  </si>
  <si>
    <t>фен расческа для волос rowenta</t>
  </si>
  <si>
    <t>крутые серёжки</t>
  </si>
  <si>
    <t>kitchenaid техника для кухни</t>
  </si>
  <si>
    <t>картина атака титанов</t>
  </si>
  <si>
    <t>деревянные ручки для мебели</t>
  </si>
  <si>
    <t>многоразовые трусики подгузники</t>
  </si>
  <si>
    <t xml:space="preserve">уцененный товар </t>
  </si>
  <si>
    <t>36282581</t>
  </si>
  <si>
    <t>смартфон xiaomi mi 11 lite</t>
  </si>
  <si>
    <t>дом игрушки для кукол</t>
  </si>
  <si>
    <t>женские брюки джинсы</t>
  </si>
  <si>
    <t>чехол на айфон 12 черный</t>
  </si>
  <si>
    <t>замок на молнию</t>
  </si>
  <si>
    <t>шампунь для гладкошерстных собак</t>
  </si>
  <si>
    <t>шорты солнце</t>
  </si>
  <si>
    <t>сказки пушкина проспект</t>
  </si>
  <si>
    <t xml:space="preserve">чехол айфон 5 </t>
  </si>
  <si>
    <t>волонагреватель</t>
  </si>
  <si>
    <t>bershka топы</t>
  </si>
  <si>
    <t>бюстгальтер 80d</t>
  </si>
  <si>
    <t>лото для девочек</t>
  </si>
  <si>
    <t>пояс фиолетовый</t>
  </si>
  <si>
    <t>rocs отбеливание</t>
  </si>
  <si>
    <t>тенд для каркасного бассеина</t>
  </si>
  <si>
    <t xml:space="preserve">сорти порошок </t>
  </si>
  <si>
    <t xml:space="preserve">adidas спортивный костюм </t>
  </si>
  <si>
    <t>машинка для создания пузырей</t>
  </si>
  <si>
    <t xml:space="preserve">зеленые тени </t>
  </si>
  <si>
    <t>кашпо камень</t>
  </si>
  <si>
    <t>38312735</t>
  </si>
  <si>
    <t>блендир</t>
  </si>
  <si>
    <t>фсошки</t>
  </si>
  <si>
    <t>детская кепи</t>
  </si>
  <si>
    <t>фигурки обещанный неверленд</t>
  </si>
  <si>
    <t>мужские зажигалки</t>
  </si>
  <si>
    <t>футболки для мужчин оверсайс</t>
  </si>
  <si>
    <t>подвесное хранение</t>
  </si>
  <si>
    <t>разделитель ящиков</t>
  </si>
  <si>
    <t>зеркало с подсветкой в пол</t>
  </si>
  <si>
    <t>манго тренч</t>
  </si>
  <si>
    <t>tantos amelie</t>
  </si>
  <si>
    <t>рубашка и брюки для мальчика</t>
  </si>
  <si>
    <t>косметика bt21</t>
  </si>
  <si>
    <t>машина на пульте управления большая</t>
  </si>
  <si>
    <t>вафельная футболка</t>
  </si>
  <si>
    <t>total масло моторное</t>
  </si>
  <si>
    <t>finn женская flare одежда</t>
  </si>
  <si>
    <t>lemurka</t>
  </si>
  <si>
    <t>кукла с мебелью</t>
  </si>
  <si>
    <t xml:space="preserve">redmi note 11 pro чехол </t>
  </si>
  <si>
    <t>vula</t>
  </si>
  <si>
    <t>светильник подвесной стеклянный</t>
  </si>
  <si>
    <t>pilasso beauty</t>
  </si>
  <si>
    <t>мужские бусы с крестом</t>
  </si>
  <si>
    <t>штепсельная вилка</t>
  </si>
  <si>
    <t>decathlon сумка</t>
  </si>
  <si>
    <t>пакеты фасовка</t>
  </si>
  <si>
    <t>джинсы чёрные бананы</t>
  </si>
  <si>
    <t>чокер металл</t>
  </si>
  <si>
    <t>чехол фнаф</t>
  </si>
  <si>
    <t>костюм юбка и футболка женский</t>
  </si>
  <si>
    <t>тюль турция высота 240 ширина 30</t>
  </si>
  <si>
    <t>desheli</t>
  </si>
  <si>
    <t>стилус для андроида</t>
  </si>
  <si>
    <t>пенка kora</t>
  </si>
  <si>
    <t>demiand</t>
  </si>
  <si>
    <t>shimano очки</t>
  </si>
  <si>
    <t>nike tn+</t>
  </si>
  <si>
    <t>футболки турция мужские</t>
  </si>
  <si>
    <t>clin для окон</t>
  </si>
  <si>
    <t xml:space="preserve">жалюзи на балкон </t>
  </si>
  <si>
    <t>garden pro</t>
  </si>
  <si>
    <t>армянские сказки</t>
  </si>
  <si>
    <t xml:space="preserve">карточки для малышей </t>
  </si>
  <si>
    <t>redberrys женский</t>
  </si>
  <si>
    <t>учебник информатики 9 класс</t>
  </si>
  <si>
    <t>спрей для очистки экрана</t>
  </si>
  <si>
    <t>raposa стильтекс</t>
  </si>
  <si>
    <t>бусины с буквами английскими</t>
  </si>
  <si>
    <t>селиконовая сумка</t>
  </si>
  <si>
    <t>гель-краска bronsun</t>
  </si>
  <si>
    <t>фоторамка для мальчика</t>
  </si>
  <si>
    <t>фотопораты</t>
  </si>
  <si>
    <t>женская футболка с длинным руковом</t>
  </si>
  <si>
    <t xml:space="preserve">шнур для плетения </t>
  </si>
  <si>
    <t>для бровей форма</t>
  </si>
  <si>
    <t>чехол книжка на самсунг а7 2018</t>
  </si>
  <si>
    <t>клей eva</t>
  </si>
  <si>
    <t>плед пудровый</t>
  </si>
  <si>
    <t>lerosco</t>
  </si>
  <si>
    <t>туфли женские на массивной подошве</t>
  </si>
  <si>
    <t>насадка на орал б</t>
  </si>
  <si>
    <t>рихтовка</t>
  </si>
  <si>
    <t>кристоф кукла</t>
  </si>
  <si>
    <t>мыльница на штангу душа</t>
  </si>
  <si>
    <t>носов мишкина каша</t>
  </si>
  <si>
    <t>защита spf</t>
  </si>
  <si>
    <t>самокат xiaomi m365</t>
  </si>
  <si>
    <t>подушка обнимашка собака</t>
  </si>
  <si>
    <t>заварник прозрачный</t>
  </si>
  <si>
    <t>андрей сахаров</t>
  </si>
  <si>
    <t xml:space="preserve">алимпийка </t>
  </si>
  <si>
    <t>carters трусы</t>
  </si>
  <si>
    <t>insity топ</t>
  </si>
  <si>
    <t>sis go energy</t>
  </si>
  <si>
    <t>лодочки женские черные</t>
  </si>
  <si>
    <t>40021834</t>
  </si>
  <si>
    <t>маски для лица очищающие</t>
  </si>
  <si>
    <t>спальный мешок -10</t>
  </si>
  <si>
    <t>дисковая пила makita</t>
  </si>
  <si>
    <t>леска 2.4</t>
  </si>
  <si>
    <t>ежедневник стоматолога</t>
  </si>
  <si>
    <t>чехол на  redmi 10c</t>
  </si>
  <si>
    <t>стрессбол</t>
  </si>
  <si>
    <t>samsung a32 книжка</t>
  </si>
  <si>
    <t>подарочный набо</t>
  </si>
  <si>
    <t>трусы с гульфиком</t>
  </si>
  <si>
    <t>eden пенка</t>
  </si>
  <si>
    <t>пластиковые стаканы для десертов</t>
  </si>
  <si>
    <t>мячи надувные</t>
  </si>
  <si>
    <t xml:space="preserve">кроссовки адилас </t>
  </si>
  <si>
    <t>skin ever</t>
  </si>
  <si>
    <t xml:space="preserve">плакат с днём рождения </t>
  </si>
  <si>
    <t>купальники 54 размер</t>
  </si>
  <si>
    <t>большой хагиваги</t>
  </si>
  <si>
    <t>джакузи для ног</t>
  </si>
  <si>
    <t xml:space="preserve">заплатки на бассейн </t>
  </si>
  <si>
    <t>угольная маска от черных точек</t>
  </si>
  <si>
    <t>семена декоративных цветов</t>
  </si>
  <si>
    <t>насадки на пальцы</t>
  </si>
  <si>
    <t>лампа стоп сигнал</t>
  </si>
  <si>
    <t>gant мужская обувь</t>
  </si>
  <si>
    <t>чехол для ключа киа</t>
  </si>
  <si>
    <t>дерматологический шампунь</t>
  </si>
  <si>
    <t>мюсли бомбар</t>
  </si>
  <si>
    <t xml:space="preserve">саперная лопата </t>
  </si>
  <si>
    <t>блузка летняя удлиненная</t>
  </si>
  <si>
    <t>mach3 turbo</t>
  </si>
  <si>
    <t>бинокль для театра</t>
  </si>
  <si>
    <t>irisk лак</t>
  </si>
  <si>
    <t xml:space="preserve">spoom </t>
  </si>
  <si>
    <t>книга кошки</t>
  </si>
  <si>
    <t>кукла с платьями</t>
  </si>
  <si>
    <t>консилер арт визаж 102</t>
  </si>
  <si>
    <t>браслет из бусин детский</t>
  </si>
  <si>
    <t xml:space="preserve">сумка летняя через плечо </t>
  </si>
  <si>
    <t>беспроводная зарядка для андроид</t>
  </si>
  <si>
    <t>бумага снежинка</t>
  </si>
  <si>
    <t>значок джо джо</t>
  </si>
  <si>
    <t>глюкометры контур</t>
  </si>
  <si>
    <t>dery</t>
  </si>
  <si>
    <t>merlion</t>
  </si>
  <si>
    <t>organic kitchen для глаз</t>
  </si>
  <si>
    <t>циферов</t>
  </si>
  <si>
    <t xml:space="preserve">платье китайское </t>
  </si>
  <si>
    <t>крем для рук natura siberica</t>
  </si>
  <si>
    <t>кебаб</t>
  </si>
  <si>
    <t>жвачки с ксилитом</t>
  </si>
  <si>
    <t>erichkrause r-301</t>
  </si>
  <si>
    <t>боди artie</t>
  </si>
  <si>
    <t>фартук для мастеров</t>
  </si>
  <si>
    <t>аккумулятор для лазерного уровня</t>
  </si>
  <si>
    <t>bukembai</t>
  </si>
  <si>
    <t>красула</t>
  </si>
  <si>
    <t>мара и морок трилогия</t>
  </si>
  <si>
    <t xml:space="preserve">карта москвы </t>
  </si>
  <si>
    <t>игрушка плюшевая star wars</t>
  </si>
  <si>
    <t>444444</t>
  </si>
  <si>
    <t>чистая линия гель для укладки волос</t>
  </si>
  <si>
    <t>страйкбол оружие автомат</t>
  </si>
  <si>
    <t xml:space="preserve">гребенка </t>
  </si>
  <si>
    <t>cosrx набор</t>
  </si>
  <si>
    <t>белые чашки набор</t>
  </si>
  <si>
    <t>33485252</t>
  </si>
  <si>
    <t>83880770</t>
  </si>
  <si>
    <t>куртка удлиненная женская легкая</t>
  </si>
  <si>
    <t xml:space="preserve">костюм на годик </t>
  </si>
  <si>
    <t xml:space="preserve">заколка зажим </t>
  </si>
  <si>
    <t>шампунь frezy grand</t>
  </si>
  <si>
    <t>мамина сокровищница</t>
  </si>
  <si>
    <t>сигареты капитан блэк</t>
  </si>
  <si>
    <t>держатели для полотенца</t>
  </si>
  <si>
    <t>чехол галакси а12</t>
  </si>
  <si>
    <t>как воспитать свою душу</t>
  </si>
  <si>
    <t xml:space="preserve">futurino детская одежда </t>
  </si>
  <si>
    <t>холодок штаны</t>
  </si>
  <si>
    <t>форма доя сыра</t>
  </si>
  <si>
    <t>толтовка женская</t>
  </si>
  <si>
    <t>супер короткий топ</t>
  </si>
  <si>
    <t>женские спортивные брюки большие размеры</t>
  </si>
  <si>
    <t>обезжириватель для ресниц barbara</t>
  </si>
  <si>
    <t>значок if</t>
  </si>
  <si>
    <t xml:space="preserve">картина по номерам лев </t>
  </si>
  <si>
    <t>qipao</t>
  </si>
  <si>
    <t>тонкий пуховик женский с капюшоном</t>
  </si>
  <si>
    <t>фрегат паллада</t>
  </si>
  <si>
    <t>opel zafira a</t>
  </si>
  <si>
    <t>мета</t>
  </si>
  <si>
    <t>kappa брюки женские</t>
  </si>
  <si>
    <t>мюле</t>
  </si>
  <si>
    <t>nanni</t>
  </si>
  <si>
    <t>вращающаяся ручка</t>
  </si>
  <si>
    <t xml:space="preserve">алмазная мозайка на подрамнике </t>
  </si>
  <si>
    <t>magic motion flamingo</t>
  </si>
  <si>
    <t>степ контейнер</t>
  </si>
  <si>
    <t>гамак для гимнастики</t>
  </si>
  <si>
    <t>комбинезон шорты для девочки</t>
  </si>
  <si>
    <t>естель 10/16</t>
  </si>
  <si>
    <t>ложки вилки набор</t>
  </si>
  <si>
    <t>от сосудистых звездочек</t>
  </si>
  <si>
    <t>помпа для бутыли</t>
  </si>
  <si>
    <t>резиновые тапочки для малышей</t>
  </si>
  <si>
    <t>гамак спортивный</t>
  </si>
  <si>
    <t>pupsy slime</t>
  </si>
  <si>
    <t>именной набор</t>
  </si>
  <si>
    <t>деревянный лоток для столовых приборов</t>
  </si>
  <si>
    <t>на свадьбу одежда</t>
  </si>
  <si>
    <t>камень для дорожек</t>
  </si>
  <si>
    <t>овощерезка ручная картофель</t>
  </si>
  <si>
    <t>колёса для трюкогого самоката</t>
  </si>
  <si>
    <t>ривердейл наклейки</t>
  </si>
  <si>
    <t>пленка для дачи</t>
  </si>
  <si>
    <t>lexus rx300</t>
  </si>
  <si>
    <t>аниме дневники</t>
  </si>
  <si>
    <t xml:space="preserve">райдер </t>
  </si>
  <si>
    <t xml:space="preserve">apple tv </t>
  </si>
  <si>
    <t>nike zoom fly</t>
  </si>
  <si>
    <t>бежевая маленькая сумка</t>
  </si>
  <si>
    <t xml:space="preserve">буренка </t>
  </si>
  <si>
    <t>стекло на телефон хонор 9х</t>
  </si>
  <si>
    <t xml:space="preserve">orhida </t>
  </si>
  <si>
    <t>секрет бобра сустарад</t>
  </si>
  <si>
    <t xml:space="preserve">зеркало с подсветкой в ванную </t>
  </si>
  <si>
    <t>чехлы на телефон хонор 8х</t>
  </si>
  <si>
    <t>karatov серьги</t>
  </si>
  <si>
    <t>шлепки коричневые</t>
  </si>
  <si>
    <t>кошелек мужской на магните</t>
  </si>
  <si>
    <t>зубная щётка электрические</t>
  </si>
  <si>
    <t>гиарулоновая корейская сыворотка для лица</t>
  </si>
  <si>
    <t>тканевые пакеты</t>
  </si>
  <si>
    <t>66110855</t>
  </si>
  <si>
    <t>слайм для малышей</t>
  </si>
  <si>
    <t>наклейка для подарка</t>
  </si>
  <si>
    <t>балеьки</t>
  </si>
  <si>
    <t>беби ёда игрушка</t>
  </si>
  <si>
    <t>боди с именем</t>
  </si>
  <si>
    <t>подарки для мам</t>
  </si>
  <si>
    <t>цыпленок заводной</t>
  </si>
  <si>
    <t>jbl party</t>
  </si>
  <si>
    <t>набор для сумок</t>
  </si>
  <si>
    <t>стекло на huawei p40 lite e</t>
  </si>
  <si>
    <t>фигурка пикачу</t>
  </si>
  <si>
    <t>футболка с подвязками</t>
  </si>
  <si>
    <t>большие мягкие игрушки для мальчиков</t>
  </si>
  <si>
    <t>скетчбук крафт бумагой</t>
  </si>
  <si>
    <t>ova</t>
  </si>
  <si>
    <t xml:space="preserve">шторы на дверной проем </t>
  </si>
  <si>
    <t xml:space="preserve">складной мангал </t>
  </si>
  <si>
    <t>формы для бардюра</t>
  </si>
  <si>
    <t>винт с кольцом</t>
  </si>
  <si>
    <t>uriahe</t>
  </si>
  <si>
    <t>кронштадт</t>
  </si>
  <si>
    <t>катрис косметика</t>
  </si>
  <si>
    <t xml:space="preserve">джинсовое платье для девочки </t>
  </si>
  <si>
    <t>рубашка женская льненая</t>
  </si>
  <si>
    <t>выпрямитель тока</t>
  </si>
  <si>
    <t xml:space="preserve">шпильки туфли </t>
  </si>
  <si>
    <t>nike sb dunk low mummy</t>
  </si>
  <si>
    <t>защитное стекло xiaomi mi 9</t>
  </si>
  <si>
    <t>82609159</t>
  </si>
  <si>
    <t xml:space="preserve">массажные свечи </t>
  </si>
  <si>
    <t>реагент для очистки дачного бассейна</t>
  </si>
  <si>
    <t xml:space="preserve">сарафан летнее женское </t>
  </si>
  <si>
    <t>туника утепленная</t>
  </si>
  <si>
    <t>рюкзак arctic hunter</t>
  </si>
  <si>
    <t>чулки мелкая сетка</t>
  </si>
  <si>
    <t>кольцо серебряное на фалангу</t>
  </si>
  <si>
    <t>популярная сумка</t>
  </si>
  <si>
    <t>чемодан на 10 кг</t>
  </si>
  <si>
    <t>маска с алоэ</t>
  </si>
  <si>
    <t xml:space="preserve">клин </t>
  </si>
  <si>
    <t>сарафан 146</t>
  </si>
  <si>
    <t>46791722</t>
  </si>
  <si>
    <t>бандаж польза</t>
  </si>
  <si>
    <t>бесшумная мышка</t>
  </si>
  <si>
    <t xml:space="preserve">гель для бровей  </t>
  </si>
  <si>
    <t>юбиляр</t>
  </si>
  <si>
    <t>мистраль горох</t>
  </si>
  <si>
    <t>шорты nike для женщин</t>
  </si>
  <si>
    <t>набор полотенца</t>
  </si>
  <si>
    <t xml:space="preserve">математика 4 класс </t>
  </si>
  <si>
    <t>фонтан для детей</t>
  </si>
  <si>
    <t>футболка детская для мальчика 146</t>
  </si>
  <si>
    <t>эпл вотч се</t>
  </si>
  <si>
    <t>heroine духи</t>
  </si>
  <si>
    <t>мужские подследники носки</t>
  </si>
  <si>
    <t>mast тату машинка</t>
  </si>
  <si>
    <t>песчаный фильтр</t>
  </si>
  <si>
    <t>пряморежущие кусачки</t>
  </si>
  <si>
    <t>джинсы манго белые</t>
  </si>
  <si>
    <t>жидкое мыло солнце и луна</t>
  </si>
  <si>
    <t>аккумулятор для колонки jbl charge 3</t>
  </si>
  <si>
    <t xml:space="preserve">айрподсы наушники </t>
  </si>
  <si>
    <t>футбольная форма на подростка</t>
  </si>
  <si>
    <t>78260042</t>
  </si>
  <si>
    <t>19186953</t>
  </si>
  <si>
    <t>белый мед</t>
  </si>
  <si>
    <t>15373879</t>
  </si>
  <si>
    <t>крючок для брекетов</t>
  </si>
  <si>
    <t>max ultimate 7</t>
  </si>
  <si>
    <t>скоро станешь бабушкой</t>
  </si>
  <si>
    <t>лосина для девочка однотонный</t>
  </si>
  <si>
    <t>помада двухцветная</t>
  </si>
  <si>
    <t>плеер mp3 электроника</t>
  </si>
  <si>
    <t>машинка вольво</t>
  </si>
  <si>
    <t>domix green professional крем для рук</t>
  </si>
  <si>
    <t>рубашка женская льнаная</t>
  </si>
  <si>
    <t>кокон для малышей</t>
  </si>
  <si>
    <t>палочка малфоя</t>
  </si>
  <si>
    <t>коврик для мыши игровой большой</t>
  </si>
  <si>
    <t>тайд 3кг</t>
  </si>
  <si>
    <t>сахарница золотая</t>
  </si>
  <si>
    <t>изомальтоолигосахарид</t>
  </si>
  <si>
    <t>i heart revolution красота</t>
  </si>
  <si>
    <t>накладные ногти с дизайном короткие</t>
  </si>
  <si>
    <t>средство для мытья посуды 5 литров синергетик</t>
  </si>
  <si>
    <t>цинтронелла</t>
  </si>
  <si>
    <t>таир акриловая акрил-хобби, таир</t>
  </si>
  <si>
    <t>rosbalet</t>
  </si>
  <si>
    <t>chic de femme</t>
  </si>
  <si>
    <t>лезвие винус</t>
  </si>
  <si>
    <t>наклейки в спальню</t>
  </si>
  <si>
    <t xml:space="preserve">жидкость для электронных испарителей с никотином </t>
  </si>
  <si>
    <t>глория джтнс</t>
  </si>
  <si>
    <t xml:space="preserve">крыса из икеи </t>
  </si>
  <si>
    <t>наборы для мангала</t>
  </si>
  <si>
    <t>bioderma умывалка</t>
  </si>
  <si>
    <t>детские гели для душа</t>
  </si>
  <si>
    <t>uspa поло</t>
  </si>
  <si>
    <t>юбка gap</t>
  </si>
  <si>
    <t>компрессионные гольфы спортивные</t>
  </si>
  <si>
    <t>76939598</t>
  </si>
  <si>
    <t>софья крем</t>
  </si>
  <si>
    <t>футболка унисекс оверсайз</t>
  </si>
  <si>
    <t>найк air jordan</t>
  </si>
  <si>
    <t>ecotex постельное</t>
  </si>
  <si>
    <t>мироника</t>
  </si>
  <si>
    <t xml:space="preserve">силиконовый стакан </t>
  </si>
  <si>
    <t>все для рыбалки спининг</t>
  </si>
  <si>
    <t xml:space="preserve">карскт </t>
  </si>
  <si>
    <t>бокс стрей кидс</t>
  </si>
  <si>
    <t>дочь десантника</t>
  </si>
  <si>
    <t>манго бижутерия</t>
  </si>
  <si>
    <t>отрез муслина</t>
  </si>
  <si>
    <t>ресницы для наращивания изгиб сс</t>
  </si>
  <si>
    <t>кондиц</t>
  </si>
  <si>
    <t>сумка для ноутбуков</t>
  </si>
  <si>
    <t>силиконовые носки spa</t>
  </si>
  <si>
    <t>кросовки сетка детские</t>
  </si>
  <si>
    <t>35246915</t>
  </si>
  <si>
    <t>жидкая кожа синий</t>
  </si>
  <si>
    <t>ася весна</t>
  </si>
  <si>
    <t>шарики на день рождения 10 лет</t>
  </si>
  <si>
    <t>44558113</t>
  </si>
  <si>
    <t>pasta la bella</t>
  </si>
  <si>
    <t>летние задания переходим в 4 класс</t>
  </si>
  <si>
    <t>intel i5</t>
  </si>
  <si>
    <t>шарики 100</t>
  </si>
  <si>
    <t>лос китес</t>
  </si>
  <si>
    <t>799850</t>
  </si>
  <si>
    <t>мужские спортивные штаны лето</t>
  </si>
  <si>
    <t>пряжа coton</t>
  </si>
  <si>
    <t xml:space="preserve">платье чёрное длинное </t>
  </si>
  <si>
    <t xml:space="preserve">щетка для ковра </t>
  </si>
  <si>
    <t>когтеточка ковровая</t>
  </si>
  <si>
    <t>beautiful &amp; happy</t>
  </si>
  <si>
    <t>рубашка темно синяя</t>
  </si>
  <si>
    <t>босоножки женские calvin</t>
  </si>
  <si>
    <t>78041182</t>
  </si>
  <si>
    <t>наруто футболка учиха</t>
  </si>
  <si>
    <t>декор на шкаф</t>
  </si>
  <si>
    <t xml:space="preserve">niva </t>
  </si>
  <si>
    <t>garnier термозащита</t>
  </si>
  <si>
    <t>компрессионые гольфы</t>
  </si>
  <si>
    <t>платье пиджак женское белое</t>
  </si>
  <si>
    <t>есенин стихотворения</t>
  </si>
  <si>
    <t>xiaomi mi pad 4</t>
  </si>
  <si>
    <t>обложка на паспорт из натуральной кожи</t>
  </si>
  <si>
    <t>футболка для девочки оранжевая</t>
  </si>
  <si>
    <t>свитшот мужской летний</t>
  </si>
  <si>
    <t>маска для волос botox</t>
  </si>
  <si>
    <t>садовая мебель стулья</t>
  </si>
  <si>
    <t>вешалка для юбок хранение вещей</t>
  </si>
  <si>
    <t>черные трубочки</t>
  </si>
  <si>
    <t>клипса от комаров для детей</t>
  </si>
  <si>
    <t>евгения пастернак</t>
  </si>
  <si>
    <t>сарафан алина</t>
  </si>
  <si>
    <t>septivit для посуды</t>
  </si>
  <si>
    <t>hqd одноразки</t>
  </si>
  <si>
    <t>набор машинок с отверткой</t>
  </si>
  <si>
    <t>сумка женская кросс боди майкл корс</t>
  </si>
  <si>
    <t xml:space="preserve">эконика обувь женская </t>
  </si>
  <si>
    <t>пазл 15 деталей</t>
  </si>
  <si>
    <t>сумочка игрушка</t>
  </si>
  <si>
    <t>blackpink album</t>
  </si>
  <si>
    <t>леггинсы женские 3/4</t>
  </si>
  <si>
    <t>конверсы найк</t>
  </si>
  <si>
    <t>stylus</t>
  </si>
  <si>
    <t>сумка мотоциклиста</t>
  </si>
  <si>
    <t>магнитный диск</t>
  </si>
  <si>
    <t>гагат браслет</t>
  </si>
  <si>
    <t>слип для новорождённых</t>
  </si>
  <si>
    <t xml:space="preserve">полароид очки </t>
  </si>
  <si>
    <t>61787315</t>
  </si>
  <si>
    <t xml:space="preserve">футболки адидас мужские </t>
  </si>
  <si>
    <t>джинсы мужские оджи</t>
  </si>
  <si>
    <t>ночник хелло китти</t>
  </si>
  <si>
    <t>розовая футболка детская</t>
  </si>
  <si>
    <t>барстки найк</t>
  </si>
  <si>
    <t>футболка sex</t>
  </si>
  <si>
    <t>73680508</t>
  </si>
  <si>
    <t>пигмент прямого действия concept</t>
  </si>
  <si>
    <t>etude house тени</t>
  </si>
  <si>
    <t>астафьев царь рыба</t>
  </si>
  <si>
    <t>спортивный костюм мужской большого размера</t>
  </si>
  <si>
    <t>лобзик metabo</t>
  </si>
  <si>
    <t>босоножки geox для девочки</t>
  </si>
  <si>
    <t>6883345</t>
  </si>
  <si>
    <t>liva ai</t>
  </si>
  <si>
    <t>накладки протекторы</t>
  </si>
  <si>
    <t>51182160</t>
  </si>
  <si>
    <t>giggles</t>
  </si>
  <si>
    <t>мазь с мочевиной</t>
  </si>
  <si>
    <t>конструкто</t>
  </si>
  <si>
    <t>майка сексуальная</t>
  </si>
  <si>
    <t>яблонька</t>
  </si>
  <si>
    <t>комбинезон женский на торжественный вечер</t>
  </si>
  <si>
    <t>национализм</t>
  </si>
  <si>
    <t xml:space="preserve">карман на кровать </t>
  </si>
  <si>
    <t xml:space="preserve"> мойка высокого давления</t>
  </si>
  <si>
    <t>шампунь lv</t>
  </si>
  <si>
    <t>набор на день рождения подруге</t>
  </si>
  <si>
    <t>бюстгалтер с корсетом</t>
  </si>
  <si>
    <t>kidshop</t>
  </si>
  <si>
    <t>davines heart of glass</t>
  </si>
  <si>
    <t>фара рабочего света</t>
  </si>
  <si>
    <t>дозатор для мыла на кухню</t>
  </si>
  <si>
    <t>книга морфо</t>
  </si>
  <si>
    <t>голодный леший крем</t>
  </si>
  <si>
    <t>пижама розовая в белую полоску</t>
  </si>
  <si>
    <t>чехол для huawei nova 9</t>
  </si>
  <si>
    <t>стиральный порошок bimbo</t>
  </si>
  <si>
    <t>compex</t>
  </si>
  <si>
    <t>майка мужская набор</t>
  </si>
  <si>
    <t>канцелярский скальпель</t>
  </si>
  <si>
    <t>крепление для экшен камеры</t>
  </si>
  <si>
    <t>антенна на радиостанцию</t>
  </si>
  <si>
    <t xml:space="preserve">дрожжи сухие </t>
  </si>
  <si>
    <t>national geographic одежда</t>
  </si>
  <si>
    <t>чехлы на рав 4</t>
  </si>
  <si>
    <t>пудра с мерцающим эффектом</t>
  </si>
  <si>
    <t>телевизор smart tv 24 дюйма</t>
  </si>
  <si>
    <t>фиолетовый корректор для волос</t>
  </si>
  <si>
    <t>кофта со змейкой</t>
  </si>
  <si>
    <t>кондиционер концентрат для белья</t>
  </si>
  <si>
    <t>словарный запас</t>
  </si>
  <si>
    <t>сортер с резинками</t>
  </si>
  <si>
    <t>sela джинсовая</t>
  </si>
  <si>
    <t>joho</t>
  </si>
  <si>
    <t xml:space="preserve">tboe </t>
  </si>
  <si>
    <t>ваза для зонтов</t>
  </si>
  <si>
    <t>кроссовки для кукол</t>
  </si>
  <si>
    <t>тетради с инстасамкой</t>
  </si>
  <si>
    <t>wellnes</t>
  </si>
  <si>
    <t xml:space="preserve">платье свадебное для невесты </t>
  </si>
  <si>
    <t>sabo vivienne</t>
  </si>
  <si>
    <t xml:space="preserve">добрянка </t>
  </si>
  <si>
    <t>пенелопа дуглас испорченный</t>
  </si>
  <si>
    <t>скиндерфендер</t>
  </si>
  <si>
    <t>витекс лак</t>
  </si>
  <si>
    <t>kappa мужчинам</t>
  </si>
  <si>
    <t>чехол на хонор 6 а</t>
  </si>
  <si>
    <t>коробка с фото</t>
  </si>
  <si>
    <t>marimod женский одежда</t>
  </si>
  <si>
    <t>тетради для 6 класса</t>
  </si>
  <si>
    <t>13362179</t>
  </si>
  <si>
    <t>муравьиный крем для загара</t>
  </si>
  <si>
    <t>bmakeap</t>
  </si>
  <si>
    <t>etude house spf</t>
  </si>
  <si>
    <t>looney brend</t>
  </si>
  <si>
    <t>джинсы вареные мужские</t>
  </si>
  <si>
    <t>магний плюс</t>
  </si>
  <si>
    <t>babyliss as952e</t>
  </si>
  <si>
    <t>платье летнее с фонариками</t>
  </si>
  <si>
    <t xml:space="preserve">adodas </t>
  </si>
  <si>
    <t>фастекс 20 мм</t>
  </si>
  <si>
    <t xml:space="preserve">курвиметр </t>
  </si>
  <si>
    <t>сарафан по фигуре</t>
  </si>
  <si>
    <t>футболка с мультиками мужская</t>
  </si>
  <si>
    <t>45084617</t>
  </si>
  <si>
    <t>ластик черный</t>
  </si>
  <si>
    <t>53647185</t>
  </si>
  <si>
    <t>компрессионые шорты</t>
  </si>
  <si>
    <t>джон грин виноваты звезды</t>
  </si>
  <si>
    <t>фингер самокат с рампой</t>
  </si>
  <si>
    <t>круглая зубная щетка</t>
  </si>
  <si>
    <t>сытый друг</t>
  </si>
  <si>
    <t>линзы шаринган итачи</t>
  </si>
  <si>
    <t>антисептик для дерева сухой</t>
  </si>
  <si>
    <t>карандаш для глаз artdeco</t>
  </si>
  <si>
    <t>перцовый баллончик розовый</t>
  </si>
  <si>
    <t>набор инструмента force</t>
  </si>
  <si>
    <t>befree шлепанцы</t>
  </si>
  <si>
    <t>однотонная футболка оверсайз твое</t>
  </si>
  <si>
    <t>koton пальто</t>
  </si>
  <si>
    <t>makeover paris тени</t>
  </si>
  <si>
    <t>плед микки маус</t>
  </si>
  <si>
    <t>рыбака</t>
  </si>
  <si>
    <t>средства гигиены для новорожденных</t>
  </si>
  <si>
    <t>футболки для женщин вискоза</t>
  </si>
  <si>
    <t>ветровка женская 54 размер</t>
  </si>
  <si>
    <t>сабо baden</t>
  </si>
  <si>
    <t>defender g78</t>
  </si>
  <si>
    <t>детская щетка curaprox</t>
  </si>
  <si>
    <t>эспандео</t>
  </si>
  <si>
    <t xml:space="preserve">огэ литература </t>
  </si>
  <si>
    <t>кроссовки женские covani</t>
  </si>
  <si>
    <t>колготки корректирующие</t>
  </si>
  <si>
    <t>капсула тюльпан</t>
  </si>
  <si>
    <t>водолазка с разрезом</t>
  </si>
  <si>
    <t>это моя война</t>
  </si>
  <si>
    <t>диктант</t>
  </si>
  <si>
    <t xml:space="preserve">honor 8s чехол </t>
  </si>
  <si>
    <t>шкурки на трюковой самокат</t>
  </si>
  <si>
    <t>коврик в багажник рено логан</t>
  </si>
  <si>
    <t>elian карандаш</t>
  </si>
  <si>
    <t>стакан железный</t>
  </si>
  <si>
    <t>элоком крем</t>
  </si>
  <si>
    <t>пушистик игрушка</t>
  </si>
  <si>
    <t>игрушка вывернушка осьминог</t>
  </si>
  <si>
    <t>пограничная футболка</t>
  </si>
  <si>
    <t>игры на икс бокс one s</t>
  </si>
  <si>
    <t>mexx зима</t>
  </si>
  <si>
    <t>динамики овальные</t>
  </si>
  <si>
    <t>книга для изучения таро</t>
  </si>
  <si>
    <t>костю женский брючный</t>
  </si>
  <si>
    <t>семья котов</t>
  </si>
  <si>
    <t>женские сарофаны</t>
  </si>
  <si>
    <t>jogel перчатки</t>
  </si>
  <si>
    <t>краски в баночках</t>
  </si>
  <si>
    <t>чистящее средство для душевых кабин</t>
  </si>
  <si>
    <t>naked пилинг</t>
  </si>
  <si>
    <t>play doh домик</t>
  </si>
  <si>
    <t>poseivlas</t>
  </si>
  <si>
    <t>коврик маникюрный</t>
  </si>
  <si>
    <t>сударушка удобрение</t>
  </si>
  <si>
    <t>форма силиконовая медведь</t>
  </si>
  <si>
    <t>тушь top model</t>
  </si>
  <si>
    <t>хед энд шолдерс 400</t>
  </si>
  <si>
    <t>джинсы для мальчиков бананы</t>
  </si>
  <si>
    <t>пастораль</t>
  </si>
  <si>
    <t>alena crane</t>
  </si>
  <si>
    <t xml:space="preserve">чехлы на самсунг а51 </t>
  </si>
  <si>
    <t xml:space="preserve">smoant knight </t>
  </si>
  <si>
    <t>морской песок</t>
  </si>
  <si>
    <t>барсетка луи витон</t>
  </si>
  <si>
    <t>стопки 15 мл</t>
  </si>
  <si>
    <t>zozu тканевые маски для лица</t>
  </si>
  <si>
    <t>защитное стекло на 13 pro max</t>
  </si>
  <si>
    <t>luxcar</t>
  </si>
  <si>
    <t xml:space="preserve">наушники mi </t>
  </si>
  <si>
    <t>переноска для собак рюкзак</t>
  </si>
  <si>
    <t>водный бластер nerf</t>
  </si>
  <si>
    <t>сыворотка teana</t>
  </si>
  <si>
    <t>чехол для xiaomi mi 10t</t>
  </si>
  <si>
    <t>мешки для пылесоса wd3</t>
  </si>
  <si>
    <t>руль для пс 4</t>
  </si>
  <si>
    <t>чёрный топ с рукавами</t>
  </si>
  <si>
    <t>маски для дица тканевые</t>
  </si>
  <si>
    <t>манда</t>
  </si>
  <si>
    <t>крем гель для интимной гигиены</t>
  </si>
  <si>
    <t>15377731</t>
  </si>
  <si>
    <t>хоккейное нижнее белье</t>
  </si>
  <si>
    <t xml:space="preserve">коляска прогулка </t>
  </si>
  <si>
    <t>духи pure</t>
  </si>
  <si>
    <t>худи лицемер</t>
  </si>
  <si>
    <t>пивная кружка прикол</t>
  </si>
  <si>
    <t>платье вечернее сиреневое</t>
  </si>
  <si>
    <t xml:space="preserve">комбинезон из муслина </t>
  </si>
  <si>
    <t>жилет удлиненный женский большие размеры</t>
  </si>
  <si>
    <t>рисовый сироп</t>
  </si>
  <si>
    <t>кронштейн для настольной лампы</t>
  </si>
  <si>
    <t>смэшбук ежедневник</t>
  </si>
  <si>
    <t>мотя</t>
  </si>
  <si>
    <t>чехлы на бортики в кроватку</t>
  </si>
  <si>
    <t>футболка белая adidas</t>
  </si>
  <si>
    <t>хорошо сбалансированный ребенок</t>
  </si>
  <si>
    <t>новогодний коврик</t>
  </si>
  <si>
    <t>эспадрильи на танкетке женские</t>
  </si>
  <si>
    <t>наклейка опер</t>
  </si>
  <si>
    <t>дезодоронт</t>
  </si>
  <si>
    <t>блант</t>
  </si>
  <si>
    <t>шоколадный паспорт</t>
  </si>
  <si>
    <t>33781040</t>
  </si>
  <si>
    <t>контейнеры в комод</t>
  </si>
  <si>
    <t>dom</t>
  </si>
  <si>
    <t>майки летние для мальчика</t>
  </si>
  <si>
    <t xml:space="preserve">тамагочи розовый </t>
  </si>
  <si>
    <t>пистолет ярыгина</t>
  </si>
  <si>
    <t>полуботинки женские taccardi</t>
  </si>
  <si>
    <t>цепочка на шею короткая</t>
  </si>
  <si>
    <t>резины для волос</t>
  </si>
  <si>
    <t>база на ногти</t>
  </si>
  <si>
    <t>тетрадь по русскому</t>
  </si>
  <si>
    <t>чехлы самсунг</t>
  </si>
  <si>
    <t>парка i love mum</t>
  </si>
  <si>
    <t>камера на айфон 8</t>
  </si>
  <si>
    <t>костюмы героев</t>
  </si>
  <si>
    <t>сироп тирамису</t>
  </si>
  <si>
    <t>трутневый гомогенат</t>
  </si>
  <si>
    <t>rcr cristalleria italiana</t>
  </si>
  <si>
    <t>серьги малиновые</t>
  </si>
  <si>
    <t>дхоти</t>
  </si>
  <si>
    <t>роутер keenetic 4g</t>
  </si>
  <si>
    <t>радо</t>
  </si>
  <si>
    <t>адаптер для подключения видеорегистратор</t>
  </si>
  <si>
    <t>prival</t>
  </si>
  <si>
    <t>чехол ксиоми редми 10с</t>
  </si>
  <si>
    <t>new balance / кроссовки</t>
  </si>
  <si>
    <t>шлейка для той терьера</t>
  </si>
  <si>
    <t>брюки школьные на флисе</t>
  </si>
  <si>
    <t>эйс одежда</t>
  </si>
  <si>
    <t>la florentina мыло косметическое</t>
  </si>
  <si>
    <t>горшок напольный для цветов</t>
  </si>
  <si>
    <t>для ключей брелок</t>
  </si>
  <si>
    <t>язык программирования c</t>
  </si>
  <si>
    <t>39430064</t>
  </si>
  <si>
    <t>форма камень</t>
  </si>
  <si>
    <t>78768504</t>
  </si>
  <si>
    <t>нивея молочко для волос</t>
  </si>
  <si>
    <t>шлепанцы melissa</t>
  </si>
  <si>
    <t>posca маркер</t>
  </si>
  <si>
    <t>пластиковый бордюр для ванной</t>
  </si>
  <si>
    <t xml:space="preserve">футболка однотонная оверсайз </t>
  </si>
  <si>
    <t>71578826</t>
  </si>
  <si>
    <t>спортивный костюм bmw</t>
  </si>
  <si>
    <t>рибок ветровка</t>
  </si>
  <si>
    <t>иконы на подрамнике</t>
  </si>
  <si>
    <t>маякавто</t>
  </si>
  <si>
    <t xml:space="preserve">как разговаривать с кем угодно </t>
  </si>
  <si>
    <t>80221935</t>
  </si>
  <si>
    <t>паштет мясничий</t>
  </si>
  <si>
    <t>daria-krasovskaya</t>
  </si>
  <si>
    <t>кукла на на на</t>
  </si>
  <si>
    <t xml:space="preserve">шары для моделирования </t>
  </si>
  <si>
    <t>футболки муские</t>
  </si>
  <si>
    <t>очки инопланетянин</t>
  </si>
  <si>
    <t xml:space="preserve">резинки черные </t>
  </si>
  <si>
    <t>секс барьер для собак</t>
  </si>
  <si>
    <t>брючный костюм женский из льна</t>
  </si>
  <si>
    <t xml:space="preserve">шорты футболка костюм женский </t>
  </si>
  <si>
    <t>owner broad</t>
  </si>
  <si>
    <t>воздушный шар лиса</t>
  </si>
  <si>
    <t>элктрогриль</t>
  </si>
  <si>
    <t xml:space="preserve">полироль для пластика автомобиля </t>
  </si>
  <si>
    <t>16823945</t>
  </si>
  <si>
    <t>чипсы куриные</t>
  </si>
  <si>
    <t>летний костюмчик для малыша</t>
  </si>
  <si>
    <t>халва арахисовая на фруктозе</t>
  </si>
  <si>
    <t>monster energy кепка</t>
  </si>
  <si>
    <t>спортивный дождевик</t>
  </si>
  <si>
    <t>накладные ресницы самоклеющиеся</t>
  </si>
  <si>
    <t>krasotka dress</t>
  </si>
  <si>
    <t>открытой спиной</t>
  </si>
  <si>
    <t xml:space="preserve">кисточка силиконовая </t>
  </si>
  <si>
    <t>пистолеты водяные</t>
  </si>
  <si>
    <t>программа</t>
  </si>
  <si>
    <t>alvin d'or тени</t>
  </si>
  <si>
    <t>палметта</t>
  </si>
  <si>
    <t>игрушка мягкая антистресс</t>
  </si>
  <si>
    <t>до детская одежда</t>
  </si>
  <si>
    <t>43079704</t>
  </si>
  <si>
    <t xml:space="preserve">топлер </t>
  </si>
  <si>
    <t>bochart</t>
  </si>
  <si>
    <t>босоножки женские геокс</t>
  </si>
  <si>
    <t>майки в полоску</t>
  </si>
  <si>
    <t>крем-маска для рук</t>
  </si>
  <si>
    <t>85564896</t>
  </si>
  <si>
    <t>barmariska футболка</t>
  </si>
  <si>
    <t>кулон перо</t>
  </si>
  <si>
    <t>патчи под глаза россия</t>
  </si>
  <si>
    <t>мелкие стразы</t>
  </si>
  <si>
    <t>crumpled</t>
  </si>
  <si>
    <t>mikasa женский</t>
  </si>
  <si>
    <t>манускрипт ниндзя</t>
  </si>
  <si>
    <t xml:space="preserve">томас мюнц </t>
  </si>
  <si>
    <t>многофункциональный</t>
  </si>
  <si>
    <t>толстовка на молнии befree</t>
  </si>
  <si>
    <t>теплые ползунки</t>
  </si>
  <si>
    <t>клавиатура для тв</t>
  </si>
  <si>
    <t>befado</t>
  </si>
  <si>
    <t>перерождение</t>
  </si>
  <si>
    <t>jbl колонка go 2</t>
  </si>
  <si>
    <t>босоножки обба</t>
  </si>
  <si>
    <t>без проводной звонок</t>
  </si>
  <si>
    <t>серьги клипсы мужские</t>
  </si>
  <si>
    <t xml:space="preserve">сандалии подростковые </t>
  </si>
  <si>
    <t xml:space="preserve">панама модная </t>
  </si>
  <si>
    <t>картридж canon 440</t>
  </si>
  <si>
    <t>трусы женские шелк</t>
  </si>
  <si>
    <t>14295497</t>
  </si>
  <si>
    <t>фата свадебная молочная</t>
  </si>
  <si>
    <t>лубриканты охлаждающие</t>
  </si>
  <si>
    <t>altero масло</t>
  </si>
  <si>
    <t>поводок для блесны</t>
  </si>
  <si>
    <t>74308784</t>
  </si>
  <si>
    <t>джемпер для девочек глория джинс</t>
  </si>
  <si>
    <t>astor</t>
  </si>
  <si>
    <t>18402880</t>
  </si>
  <si>
    <t>рюкзак boss</t>
  </si>
  <si>
    <t>кронверсы</t>
  </si>
  <si>
    <t>музыкальный центр lg xboom</t>
  </si>
  <si>
    <t>чехол для xiaomi redmi 10 c</t>
  </si>
  <si>
    <t>lanica</t>
  </si>
  <si>
    <t>dextro</t>
  </si>
  <si>
    <t>тактический шарф</t>
  </si>
  <si>
    <t>спидометр универсальный</t>
  </si>
  <si>
    <t>куртка олимпийка</t>
  </si>
  <si>
    <t>леггинсы со штрипками в рубчик</t>
  </si>
  <si>
    <t>заколка золотая</t>
  </si>
  <si>
    <t>гель дольче милк</t>
  </si>
  <si>
    <t>повязка на голову с цветком</t>
  </si>
  <si>
    <t>лаки для ногтей golden rose</t>
  </si>
  <si>
    <t>181297</t>
  </si>
  <si>
    <t>носки женские утепленные</t>
  </si>
  <si>
    <t>35246917</t>
  </si>
  <si>
    <t>67279882</t>
  </si>
  <si>
    <t>лдинсы</t>
  </si>
  <si>
    <t xml:space="preserve">тряпки для стола </t>
  </si>
  <si>
    <t>носки пара</t>
  </si>
  <si>
    <t>чехол на redmi 9c nfc с рисунком</t>
  </si>
  <si>
    <t>musk ocean</t>
  </si>
  <si>
    <t>metro книга</t>
  </si>
  <si>
    <t>cr одежда</t>
  </si>
  <si>
    <t>кролик бабушкино лукошко</t>
  </si>
  <si>
    <t>легинсы доя девочки</t>
  </si>
  <si>
    <t>двойная рамка</t>
  </si>
  <si>
    <t>блузка женская летня</t>
  </si>
  <si>
    <t>черные трусики</t>
  </si>
  <si>
    <t>чехол для ipad 2021</t>
  </si>
  <si>
    <t>vasconte лето</t>
  </si>
  <si>
    <t>худи левис</t>
  </si>
  <si>
    <t>шариковая ручка зеленая</t>
  </si>
  <si>
    <t>главная книга малыша о природе</t>
  </si>
  <si>
    <t>серые кроссовки женские</t>
  </si>
  <si>
    <t>юбка женская черная мини</t>
  </si>
  <si>
    <t>кросовки сетчатые</t>
  </si>
  <si>
    <t>рыжий кот картина по номерам</t>
  </si>
  <si>
    <t>кроссовки для мальчиков jordan</t>
  </si>
  <si>
    <t>самосвал детский</t>
  </si>
  <si>
    <t>с4</t>
  </si>
  <si>
    <t>школа семи гномов 4</t>
  </si>
  <si>
    <t>рубашка женская модная</t>
  </si>
  <si>
    <t>изолента синяя</t>
  </si>
  <si>
    <t>брюки женские глория</t>
  </si>
  <si>
    <t>спонжи для нанесения макияжа</t>
  </si>
  <si>
    <t>вильветовое платье</t>
  </si>
  <si>
    <t>биоэмаль</t>
  </si>
  <si>
    <t>кардиган женский летний оверсайз</t>
  </si>
  <si>
    <t xml:space="preserve">браслет для mi band 4 </t>
  </si>
  <si>
    <t>чай зеленый в пакетах 100 шт</t>
  </si>
  <si>
    <t>футболки женские с микимаусом</t>
  </si>
  <si>
    <t>книга торты</t>
  </si>
  <si>
    <t xml:space="preserve">сумка папка </t>
  </si>
  <si>
    <t xml:space="preserve">джинсы женские с высокой посадкой летние </t>
  </si>
  <si>
    <t>валерия вербинина</t>
  </si>
  <si>
    <t xml:space="preserve">шарики гелевые </t>
  </si>
  <si>
    <t>опора стола</t>
  </si>
  <si>
    <t xml:space="preserve">kotofey </t>
  </si>
  <si>
    <t xml:space="preserve">обувь медицинская женская </t>
  </si>
  <si>
    <t>джинмы женские</t>
  </si>
  <si>
    <t>пожарный сем</t>
  </si>
  <si>
    <t>корректор антибактериальный</t>
  </si>
  <si>
    <t>жидкость для снятия капсул</t>
  </si>
  <si>
    <t>леска для триммера 1 мм</t>
  </si>
  <si>
    <t>казан 2 л</t>
  </si>
  <si>
    <t>кондиционеры для белья детские</t>
  </si>
  <si>
    <t>чехол для туалета</t>
  </si>
  <si>
    <t>костюм для девочки 74</t>
  </si>
  <si>
    <t>детская баскетбольная корзина</t>
  </si>
  <si>
    <t>sview</t>
  </si>
  <si>
    <t>гуляем по дорожкам</t>
  </si>
  <si>
    <t>кроссовки женские высокая подошва</t>
  </si>
  <si>
    <t>адидас женские костюмы</t>
  </si>
  <si>
    <t xml:space="preserve">футболка камуфляж мужская </t>
  </si>
  <si>
    <t>ушы эльфа</t>
  </si>
  <si>
    <t>tecno canon 18</t>
  </si>
  <si>
    <t>рюкзак кожа женский натуральная</t>
  </si>
  <si>
    <t>under armour костюм спортивный</t>
  </si>
  <si>
    <t>57526938</t>
  </si>
  <si>
    <t>женские холаты</t>
  </si>
  <si>
    <t>сережки в ухо</t>
  </si>
  <si>
    <t>туфли без каблука с застежкой</t>
  </si>
  <si>
    <t>вешалка напольная закрытая</t>
  </si>
  <si>
    <t>12739306</t>
  </si>
  <si>
    <t>полка напольная угловая</t>
  </si>
  <si>
    <t>игрушки доя ванны</t>
  </si>
  <si>
    <t>пирамида логика</t>
  </si>
  <si>
    <t>сумка дачная</t>
  </si>
  <si>
    <t>uriage 50</t>
  </si>
  <si>
    <t>мокасины ортопедические</t>
  </si>
  <si>
    <t>молочко для тела avon</t>
  </si>
  <si>
    <t>блузка карсет</t>
  </si>
  <si>
    <t>технопарк танк</t>
  </si>
  <si>
    <t>пазлы для ванной</t>
  </si>
  <si>
    <t xml:space="preserve">платья с воротником </t>
  </si>
  <si>
    <t>чехол для xiaomi 11</t>
  </si>
  <si>
    <t>графин для лимонада с краном</t>
  </si>
  <si>
    <t>удлиненная ветровка женская</t>
  </si>
  <si>
    <t>для стрижки котов</t>
  </si>
  <si>
    <t>шкатулка из малахита</t>
  </si>
  <si>
    <t>yh</t>
  </si>
  <si>
    <t>принцесса и горошек</t>
  </si>
  <si>
    <t>подложка для торта 24 см</t>
  </si>
  <si>
    <t>стеллпж</t>
  </si>
  <si>
    <t>изюм белый</t>
  </si>
  <si>
    <t>жидкость для снятие гель лака</t>
  </si>
  <si>
    <t>tsap sarap</t>
  </si>
  <si>
    <t>10373418</t>
  </si>
  <si>
    <t>cooky</t>
  </si>
  <si>
    <t>органик китчен крем</t>
  </si>
  <si>
    <t>водолазка с надписью</t>
  </si>
  <si>
    <t>мой дневник</t>
  </si>
  <si>
    <t>smart watch m7</t>
  </si>
  <si>
    <t>игрушка зубы</t>
  </si>
  <si>
    <t xml:space="preserve">типсы с клеем </t>
  </si>
  <si>
    <t>наволочка 70х70 бежевая</t>
  </si>
  <si>
    <t>dexp микроволновка</t>
  </si>
  <si>
    <t>сахарная свекла семена</t>
  </si>
  <si>
    <t>черный пластилин</t>
  </si>
  <si>
    <t>мяч лч</t>
  </si>
  <si>
    <t>экотекс обувь</t>
  </si>
  <si>
    <t>протекторы для бижутерии</t>
  </si>
  <si>
    <t>платья на 1 годик</t>
  </si>
  <si>
    <t>francis kurkdjian</t>
  </si>
  <si>
    <t>ремешок mi smart band 4c</t>
  </si>
  <si>
    <t>фазиль искандер книги</t>
  </si>
  <si>
    <t>клоун мягкая игрушка</t>
  </si>
  <si>
    <t xml:space="preserve">лове републик </t>
  </si>
  <si>
    <t>mini sd</t>
  </si>
  <si>
    <t>резина для плавания</t>
  </si>
  <si>
    <t>краска с хной для волос речина</t>
  </si>
  <si>
    <t>массажные коврики детские</t>
  </si>
  <si>
    <t>носки sultan</t>
  </si>
  <si>
    <t>ночь ниндзя</t>
  </si>
  <si>
    <t>самсунг а32 64</t>
  </si>
  <si>
    <t>картина по номерам щенок</t>
  </si>
  <si>
    <t>прищепки для теплицы</t>
  </si>
  <si>
    <t>одежда koton</t>
  </si>
  <si>
    <t xml:space="preserve">короб для игрушек </t>
  </si>
  <si>
    <t>золотое колье женское</t>
  </si>
  <si>
    <t>chipo&amp;lino</t>
  </si>
  <si>
    <t xml:space="preserve">кушетка анатомическая </t>
  </si>
  <si>
    <t>чистка лица крем</t>
  </si>
  <si>
    <t>сумки giorgio ferretti</t>
  </si>
  <si>
    <t>блуза белая шелковая</t>
  </si>
  <si>
    <t>наклейки для мопеда</t>
  </si>
  <si>
    <t>книга пять языков</t>
  </si>
  <si>
    <t xml:space="preserve">глитер для лица </t>
  </si>
  <si>
    <t>топики на девочек</t>
  </si>
  <si>
    <t>карандаш для глаз металлик</t>
  </si>
  <si>
    <t>футболка 70 размер</t>
  </si>
  <si>
    <t>34655728</t>
  </si>
  <si>
    <t>колесо на самокат 145 мм</t>
  </si>
  <si>
    <t>чехол на infinix 11</t>
  </si>
  <si>
    <t>13780816</t>
  </si>
  <si>
    <t xml:space="preserve">мамба </t>
  </si>
  <si>
    <t>доппельгерц для волос</t>
  </si>
  <si>
    <t>вешалка напольная рейл</t>
  </si>
  <si>
    <t>krupa</t>
  </si>
  <si>
    <t>умные часы сяоми</t>
  </si>
  <si>
    <t>папка кожанная</t>
  </si>
  <si>
    <t xml:space="preserve">pro makeup laboratory </t>
  </si>
  <si>
    <t>12123824</t>
  </si>
  <si>
    <t>фрог</t>
  </si>
  <si>
    <t>боди для новорожденных теплые</t>
  </si>
  <si>
    <t>42662177</t>
  </si>
  <si>
    <t>распошивальные машины</t>
  </si>
  <si>
    <t>wts?!</t>
  </si>
  <si>
    <t>31314677</t>
  </si>
  <si>
    <t xml:space="preserve">лёгкие женские брюки </t>
  </si>
  <si>
    <t>floresan пантенол</t>
  </si>
  <si>
    <t xml:space="preserve">палитра для маникюра </t>
  </si>
  <si>
    <t>папка на молнии с ручками а4</t>
  </si>
  <si>
    <t>пряжа ассорти</t>
  </si>
  <si>
    <t>рюмки граненые</t>
  </si>
  <si>
    <t>76450671</t>
  </si>
  <si>
    <t>помада gosh</t>
  </si>
  <si>
    <t>печенье кременкульское</t>
  </si>
  <si>
    <t>косметика туш</t>
  </si>
  <si>
    <t xml:space="preserve">топы с рисунком </t>
  </si>
  <si>
    <t>набор точилок для карандашей</t>
  </si>
  <si>
    <t>купальник и парео</t>
  </si>
  <si>
    <t>мистер лис</t>
  </si>
  <si>
    <t>постельное белье море</t>
  </si>
  <si>
    <t>lactica</t>
  </si>
  <si>
    <t>andreanos</t>
  </si>
  <si>
    <t>машинка мустанг</t>
  </si>
  <si>
    <t xml:space="preserve">подставка для ватных дисков </t>
  </si>
  <si>
    <t>кораловый круг</t>
  </si>
  <si>
    <t>мягкие тапки для дома</t>
  </si>
  <si>
    <t>органайзер на шкаф</t>
  </si>
  <si>
    <t>dnka</t>
  </si>
  <si>
    <t>чайная кружка с блюдцем</t>
  </si>
  <si>
    <t>флористическая колба</t>
  </si>
  <si>
    <t>шампунь для обуви tarrago</t>
  </si>
  <si>
    <t>g9 лампочка</t>
  </si>
  <si>
    <t>62172898</t>
  </si>
  <si>
    <t>чехол на 11 iphone с визитницей</t>
  </si>
  <si>
    <t>100 рассказов из истории медицины</t>
  </si>
  <si>
    <t>защита на стекло от солнца</t>
  </si>
  <si>
    <t>тюль 180 см</t>
  </si>
  <si>
    <t>шапки после химиотерапии</t>
  </si>
  <si>
    <t>пистолет пугач с пульками</t>
  </si>
  <si>
    <t>64967949</t>
  </si>
  <si>
    <t>миллион и один день каникул</t>
  </si>
  <si>
    <t>usb айфон</t>
  </si>
  <si>
    <t>мисс таис карандаш</t>
  </si>
  <si>
    <t>s.bari</t>
  </si>
  <si>
    <t>плавки купальные женские с высокой талией</t>
  </si>
  <si>
    <t>овощерезка 9 в 1</t>
  </si>
  <si>
    <t xml:space="preserve">анчоусы </t>
  </si>
  <si>
    <t>форма для шоколада сердечки</t>
  </si>
  <si>
    <t>шлейка для йорков</t>
  </si>
  <si>
    <t>15415010</t>
  </si>
  <si>
    <t>death nuts</t>
  </si>
  <si>
    <t>леска для триммера 1,5</t>
  </si>
  <si>
    <t>шортыдля беременных</t>
  </si>
  <si>
    <t>косметическая баночка</t>
  </si>
  <si>
    <t>гель-лак без лампы</t>
  </si>
  <si>
    <t>бензиновый фильтр ваз 2112</t>
  </si>
  <si>
    <t>корея крем для лица</t>
  </si>
  <si>
    <t>шорты мужские рик и морти</t>
  </si>
  <si>
    <t>очки огненные</t>
  </si>
  <si>
    <t>81735303</t>
  </si>
  <si>
    <t>костюм футболка лосины</t>
  </si>
  <si>
    <t>оплётка для проводов</t>
  </si>
  <si>
    <t>носки с картинами</t>
  </si>
  <si>
    <t>искусственный цветок в вазе</t>
  </si>
  <si>
    <t>живой ихтиол</t>
  </si>
  <si>
    <t>арматурагиб</t>
  </si>
  <si>
    <t xml:space="preserve">льняной женский костюм </t>
  </si>
  <si>
    <t>кеды ральф рингер мужские</t>
  </si>
  <si>
    <t>фен dexp</t>
  </si>
  <si>
    <t>вакуумный помпа</t>
  </si>
  <si>
    <t>обувь abricot</t>
  </si>
  <si>
    <t>клинок рассекающий демонов мягкие игрушки</t>
  </si>
  <si>
    <t>термобелье детское для футбола</t>
  </si>
  <si>
    <t>набор 3 в 1</t>
  </si>
  <si>
    <t>средство для мытья стекл</t>
  </si>
  <si>
    <t>чайник nadoba</t>
  </si>
  <si>
    <t>пиджак в клетку шерсть</t>
  </si>
  <si>
    <t>samsung galaxy s4 mini</t>
  </si>
  <si>
    <t>жилет вязанный женский</t>
  </si>
  <si>
    <t>носки sport</t>
  </si>
  <si>
    <t>таз пластиковый квадратный</t>
  </si>
  <si>
    <t>куртка стеганая с поясом</t>
  </si>
  <si>
    <t>jana лето</t>
  </si>
  <si>
    <t>кашпо желтое</t>
  </si>
  <si>
    <t>толстовка с рожками</t>
  </si>
  <si>
    <t>59685554</t>
  </si>
  <si>
    <t>пищевой краситель жидкий</t>
  </si>
  <si>
    <t>пальто в клетку для девочки</t>
  </si>
  <si>
    <t>падение книга</t>
  </si>
  <si>
    <t>музыкальные инструменты для взрослых</t>
  </si>
  <si>
    <t>шары для сухого бассейна 500</t>
  </si>
  <si>
    <t>kidi девочки</t>
  </si>
  <si>
    <t>краска для обуви салтон</t>
  </si>
  <si>
    <t xml:space="preserve">ролики для детей </t>
  </si>
  <si>
    <t>даляна</t>
  </si>
  <si>
    <t>шопер с анеме</t>
  </si>
  <si>
    <t>камера мото</t>
  </si>
  <si>
    <t>65583474</t>
  </si>
  <si>
    <t>ип коппалов</t>
  </si>
  <si>
    <t>брюки мужские tommy</t>
  </si>
  <si>
    <t>зенден лоферы</t>
  </si>
  <si>
    <t>solmate</t>
  </si>
  <si>
    <t>kid's box</t>
  </si>
  <si>
    <t>крем после укусов детский</t>
  </si>
  <si>
    <t>платье миди розовое в горошек</t>
  </si>
  <si>
    <t>серьги мишки серебро</t>
  </si>
  <si>
    <t>bronco эль-гарден</t>
  </si>
  <si>
    <t>коробка под деньги</t>
  </si>
  <si>
    <t>ремешок на хуавей вотч</t>
  </si>
  <si>
    <t>балконная дверь</t>
  </si>
  <si>
    <t>мамина школа переход во 2 класс</t>
  </si>
  <si>
    <t xml:space="preserve">кошачья миска </t>
  </si>
  <si>
    <t>шорты адидас  мужские</t>
  </si>
  <si>
    <t>complimenti relouis</t>
  </si>
  <si>
    <t>limoni эмульсия</t>
  </si>
  <si>
    <t>специи 1 кг</t>
  </si>
  <si>
    <t>обувь женская шлепанцы</t>
  </si>
  <si>
    <t>плетье летнее</t>
  </si>
  <si>
    <t>майка с мишкой</t>
  </si>
  <si>
    <t>густые волосы</t>
  </si>
  <si>
    <t>коробочки крафт</t>
  </si>
  <si>
    <t xml:space="preserve">беременная кукла </t>
  </si>
  <si>
    <t>заглушка для ремня</t>
  </si>
  <si>
    <t>rock-rock</t>
  </si>
  <si>
    <t>турбо печка</t>
  </si>
  <si>
    <t>джинсы лосины</t>
  </si>
  <si>
    <t>велосипедки женские с широким поясом</t>
  </si>
  <si>
    <t>бутсы адида</t>
  </si>
  <si>
    <t xml:space="preserve">копилка кошка </t>
  </si>
  <si>
    <t>bioderma мыло</t>
  </si>
  <si>
    <t>скатерть оранжевая</t>
  </si>
  <si>
    <t xml:space="preserve">белые рубашки женские </t>
  </si>
  <si>
    <t>рубашка с заплатками</t>
  </si>
  <si>
    <t>16326035</t>
  </si>
  <si>
    <t xml:space="preserve">смываемая краска для волос </t>
  </si>
  <si>
    <t xml:space="preserve">туники для женщин </t>
  </si>
  <si>
    <t>sokolov ювелирные украшения серьги</t>
  </si>
  <si>
    <t>naqiya</t>
  </si>
  <si>
    <t>barbariska</t>
  </si>
  <si>
    <t>прозрачный чехол на айфон 7+</t>
  </si>
  <si>
    <t>секреты морей и океанов</t>
  </si>
  <si>
    <t>зонт светоотражающий</t>
  </si>
  <si>
    <t>textile cleaner</t>
  </si>
  <si>
    <t>my band 4</t>
  </si>
  <si>
    <t>книги для саморазвития подростков</t>
  </si>
  <si>
    <t>кот сосиска подушка</t>
  </si>
  <si>
    <t>70102823</t>
  </si>
  <si>
    <t>книги луиза хей</t>
  </si>
  <si>
    <t>тельняшка мужская двойной вязки</t>
  </si>
  <si>
    <t>белье пастельное</t>
  </si>
  <si>
    <t>стике</t>
  </si>
  <si>
    <t>лак cosmo</t>
  </si>
  <si>
    <t>клавиатура для ps4</t>
  </si>
  <si>
    <t>прихожа</t>
  </si>
  <si>
    <t>авто держатель для телефона магнит</t>
  </si>
  <si>
    <t>закладка металлическая</t>
  </si>
  <si>
    <t>силиконовый молд шкатулка</t>
  </si>
  <si>
    <t>краска 6.11</t>
  </si>
  <si>
    <t>штаны цвета хаки</t>
  </si>
  <si>
    <t>чоперы</t>
  </si>
  <si>
    <t>трусы для девочки 1 год</t>
  </si>
  <si>
    <t>anc</t>
  </si>
  <si>
    <t>ожерелье стразы</t>
  </si>
  <si>
    <t>попкорн упаковка</t>
  </si>
  <si>
    <t>полировочная</t>
  </si>
  <si>
    <t>бандалет</t>
  </si>
  <si>
    <t>ботинки женские зима бежевые</t>
  </si>
  <si>
    <t>корм сухой для собак проплан</t>
  </si>
  <si>
    <t>куртка с москитной сеткой</t>
  </si>
  <si>
    <t>для кошек поводок</t>
  </si>
  <si>
    <t>мини платье на запах</t>
  </si>
  <si>
    <t>эндакси продукты</t>
  </si>
  <si>
    <t>atmega</t>
  </si>
  <si>
    <t>бумага наклейка</t>
  </si>
  <si>
    <t>полотенце арбуз</t>
  </si>
  <si>
    <t>для свечеварения</t>
  </si>
  <si>
    <t>basilur зеленый</t>
  </si>
  <si>
    <t>брелок топор</t>
  </si>
  <si>
    <t>аминоксидил</t>
  </si>
  <si>
    <t>пистолет байкал</t>
  </si>
  <si>
    <t>книжка для прав</t>
  </si>
  <si>
    <t>feel way</t>
  </si>
  <si>
    <t>кукла на мотоцикле</t>
  </si>
  <si>
    <t>чешки для батута</t>
  </si>
  <si>
    <t>nunki</t>
  </si>
  <si>
    <t>davidoff cool water туалетная вода 125 мл</t>
  </si>
  <si>
    <t xml:space="preserve">порошок для стирки капсулы </t>
  </si>
  <si>
    <t xml:space="preserve">ever clean наполнитель </t>
  </si>
  <si>
    <t>дакимакура геншин кли</t>
  </si>
  <si>
    <t>babybox_belarus</t>
  </si>
  <si>
    <t>кубики dnd</t>
  </si>
  <si>
    <t>пианист</t>
  </si>
  <si>
    <t>обувь мужская кроссовки 38</t>
  </si>
  <si>
    <t>клей для пазла</t>
  </si>
  <si>
    <t>заменитель сухих сливок</t>
  </si>
  <si>
    <t>бутылка для вода</t>
  </si>
  <si>
    <t>pipi wood</t>
  </si>
  <si>
    <t>arabesque</t>
  </si>
  <si>
    <t>clinique id</t>
  </si>
  <si>
    <t>детские сандали котофей</t>
  </si>
  <si>
    <t>миротворец</t>
  </si>
  <si>
    <t xml:space="preserve">бумажные полотенца для кухни </t>
  </si>
  <si>
    <t>часы appl</t>
  </si>
  <si>
    <t>дисплей honor 7c</t>
  </si>
  <si>
    <t xml:space="preserve">платье с пуговицами </t>
  </si>
  <si>
    <t>босоножки детские сказка</t>
  </si>
  <si>
    <t>спортивная кофта с капюшоном для мальчика</t>
  </si>
  <si>
    <t>пакеты конус</t>
  </si>
  <si>
    <t>ssd 240gb</t>
  </si>
  <si>
    <t>ручка шариковая с надписью</t>
  </si>
  <si>
    <t>plagron грунт</t>
  </si>
  <si>
    <t>тонировка для бороды</t>
  </si>
  <si>
    <t xml:space="preserve">коробки для пиццы </t>
  </si>
  <si>
    <t>billet box</t>
  </si>
  <si>
    <t>ершик для чайника</t>
  </si>
  <si>
    <t>tsvetochok</t>
  </si>
  <si>
    <t xml:space="preserve">помада maybelline super stay </t>
  </si>
  <si>
    <t>рептилии игрушки</t>
  </si>
  <si>
    <t>евраше</t>
  </si>
  <si>
    <t>энчантималс  куклы</t>
  </si>
  <si>
    <t>di grigorio</t>
  </si>
  <si>
    <t>платье длинное красное</t>
  </si>
  <si>
    <t>цифры 20</t>
  </si>
  <si>
    <t xml:space="preserve">электронное зажигание </t>
  </si>
  <si>
    <t xml:space="preserve">pull&amp;bear для мужчин </t>
  </si>
  <si>
    <t>украшения для обуви белого цвета</t>
  </si>
  <si>
    <t>bean bag</t>
  </si>
  <si>
    <t>карту кэт</t>
  </si>
  <si>
    <t>игрушечные пистолеты с пульками</t>
  </si>
  <si>
    <t>ливета</t>
  </si>
  <si>
    <t>garnier крем ночной</t>
  </si>
  <si>
    <t>мист  для тела  евроше</t>
  </si>
  <si>
    <t>фартук профессиональный</t>
  </si>
  <si>
    <t>духи масляные индийские</t>
  </si>
  <si>
    <t xml:space="preserve">штаны на подростка </t>
  </si>
  <si>
    <t>полиэфирный шнур saltera</t>
  </si>
  <si>
    <t>emilia delloro</t>
  </si>
  <si>
    <t>войска связи флаг</t>
  </si>
  <si>
    <t>зубная паста пампинг</t>
  </si>
  <si>
    <t>hairfood</t>
  </si>
  <si>
    <t>катышкорез</t>
  </si>
  <si>
    <t>сумка кот басик</t>
  </si>
  <si>
    <t>дексп</t>
  </si>
  <si>
    <t>parajampers</t>
  </si>
  <si>
    <t>костюм деловой оверсайз</t>
  </si>
  <si>
    <t>резак для бутылок</t>
  </si>
  <si>
    <t xml:space="preserve">коляска прогулочная детская для  новопожденых </t>
  </si>
  <si>
    <t>маркер термоисчезающий</t>
  </si>
  <si>
    <t>18726851</t>
  </si>
  <si>
    <t>фрактал</t>
  </si>
  <si>
    <t>игра кальмар</t>
  </si>
  <si>
    <t>вышивка оптом</t>
  </si>
  <si>
    <t>чехол galaxy tab a</t>
  </si>
  <si>
    <t>adidas juventus</t>
  </si>
  <si>
    <t>аравия для лица гель</t>
  </si>
  <si>
    <t>блузки киргизия</t>
  </si>
  <si>
    <t>глория джинс спорт</t>
  </si>
  <si>
    <t>artessa home</t>
  </si>
  <si>
    <t>доли и дроби</t>
  </si>
  <si>
    <t>del mar</t>
  </si>
  <si>
    <t>монополия карты</t>
  </si>
  <si>
    <t>homsair</t>
  </si>
  <si>
    <t>коврик икеа</t>
  </si>
  <si>
    <t>умная житкость</t>
  </si>
  <si>
    <t>успенский рассказы</t>
  </si>
  <si>
    <t>play today сарафан</t>
  </si>
  <si>
    <t>aero cool</t>
  </si>
  <si>
    <t>спрей yves rocher</t>
  </si>
  <si>
    <t>ремени</t>
  </si>
  <si>
    <t>colour touch</t>
  </si>
  <si>
    <t>,keprf ;tycrfz</t>
  </si>
  <si>
    <t>shaik 238</t>
  </si>
  <si>
    <t>calista шорты</t>
  </si>
  <si>
    <t>linux книга</t>
  </si>
  <si>
    <t xml:space="preserve">обложка для проездного </t>
  </si>
  <si>
    <t>магик</t>
  </si>
  <si>
    <t>иван чай родной</t>
  </si>
  <si>
    <t xml:space="preserve">манежницы </t>
  </si>
  <si>
    <t>картридж для принтера канон</t>
  </si>
  <si>
    <t>обувь конверсы</t>
  </si>
  <si>
    <t>дивандеки на прямой диван</t>
  </si>
  <si>
    <t>squidoo поп</t>
  </si>
  <si>
    <t xml:space="preserve">коврики ортопедические </t>
  </si>
  <si>
    <t>fisher-price</t>
  </si>
  <si>
    <t>покрышка 8</t>
  </si>
  <si>
    <t xml:space="preserve">столовые наборы </t>
  </si>
  <si>
    <t>дверки</t>
  </si>
  <si>
    <t xml:space="preserve">нож ganzo </t>
  </si>
  <si>
    <t>мышки игрушки</t>
  </si>
  <si>
    <t>рубашки розовые</t>
  </si>
  <si>
    <t>купи себе эти чёртовы лилии</t>
  </si>
  <si>
    <t>духи сислей</t>
  </si>
  <si>
    <t>молд силиконовый лицо</t>
  </si>
  <si>
    <t>авточехлы на приору</t>
  </si>
  <si>
    <t>кусто держатель</t>
  </si>
  <si>
    <t>кружка дарт вейдер</t>
  </si>
  <si>
    <t>красная плесень</t>
  </si>
  <si>
    <t>orsey</t>
  </si>
  <si>
    <t>honda pilot</t>
  </si>
  <si>
    <t xml:space="preserve">мисо паста </t>
  </si>
  <si>
    <t>11025573</t>
  </si>
  <si>
    <t>футболка наруто какаши</t>
  </si>
  <si>
    <t xml:space="preserve">мыло для умывания </t>
  </si>
  <si>
    <t>кепка для мальчика 46</t>
  </si>
  <si>
    <t xml:space="preserve">lavera дезодорант </t>
  </si>
  <si>
    <t>купальник женский раздельные фиолетовый</t>
  </si>
  <si>
    <t xml:space="preserve">шары с конфетти </t>
  </si>
  <si>
    <t>муравьиный кислота</t>
  </si>
  <si>
    <t>слипоны женские экокожа</t>
  </si>
  <si>
    <t>kosho</t>
  </si>
  <si>
    <t>рюкзак женский бордовый</t>
  </si>
  <si>
    <t>бархатная водолазка</t>
  </si>
  <si>
    <t xml:space="preserve">светодиодный ночник </t>
  </si>
  <si>
    <t>xiaomi регистратор</t>
  </si>
  <si>
    <t>футболка мужская с символом z</t>
  </si>
  <si>
    <t>чемодан спортивный</t>
  </si>
  <si>
    <t xml:space="preserve">56901815 </t>
  </si>
  <si>
    <t>панель стеновая самоклеющаяся</t>
  </si>
  <si>
    <t>good &amp; good</t>
  </si>
  <si>
    <t>подвеска георгий победоносец</t>
  </si>
  <si>
    <t>форма для выпечки тюльпан</t>
  </si>
  <si>
    <t>65834629</t>
  </si>
  <si>
    <t>лего мозаика</t>
  </si>
  <si>
    <t>12731825</t>
  </si>
  <si>
    <t xml:space="preserve">лимонадница с краном </t>
  </si>
  <si>
    <t>защитное стекло на iphone 7 матовое</t>
  </si>
  <si>
    <t>линзы торические</t>
  </si>
  <si>
    <t>уаз патриот игрушка</t>
  </si>
  <si>
    <t>adidas винтаж</t>
  </si>
  <si>
    <t xml:space="preserve">пленка карбон </t>
  </si>
  <si>
    <t>собачий домик</t>
  </si>
  <si>
    <t>пенка гарньер</t>
  </si>
  <si>
    <t>колёса на ролики</t>
  </si>
  <si>
    <t xml:space="preserve">stella-37 </t>
  </si>
  <si>
    <t>ледянки пластиковые</t>
  </si>
  <si>
    <t>формочки для пельменей</t>
  </si>
  <si>
    <t>нитки для сумки</t>
  </si>
  <si>
    <t>кисточка большая</t>
  </si>
  <si>
    <t>носки женские корея</t>
  </si>
  <si>
    <t>корм для котят brit</t>
  </si>
  <si>
    <t>poco f 3 чехол</t>
  </si>
  <si>
    <t>белье для девочки трусы</t>
  </si>
  <si>
    <t>увлажнитель губ</t>
  </si>
  <si>
    <t>86484061</t>
  </si>
  <si>
    <t xml:space="preserve">ортопедические сандалии для мальчика </t>
  </si>
  <si>
    <t>сушеные ягоды продукты</t>
  </si>
  <si>
    <t>бирка спасибо</t>
  </si>
  <si>
    <t>флисовая водолазка</t>
  </si>
  <si>
    <t>кольцо пилатес</t>
  </si>
  <si>
    <t>елочные бусы</t>
  </si>
  <si>
    <t>очки для плавания профессиональные</t>
  </si>
  <si>
    <t>домик кровать</t>
  </si>
  <si>
    <t>носки с надписями женские</t>
  </si>
  <si>
    <t>48094458</t>
  </si>
  <si>
    <t>kenguru_pack</t>
  </si>
  <si>
    <t>active control антицеллюлитный</t>
  </si>
  <si>
    <t>cумка</t>
  </si>
  <si>
    <t>диодная лента для авто</t>
  </si>
  <si>
    <t>открытка корги</t>
  </si>
  <si>
    <t>обложка для паспорта из натуральной кожи</t>
  </si>
  <si>
    <t>адидас кроссовки кеды</t>
  </si>
  <si>
    <t>для тостов</t>
  </si>
  <si>
    <t>первая раскраска</t>
  </si>
  <si>
    <t>iphone 11 чехол с принтом</t>
  </si>
  <si>
    <t xml:space="preserve">короткие штаны </t>
  </si>
  <si>
    <t>трактор педальный детский</t>
  </si>
  <si>
    <t>мягкий хлопок камтекс</t>
  </si>
  <si>
    <t>10353765</t>
  </si>
  <si>
    <t>головоломка с шариками</t>
  </si>
  <si>
    <t>длинный пеньюар</t>
  </si>
  <si>
    <t>кукла алина</t>
  </si>
  <si>
    <t>гратар</t>
  </si>
  <si>
    <t xml:space="preserve">пистолет пневматический металлический </t>
  </si>
  <si>
    <t>подарок невестке</t>
  </si>
  <si>
    <t>салфетки спиртовые 100</t>
  </si>
  <si>
    <t xml:space="preserve">набор на стол </t>
  </si>
  <si>
    <t>велошорты детские</t>
  </si>
  <si>
    <t>йогуртница редмонд</t>
  </si>
  <si>
    <t>майка с человеком пауком</t>
  </si>
  <si>
    <t>подвеска сатурн</t>
  </si>
  <si>
    <t>шлепанцы крокс мужские</t>
  </si>
  <si>
    <t>dolls</t>
  </si>
  <si>
    <t>12554140</t>
  </si>
  <si>
    <t>платье  с открытыми плечами</t>
  </si>
  <si>
    <t>gloria футболка</t>
  </si>
  <si>
    <t>аксессуары лада веста</t>
  </si>
  <si>
    <t>декоративные птицы на стену</t>
  </si>
  <si>
    <t>c25</t>
  </si>
  <si>
    <t>uriage тоник</t>
  </si>
  <si>
    <t>платье фуксия летнее</t>
  </si>
  <si>
    <t xml:space="preserve">антистресс раскраски </t>
  </si>
  <si>
    <t xml:space="preserve">elkland </t>
  </si>
  <si>
    <t>join flex</t>
  </si>
  <si>
    <t>конфеты воронеж</t>
  </si>
  <si>
    <t xml:space="preserve">остин сарафан </t>
  </si>
  <si>
    <t>gap толстовка для мужчин</t>
  </si>
  <si>
    <t>пинетки кросовки</t>
  </si>
  <si>
    <t>пиво бад</t>
  </si>
  <si>
    <t>лего ниндзяго робот зейна</t>
  </si>
  <si>
    <t>корзинка плетеная для пикника</t>
  </si>
  <si>
    <t>маленькие карабины</t>
  </si>
  <si>
    <t>black horse духи</t>
  </si>
  <si>
    <t>я могу 2-3 года</t>
  </si>
  <si>
    <t>подвески для скейтборда</t>
  </si>
  <si>
    <t>топор маленький</t>
  </si>
  <si>
    <t xml:space="preserve">nail passion </t>
  </si>
  <si>
    <t>цемент 25кг</t>
  </si>
  <si>
    <t xml:space="preserve">армянские </t>
  </si>
  <si>
    <t>кольца скелет</t>
  </si>
  <si>
    <t>pioneer 2din</t>
  </si>
  <si>
    <t>портмоне для карточек</t>
  </si>
  <si>
    <t>керамбии</t>
  </si>
  <si>
    <t>брюки женские микровельвет</t>
  </si>
  <si>
    <t>комплект для унитаза</t>
  </si>
  <si>
    <t>маленькие корзинки</t>
  </si>
  <si>
    <t>подставка для ноутбука 17</t>
  </si>
  <si>
    <t>аквариумные камни</t>
  </si>
  <si>
    <t xml:space="preserve">костбм женский </t>
  </si>
  <si>
    <t>свитшот для подростка мальчика</t>
  </si>
  <si>
    <t>чехол на 6s с рисунком</t>
  </si>
  <si>
    <t>глиняная миска</t>
  </si>
  <si>
    <t>рост волос на голове</t>
  </si>
  <si>
    <t>платье из киргизии</t>
  </si>
  <si>
    <t>колибри издательство</t>
  </si>
  <si>
    <t>nike corteze</t>
  </si>
  <si>
    <t>держатель в поезд</t>
  </si>
  <si>
    <t xml:space="preserve">сухое масло для тела </t>
  </si>
  <si>
    <t>аппл вотч</t>
  </si>
  <si>
    <t>стикеры на телефон macan</t>
  </si>
  <si>
    <t>линейка с водой</t>
  </si>
  <si>
    <t>марк и спенсер женщины футболки</t>
  </si>
  <si>
    <t>65998989</t>
  </si>
  <si>
    <t>кошачий лежак</t>
  </si>
  <si>
    <t>шорты и майка женский</t>
  </si>
  <si>
    <t>миролла здоровье</t>
  </si>
  <si>
    <t>дозаторы в дорогу</t>
  </si>
  <si>
    <t>джинсы жкнские</t>
  </si>
  <si>
    <t xml:space="preserve">ostin для женщин </t>
  </si>
  <si>
    <t>огромная сумка</t>
  </si>
  <si>
    <t>баскетбольная форма шорты</t>
  </si>
  <si>
    <t>расческа для больших собак</t>
  </si>
  <si>
    <t>vlab</t>
  </si>
  <si>
    <t>панама burberry</t>
  </si>
  <si>
    <t>40053496</t>
  </si>
  <si>
    <t>плюшевая игрушка аянами рей</t>
  </si>
  <si>
    <t xml:space="preserve">клёши </t>
  </si>
  <si>
    <t>акриловые ногти</t>
  </si>
  <si>
    <t>рубашка с бабочкой для мальчика</t>
  </si>
  <si>
    <t>37813873</t>
  </si>
  <si>
    <t>электронная книга onyx</t>
  </si>
  <si>
    <t>co-washing</t>
  </si>
  <si>
    <t xml:space="preserve">джуси </t>
  </si>
  <si>
    <t xml:space="preserve">smart formula </t>
  </si>
  <si>
    <t>kobo</t>
  </si>
  <si>
    <t>mayoral kids</t>
  </si>
  <si>
    <t>обои вениловые</t>
  </si>
  <si>
    <t>летний костюм женский классика</t>
  </si>
  <si>
    <t xml:space="preserve">ветровка детская на девочку </t>
  </si>
  <si>
    <t xml:space="preserve">стекло айфон </t>
  </si>
  <si>
    <t>белая майка  женская</t>
  </si>
  <si>
    <t>силиконовая накладка на пятку</t>
  </si>
  <si>
    <t>штаны офисные женские</t>
  </si>
  <si>
    <t>очки камера</t>
  </si>
  <si>
    <t>безрукавка мужская adidas</t>
  </si>
  <si>
    <t>халк маска</t>
  </si>
  <si>
    <t>емкость под сыпучие продукты</t>
  </si>
  <si>
    <t xml:space="preserve">платье фатин </t>
  </si>
  <si>
    <t xml:space="preserve">поляндрия </t>
  </si>
  <si>
    <t>lady style shop</t>
  </si>
  <si>
    <t>купальник луи витон</t>
  </si>
  <si>
    <t>ssd sata 3</t>
  </si>
  <si>
    <t>футболка с кактусами</t>
  </si>
  <si>
    <t>много разовая электронная сигарета</t>
  </si>
  <si>
    <t>наклейки among us</t>
  </si>
  <si>
    <t>пиши красиво</t>
  </si>
  <si>
    <t>станки для холодной ковки</t>
  </si>
  <si>
    <t>geekvape aegis one</t>
  </si>
  <si>
    <t>грунт аэрозоль</t>
  </si>
  <si>
    <t>зарядка для бритвы браун</t>
  </si>
  <si>
    <t>блуза белая кружевная</t>
  </si>
  <si>
    <t>приманка рыболовная</t>
  </si>
  <si>
    <t>эйвон румяна</t>
  </si>
  <si>
    <t>45428902</t>
  </si>
  <si>
    <t xml:space="preserve">прибор для удаления косточек </t>
  </si>
  <si>
    <t>avent ultra air</t>
  </si>
  <si>
    <t>джинсы женские slim fit</t>
  </si>
  <si>
    <t>наклейки стикеры на подарки и конверты</t>
  </si>
  <si>
    <t>габриэлла</t>
  </si>
  <si>
    <t>брелок на сумку для девочек</t>
  </si>
  <si>
    <t>сережки найк</t>
  </si>
  <si>
    <t>маска для лица косметическая очищающая</t>
  </si>
  <si>
    <t>вентиляторы настольные</t>
  </si>
  <si>
    <t>шарм носки</t>
  </si>
  <si>
    <t>подушка силиконизированное волокно</t>
  </si>
  <si>
    <t>хеллоу китти кросовки</t>
  </si>
  <si>
    <t>bb loreal</t>
  </si>
  <si>
    <t>renaissance circle</t>
  </si>
  <si>
    <t xml:space="preserve">шампунь для жирных </t>
  </si>
  <si>
    <t>смеситель встраиваемый в стену</t>
  </si>
  <si>
    <t>семена киви</t>
  </si>
  <si>
    <t>фитбол 45</t>
  </si>
  <si>
    <t>crocs аксессуары для обуви женский</t>
  </si>
  <si>
    <t>17880076</t>
  </si>
  <si>
    <t>аэролампа</t>
  </si>
  <si>
    <t>влагоотталкивающая</t>
  </si>
  <si>
    <t>коврики на ваз 2115</t>
  </si>
  <si>
    <t>преступление и наказание книга эксмо</t>
  </si>
  <si>
    <t>картира по номерам</t>
  </si>
  <si>
    <t>щётка для посуды с дозатором</t>
  </si>
  <si>
    <t>топ без чашек</t>
  </si>
  <si>
    <t>автомобильные накидки из алькантары</t>
  </si>
  <si>
    <t>lammi</t>
  </si>
  <si>
    <t>бампер iphone xr</t>
  </si>
  <si>
    <t xml:space="preserve">плойка для кудрей </t>
  </si>
  <si>
    <t>бульонница фарфор</t>
  </si>
  <si>
    <t>женская теплая кофта</t>
  </si>
  <si>
    <t>чистотел для собак</t>
  </si>
  <si>
    <t xml:space="preserve">amalfi </t>
  </si>
  <si>
    <t xml:space="preserve">фонарь на солнечной батареи </t>
  </si>
  <si>
    <t>бебикалм</t>
  </si>
  <si>
    <t>артесса платье</t>
  </si>
  <si>
    <t>футболка африка</t>
  </si>
  <si>
    <t>белая корзина</t>
  </si>
  <si>
    <t>магнитка</t>
  </si>
  <si>
    <t>футболка мужская 3/4</t>
  </si>
  <si>
    <t>caterina</t>
  </si>
  <si>
    <t>адаптер для танометра</t>
  </si>
  <si>
    <t>топ с хелло китти</t>
  </si>
  <si>
    <t>джорданы 1</t>
  </si>
  <si>
    <t>always spring</t>
  </si>
  <si>
    <t>animagic</t>
  </si>
  <si>
    <t>42267775</t>
  </si>
  <si>
    <t>тушь римель</t>
  </si>
  <si>
    <t>milavanilla</t>
  </si>
  <si>
    <t>соевый соус sen soy</t>
  </si>
  <si>
    <t>набор кастрюль индукционный</t>
  </si>
  <si>
    <t>резник</t>
  </si>
  <si>
    <t xml:space="preserve">tag </t>
  </si>
  <si>
    <t>smart city</t>
  </si>
  <si>
    <t>костюм маскарад</t>
  </si>
  <si>
    <t>чехол на а22s</t>
  </si>
  <si>
    <t>спортивный костюм under</t>
  </si>
  <si>
    <t>shim shim</t>
  </si>
  <si>
    <t>карбоновый чехол на iphone</t>
  </si>
  <si>
    <t>украшение для причесок</t>
  </si>
  <si>
    <t>футболка мужская хип хоп</t>
  </si>
  <si>
    <t>чехол для редми ноут 10 про</t>
  </si>
  <si>
    <t>контрольное списывание 3 класс</t>
  </si>
  <si>
    <t xml:space="preserve">ostin шорты женские </t>
  </si>
  <si>
    <t>17402150</t>
  </si>
  <si>
    <t>кофе молотый costa</t>
  </si>
  <si>
    <t xml:space="preserve">подогреватель для бассейна </t>
  </si>
  <si>
    <t xml:space="preserve">теплый плед </t>
  </si>
  <si>
    <t>корзина на раковину</t>
  </si>
  <si>
    <t>берсерк постер</t>
  </si>
  <si>
    <t>бесшовный бюстгальтер для кормления</t>
  </si>
  <si>
    <t>корзина для бани</t>
  </si>
  <si>
    <t>14333029</t>
  </si>
  <si>
    <t>жижек</t>
  </si>
  <si>
    <t>автозагар салфетка</t>
  </si>
  <si>
    <t>mohair</t>
  </si>
  <si>
    <t>eva 01</t>
  </si>
  <si>
    <t>пила отрезная по металлу</t>
  </si>
  <si>
    <t xml:space="preserve">патчи от отеков </t>
  </si>
  <si>
    <t>для уборки ванной</t>
  </si>
  <si>
    <t>силиконовые на обувь</t>
  </si>
  <si>
    <t>товары для кукол</t>
  </si>
  <si>
    <t>кожанная кепка</t>
  </si>
  <si>
    <t>ваза для цветов квадратная</t>
  </si>
  <si>
    <t>чехол для каркасного бассейна</t>
  </si>
  <si>
    <t>44988574</t>
  </si>
  <si>
    <t>кусачки прямые</t>
  </si>
  <si>
    <t>пивная открывашка</t>
  </si>
  <si>
    <t>сигареты милано</t>
  </si>
  <si>
    <t>зубная паста одноразовая</t>
  </si>
  <si>
    <t>термос нержавейка</t>
  </si>
  <si>
    <t>а4 мерчь</t>
  </si>
  <si>
    <t>ночная повязка на глаза хлопок</t>
  </si>
  <si>
    <t xml:space="preserve">пикул трусики </t>
  </si>
  <si>
    <t xml:space="preserve"> тример</t>
  </si>
  <si>
    <t>худи чёрное с принтом</t>
  </si>
  <si>
    <t>платье weeds&amp;lovers</t>
  </si>
  <si>
    <t xml:space="preserve">metzger </t>
  </si>
  <si>
    <t>хаммам</t>
  </si>
  <si>
    <t>ждинсы клеш</t>
  </si>
  <si>
    <t>покрывало марианна с мехом</t>
  </si>
  <si>
    <t>пальто кожзам</t>
  </si>
  <si>
    <t>скмсунг</t>
  </si>
  <si>
    <t>акссесуары для авто</t>
  </si>
  <si>
    <t>tiyada</t>
  </si>
  <si>
    <t>el tempo сумка</t>
  </si>
  <si>
    <t>колер краска</t>
  </si>
  <si>
    <t>кружка сканди</t>
  </si>
  <si>
    <t>крем гарньер для рук</t>
  </si>
  <si>
    <t>чистка динамика</t>
  </si>
  <si>
    <t>прикорм для рыбы</t>
  </si>
  <si>
    <t xml:space="preserve">платье декольте </t>
  </si>
  <si>
    <t xml:space="preserve">футболка с котиком </t>
  </si>
  <si>
    <t>дягтярное мыло</t>
  </si>
  <si>
    <t>кеды с камнями</t>
  </si>
  <si>
    <t>перчатки силикон</t>
  </si>
  <si>
    <t>39300046</t>
  </si>
  <si>
    <t>футболка fg</t>
  </si>
  <si>
    <t>посуда гусь хрустальный</t>
  </si>
  <si>
    <t>худи твое аниме</t>
  </si>
  <si>
    <t>атомайзео</t>
  </si>
  <si>
    <t>неотерика</t>
  </si>
  <si>
    <t>тоник для лица омолаживающий</t>
  </si>
  <si>
    <t>печатки спортивные</t>
  </si>
  <si>
    <t>циновка бамбуковый коврик</t>
  </si>
  <si>
    <t>стул кентуки</t>
  </si>
  <si>
    <t xml:space="preserve">maxfive </t>
  </si>
  <si>
    <t>тайга костюм</t>
  </si>
  <si>
    <t xml:space="preserve">ревизионный люк </t>
  </si>
  <si>
    <t>водонагреватель накопительный 80</t>
  </si>
  <si>
    <t>asics preleus</t>
  </si>
  <si>
    <t>фигурка девушка</t>
  </si>
  <si>
    <t>для велоспорта</t>
  </si>
  <si>
    <t>испаритель для курения одноразовый</t>
  </si>
  <si>
    <t>комсомольская правда книжная продукция и диски</t>
  </si>
  <si>
    <t xml:space="preserve">divine </t>
  </si>
  <si>
    <t>обувь tfs</t>
  </si>
  <si>
    <t>шампунь планета органика</t>
  </si>
  <si>
    <t>штани женские</t>
  </si>
  <si>
    <t>pet tails</t>
  </si>
  <si>
    <t>грунт 60 литров</t>
  </si>
  <si>
    <t>vans одежда женский</t>
  </si>
  <si>
    <t>пульт томсон</t>
  </si>
  <si>
    <t>41666764</t>
  </si>
  <si>
    <t>палетте</t>
  </si>
  <si>
    <t>58001342</t>
  </si>
  <si>
    <t>брелок хагиваги</t>
  </si>
  <si>
    <t>розетка керамика</t>
  </si>
  <si>
    <t>летний офисный костюм женский</t>
  </si>
  <si>
    <t>бисер 10 г</t>
  </si>
  <si>
    <t>летние сарафаны женские больших размеров</t>
  </si>
  <si>
    <t xml:space="preserve">затычка для ванной </t>
  </si>
  <si>
    <t>консилер retouche</t>
  </si>
  <si>
    <t>10779099</t>
  </si>
  <si>
    <t>кросовки кросби</t>
  </si>
  <si>
    <t>9465838</t>
  </si>
  <si>
    <t>камера mi</t>
  </si>
  <si>
    <t>dkan велосипеды</t>
  </si>
  <si>
    <t>защитное стекло samsung a02s</t>
  </si>
  <si>
    <t>кимоно япония</t>
  </si>
  <si>
    <t xml:space="preserve">камера для телефона </t>
  </si>
  <si>
    <t>фейхуа</t>
  </si>
  <si>
    <t>станки бритвенные женские</t>
  </si>
  <si>
    <t>тонер для принтера brother</t>
  </si>
  <si>
    <t>тестер rj45</t>
  </si>
  <si>
    <t>ступеньки для кошек</t>
  </si>
  <si>
    <t>отвёртки для телефона</t>
  </si>
  <si>
    <t xml:space="preserve">техно телефон </t>
  </si>
  <si>
    <t>defender limbo</t>
  </si>
  <si>
    <t>сандалии топ-топ</t>
  </si>
  <si>
    <t xml:space="preserve">женская белая майка </t>
  </si>
  <si>
    <t>резинки для волос бесшовные</t>
  </si>
  <si>
    <t>теана вокруг глаз</t>
  </si>
  <si>
    <t>цепочка серебрянная женская</t>
  </si>
  <si>
    <t xml:space="preserve">обувь  женская </t>
  </si>
  <si>
    <t>очки - 5</t>
  </si>
  <si>
    <t>белые брюки бананы</t>
  </si>
  <si>
    <t>крючок кованый</t>
  </si>
  <si>
    <t>детские наклейки оценки</t>
  </si>
  <si>
    <t>настил универсальный</t>
  </si>
  <si>
    <t>детские картинки</t>
  </si>
  <si>
    <t>ремень золотой женский</t>
  </si>
  <si>
    <t>70101060</t>
  </si>
  <si>
    <t xml:space="preserve">косметичка  </t>
  </si>
  <si>
    <t>barcode</t>
  </si>
  <si>
    <t xml:space="preserve">сумка для маникюра </t>
  </si>
  <si>
    <t>бутылка для хранения молока</t>
  </si>
  <si>
    <t>соска медела</t>
  </si>
  <si>
    <t>петербург книга</t>
  </si>
  <si>
    <t>my eclair</t>
  </si>
  <si>
    <t>стол дурнальный</t>
  </si>
  <si>
    <t>trend brand женский</t>
  </si>
  <si>
    <t>or</t>
  </si>
  <si>
    <t>бритвы для мужчин</t>
  </si>
  <si>
    <t xml:space="preserve">шкаф деревянный </t>
  </si>
  <si>
    <t>шкатулка для ключей</t>
  </si>
  <si>
    <t>raw бумага</t>
  </si>
  <si>
    <t xml:space="preserve">demax </t>
  </si>
  <si>
    <t>monoton полотенце кухонное</t>
  </si>
  <si>
    <t>черная маленькая косметичка</t>
  </si>
  <si>
    <t>coma toma</t>
  </si>
  <si>
    <t>электрическая пила makita</t>
  </si>
  <si>
    <t>таблетки для посудомоечной машины 60 шт</t>
  </si>
  <si>
    <t>ткани для пошива постельного белья</t>
  </si>
  <si>
    <t>4278130</t>
  </si>
  <si>
    <t>выключатель мебельный</t>
  </si>
  <si>
    <t>чехол для телефона huawei p40 lite e</t>
  </si>
  <si>
    <t xml:space="preserve">черный топ корсет женский </t>
  </si>
  <si>
    <t>vizit large</t>
  </si>
  <si>
    <t>плед дисней</t>
  </si>
  <si>
    <t>плед 150х200 травка</t>
  </si>
  <si>
    <t>пружина для удаления волос</t>
  </si>
  <si>
    <t>папка вкладыш с перфорацией</t>
  </si>
  <si>
    <t>bondiva</t>
  </si>
  <si>
    <t>лён одежда женская</t>
  </si>
  <si>
    <t xml:space="preserve">ангелы и демоны </t>
  </si>
  <si>
    <t>9818538</t>
  </si>
  <si>
    <t>модная ветровка</t>
  </si>
  <si>
    <t>умывалка aravia</t>
  </si>
  <si>
    <t>nescafe dolce</t>
  </si>
  <si>
    <t>макассины</t>
  </si>
  <si>
    <t>сумка на пояс мужская кожаная</t>
  </si>
  <si>
    <t>шрб</t>
  </si>
  <si>
    <t>тушь хх</t>
  </si>
  <si>
    <t>marc o polo обувь</t>
  </si>
  <si>
    <t>модные мужские джинсы</t>
  </si>
  <si>
    <t>e.mi декор для маникюра</t>
  </si>
  <si>
    <t>пижамные штаны polo ralph lauren</t>
  </si>
  <si>
    <t xml:space="preserve">домашнии тапочки </t>
  </si>
  <si>
    <t>туфли лодочки на высоком каблуке</t>
  </si>
  <si>
    <t>корейские стиральные порошки</t>
  </si>
  <si>
    <t>кариока</t>
  </si>
  <si>
    <t>графин для напитков со стаканами</t>
  </si>
  <si>
    <t>гучи раш 2</t>
  </si>
  <si>
    <t>туника зара</t>
  </si>
  <si>
    <t>minoti одежда</t>
  </si>
  <si>
    <t>шпагат для пресса</t>
  </si>
  <si>
    <t>asics metaspeed</t>
  </si>
  <si>
    <t>творожный сыр чудское озеро</t>
  </si>
  <si>
    <t xml:space="preserve">кровь и мед </t>
  </si>
  <si>
    <t>платье летнее gloria jeans</t>
  </si>
  <si>
    <t>флорин форте</t>
  </si>
  <si>
    <t>прокладки женские лечебные</t>
  </si>
  <si>
    <t>ресницы d+</t>
  </si>
  <si>
    <t>мини ручки</t>
  </si>
  <si>
    <t>smart для педикюра</t>
  </si>
  <si>
    <t>twisty petz</t>
  </si>
  <si>
    <t xml:space="preserve">накладки на ноги </t>
  </si>
  <si>
    <t>62643826</t>
  </si>
  <si>
    <t>хагги впгги</t>
  </si>
  <si>
    <t>witcher 3</t>
  </si>
  <si>
    <t xml:space="preserve">матрас складной </t>
  </si>
  <si>
    <t>71363086</t>
  </si>
  <si>
    <t>иван чай для похудения</t>
  </si>
  <si>
    <t>велосипедки женские высокая талия яркие</t>
  </si>
  <si>
    <t>ремень mi band 3</t>
  </si>
  <si>
    <t>тинт для бровей черный</t>
  </si>
  <si>
    <t xml:space="preserve">подводка vivienne </t>
  </si>
  <si>
    <t>зарядка для ноутбука авто</t>
  </si>
  <si>
    <t>so special</t>
  </si>
  <si>
    <t>вентилятор 140</t>
  </si>
  <si>
    <t>кровать для куклы реборн</t>
  </si>
  <si>
    <t>акриловая краска для рисования</t>
  </si>
  <si>
    <t>детские эластичные колготки</t>
  </si>
  <si>
    <t>блюдо luminarc</t>
  </si>
  <si>
    <t>marc anthony шампунь</t>
  </si>
  <si>
    <t xml:space="preserve">огэ по биологии </t>
  </si>
  <si>
    <t>велосипедки турция</t>
  </si>
  <si>
    <t>костюм женский спортивный турция</t>
  </si>
  <si>
    <t>игрушечная косилка</t>
  </si>
  <si>
    <t xml:space="preserve">на стиральную машину </t>
  </si>
  <si>
    <t>летниее платье</t>
  </si>
  <si>
    <t>очки с диоптриями -6.5</t>
  </si>
  <si>
    <t>фиолетовая шампунь</t>
  </si>
  <si>
    <t xml:space="preserve">кожаное пальто </t>
  </si>
  <si>
    <t>yves saint laurent тушь</t>
  </si>
  <si>
    <t>тушь 7 days</t>
  </si>
  <si>
    <t>maybelline new york lifter gloss</t>
  </si>
  <si>
    <t>мука конопли</t>
  </si>
  <si>
    <t xml:space="preserve">бейсболка спартак </t>
  </si>
  <si>
    <t xml:space="preserve">для полных женщин </t>
  </si>
  <si>
    <t>наперон</t>
  </si>
  <si>
    <t>дневник обезьянки</t>
  </si>
  <si>
    <t>6826468</t>
  </si>
  <si>
    <t>форма для выпечки разьемная</t>
  </si>
  <si>
    <t>жилеты вязаные женские</t>
  </si>
  <si>
    <t>сумки женские из гобелена</t>
  </si>
  <si>
    <t xml:space="preserve">органайзер в шкаф </t>
  </si>
  <si>
    <t>сурепка</t>
  </si>
  <si>
    <t>49445114</t>
  </si>
  <si>
    <t>полуботинки на платформе женские</t>
  </si>
  <si>
    <t>zolla мужские брюки</t>
  </si>
  <si>
    <t>чехол для телефона redmi 9 а</t>
  </si>
  <si>
    <t>рубашка в клетку для мужчин</t>
  </si>
  <si>
    <t>кольцо на волосы</t>
  </si>
  <si>
    <t>попсокет помада</t>
  </si>
  <si>
    <t>плеер с блютуз</t>
  </si>
  <si>
    <t>кот базилио</t>
  </si>
  <si>
    <t>летняя рубашка лен</t>
  </si>
  <si>
    <t>печенье без глютена и сахара</t>
  </si>
  <si>
    <t>леггинсы 7/8</t>
  </si>
  <si>
    <t>лежанка большая</t>
  </si>
  <si>
    <t>нелопающиеся пузыри с трубочкой</t>
  </si>
  <si>
    <t>thurson</t>
  </si>
  <si>
    <t>пудра для лица флёр</t>
  </si>
  <si>
    <t xml:space="preserve">без игры жизни нет </t>
  </si>
  <si>
    <t>princesse carolina</t>
  </si>
  <si>
    <t>прикольные шары с днем рождения</t>
  </si>
  <si>
    <t>духи фенди</t>
  </si>
  <si>
    <t>топ для гель лака с черными</t>
  </si>
  <si>
    <t xml:space="preserve">пограничники </t>
  </si>
  <si>
    <t>искуственные уветы</t>
  </si>
  <si>
    <t>вышивка крестом лошадь</t>
  </si>
  <si>
    <t>очиститель для басейна</t>
  </si>
  <si>
    <t>78019016</t>
  </si>
  <si>
    <t>мужские махровые халаты</t>
  </si>
  <si>
    <t>eazyway рашгард</t>
  </si>
  <si>
    <t xml:space="preserve">ноудбук </t>
  </si>
  <si>
    <t xml:space="preserve">краватка </t>
  </si>
  <si>
    <t>подводка дляглаз</t>
  </si>
  <si>
    <t>mo_store</t>
  </si>
  <si>
    <t>комод из сосны</t>
  </si>
  <si>
    <t>бодо шорты</t>
  </si>
  <si>
    <t>кухня детска</t>
  </si>
  <si>
    <t xml:space="preserve">bio oil </t>
  </si>
  <si>
    <t>всё для мотоцикла</t>
  </si>
  <si>
    <t>cotton baby комбинезон</t>
  </si>
  <si>
    <t>чехол на ксиоми редми</t>
  </si>
  <si>
    <t>подушка 70х70 овечья шерсть</t>
  </si>
  <si>
    <t>часы мужские tommy</t>
  </si>
  <si>
    <t>mitsubishi lancer машинка</t>
  </si>
  <si>
    <t>турецкий трикотаж для женщин</t>
  </si>
  <si>
    <t>global spice</t>
  </si>
  <si>
    <t>игра лилу</t>
  </si>
  <si>
    <t>костюм на фитнес</t>
  </si>
  <si>
    <t>набор шаров для мальчика</t>
  </si>
  <si>
    <t>25664519</t>
  </si>
  <si>
    <t>слингомайки</t>
  </si>
  <si>
    <t xml:space="preserve">машинка для депиляции </t>
  </si>
  <si>
    <t xml:space="preserve">берн </t>
  </si>
  <si>
    <t xml:space="preserve">флеш роллеры </t>
  </si>
  <si>
    <t xml:space="preserve">смартфон blackview </t>
  </si>
  <si>
    <t>сумка из кожи крокодила</t>
  </si>
  <si>
    <t>тетрадь а4 80 листов</t>
  </si>
  <si>
    <t>утюжок титановый</t>
  </si>
  <si>
    <t>кружева рукоделие</t>
  </si>
  <si>
    <t>12301522</t>
  </si>
  <si>
    <t xml:space="preserve"> торшер</t>
  </si>
  <si>
    <t>мини помадки</t>
  </si>
  <si>
    <t>матрас ортопедический 120</t>
  </si>
  <si>
    <t>многоразовые ежедневки</t>
  </si>
  <si>
    <t>туфли спортивно бальные</t>
  </si>
  <si>
    <t>чехол на samsung galaxy note 10</t>
  </si>
  <si>
    <t>костюм спортивный салатовый</t>
  </si>
  <si>
    <t>крем веселка</t>
  </si>
  <si>
    <t>футболка хлопок эластан</t>
  </si>
  <si>
    <t>футболка мужская odji</t>
  </si>
  <si>
    <t>маркеры для стекла</t>
  </si>
  <si>
    <t>бутылка футбол</t>
  </si>
  <si>
    <t>тележка для собак</t>
  </si>
  <si>
    <t>кассеты для фотоаппарата</t>
  </si>
  <si>
    <t>чехол на iphone x противоударный</t>
  </si>
  <si>
    <t xml:space="preserve">красные браслеты </t>
  </si>
  <si>
    <t>фурнитура металлическая</t>
  </si>
  <si>
    <t>сырные закваски</t>
  </si>
  <si>
    <t>canon gi-490</t>
  </si>
  <si>
    <t>топ хантер</t>
  </si>
  <si>
    <t>корпус ключа форд</t>
  </si>
  <si>
    <t>анаями рей</t>
  </si>
  <si>
    <t>manishop</t>
  </si>
  <si>
    <t>scented candle</t>
  </si>
  <si>
    <t>лабрадор в серебре</t>
  </si>
  <si>
    <t>лукашик</t>
  </si>
  <si>
    <t>постель евро сатин</t>
  </si>
  <si>
    <t>жилет для офиса</t>
  </si>
  <si>
    <t xml:space="preserve">костюм для ребёнка </t>
  </si>
  <si>
    <t>халат из хлопка</t>
  </si>
  <si>
    <t>топик с воротником</t>
  </si>
  <si>
    <t>mango водолазка</t>
  </si>
  <si>
    <t xml:space="preserve">машинка с пультом </t>
  </si>
  <si>
    <t>для жома</t>
  </si>
  <si>
    <t>игла бисерная</t>
  </si>
  <si>
    <t>пакеты для покупок</t>
  </si>
  <si>
    <t>uni ball</t>
  </si>
  <si>
    <t>73380855</t>
  </si>
  <si>
    <t>юбка летняя клеш</t>
  </si>
  <si>
    <t>чехлы на хонор 8</t>
  </si>
  <si>
    <t xml:space="preserve">мужской комбинезон </t>
  </si>
  <si>
    <t>зубная щетка электрическая oral</t>
  </si>
  <si>
    <t>полар часы</t>
  </si>
  <si>
    <t>очки гесс</t>
  </si>
  <si>
    <t xml:space="preserve">купальное платье </t>
  </si>
  <si>
    <t>vermari</t>
  </si>
  <si>
    <t>сарафан летний легкий</t>
  </si>
  <si>
    <t>софокл</t>
  </si>
  <si>
    <t>шорты белые найк</t>
  </si>
  <si>
    <t xml:space="preserve">косточки для собак </t>
  </si>
  <si>
    <t>дождик занавес 3 м</t>
  </si>
  <si>
    <t>майкл</t>
  </si>
  <si>
    <t>cambridge english</t>
  </si>
  <si>
    <t>блуза с одним рукавом</t>
  </si>
  <si>
    <t>365 фактов обо мне</t>
  </si>
  <si>
    <t>бампер на redmi 8</t>
  </si>
  <si>
    <t>омега 3 120 капсул</t>
  </si>
  <si>
    <t>narzo 50a чехол</t>
  </si>
  <si>
    <t>bernadotte белый</t>
  </si>
  <si>
    <t>для чистки стиральных машин</t>
  </si>
  <si>
    <t>капус гель лак</t>
  </si>
  <si>
    <t xml:space="preserve">шарики для воды </t>
  </si>
  <si>
    <t>gefest крупная бытовая техника</t>
  </si>
  <si>
    <t xml:space="preserve">бабина </t>
  </si>
  <si>
    <t>докторzoo</t>
  </si>
  <si>
    <t>краска по ржавчине 3 в 1</t>
  </si>
  <si>
    <t>антицелюлитный массажер</t>
  </si>
  <si>
    <t xml:space="preserve">обка </t>
  </si>
  <si>
    <t>m16 plus часы</t>
  </si>
  <si>
    <t>1,5 спальное постельное белье детское</t>
  </si>
  <si>
    <t>jaam</t>
  </si>
  <si>
    <t>гречневые спагетти</t>
  </si>
  <si>
    <t xml:space="preserve">бананка для мальчика </t>
  </si>
  <si>
    <t xml:space="preserve">неоновые надписи </t>
  </si>
  <si>
    <t>ява 638</t>
  </si>
  <si>
    <t>78174990</t>
  </si>
  <si>
    <t>монеты царской россии</t>
  </si>
  <si>
    <t>накидки на машину</t>
  </si>
  <si>
    <t>майка мужская с коротким рукавом</t>
  </si>
  <si>
    <t>наматрасник для детской кроватки</t>
  </si>
  <si>
    <t>обувь тофа женская</t>
  </si>
  <si>
    <t>брюки с прорезями</t>
  </si>
  <si>
    <t>чёкер с мишками</t>
  </si>
  <si>
    <t>тальк пудра</t>
  </si>
  <si>
    <t>футляр для очков на молнии</t>
  </si>
  <si>
    <t>домик детский пластиковый</t>
  </si>
  <si>
    <t>балетки голубые женские</t>
  </si>
  <si>
    <t>jos</t>
  </si>
  <si>
    <t>blender 3d</t>
  </si>
  <si>
    <t>чехол для поко м3 про</t>
  </si>
  <si>
    <t>смартфон  самсунг</t>
  </si>
  <si>
    <t>продукты правильного питания</t>
  </si>
  <si>
    <t>red african</t>
  </si>
  <si>
    <t>лпвг</t>
  </si>
  <si>
    <t>колготки с бабочкой на попе</t>
  </si>
  <si>
    <t>большой красный халат чай</t>
  </si>
  <si>
    <t>газзал гиза</t>
  </si>
  <si>
    <t>ke,hbrfyn</t>
  </si>
  <si>
    <t>туфли полиция</t>
  </si>
  <si>
    <t xml:space="preserve">3 д наклейки на телефон </t>
  </si>
  <si>
    <t>zepter ножи</t>
  </si>
  <si>
    <t xml:space="preserve">штаны спортивные твое </t>
  </si>
  <si>
    <t>белые воротнички</t>
  </si>
  <si>
    <t>термошуп</t>
  </si>
  <si>
    <t>смоктуха</t>
  </si>
  <si>
    <t>монофильная леска для спиннинга</t>
  </si>
  <si>
    <t xml:space="preserve">духи женские avon </t>
  </si>
  <si>
    <t>кюлоты mango</t>
  </si>
  <si>
    <t>poco m 3 pro чехол</t>
  </si>
  <si>
    <t>рамки а5</t>
  </si>
  <si>
    <t>клинические рекомендации</t>
  </si>
  <si>
    <t>босоножки женские каблук рюмка</t>
  </si>
  <si>
    <t xml:space="preserve">уличные игры </t>
  </si>
  <si>
    <t xml:space="preserve">careve </t>
  </si>
  <si>
    <t>корм для собак брит 15</t>
  </si>
  <si>
    <t xml:space="preserve">белое платье на лето </t>
  </si>
  <si>
    <t>пескаструй</t>
  </si>
  <si>
    <t>зд пазл</t>
  </si>
  <si>
    <t>nanana</t>
  </si>
  <si>
    <t>сарафан летний на лямках</t>
  </si>
  <si>
    <t>джазовки черные</t>
  </si>
  <si>
    <t>кот барон</t>
  </si>
  <si>
    <t>хранения одежды</t>
  </si>
  <si>
    <t>лизун для уборки</t>
  </si>
  <si>
    <t>атлас география 5-6 класс</t>
  </si>
  <si>
    <t>зарядка шнур</t>
  </si>
  <si>
    <t xml:space="preserve">галстук для девочки </t>
  </si>
  <si>
    <t>31297813</t>
  </si>
  <si>
    <t xml:space="preserve">шармики для ногтей </t>
  </si>
  <si>
    <t>lays огурец</t>
  </si>
  <si>
    <t>17720471</t>
  </si>
  <si>
    <t>дешевый товар</t>
  </si>
  <si>
    <t>брюки 58 размер</t>
  </si>
  <si>
    <t>наматрасник 80×190</t>
  </si>
  <si>
    <t>29411709</t>
  </si>
  <si>
    <t>автомобильная шпаклёвка</t>
  </si>
  <si>
    <t>райден геншин</t>
  </si>
  <si>
    <t>футбольные шорты nike</t>
  </si>
  <si>
    <t>чемоданчик для рукоделия</t>
  </si>
  <si>
    <t>moymir</t>
  </si>
  <si>
    <t>экран для камеры заднего вида</t>
  </si>
  <si>
    <t>летик косметик</t>
  </si>
  <si>
    <t>защита шеи от солнца</t>
  </si>
  <si>
    <t xml:space="preserve">форма для гимнастики </t>
  </si>
  <si>
    <t>бушерон духи</t>
  </si>
  <si>
    <t>беспроводные наушники dsaila</t>
  </si>
  <si>
    <t>винт установочный</t>
  </si>
  <si>
    <t>dinicma</t>
  </si>
  <si>
    <t>женская летнее платье</t>
  </si>
  <si>
    <t>футболка с крылышками женская</t>
  </si>
  <si>
    <t xml:space="preserve">балтзам для губ </t>
  </si>
  <si>
    <t>шлем для кота</t>
  </si>
  <si>
    <t>настольная карточная игра</t>
  </si>
  <si>
    <t>grande cavallo</t>
  </si>
  <si>
    <t>черный чай с бергамотом</t>
  </si>
  <si>
    <t>корм для собак мокрый</t>
  </si>
  <si>
    <t>многоразовые тарелки</t>
  </si>
  <si>
    <t>осветляющий бальзам</t>
  </si>
  <si>
    <t xml:space="preserve">майка с горлом </t>
  </si>
  <si>
    <t>кроссовки пульс</t>
  </si>
  <si>
    <t>кепка пиво</t>
  </si>
  <si>
    <t>25688639</t>
  </si>
  <si>
    <t>стержни для 3 д ручки</t>
  </si>
  <si>
    <t xml:space="preserve">мягкие игрушки аниме </t>
  </si>
  <si>
    <t xml:space="preserve">маечки </t>
  </si>
  <si>
    <t>вело футболка</t>
  </si>
  <si>
    <t>led зеркало</t>
  </si>
  <si>
    <t>карапуз кукла интерактивная</t>
  </si>
  <si>
    <t>костюм мужской спортианый</t>
  </si>
  <si>
    <t>кибер очки</t>
  </si>
  <si>
    <t>кочерга для бани</t>
  </si>
  <si>
    <t xml:space="preserve">платья халат </t>
  </si>
  <si>
    <t>витамин б 6</t>
  </si>
  <si>
    <t>москва сити</t>
  </si>
  <si>
    <t>нижнее спортивное бельё</t>
  </si>
  <si>
    <t xml:space="preserve">ночки женские </t>
  </si>
  <si>
    <t xml:space="preserve">ободок для девочек </t>
  </si>
  <si>
    <t>летние брюки трубы</t>
  </si>
  <si>
    <t>клапан подачи воды для стиральной машины</t>
  </si>
  <si>
    <t>сувениры из санкт-петербурга</t>
  </si>
  <si>
    <t>levrana squalane</t>
  </si>
  <si>
    <t xml:space="preserve">irresistible </t>
  </si>
  <si>
    <t>молд машинки</t>
  </si>
  <si>
    <t>rubber base coat</t>
  </si>
  <si>
    <t>яркий кроп топ</t>
  </si>
  <si>
    <t>резина 195 65 15</t>
  </si>
  <si>
    <t>флешка 1 терабайт</t>
  </si>
  <si>
    <t>газонокасилки</t>
  </si>
  <si>
    <t>пп десерты без сахара</t>
  </si>
  <si>
    <t>charisma gold</t>
  </si>
  <si>
    <t>мелки в ведре</t>
  </si>
  <si>
    <t>xiaomi mi smart antibacterial humidifier</t>
  </si>
  <si>
    <t>набор для маникбра</t>
  </si>
  <si>
    <t>брефф</t>
  </si>
  <si>
    <t>неоскин</t>
  </si>
  <si>
    <t>decode гель</t>
  </si>
  <si>
    <t>задвижка на дверь</t>
  </si>
  <si>
    <t>парфюм монталь</t>
  </si>
  <si>
    <t>практик 7</t>
  </si>
  <si>
    <t>красная линия мыло</t>
  </si>
  <si>
    <t>стол для швейной машинки</t>
  </si>
  <si>
    <t>кожаная куртка с капюшоном мужская</t>
  </si>
  <si>
    <t xml:space="preserve">glory </t>
  </si>
  <si>
    <t xml:space="preserve">лакби </t>
  </si>
  <si>
    <t>веломобиль взрослый</t>
  </si>
  <si>
    <t>топ оранжевый женский</t>
  </si>
  <si>
    <t>для швейной машины</t>
  </si>
  <si>
    <t>бюстгальтер 95 d</t>
  </si>
  <si>
    <t>плащ женский 56 размер</t>
  </si>
  <si>
    <t>жегская сумка для телефона</t>
  </si>
  <si>
    <t>перья тесьма</t>
  </si>
  <si>
    <t>аспиратор на пылесос</t>
  </si>
  <si>
    <t>sinergetic шампунь</t>
  </si>
  <si>
    <t>kadilon</t>
  </si>
  <si>
    <t xml:space="preserve">постельное бельё бравл старс </t>
  </si>
  <si>
    <t>этажерка для парикмахера</t>
  </si>
  <si>
    <t>чехол на наушники i18 tws</t>
  </si>
  <si>
    <t>goldvine</t>
  </si>
  <si>
    <t xml:space="preserve">сандалии резиновые детские </t>
  </si>
  <si>
    <t>кружка очень приятно бог</t>
  </si>
  <si>
    <t>футболка пайетками</t>
  </si>
  <si>
    <t>рис для суш</t>
  </si>
  <si>
    <t>костюм косплей женский</t>
  </si>
  <si>
    <t>столик чайной церемонии</t>
  </si>
  <si>
    <t>ots</t>
  </si>
  <si>
    <t>essence extreme shine</t>
  </si>
  <si>
    <t>mika star одежда</t>
  </si>
  <si>
    <t>леггинсы для девочки sela</t>
  </si>
  <si>
    <t xml:space="preserve">брючный костюм белый </t>
  </si>
  <si>
    <t>t.taccardi полуботинки</t>
  </si>
  <si>
    <t>8429560</t>
  </si>
  <si>
    <t>buylackasale</t>
  </si>
  <si>
    <t>шорты для мальчика синие</t>
  </si>
  <si>
    <t>звезда задняя</t>
  </si>
  <si>
    <t>столы на кухню</t>
  </si>
  <si>
    <t>повербанк 20000mah</t>
  </si>
  <si>
    <t>джинсовка для девочки 86</t>
  </si>
  <si>
    <t>чёрный тренч</t>
  </si>
  <si>
    <t>сумки бежевого цвета</t>
  </si>
  <si>
    <t>шпатель для углов</t>
  </si>
  <si>
    <t>tapibo</t>
  </si>
  <si>
    <t>4420341</t>
  </si>
  <si>
    <t xml:space="preserve">брючный костюм мужской </t>
  </si>
  <si>
    <t>шорты боксёрские</t>
  </si>
  <si>
    <t>детский гребешок</t>
  </si>
  <si>
    <t>трикотажное длинное платье</t>
  </si>
  <si>
    <t>vgt шпатлевка</t>
  </si>
  <si>
    <t xml:space="preserve">маски детские </t>
  </si>
  <si>
    <t>классическая жилетка</t>
  </si>
  <si>
    <t>купальник слитный леопард</t>
  </si>
  <si>
    <t>клэш рояль</t>
  </si>
  <si>
    <t>рюкзак веном</t>
  </si>
  <si>
    <t>форма доя плитки</t>
  </si>
  <si>
    <t>gee jay брюки</t>
  </si>
  <si>
    <t>fagis</t>
  </si>
  <si>
    <t>масло нерафинированное подсолнечное</t>
  </si>
  <si>
    <t>74024349</t>
  </si>
  <si>
    <t>картины пейзаж</t>
  </si>
  <si>
    <t>для бассейна фильтр</t>
  </si>
  <si>
    <t>паялник</t>
  </si>
  <si>
    <t>43714994</t>
  </si>
  <si>
    <t>эмили бронте книги</t>
  </si>
  <si>
    <t>костюм летний для девочки 104</t>
  </si>
  <si>
    <t>садовая краска</t>
  </si>
  <si>
    <t>kilux</t>
  </si>
  <si>
    <t>спот лофт</t>
  </si>
  <si>
    <t xml:space="preserve">olin 15 </t>
  </si>
  <si>
    <t>пергамент для выпечки круглый</t>
  </si>
  <si>
    <t>тостница</t>
  </si>
  <si>
    <t>кольцо мужско</t>
  </si>
  <si>
    <t xml:space="preserve">качели для малышей </t>
  </si>
  <si>
    <t>обложка на удостоверение прокуратура</t>
  </si>
  <si>
    <t>71653767</t>
  </si>
  <si>
    <t>георгина бордюрная</t>
  </si>
  <si>
    <t>леш бокс</t>
  </si>
  <si>
    <t>ремонт пневматики</t>
  </si>
  <si>
    <t>сумки бифри</t>
  </si>
  <si>
    <t xml:space="preserve">майка мальчик </t>
  </si>
  <si>
    <t>блузка рюши</t>
  </si>
  <si>
    <t>инструмент для бойлов</t>
  </si>
  <si>
    <t>пивпонг</t>
  </si>
  <si>
    <t>математика рабочая тетрадь 5 класс</t>
  </si>
  <si>
    <t>тонирующая маска естель</t>
  </si>
  <si>
    <t>мозайка зеркальная</t>
  </si>
  <si>
    <t>венегретница</t>
  </si>
  <si>
    <t>своя атмосфера открытки</t>
  </si>
  <si>
    <t>ремешок металлический apple</t>
  </si>
  <si>
    <t>трико женское теплое</t>
  </si>
  <si>
    <t>игрушки scp</t>
  </si>
  <si>
    <t>сарафан женский кружевной</t>
  </si>
  <si>
    <t>светодиодные ленты для телевизора</t>
  </si>
  <si>
    <t xml:space="preserve">i am </t>
  </si>
  <si>
    <t>емкость для анализов</t>
  </si>
  <si>
    <t>талиа</t>
  </si>
  <si>
    <t>чемодон</t>
  </si>
  <si>
    <t>кукла неваляшка</t>
  </si>
  <si>
    <t>бразилианы</t>
  </si>
  <si>
    <t>кусачки для кутикулы маникюрные</t>
  </si>
  <si>
    <t>гидрогелевая пленка xr</t>
  </si>
  <si>
    <t>мешки под строительный мусор</t>
  </si>
  <si>
    <t xml:space="preserve">очки твое </t>
  </si>
  <si>
    <t>кольцо жади</t>
  </si>
  <si>
    <t>майка детска</t>
  </si>
  <si>
    <t>17352217</t>
  </si>
  <si>
    <t>ирина рудевич</t>
  </si>
  <si>
    <t>для полотенец полка</t>
  </si>
  <si>
    <t>комбинезон поддева</t>
  </si>
  <si>
    <t>картина спорт</t>
  </si>
  <si>
    <t xml:space="preserve">бокал аквариум </t>
  </si>
  <si>
    <t>постельное бельё  евро</t>
  </si>
  <si>
    <t>трусы женские в сеточку</t>
  </si>
  <si>
    <t>чехол для redmi 10 pro</t>
  </si>
  <si>
    <t>шнур для регистратора</t>
  </si>
  <si>
    <t>бритва для стрижки</t>
  </si>
  <si>
    <t>53785645</t>
  </si>
  <si>
    <t xml:space="preserve">проза бродячих псов том </t>
  </si>
  <si>
    <t>накидка в пол</t>
  </si>
  <si>
    <t>коты воители книга</t>
  </si>
  <si>
    <t>79536346</t>
  </si>
  <si>
    <t>хлебопечь редмонд</t>
  </si>
  <si>
    <t>бравл старс ручки</t>
  </si>
  <si>
    <t xml:space="preserve">наклейки на шкафчики </t>
  </si>
  <si>
    <t>леска рыболовная 0.4</t>
  </si>
  <si>
    <t>женский рюкзак городской</t>
  </si>
  <si>
    <t>брюки семь восьмых</t>
  </si>
  <si>
    <t>фисташковый крем</t>
  </si>
  <si>
    <t>женские комплекты одежды</t>
  </si>
  <si>
    <t>диспенсер для мыла стекло</t>
  </si>
  <si>
    <t>чайник двойной турецкий электрический</t>
  </si>
  <si>
    <t>нарукавники для плавания 3 года</t>
  </si>
  <si>
    <t>белый платье</t>
  </si>
  <si>
    <t>30961479</t>
  </si>
  <si>
    <t xml:space="preserve">kora тоник </t>
  </si>
  <si>
    <t>кеды для мальчика reebok</t>
  </si>
  <si>
    <t>медаль об окончании 1 класса</t>
  </si>
  <si>
    <t>honor 30 телефон</t>
  </si>
  <si>
    <t>костюм рубашка и шорты для женщин</t>
  </si>
  <si>
    <t>худи мужское с начесом</t>
  </si>
  <si>
    <t>пиджак трикотаж женский</t>
  </si>
  <si>
    <t>овестин крем</t>
  </si>
  <si>
    <t>велосипед giant</t>
  </si>
  <si>
    <t>ноутбок</t>
  </si>
  <si>
    <t>ортолайн</t>
  </si>
  <si>
    <t>дневник школьный женский</t>
  </si>
  <si>
    <t>сто тысяч почему</t>
  </si>
  <si>
    <t>легинсы для девочки глория</t>
  </si>
  <si>
    <t>кмиз фреза для маникюра</t>
  </si>
  <si>
    <t>фруктис для волос</t>
  </si>
  <si>
    <t>контейнер для пряжи</t>
  </si>
  <si>
    <t>тонкие носки для малышей</t>
  </si>
  <si>
    <t>natura organic</t>
  </si>
  <si>
    <t>хранение значков</t>
  </si>
  <si>
    <t>cafe mimi тоник</t>
  </si>
  <si>
    <t>пылесос самсунг 2000</t>
  </si>
  <si>
    <t>акварель медовая луч</t>
  </si>
  <si>
    <t xml:space="preserve">съемник масляного фильтра </t>
  </si>
  <si>
    <t>ahlyam</t>
  </si>
  <si>
    <t>носки из флиса</t>
  </si>
  <si>
    <t>картон синий</t>
  </si>
  <si>
    <t>худи зелёное</t>
  </si>
  <si>
    <t xml:space="preserve">сливки кокосовые </t>
  </si>
  <si>
    <t>зажим строительный</t>
  </si>
  <si>
    <t>кроссовки на пальцы</t>
  </si>
  <si>
    <t>цепочка золотая бижутерия</t>
  </si>
  <si>
    <t>чокер из бус</t>
  </si>
  <si>
    <t>pierre ricaud ип кочетов алексей михайлович</t>
  </si>
  <si>
    <t>21213</t>
  </si>
  <si>
    <t>namaldi original</t>
  </si>
  <si>
    <t>одежда для хомяков</t>
  </si>
  <si>
    <t>кадры решают</t>
  </si>
  <si>
    <t>подушка на тумбу</t>
  </si>
  <si>
    <t xml:space="preserve">блузка для девочки школьная </t>
  </si>
  <si>
    <t>sun5</t>
  </si>
  <si>
    <t>умные игрушки для собак</t>
  </si>
  <si>
    <t xml:space="preserve">black suede </t>
  </si>
  <si>
    <t>banglyboo</t>
  </si>
  <si>
    <t>костюм спортивный женский флисовый</t>
  </si>
  <si>
    <t>element-beauty</t>
  </si>
  <si>
    <t>цифровая футболка</t>
  </si>
  <si>
    <t>puma ess relaxed</t>
  </si>
  <si>
    <t>huawei mate pad pro</t>
  </si>
  <si>
    <t>мусорное ведро для комнаты</t>
  </si>
  <si>
    <t>масло для губ от бьюти бомб</t>
  </si>
  <si>
    <t xml:space="preserve">баночки для геля </t>
  </si>
  <si>
    <t>самсунг 10</t>
  </si>
  <si>
    <t>9-ка стоп паразит</t>
  </si>
  <si>
    <t>jack daniel’s</t>
  </si>
  <si>
    <t>игрушка чаки</t>
  </si>
  <si>
    <t>чехол redmi9a</t>
  </si>
  <si>
    <t>tera</t>
  </si>
  <si>
    <t>видеорегистратор в автомобиль</t>
  </si>
  <si>
    <t>чехол книжка xiaomi redmi 9t</t>
  </si>
  <si>
    <t>4268849</t>
  </si>
  <si>
    <t>прикроватная кроватка</t>
  </si>
  <si>
    <t>рубашка спортивная мужская</t>
  </si>
  <si>
    <t>мама знайки</t>
  </si>
  <si>
    <t>папка для документов маленькая</t>
  </si>
  <si>
    <t>бальзам широкого спектра</t>
  </si>
  <si>
    <t>78836747</t>
  </si>
  <si>
    <t>велосипедки мятные</t>
  </si>
  <si>
    <t>куртка  для мальчика</t>
  </si>
  <si>
    <t>сухие волосы</t>
  </si>
  <si>
    <t>eve avon</t>
  </si>
  <si>
    <t>цикло-прогинова</t>
  </si>
  <si>
    <t>хенд энд шолдерс</t>
  </si>
  <si>
    <t>футболка бирюза</t>
  </si>
  <si>
    <t>колготки прочные</t>
  </si>
  <si>
    <t>пивозавтр</t>
  </si>
  <si>
    <t>кофе в зернах nero</t>
  </si>
  <si>
    <t>лунный степпер</t>
  </si>
  <si>
    <t xml:space="preserve">чехол на samsung s20 </t>
  </si>
  <si>
    <t>туалетная бумага 24 рулонов</t>
  </si>
  <si>
    <t>штаны гофре</t>
  </si>
  <si>
    <t>шурупаверты</t>
  </si>
  <si>
    <t>растения для водоема</t>
  </si>
  <si>
    <t>для засоров</t>
  </si>
  <si>
    <t>корона из мастики</t>
  </si>
  <si>
    <t>розы букет</t>
  </si>
  <si>
    <t>скатерть этель круглая</t>
  </si>
  <si>
    <t>youlala мальчики</t>
  </si>
  <si>
    <t>шампунь 3 литра</t>
  </si>
  <si>
    <t>marchal</t>
  </si>
  <si>
    <t>райские облака</t>
  </si>
  <si>
    <t>василиса одеяло</t>
  </si>
  <si>
    <t>10272763</t>
  </si>
  <si>
    <t>бусы детские крупные</t>
  </si>
  <si>
    <t>капор для храма</t>
  </si>
  <si>
    <t>лиф купальник пуш ап</t>
  </si>
  <si>
    <t>монтессори книги</t>
  </si>
  <si>
    <t>рюк фигурка</t>
  </si>
  <si>
    <t>34281164</t>
  </si>
  <si>
    <t>мастеры</t>
  </si>
  <si>
    <t>футболка для девочек 11 лет</t>
  </si>
  <si>
    <t>скраб для тела вкусвилл</t>
  </si>
  <si>
    <t>блок питания 500 вт</t>
  </si>
  <si>
    <t xml:space="preserve">памперсы 6 трусики </t>
  </si>
  <si>
    <t>газ соболь</t>
  </si>
  <si>
    <t xml:space="preserve">полукомбинезон летний </t>
  </si>
  <si>
    <t>мод вейп</t>
  </si>
  <si>
    <t>большие тетради а4</t>
  </si>
  <si>
    <t>плед 200х150</t>
  </si>
  <si>
    <t>колыбель simplicity</t>
  </si>
  <si>
    <t>застежки для значков</t>
  </si>
  <si>
    <t>кроссовки женские тряпошные</t>
  </si>
  <si>
    <t>футболка женская 54-56</t>
  </si>
  <si>
    <t xml:space="preserve">шубка </t>
  </si>
  <si>
    <t>разветвитель предохранителя авто</t>
  </si>
  <si>
    <t>корона невесты</t>
  </si>
  <si>
    <t>трапеция спортивная</t>
  </si>
  <si>
    <t>суп в брикетах</t>
  </si>
  <si>
    <t>lalami красота</t>
  </si>
  <si>
    <t xml:space="preserve">вода питьевая негазированная </t>
  </si>
  <si>
    <t>шнурки для обуви оранжевые</t>
  </si>
  <si>
    <t>conditioner</t>
  </si>
  <si>
    <t>apple watch series 3, 38 мм ремешок</t>
  </si>
  <si>
    <t xml:space="preserve">детское постельное белье в кроватку </t>
  </si>
  <si>
    <t>декорации настенные для кухни</t>
  </si>
  <si>
    <t>сандали тапибу</t>
  </si>
  <si>
    <t>lol шар</t>
  </si>
  <si>
    <t xml:space="preserve">басаножки для мальчиков </t>
  </si>
  <si>
    <t>чехол для поко м4 про</t>
  </si>
  <si>
    <t>постер в комнату</t>
  </si>
  <si>
    <t>спальный мешок для ребенка</t>
  </si>
  <si>
    <t>canna</t>
  </si>
  <si>
    <t>длинная кофта мужская</t>
  </si>
  <si>
    <t>матрасы для детской кровати</t>
  </si>
  <si>
    <t>очки для зрения плюс 2</t>
  </si>
  <si>
    <t>ноль грамм сироп</t>
  </si>
  <si>
    <t>брюки с накидкой</t>
  </si>
  <si>
    <t>kelme обувь</t>
  </si>
  <si>
    <t xml:space="preserve">корректирующие трусы </t>
  </si>
  <si>
    <t>открытка для него</t>
  </si>
  <si>
    <t>майерс</t>
  </si>
  <si>
    <t>вечный огонь</t>
  </si>
  <si>
    <t>накладка на айфон 12</t>
  </si>
  <si>
    <t>карнаш</t>
  </si>
  <si>
    <t>keramika</t>
  </si>
  <si>
    <t>funny box</t>
  </si>
  <si>
    <t>кондиционеры для белья детского</t>
  </si>
  <si>
    <t>семена календула</t>
  </si>
  <si>
    <t>платье женское из фатина</t>
  </si>
  <si>
    <t>открытка 60 лет</t>
  </si>
  <si>
    <t>краска по металлу 3 в 1</t>
  </si>
  <si>
    <t>16736930</t>
  </si>
  <si>
    <t>хаги ваги большие</t>
  </si>
  <si>
    <t>праймер eveline</t>
  </si>
  <si>
    <t>пьер карден носки</t>
  </si>
  <si>
    <t>насадка на баллончик краски</t>
  </si>
  <si>
    <t xml:space="preserve">дозаторы для кухни </t>
  </si>
  <si>
    <t>палочки для воздушных шариков</t>
  </si>
  <si>
    <t>футболка с железным человеком</t>
  </si>
  <si>
    <t xml:space="preserve">спортивные костюмы женские большие размеры </t>
  </si>
  <si>
    <t>шопер из натуральной кожи</t>
  </si>
  <si>
    <t>фила мужское кроссовки</t>
  </si>
  <si>
    <t>день трифидов</t>
  </si>
  <si>
    <t>конструктор тачки</t>
  </si>
  <si>
    <t xml:space="preserve">депиляция воском </t>
  </si>
  <si>
    <t>моторное масло европа</t>
  </si>
  <si>
    <t>костюмы женские с брюками</t>
  </si>
  <si>
    <t>stickman</t>
  </si>
  <si>
    <t>al-rayan</t>
  </si>
  <si>
    <t>сухая тушь</t>
  </si>
  <si>
    <t>рюкзак kanken mini</t>
  </si>
  <si>
    <t xml:space="preserve">ток </t>
  </si>
  <si>
    <t>слипоны женские летние джинсовые</t>
  </si>
  <si>
    <t>wwe 2k22</t>
  </si>
  <si>
    <t>xiaomi mi5</t>
  </si>
  <si>
    <t>костюм спортивный облегающий</t>
  </si>
  <si>
    <t>minikit</t>
  </si>
  <si>
    <t xml:space="preserve">лоферы женские замша </t>
  </si>
  <si>
    <t>семейка гномс</t>
  </si>
  <si>
    <t>зубная щетка с таймером</t>
  </si>
  <si>
    <t>трикотажное платье в пол</t>
  </si>
  <si>
    <t>прописи по математике шевелев</t>
  </si>
  <si>
    <t>лампы автомобильные h4</t>
  </si>
  <si>
    <t xml:space="preserve">таисия </t>
  </si>
  <si>
    <t>самсунг а5 чехол</t>
  </si>
  <si>
    <t>детская посуда на присосках</t>
  </si>
  <si>
    <t>73493463</t>
  </si>
  <si>
    <t>щубная паста</t>
  </si>
  <si>
    <t>кронштейны для микроволновки</t>
  </si>
  <si>
    <t>дени</t>
  </si>
  <si>
    <t>пряжа для вязания ализе ангора голд</t>
  </si>
  <si>
    <t>баночка для детской смеси</t>
  </si>
  <si>
    <t>geox для детей</t>
  </si>
  <si>
    <t>macbook pro m1</t>
  </si>
  <si>
    <t>frost spray</t>
  </si>
  <si>
    <t xml:space="preserve">galaxy buds </t>
  </si>
  <si>
    <t>аднараска</t>
  </si>
  <si>
    <t>чехол книжка хонор 20</t>
  </si>
  <si>
    <t>creepy</t>
  </si>
  <si>
    <t>подгузники 3 кг</t>
  </si>
  <si>
    <t>ивановский трикотаж женский костюмы</t>
  </si>
  <si>
    <t>игра я тебя слышу</t>
  </si>
  <si>
    <t xml:space="preserve">часы интерьерные </t>
  </si>
  <si>
    <t>симон книга</t>
  </si>
  <si>
    <t>костюм женский летний брюки и рубашка</t>
  </si>
  <si>
    <t>collagen hc+</t>
  </si>
  <si>
    <t>бомпер для мальчиков</t>
  </si>
  <si>
    <t>духи лов из</t>
  </si>
  <si>
    <t>корзинка для мойки</t>
  </si>
  <si>
    <t>бирочка в роддом</t>
  </si>
  <si>
    <t>трусы мужские с человеком пауком</t>
  </si>
  <si>
    <t xml:space="preserve">трос спидометра </t>
  </si>
  <si>
    <t>колтунорез для крупных собак</t>
  </si>
  <si>
    <t>ручка для бутылок</t>
  </si>
  <si>
    <t>рис dunar</t>
  </si>
  <si>
    <t>holotrop</t>
  </si>
  <si>
    <t>книга рисования</t>
  </si>
  <si>
    <t>конкурсы на день рождения</t>
  </si>
  <si>
    <t>qi</t>
  </si>
  <si>
    <t xml:space="preserve">шорты чинос </t>
  </si>
  <si>
    <t>биг мак</t>
  </si>
  <si>
    <t>пневматическое оружие ак 47</t>
  </si>
  <si>
    <t>xiaomi note 11s</t>
  </si>
  <si>
    <t>кроссовки пинетки</t>
  </si>
  <si>
    <t>игровые аксессуары</t>
  </si>
  <si>
    <t>idema</t>
  </si>
  <si>
    <t>отиум аква</t>
  </si>
  <si>
    <t>69436030</t>
  </si>
  <si>
    <t>сидушка для самоката</t>
  </si>
  <si>
    <t>свитер женский шерсть 100%</t>
  </si>
  <si>
    <t>кактус статуэтка</t>
  </si>
  <si>
    <t>лампочка osram</t>
  </si>
  <si>
    <t>обшивка для машины</t>
  </si>
  <si>
    <t xml:space="preserve">мебель в детскую </t>
  </si>
  <si>
    <t>святая женский</t>
  </si>
  <si>
    <t>samsung s20 ultra чехол</t>
  </si>
  <si>
    <t>диван для кукол барби</t>
  </si>
  <si>
    <t>циники</t>
  </si>
  <si>
    <t>календарь желаний на каждый день</t>
  </si>
  <si>
    <t xml:space="preserve">для отжимания </t>
  </si>
  <si>
    <t>чехол на iphone 11 розовый</t>
  </si>
  <si>
    <t>aquabalance</t>
  </si>
  <si>
    <t>pac man</t>
  </si>
  <si>
    <t>marinod</t>
  </si>
  <si>
    <t>умка средство для стирки</t>
  </si>
  <si>
    <t>игрушка кубик</t>
  </si>
  <si>
    <t xml:space="preserve">витровки </t>
  </si>
  <si>
    <t>коляска для девочек</t>
  </si>
  <si>
    <t>кофта для зала</t>
  </si>
  <si>
    <t>варить зелье</t>
  </si>
  <si>
    <t>зеркала на авто</t>
  </si>
  <si>
    <t>шаблоны для наращивания</t>
  </si>
  <si>
    <t>шампунь хэдэн шолдерс</t>
  </si>
  <si>
    <t>качели для кошек</t>
  </si>
  <si>
    <t>картина африканка</t>
  </si>
  <si>
    <t>58279</t>
  </si>
  <si>
    <t>кулинария для детей</t>
  </si>
  <si>
    <t>футфетиш</t>
  </si>
  <si>
    <t>кровать мебель</t>
  </si>
  <si>
    <t>frissman</t>
  </si>
  <si>
    <t>шаман туалетная вода</t>
  </si>
  <si>
    <t>гидролат для тела</t>
  </si>
  <si>
    <t>кунгуруми</t>
  </si>
  <si>
    <t>бальзам косметический</t>
  </si>
  <si>
    <t>краска для блонда</t>
  </si>
  <si>
    <t>михаил фишман преемник</t>
  </si>
  <si>
    <t>foxy expert гель для моделирования ногтей</t>
  </si>
  <si>
    <t>инфинити надо крэк</t>
  </si>
  <si>
    <t>буст ап</t>
  </si>
  <si>
    <t>картины по номерам рисовать</t>
  </si>
  <si>
    <t>массажный детский коврик</t>
  </si>
  <si>
    <t>школьникам</t>
  </si>
  <si>
    <t>ремень бахрома</t>
  </si>
  <si>
    <t>бумажный наполнитель для коробок</t>
  </si>
  <si>
    <t>тюль лен 600 на 270</t>
  </si>
  <si>
    <t>именная ручка александр</t>
  </si>
  <si>
    <t>39148356</t>
  </si>
  <si>
    <t>спецсвязь</t>
  </si>
  <si>
    <t>платье на выпускной 10 лет</t>
  </si>
  <si>
    <t xml:space="preserve">подсачек </t>
  </si>
  <si>
    <t>android магнитола</t>
  </si>
  <si>
    <t>тактическая одежда мох</t>
  </si>
  <si>
    <t>брюки пудровые женские</t>
  </si>
  <si>
    <t>развивающие картинки для новорожденных</t>
  </si>
  <si>
    <t>духи орхидея</t>
  </si>
  <si>
    <t>чехлы на хонор 7с</t>
  </si>
  <si>
    <t>дозатор для шампуня настенный</t>
  </si>
  <si>
    <t>шагги бейн</t>
  </si>
  <si>
    <t>памала</t>
  </si>
  <si>
    <t>elleto</t>
  </si>
  <si>
    <t>джезва zh</t>
  </si>
  <si>
    <t xml:space="preserve">одежда для гимнастики </t>
  </si>
  <si>
    <t>настольные игры свинтус</t>
  </si>
  <si>
    <t>броненакладка</t>
  </si>
  <si>
    <t>леггинсы тайтсы</t>
  </si>
  <si>
    <t>37807525</t>
  </si>
  <si>
    <t>лента отражающая</t>
  </si>
  <si>
    <t>баон футболки</t>
  </si>
  <si>
    <t>чехол книжка honor 20 pro</t>
  </si>
  <si>
    <t xml:space="preserve">цепочка с буквой </t>
  </si>
  <si>
    <t>мистер мускул для труб</t>
  </si>
  <si>
    <t>лежаки для пляжа пластиковые</t>
  </si>
  <si>
    <t>фаберлик блеск для губ</t>
  </si>
  <si>
    <t xml:space="preserve">футболки комплект </t>
  </si>
  <si>
    <t>99999</t>
  </si>
  <si>
    <t>grodo</t>
  </si>
  <si>
    <t>ишимова история россии</t>
  </si>
  <si>
    <t>15564135</t>
  </si>
  <si>
    <t>наклейки с котом</t>
  </si>
  <si>
    <t>comma 5w40</t>
  </si>
  <si>
    <t>наклейка на чарон бейби</t>
  </si>
  <si>
    <t>обувь россия</t>
  </si>
  <si>
    <t>игро</t>
  </si>
  <si>
    <t>мусульманские платья с капюшоном</t>
  </si>
  <si>
    <t xml:space="preserve">коврик из пвх </t>
  </si>
  <si>
    <t>дружеские цепочки</t>
  </si>
  <si>
    <t>охлаждающая мазь</t>
  </si>
  <si>
    <t>11650478</t>
  </si>
  <si>
    <t>набор попловков</t>
  </si>
  <si>
    <t>колун финский</t>
  </si>
  <si>
    <t>ночнушка эротик</t>
  </si>
  <si>
    <t>цепочка на шею для девочек</t>
  </si>
  <si>
    <t>кольцо из смалы</t>
  </si>
  <si>
    <t>40686163</t>
  </si>
  <si>
    <t>сладкие часики</t>
  </si>
  <si>
    <t>xia</t>
  </si>
  <si>
    <t>афина рюкзак</t>
  </si>
  <si>
    <t>развивающие плакаты для детей</t>
  </si>
  <si>
    <t>отпариватель для белья</t>
  </si>
  <si>
    <t xml:space="preserve">платья снежная королева </t>
  </si>
  <si>
    <t>тетрадь кенгуру</t>
  </si>
  <si>
    <t xml:space="preserve">топы на завязках </t>
  </si>
  <si>
    <t>ткань калифорния</t>
  </si>
  <si>
    <t>балетки вязаные</t>
  </si>
  <si>
    <t>34128684</t>
  </si>
  <si>
    <t>спрей для чистки замши</t>
  </si>
  <si>
    <t>книга а зори здесь тихие</t>
  </si>
  <si>
    <t>34425605</t>
  </si>
  <si>
    <t>лак лореаль</t>
  </si>
  <si>
    <t>игрушки свадебная пара</t>
  </si>
  <si>
    <t>защитное стекло 6 плюс</t>
  </si>
  <si>
    <t>лежак для детей</t>
  </si>
  <si>
    <t>76869527</t>
  </si>
  <si>
    <t>футболка женская 100% хлопок</t>
  </si>
  <si>
    <t>молды для сережек</t>
  </si>
  <si>
    <t>шорты puma для мужчин</t>
  </si>
  <si>
    <t>разделители для тетради</t>
  </si>
  <si>
    <t>чехол 18+</t>
  </si>
  <si>
    <t>саша и трактор</t>
  </si>
  <si>
    <t>essence primer</t>
  </si>
  <si>
    <t xml:space="preserve">рюкзак мужской nike </t>
  </si>
  <si>
    <t>пледы бамбук</t>
  </si>
  <si>
    <t>подушки 7070</t>
  </si>
  <si>
    <t>жилет детский школьный</t>
  </si>
  <si>
    <t xml:space="preserve">книга коралина </t>
  </si>
  <si>
    <t>цифровой диктофон</t>
  </si>
  <si>
    <t>японские рубашки</t>
  </si>
  <si>
    <t>сигнализаторы поклёвки</t>
  </si>
  <si>
    <t>baon жилет</t>
  </si>
  <si>
    <t>redmond rmc 03</t>
  </si>
  <si>
    <t>кроссовки adidas черные</t>
  </si>
  <si>
    <t>подушки желтые</t>
  </si>
  <si>
    <t>matur</t>
  </si>
  <si>
    <t>пипидастор</t>
  </si>
  <si>
    <t xml:space="preserve">аксессуары на шею </t>
  </si>
  <si>
    <t>миля</t>
  </si>
  <si>
    <t>гель для интимной гигиены корея</t>
  </si>
  <si>
    <t>пружина для багажника авто</t>
  </si>
  <si>
    <t xml:space="preserve">бокалы цветные </t>
  </si>
  <si>
    <t>адаптер для usb</t>
  </si>
  <si>
    <t>пролеска</t>
  </si>
  <si>
    <t>культ бедра</t>
  </si>
  <si>
    <t>блокнот с заданиями детский</t>
  </si>
  <si>
    <t>пахистахис</t>
  </si>
  <si>
    <t>mache brand</t>
  </si>
  <si>
    <t>постельный комплект сатин</t>
  </si>
  <si>
    <t>пудра очищающая</t>
  </si>
  <si>
    <t>экватор</t>
  </si>
  <si>
    <t xml:space="preserve">светящиеся кросовки </t>
  </si>
  <si>
    <t>сумка женская через плечо с принтом</t>
  </si>
  <si>
    <t>арахисовая паста намажь орех</t>
  </si>
  <si>
    <t>клеенка в кроватку на резинке</t>
  </si>
  <si>
    <t>румбокм</t>
  </si>
  <si>
    <t>шлем полицейского</t>
  </si>
  <si>
    <t>топпер 140 на 200</t>
  </si>
  <si>
    <t>merries трусики 5</t>
  </si>
  <si>
    <t>бижуткрия</t>
  </si>
  <si>
    <t>костюм летний для новорожденного</t>
  </si>
  <si>
    <t>зубная паста сиберика</t>
  </si>
  <si>
    <t>тенго</t>
  </si>
  <si>
    <t>note 7</t>
  </si>
  <si>
    <t>андроид часы</t>
  </si>
  <si>
    <t>чай tess detox</t>
  </si>
  <si>
    <t>gx53 10w</t>
  </si>
  <si>
    <t>умная бумага железная дорога</t>
  </si>
  <si>
    <t>проф пресс книги на картоне</t>
  </si>
  <si>
    <t xml:space="preserve"> 65964491</t>
  </si>
  <si>
    <t>neft</t>
  </si>
  <si>
    <t>украшение для ноги</t>
  </si>
  <si>
    <t>united colors of benetton туалетная вода</t>
  </si>
  <si>
    <t>кофе мелкого помола</t>
  </si>
  <si>
    <t>милания</t>
  </si>
  <si>
    <t>полезный чай</t>
  </si>
  <si>
    <t xml:space="preserve">белые ручки </t>
  </si>
  <si>
    <t>накладные трусы</t>
  </si>
  <si>
    <t>джинсовая куртка с микки</t>
  </si>
  <si>
    <t>детские чепчики</t>
  </si>
  <si>
    <t>подставка для телефон</t>
  </si>
  <si>
    <t>bdk парфюм</t>
  </si>
  <si>
    <t>yandex колонка</t>
  </si>
  <si>
    <t>биолаж спрей</t>
  </si>
  <si>
    <t>липучки для крепления</t>
  </si>
  <si>
    <t>отрава для жуков</t>
  </si>
  <si>
    <t>гольфы медицинские компрессионные</t>
  </si>
  <si>
    <t xml:space="preserve">брюки с завышенной талией </t>
  </si>
  <si>
    <t>спикерфон</t>
  </si>
  <si>
    <t>70575591</t>
  </si>
  <si>
    <t>фисташк</t>
  </si>
  <si>
    <t>тоник ordinary</t>
  </si>
  <si>
    <t>спонж без латекса</t>
  </si>
  <si>
    <t>сумка найк мужская спортивная</t>
  </si>
  <si>
    <t>nivea крем для бритья</t>
  </si>
  <si>
    <t>корсет xiaomi</t>
  </si>
  <si>
    <t>качель для дома</t>
  </si>
  <si>
    <t>73490956</t>
  </si>
  <si>
    <t>книга янка</t>
  </si>
  <si>
    <t>пиала маленькая</t>
  </si>
  <si>
    <t>58318209</t>
  </si>
  <si>
    <t>джордж мартин все книги</t>
  </si>
  <si>
    <t>смесь нан1</t>
  </si>
  <si>
    <t>чай виноградный</t>
  </si>
  <si>
    <t>ящик подкроватный</t>
  </si>
  <si>
    <t>шторы блекаут 240</t>
  </si>
  <si>
    <t>сатиновое постельное белье гэжель</t>
  </si>
  <si>
    <t>1060 ti</t>
  </si>
  <si>
    <t>кремний капсулы</t>
  </si>
  <si>
    <t>худи vlone</t>
  </si>
  <si>
    <t>алиса всегда права</t>
  </si>
  <si>
    <t>аромасло</t>
  </si>
  <si>
    <t>худи женское на молнии оверсайз</t>
  </si>
  <si>
    <t xml:space="preserve">aravia для лица крем </t>
  </si>
  <si>
    <t>пижама женская с трусами</t>
  </si>
  <si>
    <t>замшевая</t>
  </si>
  <si>
    <t>нольфы</t>
  </si>
  <si>
    <t>пинтур</t>
  </si>
  <si>
    <t>иглы для шитья кожи</t>
  </si>
  <si>
    <t>из фольги</t>
  </si>
  <si>
    <t>подушка сувенирная</t>
  </si>
  <si>
    <t>вентилятор на коляску</t>
  </si>
  <si>
    <t>airpods беспроводные</t>
  </si>
  <si>
    <t>мягкий светильник зайка</t>
  </si>
  <si>
    <t>рюкзак хентай</t>
  </si>
  <si>
    <t>миксер kenwood</t>
  </si>
  <si>
    <t>мгрушк</t>
  </si>
  <si>
    <t>слайдеры слова</t>
  </si>
  <si>
    <t>61926347</t>
  </si>
  <si>
    <t>урбеч конопля</t>
  </si>
  <si>
    <t>баночка для масла с кисточкой</t>
  </si>
  <si>
    <t>спеши любить николас спаркс</t>
  </si>
  <si>
    <t>затаенная боль</t>
  </si>
  <si>
    <t>брюки терракотовые женские</t>
  </si>
  <si>
    <t>термопасты</t>
  </si>
  <si>
    <t>гамак для малыша</t>
  </si>
  <si>
    <t>zanaves-ka</t>
  </si>
  <si>
    <t>дин</t>
  </si>
  <si>
    <t>пшка</t>
  </si>
  <si>
    <t>брелок борьба</t>
  </si>
  <si>
    <t>77409532</t>
  </si>
  <si>
    <t xml:space="preserve">менструальные трусы </t>
  </si>
  <si>
    <t>костюм муха</t>
  </si>
  <si>
    <t>пивозавр женский</t>
  </si>
  <si>
    <t>шары воздушные для праздника</t>
  </si>
  <si>
    <t>геншин постеры</t>
  </si>
  <si>
    <t>свитшот бордовый</t>
  </si>
  <si>
    <t>вешалки плечики для одежды вешалки плечики набор</t>
  </si>
  <si>
    <t>mybook</t>
  </si>
  <si>
    <t>шланг 8мм</t>
  </si>
  <si>
    <t>пилка для ногтей одноразовая</t>
  </si>
  <si>
    <t>надувашки для плавания</t>
  </si>
  <si>
    <t>стеклоподъемник ваз 2109</t>
  </si>
  <si>
    <t>нивея для мужчин набор для бритья</t>
  </si>
  <si>
    <t xml:space="preserve">рюкзак рыболовный </t>
  </si>
  <si>
    <t xml:space="preserve"> значки</t>
  </si>
  <si>
    <t xml:space="preserve">тоник кора </t>
  </si>
  <si>
    <t>chanel blue</t>
  </si>
  <si>
    <t>венчик кондитерский</t>
  </si>
  <si>
    <t>клетчатый сарафан</t>
  </si>
  <si>
    <t xml:space="preserve">don't touch my skin </t>
  </si>
  <si>
    <t>заколки бантик</t>
  </si>
  <si>
    <t>летние женские джогеры</t>
  </si>
  <si>
    <t>рюкзак nike аксессуары</t>
  </si>
  <si>
    <t>ваниш гель</t>
  </si>
  <si>
    <t>gagia</t>
  </si>
  <si>
    <t>botavikos крем для рук</t>
  </si>
  <si>
    <t>чехол на кейс наушников</t>
  </si>
  <si>
    <t>сандали, босоножки женские</t>
  </si>
  <si>
    <t>новатекс</t>
  </si>
  <si>
    <t xml:space="preserve">крем для лица и тела </t>
  </si>
  <si>
    <t>tommy hilfiger мальчики</t>
  </si>
  <si>
    <t>belle you шорты</t>
  </si>
  <si>
    <t>шахматные</t>
  </si>
  <si>
    <t xml:space="preserve">фигура для сада </t>
  </si>
  <si>
    <t>виброизоляция stp</t>
  </si>
  <si>
    <t>тор марвел</t>
  </si>
  <si>
    <t xml:space="preserve">цель </t>
  </si>
  <si>
    <t>семена монарды</t>
  </si>
  <si>
    <t xml:space="preserve">шоппер бежевый </t>
  </si>
  <si>
    <t>бюст балконет</t>
  </si>
  <si>
    <t xml:space="preserve">кроп топ твое </t>
  </si>
  <si>
    <t xml:space="preserve">ферменкол элактин </t>
  </si>
  <si>
    <t>алир</t>
  </si>
  <si>
    <t>ajmal parfums</t>
  </si>
  <si>
    <t>чехол  poco x3</t>
  </si>
  <si>
    <t>одежда на праздник</t>
  </si>
  <si>
    <t>книги чуковского</t>
  </si>
  <si>
    <t xml:space="preserve">лав репаблик юбка </t>
  </si>
  <si>
    <t>larici</t>
  </si>
  <si>
    <t>энциклопедия собаки</t>
  </si>
  <si>
    <t>сверло 2 мм</t>
  </si>
  <si>
    <t>чокер из аквамарина</t>
  </si>
  <si>
    <t>рубашка чебурашка</t>
  </si>
  <si>
    <t>соковыжималка moulinex</t>
  </si>
  <si>
    <t>sokolov каффы</t>
  </si>
  <si>
    <t xml:space="preserve">hmb </t>
  </si>
  <si>
    <t>organic people гель</t>
  </si>
  <si>
    <t>аквариум 3 литра</t>
  </si>
  <si>
    <t xml:space="preserve">ткань кружево </t>
  </si>
  <si>
    <t>наматрасник 90 на 200</t>
  </si>
  <si>
    <t>контейнеры для продуктов стекло</t>
  </si>
  <si>
    <t>шорты с бананом</t>
  </si>
  <si>
    <t>телевизор asano</t>
  </si>
  <si>
    <t xml:space="preserve">xiaomi mi 11 lite чехол </t>
  </si>
  <si>
    <t>ланч бокс для бенто торта</t>
  </si>
  <si>
    <t>zoo son патчи</t>
  </si>
  <si>
    <t>фартук для рисования детский</t>
  </si>
  <si>
    <t>мафия маски</t>
  </si>
  <si>
    <t>сумка-баул</t>
  </si>
  <si>
    <t>sensitive корм</t>
  </si>
  <si>
    <t>воск лаванда</t>
  </si>
  <si>
    <t>шлейка круглая</t>
  </si>
  <si>
    <t>коврик лапша</t>
  </si>
  <si>
    <t>легкие летние джинсы</t>
  </si>
  <si>
    <t>батончики протеиновые без сахара</t>
  </si>
  <si>
    <t>голубые джинсы клеш женские</t>
  </si>
  <si>
    <t>не тот кофе кристина той</t>
  </si>
  <si>
    <t>велосипед ника</t>
  </si>
  <si>
    <t>сумка бананка большая</t>
  </si>
  <si>
    <t>апрель футболка с длинным рукавом</t>
  </si>
  <si>
    <t>игрушка с песнями</t>
  </si>
  <si>
    <t>обувь для пальцев</t>
  </si>
  <si>
    <t>ретушный лак</t>
  </si>
  <si>
    <t>стикеры kpop</t>
  </si>
  <si>
    <t>bikini palm</t>
  </si>
  <si>
    <t>качель для новорожденного</t>
  </si>
  <si>
    <t>картина по номерам маленькие</t>
  </si>
  <si>
    <t>evo jump</t>
  </si>
  <si>
    <t>топ из натурального шелка</t>
  </si>
  <si>
    <t>шорты классика мужские</t>
  </si>
  <si>
    <t>google pixel 4a телефон</t>
  </si>
  <si>
    <t xml:space="preserve">напольная плитка </t>
  </si>
  <si>
    <t>кисти тонкие для рисования</t>
  </si>
  <si>
    <t>панама бмв</t>
  </si>
  <si>
    <t>футболка меланж хлопок</t>
  </si>
  <si>
    <t>фото фонарь</t>
  </si>
  <si>
    <t>шторы 170</t>
  </si>
  <si>
    <t>крепление для пустышки</t>
  </si>
  <si>
    <t>шлейка для собаки до 50 кг</t>
  </si>
  <si>
    <t>мастика для торта цветная</t>
  </si>
  <si>
    <t>конверсы короткие</t>
  </si>
  <si>
    <t>штаны модные мужские</t>
  </si>
  <si>
    <t>увлажняющий крем чистая линия</t>
  </si>
  <si>
    <t>ночник неон</t>
  </si>
  <si>
    <t>эстель фиолетовый шампунь</t>
  </si>
  <si>
    <t>балансиры рыболовные</t>
  </si>
  <si>
    <t>скарификаторы</t>
  </si>
  <si>
    <t>stirali</t>
  </si>
  <si>
    <t>73190433</t>
  </si>
  <si>
    <t>растяжки для обуви</t>
  </si>
  <si>
    <t>кукла пупс для девочки</t>
  </si>
  <si>
    <t xml:space="preserve">ручка красная </t>
  </si>
  <si>
    <t>джинсы мом с высокой посадкой женские</t>
  </si>
  <si>
    <t xml:space="preserve">skills </t>
  </si>
  <si>
    <t>подарочный набор специй и приправ</t>
  </si>
  <si>
    <t>лего ниндзяго турнир стихий</t>
  </si>
  <si>
    <t>toppits хозяйственные товары</t>
  </si>
  <si>
    <t>66710890</t>
  </si>
  <si>
    <t>ты взрослеешь</t>
  </si>
  <si>
    <t>худи синяя</t>
  </si>
  <si>
    <t>футболка женская оверсацз</t>
  </si>
  <si>
    <t>зарядное для iphone устройство</t>
  </si>
  <si>
    <t>таро ло скарабео</t>
  </si>
  <si>
    <t>набор кастрюль гипфел</t>
  </si>
  <si>
    <t>28879218</t>
  </si>
  <si>
    <t>ковер восточный</t>
  </si>
  <si>
    <t>мокасины calvin klein</t>
  </si>
  <si>
    <t>открытки любовь</t>
  </si>
  <si>
    <t>тарелки фиолетовые</t>
  </si>
  <si>
    <t>полка для книг в детскую</t>
  </si>
  <si>
    <t>энзимная пудра mascoholic</t>
  </si>
  <si>
    <t>imara</t>
  </si>
  <si>
    <t>фарфоровые чашки для кофе</t>
  </si>
  <si>
    <t>наушник самсунг</t>
  </si>
  <si>
    <t>ремни для переноски мебели</t>
  </si>
  <si>
    <t>картина по номерам первородные</t>
  </si>
  <si>
    <t xml:space="preserve">носки  белые </t>
  </si>
  <si>
    <t>24885349</t>
  </si>
  <si>
    <t xml:space="preserve">женский спортивный костюм адидас </t>
  </si>
  <si>
    <t>кардиомаг</t>
  </si>
  <si>
    <t>повязка на голову для волос</t>
  </si>
  <si>
    <t>553840317</t>
  </si>
  <si>
    <t>erica</t>
  </si>
  <si>
    <t>jeneke</t>
  </si>
  <si>
    <t>платье шифоновое женское вечернее</t>
  </si>
  <si>
    <t xml:space="preserve">туфли для школы </t>
  </si>
  <si>
    <t>капсула для монеты</t>
  </si>
  <si>
    <t>кроссовки мужские летние 42 размер</t>
  </si>
  <si>
    <t>экоручки</t>
  </si>
  <si>
    <t>ванна отдельностоящая</t>
  </si>
  <si>
    <t>коврики лансер 9</t>
  </si>
  <si>
    <t xml:space="preserve">купальник  для девочек </t>
  </si>
  <si>
    <t>глория джинс школьная форма</t>
  </si>
  <si>
    <t>1 год одежда</t>
  </si>
  <si>
    <t>xiaomi redmi 7 note</t>
  </si>
  <si>
    <t xml:space="preserve">смарт часы круглые </t>
  </si>
  <si>
    <t>philips bhd341</t>
  </si>
  <si>
    <t>шикалад</t>
  </si>
  <si>
    <t>стойка для шаров 160</t>
  </si>
  <si>
    <t>удлиннитель садовый</t>
  </si>
  <si>
    <t>75872940</t>
  </si>
  <si>
    <t>резиновая скатерть</t>
  </si>
  <si>
    <t>сумка для музыкальной школы</t>
  </si>
  <si>
    <t>майки широкие</t>
  </si>
  <si>
    <t>crazy rich</t>
  </si>
  <si>
    <t>сланцы женские 41</t>
  </si>
  <si>
    <t>плотные легинсы</t>
  </si>
  <si>
    <t>напальчник для гитары</t>
  </si>
  <si>
    <t>классические брюки на мальчика</t>
  </si>
  <si>
    <t xml:space="preserve">алое гель для лица </t>
  </si>
  <si>
    <t>костюм для косьбы</t>
  </si>
  <si>
    <t>ткань белый ангел</t>
  </si>
  <si>
    <t>вяленая груша</t>
  </si>
  <si>
    <t>духи sity</t>
  </si>
  <si>
    <t>леггинсы для фитнеса адидас</t>
  </si>
  <si>
    <t>спортивный купальник женский для плавания</t>
  </si>
  <si>
    <t>престиж для картофеля</t>
  </si>
  <si>
    <t>ардуино датчик температуры</t>
  </si>
  <si>
    <t>картина по номерам красками аниме</t>
  </si>
  <si>
    <t>te pe</t>
  </si>
  <si>
    <t>консервы каша</t>
  </si>
  <si>
    <t>голд лайт плюс</t>
  </si>
  <si>
    <t>укороченая водолазка</t>
  </si>
  <si>
    <t>кольцо из эмали</t>
  </si>
  <si>
    <t>биолаж matrix</t>
  </si>
  <si>
    <t>коробочка для резинок</t>
  </si>
  <si>
    <t>пирамида с шариками</t>
  </si>
  <si>
    <t>мари кэй</t>
  </si>
  <si>
    <t>спирея серая</t>
  </si>
  <si>
    <t>парфюм пробник</t>
  </si>
  <si>
    <t>тушь для ресниц черная avon</t>
  </si>
  <si>
    <t>корм для собак 25 кг</t>
  </si>
  <si>
    <t>смазк</t>
  </si>
  <si>
    <t>туфли женские на каблуке на выпускной</t>
  </si>
  <si>
    <t>худи глория джинс женское</t>
  </si>
  <si>
    <t>масленка гжель</t>
  </si>
  <si>
    <t>сатиновое постельное белье гэель</t>
  </si>
  <si>
    <t>нож для садового триммера</t>
  </si>
  <si>
    <t>цвети</t>
  </si>
  <si>
    <t>порошок бурти</t>
  </si>
  <si>
    <t xml:space="preserve">комод высокий </t>
  </si>
  <si>
    <t xml:space="preserve">гру </t>
  </si>
  <si>
    <t>алюминевая посуда</t>
  </si>
  <si>
    <t>поп ит микки маус</t>
  </si>
  <si>
    <t>силиконовые формы для кекса</t>
  </si>
  <si>
    <t>чокер с камнем</t>
  </si>
  <si>
    <t>африканский принт</t>
  </si>
  <si>
    <t>афганка форма</t>
  </si>
  <si>
    <t>kuchengut посуда и инвентарь</t>
  </si>
  <si>
    <t>светильник на кухонный шкаф</t>
  </si>
  <si>
    <t>дозатор для рук</t>
  </si>
  <si>
    <t>футболка мужская 56-58</t>
  </si>
  <si>
    <t>ветровка на флисе мужская</t>
  </si>
  <si>
    <t>костюм для медика</t>
  </si>
  <si>
    <t>купальки</t>
  </si>
  <si>
    <t>сандали 2022 женские</t>
  </si>
  <si>
    <t>цветной лак для ногтей</t>
  </si>
  <si>
    <t>niu n</t>
  </si>
  <si>
    <t>чай зеленая улитка</t>
  </si>
  <si>
    <t xml:space="preserve">одеяло для бассейна </t>
  </si>
  <si>
    <t>акрил про</t>
  </si>
  <si>
    <t>садовые качели детские</t>
  </si>
  <si>
    <t>форма мю</t>
  </si>
  <si>
    <t>держатель для ящиков</t>
  </si>
  <si>
    <t>полотенцесушитель водяной белый</t>
  </si>
  <si>
    <t>терка для яблок</t>
  </si>
  <si>
    <t>наклейки эмодзи</t>
  </si>
  <si>
    <t>противоскользящая наклейка</t>
  </si>
  <si>
    <t>360 s7</t>
  </si>
  <si>
    <t>шифер плоский</t>
  </si>
  <si>
    <t>redmi 9 пленка</t>
  </si>
  <si>
    <t>затяжное печенье</t>
  </si>
  <si>
    <t>bainas</t>
  </si>
  <si>
    <t>doreanse белье</t>
  </si>
  <si>
    <t>стекло на samsung a30</t>
  </si>
  <si>
    <t>божья коровка декор</t>
  </si>
  <si>
    <t>мужская обувь с перфорацией</t>
  </si>
  <si>
    <t>galaxy watch 3 ремешок</t>
  </si>
  <si>
    <t>шифоновое платье в горошек</t>
  </si>
  <si>
    <t>клинок рассекающий демонов толстовка</t>
  </si>
  <si>
    <t>сушеные водоросли</t>
  </si>
  <si>
    <t>прозрачные пуговицы</t>
  </si>
  <si>
    <t>защитное стекло для айфон 12</t>
  </si>
  <si>
    <t>как жить если у тебя</t>
  </si>
  <si>
    <t xml:space="preserve">для хранения овощей </t>
  </si>
  <si>
    <t>ветровка мужская большой размер</t>
  </si>
  <si>
    <t>самокат детский 2 колесный</t>
  </si>
  <si>
    <t>roidmi eve</t>
  </si>
  <si>
    <t>тушь для нижних ресниц</t>
  </si>
  <si>
    <t>norwegian</t>
  </si>
  <si>
    <t>алато</t>
  </si>
  <si>
    <t xml:space="preserve">липкие шарики </t>
  </si>
  <si>
    <t>nbn-sport</t>
  </si>
  <si>
    <t>шнур полиэфирный caramel</t>
  </si>
  <si>
    <t xml:space="preserve">кроссовки для девочек adidas </t>
  </si>
  <si>
    <t xml:space="preserve">подушка 70х70 ортопедическая </t>
  </si>
  <si>
    <t>tommy hilfiger для мужчин футболка синего цвета</t>
  </si>
  <si>
    <t>15555124</t>
  </si>
  <si>
    <t>аниме футболка для девочек</t>
  </si>
  <si>
    <t>джинсы united colors of benetton</t>
  </si>
  <si>
    <t>kappa купальник</t>
  </si>
  <si>
    <t>колодец одиночества</t>
  </si>
  <si>
    <t>очиститель для кожаных изделий</t>
  </si>
  <si>
    <t>аналgin</t>
  </si>
  <si>
    <t>37889353</t>
  </si>
  <si>
    <t>rashida</t>
  </si>
  <si>
    <t>сумка холодильник для машины</t>
  </si>
  <si>
    <t>колготки с гольфами</t>
  </si>
  <si>
    <t>джинсы женские высокие</t>
  </si>
  <si>
    <t>амосов</t>
  </si>
  <si>
    <t>бублик на волосы</t>
  </si>
  <si>
    <t>капсулы veronese</t>
  </si>
  <si>
    <t>автомагнитола 2din android</t>
  </si>
  <si>
    <t>care+</t>
  </si>
  <si>
    <t>neсахар</t>
  </si>
  <si>
    <t>бизнес линия</t>
  </si>
  <si>
    <t>кошки фигурки</t>
  </si>
  <si>
    <t>чехол на 12 iphone с рисунком</t>
  </si>
  <si>
    <t>халатик домашний</t>
  </si>
  <si>
    <t xml:space="preserve">мицелярная вода для лица черный </t>
  </si>
  <si>
    <t>warheads</t>
  </si>
  <si>
    <t>штаны на запах</t>
  </si>
  <si>
    <t>шампунь для волос женский алерана</t>
  </si>
  <si>
    <t>велосипед сумка</t>
  </si>
  <si>
    <t>приправа 1 кг</t>
  </si>
  <si>
    <t>скамья для спины</t>
  </si>
  <si>
    <t>подарок на юбилей маме</t>
  </si>
  <si>
    <t>железная нож бабочка</t>
  </si>
  <si>
    <t>серебряный пояс</t>
  </si>
  <si>
    <t>пластмассовая чашка</t>
  </si>
  <si>
    <t xml:space="preserve">сумки k. o. d. d. </t>
  </si>
  <si>
    <t>bulbacraft</t>
  </si>
  <si>
    <t>красаа для бровей</t>
  </si>
  <si>
    <t>mia famiglia</t>
  </si>
  <si>
    <t>акриловый контейнер</t>
  </si>
  <si>
    <t>кольца свадебные на машину</t>
  </si>
  <si>
    <t>женские трусы наборы</t>
  </si>
  <si>
    <t xml:space="preserve">139qmb </t>
  </si>
  <si>
    <t>акриловый грунт для авто</t>
  </si>
  <si>
    <t>kappus</t>
  </si>
  <si>
    <t>крем краска для белой обуви</t>
  </si>
  <si>
    <t>слайм авокадо</t>
  </si>
  <si>
    <t>скраб гарниер</t>
  </si>
  <si>
    <t xml:space="preserve">далория </t>
  </si>
  <si>
    <t>oshma</t>
  </si>
  <si>
    <t>компрессионные чулки хлопок</t>
  </si>
  <si>
    <t>mercedes-benz мужской</t>
  </si>
  <si>
    <t xml:space="preserve">трезубец </t>
  </si>
  <si>
    <t>тушь королькова</t>
  </si>
  <si>
    <t>майка для йорка</t>
  </si>
  <si>
    <t>хелоу kitty штаны</t>
  </si>
  <si>
    <t>65605111</t>
  </si>
  <si>
    <t>телефон iphone 6s</t>
  </si>
  <si>
    <t>футболка  женская с принтом</t>
  </si>
  <si>
    <t>supreme футболка</t>
  </si>
  <si>
    <t>65333586</t>
  </si>
  <si>
    <t>maxclinik</t>
  </si>
  <si>
    <t>love moschino кеды</t>
  </si>
  <si>
    <t>кеды легкие женские</t>
  </si>
  <si>
    <t>monge indoor</t>
  </si>
  <si>
    <t>шины для автомобиля 13</t>
  </si>
  <si>
    <t>парео женское для пляжа больших размеров</t>
  </si>
  <si>
    <t>бабочка нож игрушка</t>
  </si>
  <si>
    <t>планшет samsung galaxy tab a</t>
  </si>
  <si>
    <t>портфели школьные для мальчиков</t>
  </si>
  <si>
    <t>надувной мяч для бассейна</t>
  </si>
  <si>
    <t xml:space="preserve">кровать диван </t>
  </si>
  <si>
    <t>ив роше маска</t>
  </si>
  <si>
    <t>better than</t>
  </si>
  <si>
    <t>подушка бургер</t>
  </si>
  <si>
    <t>очки для зрения 1.25</t>
  </si>
  <si>
    <t>кроксы аксессуары</t>
  </si>
  <si>
    <t>лайк ми рюкзак</t>
  </si>
  <si>
    <t>кольцо мужкое</t>
  </si>
  <si>
    <t>садху бамбук</t>
  </si>
  <si>
    <t>твое для женщин шорты</t>
  </si>
  <si>
    <t>вивьен сабо 104</t>
  </si>
  <si>
    <t>костюм с брюками женский летний</t>
  </si>
  <si>
    <t>53389633</t>
  </si>
  <si>
    <t>парковки и гаражи для машинок</t>
  </si>
  <si>
    <t>шорты гуччи</t>
  </si>
  <si>
    <t>костюм палацо</t>
  </si>
  <si>
    <t>dishi детский</t>
  </si>
  <si>
    <t>ошейник собачий</t>
  </si>
  <si>
    <t>крышки для тарелок</t>
  </si>
  <si>
    <t>berg кеды</t>
  </si>
  <si>
    <t>термоэтикетки эко</t>
  </si>
  <si>
    <t>многоразовые гигиенические прокладки</t>
  </si>
  <si>
    <t>интерактивная пони</t>
  </si>
  <si>
    <t xml:space="preserve">шарики сердечки </t>
  </si>
  <si>
    <t>5 невест</t>
  </si>
  <si>
    <t>белая блузка с воланами</t>
  </si>
  <si>
    <t>инстосамка</t>
  </si>
  <si>
    <t>экран на ноутбук</t>
  </si>
  <si>
    <t>52957362</t>
  </si>
  <si>
    <t>богомол настоящий</t>
  </si>
  <si>
    <t>смарт дог</t>
  </si>
  <si>
    <t>15237054</t>
  </si>
  <si>
    <t>эротические игрушки для взрослых</t>
  </si>
  <si>
    <t>кепка гап</t>
  </si>
  <si>
    <t>корона царя</t>
  </si>
  <si>
    <t>msi katana</t>
  </si>
  <si>
    <t>резинка для волос ткань</t>
  </si>
  <si>
    <t>тайна особенного космонавта</t>
  </si>
  <si>
    <t>мята в пакетиках</t>
  </si>
  <si>
    <t>медиаторы dunlop</t>
  </si>
  <si>
    <t>rainbow light</t>
  </si>
  <si>
    <t>эстель филлер</t>
  </si>
  <si>
    <t>хитмикс конфеты</t>
  </si>
  <si>
    <t>26121662</t>
  </si>
  <si>
    <t>кулоны гарри поттер</t>
  </si>
  <si>
    <t>поло серое</t>
  </si>
  <si>
    <t>ультралегкие пуховик детский</t>
  </si>
  <si>
    <t>кертис чай</t>
  </si>
  <si>
    <t>веган косметика</t>
  </si>
  <si>
    <t>комплект постельного белья семейное</t>
  </si>
  <si>
    <t>алиса капсула</t>
  </si>
  <si>
    <t>бутылочка happy baby</t>
  </si>
  <si>
    <t>баллон газ</t>
  </si>
  <si>
    <t>маска трубка ласты</t>
  </si>
  <si>
    <t>shik контуринг</t>
  </si>
  <si>
    <t>защитный набор для роликов взрослый</t>
  </si>
  <si>
    <t>духи с ароматом лимона</t>
  </si>
  <si>
    <t>funki</t>
  </si>
  <si>
    <t>костюм медицинский черный</t>
  </si>
  <si>
    <t>поедки</t>
  </si>
  <si>
    <t xml:space="preserve">умный малыш </t>
  </si>
  <si>
    <t>lube</t>
  </si>
  <si>
    <t>shemite</t>
  </si>
  <si>
    <t>эффект негативности</t>
  </si>
  <si>
    <t>юбка весенняя и летняя</t>
  </si>
  <si>
    <t>лашбокс</t>
  </si>
  <si>
    <t>faber-castell карандаш</t>
  </si>
  <si>
    <t>ecoffee cup экотрейд</t>
  </si>
  <si>
    <t>рюкзак молочный</t>
  </si>
  <si>
    <t>пеленки доя собак</t>
  </si>
  <si>
    <t>туника в сеточку</t>
  </si>
  <si>
    <t>брюки женские летние глория джинс</t>
  </si>
  <si>
    <t>68670796</t>
  </si>
  <si>
    <t>stalker диск</t>
  </si>
  <si>
    <t>купальник женский раздельные сексуальный</t>
  </si>
  <si>
    <t>газовая плита следопыт</t>
  </si>
  <si>
    <t>книжка майнкрафт</t>
  </si>
  <si>
    <t>обувь трекинг</t>
  </si>
  <si>
    <t>девочка в нулевой степени книга</t>
  </si>
  <si>
    <t>кекс форма</t>
  </si>
  <si>
    <t xml:space="preserve">апликатор для теней </t>
  </si>
  <si>
    <t>колпачки день рождения</t>
  </si>
  <si>
    <t>lamel пигмент</t>
  </si>
  <si>
    <t xml:space="preserve">триммер для стрижки </t>
  </si>
  <si>
    <t>коврики из пвх</t>
  </si>
  <si>
    <t>посуда с птичками</t>
  </si>
  <si>
    <t>очиститель очков</t>
  </si>
  <si>
    <t>21351030</t>
  </si>
  <si>
    <t>за отличную учебу</t>
  </si>
  <si>
    <t>коробка для одежды в шкаф</t>
  </si>
  <si>
    <t xml:space="preserve">белая кофточка </t>
  </si>
  <si>
    <t>атласное платье длинное</t>
  </si>
  <si>
    <t>xiaomi mi 10 pro</t>
  </si>
  <si>
    <t>zte blade чехол на</t>
  </si>
  <si>
    <t>чистовье полотенце одноразовое</t>
  </si>
  <si>
    <t xml:space="preserve">женский тренч </t>
  </si>
  <si>
    <t>malavita</t>
  </si>
  <si>
    <t>кружка со сталиным</t>
  </si>
  <si>
    <t>84342401</t>
  </si>
  <si>
    <t>bowwow</t>
  </si>
  <si>
    <t>motorcraft</t>
  </si>
  <si>
    <t>максэнзим</t>
  </si>
  <si>
    <t>simonetta</t>
  </si>
  <si>
    <t>гвл</t>
  </si>
  <si>
    <t>телефон spark</t>
  </si>
  <si>
    <t>основа images</t>
  </si>
  <si>
    <t>укороченный топ для девочек</t>
  </si>
  <si>
    <t>пылесос dexter</t>
  </si>
  <si>
    <t>столы офисные</t>
  </si>
  <si>
    <t>развивающий столик принцессы</t>
  </si>
  <si>
    <t xml:space="preserve">планшет для рисования детский </t>
  </si>
  <si>
    <t>тушь million lashes</t>
  </si>
  <si>
    <t>твоё шлепки</t>
  </si>
  <si>
    <t>barbie looks брюнетка</t>
  </si>
  <si>
    <t>2d сканер</t>
  </si>
  <si>
    <t xml:space="preserve">платье черно белое </t>
  </si>
  <si>
    <t>умный календарь для родителей</t>
  </si>
  <si>
    <t>61803273</t>
  </si>
  <si>
    <t xml:space="preserve">ремешки на смарт часы </t>
  </si>
  <si>
    <t>король и шут кружка</t>
  </si>
  <si>
    <t>очки солнечные женские гучи</t>
  </si>
  <si>
    <t>кроссовки серые мужские</t>
  </si>
  <si>
    <t>брюки летние с завышенной талией</t>
  </si>
  <si>
    <t xml:space="preserve">фен расческа для волос </t>
  </si>
  <si>
    <t>рахат вафли</t>
  </si>
  <si>
    <t>коробки для кухни</t>
  </si>
  <si>
    <t>джинсы женские с надписями</t>
  </si>
  <si>
    <t>панама бананы</t>
  </si>
  <si>
    <t>олеся мустаева шампунь</t>
  </si>
  <si>
    <t>чистка оптики</t>
  </si>
  <si>
    <t>aravia скраб мягкий</t>
  </si>
  <si>
    <t>лиджио</t>
  </si>
  <si>
    <t>зарядка таепси</t>
  </si>
  <si>
    <t>ретинол ацетат</t>
  </si>
  <si>
    <t>24498677</t>
  </si>
  <si>
    <t>халат банный мужской белый</t>
  </si>
  <si>
    <t>сумка женская летняя маленькая</t>
  </si>
  <si>
    <t>патчи esedo</t>
  </si>
  <si>
    <t>грипсы на турник</t>
  </si>
  <si>
    <t>пальто женское оверсайз осеннее</t>
  </si>
  <si>
    <t>салфетки бумажные зева</t>
  </si>
  <si>
    <t>барбари духи</t>
  </si>
  <si>
    <t>диски многоразовые</t>
  </si>
  <si>
    <t>сарафан летний женский длинные</t>
  </si>
  <si>
    <t>чулкибелые</t>
  </si>
  <si>
    <t>evil</t>
  </si>
  <si>
    <t>брюки с высокой посадкой клеш</t>
  </si>
  <si>
    <t xml:space="preserve">геймер </t>
  </si>
  <si>
    <t>город лего</t>
  </si>
  <si>
    <t>юбка строгая</t>
  </si>
  <si>
    <t>мужская сумка  через плечо</t>
  </si>
  <si>
    <t>купальник пропускающий солнце</t>
  </si>
  <si>
    <t>женские куртки джинсовые</t>
  </si>
  <si>
    <t>катушка 2500</t>
  </si>
  <si>
    <t>пуховик зимний мужской спортивный</t>
  </si>
  <si>
    <t>для фенечек</t>
  </si>
  <si>
    <t>картинки маленькие</t>
  </si>
  <si>
    <t>болеры</t>
  </si>
  <si>
    <t>шлепки женские на полную ногу</t>
  </si>
  <si>
    <t>гантели разборные 5 кг</t>
  </si>
  <si>
    <t xml:space="preserve">energy gt-30b протвинь </t>
  </si>
  <si>
    <t>бальзам для губ манго</t>
  </si>
  <si>
    <t>тормозные трубки</t>
  </si>
  <si>
    <t>противень стекло</t>
  </si>
  <si>
    <t xml:space="preserve">антистатик для волос </t>
  </si>
  <si>
    <t xml:space="preserve">надувной круг детский </t>
  </si>
  <si>
    <t>кольца солнце и луна</t>
  </si>
  <si>
    <t>платье пиджак с пайетками</t>
  </si>
  <si>
    <t>шампуни для волос косметика профессиональная</t>
  </si>
  <si>
    <t>дикая свободная настоящая</t>
  </si>
  <si>
    <t>в пол</t>
  </si>
  <si>
    <t>19533139</t>
  </si>
  <si>
    <t>пряжа трикотаж</t>
  </si>
  <si>
    <t>мешки для керхер</t>
  </si>
  <si>
    <t>летние детские кеды</t>
  </si>
  <si>
    <t>серебристо-белый ополаскиватель</t>
  </si>
  <si>
    <t>29665378</t>
  </si>
  <si>
    <t>теплые спортивные костюмы женские</t>
  </si>
  <si>
    <t>книга саморазвитие</t>
  </si>
  <si>
    <t>49946076</t>
  </si>
  <si>
    <t>75453728</t>
  </si>
  <si>
    <t>скатерть одноразовая красная</t>
  </si>
  <si>
    <t>remonte босоножки</t>
  </si>
  <si>
    <t>тенниска женский синяя</t>
  </si>
  <si>
    <t>пластиковый графин</t>
  </si>
  <si>
    <t>spf bb</t>
  </si>
  <si>
    <t>паста твикс</t>
  </si>
  <si>
    <t>76293311</t>
  </si>
  <si>
    <t>66050747</t>
  </si>
  <si>
    <t>триммер женский для лица</t>
  </si>
  <si>
    <t>пижама женская gloria jeans</t>
  </si>
  <si>
    <t>39259444</t>
  </si>
  <si>
    <t>льняное платье больших размеров</t>
  </si>
  <si>
    <t>45926442</t>
  </si>
  <si>
    <t>ewelink</t>
  </si>
  <si>
    <t>зубная щетка montcarotte</t>
  </si>
  <si>
    <t>вечерние платья для полных женщин</t>
  </si>
  <si>
    <t>eq moda</t>
  </si>
  <si>
    <t>нитки плюш</t>
  </si>
  <si>
    <t>чёрные толстовки</t>
  </si>
  <si>
    <t>вуги</t>
  </si>
  <si>
    <t>orto.nik</t>
  </si>
  <si>
    <t>яшин</t>
  </si>
  <si>
    <t>музыкальная машина с эффектом дыма</t>
  </si>
  <si>
    <t>перчатки для стрельбы из лука</t>
  </si>
  <si>
    <t>топотун</t>
  </si>
  <si>
    <t>65828206</t>
  </si>
  <si>
    <t>серебряное кольцо дорожка</t>
  </si>
  <si>
    <t>мед хлопковый</t>
  </si>
  <si>
    <t xml:space="preserve">топ женский большие размеры </t>
  </si>
  <si>
    <t>футболки самурай</t>
  </si>
  <si>
    <t>тапочки бежевые</t>
  </si>
  <si>
    <t>antony morato мальчики</t>
  </si>
  <si>
    <t>чистка монитора</t>
  </si>
  <si>
    <t>мошонка</t>
  </si>
  <si>
    <t xml:space="preserve">джинсы женские с высокой посадкой больших размеров </t>
  </si>
  <si>
    <t>стиральный порошок 15</t>
  </si>
  <si>
    <t>60373373</t>
  </si>
  <si>
    <t xml:space="preserve">семена для газона </t>
  </si>
  <si>
    <t>масло оливковое для салатов</t>
  </si>
  <si>
    <t>блокнот для официанта</t>
  </si>
  <si>
    <t>фартук для кухни стекло</t>
  </si>
  <si>
    <t>кепка металлург</t>
  </si>
  <si>
    <t>жилет для плавания с нарукавниками</t>
  </si>
  <si>
    <t>женский костюм юбка топ</t>
  </si>
  <si>
    <t xml:space="preserve">костюмы больших размеров </t>
  </si>
  <si>
    <t>kangoo jump</t>
  </si>
  <si>
    <t>6953108</t>
  </si>
  <si>
    <t>платье летнее женскле</t>
  </si>
  <si>
    <t>круги для плавания фламинго</t>
  </si>
  <si>
    <t>игрушка для авто</t>
  </si>
  <si>
    <t>база под макияж catrice</t>
  </si>
  <si>
    <t>внешний аккумулятор 30000 mah</t>
  </si>
  <si>
    <t xml:space="preserve">маникюр наклейки </t>
  </si>
  <si>
    <t>летник костюмы</t>
  </si>
  <si>
    <t xml:space="preserve">цепочка для девочки </t>
  </si>
  <si>
    <t xml:space="preserve">летние туфли мужские </t>
  </si>
  <si>
    <t>ps 4 pro аксессуары</t>
  </si>
  <si>
    <t xml:space="preserve">кеды капика </t>
  </si>
  <si>
    <t>футболка чёрная женская оверсайз</t>
  </si>
  <si>
    <t>джинцовки женские</t>
  </si>
  <si>
    <t>чепчик эльф</t>
  </si>
  <si>
    <t>нашивка puma</t>
  </si>
  <si>
    <t>лубрикант возбудитель</t>
  </si>
  <si>
    <t>akulina brand</t>
  </si>
  <si>
    <t>54433375</t>
  </si>
  <si>
    <t>фигурная резка</t>
  </si>
  <si>
    <t>сумка женская через плечо со стразами</t>
  </si>
  <si>
    <t>клипсы мишки</t>
  </si>
  <si>
    <t>одеяло флис</t>
  </si>
  <si>
    <t>петлицы мвд</t>
  </si>
  <si>
    <t>наблр для создания украшения бижутерии колец</t>
  </si>
  <si>
    <t>чехол на oppo а5</t>
  </si>
  <si>
    <t>бритва для животных</t>
  </si>
  <si>
    <t>damn</t>
  </si>
  <si>
    <t>-45465097</t>
  </si>
  <si>
    <t>серьги гранж</t>
  </si>
  <si>
    <t>расчески для ресниц</t>
  </si>
  <si>
    <t>электронная сигарета с подзарядкой</t>
  </si>
  <si>
    <t>шпатлевка сухая</t>
  </si>
  <si>
    <t>гик</t>
  </si>
  <si>
    <t>пионерская атрибутика</t>
  </si>
  <si>
    <t xml:space="preserve">cp1 шампунь </t>
  </si>
  <si>
    <t>чайник электрический керамический техника для кухни</t>
  </si>
  <si>
    <t>женская легкая обувь</t>
  </si>
  <si>
    <t>маркер для метки маток</t>
  </si>
  <si>
    <t>шлемы для мотоциклов</t>
  </si>
  <si>
    <t>насадки на страпон</t>
  </si>
  <si>
    <t>парфюмированный бальзам для волос</t>
  </si>
  <si>
    <t>водяная игра</t>
  </si>
  <si>
    <t>подожди</t>
  </si>
  <si>
    <t>feelwood</t>
  </si>
  <si>
    <t>чехол на redmi 9 аниме</t>
  </si>
  <si>
    <t>диски р14</t>
  </si>
  <si>
    <t>85299647</t>
  </si>
  <si>
    <t>ostin лонгслив</t>
  </si>
  <si>
    <t>roge</t>
  </si>
  <si>
    <t xml:space="preserve">барбекю гриль </t>
  </si>
  <si>
    <t>ингалятор портативный</t>
  </si>
  <si>
    <t>мешочек для бокалов</t>
  </si>
  <si>
    <t>спицы chiagoo</t>
  </si>
  <si>
    <t>кари женские босоножки</t>
  </si>
  <si>
    <t>полотенце для венчания</t>
  </si>
  <si>
    <t>30961537</t>
  </si>
  <si>
    <t>джинсы с сердечком</t>
  </si>
  <si>
    <t>чехол для 11 pro</t>
  </si>
  <si>
    <t>кислотная маска для лица</t>
  </si>
  <si>
    <t>набор носков nike</t>
  </si>
  <si>
    <t>футболка для девочки голубая</t>
  </si>
  <si>
    <t>жакет в клетку женский</t>
  </si>
  <si>
    <t>deathcore</t>
  </si>
  <si>
    <t>тарл уэйта</t>
  </si>
  <si>
    <t>стампинг</t>
  </si>
  <si>
    <t>пломбировочный скотч</t>
  </si>
  <si>
    <t>утяжелители жилет</t>
  </si>
  <si>
    <t>майка lacoste</t>
  </si>
  <si>
    <t>26998851</t>
  </si>
  <si>
    <t>панама мужская tommy hilfiger</t>
  </si>
  <si>
    <t>футболки  найк</t>
  </si>
  <si>
    <t xml:space="preserve">серьги подростковые </t>
  </si>
  <si>
    <t>соус tamaki</t>
  </si>
  <si>
    <t>матарен</t>
  </si>
  <si>
    <t>свеча с сухоцветами</t>
  </si>
  <si>
    <t>излом времени</t>
  </si>
  <si>
    <t>качели садовые двухместные</t>
  </si>
  <si>
    <t>криминальное чтиво футболка</t>
  </si>
  <si>
    <t>толсто</t>
  </si>
  <si>
    <t>переходник для iphone 11</t>
  </si>
  <si>
    <t>dorten</t>
  </si>
  <si>
    <t>коробки для хранения нижнего белья</t>
  </si>
  <si>
    <t>походный гамак</t>
  </si>
  <si>
    <t>пироговедение</t>
  </si>
  <si>
    <t>крем лаванда</t>
  </si>
  <si>
    <t>пантенол сливки</t>
  </si>
  <si>
    <t>merry kinder</t>
  </si>
  <si>
    <t>81397138</t>
  </si>
  <si>
    <t>74065639</t>
  </si>
  <si>
    <t>воскоплав runail</t>
  </si>
  <si>
    <t>isme rasyan</t>
  </si>
  <si>
    <t>ноутбук hp probook</t>
  </si>
  <si>
    <t>смокинг для малыша</t>
  </si>
  <si>
    <t>jas 1203</t>
  </si>
  <si>
    <t>60731555</t>
  </si>
  <si>
    <t>memes игра</t>
  </si>
  <si>
    <t>льняная мука гарнец</t>
  </si>
  <si>
    <t>delphi ds150e</t>
  </si>
  <si>
    <t>удильщик</t>
  </si>
  <si>
    <t>средство после эпиляции</t>
  </si>
  <si>
    <t>кольцо в хрящ уха</t>
  </si>
  <si>
    <t>джибиэль наушники</t>
  </si>
  <si>
    <t>пйпад</t>
  </si>
  <si>
    <t>набор воска для депиляции</t>
  </si>
  <si>
    <t>ручка тормоза на велосипед</t>
  </si>
  <si>
    <t xml:space="preserve">корзина для детского велосипеда </t>
  </si>
  <si>
    <t>ph почвы</t>
  </si>
  <si>
    <t>barouge</t>
  </si>
  <si>
    <t>адди спицы</t>
  </si>
  <si>
    <t>денджи</t>
  </si>
  <si>
    <t xml:space="preserve">huawei y6p </t>
  </si>
  <si>
    <t>касынка детская</t>
  </si>
  <si>
    <t>глобалпак</t>
  </si>
  <si>
    <t>50 лет день рождения</t>
  </si>
  <si>
    <t>цветной тюль</t>
  </si>
  <si>
    <t>бампер на самсунг а 10</t>
  </si>
  <si>
    <t>almond milk</t>
  </si>
  <si>
    <t>сковорода кукмара 20 см</t>
  </si>
  <si>
    <t>agness хлебница</t>
  </si>
  <si>
    <t>миска металл</t>
  </si>
  <si>
    <t xml:space="preserve">кружевное платье женское </t>
  </si>
  <si>
    <t xml:space="preserve">топ с цветочками </t>
  </si>
  <si>
    <t>айпад чехол</t>
  </si>
  <si>
    <t>luckyhouse</t>
  </si>
  <si>
    <t>сорочки для кормящих</t>
  </si>
  <si>
    <t>miss_x</t>
  </si>
  <si>
    <t>штаны широкие летние женские</t>
  </si>
  <si>
    <t>kenzo world power</t>
  </si>
  <si>
    <t>костюм рыбацкий летний</t>
  </si>
  <si>
    <t>магнитные клипсы</t>
  </si>
  <si>
    <t>фонарь в полатку</t>
  </si>
  <si>
    <t>хонор 7х</t>
  </si>
  <si>
    <t>кроссовкиpuma</t>
  </si>
  <si>
    <t>moona женский</t>
  </si>
  <si>
    <t xml:space="preserve">пленка матовая </t>
  </si>
  <si>
    <t>краска для кузова</t>
  </si>
  <si>
    <t xml:space="preserve">воскаплав </t>
  </si>
  <si>
    <t>tigi bed head manipulator</t>
  </si>
  <si>
    <t>смарт часы honor magic 2</t>
  </si>
  <si>
    <t>танцевальный краб</t>
  </si>
  <si>
    <t>надувной матрас кресло</t>
  </si>
  <si>
    <t xml:space="preserve">lime женский платье </t>
  </si>
  <si>
    <t>maybelline new york пудра</t>
  </si>
  <si>
    <t>71869212</t>
  </si>
  <si>
    <t>squish</t>
  </si>
  <si>
    <t>канцелярия для девочек ручки и карандаши</t>
  </si>
  <si>
    <t>массажное средство</t>
  </si>
  <si>
    <t>очки для загара</t>
  </si>
  <si>
    <t>плеер для плавания</t>
  </si>
  <si>
    <t>ножи кизлярские</t>
  </si>
  <si>
    <t>ботинки италия</t>
  </si>
  <si>
    <t>покрывло</t>
  </si>
  <si>
    <t>товары 18 интимные</t>
  </si>
  <si>
    <t>ручки к сумке</t>
  </si>
  <si>
    <t>колечко мужское</t>
  </si>
  <si>
    <t>квест по по иску подарка на день рождения</t>
  </si>
  <si>
    <t>парные украшения для друзей</t>
  </si>
  <si>
    <t>джордан женские обувь</t>
  </si>
  <si>
    <t>маленькая клетка</t>
  </si>
  <si>
    <t>золотые пусеты соколов</t>
  </si>
  <si>
    <t>вкладыш для ванны</t>
  </si>
  <si>
    <t>тушь one</t>
  </si>
  <si>
    <t>форма пенис</t>
  </si>
  <si>
    <t>гейзер 5</t>
  </si>
  <si>
    <t>ресницы нейча</t>
  </si>
  <si>
    <t xml:space="preserve">светильник бра </t>
  </si>
  <si>
    <t>футболка реебок</t>
  </si>
  <si>
    <t>emsal паркет</t>
  </si>
  <si>
    <t xml:space="preserve">подъёмник </t>
  </si>
  <si>
    <t>сандали на резинке женские</t>
  </si>
  <si>
    <t>картины по номерам острые козырьки</t>
  </si>
  <si>
    <t>полуспортивный костюм</t>
  </si>
  <si>
    <t>кнопочный нож</t>
  </si>
  <si>
    <t>фен-щетка для волос rowenta brush activ  compact  cf9520f0</t>
  </si>
  <si>
    <t xml:space="preserve">платье женское трапеция </t>
  </si>
  <si>
    <t>детям о сексе</t>
  </si>
  <si>
    <t>накладка на комод</t>
  </si>
  <si>
    <t>укка</t>
  </si>
  <si>
    <t>крепление для подвесного кресла</t>
  </si>
  <si>
    <t>кросс эндуро</t>
  </si>
  <si>
    <t>электро мотоцикл взрослый</t>
  </si>
  <si>
    <t xml:space="preserve">прозрачные кружки </t>
  </si>
  <si>
    <t>набор кольца</t>
  </si>
  <si>
    <t>бутылочка для смузи</t>
  </si>
  <si>
    <t>ритмический ряд</t>
  </si>
  <si>
    <t>arzu</t>
  </si>
  <si>
    <t>аккумуляторные газонокосилки</t>
  </si>
  <si>
    <t>corsair tiger onitsuka</t>
  </si>
  <si>
    <t xml:space="preserve">ножницы для ткани </t>
  </si>
  <si>
    <t>lipnitskaya</t>
  </si>
  <si>
    <t>плед пушистик</t>
  </si>
  <si>
    <t>кувшин для полива</t>
  </si>
  <si>
    <t>киселев</t>
  </si>
  <si>
    <t>выкройки для кукол</t>
  </si>
  <si>
    <t>цветы в горшке живые</t>
  </si>
  <si>
    <t>прикольные штуки для девочек</t>
  </si>
  <si>
    <t>блузка с рукавом фонарик</t>
  </si>
  <si>
    <t>полотенце verossa</t>
  </si>
  <si>
    <t>экшн фигурка</t>
  </si>
  <si>
    <t xml:space="preserve">крыша на садовые качели </t>
  </si>
  <si>
    <t>сандали баден</t>
  </si>
  <si>
    <t>carrot джинсы</t>
  </si>
  <si>
    <t>сепичка</t>
  </si>
  <si>
    <t>плавки подростковые для купания</t>
  </si>
  <si>
    <t>расаси</t>
  </si>
  <si>
    <t>adidas performance</t>
  </si>
  <si>
    <t>палочка для лица</t>
  </si>
  <si>
    <t>37132579</t>
  </si>
  <si>
    <t>наклейки от камаров</t>
  </si>
  <si>
    <t>83830763</t>
  </si>
  <si>
    <t>конструктор колобок</t>
  </si>
  <si>
    <t>piala чай</t>
  </si>
  <si>
    <t xml:space="preserve">велик скоростной </t>
  </si>
  <si>
    <t>футбулки</t>
  </si>
  <si>
    <t>a peu</t>
  </si>
  <si>
    <t>подставка для разделочных досок вертикальная</t>
  </si>
  <si>
    <t>паритет эвалар</t>
  </si>
  <si>
    <t>резинка для волос пучок</t>
  </si>
  <si>
    <t>сандалии женские на резинках</t>
  </si>
  <si>
    <t>77647074</t>
  </si>
  <si>
    <t>600</t>
  </si>
  <si>
    <t>кроссовки adidas мальчики</t>
  </si>
  <si>
    <t>pvcr 3200</t>
  </si>
  <si>
    <t>купальник раздельный высокая посадка</t>
  </si>
  <si>
    <t>витамины для собак 8 в 1</t>
  </si>
  <si>
    <t>ильинский лимонад</t>
  </si>
  <si>
    <t>съедобная игрушка</t>
  </si>
  <si>
    <t>шортв джинсовые</t>
  </si>
  <si>
    <t>цыганские юбки</t>
  </si>
  <si>
    <t xml:space="preserve">джинсы мужские глория джинс </t>
  </si>
  <si>
    <t>грунт для растений 10 л</t>
  </si>
  <si>
    <t>пряжа astra</t>
  </si>
  <si>
    <t>трусы с эффектом пуш ап</t>
  </si>
  <si>
    <t>топ леьний</t>
  </si>
  <si>
    <t>сковорода тифаль</t>
  </si>
  <si>
    <t>beautex</t>
  </si>
  <si>
    <t>стикер автомат</t>
  </si>
  <si>
    <t>cozy home плед</t>
  </si>
  <si>
    <t>марков</t>
  </si>
  <si>
    <t>carolina постельное</t>
  </si>
  <si>
    <t>свечи для торта 17</t>
  </si>
  <si>
    <t>помады luxvisage</t>
  </si>
  <si>
    <t>боли с юбкой</t>
  </si>
  <si>
    <t xml:space="preserve">чехол redmi note 11 </t>
  </si>
  <si>
    <t>12753715</t>
  </si>
  <si>
    <t xml:space="preserve">записки </t>
  </si>
  <si>
    <t>пауэрбэнк</t>
  </si>
  <si>
    <t>stiralit 20 в 1</t>
  </si>
  <si>
    <t>консилер для жирной кожи</t>
  </si>
  <si>
    <t>кубик рубик мегаминкс</t>
  </si>
  <si>
    <t>буйки</t>
  </si>
  <si>
    <t>ремень для мужчин</t>
  </si>
  <si>
    <t>машинка-каталка sweet baby</t>
  </si>
  <si>
    <t xml:space="preserve">брюки с защипами </t>
  </si>
  <si>
    <t>лежанка в машину</t>
  </si>
  <si>
    <t>духи женские дольче габана</t>
  </si>
  <si>
    <t xml:space="preserve">светильник на солнечной батарее уличный </t>
  </si>
  <si>
    <t>магазин снов мистера</t>
  </si>
  <si>
    <t>шапочки одноразовые голубые</t>
  </si>
  <si>
    <t>honor 9 lite аксессуары</t>
  </si>
  <si>
    <t>самовыжимающая швабра</t>
  </si>
  <si>
    <t>slide шлепки</t>
  </si>
  <si>
    <t>шторы бусины</t>
  </si>
  <si>
    <t>джилет лезвия для бритья сменные женские</t>
  </si>
  <si>
    <t>смеситель врезной</t>
  </si>
  <si>
    <t>палаццо с разрезом</t>
  </si>
  <si>
    <t xml:space="preserve">alize softy </t>
  </si>
  <si>
    <t>рейлинг на присосках</t>
  </si>
  <si>
    <t>ava женский</t>
  </si>
  <si>
    <t>презервативы гипоаллергенные</t>
  </si>
  <si>
    <t>8121566</t>
  </si>
  <si>
    <t>66878614</t>
  </si>
  <si>
    <t>кеды мужская</t>
  </si>
  <si>
    <t>arsenal футболка</t>
  </si>
  <si>
    <t>pro-wax100</t>
  </si>
  <si>
    <t>чай в пакетиках принцесса нури</t>
  </si>
  <si>
    <t>talaria golden</t>
  </si>
  <si>
    <t>штаны на кулиске</t>
  </si>
  <si>
    <t>паллета</t>
  </si>
  <si>
    <t>эпоха невинности</t>
  </si>
  <si>
    <t xml:space="preserve">на ноги </t>
  </si>
  <si>
    <t>59628210</t>
  </si>
  <si>
    <t>тюль вуаль на ленте</t>
  </si>
  <si>
    <t>носки женские  набор</t>
  </si>
  <si>
    <t>53888087</t>
  </si>
  <si>
    <t>для улиток ахатин</t>
  </si>
  <si>
    <t>стрелки для обуви</t>
  </si>
  <si>
    <t>петрозеликапс</t>
  </si>
  <si>
    <t>мягкое автокресло</t>
  </si>
  <si>
    <t>спортивные штаны женские со стразами</t>
  </si>
  <si>
    <t>caravan</t>
  </si>
  <si>
    <t>краьик</t>
  </si>
  <si>
    <t>индийский крем для лица</t>
  </si>
  <si>
    <t>горчица медовая</t>
  </si>
  <si>
    <t>накладки между ног</t>
  </si>
  <si>
    <t xml:space="preserve">стаканы с двойным дном </t>
  </si>
  <si>
    <t>беспроводные наушники gbl</t>
  </si>
  <si>
    <t>кроссовки geox для мальчиков</t>
  </si>
  <si>
    <t>браин мапс</t>
  </si>
  <si>
    <t>декор для макияжа</t>
  </si>
  <si>
    <t xml:space="preserve">белье с доступом </t>
  </si>
  <si>
    <t>спрей spf 30</t>
  </si>
  <si>
    <t>куртка коженная женская</t>
  </si>
  <si>
    <t>крем кондиционер для волос</t>
  </si>
  <si>
    <t xml:space="preserve">чокер на ногу </t>
  </si>
  <si>
    <t>топ без липкого слоя 30 мл</t>
  </si>
  <si>
    <t>кремневайс</t>
  </si>
  <si>
    <t>книга фей</t>
  </si>
  <si>
    <t>ваз 2107 машинка</t>
  </si>
  <si>
    <t>71804713</t>
  </si>
  <si>
    <t>блестки сыпучие</t>
  </si>
  <si>
    <t>hooch</t>
  </si>
  <si>
    <t>шлепанцы мужские изи</t>
  </si>
  <si>
    <t>самая кислая конфета</t>
  </si>
  <si>
    <t xml:space="preserve">костюмы летние для девочки </t>
  </si>
  <si>
    <t>витамин е 400</t>
  </si>
  <si>
    <t>карамель мини</t>
  </si>
  <si>
    <t>чехлы для хонор 8а</t>
  </si>
  <si>
    <t>вентилятор тепловой</t>
  </si>
  <si>
    <t>ремешок на часы samsung</t>
  </si>
  <si>
    <t>толстовка мишка</t>
  </si>
  <si>
    <t>мерч энтони юлай</t>
  </si>
  <si>
    <t>книги для подростков 12 лет</t>
  </si>
  <si>
    <t>pinkfong</t>
  </si>
  <si>
    <t>бассейн горка</t>
  </si>
  <si>
    <t>анме</t>
  </si>
  <si>
    <t>venum рюкзак</t>
  </si>
  <si>
    <t>deppa наушники</t>
  </si>
  <si>
    <t>watercolor</t>
  </si>
  <si>
    <t>9471523</t>
  </si>
  <si>
    <t>трикотажные простыни на резинке</t>
  </si>
  <si>
    <t>человеческие поступки</t>
  </si>
  <si>
    <t>костюм с шортами для мужчин</t>
  </si>
  <si>
    <t>стильные украшения</t>
  </si>
  <si>
    <t>крем индекс натуральности</t>
  </si>
  <si>
    <t>чехол на samsung j5</t>
  </si>
  <si>
    <t>платье для детей спортивные</t>
  </si>
  <si>
    <t>roks зубная паста</t>
  </si>
  <si>
    <t>гель для душа нивея женский</t>
  </si>
  <si>
    <t>аккумулятор для электробритвы</t>
  </si>
  <si>
    <t>терка нержавейка</t>
  </si>
  <si>
    <t>домашняя камера</t>
  </si>
  <si>
    <t>alpina anabel</t>
  </si>
  <si>
    <t>love matte</t>
  </si>
  <si>
    <t>одноразовая пилка</t>
  </si>
  <si>
    <t>борода карнавальная</t>
  </si>
  <si>
    <t>мозеръ</t>
  </si>
  <si>
    <t>chanel coco</t>
  </si>
  <si>
    <t>29428094</t>
  </si>
  <si>
    <t>коробка для подарка деревянная</t>
  </si>
  <si>
    <t>книга для творчества</t>
  </si>
  <si>
    <t>bestparfume духи</t>
  </si>
  <si>
    <t>анатомический рюкзак</t>
  </si>
  <si>
    <t>вешелка для одежды</t>
  </si>
  <si>
    <t xml:space="preserve">genetic </t>
  </si>
  <si>
    <t>librederm термальная вода</t>
  </si>
  <si>
    <t>40195863</t>
  </si>
  <si>
    <t>джинсы женские необычные</t>
  </si>
  <si>
    <t>дикор для дома</t>
  </si>
  <si>
    <t>полосатое платье для девочки</t>
  </si>
  <si>
    <t>58293682</t>
  </si>
  <si>
    <t>шар котик</t>
  </si>
  <si>
    <t>katardi</t>
  </si>
  <si>
    <t>платье белое рубашка</t>
  </si>
  <si>
    <t>заварница</t>
  </si>
  <si>
    <t>хаби баби</t>
  </si>
  <si>
    <t>протекторы против заломов на обуви</t>
  </si>
  <si>
    <t>набор для полировки кузова</t>
  </si>
  <si>
    <t>кожаные ремни мужские</t>
  </si>
  <si>
    <t>тест на группу крови</t>
  </si>
  <si>
    <t>раскопки насекомые</t>
  </si>
  <si>
    <t xml:space="preserve">чемодан из полипропилена </t>
  </si>
  <si>
    <t xml:space="preserve">creatine monohydrate </t>
  </si>
  <si>
    <t>эсте лаудер тональный крем</t>
  </si>
  <si>
    <t>жилетка с поясом</t>
  </si>
  <si>
    <t>спонжики одноразовые</t>
  </si>
  <si>
    <t>28093425</t>
  </si>
  <si>
    <t>лонгсвив</t>
  </si>
  <si>
    <t>жемчужный кулон</t>
  </si>
  <si>
    <t>12764805</t>
  </si>
  <si>
    <t xml:space="preserve">наматрасник на кресло 80 см </t>
  </si>
  <si>
    <t>ткань модал</t>
  </si>
  <si>
    <t>bemarina</t>
  </si>
  <si>
    <t>шкаф домик</t>
  </si>
  <si>
    <t>тональник диваж</t>
  </si>
  <si>
    <t>грабли веерные раздвижные</t>
  </si>
  <si>
    <t>l'oreal маска</t>
  </si>
  <si>
    <t>крем черный жемчуг 60</t>
  </si>
  <si>
    <t>набор красок для моделей</t>
  </si>
  <si>
    <t>tan man</t>
  </si>
  <si>
    <t>боди женское с открытой спиной</t>
  </si>
  <si>
    <t xml:space="preserve">штаны прямые женские </t>
  </si>
  <si>
    <t>кубик рубика брелок</t>
  </si>
  <si>
    <t>rocktape кинезио тейп</t>
  </si>
  <si>
    <t>aurora консилер</t>
  </si>
  <si>
    <t>iphone 6s защитное стекло на</t>
  </si>
  <si>
    <t>sexy духи</t>
  </si>
  <si>
    <t>музыкальная няня</t>
  </si>
  <si>
    <t>худи однотон</t>
  </si>
  <si>
    <t>reebok lite 2.0</t>
  </si>
  <si>
    <t>свитшот dobro</t>
  </si>
  <si>
    <t>нож складной тактический</t>
  </si>
  <si>
    <t>ева давыдова</t>
  </si>
  <si>
    <t>босоножки  без каблука</t>
  </si>
  <si>
    <t>чехол на руль 38 см</t>
  </si>
  <si>
    <t>защита на кроватку</t>
  </si>
  <si>
    <t xml:space="preserve">женский рюкзак натуральная кожа </t>
  </si>
  <si>
    <t xml:space="preserve">флаг росгвардии </t>
  </si>
  <si>
    <t>dried mango</t>
  </si>
  <si>
    <t>гарнитура для мотошлема</t>
  </si>
  <si>
    <t>картина деревянная</t>
  </si>
  <si>
    <t xml:space="preserve">завивка волос </t>
  </si>
  <si>
    <t>faberlic зубная паста</t>
  </si>
  <si>
    <t>шерстяные</t>
  </si>
  <si>
    <t>mavic pro</t>
  </si>
  <si>
    <t>бриджи офис</t>
  </si>
  <si>
    <t>лего механизмы</t>
  </si>
  <si>
    <t xml:space="preserve">леопардовые лосины </t>
  </si>
  <si>
    <t xml:space="preserve">подарок с юмором </t>
  </si>
  <si>
    <t>папайа</t>
  </si>
  <si>
    <t>стеллаж металлический лофт</t>
  </si>
  <si>
    <t>стеклянные доски</t>
  </si>
  <si>
    <t>коврик из рогожки</t>
  </si>
  <si>
    <t>мяч пвх</t>
  </si>
  <si>
    <t>корректирующая палетка</t>
  </si>
  <si>
    <t>роллер для кожи вокруг глаз</t>
  </si>
  <si>
    <t>рыжий кот салфетка для уборки</t>
  </si>
  <si>
    <t>садок карповый</t>
  </si>
  <si>
    <t>айфон 8+ телефон</t>
  </si>
  <si>
    <t>подушка ортопедические</t>
  </si>
  <si>
    <t>бронированная пленка</t>
  </si>
  <si>
    <t>зеленый тренч</t>
  </si>
  <si>
    <t>жилетка трикотаж</t>
  </si>
  <si>
    <t>remadent</t>
  </si>
  <si>
    <t>бравл старз</t>
  </si>
  <si>
    <t>ewa</t>
  </si>
  <si>
    <t>румяна контуринг</t>
  </si>
  <si>
    <t>куртка женская на весну</t>
  </si>
  <si>
    <t>ваукуматор</t>
  </si>
  <si>
    <t>belly dance</t>
  </si>
  <si>
    <t xml:space="preserve">кроссовки модные </t>
  </si>
  <si>
    <t>книга мечта</t>
  </si>
  <si>
    <t>kristina косметика для лица</t>
  </si>
  <si>
    <t>кросовки конверсы</t>
  </si>
  <si>
    <t>шлем мотокрос</t>
  </si>
  <si>
    <t xml:space="preserve">корм наша марка </t>
  </si>
  <si>
    <t>палочки сандал</t>
  </si>
  <si>
    <t>гель лаки монами</t>
  </si>
  <si>
    <t>17183679</t>
  </si>
  <si>
    <t xml:space="preserve">средство от травы </t>
  </si>
  <si>
    <t>гель для наращивание ногтей 50 мл</t>
  </si>
  <si>
    <t>лед для кухни</t>
  </si>
  <si>
    <t>заколка для нитяных штор</t>
  </si>
  <si>
    <t>реалми с25s телефон</t>
  </si>
  <si>
    <t xml:space="preserve">компрессионный мешок </t>
  </si>
  <si>
    <t>электрическая расческа-выпрямитель</t>
  </si>
  <si>
    <t xml:space="preserve">вязанная игрушка </t>
  </si>
  <si>
    <t>мини ган</t>
  </si>
  <si>
    <t>корбка</t>
  </si>
  <si>
    <t>ши масло</t>
  </si>
  <si>
    <t>заколка на волосы для пучка</t>
  </si>
  <si>
    <t>гель для бровей beauty bomb</t>
  </si>
  <si>
    <t>брюки красные мужские</t>
  </si>
  <si>
    <t>ароматизатор сыр</t>
  </si>
  <si>
    <t>сумка спортивная мужская черная</t>
  </si>
  <si>
    <t>футболки америка</t>
  </si>
  <si>
    <t>racing car</t>
  </si>
  <si>
    <t>микрофон bm 800</t>
  </si>
  <si>
    <t>к пятерке шаг за шагом 7 класс</t>
  </si>
  <si>
    <t>botton blue</t>
  </si>
  <si>
    <t>очиститель для мягкой мебели</t>
  </si>
  <si>
    <t>реборн мэдди</t>
  </si>
  <si>
    <t>воблер рудра</t>
  </si>
  <si>
    <t xml:space="preserve">холат женские </t>
  </si>
  <si>
    <t xml:space="preserve">комбинезоны женские летние </t>
  </si>
  <si>
    <t>шлепки изм</t>
  </si>
  <si>
    <t>мусульманские книги для детей</t>
  </si>
  <si>
    <t>наклейка на камеру iphone 11</t>
  </si>
  <si>
    <t>кружка тик ток</t>
  </si>
  <si>
    <t>туфли коричневые кожаные</t>
  </si>
  <si>
    <t>стробоскоп для зажигания</t>
  </si>
  <si>
    <t>левушка конфеты</t>
  </si>
  <si>
    <t>янтарная пенка</t>
  </si>
  <si>
    <t>астильба саженец</t>
  </si>
  <si>
    <t>манго лонгслив</t>
  </si>
  <si>
    <t>isweets</t>
  </si>
  <si>
    <t>купальник на завязках раздельный пуш-ап</t>
  </si>
  <si>
    <t>консоль для полки</t>
  </si>
  <si>
    <t>выпрямители для волос</t>
  </si>
  <si>
    <t>тормоза велосипед</t>
  </si>
  <si>
    <t xml:space="preserve">дермахил </t>
  </si>
  <si>
    <t>бирюзовая рубашка женская</t>
  </si>
  <si>
    <t>dinde hidjab</t>
  </si>
  <si>
    <t>полукомбинезон для мальчика летний</t>
  </si>
  <si>
    <t>приколки</t>
  </si>
  <si>
    <t>laperla</t>
  </si>
  <si>
    <t>rayzen</t>
  </si>
  <si>
    <t>2025757</t>
  </si>
  <si>
    <t>экран от ветра</t>
  </si>
  <si>
    <t>набор для сыпучих продуктов на подставке</t>
  </si>
  <si>
    <t>пазлы 1500 элементов животные</t>
  </si>
  <si>
    <t>ув</t>
  </si>
  <si>
    <t>контейнер для палочек</t>
  </si>
  <si>
    <t>палочки для глюкофона</t>
  </si>
  <si>
    <t>бетонит наполнитель</t>
  </si>
  <si>
    <t>человек бензопила 4 том</t>
  </si>
  <si>
    <t xml:space="preserve">холли блэк </t>
  </si>
  <si>
    <t>спортивная майка синяя женская</t>
  </si>
  <si>
    <t>newmom mango</t>
  </si>
  <si>
    <t>оплетка на руль калина</t>
  </si>
  <si>
    <t>tailpet</t>
  </si>
  <si>
    <t>тент навесной</t>
  </si>
  <si>
    <t>тонзинал</t>
  </si>
  <si>
    <t>подвеска яблоко</t>
  </si>
  <si>
    <t>учим цыфры</t>
  </si>
  <si>
    <t>полки для ванной угловая</t>
  </si>
  <si>
    <t>gappo g2407</t>
  </si>
  <si>
    <t>омега 3 nfo</t>
  </si>
  <si>
    <t>оберег велес</t>
  </si>
  <si>
    <t>пазлы транспорт</t>
  </si>
  <si>
    <t>обложка для блокнота на кольцах</t>
  </si>
  <si>
    <t>подушка на руль мотоцикла</t>
  </si>
  <si>
    <t xml:space="preserve">торпеда </t>
  </si>
  <si>
    <t>чисто белое платье</t>
  </si>
  <si>
    <t>флажки для карты</t>
  </si>
  <si>
    <t>платье летнее снежная королева</t>
  </si>
  <si>
    <t>ol&amp;nat</t>
  </si>
  <si>
    <t xml:space="preserve">патч stone </t>
  </si>
  <si>
    <t>платье женское с бусинами</t>
  </si>
  <si>
    <t>мон ами</t>
  </si>
  <si>
    <t>trinity &amp;</t>
  </si>
  <si>
    <t>dr dr. gloderm красота</t>
  </si>
  <si>
    <t>msi мышь</t>
  </si>
  <si>
    <t>хайлайтер в виде сердца</t>
  </si>
  <si>
    <t>erzu</t>
  </si>
  <si>
    <t>hit gel база</t>
  </si>
  <si>
    <t>мужская электрическая бритва</t>
  </si>
  <si>
    <t>майка женская летняя розовая</t>
  </si>
  <si>
    <t>вкладыш для бочек</t>
  </si>
  <si>
    <t>платье для девочки остин</t>
  </si>
  <si>
    <t>платье летнее муслин</t>
  </si>
  <si>
    <t xml:space="preserve">украшение для волос на свадьбу </t>
  </si>
  <si>
    <t>насадка для пюре для блендера</t>
  </si>
  <si>
    <t>наушники беспроводные для айфон</t>
  </si>
  <si>
    <t>энциклопедия про рыб</t>
  </si>
  <si>
    <t>type c iphone</t>
  </si>
  <si>
    <t>купюрник</t>
  </si>
  <si>
    <t>пленка на самсунг а 32</t>
  </si>
  <si>
    <t xml:space="preserve">босоножки с </t>
  </si>
  <si>
    <t>кроссовки rieker женские</t>
  </si>
  <si>
    <t>домашний кинотеатр dvd</t>
  </si>
  <si>
    <t>чехол айпад 2</t>
  </si>
  <si>
    <t>тени темно коричневые</t>
  </si>
  <si>
    <t>гоблинкор одежда</t>
  </si>
  <si>
    <t xml:space="preserve"> мочалка</t>
  </si>
  <si>
    <t>жёлтая куртка</t>
  </si>
  <si>
    <t>сланци женские</t>
  </si>
  <si>
    <t xml:space="preserve">таблетки для пмм </t>
  </si>
  <si>
    <t>рборн</t>
  </si>
  <si>
    <t>микро sd карта памяти 16</t>
  </si>
  <si>
    <t xml:space="preserve">эстель шампунь для волос </t>
  </si>
  <si>
    <t>12345678912</t>
  </si>
  <si>
    <t>одежда darkwin</t>
  </si>
  <si>
    <t>чехол на iphone 13 pro с картой</t>
  </si>
  <si>
    <t>топ тонкий</t>
  </si>
  <si>
    <t>липучки на сандали</t>
  </si>
  <si>
    <t>52687987</t>
  </si>
  <si>
    <t>джинсы женские варенки</t>
  </si>
  <si>
    <t>бассейн каркасный 457 на 122</t>
  </si>
  <si>
    <t>контейнер для стерилизации фрез</t>
  </si>
  <si>
    <t>4431348</t>
  </si>
  <si>
    <t>shok powder</t>
  </si>
  <si>
    <t>роман с камнем женский бижутерия</t>
  </si>
  <si>
    <t>женская фктболка</t>
  </si>
  <si>
    <t>voka</t>
  </si>
  <si>
    <t>полоски для депиляции воском</t>
  </si>
  <si>
    <t>пиджак женский без пуговиц</t>
  </si>
  <si>
    <t>чипсы в масле</t>
  </si>
  <si>
    <t>krisline женский белье</t>
  </si>
  <si>
    <t>мыло tork</t>
  </si>
  <si>
    <t>чехол на самсунг 21</t>
  </si>
  <si>
    <t>семена спорыш</t>
  </si>
  <si>
    <t>каменное лицо черное сердце</t>
  </si>
  <si>
    <t>mood оксид</t>
  </si>
  <si>
    <t>машинка wimi</t>
  </si>
  <si>
    <t>twizzlers</t>
  </si>
  <si>
    <t>футболка с принтом череп</t>
  </si>
  <si>
    <t>compliment маска с перцем</t>
  </si>
  <si>
    <t>семейные трусы женские</t>
  </si>
  <si>
    <t>джемпер мужской одежда mango</t>
  </si>
  <si>
    <t>фонарик в шкаф</t>
  </si>
  <si>
    <t>новое знание</t>
  </si>
  <si>
    <t xml:space="preserve">женский ремешок </t>
  </si>
  <si>
    <t>куртка летняя для девочек</t>
  </si>
  <si>
    <t>сквизер грог</t>
  </si>
  <si>
    <t>уф солнышко</t>
  </si>
  <si>
    <t>стекло на хонор 7</t>
  </si>
  <si>
    <t xml:space="preserve">композит гель </t>
  </si>
  <si>
    <t>лонгслив женский для спорта</t>
  </si>
  <si>
    <t>картинки из страз</t>
  </si>
  <si>
    <t>стол дуб вотан</t>
  </si>
  <si>
    <t>чехол zte blade a7</t>
  </si>
  <si>
    <t>ножницы парикмахерские японские</t>
  </si>
  <si>
    <t>сумки через плечо nike</t>
  </si>
  <si>
    <t xml:space="preserve">брюки белые мужские </t>
  </si>
  <si>
    <t>k&amp;k</t>
  </si>
  <si>
    <t>тюнер тв</t>
  </si>
  <si>
    <t>штаны от инстасамки</t>
  </si>
  <si>
    <t xml:space="preserve"> джинсы </t>
  </si>
  <si>
    <t>сетка паук для рыбалки</t>
  </si>
  <si>
    <t>тюль ромашки</t>
  </si>
  <si>
    <t xml:space="preserve">кроссовки чёрные мужские </t>
  </si>
  <si>
    <t>сарафан 56</t>
  </si>
  <si>
    <t>люстра на штанге</t>
  </si>
  <si>
    <t xml:space="preserve">cd диск </t>
  </si>
  <si>
    <t>детский от загара</t>
  </si>
  <si>
    <t>42334951</t>
  </si>
  <si>
    <t>bombbar хлебцы</t>
  </si>
  <si>
    <t>miederes женский</t>
  </si>
  <si>
    <t xml:space="preserve">тапочки мужские адидас </t>
  </si>
  <si>
    <t xml:space="preserve">поворотники для мотоцикла </t>
  </si>
  <si>
    <t>the saem румяна</t>
  </si>
  <si>
    <t>сувениры для свадьбы</t>
  </si>
  <si>
    <t>книга дом гуччи</t>
  </si>
  <si>
    <t>держатель телефона на руль авто</t>
  </si>
  <si>
    <t xml:space="preserve">semmy </t>
  </si>
  <si>
    <t>бальзам для губ с подарком</t>
  </si>
  <si>
    <t>каши для малышей</t>
  </si>
  <si>
    <t xml:space="preserve">набор щеток </t>
  </si>
  <si>
    <t>перепел</t>
  </si>
  <si>
    <t>сумки цветные</t>
  </si>
  <si>
    <t>ветроака</t>
  </si>
  <si>
    <t>канекалон зизи африканские</t>
  </si>
  <si>
    <t>рубашка женская на выпуск</t>
  </si>
  <si>
    <t>взрослые товары</t>
  </si>
  <si>
    <t>39503982</t>
  </si>
  <si>
    <t>служанка</t>
  </si>
  <si>
    <t>обувь ссс</t>
  </si>
  <si>
    <t>кастрюля эмалированная 8 литров</t>
  </si>
  <si>
    <t>смирение и кротость</t>
  </si>
  <si>
    <t>сироп топинамбура 1 л</t>
  </si>
  <si>
    <t>ведро для колодца</t>
  </si>
  <si>
    <t>чехол айфон 14</t>
  </si>
  <si>
    <t>цифра 5 форма</t>
  </si>
  <si>
    <t>футболка вся в маму</t>
  </si>
  <si>
    <t>одноразовые электронные испарители</t>
  </si>
  <si>
    <t>станки винос</t>
  </si>
  <si>
    <t xml:space="preserve">доктор сон </t>
  </si>
  <si>
    <t>крымская роза гидролат</t>
  </si>
  <si>
    <t>футболка bambi</t>
  </si>
  <si>
    <t>палочка деревянная</t>
  </si>
  <si>
    <t>harman kardon колонка</t>
  </si>
  <si>
    <t>36531518</t>
  </si>
  <si>
    <t>серьги кактус</t>
  </si>
  <si>
    <t>фрея картины по номерам</t>
  </si>
  <si>
    <t>35221278</t>
  </si>
  <si>
    <t>квадратный бассейн</t>
  </si>
  <si>
    <t>алило зайчик</t>
  </si>
  <si>
    <t>first in space одежда</t>
  </si>
  <si>
    <t>pyramex</t>
  </si>
  <si>
    <t>мужские шорты и футболки</t>
  </si>
  <si>
    <t>ежедневник с кошкой</t>
  </si>
  <si>
    <t>заколка франция</t>
  </si>
  <si>
    <t xml:space="preserve">полоски для эпиляции </t>
  </si>
  <si>
    <t>водонагреватель проточный бытовая техника</t>
  </si>
  <si>
    <t xml:space="preserve">петунии </t>
  </si>
  <si>
    <t>настольный куллер</t>
  </si>
  <si>
    <t>брюки бодо</t>
  </si>
  <si>
    <t>корсет на косточках</t>
  </si>
  <si>
    <t>подушки на подоконник</t>
  </si>
  <si>
    <t>игра подсказчика</t>
  </si>
  <si>
    <t>шампунь гарнир</t>
  </si>
  <si>
    <t xml:space="preserve">женское платье летнее большие размеры </t>
  </si>
  <si>
    <t>головоломка в дорогу</t>
  </si>
  <si>
    <t>marmari</t>
  </si>
  <si>
    <t>кофемолка витек</t>
  </si>
  <si>
    <t>наглядная химия</t>
  </si>
  <si>
    <t xml:space="preserve">red ginseng </t>
  </si>
  <si>
    <t>натуральное мыло ручной работы</t>
  </si>
  <si>
    <t>кроссовки подростковые летние</t>
  </si>
  <si>
    <t>бусилэнд</t>
  </si>
  <si>
    <t>пантолеты для девочки</t>
  </si>
  <si>
    <t>смиренные сестры эллурии</t>
  </si>
  <si>
    <t>яшик для инструмента</t>
  </si>
  <si>
    <t>коестильный набор</t>
  </si>
  <si>
    <t>спортивный женский бюстгальтер</t>
  </si>
  <si>
    <t>овощное пюре сады придонья</t>
  </si>
  <si>
    <t>панама американского моряка</t>
  </si>
  <si>
    <t>карта мира большая</t>
  </si>
  <si>
    <t>куртка весенняя женская с капюшоном</t>
  </si>
  <si>
    <t>domyos топ</t>
  </si>
  <si>
    <t>деловой стандарт</t>
  </si>
  <si>
    <t>сварочный щиток хамелеон</t>
  </si>
  <si>
    <t>лето в пионерском галстуке значки</t>
  </si>
  <si>
    <t>пузырёк</t>
  </si>
  <si>
    <t>платья летнее больших размеров</t>
  </si>
  <si>
    <t>набор новогодних игрушек</t>
  </si>
  <si>
    <t>пилинг сыворотка</t>
  </si>
  <si>
    <t>12612642</t>
  </si>
  <si>
    <t>la roche-posay для губ</t>
  </si>
  <si>
    <t>чехол наушники honor</t>
  </si>
  <si>
    <t>61926320</t>
  </si>
  <si>
    <t>чехол для huawei matepad 11</t>
  </si>
  <si>
    <t>daffy</t>
  </si>
  <si>
    <t>кошелек клатч женский</t>
  </si>
  <si>
    <t>платье 50 р</t>
  </si>
  <si>
    <t>21057463</t>
  </si>
  <si>
    <t>штора гирлянда 2м</t>
  </si>
  <si>
    <t>торнадо лопата</t>
  </si>
  <si>
    <t>кровать с продольным маятником</t>
  </si>
  <si>
    <t>byredo красота</t>
  </si>
  <si>
    <t>чехол на авто кресло</t>
  </si>
  <si>
    <t>кроссовки geox женские</t>
  </si>
  <si>
    <t>наколенники спортивные мужские</t>
  </si>
  <si>
    <t>портупея для женщин</t>
  </si>
  <si>
    <t>oletwice девочки одежда</t>
  </si>
  <si>
    <t xml:space="preserve">юра </t>
  </si>
  <si>
    <t>world of tanks rush</t>
  </si>
  <si>
    <t>клмплект белья</t>
  </si>
  <si>
    <t>одежда сфинкс</t>
  </si>
  <si>
    <t>трусы слипоны</t>
  </si>
  <si>
    <t>шампунь для легкого расчесывания</t>
  </si>
  <si>
    <t>кольца с янтарем</t>
  </si>
  <si>
    <t>акриловый лак для картин</t>
  </si>
  <si>
    <t>чай джаф</t>
  </si>
  <si>
    <t>панталоны женские утягивающие</t>
  </si>
  <si>
    <t>покеболы</t>
  </si>
  <si>
    <t>оранжевый рюкзак</t>
  </si>
  <si>
    <t>шапка розовая</t>
  </si>
  <si>
    <t xml:space="preserve">сандалии кожаные </t>
  </si>
  <si>
    <t xml:space="preserve">клейкая пленка </t>
  </si>
  <si>
    <t>член надувной</t>
  </si>
  <si>
    <t>семена ель</t>
  </si>
  <si>
    <t>плита электрическая 4 конфорки</t>
  </si>
  <si>
    <t>кременкульское</t>
  </si>
  <si>
    <t xml:space="preserve">дневники в школу </t>
  </si>
  <si>
    <t>шорты майка для мальчика</t>
  </si>
  <si>
    <t>мазь от опрелостей</t>
  </si>
  <si>
    <t>кровать для новорождённых</t>
  </si>
  <si>
    <t>пидарды</t>
  </si>
  <si>
    <t>71999294</t>
  </si>
  <si>
    <t>картина по номерам на холсте для детей</t>
  </si>
  <si>
    <t xml:space="preserve">переходник адаптер </t>
  </si>
  <si>
    <t>обои комнатные</t>
  </si>
  <si>
    <t>препарат 30+</t>
  </si>
  <si>
    <t>фиксатор головы для автокресла</t>
  </si>
  <si>
    <t>наст</t>
  </si>
  <si>
    <t>demistar</t>
  </si>
  <si>
    <t xml:space="preserve">хаги вагги большой </t>
  </si>
  <si>
    <t>рюкзак-игрушка</t>
  </si>
  <si>
    <t>емкость для еды</t>
  </si>
  <si>
    <t>куппльники</t>
  </si>
  <si>
    <t>худи милое</t>
  </si>
  <si>
    <t>юбки клетчатые</t>
  </si>
  <si>
    <t>телефон самсунг а 72</t>
  </si>
  <si>
    <t>ершики межзубные xs</t>
  </si>
  <si>
    <t>аксессуары из кожи</t>
  </si>
  <si>
    <t>крем панда</t>
  </si>
  <si>
    <t>игровой уголок</t>
  </si>
  <si>
    <t>украшения с малахитом</t>
  </si>
  <si>
    <t>свитер легкий тонкий</t>
  </si>
  <si>
    <t>ивбеби</t>
  </si>
  <si>
    <t>peach peel</t>
  </si>
  <si>
    <t>heleo</t>
  </si>
  <si>
    <t xml:space="preserve">ремень кожанный </t>
  </si>
  <si>
    <t>топ черно-белый</t>
  </si>
  <si>
    <t>фотокарты</t>
  </si>
  <si>
    <t>сменные файлы для педикюра смарт</t>
  </si>
  <si>
    <t>тетрадь 96 листов линейка</t>
  </si>
  <si>
    <t>купальрики</t>
  </si>
  <si>
    <t>спрайт огурец</t>
  </si>
  <si>
    <t>икеа свечи</t>
  </si>
  <si>
    <t>платье в офис лето</t>
  </si>
  <si>
    <t>трубка для тонометра</t>
  </si>
  <si>
    <t>персень</t>
  </si>
  <si>
    <t>14549125</t>
  </si>
  <si>
    <t>сандалии geox sandal tapuz</t>
  </si>
  <si>
    <t>беларусь костюмы женские</t>
  </si>
  <si>
    <t>луи филипп красота</t>
  </si>
  <si>
    <t>наволочка 30 на 40</t>
  </si>
  <si>
    <t>крекер с отрубями</t>
  </si>
  <si>
    <t xml:space="preserve">перфект фит для кошек </t>
  </si>
  <si>
    <t xml:space="preserve">диван кухонный </t>
  </si>
  <si>
    <t>белый гель для френча</t>
  </si>
  <si>
    <t>масло 10w-40</t>
  </si>
  <si>
    <t>люстра 2 плафона</t>
  </si>
  <si>
    <t xml:space="preserve">штатив для лампы </t>
  </si>
  <si>
    <t>защитное стекло самсунг а 01</t>
  </si>
  <si>
    <t>серебряные кольца мужские</t>
  </si>
  <si>
    <t>магнит для детей</t>
  </si>
  <si>
    <t xml:space="preserve">груша детская </t>
  </si>
  <si>
    <t>копошилка для попугаев</t>
  </si>
  <si>
    <t>коврик плюшевый</t>
  </si>
  <si>
    <t xml:space="preserve">самоучитель </t>
  </si>
  <si>
    <t xml:space="preserve">бутылка для соуса </t>
  </si>
  <si>
    <t>gisele</t>
  </si>
  <si>
    <t>детский бассейн с надувным дном</t>
  </si>
  <si>
    <t xml:space="preserve">стеки для лепки </t>
  </si>
  <si>
    <t xml:space="preserve">лента на выписку </t>
  </si>
  <si>
    <t>modnyidomik</t>
  </si>
  <si>
    <t>кино проектор</t>
  </si>
  <si>
    <t>полусапожки женские зима</t>
  </si>
  <si>
    <t>huawei y5p чехол на</t>
  </si>
  <si>
    <t>спортивный костюм для мальчика хаки</t>
  </si>
  <si>
    <t>78035685</t>
  </si>
  <si>
    <t>сменный блок для туалета</t>
  </si>
  <si>
    <t>платье учителю</t>
  </si>
  <si>
    <t>70912964</t>
  </si>
  <si>
    <t>обувь для подростков девочек</t>
  </si>
  <si>
    <t>звонки на велосипед</t>
  </si>
  <si>
    <t>бокс джоджо</t>
  </si>
  <si>
    <t>помада для подростков</t>
  </si>
  <si>
    <t xml:space="preserve">косметика сода </t>
  </si>
  <si>
    <t>книга про динозавров для детей 3</t>
  </si>
  <si>
    <t>рюмка 100 мл</t>
  </si>
  <si>
    <t xml:space="preserve">вечно молодой </t>
  </si>
  <si>
    <t>набор собачек</t>
  </si>
  <si>
    <t xml:space="preserve">hair vital </t>
  </si>
  <si>
    <t>чехол для а 51</t>
  </si>
  <si>
    <t>магнетик</t>
  </si>
  <si>
    <t>компьютер игрушка</t>
  </si>
  <si>
    <t>стаканы пластиковые одноразовые</t>
  </si>
  <si>
    <t>доска учебная</t>
  </si>
  <si>
    <t>робот пылесос genio</t>
  </si>
  <si>
    <t>шляпа натуральная из льна</t>
  </si>
  <si>
    <t>41228182</t>
  </si>
  <si>
    <t>cerave очищающий гель для жирной кожи</t>
  </si>
  <si>
    <t>кроссовки для тениса</t>
  </si>
  <si>
    <t>пудра от акне</t>
  </si>
  <si>
    <t>плащ женский до колена</t>
  </si>
  <si>
    <t>воронежские</t>
  </si>
  <si>
    <t>валик для покраски мебели</t>
  </si>
  <si>
    <t>носов сказки</t>
  </si>
  <si>
    <t>33023376</t>
  </si>
  <si>
    <t>ремень для скутера</t>
  </si>
  <si>
    <t>кожаные брюки love republik</t>
  </si>
  <si>
    <t xml:space="preserve">бутсы адидас x </t>
  </si>
  <si>
    <t>футболка волга</t>
  </si>
  <si>
    <t>на дне гоголь</t>
  </si>
  <si>
    <t>баболи</t>
  </si>
  <si>
    <t>альпинистская веревка</t>
  </si>
  <si>
    <t>очки для бассейна для девочки</t>
  </si>
  <si>
    <t>сладости из 90-х</t>
  </si>
  <si>
    <t>полуботинки для подростка</t>
  </si>
  <si>
    <t>чехол редми 9а аниме</t>
  </si>
  <si>
    <t>форма для торта 16</t>
  </si>
  <si>
    <t>летний спортивный костюм с бриджами</t>
  </si>
  <si>
    <t>чемодан кроватка</t>
  </si>
  <si>
    <t>5094778</t>
  </si>
  <si>
    <t xml:space="preserve">гликолевая кислота </t>
  </si>
  <si>
    <t>giordani gold тушь</t>
  </si>
  <si>
    <t xml:space="preserve">солнцезащитное средство для детей </t>
  </si>
  <si>
    <t>trusik</t>
  </si>
  <si>
    <t>набор нюдовых карандашей для губ</t>
  </si>
  <si>
    <t>санж</t>
  </si>
  <si>
    <t xml:space="preserve">выращивание </t>
  </si>
  <si>
    <t>джинсы xs</t>
  </si>
  <si>
    <t>электро кормушка</t>
  </si>
  <si>
    <t>садовая фигура ангел</t>
  </si>
  <si>
    <t>vitek миксер</t>
  </si>
  <si>
    <t>очиститель посудомоечных машин</t>
  </si>
  <si>
    <t>пряжа анна твист</t>
  </si>
  <si>
    <t>для бассейна обувь</t>
  </si>
  <si>
    <t>рюкзак адидас детский</t>
  </si>
  <si>
    <t>чехол на телефон samsung а22s</t>
  </si>
  <si>
    <t>конверты на выписку для мальчика</t>
  </si>
  <si>
    <t>насадка для заточки ножей</t>
  </si>
  <si>
    <t xml:space="preserve">женские футболки твое </t>
  </si>
  <si>
    <t>кепка волк</t>
  </si>
  <si>
    <t xml:space="preserve">ель искусственная </t>
  </si>
  <si>
    <t xml:space="preserve">полотенце хлопок </t>
  </si>
  <si>
    <t>стекло на 6s</t>
  </si>
  <si>
    <t>игрушуи</t>
  </si>
  <si>
    <t>серьги тигровый глаз</t>
  </si>
  <si>
    <t>все для курения</t>
  </si>
  <si>
    <t>утюжок маленький</t>
  </si>
  <si>
    <t>перчатки для сварщика</t>
  </si>
  <si>
    <t>кулон z</t>
  </si>
  <si>
    <t>вмоменте</t>
  </si>
  <si>
    <t>капхэд</t>
  </si>
  <si>
    <t>удлиненные боксеры</t>
  </si>
  <si>
    <t>сыщик</t>
  </si>
  <si>
    <t>джинсы бохо</t>
  </si>
  <si>
    <t>youwall</t>
  </si>
  <si>
    <t>ollin крем кондиционер</t>
  </si>
  <si>
    <t>бюстгальтер с косточками пушап</t>
  </si>
  <si>
    <t>купальник с высокими плавками большие размеры</t>
  </si>
  <si>
    <t>комбинезон для новорождённого</t>
  </si>
  <si>
    <t>юбка лен миди</t>
  </si>
  <si>
    <t>байковая ткань</t>
  </si>
  <si>
    <t>трикотажный костюм медицинский</t>
  </si>
  <si>
    <t xml:space="preserve">поварская обувь </t>
  </si>
  <si>
    <t>банные</t>
  </si>
  <si>
    <t>семена мальва</t>
  </si>
  <si>
    <t>13666615</t>
  </si>
  <si>
    <t>аттракционов парк</t>
  </si>
  <si>
    <t>ulgran</t>
  </si>
  <si>
    <t xml:space="preserve">перевязочный пакет </t>
  </si>
  <si>
    <t>одежда на высоких женщин</t>
  </si>
  <si>
    <t>чехол 13 про мах</t>
  </si>
  <si>
    <t>железные когти</t>
  </si>
  <si>
    <t>прозрачный чехол на самсунг а 12</t>
  </si>
  <si>
    <t>мастика желтая</t>
  </si>
  <si>
    <t>халапенья</t>
  </si>
  <si>
    <t>джинсы улеш</t>
  </si>
  <si>
    <t xml:space="preserve">выпрямитель для волос утюжок </t>
  </si>
  <si>
    <t>кондиционер бытовая техника</t>
  </si>
  <si>
    <t xml:space="preserve">asics tarther blast </t>
  </si>
  <si>
    <t>трюковой самокат zorg</t>
  </si>
  <si>
    <t>melta</t>
  </si>
  <si>
    <t>пылесос беспроводной дайсон</t>
  </si>
  <si>
    <t>платье кружево женское</t>
  </si>
  <si>
    <t>распорка ваз</t>
  </si>
  <si>
    <t>халат мужской легкий</t>
  </si>
  <si>
    <t>невидимые полоски для подтяжки лица</t>
  </si>
  <si>
    <t>зола трусы</t>
  </si>
  <si>
    <t>майка гравити фолз</t>
  </si>
  <si>
    <t>скидки на косметику</t>
  </si>
  <si>
    <t>ковер для коридора</t>
  </si>
  <si>
    <t>палка для балдахина</t>
  </si>
  <si>
    <t>ангельская терапия</t>
  </si>
  <si>
    <t xml:space="preserve">витамины для котов </t>
  </si>
  <si>
    <t>футболка челеби</t>
  </si>
  <si>
    <t>история лизи</t>
  </si>
  <si>
    <t>памперсы трусики l</t>
  </si>
  <si>
    <t>глория джинс одежда женщины</t>
  </si>
  <si>
    <t>для снятие ресниц</t>
  </si>
  <si>
    <t>адаптер для заправки газа</t>
  </si>
  <si>
    <t>сушенная вишня</t>
  </si>
  <si>
    <t xml:space="preserve">подарочные пакетики </t>
  </si>
  <si>
    <t>разборные чебурашки</t>
  </si>
  <si>
    <t>50412687</t>
  </si>
  <si>
    <t>чехол с магнитом iphone 8</t>
  </si>
  <si>
    <t>формочки бумажные</t>
  </si>
  <si>
    <t>дрожжи ром</t>
  </si>
  <si>
    <t>наклейки для ногтей китти</t>
  </si>
  <si>
    <t>тихомиров</t>
  </si>
  <si>
    <t xml:space="preserve">плак </t>
  </si>
  <si>
    <t>запчасти ява</t>
  </si>
  <si>
    <t>сковородка нева металл</t>
  </si>
  <si>
    <t>спортивный костюм мужской forward</t>
  </si>
  <si>
    <t>centek вентилятор</t>
  </si>
  <si>
    <t>фигурки людей игрушки</t>
  </si>
  <si>
    <t>окаменелости</t>
  </si>
  <si>
    <t>крем дневной для лица корея</t>
  </si>
  <si>
    <t>фиксатор грм</t>
  </si>
  <si>
    <t>комиксы очень странные дела</t>
  </si>
  <si>
    <t>шорты с оборками</t>
  </si>
  <si>
    <t>грунт compo sana</t>
  </si>
  <si>
    <t>костюм женский летний брюки рубашка</t>
  </si>
  <si>
    <t>комод мебель</t>
  </si>
  <si>
    <t>22744018</t>
  </si>
  <si>
    <t>49599914</t>
  </si>
  <si>
    <t>боли для танцев</t>
  </si>
  <si>
    <t>жакет женский синий</t>
  </si>
  <si>
    <t>egga shoes лето</t>
  </si>
  <si>
    <t>основа для альбома</t>
  </si>
  <si>
    <t>горка качели</t>
  </si>
  <si>
    <t>сфинкс игрушка</t>
  </si>
  <si>
    <t>защитное стекло айфон 7 плюс</t>
  </si>
  <si>
    <t xml:space="preserve">la lama </t>
  </si>
  <si>
    <t>34289373</t>
  </si>
  <si>
    <t>полка для ванны белая</t>
  </si>
  <si>
    <t>игры на х бокс 360</t>
  </si>
  <si>
    <t>адаптер на айфон 13</t>
  </si>
  <si>
    <t xml:space="preserve">детские одежды </t>
  </si>
  <si>
    <t>газонное удобрение</t>
  </si>
  <si>
    <t>рубашка женская оверсайз плотная</t>
  </si>
  <si>
    <t>rusocks носки</t>
  </si>
  <si>
    <t>ежедневник с гравировкой</t>
  </si>
  <si>
    <t xml:space="preserve">пленка для авто </t>
  </si>
  <si>
    <t>42197942</t>
  </si>
  <si>
    <t>кармашек в сад</t>
  </si>
  <si>
    <t>аминосил удобрение</t>
  </si>
  <si>
    <t>поддержим наши</t>
  </si>
  <si>
    <t>мисс миллер</t>
  </si>
  <si>
    <t>пикол</t>
  </si>
  <si>
    <t>ветровка орби</t>
  </si>
  <si>
    <t>папе надо отдохнуть</t>
  </si>
  <si>
    <t>shine blond</t>
  </si>
  <si>
    <t>набор шампунь кокос</t>
  </si>
  <si>
    <t>термобелье женское шерсть</t>
  </si>
  <si>
    <t>ambernat</t>
  </si>
  <si>
    <t>oppo reno 3 pro чехол</t>
  </si>
  <si>
    <t>61397678</t>
  </si>
  <si>
    <t>adidas шлепанцы мужские</t>
  </si>
  <si>
    <t>защитный экран для маникюра</t>
  </si>
  <si>
    <t>ковёр для ванны</t>
  </si>
  <si>
    <t>твое дрим тим</t>
  </si>
  <si>
    <t>шампунь bonacure</t>
  </si>
  <si>
    <t>невидимая леска</t>
  </si>
  <si>
    <t>22071184</t>
  </si>
  <si>
    <t xml:space="preserve">puma рюкзак </t>
  </si>
  <si>
    <t xml:space="preserve">зеркало в раме </t>
  </si>
  <si>
    <t>mele</t>
  </si>
  <si>
    <t>крем от грибка ног</t>
  </si>
  <si>
    <t>шпажки зонтики</t>
  </si>
  <si>
    <t>машина перевёртыш</t>
  </si>
  <si>
    <t>штаны модис</t>
  </si>
  <si>
    <t>флорена</t>
  </si>
  <si>
    <t xml:space="preserve">юбка клеш </t>
  </si>
  <si>
    <t>72181648</t>
  </si>
  <si>
    <t>костюм для вакуумного массажа</t>
  </si>
  <si>
    <t>повод для собак</t>
  </si>
  <si>
    <t>миксит хайлайтер</t>
  </si>
  <si>
    <t>книга про бабочек</t>
  </si>
  <si>
    <t>tichka</t>
  </si>
  <si>
    <t xml:space="preserve">игрушка трансформер </t>
  </si>
  <si>
    <t>zass</t>
  </si>
  <si>
    <t xml:space="preserve">боди для малышей с коротким рукавом </t>
  </si>
  <si>
    <t>евангелие для детей</t>
  </si>
  <si>
    <t>пиджак женский лён</t>
  </si>
  <si>
    <t>bugatti мужчинам</t>
  </si>
  <si>
    <t>фиксатор на кисть</t>
  </si>
  <si>
    <t>геншин импакт паймон</t>
  </si>
  <si>
    <t xml:space="preserve">желтая юбка </t>
  </si>
  <si>
    <t xml:space="preserve">картина по номерам с мияги </t>
  </si>
  <si>
    <t xml:space="preserve">пистолеты с пульками </t>
  </si>
  <si>
    <t>64041419</t>
  </si>
  <si>
    <t>швагер</t>
  </si>
  <si>
    <t xml:space="preserve">пожарная станция </t>
  </si>
  <si>
    <t>женские брюки чинос</t>
  </si>
  <si>
    <t>декоративные корзины</t>
  </si>
  <si>
    <t>термо костюм детский</t>
  </si>
  <si>
    <t>приставка игровая денди</t>
  </si>
  <si>
    <t>дав для волос</t>
  </si>
  <si>
    <t>вибратор для клитера</t>
  </si>
  <si>
    <t>коврик под мышь</t>
  </si>
  <si>
    <t>растения декоративные</t>
  </si>
  <si>
    <t>база тени</t>
  </si>
  <si>
    <t>чехол айфон 11 черный</t>
  </si>
  <si>
    <t>пенотесто</t>
  </si>
  <si>
    <t>лиф купальника бандо</t>
  </si>
  <si>
    <t>коробочка для карт</t>
  </si>
  <si>
    <t xml:space="preserve">обувь calvin </t>
  </si>
  <si>
    <t>badalli</t>
  </si>
  <si>
    <t>уголёк в пепле</t>
  </si>
  <si>
    <t>межкомнатные арки</t>
  </si>
  <si>
    <t>женские брюки золла</t>
  </si>
  <si>
    <t>джинсовая туника женская</t>
  </si>
  <si>
    <t>антикрас</t>
  </si>
  <si>
    <t>для мойки машин</t>
  </si>
  <si>
    <t xml:space="preserve">рубашка женская офисная </t>
  </si>
  <si>
    <t>le nata</t>
  </si>
  <si>
    <t>презервативы arlette</t>
  </si>
  <si>
    <t>64089602</t>
  </si>
  <si>
    <t>2026291</t>
  </si>
  <si>
    <t xml:space="preserve">педаль для велосипеда </t>
  </si>
  <si>
    <t>анатомия стретчинга</t>
  </si>
  <si>
    <t>vandersex</t>
  </si>
  <si>
    <t>пижама 104</t>
  </si>
  <si>
    <t>маленький бисер</t>
  </si>
  <si>
    <t>летнее платье женское модное</t>
  </si>
  <si>
    <t>highway</t>
  </si>
  <si>
    <t>липучка на стену</t>
  </si>
  <si>
    <t>dolce milk спрей</t>
  </si>
  <si>
    <t>concept club пиджак</t>
  </si>
  <si>
    <t>кофточка для малышей на молнии</t>
  </si>
  <si>
    <t>pocky strawberry</t>
  </si>
  <si>
    <t>брелок funko</t>
  </si>
  <si>
    <t>зигуля</t>
  </si>
  <si>
    <t>армируюшая пленка для теплиц</t>
  </si>
  <si>
    <t>арахис с перцем</t>
  </si>
  <si>
    <t>юбилей 70</t>
  </si>
  <si>
    <t>кроссовки женские tommy hilfiger</t>
  </si>
  <si>
    <t>миксидол</t>
  </si>
  <si>
    <t>тапкм</t>
  </si>
  <si>
    <t>мягкая коробка</t>
  </si>
  <si>
    <t>кофе молотый 250 г</t>
  </si>
  <si>
    <t>жаропонижающее</t>
  </si>
  <si>
    <t>спортивный фитнес костюм</t>
  </si>
  <si>
    <t>22370013</t>
  </si>
  <si>
    <t>74842407</t>
  </si>
  <si>
    <t>38636673</t>
  </si>
  <si>
    <t>красовки  мужские летние</t>
  </si>
  <si>
    <t>женский брючный костюм белорусский</t>
  </si>
  <si>
    <t>перчатки нестерильные</t>
  </si>
  <si>
    <t>картридж для фильтра насоса</t>
  </si>
  <si>
    <t>триммер электрическая</t>
  </si>
  <si>
    <t xml:space="preserve">пластиковая тарелка </t>
  </si>
  <si>
    <t>amai</t>
  </si>
  <si>
    <t>mi&amp;y</t>
  </si>
  <si>
    <t>чехлы на техно спарк 7</t>
  </si>
  <si>
    <t>боди экокожа</t>
  </si>
  <si>
    <t xml:space="preserve">очки для сварки </t>
  </si>
  <si>
    <t>gap мальчикам</t>
  </si>
  <si>
    <t>lyl обувь</t>
  </si>
  <si>
    <t>искусственный лёд</t>
  </si>
  <si>
    <t>помада  для губ</t>
  </si>
  <si>
    <t>белорусские женские летние платья</t>
  </si>
  <si>
    <t>гель для жопы</t>
  </si>
  <si>
    <t>фаллоимитатор двусторонний</t>
  </si>
  <si>
    <t>полотенце  пляжное</t>
  </si>
  <si>
    <t>юридическая книжная продукция</t>
  </si>
  <si>
    <t>постельное белье 60х120</t>
  </si>
  <si>
    <t>купальник женский раздельные рубчик</t>
  </si>
  <si>
    <t>tommy jeans брюки</t>
  </si>
  <si>
    <t>пальто прямое</t>
  </si>
  <si>
    <t>котов</t>
  </si>
  <si>
    <t xml:space="preserve">соска для куклы </t>
  </si>
  <si>
    <t xml:space="preserve">радиатор охлаждения </t>
  </si>
  <si>
    <t xml:space="preserve">кисти белка </t>
  </si>
  <si>
    <t>брюки сафари женские</t>
  </si>
  <si>
    <t>гель для интимной гигиены девочек</t>
  </si>
  <si>
    <t>конец вечности</t>
  </si>
  <si>
    <t>ибн каййим аль-джаузийя</t>
  </si>
  <si>
    <t>black gorilla</t>
  </si>
  <si>
    <t>lu jo</t>
  </si>
  <si>
    <t>футболка леона</t>
  </si>
  <si>
    <t>инструменты для груминга</t>
  </si>
  <si>
    <t>77019154</t>
  </si>
  <si>
    <t>машинка для стрижки интимных мест</t>
  </si>
  <si>
    <t>коврик к порогу</t>
  </si>
  <si>
    <t>держатель для телефона hoco</t>
  </si>
  <si>
    <t>женская блузка на лето</t>
  </si>
  <si>
    <t>мастер ви</t>
  </si>
  <si>
    <t>out fo fame</t>
  </si>
  <si>
    <t>иди туда, где страшно</t>
  </si>
  <si>
    <t>jacobs кофе растворимый 500</t>
  </si>
  <si>
    <t>летние  брюки</t>
  </si>
  <si>
    <t>сумка fendy</t>
  </si>
  <si>
    <t>аравия сыворотка для лица</t>
  </si>
  <si>
    <t xml:space="preserve">рации баофенг </t>
  </si>
  <si>
    <t>под шею</t>
  </si>
  <si>
    <t>контейнер на кухню</t>
  </si>
  <si>
    <t>acoola одежда для мальчиков</t>
  </si>
  <si>
    <t>форелевая блесна</t>
  </si>
  <si>
    <t>развлечения для детей на улице</t>
  </si>
  <si>
    <t>динозавр шарик</t>
  </si>
  <si>
    <t>штаны лёгкие летние</t>
  </si>
  <si>
    <t>tac семейный</t>
  </si>
  <si>
    <t>капитан соври голова</t>
  </si>
  <si>
    <t xml:space="preserve">тетради с аниме </t>
  </si>
  <si>
    <t>стекло для редми 8</t>
  </si>
  <si>
    <t>сап доски</t>
  </si>
  <si>
    <t xml:space="preserve">элсев </t>
  </si>
  <si>
    <t>sofia angel</t>
  </si>
  <si>
    <t xml:space="preserve">термо контейнер </t>
  </si>
  <si>
    <t>75147718</t>
  </si>
  <si>
    <t xml:space="preserve">hello kitty кольцо </t>
  </si>
  <si>
    <t>платье на свадьбу белое</t>
  </si>
  <si>
    <t>90007145</t>
  </si>
  <si>
    <t>бисер буквы английские</t>
  </si>
  <si>
    <t>капсулы для снижения веса</t>
  </si>
  <si>
    <t>костюм женский деловой голубой</t>
  </si>
  <si>
    <t>тетрадки в клетку 12 листов</t>
  </si>
  <si>
    <t>флай</t>
  </si>
  <si>
    <t>маникюрный набор mertz</t>
  </si>
  <si>
    <t>o.m.g.</t>
  </si>
  <si>
    <t>наклейки искусство</t>
  </si>
  <si>
    <t>соль с лавандой</t>
  </si>
  <si>
    <t>адидас крассовки</t>
  </si>
  <si>
    <t>топперы с днем рождения</t>
  </si>
  <si>
    <t>гекса</t>
  </si>
  <si>
    <t>зарядное устройство usb type c</t>
  </si>
  <si>
    <t>dafna tm</t>
  </si>
  <si>
    <t>белокопытник</t>
  </si>
  <si>
    <t>40600104</t>
  </si>
  <si>
    <t xml:space="preserve">самокрутки </t>
  </si>
  <si>
    <t>айфон 13 про стекло</t>
  </si>
  <si>
    <t>зола блуза женские</t>
  </si>
  <si>
    <t>маникюр лак</t>
  </si>
  <si>
    <t>58480900</t>
  </si>
  <si>
    <t>шарики сыну</t>
  </si>
  <si>
    <t>палатка пятиместная</t>
  </si>
  <si>
    <t>40792750</t>
  </si>
  <si>
    <t>галоши высокие</t>
  </si>
  <si>
    <t>кранштейн для кашпо</t>
  </si>
  <si>
    <t>чистая линия маска для лица</t>
  </si>
  <si>
    <t>bebelak</t>
  </si>
  <si>
    <t>органайзер дорожный мужской</t>
  </si>
  <si>
    <t xml:space="preserve">leader </t>
  </si>
  <si>
    <t>арома спрей для тела</t>
  </si>
  <si>
    <t>17000653</t>
  </si>
  <si>
    <t>чехол с картой iphone 11</t>
  </si>
  <si>
    <t>chitosan</t>
  </si>
  <si>
    <t>кукла большая 120 см</t>
  </si>
  <si>
    <t>сода табачная пыль</t>
  </si>
  <si>
    <t>hasbro star wars</t>
  </si>
  <si>
    <t>маленькие пупсы</t>
  </si>
  <si>
    <t>jack jack 3.5 кабель</t>
  </si>
  <si>
    <t>бритва мужская электрическая браун</t>
  </si>
  <si>
    <t>штаны для девочки в клетку</t>
  </si>
  <si>
    <t>костюм с велосипедками для девочек</t>
  </si>
  <si>
    <t>босоножки и сандалии закрытые</t>
  </si>
  <si>
    <t>39544460</t>
  </si>
  <si>
    <t xml:space="preserve">сыворотка ordinary </t>
  </si>
  <si>
    <t>автоматическая кормушка для животных</t>
  </si>
  <si>
    <t>легинсы для фитнеса женские</t>
  </si>
  <si>
    <t xml:space="preserve">сова с пледом </t>
  </si>
  <si>
    <t>ящик для пожертвований attache</t>
  </si>
  <si>
    <t>intex 28003</t>
  </si>
  <si>
    <t>мягкая инрушка</t>
  </si>
  <si>
    <t>cybex автокресло</t>
  </si>
  <si>
    <t xml:space="preserve">блузка с завязками </t>
  </si>
  <si>
    <t>jil sander для женщин</t>
  </si>
  <si>
    <t>пенка siberica</t>
  </si>
  <si>
    <t>шортики для купания женские</t>
  </si>
  <si>
    <t>tratan</t>
  </si>
  <si>
    <t>бухурница</t>
  </si>
  <si>
    <t>cr 425</t>
  </si>
  <si>
    <t>салфетка apple</t>
  </si>
  <si>
    <t>кастюм для мальчиков</t>
  </si>
  <si>
    <t>product</t>
  </si>
  <si>
    <t>18298240</t>
  </si>
  <si>
    <t>разноцветный зонт</t>
  </si>
  <si>
    <t>polaris плойка</t>
  </si>
  <si>
    <t>icon skin для умывания</t>
  </si>
  <si>
    <t>кеды с липучкой</t>
  </si>
  <si>
    <t>зелёный лонгслив</t>
  </si>
  <si>
    <t>губа приора</t>
  </si>
  <si>
    <t>аромосаше</t>
  </si>
  <si>
    <t>силиконовый чехол для airpods 3</t>
  </si>
  <si>
    <t>баваклава</t>
  </si>
  <si>
    <t>icepeak демисезон</t>
  </si>
  <si>
    <t>обручев</t>
  </si>
  <si>
    <t>антистресс мялка шарик</t>
  </si>
  <si>
    <t xml:space="preserve">чума </t>
  </si>
  <si>
    <t>игрушки из бравл старса</t>
  </si>
  <si>
    <t>киноа белая 500 г</t>
  </si>
  <si>
    <t xml:space="preserve">бижутерия колье </t>
  </si>
  <si>
    <t>фиточай lux</t>
  </si>
  <si>
    <t>wahl beret</t>
  </si>
  <si>
    <t>pelo baum шампунь</t>
  </si>
  <si>
    <t>гантели для рук</t>
  </si>
  <si>
    <t xml:space="preserve">ручка именная </t>
  </si>
  <si>
    <t>dpam одежда</t>
  </si>
  <si>
    <t xml:space="preserve">смывка эстель </t>
  </si>
  <si>
    <t>данди</t>
  </si>
  <si>
    <t>костюм тройка мужской спортивный</t>
  </si>
  <si>
    <t>крепление акб</t>
  </si>
  <si>
    <t>технопарк 2114</t>
  </si>
  <si>
    <t xml:space="preserve">пиджак удлинённый </t>
  </si>
  <si>
    <t>кофейная машина</t>
  </si>
  <si>
    <t>касс</t>
  </si>
  <si>
    <t>геомембрана</t>
  </si>
  <si>
    <t xml:space="preserve">рубашка теплая мужская </t>
  </si>
  <si>
    <t>картонные коробочки</t>
  </si>
  <si>
    <t>glinfield</t>
  </si>
  <si>
    <t>65621912</t>
  </si>
  <si>
    <t>лариса кочелаева</t>
  </si>
  <si>
    <t>asics corsair</t>
  </si>
  <si>
    <t xml:space="preserve">бальзам для губ детский </t>
  </si>
  <si>
    <t>босоножки мальчики</t>
  </si>
  <si>
    <t>как воспитать душу</t>
  </si>
  <si>
    <t>конвертер для телефона</t>
  </si>
  <si>
    <t>втулка для мясорубки zelmer</t>
  </si>
  <si>
    <t>дождевики одноразовые</t>
  </si>
  <si>
    <t>чехол для сидушки велосипеда</t>
  </si>
  <si>
    <t>kapous milk</t>
  </si>
  <si>
    <t>николя</t>
  </si>
  <si>
    <t>кожаная плетка</t>
  </si>
  <si>
    <t xml:space="preserve">мило мило шампунь </t>
  </si>
  <si>
    <t>artence</t>
  </si>
  <si>
    <t>белый майка</t>
  </si>
  <si>
    <t>боссоножки через палец</t>
  </si>
  <si>
    <t>силиконовая капа</t>
  </si>
  <si>
    <t>проклад</t>
  </si>
  <si>
    <t>кроссовки для девочек reebok</t>
  </si>
  <si>
    <t>подставка сервировочная</t>
  </si>
  <si>
    <t>ero</t>
  </si>
  <si>
    <t>пурпурный чай для похудения</t>
  </si>
  <si>
    <t>манишки для детей</t>
  </si>
  <si>
    <t>целюлозные салфетки</t>
  </si>
  <si>
    <t>бутсы для подростков</t>
  </si>
  <si>
    <t xml:space="preserve">топ таое </t>
  </si>
  <si>
    <t xml:space="preserve">штаны широкие для девочек </t>
  </si>
  <si>
    <t>мало для волос</t>
  </si>
  <si>
    <t>дождавик</t>
  </si>
  <si>
    <t>форма для анигири</t>
  </si>
  <si>
    <t>эстель 8.61</t>
  </si>
  <si>
    <t>собачка в авто</t>
  </si>
  <si>
    <t>гель лак с шиммером красота</t>
  </si>
  <si>
    <t xml:space="preserve">нож на мясорубку </t>
  </si>
  <si>
    <t>45717666</t>
  </si>
  <si>
    <t xml:space="preserve">колечки на волосы </t>
  </si>
  <si>
    <t>londa professional curl definer</t>
  </si>
  <si>
    <t>юсб тройник</t>
  </si>
  <si>
    <t>шары на день рождения 10 лет</t>
  </si>
  <si>
    <t>удобрение дачник 1</t>
  </si>
  <si>
    <t>мужские кепи</t>
  </si>
  <si>
    <t>удлинитель электрический 25 метров</t>
  </si>
  <si>
    <t xml:space="preserve">шорты женские джинсовые чёрные </t>
  </si>
  <si>
    <t>босоножки и сандалии женская красные</t>
  </si>
  <si>
    <t>удлинитель для прикуривателя</t>
  </si>
  <si>
    <t>cashel</t>
  </si>
  <si>
    <t>цветной тоник</t>
  </si>
  <si>
    <t xml:space="preserve">люмене </t>
  </si>
  <si>
    <t>велосипедки для девушек</t>
  </si>
  <si>
    <t>аромат для комнаты</t>
  </si>
  <si>
    <t>скотч лента</t>
  </si>
  <si>
    <t>русское серебро</t>
  </si>
  <si>
    <t>lime серьги</t>
  </si>
  <si>
    <t>гидрошорты детские</t>
  </si>
  <si>
    <t>weleda с алтеем</t>
  </si>
  <si>
    <t>термобелье reima</t>
  </si>
  <si>
    <t>браслеты из жемчуга</t>
  </si>
  <si>
    <t>fila спортивный костюм</t>
  </si>
  <si>
    <t xml:space="preserve">черное платье миди </t>
  </si>
  <si>
    <t>помада с ментолом</t>
  </si>
  <si>
    <t xml:space="preserve">футболка tommy </t>
  </si>
  <si>
    <t>солнцезащитные очки женские цветные</t>
  </si>
  <si>
    <t xml:space="preserve">покрывало стеганное </t>
  </si>
  <si>
    <t>альбом выпускной</t>
  </si>
  <si>
    <t>10819761</t>
  </si>
  <si>
    <t>зубная паста сша</t>
  </si>
  <si>
    <t>чистая линия мицеллярный гель</t>
  </si>
  <si>
    <t xml:space="preserve">kane professional </t>
  </si>
  <si>
    <t>подгузники  2</t>
  </si>
  <si>
    <t>тетрадь на гребне</t>
  </si>
  <si>
    <t>носки с марихуанной</t>
  </si>
  <si>
    <t>резинка для спорта тканевая</t>
  </si>
  <si>
    <t>колпаки р15</t>
  </si>
  <si>
    <t>чехол на samsung а 50</t>
  </si>
  <si>
    <t>детский пантенол</t>
  </si>
  <si>
    <t>яга</t>
  </si>
  <si>
    <t>армянский чехол</t>
  </si>
  <si>
    <t>бернович тени</t>
  </si>
  <si>
    <t>кран незамерзающий</t>
  </si>
  <si>
    <t>коврик для обучения намаза</t>
  </si>
  <si>
    <t>еда шоколад</t>
  </si>
  <si>
    <t>тросик для прочистки труб</t>
  </si>
  <si>
    <t>подарок для девочки 2 года</t>
  </si>
  <si>
    <t>толстовка на кулиске женская</t>
  </si>
  <si>
    <t>резиновый шарик</t>
  </si>
  <si>
    <t xml:space="preserve">три кота мягкая игрушка </t>
  </si>
  <si>
    <t>разогревающий</t>
  </si>
  <si>
    <t xml:space="preserve">плащ от дождя </t>
  </si>
  <si>
    <t>дарклинг</t>
  </si>
  <si>
    <t>купить кроссовки женские</t>
  </si>
  <si>
    <t>babyliss as200e</t>
  </si>
  <si>
    <t xml:space="preserve">синий лонгслив </t>
  </si>
  <si>
    <t>сарафан 158</t>
  </si>
  <si>
    <t>тамогочи 2022</t>
  </si>
  <si>
    <t>tatiko</t>
  </si>
  <si>
    <t>kloran</t>
  </si>
  <si>
    <t>набор для саке</t>
  </si>
  <si>
    <t>носки арбуз</t>
  </si>
  <si>
    <t>роутер билайн</t>
  </si>
  <si>
    <t>большая колонка алиса</t>
  </si>
  <si>
    <t>дезодорант рексона спрей</t>
  </si>
  <si>
    <t>let</t>
  </si>
  <si>
    <t>декоративные стразы</t>
  </si>
  <si>
    <t>терминатор игрушка</t>
  </si>
  <si>
    <t>антистресс липучки</t>
  </si>
  <si>
    <t>чай ява зеленый</t>
  </si>
  <si>
    <t xml:space="preserve">фетболки </t>
  </si>
  <si>
    <t>пиксельная футболка</t>
  </si>
  <si>
    <t>королевство бена и холли</t>
  </si>
  <si>
    <t>red 7 игра</t>
  </si>
  <si>
    <t xml:space="preserve">nike airmax </t>
  </si>
  <si>
    <t>поднос для специй</t>
  </si>
  <si>
    <t>vivienne sabo кисть</t>
  </si>
  <si>
    <t>леди миллион парфюм</t>
  </si>
  <si>
    <t>сумка женская через плечо луи витон</t>
  </si>
  <si>
    <t xml:space="preserve">кольцо обручальное золотое </t>
  </si>
  <si>
    <t>гирлянда цветочная</t>
  </si>
  <si>
    <t>свечи для торта 14 лет</t>
  </si>
  <si>
    <t>кнопки для сумки</t>
  </si>
  <si>
    <t>полоски на зубы</t>
  </si>
  <si>
    <t xml:space="preserve">choco latte </t>
  </si>
  <si>
    <t>пароход</t>
  </si>
  <si>
    <t>убка летняя</t>
  </si>
  <si>
    <t>футболка женская тренд</t>
  </si>
  <si>
    <t>серёжки с сердечком</t>
  </si>
  <si>
    <t>кросовки белые для мальчика</t>
  </si>
  <si>
    <t>ямато</t>
  </si>
  <si>
    <t>муравьиный мед</t>
  </si>
  <si>
    <t xml:space="preserve">страшные книги </t>
  </si>
  <si>
    <t>отпариватель vitek</t>
  </si>
  <si>
    <t xml:space="preserve">игрушка с пледом внутри </t>
  </si>
  <si>
    <t>emi power</t>
  </si>
  <si>
    <t xml:space="preserve">косметичка органайзер </t>
  </si>
  <si>
    <t>линзы для глаз optima</t>
  </si>
  <si>
    <t>трафареты для грима</t>
  </si>
  <si>
    <t>шары на 3 года</t>
  </si>
  <si>
    <t>ершик для унитаза дерево</t>
  </si>
  <si>
    <t>стекло для samsung s21</t>
  </si>
  <si>
    <t>алибаба</t>
  </si>
  <si>
    <t>коробки для мелочей</t>
  </si>
  <si>
    <t>кофта с капюшоном женская на молнии</t>
  </si>
  <si>
    <t>curry 9</t>
  </si>
  <si>
    <t>крова</t>
  </si>
  <si>
    <t>persil гель для стирки 2,6</t>
  </si>
  <si>
    <t>кепки для новорожденного</t>
  </si>
  <si>
    <t>36567917</t>
  </si>
  <si>
    <t>детский чемодан для девочек</t>
  </si>
  <si>
    <t>black shark 2</t>
  </si>
  <si>
    <t>масло для вросших ногтей</t>
  </si>
  <si>
    <t>картридж на инстакс</t>
  </si>
  <si>
    <t>душистый пион</t>
  </si>
  <si>
    <t>купальник для девочки 104</t>
  </si>
  <si>
    <t>karl lagerfeld шлепки</t>
  </si>
  <si>
    <t>эсприт</t>
  </si>
  <si>
    <t>maxit</t>
  </si>
  <si>
    <t>белые туфли на танкетке</t>
  </si>
  <si>
    <t>арктилайн</t>
  </si>
  <si>
    <t>швейные мелочи</t>
  </si>
  <si>
    <t>сумка на поясе для детей с единорогом</t>
  </si>
  <si>
    <t>без игры нет жизни манга</t>
  </si>
  <si>
    <t>чехлы airpods</t>
  </si>
  <si>
    <t xml:space="preserve">брюки женские зауженные </t>
  </si>
  <si>
    <t xml:space="preserve">яркие рубашки </t>
  </si>
  <si>
    <t>семена медоносов</t>
  </si>
  <si>
    <t>большая косметичка с ручками</t>
  </si>
  <si>
    <t>кофе растворимый crema</t>
  </si>
  <si>
    <t>оракул лисы</t>
  </si>
  <si>
    <t>сетка кросовки</t>
  </si>
  <si>
    <t>avel</t>
  </si>
  <si>
    <t>13395692</t>
  </si>
  <si>
    <t>подушка ху тао</t>
  </si>
  <si>
    <t>крем для очищения кожи лица</t>
  </si>
  <si>
    <t>кератин для наращивания ногтей</t>
  </si>
  <si>
    <t>комод с ящиками икеа</t>
  </si>
  <si>
    <t>игольница prym</t>
  </si>
  <si>
    <t>adidas x9000</t>
  </si>
  <si>
    <t>все все все для внеклассного чтения</t>
  </si>
  <si>
    <t xml:space="preserve">виши шампунь </t>
  </si>
  <si>
    <t>светильники для рассады</t>
  </si>
  <si>
    <t>воздушный компрессор аквариум</t>
  </si>
  <si>
    <t xml:space="preserve">кубики для взрослых </t>
  </si>
  <si>
    <t>spotlight 8 класс</t>
  </si>
  <si>
    <t>nokia 3.1 plus</t>
  </si>
  <si>
    <t>21036200</t>
  </si>
  <si>
    <t>масло для тела с мерцанием</t>
  </si>
  <si>
    <t>coolprint</t>
  </si>
  <si>
    <t>пляжнаясумка</t>
  </si>
  <si>
    <t>держатель для бумажных полотенец подвесной</t>
  </si>
  <si>
    <t>хулахуп для похудения тяжелый</t>
  </si>
  <si>
    <t>мопс футболка</t>
  </si>
  <si>
    <t>хонор 30i стекло</t>
  </si>
  <si>
    <t>конфеты золотой петушок</t>
  </si>
  <si>
    <t>очки солнечные мужские xiaomi</t>
  </si>
  <si>
    <t>feelz зима</t>
  </si>
  <si>
    <t>13995368</t>
  </si>
  <si>
    <t>3д ручка тонкая</t>
  </si>
  <si>
    <t>электробритва wahl</t>
  </si>
  <si>
    <t>кофе растворимый коломбо</t>
  </si>
  <si>
    <t>прищепка с крючком</t>
  </si>
  <si>
    <t>панама детская на мальчика джинсовая</t>
  </si>
  <si>
    <t>памперсы премиум 1</t>
  </si>
  <si>
    <t xml:space="preserve">подставка для сумки </t>
  </si>
  <si>
    <t>футбодка оверсайз</t>
  </si>
  <si>
    <t>fibber</t>
  </si>
  <si>
    <t>вертушки садовые</t>
  </si>
  <si>
    <t>майка dc</t>
  </si>
  <si>
    <t>sezam</t>
  </si>
  <si>
    <t>куртка армани</t>
  </si>
  <si>
    <t>мужские футболки россия</t>
  </si>
  <si>
    <t>подсумок для жгута</t>
  </si>
  <si>
    <t>пластиковая переноска для кошек</t>
  </si>
  <si>
    <t>моя последняя ложь</t>
  </si>
  <si>
    <t>асператор</t>
  </si>
  <si>
    <t>спортивный костюм с начесом для подростка</t>
  </si>
  <si>
    <t>нарукавники для бассейна</t>
  </si>
  <si>
    <t xml:space="preserve">подгузники японские </t>
  </si>
  <si>
    <t>пальто на весну</t>
  </si>
  <si>
    <t>капсулы dolce gusto многоразовые</t>
  </si>
  <si>
    <t>двухфазный праймер для волос</t>
  </si>
  <si>
    <t>очищающие полоски от черных точек laf</t>
  </si>
  <si>
    <t>lizavi pijama</t>
  </si>
  <si>
    <t>маски для лица тканевые детские</t>
  </si>
  <si>
    <t>elis пальто</t>
  </si>
  <si>
    <t>маска глина для волос</t>
  </si>
  <si>
    <t>crazy brothers</t>
  </si>
  <si>
    <t>бассейн для малышей с крышей</t>
  </si>
  <si>
    <t>redmi нот 4x</t>
  </si>
  <si>
    <t>icity</t>
  </si>
  <si>
    <t>шлепанцы мужские крокс</t>
  </si>
  <si>
    <t>трубки игрушки</t>
  </si>
  <si>
    <t>пульсоксиметр lit</t>
  </si>
  <si>
    <t>футболка мужская bershka</t>
  </si>
  <si>
    <t>13413579</t>
  </si>
  <si>
    <t>панкейки смесь</t>
  </si>
  <si>
    <t>фанбук</t>
  </si>
  <si>
    <t>кинетический звонок</t>
  </si>
  <si>
    <t>духи женские oriflame</t>
  </si>
  <si>
    <t>стерилизатор ультрафиолетовый</t>
  </si>
  <si>
    <t>lens clear</t>
  </si>
  <si>
    <t>тетрадь в линейку 24</t>
  </si>
  <si>
    <t>oppo a5s защитное стекло</t>
  </si>
  <si>
    <t xml:space="preserve">стаканы для воды </t>
  </si>
  <si>
    <t>туника пляжная для девочек</t>
  </si>
  <si>
    <t>летний плед детский</t>
  </si>
  <si>
    <t>ëда</t>
  </si>
  <si>
    <t>натуральные камни кристаллы</t>
  </si>
  <si>
    <t>vichy capital</t>
  </si>
  <si>
    <t>носки мужские зувей</t>
  </si>
  <si>
    <t>футболка женский оверсайз</t>
  </si>
  <si>
    <t>bose quietcomfort 35</t>
  </si>
  <si>
    <t>waibe one</t>
  </si>
  <si>
    <t>65840247</t>
  </si>
  <si>
    <t>74671644</t>
  </si>
  <si>
    <t>peek-a-boo</t>
  </si>
  <si>
    <t>чехол на телефон redmi note 9s</t>
  </si>
  <si>
    <t>листья папоротника</t>
  </si>
  <si>
    <t xml:space="preserve">кишки </t>
  </si>
  <si>
    <t>gloria jeans кофта на молнии</t>
  </si>
  <si>
    <t>берберин чай</t>
  </si>
  <si>
    <t>наушники для двоих</t>
  </si>
  <si>
    <t>xiaomi pad 5 стилус</t>
  </si>
  <si>
    <t>iptv</t>
  </si>
  <si>
    <t>dr.go шампунь</t>
  </si>
  <si>
    <t>модно-трикотаж</t>
  </si>
  <si>
    <t>sling me</t>
  </si>
  <si>
    <t>карабин металлический</t>
  </si>
  <si>
    <t>майкл джексон книга</t>
  </si>
  <si>
    <t>женская желтая футболка</t>
  </si>
  <si>
    <t>хлебные смеси</t>
  </si>
  <si>
    <t>gtyrf lkz evsdfybz</t>
  </si>
  <si>
    <t>юбка плиссированная женская мини черная</t>
  </si>
  <si>
    <t>тент на бассейн 366 см</t>
  </si>
  <si>
    <t>формочки для корзиночки</t>
  </si>
  <si>
    <t>халат медицинский хлопок</t>
  </si>
  <si>
    <t>пуловер белый</t>
  </si>
  <si>
    <t>футболки тетрадь смерти</t>
  </si>
  <si>
    <t>40806211</t>
  </si>
  <si>
    <t>система для раздвижных дверей</t>
  </si>
  <si>
    <t>zorro зажигалка</t>
  </si>
  <si>
    <t>vikii pod</t>
  </si>
  <si>
    <t>тулетная вода</t>
  </si>
  <si>
    <t>пижама miss x</t>
  </si>
  <si>
    <t>голдтекс</t>
  </si>
  <si>
    <t>aravia мицеллярная вода</t>
  </si>
  <si>
    <t>275/4-08-1</t>
  </si>
  <si>
    <t>tenga spinner tetra</t>
  </si>
  <si>
    <t>летний костюм для новорожденного</t>
  </si>
  <si>
    <t>платье малиновое женское</t>
  </si>
  <si>
    <t>кеды 38</t>
  </si>
  <si>
    <t>брелочки под ключ</t>
  </si>
  <si>
    <t>сандали кеддо</t>
  </si>
  <si>
    <t xml:space="preserve">раскладной столик </t>
  </si>
  <si>
    <t>кофта вязаная для девочки</t>
  </si>
  <si>
    <t>бумага с рисунком</t>
  </si>
  <si>
    <t xml:space="preserve">юбка с сеткой </t>
  </si>
  <si>
    <t>не модные</t>
  </si>
  <si>
    <t>кольцо со шпинелью</t>
  </si>
  <si>
    <t>мыло жидкое дегтярное</t>
  </si>
  <si>
    <t>molecola кондиционер для белья</t>
  </si>
  <si>
    <t>medela накладки на соски</t>
  </si>
  <si>
    <t>платье morgan</t>
  </si>
  <si>
    <t>медстиль-мо</t>
  </si>
  <si>
    <t>шорты мма женские</t>
  </si>
  <si>
    <t>пенка для малыша</t>
  </si>
  <si>
    <t>ночные рубашки 62 размера</t>
  </si>
  <si>
    <t>ylluzzore одежда женский</t>
  </si>
  <si>
    <t>украшения tous</t>
  </si>
  <si>
    <t>защита арок автомобиля</t>
  </si>
  <si>
    <t>тушонка говяжья</t>
  </si>
  <si>
    <t>гельдля умывания</t>
  </si>
  <si>
    <t>игрушки для взрослых вибратор</t>
  </si>
  <si>
    <t>матча манго</t>
  </si>
  <si>
    <t>резиновый утенок</t>
  </si>
  <si>
    <t>краска для волос inebrya</t>
  </si>
  <si>
    <t>тонирующая краска для волос пепельный</t>
  </si>
  <si>
    <t xml:space="preserve">dr browns </t>
  </si>
  <si>
    <t>умный браслет huawei</t>
  </si>
  <si>
    <t>bst</t>
  </si>
  <si>
    <t>кроссовки женские x plode</t>
  </si>
  <si>
    <t>пряник с именем</t>
  </si>
  <si>
    <t>бумага для акварели 300 г</t>
  </si>
  <si>
    <t>коричневые обои</t>
  </si>
  <si>
    <t>масло 5/30</t>
  </si>
  <si>
    <t xml:space="preserve">на шторы </t>
  </si>
  <si>
    <t xml:space="preserve"> dnc</t>
  </si>
  <si>
    <t>витамины от усталости</t>
  </si>
  <si>
    <t>портативный отпариватель</t>
  </si>
  <si>
    <t>фискальный накопитель фн-1.1</t>
  </si>
  <si>
    <t>расческа сандал</t>
  </si>
  <si>
    <t>кольцо 585 пробы</t>
  </si>
  <si>
    <t>детские лыжи</t>
  </si>
  <si>
    <t>сухой корм для собак пурина</t>
  </si>
  <si>
    <t>лифчик белый пушап</t>
  </si>
  <si>
    <t>jessy moda</t>
  </si>
  <si>
    <t>дезодорант женский рексона без запаха</t>
  </si>
  <si>
    <t>купить парик</t>
  </si>
  <si>
    <t>спортивки адидас женские</t>
  </si>
  <si>
    <t>белое женское белье</t>
  </si>
  <si>
    <t>victoria secret крем</t>
  </si>
  <si>
    <t>чайник с свистком</t>
  </si>
  <si>
    <t>лосины женские спортивные хлопок</t>
  </si>
  <si>
    <t>silvana 105</t>
  </si>
  <si>
    <t>old spice дезодорант lagoon</t>
  </si>
  <si>
    <t>by fama маска</t>
  </si>
  <si>
    <t>кугурами</t>
  </si>
  <si>
    <t>вакуумные пакеты для продуктов redmond</t>
  </si>
  <si>
    <t>богова</t>
  </si>
  <si>
    <t>варочная индукционная панель</t>
  </si>
  <si>
    <t>накидка меховая на сиденье автомобиля</t>
  </si>
  <si>
    <t>golden wax 464</t>
  </si>
  <si>
    <t>нитки дортак</t>
  </si>
  <si>
    <t>чехол lg x power</t>
  </si>
  <si>
    <t>ящики для обуви с крышкой</t>
  </si>
  <si>
    <t>брюки широкие классические</t>
  </si>
  <si>
    <t>wellroom товары для животных</t>
  </si>
  <si>
    <t>коммутатор ваз</t>
  </si>
  <si>
    <t>чехол iphone x аниме</t>
  </si>
  <si>
    <t>bosch микроволновая печь</t>
  </si>
  <si>
    <t xml:space="preserve">бюстгальтер мягкая чашка </t>
  </si>
  <si>
    <t xml:space="preserve">гинекология </t>
  </si>
  <si>
    <t>бейсболка kotik</t>
  </si>
  <si>
    <t>серьги пчелки</t>
  </si>
  <si>
    <t>сосны книга</t>
  </si>
  <si>
    <t>чехол редми 10ц</t>
  </si>
  <si>
    <t>сапоги на мальчика</t>
  </si>
  <si>
    <t>белая футболка lime</t>
  </si>
  <si>
    <t>жалюзи 200 см</t>
  </si>
  <si>
    <t>суп кнор</t>
  </si>
  <si>
    <t>капли clarins</t>
  </si>
  <si>
    <t>70192628</t>
  </si>
  <si>
    <t>журнал мод вязание</t>
  </si>
  <si>
    <t xml:space="preserve">тройка женская </t>
  </si>
  <si>
    <t>топпер happy</t>
  </si>
  <si>
    <t>макет сердца</t>
  </si>
  <si>
    <t>куклы винкс муза</t>
  </si>
  <si>
    <t>76878413</t>
  </si>
  <si>
    <t>шар на выписку</t>
  </si>
  <si>
    <t>шорты классические летние женские</t>
  </si>
  <si>
    <t>фигуры для интерьера</t>
  </si>
  <si>
    <t>разноцветный сахар</t>
  </si>
  <si>
    <t>50567207</t>
  </si>
  <si>
    <t>комбинезон летний на малыша</t>
  </si>
  <si>
    <t>клей пва момент столяр</t>
  </si>
  <si>
    <t>велосипедки с пушапом</t>
  </si>
  <si>
    <t xml:space="preserve">балконный ящик для цветов </t>
  </si>
  <si>
    <t>формы для свечи</t>
  </si>
  <si>
    <t>30014905</t>
  </si>
  <si>
    <t>азерчай 100 пакетиков</t>
  </si>
  <si>
    <t>кеды белын</t>
  </si>
  <si>
    <t xml:space="preserve">asics кроссовки детские </t>
  </si>
  <si>
    <t>маленькая паста</t>
  </si>
  <si>
    <t>махровые колготки</t>
  </si>
  <si>
    <t>книга пиковая дама</t>
  </si>
  <si>
    <t>сухой корм для сфинксов</t>
  </si>
  <si>
    <t>70662381</t>
  </si>
  <si>
    <t>игрушки хелоу кити</t>
  </si>
  <si>
    <t>скелет майнкрафт</t>
  </si>
  <si>
    <t xml:space="preserve">спрей для легкого расчесывания </t>
  </si>
  <si>
    <t>кольца для пацанов</t>
  </si>
  <si>
    <t>вольер для крупных собак</t>
  </si>
  <si>
    <t>силиконовый воск</t>
  </si>
  <si>
    <t xml:space="preserve">платье женское лапша </t>
  </si>
  <si>
    <t>дождевик на коляску прогулочную</t>
  </si>
  <si>
    <t>таблица рабкина</t>
  </si>
  <si>
    <t>переходник вилка розетка</t>
  </si>
  <si>
    <t>покрывало детское хлопок</t>
  </si>
  <si>
    <t>бутылки для смузи</t>
  </si>
  <si>
    <t>датчик температуры масла</t>
  </si>
  <si>
    <t>нанопривычки</t>
  </si>
  <si>
    <t>makita elm3720</t>
  </si>
  <si>
    <t>гравити фолс книга</t>
  </si>
  <si>
    <t>футболка  guess</t>
  </si>
  <si>
    <t>стекло vivo y11</t>
  </si>
  <si>
    <t>вейп многоразовые</t>
  </si>
  <si>
    <t>slide тапки</t>
  </si>
  <si>
    <t>люстра цветы</t>
  </si>
  <si>
    <t>shein брюки</t>
  </si>
  <si>
    <t>ayoume патчи</t>
  </si>
  <si>
    <t>пряники футбол</t>
  </si>
  <si>
    <t>монурель</t>
  </si>
  <si>
    <t>сухое масло для тела с шиммером</t>
  </si>
  <si>
    <t>дорожка лен</t>
  </si>
  <si>
    <t>юскисс</t>
  </si>
  <si>
    <t>посуда maxwell</t>
  </si>
  <si>
    <t>ортопедический мостик для спины</t>
  </si>
  <si>
    <t xml:space="preserve">шприц большой </t>
  </si>
  <si>
    <t>каблуки закрытые</t>
  </si>
  <si>
    <t>67826715</t>
  </si>
  <si>
    <t>рекер обувь женская</t>
  </si>
  <si>
    <t>хлопчатобумажные штаны</t>
  </si>
  <si>
    <t>штанишки домашние для мальчика</t>
  </si>
  <si>
    <t>купальник ракушка</t>
  </si>
  <si>
    <t>нижнее бельё 18+</t>
  </si>
  <si>
    <t>свадебные колготки</t>
  </si>
  <si>
    <t>силиконовая форма пепельница</t>
  </si>
  <si>
    <t>штаныдля мальчика</t>
  </si>
  <si>
    <t>пряники для девочки</t>
  </si>
  <si>
    <t>сушилка волтера 1000</t>
  </si>
  <si>
    <t>коврики и маты</t>
  </si>
  <si>
    <t>бамбуковые тряпки</t>
  </si>
  <si>
    <t>46816295</t>
  </si>
  <si>
    <t>kingbeats</t>
  </si>
  <si>
    <t>synergetic / средство гель для мытья посуды</t>
  </si>
  <si>
    <t>ножик бабочка тренировочный</t>
  </si>
  <si>
    <t>жидкий порошок ariel</t>
  </si>
  <si>
    <t>коврик синий</t>
  </si>
  <si>
    <t>подставка в кровать</t>
  </si>
  <si>
    <t>щетки для пыли</t>
  </si>
  <si>
    <t>предметы для секса</t>
  </si>
  <si>
    <t>рамка для фотографий круглая</t>
  </si>
  <si>
    <t>xiaomi mi portable bluetooth speaker</t>
  </si>
  <si>
    <t>остин куртка джинсовая</t>
  </si>
  <si>
    <t xml:space="preserve">crocs мужские кроссовки </t>
  </si>
  <si>
    <t>бальзамы для губ детские</t>
  </si>
  <si>
    <t>детский проектор на потолок</t>
  </si>
  <si>
    <t>юбки длинные больших размеров женские</t>
  </si>
  <si>
    <t>все для балета</t>
  </si>
  <si>
    <t>фреза шар для маникюра</t>
  </si>
  <si>
    <t>borsa a tracolla</t>
  </si>
  <si>
    <t xml:space="preserve">шорты для обертывания </t>
  </si>
  <si>
    <t>платья белоруссия 46 48</t>
  </si>
  <si>
    <t>грунт для гибискуса</t>
  </si>
  <si>
    <t xml:space="preserve">очки с подсветкой </t>
  </si>
  <si>
    <t>штаны военные мужские</t>
  </si>
  <si>
    <t>анальная пробка размер м</t>
  </si>
  <si>
    <t xml:space="preserve">фармавита </t>
  </si>
  <si>
    <t>шорты джинсовые женские 50</t>
  </si>
  <si>
    <t>экран для айфона 6</t>
  </si>
  <si>
    <t>сникерсы найк</t>
  </si>
  <si>
    <t>gaea</t>
  </si>
  <si>
    <t>афа пласт</t>
  </si>
  <si>
    <t>ля рош позе пенка</t>
  </si>
  <si>
    <t>crunch brunch</t>
  </si>
  <si>
    <t>подставка под котелок</t>
  </si>
  <si>
    <t>плойка деваль</t>
  </si>
  <si>
    <t>statim!</t>
  </si>
  <si>
    <t>фомиан</t>
  </si>
  <si>
    <t>44874791</t>
  </si>
  <si>
    <t xml:space="preserve">семечки от мартина </t>
  </si>
  <si>
    <t>fissman бутылка для воды</t>
  </si>
  <si>
    <t>щеточка для ламинирования бровей</t>
  </si>
  <si>
    <t xml:space="preserve">прозрачный халат </t>
  </si>
  <si>
    <t>толстый хлопок пряжа</t>
  </si>
  <si>
    <t xml:space="preserve">de vente </t>
  </si>
  <si>
    <t>чехол самсун а71</t>
  </si>
  <si>
    <t>зеркало карманное с подсветкой</t>
  </si>
  <si>
    <t>sozzy</t>
  </si>
  <si>
    <t>детский балансир</t>
  </si>
  <si>
    <t>francesco molinary чемодан</t>
  </si>
  <si>
    <t>турецкая женская летняя обувь</t>
  </si>
  <si>
    <t>блесна блюфокс</t>
  </si>
  <si>
    <t>велочпел подросикрвый 24</t>
  </si>
  <si>
    <t>мужская косметика для волос</t>
  </si>
  <si>
    <t>14806711</t>
  </si>
  <si>
    <t>коробка из бамбука</t>
  </si>
  <si>
    <t>ткань для шитья юбки</t>
  </si>
  <si>
    <t>star wars кружка</t>
  </si>
  <si>
    <t>coracle</t>
  </si>
  <si>
    <t>нитки вязальные хлопок</t>
  </si>
  <si>
    <t>гайка ушм</t>
  </si>
  <si>
    <t>обруч гимнастический профессиональный</t>
  </si>
  <si>
    <t>тетрадки в линейку 18 листов</t>
  </si>
  <si>
    <t>еушон</t>
  </si>
  <si>
    <t>повязка для спорта на голову</t>
  </si>
  <si>
    <t>2221214468</t>
  </si>
  <si>
    <t>стекло защитное 11 айфон</t>
  </si>
  <si>
    <t>гель для стирки пуся</t>
  </si>
  <si>
    <t>туалетная бумага большие рулоны</t>
  </si>
  <si>
    <t xml:space="preserve">бюсгалтер без лямок </t>
  </si>
  <si>
    <t>кольцо подростку</t>
  </si>
  <si>
    <t>помпа в аквариум</t>
  </si>
  <si>
    <t xml:space="preserve">кеды. </t>
  </si>
  <si>
    <t>остров кукол</t>
  </si>
  <si>
    <t>полотеца</t>
  </si>
  <si>
    <t>manto вейп</t>
  </si>
  <si>
    <t>marvel наклейки</t>
  </si>
  <si>
    <t>бортики в кроватку плоские</t>
  </si>
  <si>
    <t>шлепанцы gloria</t>
  </si>
  <si>
    <t>корзина пластмассовая</t>
  </si>
  <si>
    <t>колечко пирсинг</t>
  </si>
  <si>
    <t>турка 600 мл</t>
  </si>
  <si>
    <t>фальш пирсинг</t>
  </si>
  <si>
    <t>резиновые сапоги дюна</t>
  </si>
  <si>
    <t>шапка гулливер</t>
  </si>
  <si>
    <t>брюки мужские с защипами</t>
  </si>
  <si>
    <t>книга о космосе</t>
  </si>
  <si>
    <t>befree юбка женская</t>
  </si>
  <si>
    <t>trussardi парфюмерия</t>
  </si>
  <si>
    <t xml:space="preserve">bubble gum </t>
  </si>
  <si>
    <t>кремлина 1 кг</t>
  </si>
  <si>
    <t>банкетеа тироль</t>
  </si>
  <si>
    <t>брюки софтшелл для девочки</t>
  </si>
  <si>
    <t xml:space="preserve">алая ведьма </t>
  </si>
  <si>
    <t>игра салон красоты</t>
  </si>
  <si>
    <t>шапка с отворотом</t>
  </si>
  <si>
    <t>мангальная чаша</t>
  </si>
  <si>
    <t>оксид олин</t>
  </si>
  <si>
    <t xml:space="preserve">серьги летние </t>
  </si>
  <si>
    <t>иностранные книги</t>
  </si>
  <si>
    <t>дневник школьный 1-4 класс твердая обложка</t>
  </si>
  <si>
    <t>рашгард своя культура</t>
  </si>
  <si>
    <t>рюкзак женский круглый</t>
  </si>
  <si>
    <t>порошок alpis</t>
  </si>
  <si>
    <t>алтай старовер</t>
  </si>
  <si>
    <t xml:space="preserve">трусики 6 </t>
  </si>
  <si>
    <t>наручники брелок</t>
  </si>
  <si>
    <t>прослушка в машину</t>
  </si>
  <si>
    <t>компресионные шорты</t>
  </si>
  <si>
    <t>жизнь и цель собаки</t>
  </si>
  <si>
    <t>springfild</t>
  </si>
  <si>
    <t>57837641</t>
  </si>
  <si>
    <t>пакеты пвд</t>
  </si>
  <si>
    <t>шарлотта линк</t>
  </si>
  <si>
    <t>ткань для садовой мебели</t>
  </si>
  <si>
    <t>наволочки галтекс</t>
  </si>
  <si>
    <t>коробка подарочная сердце</t>
  </si>
  <si>
    <t>плечики автомобильные</t>
  </si>
  <si>
    <t>37886905</t>
  </si>
  <si>
    <t>6852631</t>
  </si>
  <si>
    <t>чехол из армиоующец пленки на теплицу</t>
  </si>
  <si>
    <t>уроки мадам шик</t>
  </si>
  <si>
    <t>бархатная тесьма</t>
  </si>
  <si>
    <t>костюм спортивный комуфляж городской</t>
  </si>
  <si>
    <t>шорты на мальчика 9 лет</t>
  </si>
  <si>
    <t xml:space="preserve">жилет утепленный женский </t>
  </si>
  <si>
    <t>домик палатка детский</t>
  </si>
  <si>
    <t>амангасы</t>
  </si>
  <si>
    <t>топ глориа джинс</t>
  </si>
  <si>
    <t>жозе сарамаго</t>
  </si>
  <si>
    <t>мягкая игрушка марвел</t>
  </si>
  <si>
    <t>бустер kari</t>
  </si>
  <si>
    <t>мужская обувь рабочая</t>
  </si>
  <si>
    <t>cherry mom</t>
  </si>
  <si>
    <t>рыба клоун</t>
  </si>
  <si>
    <t>garden plast</t>
  </si>
  <si>
    <t>азбука денег</t>
  </si>
  <si>
    <t>мешок из органзы</t>
  </si>
  <si>
    <t>триммер травы</t>
  </si>
  <si>
    <t>durance</t>
  </si>
  <si>
    <t>набор косметики уходовой</t>
  </si>
  <si>
    <t>журнал учета огнетушителей</t>
  </si>
  <si>
    <t>гель для умывания кора</t>
  </si>
  <si>
    <t>разделители для ног</t>
  </si>
  <si>
    <t>ароматизатор сабвуфер</t>
  </si>
  <si>
    <t>бомбар кокос</t>
  </si>
  <si>
    <t xml:space="preserve">zarina пальто </t>
  </si>
  <si>
    <t>мужские шорты красные</t>
  </si>
  <si>
    <t>dutybox для стирки</t>
  </si>
  <si>
    <t xml:space="preserve">золла футболка мужская </t>
  </si>
  <si>
    <t>kera celeb асаро</t>
  </si>
  <si>
    <t>koton брюки мужские</t>
  </si>
  <si>
    <t>насесер</t>
  </si>
  <si>
    <t>рубашки на кнопках</t>
  </si>
  <si>
    <t>футболки и топы зарина</t>
  </si>
  <si>
    <t>детские лопатки</t>
  </si>
  <si>
    <t>комбез мужской</t>
  </si>
  <si>
    <t>полотенца махровые кухонные</t>
  </si>
  <si>
    <t>колрнка</t>
  </si>
  <si>
    <t>обувь сандали женские</t>
  </si>
  <si>
    <t>витамины для глаз детские</t>
  </si>
  <si>
    <t xml:space="preserve">белый клык </t>
  </si>
  <si>
    <t>духи sexy city</t>
  </si>
  <si>
    <t xml:space="preserve">коми </t>
  </si>
  <si>
    <t>12201299</t>
  </si>
  <si>
    <t>лонгслив черный оверсайз</t>
  </si>
  <si>
    <t>вешалки металлические напольные</t>
  </si>
  <si>
    <t xml:space="preserve">семена алтая </t>
  </si>
  <si>
    <t>вертикальный пылесос deerma</t>
  </si>
  <si>
    <t>коаска для одежды</t>
  </si>
  <si>
    <t>тени beauty bay</t>
  </si>
  <si>
    <t>кофта на молнии для девочки одежда</t>
  </si>
  <si>
    <t>пубашка женская</t>
  </si>
  <si>
    <t>аксессуар для мультиварки</t>
  </si>
  <si>
    <t>защитная подушка</t>
  </si>
  <si>
    <t>горшки для клубники</t>
  </si>
  <si>
    <t>горшок 2 л</t>
  </si>
  <si>
    <t>ворсинки для туши</t>
  </si>
  <si>
    <t>танкетке</t>
  </si>
  <si>
    <t>карепрост для волос</t>
  </si>
  <si>
    <t>61344891</t>
  </si>
  <si>
    <t>девочки из эквестрии куклы</t>
  </si>
  <si>
    <t xml:space="preserve">заплатка на бассейн </t>
  </si>
  <si>
    <t>игрушки 1,5 года</t>
  </si>
  <si>
    <t>ретро кофта</t>
  </si>
  <si>
    <t>дорожный набор приборов</t>
  </si>
  <si>
    <t>временный пломбировочный материал</t>
  </si>
  <si>
    <t>рассадка</t>
  </si>
  <si>
    <t>чехол redmi note 11 pro 5g</t>
  </si>
  <si>
    <t xml:space="preserve">светшот </t>
  </si>
  <si>
    <t>13737471</t>
  </si>
  <si>
    <t>33377078</t>
  </si>
  <si>
    <t xml:space="preserve">бальзам estel </t>
  </si>
  <si>
    <t>topface bb-крем</t>
  </si>
  <si>
    <t>пистолет с потронами</t>
  </si>
  <si>
    <t>почки тополя</t>
  </si>
  <si>
    <t>чай диабетический</t>
  </si>
  <si>
    <t>compliment кератин</t>
  </si>
  <si>
    <t>форма мужская футбольная</t>
  </si>
  <si>
    <t>петербуржец</t>
  </si>
  <si>
    <t>обманки фар</t>
  </si>
  <si>
    <t>футболка мам купи</t>
  </si>
  <si>
    <t>londa professional лак для волос</t>
  </si>
  <si>
    <t>32408989</t>
  </si>
  <si>
    <t xml:space="preserve">лен штаны </t>
  </si>
  <si>
    <t xml:space="preserve">рюкзак для мальчика спортивный </t>
  </si>
  <si>
    <t>ремешок для эпл вотч 44</t>
  </si>
  <si>
    <t>bee toys</t>
  </si>
  <si>
    <t>чехол редми ноте 9 про</t>
  </si>
  <si>
    <t>папка для подписи</t>
  </si>
  <si>
    <t>джинсы для мальчиков широкие</t>
  </si>
  <si>
    <t>глория для мальчиков</t>
  </si>
  <si>
    <t>топ в рубчик женская</t>
  </si>
  <si>
    <t>befree платье рубашка</t>
  </si>
  <si>
    <t>балет книга для детей</t>
  </si>
  <si>
    <t xml:space="preserve">стрептоцид </t>
  </si>
  <si>
    <t>36927260</t>
  </si>
  <si>
    <t xml:space="preserve">леггинсы со штрипками </t>
  </si>
  <si>
    <t>бандана девочке</t>
  </si>
  <si>
    <t>50826988</t>
  </si>
  <si>
    <t>топ спортивеый</t>
  </si>
  <si>
    <t>гипсовый клей</t>
  </si>
  <si>
    <t>худи удлиненный</t>
  </si>
  <si>
    <t>накладные челки</t>
  </si>
  <si>
    <t>спортивные кепки</t>
  </si>
  <si>
    <t>футболка детская розовая</t>
  </si>
  <si>
    <t>48468721</t>
  </si>
  <si>
    <t>мультитул нож</t>
  </si>
  <si>
    <t>льяные платья</t>
  </si>
  <si>
    <t>урбеч кокос без сахара</t>
  </si>
  <si>
    <t>на большой палец ноги</t>
  </si>
  <si>
    <t>топер девушка</t>
  </si>
  <si>
    <t>уотерс</t>
  </si>
  <si>
    <t>e shop</t>
  </si>
  <si>
    <t>карта рф</t>
  </si>
  <si>
    <t>бейсболка доя мальчика</t>
  </si>
  <si>
    <t>наволочка 50х70 verossa</t>
  </si>
  <si>
    <t>эротический костюм горничной</t>
  </si>
  <si>
    <t xml:space="preserve">new balance футболка </t>
  </si>
  <si>
    <t>органейзер</t>
  </si>
  <si>
    <t>жидкая глина</t>
  </si>
  <si>
    <t>наколенники страйкбол</t>
  </si>
  <si>
    <t xml:space="preserve">смазка для анального секса </t>
  </si>
  <si>
    <t>втетнамки</t>
  </si>
  <si>
    <t>3718568</t>
  </si>
  <si>
    <t>джинсовые бриджи для мальчиков</t>
  </si>
  <si>
    <t>гун подгузники</t>
  </si>
  <si>
    <t>jolin</t>
  </si>
  <si>
    <t>маринда</t>
  </si>
  <si>
    <t>самсунг a03</t>
  </si>
  <si>
    <t>уши шрека</t>
  </si>
  <si>
    <t>martox</t>
  </si>
  <si>
    <t>спирулина сочи</t>
  </si>
  <si>
    <t>часы мужские swatch</t>
  </si>
  <si>
    <t>туалетная вода женская диор</t>
  </si>
  <si>
    <t>67501806</t>
  </si>
  <si>
    <t>ремень мужской натуральная кожа в коробке</t>
  </si>
  <si>
    <t xml:space="preserve">dayson </t>
  </si>
  <si>
    <t>корабин</t>
  </si>
  <si>
    <t>design heroes одежда</t>
  </si>
  <si>
    <t xml:space="preserve">lenovo планшет </t>
  </si>
  <si>
    <t xml:space="preserve">летнее платье большой размер </t>
  </si>
  <si>
    <t xml:space="preserve">очищение </t>
  </si>
  <si>
    <t>ацедин пепсин</t>
  </si>
  <si>
    <t>чехлы сидений ваз</t>
  </si>
  <si>
    <t>радужный кот</t>
  </si>
  <si>
    <t>estel шампунь шоколад</t>
  </si>
  <si>
    <t>для бамбука</t>
  </si>
  <si>
    <t>кронштейн на руль велосипеда</t>
  </si>
  <si>
    <t>хлорофилл таблетки</t>
  </si>
  <si>
    <t>контейнеры под игрушки</t>
  </si>
  <si>
    <t>женские ботинки демисезонные</t>
  </si>
  <si>
    <t>наполнитель для кошачьего туалета алиса</t>
  </si>
  <si>
    <t>mf футболка-поло</t>
  </si>
  <si>
    <t>форма для запекания алюминиевая</t>
  </si>
  <si>
    <t>юбка полусолнце женская</t>
  </si>
  <si>
    <t>terra coffee кофе зерновой</t>
  </si>
  <si>
    <t>радужный ошейник</t>
  </si>
  <si>
    <t>хэллуин</t>
  </si>
  <si>
    <t>плоды топинамбура</t>
  </si>
  <si>
    <t>армянская соль</t>
  </si>
  <si>
    <t>vidda</t>
  </si>
  <si>
    <t>naily professional</t>
  </si>
  <si>
    <t xml:space="preserve">миска для хомяка </t>
  </si>
  <si>
    <t>одежда vilatte</t>
  </si>
  <si>
    <t>задания для пары</t>
  </si>
  <si>
    <t>пеленка для выписки</t>
  </si>
  <si>
    <t>ресницы для наращивания ресниц barbara</t>
  </si>
  <si>
    <t>выключатель под дерево</t>
  </si>
  <si>
    <t>оверсайз кофты на молнии</t>
  </si>
  <si>
    <t>трап для бани</t>
  </si>
  <si>
    <t>43766468</t>
  </si>
  <si>
    <t>мем футболки</t>
  </si>
  <si>
    <t xml:space="preserve">туника на девочку </t>
  </si>
  <si>
    <t xml:space="preserve">kami </t>
  </si>
  <si>
    <t>защита картера киа</t>
  </si>
  <si>
    <t>acoola мальчики рубашка</t>
  </si>
  <si>
    <t>80420562</t>
  </si>
  <si>
    <t>подвеска милая</t>
  </si>
  <si>
    <t>спортивный костюм для  мальчика</t>
  </si>
  <si>
    <t>детские полотенце</t>
  </si>
  <si>
    <t>как нарисовать</t>
  </si>
  <si>
    <t>ночник хаги ваги</t>
  </si>
  <si>
    <t xml:space="preserve">льняная юбка </t>
  </si>
  <si>
    <t>58195721</t>
  </si>
  <si>
    <t>лего шахта</t>
  </si>
  <si>
    <t>лего статуя</t>
  </si>
  <si>
    <t>миндаль семена</t>
  </si>
  <si>
    <t>alex mazurin жен одежда</t>
  </si>
  <si>
    <t>бита игрушка</t>
  </si>
  <si>
    <t>фонарь на ружье</t>
  </si>
  <si>
    <t>фольга 100 метров</t>
  </si>
  <si>
    <t>loreal лосьон</t>
  </si>
  <si>
    <t>домик туалет</t>
  </si>
  <si>
    <t>сережки с бриллиантами</t>
  </si>
  <si>
    <t>чихол на наушники q8l</t>
  </si>
  <si>
    <t>футболки с машиной</t>
  </si>
  <si>
    <t>времена года bondibon</t>
  </si>
  <si>
    <t>соус для сыра</t>
  </si>
  <si>
    <t xml:space="preserve">крем зорька </t>
  </si>
  <si>
    <t xml:space="preserve">браслет мужской на руку </t>
  </si>
  <si>
    <t>шайбу шайбу футболка</t>
  </si>
  <si>
    <t xml:space="preserve">тво </t>
  </si>
  <si>
    <t>подставка для мытья посуды</t>
  </si>
  <si>
    <t>зеленые носки женские</t>
  </si>
  <si>
    <t>набор для маникюра одноразовый</t>
  </si>
  <si>
    <t xml:space="preserve">краска для бровей коричневая </t>
  </si>
  <si>
    <t>папка берлинго</t>
  </si>
  <si>
    <t>на веранду</t>
  </si>
  <si>
    <t>25751004</t>
  </si>
  <si>
    <t>алоэ экстракт</t>
  </si>
  <si>
    <t>сушилка для белья напольная деревянная</t>
  </si>
  <si>
    <t>карандаши  простые</t>
  </si>
  <si>
    <t>империя тишины</t>
  </si>
  <si>
    <t>xiaomi mi6</t>
  </si>
  <si>
    <t>худунки</t>
  </si>
  <si>
    <t>телескопическое ведро</t>
  </si>
  <si>
    <t>тетрадь а 4 на кольцах</t>
  </si>
  <si>
    <t>желе для тела</t>
  </si>
  <si>
    <t>морики</t>
  </si>
  <si>
    <t>кормушка для клетки</t>
  </si>
  <si>
    <t>тональный крем с пептидами</t>
  </si>
  <si>
    <t>кия соренто</t>
  </si>
  <si>
    <t>omron манжет для тонометра</t>
  </si>
  <si>
    <t>голова волка</t>
  </si>
  <si>
    <t>чай витаминный</t>
  </si>
  <si>
    <t>картина по номерам живопись</t>
  </si>
  <si>
    <t>sticks</t>
  </si>
  <si>
    <t>artel syn</t>
  </si>
  <si>
    <t xml:space="preserve">62794734 </t>
  </si>
  <si>
    <t>удлинитель уличный 30 метров</t>
  </si>
  <si>
    <t>линзы цветные контактные</t>
  </si>
  <si>
    <t xml:space="preserve">защитный барьер детский </t>
  </si>
  <si>
    <t xml:space="preserve">кутикула </t>
  </si>
  <si>
    <t>фильтр гранта</t>
  </si>
  <si>
    <t>flaglar</t>
  </si>
  <si>
    <t xml:space="preserve">набор походной посуды </t>
  </si>
  <si>
    <t>floare brand</t>
  </si>
  <si>
    <t>53595568</t>
  </si>
  <si>
    <t>хладоэлемент гелевый</t>
  </si>
  <si>
    <t>90023952</t>
  </si>
  <si>
    <t>л кератин</t>
  </si>
  <si>
    <t>футболка с принтом  женская</t>
  </si>
  <si>
    <t>эрорзн женский</t>
  </si>
  <si>
    <t>халат женский домашний иваново</t>
  </si>
  <si>
    <t>дом кухня кухонная утварь</t>
  </si>
  <si>
    <t>диспенсер для масок</t>
  </si>
  <si>
    <t>взлетная</t>
  </si>
  <si>
    <t>патриотические футболки</t>
  </si>
  <si>
    <t>очки 90</t>
  </si>
  <si>
    <t>76719944</t>
  </si>
  <si>
    <t>часы настенные в кухню</t>
  </si>
  <si>
    <t>бодики для мальчика</t>
  </si>
  <si>
    <t>сумка женская маленькая спортивная</t>
  </si>
  <si>
    <t>косметика от самойловой</t>
  </si>
  <si>
    <t xml:space="preserve">толстовка женская черная </t>
  </si>
  <si>
    <t>38102522</t>
  </si>
  <si>
    <t>золотое кольцо 375 пробы</t>
  </si>
  <si>
    <t>птичка интерактивная</t>
  </si>
  <si>
    <t>клей для глаз</t>
  </si>
  <si>
    <t>baseball</t>
  </si>
  <si>
    <t>кураев</t>
  </si>
  <si>
    <t>помпа механическая для воды</t>
  </si>
  <si>
    <t>85686636</t>
  </si>
  <si>
    <t>индиго обувь</t>
  </si>
  <si>
    <t>34388859</t>
  </si>
  <si>
    <t>пепти алергия</t>
  </si>
  <si>
    <t>хонда црв 1</t>
  </si>
  <si>
    <t>калина бульданеж</t>
  </si>
  <si>
    <t>файолеана</t>
  </si>
  <si>
    <t>гель для умывания с гиалуроновой кислотой</t>
  </si>
  <si>
    <t>шары love</t>
  </si>
  <si>
    <t>65925833</t>
  </si>
  <si>
    <t>по погоде платье</t>
  </si>
  <si>
    <t>защитное стекло xiaomi redmi 5</t>
  </si>
  <si>
    <t>павлинка детский</t>
  </si>
  <si>
    <t>коем для глаз</t>
  </si>
  <si>
    <t>стайлео</t>
  </si>
  <si>
    <t>земли обетованные</t>
  </si>
  <si>
    <t>спортивные  шорты женские</t>
  </si>
  <si>
    <t xml:space="preserve">махровые носки </t>
  </si>
  <si>
    <t>пастила слива</t>
  </si>
  <si>
    <t>льняные белые брюки</t>
  </si>
  <si>
    <t>сумка поездка</t>
  </si>
  <si>
    <t>бокал для мужчины</t>
  </si>
  <si>
    <t>метка apple</t>
  </si>
  <si>
    <t>канцелярия для девочек милая</t>
  </si>
  <si>
    <t>обруч с магнитами</t>
  </si>
  <si>
    <t>кепка salomon</t>
  </si>
  <si>
    <t>насадки на airpods pro</t>
  </si>
  <si>
    <t>термо прокладка</t>
  </si>
  <si>
    <t>колицо</t>
  </si>
  <si>
    <t>запчасти форд</t>
  </si>
  <si>
    <t>краска для кастома</t>
  </si>
  <si>
    <t>диприлиф</t>
  </si>
  <si>
    <t>чемодан на колесиках ручная кладь</t>
  </si>
  <si>
    <t>набор помада карандаш</t>
  </si>
  <si>
    <t>marks &amp; spencer женщины</t>
  </si>
  <si>
    <t>estel 6</t>
  </si>
  <si>
    <t>34633141</t>
  </si>
  <si>
    <t>l&amp;v</t>
  </si>
  <si>
    <t>шорты для девочек спортивные</t>
  </si>
  <si>
    <t>genshin impact коврик</t>
  </si>
  <si>
    <t>пирсинг интим</t>
  </si>
  <si>
    <t>обложки для диплома</t>
  </si>
  <si>
    <t>shoco rolls</t>
  </si>
  <si>
    <t>косметичка гобелен</t>
  </si>
  <si>
    <t>штаны женские из льна</t>
  </si>
  <si>
    <t>крылья на фэтбайк</t>
  </si>
  <si>
    <t>свадебные фотоальбомы</t>
  </si>
  <si>
    <t>помпон натуральный мех</t>
  </si>
  <si>
    <t>больше золота игра</t>
  </si>
  <si>
    <t>фимида</t>
  </si>
  <si>
    <t>поварской колпак одноразовый</t>
  </si>
  <si>
    <t xml:space="preserve">футболка синяя женская </t>
  </si>
  <si>
    <t>витекс лак для волос</t>
  </si>
  <si>
    <t>беспроводная зарядка magsafe</t>
  </si>
  <si>
    <t>варди</t>
  </si>
  <si>
    <t>christian</t>
  </si>
  <si>
    <t>легинсы модис</t>
  </si>
  <si>
    <t>саженцы абрикоса</t>
  </si>
  <si>
    <t>фотобутафория выпускной</t>
  </si>
  <si>
    <t>гельтек neo</t>
  </si>
  <si>
    <t>сумка плечевая женская</t>
  </si>
  <si>
    <t>конфеты сердца</t>
  </si>
  <si>
    <t>смесь неокейт</t>
  </si>
  <si>
    <t>скотч для ушей</t>
  </si>
  <si>
    <t>пальто женское осеннее большие размеры</t>
  </si>
  <si>
    <t>hugglo</t>
  </si>
  <si>
    <t>для унитаза ершик</t>
  </si>
  <si>
    <t>сказки народов севера</t>
  </si>
  <si>
    <t>головоломка пирамидка</t>
  </si>
  <si>
    <t>костюм солнышко</t>
  </si>
  <si>
    <t>накладка на кровать</t>
  </si>
  <si>
    <t>сланцы 36</t>
  </si>
  <si>
    <t>gps трекер часы</t>
  </si>
  <si>
    <t>лента для топенера</t>
  </si>
  <si>
    <t xml:space="preserve">рубашка повседневная мужская </t>
  </si>
  <si>
    <t>проволока для растений</t>
  </si>
  <si>
    <t>оливи</t>
  </si>
  <si>
    <t>тетрадь на пружинах</t>
  </si>
  <si>
    <t xml:space="preserve">костюм из муслина детский </t>
  </si>
  <si>
    <t xml:space="preserve">трусы подгузники </t>
  </si>
  <si>
    <t>чокер из аметиста</t>
  </si>
  <si>
    <t xml:space="preserve">телифон </t>
  </si>
  <si>
    <t xml:space="preserve">футбоока мужская </t>
  </si>
  <si>
    <t>чехол на телефон zte blade a51 lite</t>
  </si>
  <si>
    <t>нижнее белье фуксия</t>
  </si>
  <si>
    <t>bosh блендер</t>
  </si>
  <si>
    <t>сандали женские пума</t>
  </si>
  <si>
    <t>кроссовки женские недорогие</t>
  </si>
  <si>
    <t>кулон witch</t>
  </si>
  <si>
    <t>круглая качеля</t>
  </si>
  <si>
    <t>32396500</t>
  </si>
  <si>
    <t>подвеска рубин</t>
  </si>
  <si>
    <t>головоломка шарики</t>
  </si>
  <si>
    <t>браслет на рождение</t>
  </si>
  <si>
    <t>чаша для мультиварки moulinex</t>
  </si>
  <si>
    <t>чехлы на круглые стулья</t>
  </si>
  <si>
    <t>перчатки вратаря адидас</t>
  </si>
  <si>
    <t>сонли пуф</t>
  </si>
  <si>
    <t>белорусская косметика крем для тела</t>
  </si>
  <si>
    <t>мыло хозяйственное кусковое</t>
  </si>
  <si>
    <t>телефон honor 8 a</t>
  </si>
  <si>
    <t>was das</t>
  </si>
  <si>
    <t>люди в которые играют игры</t>
  </si>
  <si>
    <t xml:space="preserve">головной убор для мальчика </t>
  </si>
  <si>
    <t>платье из неопрена</t>
  </si>
  <si>
    <t>25448022</t>
  </si>
  <si>
    <t>жакет кардиган</t>
  </si>
  <si>
    <t xml:space="preserve">топ лавандовый </t>
  </si>
  <si>
    <t xml:space="preserve">детские шорты для мальчика </t>
  </si>
  <si>
    <t>шорты мужские чиносы</t>
  </si>
  <si>
    <t>тейпирование ног</t>
  </si>
  <si>
    <t>шорты мужские 54</t>
  </si>
  <si>
    <t xml:space="preserve"> pinko</t>
  </si>
  <si>
    <t>disney футболка женская</t>
  </si>
  <si>
    <t xml:space="preserve">смартфон xiaomi redmi note </t>
  </si>
  <si>
    <t>автозагары</t>
  </si>
  <si>
    <t>платье на бабушку</t>
  </si>
  <si>
    <t>аспиратор груша</t>
  </si>
  <si>
    <t>мастурбатор мужской с вибрацией</t>
  </si>
  <si>
    <t>12345678910</t>
  </si>
  <si>
    <t>босоножки женские на устойчивом каблуке</t>
  </si>
  <si>
    <t>спортивные брюки летние мужские</t>
  </si>
  <si>
    <t>прикормка для рыбалки на карася</t>
  </si>
  <si>
    <t>чехлы на 11-й iphone</t>
  </si>
  <si>
    <t>чехол велосипед</t>
  </si>
  <si>
    <t xml:space="preserve">abricot </t>
  </si>
  <si>
    <t>платье комбинацич</t>
  </si>
  <si>
    <t>s22 plus</t>
  </si>
  <si>
    <t>подводное снаряжение</t>
  </si>
  <si>
    <t>32893512</t>
  </si>
  <si>
    <t>12148763</t>
  </si>
  <si>
    <t>фэст белье</t>
  </si>
  <si>
    <t>мягкая игрушка евангелион</t>
  </si>
  <si>
    <t>вымпела</t>
  </si>
  <si>
    <t>панно в баню</t>
  </si>
  <si>
    <t>банкетка конте люкс</t>
  </si>
  <si>
    <t xml:space="preserve">носки импровизация </t>
  </si>
  <si>
    <t>крем для лица акулий жир</t>
  </si>
  <si>
    <t>дорожка текстильная на пол</t>
  </si>
  <si>
    <t>55103020</t>
  </si>
  <si>
    <t>шумо изоляция</t>
  </si>
  <si>
    <t>легинсы с юбкой</t>
  </si>
  <si>
    <t>брокколька</t>
  </si>
  <si>
    <t>юбка джинсовая женская глория джинс</t>
  </si>
  <si>
    <t>mum wear</t>
  </si>
  <si>
    <t>elian тушь</t>
  </si>
  <si>
    <t>planme</t>
  </si>
  <si>
    <t>капкан на лису</t>
  </si>
  <si>
    <t>тетрадь для иностранных слов</t>
  </si>
  <si>
    <t>love ton</t>
  </si>
  <si>
    <t>атласное платье с запахом</t>
  </si>
  <si>
    <t>81585607</t>
  </si>
  <si>
    <t>эпоксидная смола формы кольца</t>
  </si>
  <si>
    <t>16220544</t>
  </si>
  <si>
    <t>78819274</t>
  </si>
  <si>
    <t>43600184</t>
  </si>
  <si>
    <t>тетради с твердой обложкой</t>
  </si>
  <si>
    <t>набор для шугаринг</t>
  </si>
  <si>
    <t>79207810</t>
  </si>
  <si>
    <t>таблетки для обеззараживания питьевой воды</t>
  </si>
  <si>
    <t xml:space="preserve">шопкинсы </t>
  </si>
  <si>
    <t>13091659</t>
  </si>
  <si>
    <t>ролики hudora</t>
  </si>
  <si>
    <t xml:space="preserve">ultra </t>
  </si>
  <si>
    <t>комбинезон  для девочки</t>
  </si>
  <si>
    <t>короткое платье вечернее</t>
  </si>
  <si>
    <t>лавандовый джемпер</t>
  </si>
  <si>
    <t>толстая пряжа из шерсти мериноса</t>
  </si>
  <si>
    <t>мужские кожаные шлепанцы</t>
  </si>
  <si>
    <t>гидрокуртка</t>
  </si>
  <si>
    <t>гель лак конфети</t>
  </si>
  <si>
    <t>противо газ</t>
  </si>
  <si>
    <t>со спущенным плечом</t>
  </si>
  <si>
    <t>cereal</t>
  </si>
  <si>
    <t>адидас кеды белые</t>
  </si>
  <si>
    <t>old spice tiger</t>
  </si>
  <si>
    <t>faberlic пудра</t>
  </si>
  <si>
    <t>lumene nordic</t>
  </si>
  <si>
    <t>наклейки человек бензопила</t>
  </si>
  <si>
    <t>колышек для цветов</t>
  </si>
  <si>
    <t>la wear</t>
  </si>
  <si>
    <t>шампунь oz</t>
  </si>
  <si>
    <t>туфли маленький каблук</t>
  </si>
  <si>
    <t>шлепки hugo boss</t>
  </si>
  <si>
    <t xml:space="preserve">короткие носки женские </t>
  </si>
  <si>
    <t>браслет мужской с надписью</t>
  </si>
  <si>
    <t>татуировка лиса</t>
  </si>
  <si>
    <t>ьапки</t>
  </si>
  <si>
    <t>mp-40</t>
  </si>
  <si>
    <t>шампунь с шунгитом</t>
  </si>
  <si>
    <t>дрейн брюки</t>
  </si>
  <si>
    <t>body splash</t>
  </si>
  <si>
    <t>tosing</t>
  </si>
  <si>
    <t>путешествие в страну роботов</t>
  </si>
  <si>
    <t>мяч для художественной гимнастики chacott</t>
  </si>
  <si>
    <t>горшок для травы</t>
  </si>
  <si>
    <t>тюль с узорами</t>
  </si>
  <si>
    <t>гафре крупное</t>
  </si>
  <si>
    <t xml:space="preserve">шампунь nivea </t>
  </si>
  <si>
    <t>финиш 100</t>
  </si>
  <si>
    <t>увлажняющий bb крем</t>
  </si>
  <si>
    <t xml:space="preserve">godox </t>
  </si>
  <si>
    <t>солнцезащитный крем лореаль</t>
  </si>
  <si>
    <t xml:space="preserve">eazy </t>
  </si>
  <si>
    <t>стекло на камеру редми 10</t>
  </si>
  <si>
    <t>поильник 6 месяцев</t>
  </si>
  <si>
    <t>стикер автомат на телеыон</t>
  </si>
  <si>
    <t>чехол на iphone 13 с принтом</t>
  </si>
  <si>
    <t>игрушка перевёртыш</t>
  </si>
  <si>
    <t>гкл</t>
  </si>
  <si>
    <t>49252910</t>
  </si>
  <si>
    <t>мякоть</t>
  </si>
  <si>
    <t xml:space="preserve">finix </t>
  </si>
  <si>
    <t>джинсы женские инсити</t>
  </si>
  <si>
    <t>шитикова</t>
  </si>
  <si>
    <t>подгузники трусики palmbaby</t>
  </si>
  <si>
    <t>тайп для лица</t>
  </si>
  <si>
    <t>36553674</t>
  </si>
  <si>
    <t>костюм шорты рубашка для мальчика</t>
  </si>
  <si>
    <t>платья и сарафаны бифри</t>
  </si>
  <si>
    <t>домашние штаны женские в клетку</t>
  </si>
  <si>
    <t>кумикуми</t>
  </si>
  <si>
    <t>красные слипоны женские</t>
  </si>
  <si>
    <t>таз 40л</t>
  </si>
  <si>
    <t xml:space="preserve">alohas </t>
  </si>
  <si>
    <t>детский спрей от клещей</t>
  </si>
  <si>
    <t xml:space="preserve">детские костюмы летние </t>
  </si>
  <si>
    <t>крем для тела автозагар</t>
  </si>
  <si>
    <t>каморка карло</t>
  </si>
  <si>
    <t>футболка с кли</t>
  </si>
  <si>
    <t>стиль книга</t>
  </si>
  <si>
    <t>наушники оригинал</t>
  </si>
  <si>
    <t xml:space="preserve">чистый котик </t>
  </si>
  <si>
    <t>сумка кожанная через плечо</t>
  </si>
  <si>
    <t>мягкая игрушка гравити фолз</t>
  </si>
  <si>
    <t>серебро с аметистом</t>
  </si>
  <si>
    <t>празиквантел</t>
  </si>
  <si>
    <t>кросовки jomoto</t>
  </si>
  <si>
    <t>себорегулирующий тоник</t>
  </si>
  <si>
    <t>okay</t>
  </si>
  <si>
    <t>12830886</t>
  </si>
  <si>
    <t xml:space="preserve">топы женские с рукавом </t>
  </si>
  <si>
    <t>страхование</t>
  </si>
  <si>
    <t xml:space="preserve">каллоты </t>
  </si>
  <si>
    <t>78162414</t>
  </si>
  <si>
    <t>летние брюки с разрезами</t>
  </si>
  <si>
    <t>алмазная мозаика лилии</t>
  </si>
  <si>
    <t>провода высоковольтные силиконовые</t>
  </si>
  <si>
    <t>15466210</t>
  </si>
  <si>
    <t xml:space="preserve">лонгслив на девочку </t>
  </si>
  <si>
    <t>жидкое мыло для рук милана</t>
  </si>
  <si>
    <t>вам и не снилось щербакова</t>
  </si>
  <si>
    <t>vista mare</t>
  </si>
  <si>
    <t>карты таро черный</t>
  </si>
  <si>
    <t>42163728</t>
  </si>
  <si>
    <t>сарафан женский трикотажный</t>
  </si>
  <si>
    <t>44121143</t>
  </si>
  <si>
    <t>манга бензопила</t>
  </si>
  <si>
    <t>finebabycat</t>
  </si>
  <si>
    <t>бокалы под белое вино</t>
  </si>
  <si>
    <t xml:space="preserve">samsung a03 </t>
  </si>
  <si>
    <t>наклейки в унитаз</t>
  </si>
  <si>
    <t>эркер</t>
  </si>
  <si>
    <t>патрон керамический</t>
  </si>
  <si>
    <t>пиджак сафари</t>
  </si>
  <si>
    <t>ново 4</t>
  </si>
  <si>
    <t>71468467</t>
  </si>
  <si>
    <t>pioneer home</t>
  </si>
  <si>
    <t>меховые штучки</t>
  </si>
  <si>
    <t>для стемпинга резинка</t>
  </si>
  <si>
    <t>смарт часы женские белые</t>
  </si>
  <si>
    <t>сушенная рыба</t>
  </si>
  <si>
    <t xml:space="preserve">блузка женская черная </t>
  </si>
  <si>
    <t>вязаный галстук</t>
  </si>
  <si>
    <t xml:space="preserve">рюкзаки школьные для девочек </t>
  </si>
  <si>
    <t>хоанение игрушек</t>
  </si>
  <si>
    <t xml:space="preserve">зелёные кроссовки </t>
  </si>
  <si>
    <t>парфюмерная вода тестер</t>
  </si>
  <si>
    <t>сила пчелы</t>
  </si>
  <si>
    <t>шапки женские зимние</t>
  </si>
  <si>
    <t>пазл тетрис</t>
  </si>
  <si>
    <t>туника для подростков</t>
  </si>
  <si>
    <t>шкаф белый с зеркалом</t>
  </si>
  <si>
    <t>ветеринарный паспорт обложка</t>
  </si>
  <si>
    <t>огэ по английскому</t>
  </si>
  <si>
    <t>джинсовое платье женское с вышивкой</t>
  </si>
  <si>
    <t>протеиновые батончики bombbar ассорти</t>
  </si>
  <si>
    <t>catrice matt pro</t>
  </si>
  <si>
    <t>пуш-ап трусы женские</t>
  </si>
  <si>
    <t>доска разделочная складная</t>
  </si>
  <si>
    <t>брюки спортивные лето</t>
  </si>
  <si>
    <t>xtar</t>
  </si>
  <si>
    <t>darlishop плед</t>
  </si>
  <si>
    <t>детская одежда авокадо</t>
  </si>
  <si>
    <t>бальзам для губ морозко</t>
  </si>
  <si>
    <t xml:space="preserve">убийца карася </t>
  </si>
  <si>
    <t>кожаные ремешки для мужских часов</t>
  </si>
  <si>
    <t>чехол на айпад эир</t>
  </si>
  <si>
    <t>переключатель shimano</t>
  </si>
  <si>
    <t>ammo mig</t>
  </si>
  <si>
    <t>масажная расческа</t>
  </si>
  <si>
    <t>штора дверь</t>
  </si>
  <si>
    <t>28626505</t>
  </si>
  <si>
    <t xml:space="preserve">олин спрей </t>
  </si>
  <si>
    <t>sae 90</t>
  </si>
  <si>
    <t>27995005</t>
  </si>
  <si>
    <t>книга мужчины любят стерв</t>
  </si>
  <si>
    <t>для охлаждения напитков</t>
  </si>
  <si>
    <t>крем для депиляции для мужчин</t>
  </si>
  <si>
    <t xml:space="preserve">остин брюки мужские </t>
  </si>
  <si>
    <t>tiшka</t>
  </si>
  <si>
    <t>свадебная рамка</t>
  </si>
  <si>
    <t xml:space="preserve">чехол huawei p40 lite e </t>
  </si>
  <si>
    <t>вдовий горб</t>
  </si>
  <si>
    <t>самкат</t>
  </si>
  <si>
    <t>бычий глаз</t>
  </si>
  <si>
    <t>munchen</t>
  </si>
  <si>
    <t>плед 200 240</t>
  </si>
  <si>
    <t>белье для подростка</t>
  </si>
  <si>
    <t>туалетная вода мини</t>
  </si>
  <si>
    <t>бампер на redmi note 8</t>
  </si>
  <si>
    <t>хайлайтер аврора</t>
  </si>
  <si>
    <t>19665813</t>
  </si>
  <si>
    <t>щетка для масла</t>
  </si>
  <si>
    <t>76525477</t>
  </si>
  <si>
    <t>cosmolac shop</t>
  </si>
  <si>
    <t>gap юбка</t>
  </si>
  <si>
    <t xml:space="preserve">унитаз подвесной </t>
  </si>
  <si>
    <t>вискоза пряжа</t>
  </si>
  <si>
    <t>skunk out</t>
  </si>
  <si>
    <t>туника детская из муслина</t>
  </si>
  <si>
    <t>hdmi vga кабель</t>
  </si>
  <si>
    <t>детская муслиновая рубашка</t>
  </si>
  <si>
    <t>батик краска</t>
  </si>
  <si>
    <t xml:space="preserve">корзина доя белья </t>
  </si>
  <si>
    <t>anna lizza</t>
  </si>
  <si>
    <t>наклейки звезды золотые</t>
  </si>
  <si>
    <t>вечерние нарядные платья для женщин</t>
  </si>
  <si>
    <t>рулонные шторы день ночь без сверления</t>
  </si>
  <si>
    <t xml:space="preserve">спортивные штаны адидас женские </t>
  </si>
  <si>
    <t xml:space="preserve"> сумочки</t>
  </si>
  <si>
    <t>свитер адидас</t>
  </si>
  <si>
    <t>трусики l</t>
  </si>
  <si>
    <t>детский купальник для малышей</t>
  </si>
  <si>
    <t>омнигель</t>
  </si>
  <si>
    <t>для интерьера дома</t>
  </si>
  <si>
    <t>корм кошкам влажный шеба</t>
  </si>
  <si>
    <t>заезда</t>
  </si>
  <si>
    <t>фитнес лента с захватами</t>
  </si>
  <si>
    <t>канелоне</t>
  </si>
  <si>
    <t>строительный набор детский</t>
  </si>
  <si>
    <t>ручка мебельная кожа</t>
  </si>
  <si>
    <t xml:space="preserve">лак для ногтей с блёстками </t>
  </si>
  <si>
    <t xml:space="preserve">форма для садовых дорожек </t>
  </si>
  <si>
    <t xml:space="preserve">стамбул </t>
  </si>
  <si>
    <t>какао алкализованное</t>
  </si>
  <si>
    <t>morfos</t>
  </si>
  <si>
    <t>чехол для медиатора</t>
  </si>
  <si>
    <t>70886789</t>
  </si>
  <si>
    <t>насадка для шлифовальной машины</t>
  </si>
  <si>
    <t>механический карандаш 0,7</t>
  </si>
  <si>
    <t>наклейка валберис</t>
  </si>
  <si>
    <t>микрофон для компьютера игровой</t>
  </si>
  <si>
    <t>блендер пионер</t>
  </si>
  <si>
    <t>футболка с принтом россия</t>
  </si>
  <si>
    <t>jotam</t>
  </si>
  <si>
    <t>террамицин спрей</t>
  </si>
  <si>
    <t>485362694</t>
  </si>
  <si>
    <t>мамалама</t>
  </si>
  <si>
    <t>кофта с высоким горлом</t>
  </si>
  <si>
    <t>spc</t>
  </si>
  <si>
    <t>детская одежда next</t>
  </si>
  <si>
    <t>молоко для собак</t>
  </si>
  <si>
    <t>летнее платье обтягивающее</t>
  </si>
  <si>
    <t>нера фильтр для пылесоса lg</t>
  </si>
  <si>
    <t>дакимакура мга</t>
  </si>
  <si>
    <t>81746194</t>
  </si>
  <si>
    <t>четки православные на руку</t>
  </si>
  <si>
    <t xml:space="preserve">сандали с закрытым носом </t>
  </si>
  <si>
    <t>поло mango man</t>
  </si>
  <si>
    <t>10830427</t>
  </si>
  <si>
    <t>l-citrulline</t>
  </si>
  <si>
    <t>xiaomi корсет</t>
  </si>
  <si>
    <t>панама гуливер</t>
  </si>
  <si>
    <t>ежедневник красивый</t>
  </si>
  <si>
    <t>диван для девочки</t>
  </si>
  <si>
    <t>желе сухое</t>
  </si>
  <si>
    <t>eveline brazilian</t>
  </si>
  <si>
    <t>насадка для установки люверсов</t>
  </si>
  <si>
    <t>костюм с широкими шортами</t>
  </si>
  <si>
    <t>гель дегтярный</t>
  </si>
  <si>
    <t>клыки накладные</t>
  </si>
  <si>
    <t>акари киар для кошек</t>
  </si>
  <si>
    <t>ортопедическая накладка</t>
  </si>
  <si>
    <t>кокцид</t>
  </si>
  <si>
    <t>кроссовки steve madden</t>
  </si>
  <si>
    <t>полоски очищающие для носа</t>
  </si>
  <si>
    <t>psp игра на</t>
  </si>
  <si>
    <t>поддева детская</t>
  </si>
  <si>
    <t>игрушки майнкрафт фигурки</t>
  </si>
  <si>
    <t>mi watch ремешок</t>
  </si>
  <si>
    <t xml:space="preserve">щёточка для лица </t>
  </si>
  <si>
    <t>обмотка на ракетку</t>
  </si>
  <si>
    <t>dkny одежда</t>
  </si>
  <si>
    <t>пенал радуга</t>
  </si>
  <si>
    <t>косюм с юбкой</t>
  </si>
  <si>
    <t>6330752</t>
  </si>
  <si>
    <t>диплом на юбилей</t>
  </si>
  <si>
    <t>house lux салфетка для уборки</t>
  </si>
  <si>
    <t>джасовки</t>
  </si>
  <si>
    <t>43850190</t>
  </si>
  <si>
    <t>корона для девочек</t>
  </si>
  <si>
    <t>villsoff</t>
  </si>
  <si>
    <t>панчин</t>
  </si>
  <si>
    <t>хлебопечка редмонд 1908</t>
  </si>
  <si>
    <t>мужская оправа</t>
  </si>
  <si>
    <t>бата</t>
  </si>
  <si>
    <t>джинсы капри женские</t>
  </si>
  <si>
    <t>хагги вагги кепка</t>
  </si>
  <si>
    <t>всмортить все</t>
  </si>
  <si>
    <t>стол со стеклом</t>
  </si>
  <si>
    <t>тату на всю руку</t>
  </si>
  <si>
    <t>туфли женские стразы</t>
  </si>
  <si>
    <t>мужская футболка сетка</t>
  </si>
  <si>
    <t>летние сарафаны на девочку</t>
  </si>
  <si>
    <t>вспышка для телефона</t>
  </si>
  <si>
    <t>аниме волейбол шопер</t>
  </si>
  <si>
    <t>детские шорты адидас</t>
  </si>
  <si>
    <t>трактор маленький</t>
  </si>
  <si>
    <t>34045823</t>
  </si>
  <si>
    <t>боди-водолазка</t>
  </si>
  <si>
    <t>menu смазка</t>
  </si>
  <si>
    <t>черные ручки гелевые</t>
  </si>
  <si>
    <t>футболки и топы для детей</t>
  </si>
  <si>
    <t>платье шифоновое женское праздничное</t>
  </si>
  <si>
    <t xml:space="preserve">reebok брюки </t>
  </si>
  <si>
    <t>трусы розовые мужские</t>
  </si>
  <si>
    <t xml:space="preserve">носки омса мужские </t>
  </si>
  <si>
    <t>12541034</t>
  </si>
  <si>
    <t>чехол на самсунг а 73</t>
  </si>
  <si>
    <t xml:space="preserve">шелковый костюм женский </t>
  </si>
  <si>
    <t>статуэтки лягушки</t>
  </si>
  <si>
    <t>47818694</t>
  </si>
  <si>
    <t>35783287</t>
  </si>
  <si>
    <t>гель лак синий с блестками</t>
  </si>
  <si>
    <t>чехол iphone se 2022</t>
  </si>
  <si>
    <t>ремень hugo boss</t>
  </si>
  <si>
    <t>плптье рубашка</t>
  </si>
  <si>
    <t>шампанское блюдце</t>
  </si>
  <si>
    <t>средство для чистки монитора</t>
  </si>
  <si>
    <t>блокнот в точку на кольцах</t>
  </si>
  <si>
    <t>кукла маринетт</t>
  </si>
  <si>
    <t>39754261</t>
  </si>
  <si>
    <t>насадка для нагрева воды</t>
  </si>
  <si>
    <t>блинная сковорода мечта</t>
  </si>
  <si>
    <t>3d проектор</t>
  </si>
  <si>
    <t>автомобильные наборы</t>
  </si>
  <si>
    <t>масло lukoil genesis 5w30</t>
  </si>
  <si>
    <t>тени с кистью</t>
  </si>
  <si>
    <t>58107991</t>
  </si>
  <si>
    <t xml:space="preserve">фингер bmx </t>
  </si>
  <si>
    <t>колготки омса аттива</t>
  </si>
  <si>
    <t>увлажняющая помада губная</t>
  </si>
  <si>
    <t>пиджак с разрезом на спине</t>
  </si>
  <si>
    <t>ветровка манго</t>
  </si>
  <si>
    <t>фертика универсальная</t>
  </si>
  <si>
    <t>leigh bardugo</t>
  </si>
  <si>
    <t>обереги браслеты</t>
  </si>
  <si>
    <t>защита на болгарку</t>
  </si>
  <si>
    <t>крупа сага</t>
  </si>
  <si>
    <t>бра reebok</t>
  </si>
  <si>
    <t>лариса рубальская</t>
  </si>
  <si>
    <t>snaqer батончик</t>
  </si>
  <si>
    <t>дождевик адидас</t>
  </si>
  <si>
    <t>гель для душа красная москва</t>
  </si>
  <si>
    <t>маска для защиты лица</t>
  </si>
  <si>
    <t>bts пенал</t>
  </si>
  <si>
    <t xml:space="preserve">футболка самурай </t>
  </si>
  <si>
    <t>защитное стекло хуавей y6s</t>
  </si>
  <si>
    <t>найк аир макс 270</t>
  </si>
  <si>
    <t xml:space="preserve">носки детские тонкие </t>
  </si>
  <si>
    <t>liza muromskaya</t>
  </si>
  <si>
    <t>рукав бежевый</t>
  </si>
  <si>
    <t>20911973</t>
  </si>
  <si>
    <t>тетрадь по окружающему миру 3 класс</t>
  </si>
  <si>
    <t>шляпки для девочки</t>
  </si>
  <si>
    <t xml:space="preserve">радиатор печки </t>
  </si>
  <si>
    <t>ecco женщинам</t>
  </si>
  <si>
    <t>измельчитель тефаль</t>
  </si>
  <si>
    <t>прамер</t>
  </si>
  <si>
    <t>63070998</t>
  </si>
  <si>
    <t>листы а5 на кольцах</t>
  </si>
  <si>
    <t>передвинуть мебель</t>
  </si>
  <si>
    <t>bell hypo</t>
  </si>
  <si>
    <t>baby shark аксессуары</t>
  </si>
  <si>
    <t>пышное платье с цветами</t>
  </si>
  <si>
    <t>brit kitten</t>
  </si>
  <si>
    <t>78376521</t>
  </si>
  <si>
    <t>шорты твое жен</t>
  </si>
  <si>
    <t>любовные романы 18</t>
  </si>
  <si>
    <t>пусеты серьги золото 585 пробы с бриллиантами</t>
  </si>
  <si>
    <t>ручка шнайдер</t>
  </si>
  <si>
    <t xml:space="preserve">поплывки </t>
  </si>
  <si>
    <t>резиновые перчатки с шипами</t>
  </si>
  <si>
    <t>фейри для посуды 900</t>
  </si>
  <si>
    <t>линель</t>
  </si>
  <si>
    <t>стул детский высокий</t>
  </si>
  <si>
    <t>коричневый маркер</t>
  </si>
  <si>
    <t>карандаш сварщика</t>
  </si>
  <si>
    <t>гречка для проращивания</t>
  </si>
  <si>
    <t>ладол</t>
  </si>
  <si>
    <t>ситуации</t>
  </si>
  <si>
    <t xml:space="preserve">медальница держатель для медали </t>
  </si>
  <si>
    <t>tuderbi</t>
  </si>
  <si>
    <t xml:space="preserve">детские электромобили </t>
  </si>
  <si>
    <t>худи джо джо</t>
  </si>
  <si>
    <t>пылесборник для пылесоса miele</t>
  </si>
  <si>
    <t>шлем взрослый</t>
  </si>
  <si>
    <t>посуда для пасхи</t>
  </si>
  <si>
    <t>samsung а12 смартфон</t>
  </si>
  <si>
    <t>тусс мус</t>
  </si>
  <si>
    <t>каркас фотозоны</t>
  </si>
  <si>
    <t>кофта на резинке внизу</t>
  </si>
  <si>
    <t>сарафан джинсовый на девочку</t>
  </si>
  <si>
    <t>жилет куртка</t>
  </si>
  <si>
    <t>фартук накидка</t>
  </si>
  <si>
    <t>senchery</t>
  </si>
  <si>
    <t>купить сарафан</t>
  </si>
  <si>
    <t>панама детская хлопок</t>
  </si>
  <si>
    <t xml:space="preserve">сабо женские белые </t>
  </si>
  <si>
    <t>play me</t>
  </si>
  <si>
    <t>толстовка с капюшоном на мальчика</t>
  </si>
  <si>
    <t>юбка черная трапеция</t>
  </si>
  <si>
    <t>эксперементариум</t>
  </si>
  <si>
    <t>сандали женские 40</t>
  </si>
  <si>
    <t>белорусский лен полотенце</t>
  </si>
  <si>
    <t>шумоизоляция для дверей</t>
  </si>
  <si>
    <t xml:space="preserve">мэйбилин помада </t>
  </si>
  <si>
    <t xml:space="preserve">сорбент </t>
  </si>
  <si>
    <t>аниме футболки мужские</t>
  </si>
  <si>
    <t>36168273</t>
  </si>
  <si>
    <t>nokia наушники</t>
  </si>
  <si>
    <t xml:space="preserve">чехол на redmi note 9 pro </t>
  </si>
  <si>
    <t>настольная табличка</t>
  </si>
  <si>
    <t>резинки для трусов</t>
  </si>
  <si>
    <t>диспенсер для моющего средства черный</t>
  </si>
  <si>
    <t>кардиган с овечками</t>
  </si>
  <si>
    <t>vsb store</t>
  </si>
  <si>
    <t>шторы для кузни</t>
  </si>
  <si>
    <t>matcha botanicals</t>
  </si>
  <si>
    <t>крымский травник зубная паста</t>
  </si>
  <si>
    <t>химия счастья</t>
  </si>
  <si>
    <t>тапки человек паук</t>
  </si>
  <si>
    <t xml:space="preserve">упаковочная </t>
  </si>
  <si>
    <t>dayanasanovna</t>
  </si>
  <si>
    <t>футболка детскач</t>
  </si>
  <si>
    <t>петерсон самостоятельные и контрольные работы</t>
  </si>
  <si>
    <t>фотоальбом путешествия</t>
  </si>
  <si>
    <t>шорты белые под юбку</t>
  </si>
  <si>
    <t>чиагу</t>
  </si>
  <si>
    <t>наволочка в клетку</t>
  </si>
  <si>
    <t>индийские шампуни</t>
  </si>
  <si>
    <t>компостер для дачи</t>
  </si>
  <si>
    <t>пилинг biorepeel</t>
  </si>
  <si>
    <t>светильник садовый подвесной</t>
  </si>
  <si>
    <t xml:space="preserve">подставка на кухню </t>
  </si>
  <si>
    <t>рюкзаки с принтами</t>
  </si>
  <si>
    <t>костюмы льняные женские</t>
  </si>
  <si>
    <t xml:space="preserve">shadow </t>
  </si>
  <si>
    <t>шторы птицы</t>
  </si>
  <si>
    <t>футляры для очков женские кожа</t>
  </si>
  <si>
    <t>21159491</t>
  </si>
  <si>
    <t>together at home</t>
  </si>
  <si>
    <t>подарок девочкам</t>
  </si>
  <si>
    <t>спирея саженец</t>
  </si>
  <si>
    <t>делфи</t>
  </si>
  <si>
    <t>набор велосипедных ключей</t>
  </si>
  <si>
    <t>т7000</t>
  </si>
  <si>
    <t>девочке 6 лет</t>
  </si>
  <si>
    <t>держатель мешка пылесоса</t>
  </si>
  <si>
    <t>misuteri</t>
  </si>
  <si>
    <t>переноски для животных для женщин</t>
  </si>
  <si>
    <t>беспроводная игровая мышка</t>
  </si>
  <si>
    <t>66513669</t>
  </si>
  <si>
    <t xml:space="preserve">вр очки </t>
  </si>
  <si>
    <t xml:space="preserve">толстовка зеленая </t>
  </si>
  <si>
    <t xml:space="preserve">майка для сна </t>
  </si>
  <si>
    <t>наполнитель для подставки для ножей</t>
  </si>
  <si>
    <t>формы тратуарной плитки</t>
  </si>
  <si>
    <t>лоток под документы</t>
  </si>
  <si>
    <t>стекло самсунг м22</t>
  </si>
  <si>
    <t>картины по номером</t>
  </si>
  <si>
    <t xml:space="preserve">vaporesso zero </t>
  </si>
  <si>
    <t xml:space="preserve">эко сумка </t>
  </si>
  <si>
    <t xml:space="preserve">перчатки для мытья посуды </t>
  </si>
  <si>
    <t>кремлина чернослив</t>
  </si>
  <si>
    <t>игровой комплекс для дачи</t>
  </si>
  <si>
    <t>краска для бровей и ресниц черная</t>
  </si>
  <si>
    <t>кроссовки puma cilia</t>
  </si>
  <si>
    <t>деревянный нож из standoff 2</t>
  </si>
  <si>
    <t>мешочек для лакомств</t>
  </si>
  <si>
    <t>наклейки эльза</t>
  </si>
  <si>
    <t>royal vita</t>
  </si>
  <si>
    <t>чехол на samsung tab a7</t>
  </si>
  <si>
    <t>лоток для растений</t>
  </si>
  <si>
    <t>кольцо для парней</t>
  </si>
  <si>
    <t>семена дыня</t>
  </si>
  <si>
    <t>колонки джибиэль</t>
  </si>
  <si>
    <t>платье в пол с открытой спиной</t>
  </si>
  <si>
    <t>подушка кашемир</t>
  </si>
  <si>
    <t>чехол самсунг а3 2017</t>
  </si>
  <si>
    <t>платье шифоновое с разрезом</t>
  </si>
  <si>
    <t>46746521</t>
  </si>
  <si>
    <t xml:space="preserve">летние спортивные костюмы для женщин </t>
  </si>
  <si>
    <t>на утюг</t>
  </si>
  <si>
    <t>блузки zarina</t>
  </si>
  <si>
    <t>клей неопреновый</t>
  </si>
  <si>
    <t>брюки calista для женщин</t>
  </si>
  <si>
    <t>чехол на galaxy a21s</t>
  </si>
  <si>
    <t xml:space="preserve">прохорова </t>
  </si>
  <si>
    <t>спасатель винограда</t>
  </si>
  <si>
    <t xml:space="preserve">лак тафт </t>
  </si>
  <si>
    <t>мышкин корм</t>
  </si>
  <si>
    <t>мягкая игрушка со звуком</t>
  </si>
  <si>
    <t>переходник 1/2 на 3/4</t>
  </si>
  <si>
    <t>ветровки подростковые</t>
  </si>
  <si>
    <t>ray шорты</t>
  </si>
  <si>
    <t>фотоальбом любовь</t>
  </si>
  <si>
    <t>крафт пакеты 100/200</t>
  </si>
  <si>
    <t>дачный сезон</t>
  </si>
  <si>
    <t xml:space="preserve">брюки подростковые </t>
  </si>
  <si>
    <t>цветы для посадки</t>
  </si>
  <si>
    <t>tetralab</t>
  </si>
  <si>
    <t>чехол note 10</t>
  </si>
  <si>
    <t>большой надувной шар</t>
  </si>
  <si>
    <t>odevais</t>
  </si>
  <si>
    <t>тарелка кокос</t>
  </si>
  <si>
    <t>charites</t>
  </si>
  <si>
    <t>голосовая кнопка</t>
  </si>
  <si>
    <t>кроссовки мужскинайк</t>
  </si>
  <si>
    <t>минималистичные кольца</t>
  </si>
  <si>
    <t>женская летняя накидка</t>
  </si>
  <si>
    <t>кроссовки найк аир макс</t>
  </si>
  <si>
    <t>коврик в ванну большой</t>
  </si>
  <si>
    <t>чехол на ipad mini 5</t>
  </si>
  <si>
    <t xml:space="preserve">чугунная </t>
  </si>
  <si>
    <t>рождественский роберт</t>
  </si>
  <si>
    <t>картридж для фильтра в бассейн</t>
  </si>
  <si>
    <t>le soir</t>
  </si>
  <si>
    <t>сиделка</t>
  </si>
  <si>
    <t xml:space="preserve">синяя кепка </t>
  </si>
  <si>
    <t>привет сосед книги</t>
  </si>
  <si>
    <t>дезодарант олд спайс</t>
  </si>
  <si>
    <t>spf одежда</t>
  </si>
  <si>
    <t>митенки перчатки</t>
  </si>
  <si>
    <t>парогенератор китфорт</t>
  </si>
  <si>
    <t>клей бф-2</t>
  </si>
  <si>
    <t>защитное стекло samsung galaxy а12</t>
  </si>
  <si>
    <t>кроссовки moschino</t>
  </si>
  <si>
    <t>мебель в комнату</t>
  </si>
  <si>
    <t>перезодник</t>
  </si>
  <si>
    <t xml:space="preserve">зип худи с принтом </t>
  </si>
  <si>
    <t>мебельная доска</t>
  </si>
  <si>
    <t>kingston fury</t>
  </si>
  <si>
    <t>поварской шеф нож</t>
  </si>
  <si>
    <t>тюльпан для удочки</t>
  </si>
  <si>
    <t>камера для квадрокоптера</t>
  </si>
  <si>
    <t>24705791</t>
  </si>
  <si>
    <t>гео текстиль</t>
  </si>
  <si>
    <t>стекло для iphone se</t>
  </si>
  <si>
    <t>трусы завышенная талия</t>
  </si>
  <si>
    <t>ретро юбка</t>
  </si>
  <si>
    <t>мыло детское джонсон</t>
  </si>
  <si>
    <t>светодиодная лампа на батарейках</t>
  </si>
  <si>
    <t>косметичка для визажиста</t>
  </si>
  <si>
    <t>самсунг а1</t>
  </si>
  <si>
    <t>бублик для волос 6 см</t>
  </si>
  <si>
    <t>pandora disney</t>
  </si>
  <si>
    <t>нож-струна</t>
  </si>
  <si>
    <t>регент от колорадского жука</t>
  </si>
  <si>
    <t>ночнушка женская шорты</t>
  </si>
  <si>
    <t>книги по математике</t>
  </si>
  <si>
    <t>тридерм крем</t>
  </si>
  <si>
    <t>корректор для осанки back pain need help</t>
  </si>
  <si>
    <t>frank ocean</t>
  </si>
  <si>
    <t>игра на пс4</t>
  </si>
  <si>
    <t>повязка на голеностопный сустав</t>
  </si>
  <si>
    <t>aroma2night</t>
  </si>
  <si>
    <t>игрушки для детей 2-3 года</t>
  </si>
  <si>
    <t>широкий рукав</t>
  </si>
  <si>
    <t>чехол на подлокотник в машину</t>
  </si>
  <si>
    <t>васильковый гель лак</t>
  </si>
  <si>
    <t>математика дидактические материалы</t>
  </si>
  <si>
    <t>набор с</t>
  </si>
  <si>
    <t xml:space="preserve">переходная рамка </t>
  </si>
  <si>
    <t>светильник настенный для чтения</t>
  </si>
  <si>
    <t>лампочки для швейных машин</t>
  </si>
  <si>
    <t>67950350</t>
  </si>
  <si>
    <t>крышка на банку для слива</t>
  </si>
  <si>
    <t>держатель под бокалы</t>
  </si>
  <si>
    <t>замок навесной для багажа</t>
  </si>
  <si>
    <t>скрепка для сим карты</t>
  </si>
  <si>
    <t>фигурные ролики</t>
  </si>
  <si>
    <t>17037378</t>
  </si>
  <si>
    <t>kurtka</t>
  </si>
  <si>
    <t>smart dent</t>
  </si>
  <si>
    <t>духи кориандр</t>
  </si>
  <si>
    <t>футболка со спущенными плечами</t>
  </si>
  <si>
    <t>листы для ламинации</t>
  </si>
  <si>
    <t>сумочка для таблеток</t>
  </si>
  <si>
    <t xml:space="preserve">декоративный </t>
  </si>
  <si>
    <t>чехол с буквой z</t>
  </si>
  <si>
    <t>ztu</t>
  </si>
  <si>
    <t>джинсы мужские италия</t>
  </si>
  <si>
    <t>спортивный теплый костюм женский</t>
  </si>
  <si>
    <t>abibas кроссовки</t>
  </si>
  <si>
    <t>вкусняшки для шиншилл</t>
  </si>
  <si>
    <t>severclothing барсетка</t>
  </si>
  <si>
    <t>отпариватель для одежды поларис</t>
  </si>
  <si>
    <t>grand hayal</t>
  </si>
  <si>
    <t>ткань для скрапбукинга</t>
  </si>
  <si>
    <t>банки для хиджама</t>
  </si>
  <si>
    <t>платте лапша</t>
  </si>
  <si>
    <t>48344943</t>
  </si>
  <si>
    <t>ножницы erich krause</t>
  </si>
  <si>
    <t>прощай оружие книга</t>
  </si>
  <si>
    <t>уридин</t>
  </si>
  <si>
    <t>приучатель к лотку</t>
  </si>
  <si>
    <t>расческа с мягкой щетиной</t>
  </si>
  <si>
    <t>joma кроссовки мужские</t>
  </si>
  <si>
    <t xml:space="preserve">штаны хаки </t>
  </si>
  <si>
    <t>японский рамен</t>
  </si>
  <si>
    <t>гетри</t>
  </si>
  <si>
    <t xml:space="preserve">трусы кружевные женские </t>
  </si>
  <si>
    <t>шифоновое платье на девочку</t>
  </si>
  <si>
    <t>носки off white</t>
  </si>
  <si>
    <t>чехол на айфон 11 про мах</t>
  </si>
  <si>
    <t>xiaomi смартфон 12</t>
  </si>
  <si>
    <t xml:space="preserve">набор для каллиграфии </t>
  </si>
  <si>
    <t xml:space="preserve">шампунь ликато </t>
  </si>
  <si>
    <t>hj,jn gsktcjc</t>
  </si>
  <si>
    <t xml:space="preserve">бездушный </t>
  </si>
  <si>
    <t xml:space="preserve">обложка для студенческого </t>
  </si>
  <si>
    <t>moist lebel</t>
  </si>
  <si>
    <t>кроссовки мужские 44</t>
  </si>
  <si>
    <t>переходник usb ps/2</t>
  </si>
  <si>
    <t>сумка женская coach</t>
  </si>
  <si>
    <t>футболка manti</t>
  </si>
  <si>
    <t>кольцо с красным камнем бижутерия</t>
  </si>
  <si>
    <t>рубашка женская из эко кожи</t>
  </si>
  <si>
    <t>сетка на окно антикошка</t>
  </si>
  <si>
    <t>колпак шапка</t>
  </si>
  <si>
    <t>помада с авокадо</t>
  </si>
  <si>
    <t>декор для бокалов</t>
  </si>
  <si>
    <t>подставка под бумажные салфетки</t>
  </si>
  <si>
    <t xml:space="preserve">дорожная аптечка </t>
  </si>
  <si>
    <t>листья салата семена</t>
  </si>
  <si>
    <t>реалми c11 2021 чехол</t>
  </si>
  <si>
    <t>смешные цены мужской</t>
  </si>
  <si>
    <t>боди открытое</t>
  </si>
  <si>
    <t>перчатки для духовки</t>
  </si>
  <si>
    <t>арахис жаренный</t>
  </si>
  <si>
    <t xml:space="preserve">разборные гантели </t>
  </si>
  <si>
    <t xml:space="preserve">borderlands </t>
  </si>
  <si>
    <t xml:space="preserve">отель </t>
  </si>
  <si>
    <t>суперпсори</t>
  </si>
  <si>
    <t>силиконовый чехол айфон 12</t>
  </si>
  <si>
    <t>платье летнее женское с коротким руковом</t>
  </si>
  <si>
    <t>пляжная палатка детская</t>
  </si>
  <si>
    <t>malang</t>
  </si>
  <si>
    <t xml:space="preserve">spf детский </t>
  </si>
  <si>
    <t>костюмы для новорожденных девочек</t>
  </si>
  <si>
    <t>estel шампунь объем</t>
  </si>
  <si>
    <t>sodastitch</t>
  </si>
  <si>
    <t>шампунь оргазма</t>
  </si>
  <si>
    <t>под книги</t>
  </si>
  <si>
    <t xml:space="preserve">набор бальзамов для губ </t>
  </si>
  <si>
    <t>дошиповка</t>
  </si>
  <si>
    <t>тушонка говядина</t>
  </si>
  <si>
    <t>наушники skarlett</t>
  </si>
  <si>
    <t>туфли мужская</t>
  </si>
  <si>
    <t>масло ддя губ</t>
  </si>
  <si>
    <t>повязка на голову девочке нарядная</t>
  </si>
  <si>
    <t xml:space="preserve">best dinner для кошек </t>
  </si>
  <si>
    <t>масло мурумуру</t>
  </si>
  <si>
    <t>костю на мальчика</t>
  </si>
  <si>
    <t>omron m6</t>
  </si>
  <si>
    <t>пустышка philips</t>
  </si>
  <si>
    <t>блендер с кофемолкой</t>
  </si>
  <si>
    <t>10593507</t>
  </si>
  <si>
    <t xml:space="preserve">нутрилон пепти аллергия </t>
  </si>
  <si>
    <t xml:space="preserve">муж и жена </t>
  </si>
  <si>
    <t>туфли для девочки капика</t>
  </si>
  <si>
    <t>сахарница серая</t>
  </si>
  <si>
    <t>хамелеон чехов</t>
  </si>
  <si>
    <t>кукла грелка на чайник</t>
  </si>
  <si>
    <t>серые спортивные штаны женские твое</t>
  </si>
  <si>
    <t>поатье на девочку</t>
  </si>
  <si>
    <t>случай с евсейкой</t>
  </si>
  <si>
    <t>эфирное масло лотоса</t>
  </si>
  <si>
    <t>скраб для тела от прыщей</t>
  </si>
  <si>
    <t>банкетка конте люкс грей</t>
  </si>
  <si>
    <t>коса донная</t>
  </si>
  <si>
    <t>спасибо за внука</t>
  </si>
  <si>
    <t xml:space="preserve">кунжут черный </t>
  </si>
  <si>
    <t xml:space="preserve">чехлы на айфон 8 плюс </t>
  </si>
  <si>
    <t>meliora</t>
  </si>
  <si>
    <t>кружка кролик</t>
  </si>
  <si>
    <t>14240777</t>
  </si>
  <si>
    <t>пленка на стол белая</t>
  </si>
  <si>
    <t xml:space="preserve">лосины клеш </t>
  </si>
  <si>
    <t>зубная паста мексидол</t>
  </si>
  <si>
    <t>тетрадь 12 листов в линейку</t>
  </si>
  <si>
    <t>дрожжи спиртовые ракета</t>
  </si>
  <si>
    <t>sticker на телефон автомат</t>
  </si>
  <si>
    <t>тонеровка для авто</t>
  </si>
  <si>
    <t>schwarzkopf professional маска</t>
  </si>
  <si>
    <t xml:space="preserve">чехол на нокиа </t>
  </si>
  <si>
    <t>носки мембранные</t>
  </si>
  <si>
    <t>ди снайдер</t>
  </si>
  <si>
    <t>мамси</t>
  </si>
  <si>
    <t>игрушка стрей кидс</t>
  </si>
  <si>
    <t>джиперсы</t>
  </si>
  <si>
    <t>фреза силикон карбид</t>
  </si>
  <si>
    <t>19505542</t>
  </si>
  <si>
    <t>tammi</t>
  </si>
  <si>
    <t>кепка сузуки</t>
  </si>
  <si>
    <t>пылесос вертикальный беспроводной моющий</t>
  </si>
  <si>
    <t xml:space="preserve">дезодоранте </t>
  </si>
  <si>
    <t>ожерелье с кулоном</t>
  </si>
  <si>
    <t>8611104</t>
  </si>
  <si>
    <t>омон ас</t>
  </si>
  <si>
    <t xml:space="preserve">платок мусульманский </t>
  </si>
  <si>
    <t>кеды женские lacost</t>
  </si>
  <si>
    <t>коляска чико</t>
  </si>
  <si>
    <t>лаки для волос серого цвета</t>
  </si>
  <si>
    <t>точить нож</t>
  </si>
  <si>
    <t>шпатель силикон</t>
  </si>
  <si>
    <t xml:space="preserve">платье рыбка </t>
  </si>
  <si>
    <t>форма юнармейца</t>
  </si>
  <si>
    <t>милф</t>
  </si>
  <si>
    <t>мадам жанеда</t>
  </si>
  <si>
    <t>карабин рыбалка</t>
  </si>
  <si>
    <t>сумка женская легкая</t>
  </si>
  <si>
    <t>ребелсас</t>
  </si>
  <si>
    <t>zavira</t>
  </si>
  <si>
    <t xml:space="preserve">клавиши для клавиатуры </t>
  </si>
  <si>
    <t>кожа лоскут</t>
  </si>
  <si>
    <t>acoola мальчики аксессуары</t>
  </si>
  <si>
    <t>глория джинс сережки</t>
  </si>
  <si>
    <t>usb зарядка для вибратора</t>
  </si>
  <si>
    <t>гель лаа</t>
  </si>
  <si>
    <t>туфли женские бежевые на каблуке</t>
  </si>
  <si>
    <t>полотенце микрофибра пляжное</t>
  </si>
  <si>
    <t>покрывало 2х спальное</t>
  </si>
  <si>
    <t>чехол 7 плюс</t>
  </si>
  <si>
    <t>папка на резинках</t>
  </si>
  <si>
    <t>коврик для лепки теста</t>
  </si>
  <si>
    <t>тест на подтекание</t>
  </si>
  <si>
    <t>dilm</t>
  </si>
  <si>
    <t xml:space="preserve">veshalka </t>
  </si>
  <si>
    <t>косынка однотонная</t>
  </si>
  <si>
    <t>крем для обуви молочный</t>
  </si>
  <si>
    <t>baykar белье женский</t>
  </si>
  <si>
    <t>диван банкетка</t>
  </si>
  <si>
    <t>секс игрушка для мужчины</t>
  </si>
  <si>
    <t>пилочки для маникюра 50 шт</t>
  </si>
  <si>
    <t>redmi 8 чехол на note</t>
  </si>
  <si>
    <t>пеньюар для окрашивания</t>
  </si>
  <si>
    <t>maxi color</t>
  </si>
  <si>
    <t>шарики длиные</t>
  </si>
  <si>
    <t>барби вечеринка</t>
  </si>
  <si>
    <t>26180096</t>
  </si>
  <si>
    <t>прибор для косичек</t>
  </si>
  <si>
    <t xml:space="preserve">серёжки колечки </t>
  </si>
  <si>
    <t xml:space="preserve">шорты женские костюм </t>
  </si>
  <si>
    <t>пила штиль 180</t>
  </si>
  <si>
    <t>три кота телефон</t>
  </si>
  <si>
    <t>54564437</t>
  </si>
  <si>
    <t>кофта на зип</t>
  </si>
  <si>
    <t>зефир шарлиз</t>
  </si>
  <si>
    <t>от комаров для взрослых</t>
  </si>
  <si>
    <t>стакан 250 мл</t>
  </si>
  <si>
    <t>джек лондон золотая серия</t>
  </si>
  <si>
    <t>amstek ночник</t>
  </si>
  <si>
    <t>шетка для шерсти</t>
  </si>
  <si>
    <t>глория джинс юбки женские</t>
  </si>
  <si>
    <t xml:space="preserve">argus pro </t>
  </si>
  <si>
    <t>33340184</t>
  </si>
  <si>
    <t>фигурка акула</t>
  </si>
  <si>
    <t xml:space="preserve">велосипед запчасти </t>
  </si>
  <si>
    <t xml:space="preserve">нагреватель проточный </t>
  </si>
  <si>
    <t>ha lo beauty / bb крем для лица wow bb balm корея / бб крем тональный с spf 50+ корейский</t>
  </si>
  <si>
    <t>molimi</t>
  </si>
  <si>
    <t>kenguru сумка</t>
  </si>
  <si>
    <t>пальто болоньевое</t>
  </si>
  <si>
    <t>soft girl одежда</t>
  </si>
  <si>
    <t>морчасти погранвойск</t>
  </si>
  <si>
    <t>35570409</t>
  </si>
  <si>
    <t>камера для ватрушки</t>
  </si>
  <si>
    <t>рукоятка для пм</t>
  </si>
  <si>
    <t>шантипунти детский</t>
  </si>
  <si>
    <t>мужские трусы clever</t>
  </si>
  <si>
    <t>для авиабилетов</t>
  </si>
  <si>
    <t>пурпурный тайский чай чанг шу</t>
  </si>
  <si>
    <t>мужские футболки в полоску</t>
  </si>
  <si>
    <t>ddclo одежда</t>
  </si>
  <si>
    <t>повязка на руку для футбола</t>
  </si>
  <si>
    <t>lego аналог</t>
  </si>
  <si>
    <t>футболка с русалкой</t>
  </si>
  <si>
    <t>наперник пуходержащий</t>
  </si>
  <si>
    <t>платья modis</t>
  </si>
  <si>
    <t>футболка колинс женская</t>
  </si>
  <si>
    <t>шнурки для обуви голубые</t>
  </si>
  <si>
    <t>голова для макияжа детская</t>
  </si>
  <si>
    <t>светящаяся фигурка</t>
  </si>
  <si>
    <t>железная цепь</t>
  </si>
  <si>
    <t>рубашки mango</t>
  </si>
  <si>
    <t>подгузни</t>
  </si>
  <si>
    <t>себастьян</t>
  </si>
  <si>
    <t>брюки для девочки школьные синие</t>
  </si>
  <si>
    <t>для фотографии</t>
  </si>
  <si>
    <t>аниматроник рокси</t>
  </si>
  <si>
    <t>led w5w</t>
  </si>
  <si>
    <t xml:space="preserve">глория джинс футболки мужские </t>
  </si>
  <si>
    <t>буквалэнд</t>
  </si>
  <si>
    <t>юбка деним миди</t>
  </si>
  <si>
    <t>starbucks чай</t>
  </si>
  <si>
    <t>таз 5 литров</t>
  </si>
  <si>
    <t>кислоты детские</t>
  </si>
  <si>
    <t>поломник</t>
  </si>
  <si>
    <t xml:space="preserve">наушники розовые </t>
  </si>
  <si>
    <t>нил гейман американские боги</t>
  </si>
  <si>
    <t>лист нори для суши</t>
  </si>
  <si>
    <t>sokolov / ювелирные серьги</t>
  </si>
  <si>
    <t>доктор юдина</t>
  </si>
  <si>
    <t>new yorker магазин</t>
  </si>
  <si>
    <t>пальчиковые скейты</t>
  </si>
  <si>
    <t>активная антена</t>
  </si>
  <si>
    <t xml:space="preserve">шар лабиринт </t>
  </si>
  <si>
    <t>chick</t>
  </si>
  <si>
    <t>усики на член</t>
  </si>
  <si>
    <t>аниматроники мягкая игрушка</t>
  </si>
  <si>
    <t>впр 6 класс история</t>
  </si>
  <si>
    <t>что и когда есть книга</t>
  </si>
  <si>
    <t>овощерезка спираль</t>
  </si>
  <si>
    <t>самсунг s7 edge</t>
  </si>
  <si>
    <t>твоё купальники</t>
  </si>
  <si>
    <t>color fresh wella</t>
  </si>
  <si>
    <t>грунт для толстянки</t>
  </si>
  <si>
    <t>смартфон oppo a55</t>
  </si>
  <si>
    <t>чехол vivo y30</t>
  </si>
  <si>
    <t>для лепешек</t>
  </si>
  <si>
    <t>zadig and voltaire духи</t>
  </si>
  <si>
    <t>тэнт для бассейна</t>
  </si>
  <si>
    <t>мерида дисней</t>
  </si>
  <si>
    <t>товары для щенков</t>
  </si>
  <si>
    <t>37623547</t>
  </si>
  <si>
    <t>масло для душа биодерма</t>
  </si>
  <si>
    <t>сережки из медицинской стали для девочки</t>
  </si>
  <si>
    <t>love beauty and planet кондиционер</t>
  </si>
  <si>
    <t>frudia бальзам для губ</t>
  </si>
  <si>
    <t xml:space="preserve">пакеты майки </t>
  </si>
  <si>
    <t>инвестор</t>
  </si>
  <si>
    <t>8272305</t>
  </si>
  <si>
    <t>чехол на наушники redmi buds 3 lite</t>
  </si>
  <si>
    <t xml:space="preserve">airpods 2 чехол </t>
  </si>
  <si>
    <t>пс 4 про</t>
  </si>
  <si>
    <t>волшебный мир</t>
  </si>
  <si>
    <t>крем сжигатель жира</t>
  </si>
  <si>
    <t>лук сеянка</t>
  </si>
  <si>
    <t>радужныи хагиваги</t>
  </si>
  <si>
    <t>карточки домана животные</t>
  </si>
  <si>
    <t>липецкая вода</t>
  </si>
  <si>
    <t>королевские питомцы</t>
  </si>
  <si>
    <t>хейдзо</t>
  </si>
  <si>
    <t>san протеин</t>
  </si>
  <si>
    <t>flexi рулетка 5</t>
  </si>
  <si>
    <t>ковшик в баню</t>
  </si>
  <si>
    <t>на 101</t>
  </si>
  <si>
    <t>milka tuc</t>
  </si>
  <si>
    <t>жуковский лесной царь</t>
  </si>
  <si>
    <t>дезодорант-антиперспирант женский рексона</t>
  </si>
  <si>
    <t>увлажнитель возлуха</t>
  </si>
  <si>
    <t>шампунь вишня</t>
  </si>
  <si>
    <t>платье 52 plus size</t>
  </si>
  <si>
    <t>аксессуары для подростка</t>
  </si>
  <si>
    <t>рокс для брекетов</t>
  </si>
  <si>
    <t>58786571</t>
  </si>
  <si>
    <t>разветвитель для прикуривателя</t>
  </si>
  <si>
    <t xml:space="preserve">статуэтка девушка </t>
  </si>
  <si>
    <t>эфирное масло анис</t>
  </si>
  <si>
    <t xml:space="preserve">ресницы для наращивания ресниц цветные </t>
  </si>
  <si>
    <t>военное lego</t>
  </si>
  <si>
    <t>75966822</t>
  </si>
  <si>
    <t>concept-arc</t>
  </si>
  <si>
    <t>обувь для бабушек</t>
  </si>
  <si>
    <t>гиалуроновый гель garnier</t>
  </si>
  <si>
    <t>штаны спортивные адидас женские</t>
  </si>
  <si>
    <t>renzoni сандалии</t>
  </si>
  <si>
    <t>сыродельница лор.д</t>
  </si>
  <si>
    <t>triumphstore</t>
  </si>
  <si>
    <t>канистра для бензина 20 л</t>
  </si>
  <si>
    <t>набор для ухода за брекетами</t>
  </si>
  <si>
    <t>корм гурмет</t>
  </si>
  <si>
    <t>breakout beasts</t>
  </si>
  <si>
    <t>конфеты золотой ключик</t>
  </si>
  <si>
    <t>фен для сушки собак</t>
  </si>
  <si>
    <t>колпак на 1 год</t>
  </si>
  <si>
    <t>брюки женские хлопок широкие летние</t>
  </si>
  <si>
    <t>косухв</t>
  </si>
  <si>
    <t>большие сумки женские</t>
  </si>
  <si>
    <t>против морщин крем для лица</t>
  </si>
  <si>
    <t>пилочка для ногтей маленькая</t>
  </si>
  <si>
    <t>фамилия лук</t>
  </si>
  <si>
    <t>пенна для ванн</t>
  </si>
  <si>
    <t>asics novablast 2</t>
  </si>
  <si>
    <t>65828507</t>
  </si>
  <si>
    <t>raduga grez</t>
  </si>
  <si>
    <t>quiksilver толстовка</t>
  </si>
  <si>
    <t>sanday</t>
  </si>
  <si>
    <t>автомобильная сумка органайзер</t>
  </si>
  <si>
    <t>конверсы кеды низкие</t>
  </si>
  <si>
    <t>камешек на шею</t>
  </si>
  <si>
    <t>гриптейп</t>
  </si>
  <si>
    <t>сумка соломенная круглая</t>
  </si>
  <si>
    <t>пивчики</t>
  </si>
  <si>
    <t>шары для выписки из роддома</t>
  </si>
  <si>
    <t>зажигалка камера</t>
  </si>
  <si>
    <t>кислотный отбеливатель</t>
  </si>
  <si>
    <t>водолазка чёрная мужская</t>
  </si>
  <si>
    <t>защита на часы apple</t>
  </si>
  <si>
    <t>чулки без пальцев</t>
  </si>
  <si>
    <t>рамакришна</t>
  </si>
  <si>
    <t>63414409</t>
  </si>
  <si>
    <t>энергетические напитки торнадо</t>
  </si>
  <si>
    <t>ложка мерная электронная</t>
  </si>
  <si>
    <t>халаа</t>
  </si>
  <si>
    <t>8 iphone plus</t>
  </si>
  <si>
    <t>электросамокат kugoo м4</t>
  </si>
  <si>
    <t>ткань для заплаток</t>
  </si>
  <si>
    <t>печать на футболках</t>
  </si>
  <si>
    <t>пленка гидроизоляция</t>
  </si>
  <si>
    <t xml:space="preserve">чехол на redmi 10s </t>
  </si>
  <si>
    <t>заколка скраб</t>
  </si>
  <si>
    <t>чехол iphone 12 с блестками</t>
  </si>
  <si>
    <t>джаноме</t>
  </si>
  <si>
    <t xml:space="preserve">86224663 </t>
  </si>
  <si>
    <t>твоё худи на замке</t>
  </si>
  <si>
    <t>фигурные ластики</t>
  </si>
  <si>
    <t>beta чай</t>
  </si>
  <si>
    <t>база и топ коди</t>
  </si>
  <si>
    <t>tidoo</t>
  </si>
  <si>
    <t>жилет женский утепленный белый</t>
  </si>
  <si>
    <t>йокосан м трусы</t>
  </si>
  <si>
    <t>агм</t>
  </si>
  <si>
    <t xml:space="preserve">защитное стекло на хонор 10 lite </t>
  </si>
  <si>
    <t>jbl endurance dive</t>
  </si>
  <si>
    <t>футболки стильные женские</t>
  </si>
  <si>
    <t>турецкая сладость</t>
  </si>
  <si>
    <t xml:space="preserve">купить планшет </t>
  </si>
  <si>
    <t>афон 10</t>
  </si>
  <si>
    <t>тени пастельные</t>
  </si>
  <si>
    <t>барбоскины на даче</t>
  </si>
  <si>
    <t>женские джинсы зола</t>
  </si>
  <si>
    <t>тезаурус эмоций</t>
  </si>
  <si>
    <t>38736319</t>
  </si>
  <si>
    <t xml:space="preserve">обложка для свидетельства о браке </t>
  </si>
  <si>
    <t>книга кукла</t>
  </si>
  <si>
    <t>64921033</t>
  </si>
  <si>
    <t>платье миди футляр</t>
  </si>
  <si>
    <t>груша боксёрская детская</t>
  </si>
  <si>
    <t>ударница продукты</t>
  </si>
  <si>
    <t>naturhike</t>
  </si>
  <si>
    <t>пенка для умывания с салициловой кислотой</t>
  </si>
  <si>
    <t>lassie комбинезон осень</t>
  </si>
  <si>
    <t>чехол для микроволновки</t>
  </si>
  <si>
    <t>набор травяного чая</t>
  </si>
  <si>
    <t>наклейка цой</t>
  </si>
  <si>
    <t>точилка для помады</t>
  </si>
  <si>
    <t>yuliawave</t>
  </si>
  <si>
    <t>часы мужские наручные кварцевые механические</t>
  </si>
  <si>
    <t>жидкость content</t>
  </si>
  <si>
    <t>вин лак</t>
  </si>
  <si>
    <t>тв зона</t>
  </si>
  <si>
    <t xml:space="preserve">бейблейд волчок </t>
  </si>
  <si>
    <t>рюкзак молодёжный</t>
  </si>
  <si>
    <t>зонтик фак</t>
  </si>
  <si>
    <t>черкизово</t>
  </si>
  <si>
    <t>ika gulfari</t>
  </si>
  <si>
    <t xml:space="preserve">ю тест </t>
  </si>
  <si>
    <t xml:space="preserve">69 </t>
  </si>
  <si>
    <t>бф</t>
  </si>
  <si>
    <t>рубашка женская gloria jeans</t>
  </si>
  <si>
    <t>ровная осанка</t>
  </si>
  <si>
    <t xml:space="preserve">знак зодиака </t>
  </si>
  <si>
    <t>сандали без супинатора</t>
  </si>
  <si>
    <t>ковер 60х120</t>
  </si>
  <si>
    <t>samsung а 52</t>
  </si>
  <si>
    <t>45926497</t>
  </si>
  <si>
    <t>маска таноса</t>
  </si>
  <si>
    <t>для специй коробка</t>
  </si>
  <si>
    <t xml:space="preserve">хундай солярис </t>
  </si>
  <si>
    <t>ладор эссенция</t>
  </si>
  <si>
    <t>avène</t>
  </si>
  <si>
    <t>джинсы женщины</t>
  </si>
  <si>
    <t>аппарат для загара</t>
  </si>
  <si>
    <t>махровые полотенца турция для рук</t>
  </si>
  <si>
    <t xml:space="preserve">набор посуды для девочки </t>
  </si>
  <si>
    <t>скрытый клинок ассасина</t>
  </si>
  <si>
    <t xml:space="preserve">груша для бокса детская </t>
  </si>
  <si>
    <t>вышивка крестом натюрморт</t>
  </si>
  <si>
    <t xml:space="preserve">трусы парные </t>
  </si>
  <si>
    <t>3d-ручки</t>
  </si>
  <si>
    <t>мочалкк</t>
  </si>
  <si>
    <t xml:space="preserve">федерация бокса </t>
  </si>
  <si>
    <t>маска освежающая</t>
  </si>
  <si>
    <t>dry dry control</t>
  </si>
  <si>
    <t>джинсы с заниженной посадкой женские</t>
  </si>
  <si>
    <t>xiaomi jimmy jv51</t>
  </si>
  <si>
    <t>болоневый жилет</t>
  </si>
  <si>
    <t>машинки технопарк ваз</t>
  </si>
  <si>
    <t>из перьев</t>
  </si>
  <si>
    <t>палетки для макияжа</t>
  </si>
  <si>
    <t>скутчбук</t>
  </si>
  <si>
    <t>бальзам для губ тропикана</t>
  </si>
  <si>
    <t>lime одежда футболки</t>
  </si>
  <si>
    <t>шкаф обувной</t>
  </si>
  <si>
    <t>бад после родов</t>
  </si>
  <si>
    <t xml:space="preserve">кость </t>
  </si>
  <si>
    <t>aquanet</t>
  </si>
  <si>
    <t>мясорубка браун</t>
  </si>
  <si>
    <t>топпер настеньке</t>
  </si>
  <si>
    <t>tanini</t>
  </si>
  <si>
    <t>борта на кровать</t>
  </si>
  <si>
    <t>36018631</t>
  </si>
  <si>
    <t>плюх</t>
  </si>
  <si>
    <t>крем после загара garnier</t>
  </si>
  <si>
    <t xml:space="preserve">силиконовые чашки </t>
  </si>
  <si>
    <t>метроруборил</t>
  </si>
  <si>
    <t>zdrawcentr</t>
  </si>
  <si>
    <t>для бровей воск</t>
  </si>
  <si>
    <t>широкие брюки для беременных</t>
  </si>
  <si>
    <t>джинсы заниженная талия</t>
  </si>
  <si>
    <t>садовая мебель качели</t>
  </si>
  <si>
    <t>заглушки на спицы</t>
  </si>
  <si>
    <t>комиксы звёздные войны</t>
  </si>
  <si>
    <t xml:space="preserve">набор салфеток </t>
  </si>
  <si>
    <t xml:space="preserve">худи плюшевое </t>
  </si>
  <si>
    <t xml:space="preserve">шорты для баскетбола </t>
  </si>
  <si>
    <t>освежитель авто</t>
  </si>
  <si>
    <t>coverland</t>
  </si>
  <si>
    <t>fv крем</t>
  </si>
  <si>
    <t>respect зима</t>
  </si>
  <si>
    <t>тент для каркасного бассейна bestway</t>
  </si>
  <si>
    <t>likato magic oil</t>
  </si>
  <si>
    <t>type-c блок</t>
  </si>
  <si>
    <t>костюм спортивный для мальчика адидас</t>
  </si>
  <si>
    <t>стейкер</t>
  </si>
  <si>
    <t>маска с принтом аниме</t>
  </si>
  <si>
    <t xml:space="preserve">костюм серый </t>
  </si>
  <si>
    <t>футболки для девочки оверсайс</t>
  </si>
  <si>
    <t>шоколадные батончики бабаевские</t>
  </si>
  <si>
    <t>краска 3.0</t>
  </si>
  <si>
    <t>чехол для щетки зубной</t>
  </si>
  <si>
    <t>колода карт таро</t>
  </si>
  <si>
    <t>nic</t>
  </si>
  <si>
    <t>для сома</t>
  </si>
  <si>
    <t>двухсторонняя липучка</t>
  </si>
  <si>
    <t>фаско удобрение для открытого грунта</t>
  </si>
  <si>
    <t>спрей кокосовый</t>
  </si>
  <si>
    <t>бытовая химия для посуды</t>
  </si>
  <si>
    <t>накладки на кроксы</t>
  </si>
  <si>
    <t>lacoste ветровка</t>
  </si>
  <si>
    <t>lego фонарик</t>
  </si>
  <si>
    <t>камаз технопарк</t>
  </si>
  <si>
    <t>сумка поясная женская с цепью</t>
  </si>
  <si>
    <t>стелька в босоножки</t>
  </si>
  <si>
    <t>koton мужская одежда</t>
  </si>
  <si>
    <t>окномойка с телескопической ручкой</t>
  </si>
  <si>
    <t>футболка sepultura</t>
  </si>
  <si>
    <t>хлоритекс для бассейна</t>
  </si>
  <si>
    <t>светящийся бокал</t>
  </si>
  <si>
    <t>краска для волос gamma</t>
  </si>
  <si>
    <t>постельное белье лего</t>
  </si>
  <si>
    <t>ковер 100</t>
  </si>
  <si>
    <t>платье белое с запахом</t>
  </si>
  <si>
    <t>тинт beauty bomb</t>
  </si>
  <si>
    <t>краска аэрозольная ral 7024</t>
  </si>
  <si>
    <t xml:space="preserve">флэш </t>
  </si>
  <si>
    <t>ведерки для песочницы</t>
  </si>
  <si>
    <t>брюки мужские черные классические</t>
  </si>
  <si>
    <t>костюм женский с юбкой и пиджаком</t>
  </si>
  <si>
    <t>itel a 48</t>
  </si>
  <si>
    <t>коврик под попу</t>
  </si>
  <si>
    <t>бра на балкон</t>
  </si>
  <si>
    <t>гель для душа johnsons</t>
  </si>
  <si>
    <t>62103564</t>
  </si>
  <si>
    <t xml:space="preserve">65700756 </t>
  </si>
  <si>
    <t>детский коврик дорога</t>
  </si>
  <si>
    <t>сковородка квадратная</t>
  </si>
  <si>
    <t>gulliver комбинезон</t>
  </si>
  <si>
    <t>купальник женский раздельный на бретельках</t>
  </si>
  <si>
    <t>смеситель для ванной и душа</t>
  </si>
  <si>
    <t xml:space="preserve">лента шторная </t>
  </si>
  <si>
    <t>блестки рассыпчатые</t>
  </si>
  <si>
    <t xml:space="preserve">донелла </t>
  </si>
  <si>
    <t>комбинезон с перьями</t>
  </si>
  <si>
    <t>слайдеры для ногтей хеллоу китти</t>
  </si>
  <si>
    <t>спортивки для мужчин</t>
  </si>
  <si>
    <t>сухих</t>
  </si>
  <si>
    <t>огэ математика ященко</t>
  </si>
  <si>
    <t>чехол на самсунг гелакси а6</t>
  </si>
  <si>
    <t>levrana жидкие патчи</t>
  </si>
  <si>
    <t>50697675</t>
  </si>
  <si>
    <t xml:space="preserve">кружевной уголок </t>
  </si>
  <si>
    <t>все для праздника день рождения 8 лет</t>
  </si>
  <si>
    <t>патчи с енотом</t>
  </si>
  <si>
    <t>юбочка для малыша</t>
  </si>
  <si>
    <t>perfect4</t>
  </si>
  <si>
    <t>sherell</t>
  </si>
  <si>
    <t>tupperware термос</t>
  </si>
  <si>
    <t>nike air max plus tn</t>
  </si>
  <si>
    <t>бетагистин</t>
  </si>
  <si>
    <t>sochi</t>
  </si>
  <si>
    <t>14504316</t>
  </si>
  <si>
    <t>мыло жидкое бархатные ручки</t>
  </si>
  <si>
    <t>сандалии прозрачные</t>
  </si>
  <si>
    <t>жидкость duall</t>
  </si>
  <si>
    <t>83894937</t>
  </si>
  <si>
    <t>джибитсы еда</t>
  </si>
  <si>
    <t>18120403</t>
  </si>
  <si>
    <t>купальник для девочки 134</t>
  </si>
  <si>
    <t>nara</t>
  </si>
  <si>
    <t>сумка рюкзак белая</t>
  </si>
  <si>
    <t>покрывало шелк</t>
  </si>
  <si>
    <t>herbarium brocard</t>
  </si>
  <si>
    <t>нокс нож финка</t>
  </si>
  <si>
    <t>лента россия</t>
  </si>
  <si>
    <t xml:space="preserve">рициниол </t>
  </si>
  <si>
    <t xml:space="preserve">футболка жегская </t>
  </si>
  <si>
    <t>браслет из тигрового глаза</t>
  </si>
  <si>
    <t>соусник 50 мл</t>
  </si>
  <si>
    <t>кето конфеты</t>
  </si>
  <si>
    <t>спрей для пористых волос</t>
  </si>
  <si>
    <t>тапочки спортивные мужские</t>
  </si>
  <si>
    <t xml:space="preserve">футболка женская манго </t>
  </si>
  <si>
    <t>груша для бокса 50 кг</t>
  </si>
  <si>
    <t>защита для стволов деревьев</t>
  </si>
  <si>
    <t>крест из дерева</t>
  </si>
  <si>
    <t>стол для макияжа подвестной</t>
  </si>
  <si>
    <t>тональник колаген</t>
  </si>
  <si>
    <t>райбан</t>
  </si>
  <si>
    <t>костюм детский человек паук</t>
  </si>
  <si>
    <t>фигурки из майнкрафта</t>
  </si>
  <si>
    <t>зато сам</t>
  </si>
  <si>
    <t>bosch шлифовальная машина</t>
  </si>
  <si>
    <t>обручальное кольцо позолота</t>
  </si>
  <si>
    <t>птичка свистулька</t>
  </si>
  <si>
    <t>красное белье женское</t>
  </si>
  <si>
    <t xml:space="preserve">аромат в машину </t>
  </si>
  <si>
    <t>итальянские конфеты</t>
  </si>
  <si>
    <t>insectoff</t>
  </si>
  <si>
    <t>60017165</t>
  </si>
  <si>
    <t>рюкзак манго</t>
  </si>
  <si>
    <t>фата на ободке</t>
  </si>
  <si>
    <t>узбекские сладости</t>
  </si>
  <si>
    <t>mollis каша</t>
  </si>
  <si>
    <t>цвет луны</t>
  </si>
  <si>
    <t xml:space="preserve">завязки </t>
  </si>
  <si>
    <t>zip hoody</t>
  </si>
  <si>
    <t>кофе irish cream</t>
  </si>
  <si>
    <t>топочная дверка</t>
  </si>
  <si>
    <t>косметика аниме</t>
  </si>
  <si>
    <t>семикаракорская керамика посуда и инвентарь</t>
  </si>
  <si>
    <t>рулонные шторы 47 см</t>
  </si>
  <si>
    <t>большой папа</t>
  </si>
  <si>
    <t>бэйп кофта</t>
  </si>
  <si>
    <t>книги издательский дом мещерякова</t>
  </si>
  <si>
    <t>gintama</t>
  </si>
  <si>
    <t>набор пандора</t>
  </si>
  <si>
    <t>электропила дисковая</t>
  </si>
  <si>
    <t>корзинка черная</t>
  </si>
  <si>
    <t>eco подгузники</t>
  </si>
  <si>
    <t>monterey женский</t>
  </si>
  <si>
    <t>джойстик иксбокс 360</t>
  </si>
  <si>
    <t>шпильки в волосы</t>
  </si>
  <si>
    <t>кеды женские ральф рингер</t>
  </si>
  <si>
    <t>носки детские со стопами</t>
  </si>
  <si>
    <t xml:space="preserve">набор в ванную комнату </t>
  </si>
  <si>
    <t>cityscape</t>
  </si>
  <si>
    <t xml:space="preserve">очки женские круглые </t>
  </si>
  <si>
    <t>устройство для полива</t>
  </si>
  <si>
    <t xml:space="preserve">покрывало плед </t>
  </si>
  <si>
    <t>rivage line раздельный купальник</t>
  </si>
  <si>
    <t>свадьба подарки</t>
  </si>
  <si>
    <t>lady market house</t>
  </si>
  <si>
    <t>масла арома</t>
  </si>
  <si>
    <t>детские палочки</t>
  </si>
  <si>
    <t>женские платья сарафаны</t>
  </si>
  <si>
    <t xml:space="preserve">круглый столик </t>
  </si>
  <si>
    <t xml:space="preserve">кольцо 925 </t>
  </si>
  <si>
    <t>крем шоль</t>
  </si>
  <si>
    <t>лампы авто</t>
  </si>
  <si>
    <t>45371960</t>
  </si>
  <si>
    <t>костюм для плаванья</t>
  </si>
  <si>
    <t xml:space="preserve">трусы от натирания </t>
  </si>
  <si>
    <t>ikko</t>
  </si>
  <si>
    <t xml:space="preserve">ветровка на лето </t>
  </si>
  <si>
    <t>футболка с 3d принтом</t>
  </si>
  <si>
    <t>сорочка из батиста</t>
  </si>
  <si>
    <t>красная королева</t>
  </si>
  <si>
    <t>комбинезон с закрытыми ручками</t>
  </si>
  <si>
    <t>шар енот</t>
  </si>
  <si>
    <t>браслет на mi band 5 с рисунком</t>
  </si>
  <si>
    <t>вещи а4</t>
  </si>
  <si>
    <t>ответ календарь для детей</t>
  </si>
  <si>
    <t>minecraft книги эксмо</t>
  </si>
  <si>
    <t>антижелтизна</t>
  </si>
  <si>
    <t>клим</t>
  </si>
  <si>
    <t>шторка от солнца на коляску</t>
  </si>
  <si>
    <t>увелка 5 злаков</t>
  </si>
  <si>
    <t xml:space="preserve">плед из муслина </t>
  </si>
  <si>
    <t>домовята</t>
  </si>
  <si>
    <t>хаки костюм</t>
  </si>
  <si>
    <t>dixti</t>
  </si>
  <si>
    <t>зарядка lightning type c</t>
  </si>
  <si>
    <t>лицехват</t>
  </si>
  <si>
    <t>шорты для мальчика удлиненные</t>
  </si>
  <si>
    <t>карбюратор для мотоцикла урал</t>
  </si>
  <si>
    <t>трусы versace</t>
  </si>
  <si>
    <t>38052296</t>
  </si>
  <si>
    <t>замес большой</t>
  </si>
  <si>
    <t>ален делон</t>
  </si>
  <si>
    <t xml:space="preserve">жакет белый женский </t>
  </si>
  <si>
    <t>колонка дбл</t>
  </si>
  <si>
    <t>боди для мальчика с длинным рукавом</t>
  </si>
  <si>
    <t>парник 6м</t>
  </si>
  <si>
    <t>пиджак женский повседневный</t>
  </si>
  <si>
    <t>35591437</t>
  </si>
  <si>
    <t>la zenia</t>
  </si>
  <si>
    <t>педбайк</t>
  </si>
  <si>
    <t>wella oil</t>
  </si>
  <si>
    <t>maskino</t>
  </si>
  <si>
    <t>kdoo</t>
  </si>
  <si>
    <t xml:space="preserve">цепочка мужская на шею </t>
  </si>
  <si>
    <t>79525485</t>
  </si>
  <si>
    <t>силика</t>
  </si>
  <si>
    <t>in.1</t>
  </si>
  <si>
    <t>средство для мытья полов мистер пропер</t>
  </si>
  <si>
    <t>абожур</t>
  </si>
  <si>
    <t>кепки nhl</t>
  </si>
  <si>
    <t>трусы барби</t>
  </si>
  <si>
    <t>снуд белый женский</t>
  </si>
  <si>
    <t>momeasy</t>
  </si>
  <si>
    <t>26782763</t>
  </si>
  <si>
    <t>artie шорты</t>
  </si>
  <si>
    <t>кепка реперка</t>
  </si>
  <si>
    <t>levrana 0+</t>
  </si>
  <si>
    <t>ремешок хонор бэнд 4</t>
  </si>
  <si>
    <t>атермальная</t>
  </si>
  <si>
    <t>мужские кросовки сетка</t>
  </si>
  <si>
    <t>шторка в машину детская</t>
  </si>
  <si>
    <t xml:space="preserve">джинсы турецкие женские </t>
  </si>
  <si>
    <t>флисовый кардиган</t>
  </si>
  <si>
    <t>черный чехол на iphone 7</t>
  </si>
  <si>
    <t>как я понял текст</t>
  </si>
  <si>
    <t>17 историй и сказок</t>
  </si>
  <si>
    <t>женские оксфорды</t>
  </si>
  <si>
    <t>костюм мужской летний льняной</t>
  </si>
  <si>
    <t>эгоистка</t>
  </si>
  <si>
    <t>maped ножницы</t>
  </si>
  <si>
    <t>голден гусы</t>
  </si>
  <si>
    <t>мешочки для продуктов</t>
  </si>
  <si>
    <t>kopa тоник</t>
  </si>
  <si>
    <t>джинсы райфл</t>
  </si>
  <si>
    <t xml:space="preserve">@just_bibizyanka:boutyque tree </t>
  </si>
  <si>
    <t>ремень мужской armani</t>
  </si>
  <si>
    <t>шапка хлопок детская</t>
  </si>
  <si>
    <t>12069127</t>
  </si>
  <si>
    <t>наконечники на полуавтомат</t>
  </si>
  <si>
    <t>детский костюм человек паук</t>
  </si>
  <si>
    <t>сумка чехол для смартфона из натуральной кожи</t>
  </si>
  <si>
    <t>красные круглые очки</t>
  </si>
  <si>
    <t>накидка плащ</t>
  </si>
  <si>
    <t xml:space="preserve">третьяковская галерея </t>
  </si>
  <si>
    <t>крем a'pieu</t>
  </si>
  <si>
    <t>ноты и аккорды 13 карт</t>
  </si>
  <si>
    <t>ксяоми тв</t>
  </si>
  <si>
    <t>туннельная расческа</t>
  </si>
  <si>
    <t>чехол на redmi7a</t>
  </si>
  <si>
    <t>форма для яичницы в микроволновке</t>
  </si>
  <si>
    <t>оверсайз топы</t>
  </si>
  <si>
    <t>футболка женская bershka</t>
  </si>
  <si>
    <t xml:space="preserve">шкатулки для украшений </t>
  </si>
  <si>
    <t>мануальная терапия</t>
  </si>
  <si>
    <t>39660233</t>
  </si>
  <si>
    <t>chun hong</t>
  </si>
  <si>
    <t>пиджак женский оверсайз лен</t>
  </si>
  <si>
    <t>флешка для эцп</t>
  </si>
  <si>
    <t>51709290</t>
  </si>
  <si>
    <t>кашпо белый</t>
  </si>
  <si>
    <t xml:space="preserve">giiiette series пена для бритья с маслом какао </t>
  </si>
  <si>
    <t xml:space="preserve">подростковые футболки для мальчиков </t>
  </si>
  <si>
    <t>колонки автомобильные pride</t>
  </si>
  <si>
    <t>тайтсы шорты мужские</t>
  </si>
  <si>
    <t>медиатор коготь</t>
  </si>
  <si>
    <t>кроссовки мармалато</t>
  </si>
  <si>
    <t>подсвечники для свечей церковных</t>
  </si>
  <si>
    <t>miss nude женский</t>
  </si>
  <si>
    <t>контейнер для линз контактных двойной</t>
  </si>
  <si>
    <t>духи с помпой</t>
  </si>
  <si>
    <t>полезные вкусняшки</t>
  </si>
  <si>
    <t>бусины жемчужины</t>
  </si>
  <si>
    <t xml:space="preserve">wish </t>
  </si>
  <si>
    <t>для равиоли</t>
  </si>
  <si>
    <t>changan</t>
  </si>
  <si>
    <t>play today для девочек комбинезон</t>
  </si>
  <si>
    <t>ботинки зимние женские натуральный мех</t>
  </si>
  <si>
    <t>отпугиватель ворон</t>
  </si>
  <si>
    <t>нащельник пвх</t>
  </si>
  <si>
    <t>собачья лежанка большая</t>
  </si>
  <si>
    <t>плэйстэйшен 4</t>
  </si>
  <si>
    <t>фонарик ультрофиолет</t>
  </si>
  <si>
    <t>35878377</t>
  </si>
  <si>
    <t>бейсбольный бомбер</t>
  </si>
  <si>
    <t>medium</t>
  </si>
  <si>
    <t>носки белые тонкие</t>
  </si>
  <si>
    <t>шиповки детские</t>
  </si>
  <si>
    <t>одежда гленфилд</t>
  </si>
  <si>
    <t>фартук с принтом</t>
  </si>
  <si>
    <t>ластик формопласт</t>
  </si>
  <si>
    <t>зарядные устройства для электроинструмента</t>
  </si>
  <si>
    <t>шестопсалмие</t>
  </si>
  <si>
    <t>таллер кастрюли</t>
  </si>
  <si>
    <t>шлейка для мелких пород собак</t>
  </si>
  <si>
    <t>мыльные пузыри коробка</t>
  </si>
  <si>
    <t>платье на лето для беременных</t>
  </si>
  <si>
    <t>72456335</t>
  </si>
  <si>
    <t>сапоги чулки весна</t>
  </si>
  <si>
    <t>худи женское levis</t>
  </si>
  <si>
    <t xml:space="preserve">объем волос </t>
  </si>
  <si>
    <t xml:space="preserve">топ с блёстками </t>
  </si>
  <si>
    <t>игрушка для мыльных пузырей</t>
  </si>
  <si>
    <t>платье вечерние свадебные</t>
  </si>
  <si>
    <t>склад носков</t>
  </si>
  <si>
    <t>64509523</t>
  </si>
  <si>
    <t xml:space="preserve">пеги для самоката </t>
  </si>
  <si>
    <t xml:space="preserve">льняной жакет </t>
  </si>
  <si>
    <t>водолазка яркая</t>
  </si>
  <si>
    <t>подследники с открытыми пальцами</t>
  </si>
  <si>
    <t>мультипеч</t>
  </si>
  <si>
    <t>женские босоножки закрытые</t>
  </si>
  <si>
    <t xml:space="preserve">велосипед для мальчиков </t>
  </si>
  <si>
    <t>бутылочка для кормления доктор браун</t>
  </si>
  <si>
    <t xml:space="preserve">санитайзер </t>
  </si>
  <si>
    <t>сказкотерапия для детей</t>
  </si>
  <si>
    <t>john</t>
  </si>
  <si>
    <t>congo5 print</t>
  </si>
  <si>
    <t>кардиганженский</t>
  </si>
  <si>
    <t>гарньер загар</t>
  </si>
  <si>
    <t>лосьон нивеа</t>
  </si>
  <si>
    <t>книги  для подростков</t>
  </si>
  <si>
    <t>воск карнаубский</t>
  </si>
  <si>
    <t>туфли школьные для девочек</t>
  </si>
  <si>
    <t>липкая рука хваталка</t>
  </si>
  <si>
    <t>болты под шестигранник</t>
  </si>
  <si>
    <t>стильная рубашка женская</t>
  </si>
  <si>
    <t>17699552</t>
  </si>
  <si>
    <t>сандалии женские платформа</t>
  </si>
  <si>
    <t xml:space="preserve"> спрей</t>
  </si>
  <si>
    <t>изумрудный поток</t>
  </si>
  <si>
    <t>коронка по бетону 110мм</t>
  </si>
  <si>
    <t>мягкая игрушка глазастик</t>
  </si>
  <si>
    <t>свитшот для школы</t>
  </si>
  <si>
    <t>мир норма</t>
  </si>
  <si>
    <t>46176095</t>
  </si>
  <si>
    <t xml:space="preserve">пупок </t>
  </si>
  <si>
    <t xml:space="preserve">тормозной трос </t>
  </si>
  <si>
    <t>динамики автомобильный</t>
  </si>
  <si>
    <t>скорпионs</t>
  </si>
  <si>
    <t>74903247</t>
  </si>
  <si>
    <t>многоразовые накладные ресницы</t>
  </si>
  <si>
    <t>курки женские</t>
  </si>
  <si>
    <t>летние платья женские длинные</t>
  </si>
  <si>
    <t>керзачи</t>
  </si>
  <si>
    <t>чехол на телефон самсунг а22s</t>
  </si>
  <si>
    <t>термобрашинг olivia garden 45</t>
  </si>
  <si>
    <t xml:space="preserve">костюм повседневный женский </t>
  </si>
  <si>
    <t>магниты бытовые</t>
  </si>
  <si>
    <t>доктор мякиш</t>
  </si>
  <si>
    <t>шип ремонтный ремшип</t>
  </si>
  <si>
    <t>домашний халат на пуговицах</t>
  </si>
  <si>
    <t>арка шаров</t>
  </si>
  <si>
    <t>ночная сорочка короткая</t>
  </si>
  <si>
    <t>roberto cavalli очки</t>
  </si>
  <si>
    <t>иголки для платков</t>
  </si>
  <si>
    <t>большая книга цветов</t>
  </si>
  <si>
    <t>женское белье набор</t>
  </si>
  <si>
    <t>бионектария</t>
  </si>
  <si>
    <t>полуботинки мальчики обувь</t>
  </si>
  <si>
    <t>авоська складная</t>
  </si>
  <si>
    <t>pelican мужской белье</t>
  </si>
  <si>
    <t>цифры для декора</t>
  </si>
  <si>
    <t>всемирный атлас кофе</t>
  </si>
  <si>
    <t>муслиновые комбинезоны</t>
  </si>
  <si>
    <t>shaik 252</t>
  </si>
  <si>
    <t>вечернее платье футляр миди</t>
  </si>
  <si>
    <t>одежда зара женская</t>
  </si>
  <si>
    <t>заварочная чашка</t>
  </si>
  <si>
    <t>форма для рук</t>
  </si>
  <si>
    <t>бор алмазный</t>
  </si>
  <si>
    <t>gerber чернослив</t>
  </si>
  <si>
    <t>кожаные леггинсы женские</t>
  </si>
  <si>
    <t>спрей для волос принцесса</t>
  </si>
  <si>
    <t>сабо галоши</t>
  </si>
  <si>
    <t>электронаждак</t>
  </si>
  <si>
    <t>ремень для пива</t>
  </si>
  <si>
    <t>tab s7 plus</t>
  </si>
  <si>
    <t>inglesina quid2</t>
  </si>
  <si>
    <t>apple адаптер usb-c оригинал</t>
  </si>
  <si>
    <t>бейсболка мужская мох</t>
  </si>
  <si>
    <t>светильник угловой</t>
  </si>
  <si>
    <t>barbie style</t>
  </si>
  <si>
    <t>7509993</t>
  </si>
  <si>
    <t>рубашка модал</t>
  </si>
  <si>
    <t>духи шанель аллюр</t>
  </si>
  <si>
    <t>теннис юбка</t>
  </si>
  <si>
    <t>туфли женские на каблуке рюмочка</t>
  </si>
  <si>
    <t>препарат свитч</t>
  </si>
  <si>
    <t>духи живанши ангелы и демоны</t>
  </si>
  <si>
    <t>теплый плед с рукавами</t>
  </si>
  <si>
    <t>столярный стол</t>
  </si>
  <si>
    <t>платье завязки</t>
  </si>
  <si>
    <t>наталья зубарева</t>
  </si>
  <si>
    <t>black vinyl</t>
  </si>
  <si>
    <t>silk factory</t>
  </si>
  <si>
    <t>книга энола холмс</t>
  </si>
  <si>
    <t xml:space="preserve">лоток угловой </t>
  </si>
  <si>
    <t>чай матча в пакетиках</t>
  </si>
  <si>
    <t>hills корм</t>
  </si>
  <si>
    <t>сумка для документов через плечо</t>
  </si>
  <si>
    <t>мойщик пола</t>
  </si>
  <si>
    <t>коррида таблетки</t>
  </si>
  <si>
    <t>радио kipo</t>
  </si>
  <si>
    <t>топик лето</t>
  </si>
  <si>
    <t>keen velvet</t>
  </si>
  <si>
    <t xml:space="preserve">подушка мягкая </t>
  </si>
  <si>
    <t>11204176</t>
  </si>
  <si>
    <t>кппс паста</t>
  </si>
  <si>
    <t>канекалон для волос кудри</t>
  </si>
  <si>
    <t>patricia pepe сумка</t>
  </si>
  <si>
    <t>день рождение мальчика</t>
  </si>
  <si>
    <t xml:space="preserve">обогреватель ветерок </t>
  </si>
  <si>
    <t>tamiya канцелярские товары</t>
  </si>
  <si>
    <t>летние брюки палацио</t>
  </si>
  <si>
    <t>платье летнее детское 140</t>
  </si>
  <si>
    <t xml:space="preserve">штопор для вина </t>
  </si>
  <si>
    <t>ботинки для гор</t>
  </si>
  <si>
    <t>скитбот</t>
  </si>
  <si>
    <t>чёрный ремень женский</t>
  </si>
  <si>
    <t>толстовка гэп</t>
  </si>
  <si>
    <t>конструктор мир юрского периода</t>
  </si>
  <si>
    <t>7773325</t>
  </si>
  <si>
    <t>befresh</t>
  </si>
  <si>
    <t>чехол айфон 11 стеклянный</t>
  </si>
  <si>
    <t xml:space="preserve">удаликс </t>
  </si>
  <si>
    <t>костюм женский лето 2022</t>
  </si>
  <si>
    <t>59161381</t>
  </si>
  <si>
    <t>лопатка для комнатных растений</t>
  </si>
  <si>
    <t>forever21</t>
  </si>
  <si>
    <t>посуда корея</t>
  </si>
  <si>
    <t>дедушка длинные ноги</t>
  </si>
  <si>
    <t>колпачки lukas</t>
  </si>
  <si>
    <t>платье на выпускной 11 класс пышное</t>
  </si>
  <si>
    <t>скипар эмульсия</t>
  </si>
  <si>
    <t xml:space="preserve">парфюмированный крем для тела </t>
  </si>
  <si>
    <t>пояс черный женский</t>
  </si>
  <si>
    <t>юбка с разрезом джинсовая</t>
  </si>
  <si>
    <t>ваза для цветов стеклянная квадратная</t>
  </si>
  <si>
    <t>джинсовка глория</t>
  </si>
  <si>
    <t>маслята</t>
  </si>
  <si>
    <t>стандофф 2 перчатки</t>
  </si>
  <si>
    <t xml:space="preserve">adventure time </t>
  </si>
  <si>
    <t>старый яд</t>
  </si>
  <si>
    <t>кроватка колыбель</t>
  </si>
  <si>
    <t>бутсы адидас 38 размер</t>
  </si>
  <si>
    <t xml:space="preserve">рюкзаки для мальчиков </t>
  </si>
  <si>
    <t>pinkmania</t>
  </si>
  <si>
    <t>видеокарта 3060ti</t>
  </si>
  <si>
    <t>7 чудес света</t>
  </si>
  <si>
    <t>костюм halk</t>
  </si>
  <si>
    <t>70043523</t>
  </si>
  <si>
    <t>вкладыш после мастэктомии</t>
  </si>
  <si>
    <t xml:space="preserve">чесалка для кота </t>
  </si>
  <si>
    <t>они тоже были маленькими</t>
  </si>
  <si>
    <t>feedge</t>
  </si>
  <si>
    <t>шапка с хаги ваги</t>
  </si>
  <si>
    <t>подвесные кармашки</t>
  </si>
  <si>
    <t>корзинка для подарков</t>
  </si>
  <si>
    <t>нижнее белье женское для полных</t>
  </si>
  <si>
    <t>уличная мода</t>
  </si>
  <si>
    <t>средство после укусов комаров для детей</t>
  </si>
  <si>
    <t>китайские куклы</t>
  </si>
  <si>
    <t>селиконовые формы для гипса</t>
  </si>
  <si>
    <t>наклейки хеллоу китти на ногти</t>
  </si>
  <si>
    <t>брюки с жилеткой мужские</t>
  </si>
  <si>
    <t>порошок горчичный</t>
  </si>
  <si>
    <t>соня кукла</t>
  </si>
  <si>
    <t>самсунг 22s</t>
  </si>
  <si>
    <t>чехол samsung а 12</t>
  </si>
  <si>
    <t>фигурки деревянные</t>
  </si>
  <si>
    <t>машинка-каталка sweet baby prestigion</t>
  </si>
  <si>
    <t>сироп для кофе маленький</t>
  </si>
  <si>
    <t>диск заточной</t>
  </si>
  <si>
    <t>штаны зауженные</t>
  </si>
  <si>
    <t>united colors of benetton брюки</t>
  </si>
  <si>
    <t>полотенце новорожденному</t>
  </si>
  <si>
    <t xml:space="preserve">детский сухой бассейн </t>
  </si>
  <si>
    <t>ветрозащита для петличного микрофона</t>
  </si>
  <si>
    <t>батарея на телефон honor</t>
  </si>
  <si>
    <t>iphone xr чехол на с логотипом</t>
  </si>
  <si>
    <t>лампа для маникюра sun one</t>
  </si>
  <si>
    <t>рукав для волейбола</t>
  </si>
  <si>
    <t>футболки для девочки рост 140</t>
  </si>
  <si>
    <t>zaini</t>
  </si>
  <si>
    <t xml:space="preserve">кошелёк женский натуральная кожа </t>
  </si>
  <si>
    <t>энди вейер</t>
  </si>
  <si>
    <t>пылксос</t>
  </si>
  <si>
    <t>набор для чая в для кофе</t>
  </si>
  <si>
    <t>бутылка пластиковая одноразовая</t>
  </si>
  <si>
    <t xml:space="preserve">женские классические брюки </t>
  </si>
  <si>
    <t>сборник упражнений по английскому языку 5 класс</t>
  </si>
  <si>
    <t>порошок для выгребных ям</t>
  </si>
  <si>
    <t>ламинирование волос корея</t>
  </si>
  <si>
    <t>джинсовка женскач</t>
  </si>
  <si>
    <t>обувь ck</t>
  </si>
  <si>
    <t>готовые дреды</t>
  </si>
  <si>
    <t>дверка</t>
  </si>
  <si>
    <t>заколаи</t>
  </si>
  <si>
    <t>шторы блэкаут плотные</t>
  </si>
  <si>
    <t>18769519</t>
  </si>
  <si>
    <t>фарт ниндзя</t>
  </si>
  <si>
    <t>asics gel noosa</t>
  </si>
  <si>
    <t>день</t>
  </si>
  <si>
    <t>платье рубашка летнее большой размер</t>
  </si>
  <si>
    <t>натура сиберика кондиционер</t>
  </si>
  <si>
    <t>развивающие игры 5+</t>
  </si>
  <si>
    <t>шиньон-резинка из искусственных волос</t>
  </si>
  <si>
    <t>басейн с горкой</t>
  </si>
  <si>
    <t>электронный переводчик</t>
  </si>
  <si>
    <t>таро гигера</t>
  </si>
  <si>
    <t xml:space="preserve">туфли для танго </t>
  </si>
  <si>
    <t>сетка от кошек</t>
  </si>
  <si>
    <t>мамло для тела</t>
  </si>
  <si>
    <t>лак с цветами</t>
  </si>
  <si>
    <t>чехол на s8</t>
  </si>
  <si>
    <t>katymilash</t>
  </si>
  <si>
    <t>платок муслин</t>
  </si>
  <si>
    <t>тюль с ламбрекеном в комнату</t>
  </si>
  <si>
    <t>детские спортивные штаны для мальчиков</t>
  </si>
  <si>
    <t>пояс нижнее белье</t>
  </si>
  <si>
    <t>красивые женские платья больших размеров недорого</t>
  </si>
  <si>
    <t xml:space="preserve">домик деревянный </t>
  </si>
  <si>
    <t>помада сливовая</t>
  </si>
  <si>
    <t>кондиционеры для белья вернел</t>
  </si>
  <si>
    <t>пояс сиреневый</t>
  </si>
  <si>
    <t>фоамин</t>
  </si>
  <si>
    <t>путь к себе</t>
  </si>
  <si>
    <t>uzcotton футболка для женщин</t>
  </si>
  <si>
    <t xml:space="preserve">футболка светится в темноте </t>
  </si>
  <si>
    <t>часы дизель женские</t>
  </si>
  <si>
    <t>вэйпы сигареты</t>
  </si>
  <si>
    <t>или то игра</t>
  </si>
  <si>
    <t>медаль 45 лет</t>
  </si>
  <si>
    <t xml:space="preserve">лонтрел </t>
  </si>
  <si>
    <t>прокладка клапанной крышки hyundai</t>
  </si>
  <si>
    <t>колготки glamour</t>
  </si>
  <si>
    <t>9874424</t>
  </si>
  <si>
    <t>простанорм</t>
  </si>
  <si>
    <t>тоня</t>
  </si>
  <si>
    <t>рюкзаки мужские с принтами</t>
  </si>
  <si>
    <t>tommy hilfiger для женщин трусы</t>
  </si>
  <si>
    <t>водонепроницаемая ветровка</t>
  </si>
  <si>
    <t>бандана на лоб</t>
  </si>
  <si>
    <t>лампа галогенная h7</t>
  </si>
  <si>
    <t>smart mop kit</t>
  </si>
  <si>
    <t>деревянный брус</t>
  </si>
  <si>
    <t>брюки хлопок для мальчика</t>
  </si>
  <si>
    <t>тигрёнок</t>
  </si>
  <si>
    <t>bdsm футболка</t>
  </si>
  <si>
    <t>блокноты набор</t>
  </si>
  <si>
    <t>футболки русь</t>
  </si>
  <si>
    <t>шторы гостиная</t>
  </si>
  <si>
    <t>графический планшеты wacom</t>
  </si>
  <si>
    <t>детский шампунь бюбхен</t>
  </si>
  <si>
    <t>гамак йога</t>
  </si>
  <si>
    <t>артюхова книги</t>
  </si>
  <si>
    <t>vp laboratory</t>
  </si>
  <si>
    <t>шлепок</t>
  </si>
  <si>
    <t>посыпка для леденцов</t>
  </si>
  <si>
    <t>сумка детская для телефона</t>
  </si>
  <si>
    <t>лавацца кофе молотый</t>
  </si>
  <si>
    <t>caprice chic</t>
  </si>
  <si>
    <t>13825348</t>
  </si>
  <si>
    <t>игрушка с песенками</t>
  </si>
  <si>
    <t xml:space="preserve">женская  футболка </t>
  </si>
  <si>
    <t xml:space="preserve">adidas forum low </t>
  </si>
  <si>
    <t>оплетка гранта</t>
  </si>
  <si>
    <t>мялка мялка</t>
  </si>
  <si>
    <t>бальзам для волос cp-1</t>
  </si>
  <si>
    <t>детский фартук кухонный</t>
  </si>
  <si>
    <t xml:space="preserve">полотенца маленькие </t>
  </si>
  <si>
    <t>комбензон летний</t>
  </si>
  <si>
    <t>vans реплика</t>
  </si>
  <si>
    <t>палочка для педикюра</t>
  </si>
  <si>
    <t>сыворотка для лица лифтинг</t>
  </si>
  <si>
    <t>le collect</t>
  </si>
  <si>
    <t>zoom sos</t>
  </si>
  <si>
    <t>английский язык 3 класс афанасьева</t>
  </si>
  <si>
    <t>кулон монета</t>
  </si>
  <si>
    <t>кроссовки для мальчика 25 размер</t>
  </si>
  <si>
    <t xml:space="preserve">pumbie </t>
  </si>
  <si>
    <t>скейт ключ</t>
  </si>
  <si>
    <t>органайзер на детский шкаф</t>
  </si>
  <si>
    <t>консилер l'oreal</t>
  </si>
  <si>
    <t>ковер для гостинной</t>
  </si>
  <si>
    <t>29371936</t>
  </si>
  <si>
    <t xml:space="preserve">fazer </t>
  </si>
  <si>
    <t>pierre cardin джинсы</t>
  </si>
  <si>
    <t xml:space="preserve">джинсы низкая посадка </t>
  </si>
  <si>
    <t>marshall monitor</t>
  </si>
  <si>
    <t>ложка дерево</t>
  </si>
  <si>
    <t>подлокотник на рено дастер</t>
  </si>
  <si>
    <t>браслет яркий</t>
  </si>
  <si>
    <t>зай</t>
  </si>
  <si>
    <t>альтера</t>
  </si>
  <si>
    <t>hap</t>
  </si>
  <si>
    <t>вермиферма</t>
  </si>
  <si>
    <t>lbty женский</t>
  </si>
  <si>
    <t>монополия гарри</t>
  </si>
  <si>
    <t>пашмание</t>
  </si>
  <si>
    <t>подвеска слоник</t>
  </si>
  <si>
    <t>энджи</t>
  </si>
  <si>
    <t>защита на голову</t>
  </si>
  <si>
    <t>prowax</t>
  </si>
  <si>
    <t>парктроник с камерой заднего вида</t>
  </si>
  <si>
    <t xml:space="preserve">корм пробаланс </t>
  </si>
  <si>
    <t xml:space="preserve">отпечаток </t>
  </si>
  <si>
    <t>семена льна белого</t>
  </si>
  <si>
    <t xml:space="preserve">урна для мусора </t>
  </si>
  <si>
    <t>сумка через плечо коричневая</t>
  </si>
  <si>
    <t xml:space="preserve">красивая футболка </t>
  </si>
  <si>
    <t>сковорода для запекания</t>
  </si>
  <si>
    <t>паста для шугаринга сахарная набор</t>
  </si>
  <si>
    <t>летний костюм женсктй</t>
  </si>
  <si>
    <t>манжета на тонометр омрон</t>
  </si>
  <si>
    <t>резинки для волос разноцветные</t>
  </si>
  <si>
    <t>дом у реки</t>
  </si>
  <si>
    <t>четки из янтаря</t>
  </si>
  <si>
    <t>ювелирная цепь</t>
  </si>
  <si>
    <t>медная сковорода</t>
  </si>
  <si>
    <t>дихлоретан</t>
  </si>
  <si>
    <t>платье  майка</t>
  </si>
  <si>
    <t>xr2</t>
  </si>
  <si>
    <t>майка для тайского бокса</t>
  </si>
  <si>
    <t>тейпы для лица кинезио</t>
  </si>
  <si>
    <t>краска для волос эстель 10/16</t>
  </si>
  <si>
    <t>niklen</t>
  </si>
  <si>
    <t>teffi</t>
  </si>
  <si>
    <t>цепочка с кулоном сердце</t>
  </si>
  <si>
    <t>бен тен 10 игрушки силач</t>
  </si>
  <si>
    <t>korean house</t>
  </si>
  <si>
    <t>крючок бронза</t>
  </si>
  <si>
    <t>длинная косуха</t>
  </si>
  <si>
    <t>фен на аккумуляторе</t>
  </si>
  <si>
    <t>black out шторы</t>
  </si>
  <si>
    <t>книжка аниме</t>
  </si>
  <si>
    <t>паста для шугаринга сахарная aravia</t>
  </si>
  <si>
    <t xml:space="preserve">стеганное покрывало </t>
  </si>
  <si>
    <t>навесные для ванны</t>
  </si>
  <si>
    <t>ремешок для apple watch синий</t>
  </si>
  <si>
    <t>st.dalfour</t>
  </si>
  <si>
    <t>адаптер для авто</t>
  </si>
  <si>
    <t>бумага рулонная</t>
  </si>
  <si>
    <t>кроссовки мужские nike для бега</t>
  </si>
  <si>
    <t>стекло на самсунг а 03</t>
  </si>
  <si>
    <t>шампунь женский 1000</t>
  </si>
  <si>
    <t>ботинки дезерты женские</t>
  </si>
  <si>
    <t>mary ann</t>
  </si>
  <si>
    <t>футболка шкода</t>
  </si>
  <si>
    <t>greenleaf greenmarket</t>
  </si>
  <si>
    <t>76481591</t>
  </si>
  <si>
    <t>для фитнеса одежда женская</t>
  </si>
  <si>
    <t>aux кабель iphone в машину</t>
  </si>
  <si>
    <t>контактные линзы алкон</t>
  </si>
  <si>
    <t>vjik</t>
  </si>
  <si>
    <t>страйк про</t>
  </si>
  <si>
    <t>romanson часы</t>
  </si>
  <si>
    <t>носки конверс</t>
  </si>
  <si>
    <t>шелковое черное платье</t>
  </si>
  <si>
    <t>комплекс лилит</t>
  </si>
  <si>
    <t>redmi 9c чехол на</t>
  </si>
  <si>
    <t xml:space="preserve">укрепляющий лак </t>
  </si>
  <si>
    <t>чипсы черные</t>
  </si>
  <si>
    <t xml:space="preserve">зип худи мужские </t>
  </si>
  <si>
    <t>антифриз для системы отопления</t>
  </si>
  <si>
    <t>скрап для лица</t>
  </si>
  <si>
    <t>постельное бельё семейный комплект</t>
  </si>
  <si>
    <t xml:space="preserve">чайники электрические стеклянные </t>
  </si>
  <si>
    <t>сумка золото</t>
  </si>
  <si>
    <t>миска для рамена</t>
  </si>
  <si>
    <t>redmi not 9s</t>
  </si>
  <si>
    <t>гречишный напиток</t>
  </si>
  <si>
    <t>детские волосы</t>
  </si>
  <si>
    <t>4959731</t>
  </si>
  <si>
    <t>тример огонь</t>
  </si>
  <si>
    <t>чарон 2</t>
  </si>
  <si>
    <t>босоножки ysl</t>
  </si>
  <si>
    <t>лампа безпроводная</t>
  </si>
  <si>
    <t>костюм для девочки спорт</t>
  </si>
  <si>
    <t>форма диски</t>
  </si>
  <si>
    <t>brossi</t>
  </si>
  <si>
    <t>платья лет</t>
  </si>
  <si>
    <t xml:space="preserve"> приора</t>
  </si>
  <si>
    <t>акрил жидкий</t>
  </si>
  <si>
    <t>подарок на дачу</t>
  </si>
  <si>
    <t>георгиев</t>
  </si>
  <si>
    <t xml:space="preserve">глиняная посуда </t>
  </si>
  <si>
    <t>bugstop</t>
  </si>
  <si>
    <t>армянское серебро</t>
  </si>
  <si>
    <t>плешаков 4 класс рабочая тетрадь</t>
  </si>
  <si>
    <t xml:space="preserve">мини лента </t>
  </si>
  <si>
    <t>345</t>
  </si>
  <si>
    <t>вкус вилл конфеты</t>
  </si>
  <si>
    <t>детская летняя одежда для девочек</t>
  </si>
  <si>
    <t>покрышка 8 1/2</t>
  </si>
  <si>
    <t>badbunny</t>
  </si>
  <si>
    <t xml:space="preserve"> стиральная машина</t>
  </si>
  <si>
    <t>варган басовый</t>
  </si>
  <si>
    <t>коллаген порошок айхерб</t>
  </si>
  <si>
    <t xml:space="preserve">пляжные штаны </t>
  </si>
  <si>
    <t>земля королей кружка</t>
  </si>
  <si>
    <t>модули аквафор</t>
  </si>
  <si>
    <t>зимние брюки для мальчиков</t>
  </si>
  <si>
    <t xml:space="preserve"> о</t>
  </si>
  <si>
    <t xml:space="preserve">голый завтрак </t>
  </si>
  <si>
    <t>браслет для часов хонор</t>
  </si>
  <si>
    <t>подарки на девичник</t>
  </si>
  <si>
    <t>штаны клёш от колена</t>
  </si>
  <si>
    <t>сканер для авто</t>
  </si>
  <si>
    <t>dmd store</t>
  </si>
  <si>
    <t xml:space="preserve">брюки голубые </t>
  </si>
  <si>
    <t xml:space="preserve">туфли танцевальные </t>
  </si>
  <si>
    <t>сова дормео мини</t>
  </si>
  <si>
    <t>женские сапоги на шнуровке</t>
  </si>
  <si>
    <t>туфли с открытым мыском</t>
  </si>
  <si>
    <t>аккумулятор bm47</t>
  </si>
  <si>
    <t>встроенная микроволновая печь черная</t>
  </si>
  <si>
    <t>контуринг для носа</t>
  </si>
  <si>
    <t>oneplus 8 pro чехол</t>
  </si>
  <si>
    <t>коокс</t>
  </si>
  <si>
    <t>пластилин с шариками</t>
  </si>
  <si>
    <t>форма 24 см</t>
  </si>
  <si>
    <t>сито для меда</t>
  </si>
  <si>
    <t>противотуманные фары приора 2</t>
  </si>
  <si>
    <t>ниссан теана j31</t>
  </si>
  <si>
    <t>учебник литература 5 класс</t>
  </si>
  <si>
    <t>лотос.</t>
  </si>
  <si>
    <t>хонор 10x лайт смартфон</t>
  </si>
  <si>
    <t>750ti</t>
  </si>
  <si>
    <t>экран на redmi 9c</t>
  </si>
  <si>
    <t>майка с пальмами</t>
  </si>
  <si>
    <t>карл лагерфельд духи</t>
  </si>
  <si>
    <t>чехол с надписями</t>
  </si>
  <si>
    <t>кот машет лапкой</t>
  </si>
  <si>
    <t>ткани кружево</t>
  </si>
  <si>
    <t>kindwolf</t>
  </si>
  <si>
    <t>чеченская война</t>
  </si>
  <si>
    <t>харриер</t>
  </si>
  <si>
    <t>медицинский костюм трикотажные женский</t>
  </si>
  <si>
    <t>чехол samsung galaxy a40</t>
  </si>
  <si>
    <t>12372966</t>
  </si>
  <si>
    <t>тюль веревками</t>
  </si>
  <si>
    <t>прищепки для кухни</t>
  </si>
  <si>
    <t>паста моделирующая</t>
  </si>
  <si>
    <t>разноцветный пиджак</t>
  </si>
  <si>
    <t>уник</t>
  </si>
  <si>
    <t>веник декоративный</t>
  </si>
  <si>
    <t>мужские зипки</t>
  </si>
  <si>
    <t>вилка черная</t>
  </si>
  <si>
    <t>61268311</t>
  </si>
  <si>
    <t>коробка для телевизора</t>
  </si>
  <si>
    <t>матрас 130 на 200</t>
  </si>
  <si>
    <t>bodo обувь</t>
  </si>
  <si>
    <t>шлепанцы красные</t>
  </si>
  <si>
    <t>фанера 12</t>
  </si>
  <si>
    <t>поатье с перьями</t>
  </si>
  <si>
    <t xml:space="preserve">гель лак прозрачный </t>
  </si>
  <si>
    <t>brs 3000</t>
  </si>
  <si>
    <t>су 27</t>
  </si>
  <si>
    <t>yokosun подгузники детские м трусы</t>
  </si>
  <si>
    <t>кожаная куртка для детей</t>
  </si>
  <si>
    <t>мыло пенка pigeon</t>
  </si>
  <si>
    <t>скатерть 120 на 120</t>
  </si>
  <si>
    <t>сифон для вина</t>
  </si>
  <si>
    <t xml:space="preserve">футболка детская для мальчика </t>
  </si>
  <si>
    <t>lonely худи</t>
  </si>
  <si>
    <t>ключ 10</t>
  </si>
  <si>
    <t>оптидермал от псориаза</t>
  </si>
  <si>
    <t xml:space="preserve">ремень для стиральной машины </t>
  </si>
  <si>
    <t>клеевой стержень 8 мм</t>
  </si>
  <si>
    <t>фотобумага canon</t>
  </si>
  <si>
    <t>кэжуал туфли</t>
  </si>
  <si>
    <t>линзы -6.5</t>
  </si>
  <si>
    <t>тент для гамака</t>
  </si>
  <si>
    <t>уходовая корейская косметика</t>
  </si>
  <si>
    <t>amilardy женский</t>
  </si>
  <si>
    <t>дырокол 6 отверстий</t>
  </si>
  <si>
    <t>рулонная штора 65 см</t>
  </si>
  <si>
    <t>обьемные буквы</t>
  </si>
  <si>
    <t>letto женский</t>
  </si>
  <si>
    <t>может быть духи</t>
  </si>
  <si>
    <t xml:space="preserve">санок </t>
  </si>
  <si>
    <t>шорты с цепочками</t>
  </si>
  <si>
    <t>крассовки adidas</t>
  </si>
  <si>
    <t>литературное чтение рабочая тетрадь 4 класс</t>
  </si>
  <si>
    <t>слово о словах</t>
  </si>
  <si>
    <t>стекло на самсунг а03s</t>
  </si>
  <si>
    <t>емкость для путешествий</t>
  </si>
  <si>
    <t xml:space="preserve">пожелания </t>
  </si>
  <si>
    <t>игрушка зуб</t>
  </si>
  <si>
    <t>пинцеты набор</t>
  </si>
  <si>
    <t>крем дневной spf</t>
  </si>
  <si>
    <t>цепочка дубайское золото</t>
  </si>
  <si>
    <t>игрушка в виде кота</t>
  </si>
  <si>
    <t xml:space="preserve">наталья </t>
  </si>
  <si>
    <t xml:space="preserve">поилка для собаки </t>
  </si>
  <si>
    <t>удобный стул</t>
  </si>
  <si>
    <t xml:space="preserve">капроновые перчатки </t>
  </si>
  <si>
    <t>69130863</t>
  </si>
  <si>
    <t>minaku костюм</t>
  </si>
  <si>
    <t>сарафан женский зеленый</t>
  </si>
  <si>
    <t>малиновка дистиллятор</t>
  </si>
  <si>
    <t>набор axe для мужчин</t>
  </si>
  <si>
    <t>увлажнитель воздуха ручной</t>
  </si>
  <si>
    <t>джинсы мики маус</t>
  </si>
  <si>
    <t>dolce gusto капучино кофе в капсулах 48 капсул nescafe dolce gusto</t>
  </si>
  <si>
    <t>китайский соус чили</t>
  </si>
  <si>
    <t>паратунка огурец</t>
  </si>
  <si>
    <t>затирка для мебели</t>
  </si>
  <si>
    <t>книга дивергент</t>
  </si>
  <si>
    <t>упаковка шариков</t>
  </si>
  <si>
    <t>floor wash</t>
  </si>
  <si>
    <t>платок бабушке</t>
  </si>
  <si>
    <t>футболка чёрная для девочек</t>
  </si>
  <si>
    <t>варфарин</t>
  </si>
  <si>
    <t>11066632</t>
  </si>
  <si>
    <t>вечернее платье 56 размер</t>
  </si>
  <si>
    <t>ключ на 12</t>
  </si>
  <si>
    <t xml:space="preserve">охотники за привидениями </t>
  </si>
  <si>
    <t>педаль для пианино</t>
  </si>
  <si>
    <t xml:space="preserve">женское нарядное платье </t>
  </si>
  <si>
    <t xml:space="preserve"> ссср</t>
  </si>
  <si>
    <t>бриджи девочки</t>
  </si>
  <si>
    <t>термокружка smb</t>
  </si>
  <si>
    <t>iphone 5s аккумулятор</t>
  </si>
  <si>
    <t xml:space="preserve">качели для взрослых </t>
  </si>
  <si>
    <t>сим карта без паспорта</t>
  </si>
  <si>
    <t>запах для волос</t>
  </si>
  <si>
    <t>ролик килевой</t>
  </si>
  <si>
    <t>ссср открытка</t>
  </si>
  <si>
    <t>realme narzo 50i</t>
  </si>
  <si>
    <t>letique makeup</t>
  </si>
  <si>
    <t>ручки piano</t>
  </si>
  <si>
    <t>дождевик  детский</t>
  </si>
  <si>
    <t xml:space="preserve">обои чёрные </t>
  </si>
  <si>
    <t>sn40</t>
  </si>
  <si>
    <t>мяч для реакции</t>
  </si>
  <si>
    <t>тушь для ресниц черная stellary</t>
  </si>
  <si>
    <t>yasin</t>
  </si>
  <si>
    <t>ветеринарная медицина</t>
  </si>
  <si>
    <t>ладонь в машину</t>
  </si>
  <si>
    <t>часы наручные с будильником</t>
  </si>
  <si>
    <t>краска для обуви белый</t>
  </si>
  <si>
    <t>грызунок держатель</t>
  </si>
  <si>
    <t>микро сиди</t>
  </si>
  <si>
    <t>обувь для гипса</t>
  </si>
  <si>
    <t xml:space="preserve">красные стринги </t>
  </si>
  <si>
    <t>детский бамбинтон</t>
  </si>
  <si>
    <t>детская мясорубка</t>
  </si>
  <si>
    <t xml:space="preserve">плаьье </t>
  </si>
  <si>
    <t>ts 100</t>
  </si>
  <si>
    <t xml:space="preserve">под чехол </t>
  </si>
  <si>
    <t>крем антизагар</t>
  </si>
  <si>
    <t>фреза magic bits</t>
  </si>
  <si>
    <t>staub posudadelux</t>
  </si>
  <si>
    <t>лифчик с вырезом</t>
  </si>
  <si>
    <t>чехол samsung buds 2</t>
  </si>
  <si>
    <t>летнее платье с воланом</t>
  </si>
  <si>
    <t xml:space="preserve">мужская рубашка летняя </t>
  </si>
  <si>
    <t>масло моторное шелл 5w 40 hx8</t>
  </si>
  <si>
    <t>фруто няня лимонадик</t>
  </si>
  <si>
    <t>формочки для песка мороженое</t>
  </si>
  <si>
    <t>женская одежда start</t>
  </si>
  <si>
    <t>54744054</t>
  </si>
  <si>
    <t>кот бато</t>
  </si>
  <si>
    <t>юбка-шерты</t>
  </si>
  <si>
    <t>блядь</t>
  </si>
  <si>
    <t>штвны</t>
  </si>
  <si>
    <t>домик для</t>
  </si>
  <si>
    <t>мужские кожанные кеды</t>
  </si>
  <si>
    <t>сережки двойные</t>
  </si>
  <si>
    <t>водолазка женская бежевая</t>
  </si>
  <si>
    <t>кружка с геншин</t>
  </si>
  <si>
    <t xml:space="preserve">корм чаппи </t>
  </si>
  <si>
    <t>масло после воска</t>
  </si>
  <si>
    <t>мама выпускника</t>
  </si>
  <si>
    <t>боди яркий</t>
  </si>
  <si>
    <t>toska blu</t>
  </si>
  <si>
    <t>grandorf для кошек влажный</t>
  </si>
  <si>
    <t>шампунь дерматологический</t>
  </si>
  <si>
    <t>купальник большая чашка</t>
  </si>
  <si>
    <t>original marines шорты</t>
  </si>
  <si>
    <t>герметик бежевый</t>
  </si>
  <si>
    <t>переходник прикуриватель</t>
  </si>
  <si>
    <t>cozi home</t>
  </si>
  <si>
    <t>юбка женская длинная прямая</t>
  </si>
  <si>
    <t>карточные фокусы</t>
  </si>
  <si>
    <t>альпака одежда</t>
  </si>
  <si>
    <t>nl drain</t>
  </si>
  <si>
    <t>41760378</t>
  </si>
  <si>
    <t>купальник женский слитные с рюшами</t>
  </si>
  <si>
    <t>тарелки аэрограф</t>
  </si>
  <si>
    <t xml:space="preserve">шорты сетка </t>
  </si>
  <si>
    <t>футболка  мужские</t>
  </si>
  <si>
    <t>накладки для ногтей</t>
  </si>
  <si>
    <t>одежда летняя для беременных</t>
  </si>
  <si>
    <t>руки влюблённых</t>
  </si>
  <si>
    <t>ковбойские штаны</t>
  </si>
  <si>
    <t>сланцы женские с камнями</t>
  </si>
  <si>
    <t>стеклянный фаллос</t>
  </si>
  <si>
    <t>15931466</t>
  </si>
  <si>
    <t>лифчик с принтом</t>
  </si>
  <si>
    <t>пена для кудрей</t>
  </si>
  <si>
    <t>жилетка стеганая для женщин</t>
  </si>
  <si>
    <t>для биозавивки</t>
  </si>
  <si>
    <t>toukan</t>
  </si>
  <si>
    <t>ботильоны с квадратным носом</t>
  </si>
  <si>
    <t>скатерть одноразовая зеленая</t>
  </si>
  <si>
    <t>эрподцы</t>
  </si>
  <si>
    <t>бтс бомбочка</t>
  </si>
  <si>
    <t>сиреневый брючный костюм</t>
  </si>
  <si>
    <t>спиннинг каида</t>
  </si>
  <si>
    <t>лего 14 лет</t>
  </si>
  <si>
    <t>айсберг салат</t>
  </si>
  <si>
    <t>моторное масло 5w-40 синтетика</t>
  </si>
  <si>
    <t>ветровка 2022</t>
  </si>
  <si>
    <t>кошачья маска</t>
  </si>
  <si>
    <t>джентльмены и игроки</t>
  </si>
  <si>
    <t>набор флаконов для ванной</t>
  </si>
  <si>
    <t>бальзам frudia</t>
  </si>
  <si>
    <t>корзина для белья с полкой</t>
  </si>
  <si>
    <t>радиатор для оперативной памяти</t>
  </si>
  <si>
    <t>блузка детская для девочек</t>
  </si>
  <si>
    <t>фиксатор подгузников</t>
  </si>
  <si>
    <t>аква обувь детская</t>
  </si>
  <si>
    <t xml:space="preserve">vitis </t>
  </si>
  <si>
    <t>vjcrbnyfz ctnrf</t>
  </si>
  <si>
    <t>чехол на айфон с магнитом</t>
  </si>
  <si>
    <t>honor 30s стекло</t>
  </si>
  <si>
    <t>шорты джинсовые для подростков</t>
  </si>
  <si>
    <t>заплетатель</t>
  </si>
  <si>
    <t>вибратор с зарядкой</t>
  </si>
  <si>
    <t>72063842</t>
  </si>
  <si>
    <t>протеин фисташка</t>
  </si>
  <si>
    <t>я могу 4-5 лет</t>
  </si>
  <si>
    <t>подставка для заварника</t>
  </si>
  <si>
    <t>математическое домино</t>
  </si>
  <si>
    <t xml:space="preserve">туфли с застежкой </t>
  </si>
  <si>
    <t>фотоаппарат ретро</t>
  </si>
  <si>
    <t>puma r22</t>
  </si>
  <si>
    <t>часы наручные детские смарт</t>
  </si>
  <si>
    <t>обувь camper</t>
  </si>
  <si>
    <t>плетеная коляска</t>
  </si>
  <si>
    <t>камень сапфир</t>
  </si>
  <si>
    <t>защитное стекло samsung м31</t>
  </si>
  <si>
    <t>miss bonbon</t>
  </si>
  <si>
    <t>geory.</t>
  </si>
  <si>
    <t>набор ступенчатых сверл</t>
  </si>
  <si>
    <t>mini itx</t>
  </si>
  <si>
    <t>масло оливковое de cecco</t>
  </si>
  <si>
    <t>для сна повязка</t>
  </si>
  <si>
    <t>детская форма спартак</t>
  </si>
  <si>
    <t>сандалии женские сабо</t>
  </si>
  <si>
    <t>алексин повести</t>
  </si>
  <si>
    <t xml:space="preserve">подвеска бабочки </t>
  </si>
  <si>
    <t>46970151</t>
  </si>
  <si>
    <t>тренчкот кожаный</t>
  </si>
  <si>
    <t>футболка женская с котиком</t>
  </si>
  <si>
    <t xml:space="preserve">yarnart macrame </t>
  </si>
  <si>
    <t>миршаров</t>
  </si>
  <si>
    <t>золото серьги кольца 585</t>
  </si>
  <si>
    <t xml:space="preserve">израильская косметика </t>
  </si>
  <si>
    <t xml:space="preserve">каперсы </t>
  </si>
  <si>
    <t>теплое сиденье</t>
  </si>
  <si>
    <t>бутылочка lubby</t>
  </si>
  <si>
    <t>лаковые полоски для маникюра</t>
  </si>
  <si>
    <t>форма для пряников пасха</t>
  </si>
  <si>
    <t>сумка минималистичная</t>
  </si>
  <si>
    <t>штаны ангел</t>
  </si>
  <si>
    <t>viven sabo тени</t>
  </si>
  <si>
    <t>bioforce</t>
  </si>
  <si>
    <t>банты детские</t>
  </si>
  <si>
    <t>комбинезон купальный детский</t>
  </si>
  <si>
    <t>мужские шорты плавательные</t>
  </si>
  <si>
    <t>компрессионные шорты для беременных</t>
  </si>
  <si>
    <t>рюкзак водоотталкивающий материал</t>
  </si>
  <si>
    <t xml:space="preserve">теннисная юбка для девочки </t>
  </si>
  <si>
    <t>ершик для туалета со сменными насадками</t>
  </si>
  <si>
    <t>карточки дорожные знаки</t>
  </si>
  <si>
    <t>перекус для детей</t>
  </si>
  <si>
    <t>сланцы мужские quicksilver</t>
  </si>
  <si>
    <t>зонт женский механический складной</t>
  </si>
  <si>
    <t>вьюнок трехцветный</t>
  </si>
  <si>
    <t>сумки женские зеленые</t>
  </si>
  <si>
    <t>promakeup laboratory бальзам</t>
  </si>
  <si>
    <t>бутылка спортивная детская</t>
  </si>
  <si>
    <t>38063815</t>
  </si>
  <si>
    <t>пляжная сумка сетка</t>
  </si>
  <si>
    <t>пазлы принцессы</t>
  </si>
  <si>
    <t>головка на 15</t>
  </si>
  <si>
    <t>шортики женские плавки</t>
  </si>
  <si>
    <t>кератин для волос профессиональный</t>
  </si>
  <si>
    <t xml:space="preserve">мыла </t>
  </si>
  <si>
    <t>кувшин хрусталь</t>
  </si>
  <si>
    <t>3 слона</t>
  </si>
  <si>
    <t>41444273</t>
  </si>
  <si>
    <t>шорты спортивные женские хлопок</t>
  </si>
  <si>
    <t xml:space="preserve">ортопедическая обувь для девочек </t>
  </si>
  <si>
    <t>бад для загара</t>
  </si>
  <si>
    <t>зубная паста детская biorepair</t>
  </si>
  <si>
    <t xml:space="preserve">тональник для лица </t>
  </si>
  <si>
    <t>силиконовая тарелка секционная</t>
  </si>
  <si>
    <t>step puzzle игры</t>
  </si>
  <si>
    <t>джинсы разных цветов</t>
  </si>
  <si>
    <t>пять с плюсом</t>
  </si>
  <si>
    <t>спрей для волос от седины</t>
  </si>
  <si>
    <t>сколов</t>
  </si>
  <si>
    <t xml:space="preserve">костюм женский в клетку </t>
  </si>
  <si>
    <t>шлем питбайк</t>
  </si>
  <si>
    <t>мягкий фетр</t>
  </si>
  <si>
    <t xml:space="preserve">гарнье </t>
  </si>
  <si>
    <t>подкладочная ткань вискоза</t>
  </si>
  <si>
    <t>платье для девочки 92 см</t>
  </si>
  <si>
    <t>lego star wars сокол тысячелетия</t>
  </si>
  <si>
    <t>колечки на фаланги</t>
  </si>
  <si>
    <t>скетчбук marvel</t>
  </si>
  <si>
    <t>саженцы роз эксцельза</t>
  </si>
  <si>
    <t>набор брату</t>
  </si>
  <si>
    <t>бумажки для химической завивки</t>
  </si>
  <si>
    <t xml:space="preserve">юбка для малыша </t>
  </si>
  <si>
    <t>футболка детская оверсайз с картинкой</t>
  </si>
  <si>
    <t>блокнот мамы</t>
  </si>
  <si>
    <t>союзмультфильм игрушки</t>
  </si>
  <si>
    <t>для чистки расчески</t>
  </si>
  <si>
    <t>бутвлка для воды</t>
  </si>
  <si>
    <t>босоножки для девочек 23</t>
  </si>
  <si>
    <t>стекло на samsung galaxy а</t>
  </si>
  <si>
    <t>телефон чехол</t>
  </si>
  <si>
    <t>вейп батл стар</t>
  </si>
  <si>
    <t>тюль арка перкаль</t>
  </si>
  <si>
    <t>электричка технопарк</t>
  </si>
  <si>
    <t>соска пустышка латексная классическая</t>
  </si>
  <si>
    <t>sokolo</t>
  </si>
  <si>
    <t>yzor</t>
  </si>
  <si>
    <t>мелки для волос детские для детей</t>
  </si>
  <si>
    <t>чехол на афон 6s</t>
  </si>
  <si>
    <t>отбеливатель большая стирка</t>
  </si>
  <si>
    <t>набор эротический</t>
  </si>
  <si>
    <t>блезк для губ</t>
  </si>
  <si>
    <t xml:space="preserve">мышки в сыре </t>
  </si>
  <si>
    <t>худи черный женский</t>
  </si>
  <si>
    <t>футболка с жириновским</t>
  </si>
  <si>
    <t>жук и плут</t>
  </si>
  <si>
    <t>нюдовая помада матовая</t>
  </si>
  <si>
    <t xml:space="preserve">блесна вращающаяся </t>
  </si>
  <si>
    <t>именные подарки наталья</t>
  </si>
  <si>
    <t>тональный крем note</t>
  </si>
  <si>
    <t>шарф гуль</t>
  </si>
  <si>
    <t>туфли на  каблуке</t>
  </si>
  <si>
    <t>dem4r</t>
  </si>
  <si>
    <t>mitsuri</t>
  </si>
  <si>
    <t>кастрюля алюминий</t>
  </si>
  <si>
    <t>продукты на стевии</t>
  </si>
  <si>
    <t>футболка memes by colepen</t>
  </si>
  <si>
    <t>купальник жатая ткань</t>
  </si>
  <si>
    <t>формула женщины артлайф</t>
  </si>
  <si>
    <t>розовый фламинго мягкая игрушка</t>
  </si>
  <si>
    <t>резинки для волос бант</t>
  </si>
  <si>
    <t>свадебное платье с рукавом</t>
  </si>
  <si>
    <t>защитное стекло на 11</t>
  </si>
  <si>
    <t>мужские красовки пума</t>
  </si>
  <si>
    <t>lime купальник</t>
  </si>
  <si>
    <t>шланги для воды</t>
  </si>
  <si>
    <t>бермунды</t>
  </si>
  <si>
    <t xml:space="preserve">школьные вещи </t>
  </si>
  <si>
    <t>пирсинг крыла носа кольцо</t>
  </si>
  <si>
    <t>брюки плиссированные</t>
  </si>
  <si>
    <t>е-батон</t>
  </si>
  <si>
    <t>русские народные сказки большая книга</t>
  </si>
  <si>
    <t>happy swim</t>
  </si>
  <si>
    <t>икра щучья</t>
  </si>
  <si>
    <t>шелуха</t>
  </si>
  <si>
    <t>oral b pro 1</t>
  </si>
  <si>
    <t>айробот</t>
  </si>
  <si>
    <t>всё это время</t>
  </si>
  <si>
    <t>дхо ангельские глазки</t>
  </si>
  <si>
    <t>панамка мальчику</t>
  </si>
  <si>
    <t>пеленки одноразовые в рулоне</t>
  </si>
  <si>
    <t>рюмки лафитник</t>
  </si>
  <si>
    <t>пеленка многоразовая для детей</t>
  </si>
  <si>
    <t>кепка с мишкой</t>
  </si>
  <si>
    <t>финики 5 кг</t>
  </si>
  <si>
    <t>чехол для кейса</t>
  </si>
  <si>
    <t>серьги золотые для детей</t>
  </si>
  <si>
    <t>пиджак incity</t>
  </si>
  <si>
    <t>может ли жираф облизать свои уши</t>
  </si>
  <si>
    <t xml:space="preserve">глория ддинс </t>
  </si>
  <si>
    <t>очиститель стекол авто</t>
  </si>
  <si>
    <t>35655341</t>
  </si>
  <si>
    <t>полотенце крестному</t>
  </si>
  <si>
    <t>костюм для мальчика футер</t>
  </si>
  <si>
    <t>шампуь</t>
  </si>
  <si>
    <t>диск тормозной ваз 2112</t>
  </si>
  <si>
    <t>ecco детская обувь сандали</t>
  </si>
  <si>
    <t>гофрированная бумага набор</t>
  </si>
  <si>
    <t>xiaomi pad 5 стекло</t>
  </si>
  <si>
    <t>черная краска для замши</t>
  </si>
  <si>
    <t>футболка оверсайз девочке</t>
  </si>
  <si>
    <t>синергетики</t>
  </si>
  <si>
    <t>ножик для масла</t>
  </si>
  <si>
    <t>на отлично</t>
  </si>
  <si>
    <t>доска с крышкой</t>
  </si>
  <si>
    <t>32315323</t>
  </si>
  <si>
    <t>вакцина для кроликов</t>
  </si>
  <si>
    <t>чехол на samsung galaxy tab a</t>
  </si>
  <si>
    <t>платье с нотами</t>
  </si>
  <si>
    <t xml:space="preserve">kitekat </t>
  </si>
  <si>
    <t>solaray d3</t>
  </si>
  <si>
    <t>наборы резинок</t>
  </si>
  <si>
    <t>леккер антипигмент</t>
  </si>
  <si>
    <t>vida longa</t>
  </si>
  <si>
    <t xml:space="preserve">игрушки для детей до года </t>
  </si>
  <si>
    <t>стол с полкой</t>
  </si>
  <si>
    <t>21449994</t>
  </si>
  <si>
    <t>интерактивный алфавит</t>
  </si>
  <si>
    <t>ретро спортивный костюм</t>
  </si>
  <si>
    <t>лечебное покрытие для ногтей</t>
  </si>
  <si>
    <t>декоративные овощи</t>
  </si>
  <si>
    <t>бандаж на лучезапястный сустав универсальный</t>
  </si>
  <si>
    <t>средство от муравьев на огороде</t>
  </si>
  <si>
    <t>7632857</t>
  </si>
  <si>
    <t>бен 10 часы омнитрикс</t>
  </si>
  <si>
    <t xml:space="preserve">наушники беспроводные для айфона </t>
  </si>
  <si>
    <t xml:space="preserve">печка под казан </t>
  </si>
  <si>
    <t>топ с опущенный плечо</t>
  </si>
  <si>
    <t>метрон</t>
  </si>
  <si>
    <t>мужские кроссовки saucony</t>
  </si>
  <si>
    <t>чехол на редми8а</t>
  </si>
  <si>
    <t>калофермин магния</t>
  </si>
  <si>
    <t>крем с женьшенем</t>
  </si>
  <si>
    <t>кастрюля для варки спагетти</t>
  </si>
  <si>
    <t xml:space="preserve">gappo </t>
  </si>
  <si>
    <t>кеды бренд</t>
  </si>
  <si>
    <t>мужская шапка весна</t>
  </si>
  <si>
    <t>блузка плиссе</t>
  </si>
  <si>
    <t>детские каши молочные</t>
  </si>
  <si>
    <t>кармолис монастырёв</t>
  </si>
  <si>
    <t>pik sliders</t>
  </si>
  <si>
    <t>ремешок для ми бэнд 6</t>
  </si>
  <si>
    <t>молния со стразами</t>
  </si>
  <si>
    <t>нивея масло для загара</t>
  </si>
  <si>
    <t>держак для электродов</t>
  </si>
  <si>
    <t>наборы для кукол</t>
  </si>
  <si>
    <t xml:space="preserve">топ хаки </t>
  </si>
  <si>
    <t>ас порошок</t>
  </si>
  <si>
    <t xml:space="preserve">mango skin </t>
  </si>
  <si>
    <t>холст для рисования 30х40</t>
  </si>
  <si>
    <t xml:space="preserve">мисвак </t>
  </si>
  <si>
    <t>полотенце компактное</t>
  </si>
  <si>
    <t>gjleirb</t>
  </si>
  <si>
    <t>рюкзак патрульный</t>
  </si>
  <si>
    <t>флисовый комбинезон для малыша</t>
  </si>
  <si>
    <t>ключ 32</t>
  </si>
  <si>
    <t>помада матовая нюдовая</t>
  </si>
  <si>
    <t>форма рыба</t>
  </si>
  <si>
    <t>деревянный конструктор для девочек</t>
  </si>
  <si>
    <t>платье  атласное</t>
  </si>
  <si>
    <t>комплексные работы 2 класс</t>
  </si>
  <si>
    <t>loreal крем вокруг глаз</t>
  </si>
  <si>
    <t>подводный чехол телефон</t>
  </si>
  <si>
    <t>чехлы на руку</t>
  </si>
  <si>
    <t>rus drill</t>
  </si>
  <si>
    <t>тапки женские зимние</t>
  </si>
  <si>
    <t>смартфон самсунг а 51</t>
  </si>
  <si>
    <t>49537921</t>
  </si>
  <si>
    <t>игнорируй</t>
  </si>
  <si>
    <t>14465617</t>
  </si>
  <si>
    <t>49366451</t>
  </si>
  <si>
    <t>city sexy unicorn</t>
  </si>
  <si>
    <t xml:space="preserve">пимафуцин </t>
  </si>
  <si>
    <t>терморегулятор теплого пола</t>
  </si>
  <si>
    <t>стекло на фартук</t>
  </si>
  <si>
    <t>фалга</t>
  </si>
  <si>
    <t>находчивая нелли</t>
  </si>
  <si>
    <t>белая куртка мужская</t>
  </si>
  <si>
    <t>шар цыфра 5</t>
  </si>
  <si>
    <t>липотан</t>
  </si>
  <si>
    <t>холодильное оборудование</t>
  </si>
  <si>
    <t>молодежные джинсы</t>
  </si>
  <si>
    <t>футбольный мяч 5 размер</t>
  </si>
  <si>
    <t>очки мужские черные</t>
  </si>
  <si>
    <t>сумка набор</t>
  </si>
  <si>
    <t xml:space="preserve">горшки для цветов керамические </t>
  </si>
  <si>
    <t>76620254</t>
  </si>
  <si>
    <t>татуировки  взрослые</t>
  </si>
  <si>
    <t>цыпочка с мишками</t>
  </si>
  <si>
    <t xml:space="preserve">льняной пиджак женский </t>
  </si>
  <si>
    <t>клеевой стержень 11 мм</t>
  </si>
  <si>
    <t>чехол кошелек на iphone 11</t>
  </si>
  <si>
    <t>польза всем масло</t>
  </si>
  <si>
    <t>cutting edge</t>
  </si>
  <si>
    <t>reebok спортивные штаны</t>
  </si>
  <si>
    <t>школа форма</t>
  </si>
  <si>
    <t>солгар кальций магний</t>
  </si>
  <si>
    <t>пюре сады придонья кабачок</t>
  </si>
  <si>
    <t>тенты автомобильные</t>
  </si>
  <si>
    <t>silvia s15</t>
  </si>
  <si>
    <t>шорты мужские mexx</t>
  </si>
  <si>
    <t xml:space="preserve"> для интимной гигиены</t>
  </si>
  <si>
    <t>конструктор лабиринт с шариками</t>
  </si>
  <si>
    <t xml:space="preserve">прихваты для штор </t>
  </si>
  <si>
    <t>кукла пупс 35 см</t>
  </si>
  <si>
    <t>астафьев рассказы</t>
  </si>
  <si>
    <t xml:space="preserve">комбинезон женский короткий </t>
  </si>
  <si>
    <t>футбулка</t>
  </si>
  <si>
    <t>сумка пупыт</t>
  </si>
  <si>
    <t xml:space="preserve">костюм мужской для рыбалки </t>
  </si>
  <si>
    <t>набор для вышивки бисером иконы</t>
  </si>
  <si>
    <t>царевна несмеяна книга</t>
  </si>
  <si>
    <t>гринвей для стекла</t>
  </si>
  <si>
    <t>вещи с хэллоу китти</t>
  </si>
  <si>
    <t>набор энчантималс</t>
  </si>
  <si>
    <t xml:space="preserve">шеба для кошек влажный </t>
  </si>
  <si>
    <t>духи вандербильт</t>
  </si>
  <si>
    <t xml:space="preserve">многоразовые памперсы </t>
  </si>
  <si>
    <t>тум</t>
  </si>
  <si>
    <t>3/4 рукав</t>
  </si>
  <si>
    <t>кольцо су джок</t>
  </si>
  <si>
    <t>кабель для ipad</t>
  </si>
  <si>
    <t xml:space="preserve">семена цветов многолетников </t>
  </si>
  <si>
    <t>корм для собак роял</t>
  </si>
  <si>
    <t>64239568</t>
  </si>
  <si>
    <t>кабель удлинитель usb 3.0</t>
  </si>
  <si>
    <t xml:space="preserve">белая тюль </t>
  </si>
  <si>
    <t>панама для девочки 3 года</t>
  </si>
  <si>
    <t>комбинезон в обтяжку</t>
  </si>
  <si>
    <t>бортики для кроватки косичка</t>
  </si>
  <si>
    <t xml:space="preserve">прогулочная коляска трость </t>
  </si>
  <si>
    <t>шорты трикотажные женские твое</t>
  </si>
  <si>
    <t>боди для малышей 2 шт</t>
  </si>
  <si>
    <t>простыня на резинке 200х200 сатин</t>
  </si>
  <si>
    <t>модные женские рубашки</t>
  </si>
  <si>
    <t>68014146</t>
  </si>
  <si>
    <t>рей спорт защита</t>
  </si>
  <si>
    <t>маленькая палатка</t>
  </si>
  <si>
    <t>коллагеновая пудра</t>
  </si>
  <si>
    <t>43642796</t>
  </si>
  <si>
    <t>молочко spf 50</t>
  </si>
  <si>
    <t>пляжные платья и туники</t>
  </si>
  <si>
    <t>wind off</t>
  </si>
  <si>
    <t>цветы в темноте</t>
  </si>
  <si>
    <t>59446090</t>
  </si>
  <si>
    <t>ксиоми редми 10 про</t>
  </si>
  <si>
    <t xml:space="preserve">одежды </t>
  </si>
  <si>
    <t>непраливайка</t>
  </si>
  <si>
    <t>зер</t>
  </si>
  <si>
    <t>звезда хаоса</t>
  </si>
  <si>
    <t>витамины от линьки</t>
  </si>
  <si>
    <t>босоножки белые на выпускной</t>
  </si>
  <si>
    <t>одежда сауна</t>
  </si>
  <si>
    <t>дорожный органайзер для косметики</t>
  </si>
  <si>
    <t>70041538</t>
  </si>
  <si>
    <t xml:space="preserve">одежда беларусь </t>
  </si>
  <si>
    <t>анчан порошок</t>
  </si>
  <si>
    <t>штаны из сетки</t>
  </si>
  <si>
    <t>athletic pro. мужской</t>
  </si>
  <si>
    <t>обои stenova</t>
  </si>
  <si>
    <t>постельное белье евро бамбук</t>
  </si>
  <si>
    <t>иголки с ушком</t>
  </si>
  <si>
    <t>органайзер idea</t>
  </si>
  <si>
    <t>летние женские кардиганы</t>
  </si>
  <si>
    <t>74824779</t>
  </si>
  <si>
    <t>перчатки нитриловые многоразовые</t>
  </si>
  <si>
    <t xml:space="preserve">летний жакет женский </t>
  </si>
  <si>
    <t>nebbia  для женщин</t>
  </si>
  <si>
    <t>гель уход для душа</t>
  </si>
  <si>
    <t>красные тарелки</t>
  </si>
  <si>
    <t>зубной скалер</t>
  </si>
  <si>
    <t xml:space="preserve">анти пыль </t>
  </si>
  <si>
    <t>измельчитель зубр</t>
  </si>
  <si>
    <t>karven полотенце</t>
  </si>
  <si>
    <t>12407347</t>
  </si>
  <si>
    <t>кошелечек для девочек</t>
  </si>
  <si>
    <t>marmalade</t>
  </si>
  <si>
    <t>детские пижама</t>
  </si>
  <si>
    <t>обувь офисная</t>
  </si>
  <si>
    <t>футзалки joma top flex</t>
  </si>
  <si>
    <t>дисплей на телефон huawei</t>
  </si>
  <si>
    <t>гель лак укрепление</t>
  </si>
  <si>
    <t>тетрадь клетка 24 листа</t>
  </si>
  <si>
    <t>74258182</t>
  </si>
  <si>
    <t>футболка ливайс женская</t>
  </si>
  <si>
    <t xml:space="preserve">iphone 12 стекло </t>
  </si>
  <si>
    <t>подушка для офисного стула</t>
  </si>
  <si>
    <t>футболка детская майнкрафт</t>
  </si>
  <si>
    <t>буквы кубики</t>
  </si>
  <si>
    <t>мешки miele</t>
  </si>
  <si>
    <t>мангал гриль для дачи</t>
  </si>
  <si>
    <t>ногди</t>
  </si>
  <si>
    <t>краски для ткани белая</t>
  </si>
  <si>
    <t>tnl кисти</t>
  </si>
  <si>
    <t xml:space="preserve">купальник слитный  </t>
  </si>
  <si>
    <t>цамакс товары для животных</t>
  </si>
  <si>
    <t>сапоги дутыши женские</t>
  </si>
  <si>
    <t xml:space="preserve">тапочки для улицы </t>
  </si>
  <si>
    <t>сортер музыкальный</t>
  </si>
  <si>
    <t>71451341</t>
  </si>
  <si>
    <t>контактные линзы ежедневные</t>
  </si>
  <si>
    <t>saw лето</t>
  </si>
  <si>
    <t>водиные машины</t>
  </si>
  <si>
    <t>доспех</t>
  </si>
  <si>
    <t>тапки шлепанцы</t>
  </si>
  <si>
    <t>костюм детский зима</t>
  </si>
  <si>
    <t>джибитсы машины</t>
  </si>
  <si>
    <t>xiaomi camera</t>
  </si>
  <si>
    <t>видеоняня ramili</t>
  </si>
  <si>
    <t>стеклянные банки для массажа</t>
  </si>
  <si>
    <t>копилка на 500000</t>
  </si>
  <si>
    <t>шторы со стразами</t>
  </si>
  <si>
    <t>шеф кондитер шоколадная ручка</t>
  </si>
  <si>
    <t>горький водопад</t>
  </si>
  <si>
    <t>my rose</t>
  </si>
  <si>
    <t>nesquik капсулы</t>
  </si>
  <si>
    <t>чехол на айфон 11 с держателем</t>
  </si>
  <si>
    <t>фубаг</t>
  </si>
  <si>
    <t>smart folio</t>
  </si>
  <si>
    <t>29484754</t>
  </si>
  <si>
    <t>серьга мужская золотая</t>
  </si>
  <si>
    <t>серьги протяжки золото</t>
  </si>
  <si>
    <t>уплотнители для окон</t>
  </si>
  <si>
    <t>чехол редми note 10s</t>
  </si>
  <si>
    <t>panda костюмы женские</t>
  </si>
  <si>
    <t>валики для рисования</t>
  </si>
  <si>
    <t>xiaomi mijia sweeping robot g1</t>
  </si>
  <si>
    <t>контейнер для семян</t>
  </si>
  <si>
    <t>kaws футболка</t>
  </si>
  <si>
    <t>2732361</t>
  </si>
  <si>
    <t>стиральный порошок  3 кг</t>
  </si>
  <si>
    <t xml:space="preserve">бижутерия на лето </t>
  </si>
  <si>
    <t>сумка jaquemus</t>
  </si>
  <si>
    <t xml:space="preserve">тапочки адидас мужские </t>
  </si>
  <si>
    <t>очки  для зрения</t>
  </si>
  <si>
    <t>дымовая шашка для фото</t>
  </si>
  <si>
    <t>комиксы леди баг</t>
  </si>
  <si>
    <t>tac постельное</t>
  </si>
  <si>
    <t>наволочки на диванные подушки 50*50 см</t>
  </si>
  <si>
    <t>экран на honor</t>
  </si>
  <si>
    <t>подарочный наборы</t>
  </si>
  <si>
    <t>куртка спортивная летняя</t>
  </si>
  <si>
    <t>мяч цветок</t>
  </si>
  <si>
    <t>надувная рыба</t>
  </si>
  <si>
    <t xml:space="preserve">pureprotein </t>
  </si>
  <si>
    <t>армейские туфли</t>
  </si>
  <si>
    <t>кофе монарх зерно</t>
  </si>
  <si>
    <t>тушь для глаз водостойкая</t>
  </si>
  <si>
    <t>насадка на газонокосилку</t>
  </si>
  <si>
    <t>миракл крем</t>
  </si>
  <si>
    <t>тренировачная бабочка</t>
  </si>
  <si>
    <t>29449072</t>
  </si>
  <si>
    <t>relouis 02 тинт</t>
  </si>
  <si>
    <t>слип для новорожденных набор</t>
  </si>
  <si>
    <t>ролевой костюм женский</t>
  </si>
  <si>
    <t>все для детского дня рождения</t>
  </si>
  <si>
    <t>nazo</t>
  </si>
  <si>
    <t>юбки женская</t>
  </si>
  <si>
    <t xml:space="preserve">пульсатор </t>
  </si>
  <si>
    <t>книга детектив русский</t>
  </si>
  <si>
    <t>лапка для присбаривания</t>
  </si>
  <si>
    <t xml:space="preserve">летный костюм женский </t>
  </si>
  <si>
    <t xml:space="preserve">бейблейд бёрст </t>
  </si>
  <si>
    <t>медаль выпускник начальной школы</t>
  </si>
  <si>
    <t xml:space="preserve">кротоловка </t>
  </si>
  <si>
    <t>66271964</t>
  </si>
  <si>
    <t>home textile</t>
  </si>
  <si>
    <t>туфли мужские ralf ringer</t>
  </si>
  <si>
    <t>geox плащ</t>
  </si>
  <si>
    <t>латиноамериканское платье</t>
  </si>
  <si>
    <t>сафари стиль</t>
  </si>
  <si>
    <t>резинки плести</t>
  </si>
  <si>
    <t>платья для вечеринки</t>
  </si>
  <si>
    <t>ostara taro</t>
  </si>
  <si>
    <t xml:space="preserve">инозит </t>
  </si>
  <si>
    <t>фольксваген джетта</t>
  </si>
  <si>
    <t>tunikin туника</t>
  </si>
  <si>
    <t>банка для косметики</t>
  </si>
  <si>
    <t>детский воск для волос</t>
  </si>
  <si>
    <t>барбекью</t>
  </si>
  <si>
    <t>истории из жизни сподвижниц</t>
  </si>
  <si>
    <t>орехов</t>
  </si>
  <si>
    <t>коврик для кухонных полок, ящиков</t>
  </si>
  <si>
    <t>акинами</t>
  </si>
  <si>
    <t xml:space="preserve">стёрки </t>
  </si>
  <si>
    <t xml:space="preserve">картина по номерам с аниме </t>
  </si>
  <si>
    <t>парашок детский</t>
  </si>
  <si>
    <t>крабики для волос детские</t>
  </si>
  <si>
    <t>lucky shop худи</t>
  </si>
  <si>
    <t>эли конфеты</t>
  </si>
  <si>
    <t>все знают кто я</t>
  </si>
  <si>
    <t>мир тапок</t>
  </si>
  <si>
    <t>юбка плиссированная в клетку</t>
  </si>
  <si>
    <t>16666706</t>
  </si>
  <si>
    <t>коробка для телефонов</t>
  </si>
  <si>
    <t xml:space="preserve">рио </t>
  </si>
  <si>
    <t>очки 2,75</t>
  </si>
  <si>
    <t>курительница</t>
  </si>
  <si>
    <t>футболки мустанг</t>
  </si>
  <si>
    <t>василиса полотенце</t>
  </si>
  <si>
    <t>колготки женские 50 день</t>
  </si>
  <si>
    <t>куртка женская плюшевая</t>
  </si>
  <si>
    <t>теагель</t>
  </si>
  <si>
    <t>картридж cf244a</t>
  </si>
  <si>
    <t>шарм для ногтей</t>
  </si>
  <si>
    <t>контактные линзы для глаз -3,5</t>
  </si>
  <si>
    <t>жёлтый свитшот</t>
  </si>
  <si>
    <t>homestar гель</t>
  </si>
  <si>
    <t>old spice strong slugger</t>
  </si>
  <si>
    <t>кашпо лардо</t>
  </si>
  <si>
    <t>a-a awesome apparel by ksenia avakyan одежда женский</t>
  </si>
  <si>
    <t xml:space="preserve">оверсайз футболка для подростков </t>
  </si>
  <si>
    <t>юр</t>
  </si>
  <si>
    <t xml:space="preserve">crocs для мальчиков </t>
  </si>
  <si>
    <t>крем для лица либридерм дневной</t>
  </si>
  <si>
    <t>79326773</t>
  </si>
  <si>
    <t>наволочка на подушку для новорожденных</t>
  </si>
  <si>
    <t>телефон samsung m12</t>
  </si>
  <si>
    <t>кастрюли маленькая</t>
  </si>
  <si>
    <t>кружка вера</t>
  </si>
  <si>
    <t>78839633</t>
  </si>
  <si>
    <t>портрет на холсте</t>
  </si>
  <si>
    <t>носки с грудью</t>
  </si>
  <si>
    <t xml:space="preserve">кроссовки фила </t>
  </si>
  <si>
    <t>гн</t>
  </si>
  <si>
    <t>чехол на redmi t9</t>
  </si>
  <si>
    <t>эона средство от накипи</t>
  </si>
  <si>
    <t>велосипедки женские с топом</t>
  </si>
  <si>
    <t xml:space="preserve">police </t>
  </si>
  <si>
    <t>трусы vericon</t>
  </si>
  <si>
    <t>стакан для зубных щеток стекло</t>
  </si>
  <si>
    <t>туфли мужские на свадьбу</t>
  </si>
  <si>
    <t>шарм ангел</t>
  </si>
  <si>
    <t xml:space="preserve">брюки классика мужские </t>
  </si>
  <si>
    <t>именнотвое</t>
  </si>
  <si>
    <t>айфон 11 подделка</t>
  </si>
  <si>
    <t>niv niv fashion</t>
  </si>
  <si>
    <t>подарок анне</t>
  </si>
  <si>
    <t>wella professionals лак для волос</t>
  </si>
  <si>
    <t>поатье sela</t>
  </si>
  <si>
    <t>больничная собака</t>
  </si>
  <si>
    <t>очки солнечные женские ray ben</t>
  </si>
  <si>
    <t>зк</t>
  </si>
  <si>
    <t xml:space="preserve">бальзам после бритья мужской </t>
  </si>
  <si>
    <t>мантоварка калитва</t>
  </si>
  <si>
    <t>чековая бумага</t>
  </si>
  <si>
    <t>стикер автомат на телефон</t>
  </si>
  <si>
    <t>песочный лак</t>
  </si>
  <si>
    <t>шубка для валика</t>
  </si>
  <si>
    <t xml:space="preserve">мелки цветные </t>
  </si>
  <si>
    <t>ночная туника</t>
  </si>
  <si>
    <t>алмазная мозаика 40*50</t>
  </si>
  <si>
    <t>футболка для мальчиков с принтом</t>
  </si>
  <si>
    <t>лингвистика</t>
  </si>
  <si>
    <t xml:space="preserve">контейнер медицинский </t>
  </si>
  <si>
    <t>семена цветов партнер</t>
  </si>
  <si>
    <t xml:space="preserve">костюм свадебный мужской </t>
  </si>
  <si>
    <t>кофта с капюшоном для малыша</t>
  </si>
  <si>
    <t>детские бутылки для воды</t>
  </si>
  <si>
    <t>футболка с кисси мисси</t>
  </si>
  <si>
    <t xml:space="preserve">лестница трансформер </t>
  </si>
  <si>
    <t>перламутровый блеск для губ</t>
  </si>
  <si>
    <t>note 10 lite</t>
  </si>
  <si>
    <t>63752299</t>
  </si>
  <si>
    <t>taft гель для укладки волос</t>
  </si>
  <si>
    <t xml:space="preserve">бэйп </t>
  </si>
  <si>
    <t>innisfree масло</t>
  </si>
  <si>
    <t>набор грызунков</t>
  </si>
  <si>
    <t xml:space="preserve">крем масло для тела </t>
  </si>
  <si>
    <t>azimart</t>
  </si>
  <si>
    <t>фото ловушки</t>
  </si>
  <si>
    <t xml:space="preserve">масло расторопши </t>
  </si>
  <si>
    <t>кисти topface</t>
  </si>
  <si>
    <t>счетчик ручной</t>
  </si>
  <si>
    <t>свитер с сердечком</t>
  </si>
  <si>
    <t>nega</t>
  </si>
  <si>
    <t>лего гарри поттер паук</t>
  </si>
  <si>
    <t>часы apple watch оригинал</t>
  </si>
  <si>
    <t xml:space="preserve">портфель для мальчиков </t>
  </si>
  <si>
    <t>мнушка</t>
  </si>
  <si>
    <t xml:space="preserve">летнее чёрное платье </t>
  </si>
  <si>
    <t>удлинитель лифчика</t>
  </si>
  <si>
    <t>стол во двор</t>
  </si>
  <si>
    <t>история россии для детей и взрослых</t>
  </si>
  <si>
    <t>крымское масло</t>
  </si>
  <si>
    <t>дсв</t>
  </si>
  <si>
    <t>блондер</t>
  </si>
  <si>
    <t>стол для кофе</t>
  </si>
  <si>
    <t>крем для лица +35</t>
  </si>
  <si>
    <t>дождевик накидка</t>
  </si>
  <si>
    <t>кислоты bha</t>
  </si>
  <si>
    <t>vilor</t>
  </si>
  <si>
    <t>юбка женская пляжная</t>
  </si>
  <si>
    <t>кружка с</t>
  </si>
  <si>
    <t>solomeya демисезон</t>
  </si>
  <si>
    <t>гребень в прическу</t>
  </si>
  <si>
    <t>spearmint</t>
  </si>
  <si>
    <t>эстель оттеночная маска</t>
  </si>
  <si>
    <t xml:space="preserve">шорты с футболкой женские </t>
  </si>
  <si>
    <t xml:space="preserve">козырёк женский </t>
  </si>
  <si>
    <t>soter trend</t>
  </si>
  <si>
    <t>зверошапка</t>
  </si>
  <si>
    <t>vita-g лето</t>
  </si>
  <si>
    <t>детские трусики для купания</t>
  </si>
  <si>
    <t>костюм спортиный женский</t>
  </si>
  <si>
    <t>резиновая щетка для шерсти</t>
  </si>
  <si>
    <t>сандали для девочки geox</t>
  </si>
  <si>
    <t>аравиа набор</t>
  </si>
  <si>
    <t xml:space="preserve">гравити фолз наклейки </t>
  </si>
  <si>
    <t xml:space="preserve">1660 </t>
  </si>
  <si>
    <t>защитное стекло хонор 20s</t>
  </si>
  <si>
    <t xml:space="preserve">набор для мыловарения </t>
  </si>
  <si>
    <t>минеральный камень от пота</t>
  </si>
  <si>
    <t xml:space="preserve">сумка reebok </t>
  </si>
  <si>
    <t>фонарики на кровать</t>
  </si>
  <si>
    <t>la-oil</t>
  </si>
  <si>
    <t>онлайн камера для улицы</t>
  </si>
  <si>
    <t>чехол на хонор 8с для мальчиков</t>
  </si>
  <si>
    <t>баночки под сахар</t>
  </si>
  <si>
    <t>солнечные очки овальные</t>
  </si>
  <si>
    <t>ведерко металлическое</t>
  </si>
  <si>
    <t>телевизионные антенны с усилителем</t>
  </si>
  <si>
    <t>судейские карточки</t>
  </si>
  <si>
    <t>блеск и тинт</t>
  </si>
  <si>
    <t>63617186</t>
  </si>
  <si>
    <t>reseda odor</t>
  </si>
  <si>
    <t>лаковый тренч</t>
  </si>
  <si>
    <t xml:space="preserve">купальники спортивные </t>
  </si>
  <si>
    <t>футболка без воротника</t>
  </si>
  <si>
    <t>шары 17 лет</t>
  </si>
  <si>
    <t>влажные салфетки для детей lovular</t>
  </si>
  <si>
    <t>ea7 мужское</t>
  </si>
  <si>
    <t>зубная щетка с силиконовой щетиной</t>
  </si>
  <si>
    <t xml:space="preserve">детский дом </t>
  </si>
  <si>
    <t>пепидастр</t>
  </si>
  <si>
    <t xml:space="preserve">командор </t>
  </si>
  <si>
    <t>накладки на клавиатуру</t>
  </si>
  <si>
    <t>elevation 118</t>
  </si>
  <si>
    <t>10782002</t>
  </si>
  <si>
    <t>эко элемент</t>
  </si>
  <si>
    <t>школа семи гномов 6-7</t>
  </si>
  <si>
    <t>поилки для птицы</t>
  </si>
  <si>
    <t>блокнот с гимнасткой</t>
  </si>
  <si>
    <t>рюкзакженский</t>
  </si>
  <si>
    <t>ликер куантро</t>
  </si>
  <si>
    <t>сладости без сахар продукты</t>
  </si>
  <si>
    <t>шторы 265</t>
  </si>
  <si>
    <t>шапка пеликан</t>
  </si>
  <si>
    <t>доска для чая</t>
  </si>
  <si>
    <t>muzzlle</t>
  </si>
  <si>
    <t>маркс и спенсер джинсы</t>
  </si>
  <si>
    <t>кофта adidas для девочки</t>
  </si>
  <si>
    <t>маркер краска золотой</t>
  </si>
  <si>
    <t>спортивные штаны мужские на резинке</t>
  </si>
  <si>
    <t>толстовка худи женская твое</t>
  </si>
  <si>
    <t>трусики mitomi</t>
  </si>
  <si>
    <t>чесалка для кошек угловая</t>
  </si>
  <si>
    <t xml:space="preserve">комбикорм для бройлеров </t>
  </si>
  <si>
    <t>mary roze</t>
  </si>
  <si>
    <t>стеклянная пилка для ног</t>
  </si>
  <si>
    <t>puluz</t>
  </si>
  <si>
    <t>то женский</t>
  </si>
  <si>
    <t>юбка длинная в клетку</t>
  </si>
  <si>
    <t>реле напряжения rbuz</t>
  </si>
  <si>
    <t>58430207</t>
  </si>
  <si>
    <t>сандали 24</t>
  </si>
  <si>
    <t>грядки оцинкованные высота 30 см</t>
  </si>
  <si>
    <t>nivea для губ бальзам</t>
  </si>
  <si>
    <t>трубка для маски</t>
  </si>
  <si>
    <t>бесейн</t>
  </si>
  <si>
    <t>77789868</t>
  </si>
  <si>
    <t>вистерия</t>
  </si>
  <si>
    <t>постельное бельё евро хлопок</t>
  </si>
  <si>
    <t xml:space="preserve">френч-пресс vetta 1000 мл </t>
  </si>
  <si>
    <t>костюмчик на малыша лето</t>
  </si>
  <si>
    <t>тениски мужские</t>
  </si>
  <si>
    <t xml:space="preserve">тапочки женские домашние 40 размер </t>
  </si>
  <si>
    <t>самагонный апарат</t>
  </si>
  <si>
    <t>шарф спартака</t>
  </si>
  <si>
    <t>пилинг kora</t>
  </si>
  <si>
    <t>tom tailor джинсы женские</t>
  </si>
  <si>
    <t>вилка длинная</t>
  </si>
  <si>
    <t>платье демисезонное с длинным рукавом из хлопка</t>
  </si>
  <si>
    <t>чехол гучи</t>
  </si>
  <si>
    <t>поводок 20 метров</t>
  </si>
  <si>
    <t>макароны паста</t>
  </si>
  <si>
    <t>корандаши</t>
  </si>
  <si>
    <t>колонка 50 вт</t>
  </si>
  <si>
    <t>мма комплект</t>
  </si>
  <si>
    <t>оправка поршневых колец</t>
  </si>
  <si>
    <t>bimax 3 кг</t>
  </si>
  <si>
    <t>aistco</t>
  </si>
  <si>
    <t>рабочая тетрадь по английскому языку афанасьева</t>
  </si>
  <si>
    <t>спортивная вода</t>
  </si>
  <si>
    <t xml:space="preserve">костюм футболка и велосипедки </t>
  </si>
  <si>
    <t xml:space="preserve">женские футболки с надписями </t>
  </si>
  <si>
    <t>трикотажные брюки для мужчин</t>
  </si>
  <si>
    <t>джайро</t>
  </si>
  <si>
    <t>75567872</t>
  </si>
  <si>
    <t>физалис свежий</t>
  </si>
  <si>
    <t>радужная втирка</t>
  </si>
  <si>
    <t>карандаш для губ диваж</t>
  </si>
  <si>
    <t>белая плотная футболка женская</t>
  </si>
  <si>
    <t>instax mini 90</t>
  </si>
  <si>
    <t>молд ключ</t>
  </si>
  <si>
    <t xml:space="preserve">gap футболка женская </t>
  </si>
  <si>
    <t>окружающий мир 1 класс перспектива</t>
  </si>
  <si>
    <t>носки белые для девочек</t>
  </si>
  <si>
    <t xml:space="preserve">лиф белый </t>
  </si>
  <si>
    <t>одеяло 110*140</t>
  </si>
  <si>
    <t>зеленый женский костюм</t>
  </si>
  <si>
    <t>kult of toys</t>
  </si>
  <si>
    <t>смарт часы apple watch 7</t>
  </si>
  <si>
    <t>сережки 925</t>
  </si>
  <si>
    <t>деревянные подсвечники</t>
  </si>
  <si>
    <t>digiflavor</t>
  </si>
  <si>
    <t>купальник слитный на молнии</t>
  </si>
  <si>
    <t>karl lagerfeld кошелек</t>
  </si>
  <si>
    <t>38248301</t>
  </si>
  <si>
    <t>пенал рулон</t>
  </si>
  <si>
    <t>ведро для авто</t>
  </si>
  <si>
    <t>туника женская летняя большого размера</t>
  </si>
  <si>
    <t>карл лагерфельд чехол</t>
  </si>
  <si>
    <t>carrello turbo</t>
  </si>
  <si>
    <t>кофта рукав три четверти</t>
  </si>
  <si>
    <t>обувь баскетбол</t>
  </si>
  <si>
    <t>56486548</t>
  </si>
  <si>
    <t>мацерат</t>
  </si>
  <si>
    <t>имаджинариум 18+</t>
  </si>
  <si>
    <t>безрукавка для детей</t>
  </si>
  <si>
    <t>интим игрушки анальные</t>
  </si>
  <si>
    <t>рубашка подростковая в клетку</t>
  </si>
  <si>
    <t>la roche-posay anthelios невидимый флюид для лица и кожи вокруг глаз spf 50+/ppd 46, 50 мл</t>
  </si>
  <si>
    <t xml:space="preserve">meng </t>
  </si>
  <si>
    <t>шампунь amalfi</t>
  </si>
  <si>
    <t>кроссовки pepe jeans мужские</t>
  </si>
  <si>
    <t>братья грим</t>
  </si>
  <si>
    <t>пижама для девочки летняя с шортами</t>
  </si>
  <si>
    <t>силиконовый компаунд</t>
  </si>
  <si>
    <t>концевик капота</t>
  </si>
  <si>
    <t>пижама детская для мальчика шорты</t>
  </si>
  <si>
    <t>кольцо саломона</t>
  </si>
  <si>
    <t xml:space="preserve">трусы мужские стринги </t>
  </si>
  <si>
    <t>джинсы с косыми карманами</t>
  </si>
  <si>
    <t>лего для девочек 5 лет</t>
  </si>
  <si>
    <t>костюм с рубашкой и брюками</t>
  </si>
  <si>
    <t xml:space="preserve">кофта с </t>
  </si>
  <si>
    <t>чехол для tecno camon 15</t>
  </si>
  <si>
    <t>палатка xiaomi</t>
  </si>
  <si>
    <t xml:space="preserve">сироп клубника </t>
  </si>
  <si>
    <t>сяо геншин импакт</t>
  </si>
  <si>
    <t>боковые зеркала ваз 2114</t>
  </si>
  <si>
    <t>топ в клеточку</t>
  </si>
  <si>
    <t>запеканка</t>
  </si>
  <si>
    <t>babystreet</t>
  </si>
  <si>
    <t>дольче милк тоник</t>
  </si>
  <si>
    <t>persikids</t>
  </si>
  <si>
    <t>отбеливание ануса</t>
  </si>
  <si>
    <t>кисть для моделирования</t>
  </si>
  <si>
    <t>янтарная с перцем</t>
  </si>
  <si>
    <t>ролик для пресса с ковриком</t>
  </si>
  <si>
    <t>книга пищалка</t>
  </si>
  <si>
    <t>укрепляющий гель</t>
  </si>
  <si>
    <t>колёса для лонгборда</t>
  </si>
  <si>
    <t>16853663</t>
  </si>
  <si>
    <t>stradivarius одежда топ</t>
  </si>
  <si>
    <t>studio ksk</t>
  </si>
  <si>
    <t>гольфы до колен</t>
  </si>
  <si>
    <t>wella shinefinity</t>
  </si>
  <si>
    <t>tigi bed head dumb blonde</t>
  </si>
  <si>
    <t>sticker на телефон</t>
  </si>
  <si>
    <t>сумка к</t>
  </si>
  <si>
    <t>john costa</t>
  </si>
  <si>
    <t>порошок funs</t>
  </si>
  <si>
    <t>резинка для волос черная плотная</t>
  </si>
  <si>
    <t>картофеледавилка</t>
  </si>
  <si>
    <t>носочки теплые</t>
  </si>
  <si>
    <t>ипаксидная смола</t>
  </si>
  <si>
    <t>family store</t>
  </si>
  <si>
    <t>карточка медицинская</t>
  </si>
  <si>
    <t>колготки без блеска</t>
  </si>
  <si>
    <t>мужские прямые брюки</t>
  </si>
  <si>
    <t>беспроводная колонка bluetooth jbl</t>
  </si>
  <si>
    <t>гипсофила радужная</t>
  </si>
  <si>
    <t>большой фалоимитатор</t>
  </si>
  <si>
    <t>рик и морти кепка</t>
  </si>
  <si>
    <t>49160750</t>
  </si>
  <si>
    <t>tom yam</t>
  </si>
  <si>
    <t>хк ак барс</t>
  </si>
  <si>
    <t>хаги вагги мини</t>
  </si>
  <si>
    <t>14751270</t>
  </si>
  <si>
    <t>чехол айпад эир</t>
  </si>
  <si>
    <t>плиссированная мини юбка</t>
  </si>
  <si>
    <t>мармеладный торт</t>
  </si>
  <si>
    <t>матрасы в кроватку для новорожденных белого цвета</t>
  </si>
  <si>
    <t>детские купальники слитные</t>
  </si>
  <si>
    <t>юбка джинсовая ostin</t>
  </si>
  <si>
    <t>micro maxi</t>
  </si>
  <si>
    <t>бомбаж</t>
  </si>
  <si>
    <t>65987393</t>
  </si>
  <si>
    <t>игрушки детям от 1 года</t>
  </si>
  <si>
    <t>платья летние  больших размеров</t>
  </si>
  <si>
    <t>красная зипка</t>
  </si>
  <si>
    <t>алматея</t>
  </si>
  <si>
    <t>aqua soothing</t>
  </si>
  <si>
    <t>кепка 2022 женская</t>
  </si>
  <si>
    <t>ошейник круглый</t>
  </si>
  <si>
    <t>голографические наклейки для ногтей</t>
  </si>
  <si>
    <t>benefit румяна</t>
  </si>
  <si>
    <t>короткое платье с открытыми плечами</t>
  </si>
  <si>
    <t>берцы с молнией</t>
  </si>
  <si>
    <t>dr.kong рюкзак</t>
  </si>
  <si>
    <t>салициловая сыворотка</t>
  </si>
  <si>
    <t>коврик масажный</t>
  </si>
  <si>
    <t>lab parfum 50</t>
  </si>
  <si>
    <t>блендер погружной 3 в 1</t>
  </si>
  <si>
    <t>бальзам catrice</t>
  </si>
  <si>
    <t>жижа для пода хаски</t>
  </si>
  <si>
    <t>костюмы на хэллоуин</t>
  </si>
  <si>
    <t>туника пляжная женская больших размеров</t>
  </si>
  <si>
    <t>листа</t>
  </si>
  <si>
    <t>электромотоциклы</t>
  </si>
  <si>
    <t>идеальный гарнир</t>
  </si>
  <si>
    <t>бумага а4 eco</t>
  </si>
  <si>
    <t>костюм детский горка</t>
  </si>
  <si>
    <t>пижама для девочки 98</t>
  </si>
  <si>
    <t xml:space="preserve">mersi </t>
  </si>
  <si>
    <t>для мелкой маторики</t>
  </si>
  <si>
    <t>мягкая игрушка бабочка</t>
  </si>
  <si>
    <t>32239615</t>
  </si>
  <si>
    <t>краска для тонирования волос эстель</t>
  </si>
  <si>
    <t>27987903</t>
  </si>
  <si>
    <t>фильтр для пылесоса galaxy</t>
  </si>
  <si>
    <t>шампунь для ручной мойки</t>
  </si>
  <si>
    <t>соленое тесто для лепки</t>
  </si>
  <si>
    <t>подушечки амарантовые</t>
  </si>
  <si>
    <t>52 задания для пары</t>
  </si>
  <si>
    <t>игла для волос</t>
  </si>
  <si>
    <t>бумага для термонаклеек</t>
  </si>
  <si>
    <t>стенки для гостинной</t>
  </si>
  <si>
    <t>мелки для мольберта</t>
  </si>
  <si>
    <t>59211023</t>
  </si>
  <si>
    <t>солнцезащитный крем стик</t>
  </si>
  <si>
    <t>футболки и майки для детей</t>
  </si>
  <si>
    <t>толстая кисть для макияжа</t>
  </si>
  <si>
    <t>mr. buffalo</t>
  </si>
  <si>
    <t>виктория платова книги</t>
  </si>
  <si>
    <t>77301210</t>
  </si>
  <si>
    <t xml:space="preserve">ролик для нарезки теста </t>
  </si>
  <si>
    <t>масло для душа loccitane</t>
  </si>
  <si>
    <t>энергия ши</t>
  </si>
  <si>
    <t>nyx 3 в 1</t>
  </si>
  <si>
    <t>раскладной стаканчик</t>
  </si>
  <si>
    <t>светодиодные лампы для точечных светильников</t>
  </si>
  <si>
    <t>бабочка игла</t>
  </si>
  <si>
    <t>платье лето девочка</t>
  </si>
  <si>
    <t>картина по номерам малыш</t>
  </si>
  <si>
    <t>полесье корабль</t>
  </si>
  <si>
    <t xml:space="preserve">орех кедровый </t>
  </si>
  <si>
    <t>книга сбылась мечта идиотки</t>
  </si>
  <si>
    <t xml:space="preserve">когтеточка настенная </t>
  </si>
  <si>
    <t>летняя обувь для женщин без каблука</t>
  </si>
  <si>
    <t>серёжки для маленьких девочек</t>
  </si>
  <si>
    <t>vamsumki</t>
  </si>
  <si>
    <t>худи с начесом для девочки</t>
  </si>
  <si>
    <t xml:space="preserve">поводки для рыбалки </t>
  </si>
  <si>
    <t>tresemme шампунь с кератином</t>
  </si>
  <si>
    <t>ежедневник с карманом</t>
  </si>
  <si>
    <t>высокая посадка трусы</t>
  </si>
  <si>
    <t>постельное белье в мелкий цветочек</t>
  </si>
  <si>
    <t>togi</t>
  </si>
  <si>
    <t>кукла меняющая цвет в воде</t>
  </si>
  <si>
    <t>ножовка по пластику</t>
  </si>
  <si>
    <t>шампунь с кетоназолом</t>
  </si>
  <si>
    <t>шапка для девочки весна лето</t>
  </si>
  <si>
    <t>бандажи для депиляции</t>
  </si>
  <si>
    <t>авдт</t>
  </si>
  <si>
    <t>giiiette series пена бритья с маслом какао</t>
  </si>
  <si>
    <t xml:space="preserve">для подушки </t>
  </si>
  <si>
    <t>значок пошлая молли</t>
  </si>
  <si>
    <t>маркеры по металлу</t>
  </si>
  <si>
    <t>usb модем wi-fi</t>
  </si>
  <si>
    <t xml:space="preserve">памперсы многоразовые </t>
  </si>
  <si>
    <t>бюст силикон</t>
  </si>
  <si>
    <t>эстель биография</t>
  </si>
  <si>
    <t>блеск спрей для волос</t>
  </si>
  <si>
    <t>спортивный костюм беларусь</t>
  </si>
  <si>
    <t>eline</t>
  </si>
  <si>
    <t>настенная люстра</t>
  </si>
  <si>
    <t>ascona матрас</t>
  </si>
  <si>
    <t>чехол iphone 11 дисней</t>
  </si>
  <si>
    <t xml:space="preserve">сережки сердце </t>
  </si>
  <si>
    <t>парные серебряные браслеты</t>
  </si>
  <si>
    <t>807640070</t>
  </si>
  <si>
    <t>ремешок 16 мм</t>
  </si>
  <si>
    <t>ремень мантана</t>
  </si>
  <si>
    <t>санрой</t>
  </si>
  <si>
    <t xml:space="preserve">переходник для флешки </t>
  </si>
  <si>
    <t xml:space="preserve">прокладки либрес </t>
  </si>
  <si>
    <t>слайм лизун</t>
  </si>
  <si>
    <t>свадебная подвязка белье</t>
  </si>
  <si>
    <t>сумка из габелена</t>
  </si>
  <si>
    <t>шапка ннх</t>
  </si>
  <si>
    <t>для хранения косметики контейнер</t>
  </si>
  <si>
    <t>слайды детские</t>
  </si>
  <si>
    <t>57477536</t>
  </si>
  <si>
    <t>лак для ногтей tint me</t>
  </si>
  <si>
    <t>купальник 15 лет</t>
  </si>
  <si>
    <t>для эспрессо</t>
  </si>
  <si>
    <t>бархатцы тонколистные</t>
  </si>
  <si>
    <t>цепочка с жемчужиной</t>
  </si>
  <si>
    <t>комод детский пластик</t>
  </si>
  <si>
    <t>milagelin сумка</t>
  </si>
  <si>
    <t>anker powerline</t>
  </si>
  <si>
    <t>urban two</t>
  </si>
  <si>
    <t xml:space="preserve">платья женские длинные </t>
  </si>
  <si>
    <t>сумка для электрика</t>
  </si>
  <si>
    <t>сумки женские натуральные</t>
  </si>
  <si>
    <t>мастер меча онлайн</t>
  </si>
  <si>
    <t>новая заря madore</t>
  </si>
  <si>
    <t>зарядное устройство на смарт часы</t>
  </si>
  <si>
    <t>8914542</t>
  </si>
  <si>
    <t>джинсовые черные шорты женские</t>
  </si>
  <si>
    <t xml:space="preserve">держатель для двери </t>
  </si>
  <si>
    <t>искуственные цветы на кладбище</t>
  </si>
  <si>
    <t>носки nicenonice</t>
  </si>
  <si>
    <t>38514987</t>
  </si>
  <si>
    <t>журнальный столик придиванный</t>
  </si>
  <si>
    <t>камень для массажа</t>
  </si>
  <si>
    <t>лëгкий пластелин</t>
  </si>
  <si>
    <t>принадлежности для казана</t>
  </si>
  <si>
    <t>митенк</t>
  </si>
  <si>
    <t xml:space="preserve">лоток для собаки </t>
  </si>
  <si>
    <t>сумка женская кросс боли</t>
  </si>
  <si>
    <t>6718408</t>
  </si>
  <si>
    <t>47515714</t>
  </si>
  <si>
    <t>летний женский бомбер</t>
  </si>
  <si>
    <t>номер на авто</t>
  </si>
  <si>
    <t>marmalato панама</t>
  </si>
  <si>
    <t>razer cynosa v2</t>
  </si>
  <si>
    <t>27152509</t>
  </si>
  <si>
    <t>картридж на чарон +</t>
  </si>
  <si>
    <t>свитшот вязанный</t>
  </si>
  <si>
    <t>dnc для ресниц</t>
  </si>
  <si>
    <t>14130756</t>
  </si>
  <si>
    <t>41158160</t>
  </si>
  <si>
    <t>сварочный апорат</t>
  </si>
  <si>
    <t>вторая кожа пластырь</t>
  </si>
  <si>
    <t xml:space="preserve">экокиллер </t>
  </si>
  <si>
    <t>одежда горничной</t>
  </si>
  <si>
    <t>текстура для пластики</t>
  </si>
  <si>
    <t>туфли летник</t>
  </si>
  <si>
    <t>именной подарок роман</t>
  </si>
  <si>
    <t>allmone</t>
  </si>
  <si>
    <t>игрушка подвеска для кроватки</t>
  </si>
  <si>
    <t xml:space="preserve">кожаная женская куртка </t>
  </si>
  <si>
    <t>mai</t>
  </si>
  <si>
    <t>ручной отпариватель мощность</t>
  </si>
  <si>
    <t>летние задания для 1 класса</t>
  </si>
  <si>
    <t>72052776</t>
  </si>
  <si>
    <t>поднос хохлома</t>
  </si>
  <si>
    <t>71718055</t>
  </si>
  <si>
    <t>palette пудра</t>
  </si>
  <si>
    <t>мыло с морской солью</t>
  </si>
  <si>
    <t>nemo baby</t>
  </si>
  <si>
    <t>стекло для redmi note 8 pro</t>
  </si>
  <si>
    <t>очки от утки</t>
  </si>
  <si>
    <t>игрушка в машину на панель</t>
  </si>
  <si>
    <t>провила</t>
  </si>
  <si>
    <t>ремешек для часов</t>
  </si>
  <si>
    <t>фотообои морские</t>
  </si>
  <si>
    <t>игрушка кит фонтан</t>
  </si>
  <si>
    <t>pyramex очки</t>
  </si>
  <si>
    <t>чехол для самсунг а30s</t>
  </si>
  <si>
    <t>семя миллеонера</t>
  </si>
  <si>
    <t>септум украшение</t>
  </si>
  <si>
    <t>next обувь</t>
  </si>
  <si>
    <t xml:space="preserve">детское оружие </t>
  </si>
  <si>
    <t>тесьма с кнопками</t>
  </si>
  <si>
    <t>pro line</t>
  </si>
  <si>
    <t>65491741</t>
  </si>
  <si>
    <t>mandarina duck el-parfum</t>
  </si>
  <si>
    <t>жакет крокид</t>
  </si>
  <si>
    <t>мешок на бочку</t>
  </si>
  <si>
    <t>самолет фигурка</t>
  </si>
  <si>
    <t>спортивный костюм женский на</t>
  </si>
  <si>
    <t>пастила домик в станице</t>
  </si>
  <si>
    <t>франц рупперт</t>
  </si>
  <si>
    <t>roman zaycev</t>
  </si>
  <si>
    <t>универсалы</t>
  </si>
  <si>
    <t xml:space="preserve">тряпки для авто </t>
  </si>
  <si>
    <t>щётки для лошади</t>
  </si>
  <si>
    <t>колесников биология</t>
  </si>
  <si>
    <t>жакет из вельвета</t>
  </si>
  <si>
    <t>шубоши</t>
  </si>
  <si>
    <t>мос тап</t>
  </si>
  <si>
    <t>himalaya herbals крем для лица</t>
  </si>
  <si>
    <t>домашний парфюм</t>
  </si>
  <si>
    <t>агротрубка</t>
  </si>
  <si>
    <t>кроссовки женские tendance</t>
  </si>
  <si>
    <t>кресло садовое дерево</t>
  </si>
  <si>
    <t>дюма книги роман</t>
  </si>
  <si>
    <t>лото десятое королевство</t>
  </si>
  <si>
    <t>маникюрные ножницы для новорожденных</t>
  </si>
  <si>
    <t>фильтр воздушный для компрессора</t>
  </si>
  <si>
    <t>очки солнечные женские валентино</t>
  </si>
  <si>
    <t>lapibukids</t>
  </si>
  <si>
    <t>kapous краска для волос 5.0</t>
  </si>
  <si>
    <t>сабо beppi</t>
  </si>
  <si>
    <t>13568009</t>
  </si>
  <si>
    <t>сумка для хомяка</t>
  </si>
  <si>
    <t>трансформеры роботы под прикрытием</t>
  </si>
  <si>
    <t>утяжелители для собак</t>
  </si>
  <si>
    <t>флеш карта 16 гб</t>
  </si>
  <si>
    <t>raspberry посуда</t>
  </si>
  <si>
    <t>очки с облаками</t>
  </si>
  <si>
    <t xml:space="preserve">чехлы на iphone 7 plus </t>
  </si>
  <si>
    <t xml:space="preserve">ободок симона </t>
  </si>
  <si>
    <t>с церамидами</t>
  </si>
  <si>
    <t>сушилка настенная складная</t>
  </si>
  <si>
    <t>максим исповедник</t>
  </si>
  <si>
    <t>лего ниндзяго дракон ллойда</t>
  </si>
  <si>
    <t>аппарат для хот догов</t>
  </si>
  <si>
    <t>корм буффало</t>
  </si>
  <si>
    <t>игрушка канат для собак</t>
  </si>
  <si>
    <t>электросушилка для овощей и фруктов чудесница</t>
  </si>
  <si>
    <t>рубашка мужская атласная</t>
  </si>
  <si>
    <t>серьги кольца бижутерные</t>
  </si>
  <si>
    <t>футболка мужская свободного кроя</t>
  </si>
  <si>
    <t>универсальные брызговики</t>
  </si>
  <si>
    <t>skom</t>
  </si>
  <si>
    <t>хранения обуви</t>
  </si>
  <si>
    <t xml:space="preserve">кроксы обувь </t>
  </si>
  <si>
    <t xml:space="preserve">чехол хонор 8 а </t>
  </si>
  <si>
    <t>shaik 233</t>
  </si>
  <si>
    <t>альпийский чай</t>
  </si>
  <si>
    <t>парные шопперы</t>
  </si>
  <si>
    <t>черные рубашки мужские</t>
  </si>
  <si>
    <t>sibirikids</t>
  </si>
  <si>
    <t>контейнер для мяса</t>
  </si>
  <si>
    <t>wozvooden</t>
  </si>
  <si>
    <t>кожаная косуха мужская</t>
  </si>
  <si>
    <t>пальто для подростка</t>
  </si>
  <si>
    <t>ricca vittoria</t>
  </si>
  <si>
    <t>кофта мужская с капюшоном adidas</t>
  </si>
  <si>
    <t>бирюзовое платье детское</t>
  </si>
  <si>
    <t>lala</t>
  </si>
  <si>
    <t>чехол vivo 17</t>
  </si>
  <si>
    <t>садовод24 все для садоводства</t>
  </si>
  <si>
    <t>штаны для девочек 11 лет</t>
  </si>
  <si>
    <t xml:space="preserve">eva mosaic mono </t>
  </si>
  <si>
    <t>комиксы марвел дэдпул</t>
  </si>
  <si>
    <t xml:space="preserve">подводка матовая </t>
  </si>
  <si>
    <t>комбинезон махровый</t>
  </si>
  <si>
    <t>setner лонгслив</t>
  </si>
  <si>
    <t>стиральный порошок тайд 6 кг</t>
  </si>
  <si>
    <t>декор из фанеры</t>
  </si>
  <si>
    <t>терафлю препарат от простуды, гриппа и орви</t>
  </si>
  <si>
    <t xml:space="preserve">мешки строительные </t>
  </si>
  <si>
    <t>наушники беспроводные jbl чехол</t>
  </si>
  <si>
    <t>футблолка</t>
  </si>
  <si>
    <t>40045881</t>
  </si>
  <si>
    <t>чехол на iphone 13pro</t>
  </si>
  <si>
    <t>doublemint</t>
  </si>
  <si>
    <t>ушки мягкие</t>
  </si>
  <si>
    <t>60098036</t>
  </si>
  <si>
    <t>сироп гранат</t>
  </si>
  <si>
    <t>loreal оттеночный</t>
  </si>
  <si>
    <t>трансформеры королевство</t>
  </si>
  <si>
    <t>бьюти сумка</t>
  </si>
  <si>
    <t>шампунь для поврежденных волос восстанавливающий</t>
  </si>
  <si>
    <t>лампа радуга</t>
  </si>
  <si>
    <t>поптупея</t>
  </si>
  <si>
    <t>козырек puma</t>
  </si>
  <si>
    <t>фурнитура для молний</t>
  </si>
  <si>
    <t>качели для дачи подвесные</t>
  </si>
  <si>
    <t>brown rice</t>
  </si>
  <si>
    <t>наматрасник двуспальный</t>
  </si>
  <si>
    <t>крем для тела увлажняющий парфюмированный</t>
  </si>
  <si>
    <t>27212494</t>
  </si>
  <si>
    <t>футболки на мальчика 13 лет</t>
  </si>
  <si>
    <t>цепочка сталь</t>
  </si>
  <si>
    <t xml:space="preserve">рабочая тетрадь по математике </t>
  </si>
  <si>
    <t>пояс эротический</t>
  </si>
  <si>
    <t>кокосовый субстрат крупной фракции</t>
  </si>
  <si>
    <t>доски для подачи</t>
  </si>
  <si>
    <t>крем от пришей</t>
  </si>
  <si>
    <t>накладные ногии</t>
  </si>
  <si>
    <t>ароматизатор для дома кофе</t>
  </si>
  <si>
    <t>65082202</t>
  </si>
  <si>
    <t>pure blanca</t>
  </si>
  <si>
    <t>держатель для колонки на руль</t>
  </si>
  <si>
    <t>коробка для стелажа</t>
  </si>
  <si>
    <t>тарелка под пиццу</t>
  </si>
  <si>
    <t>американские чипсы</t>
  </si>
  <si>
    <t xml:space="preserve">скатерть клеенка на стол </t>
  </si>
  <si>
    <t>браслет из бусин женский</t>
  </si>
  <si>
    <t>ночки раздельные пальцы</t>
  </si>
  <si>
    <t>стильные блузки</t>
  </si>
  <si>
    <t>обувь инстрит</t>
  </si>
  <si>
    <t>dagon</t>
  </si>
  <si>
    <t>платье в пол летнее женское</t>
  </si>
  <si>
    <t>костюм absolutex тройка</t>
  </si>
  <si>
    <t>73026910</t>
  </si>
  <si>
    <t>35564151</t>
  </si>
  <si>
    <t xml:space="preserve">ведро для мытья полов </t>
  </si>
  <si>
    <t>тонкие одеяла</t>
  </si>
  <si>
    <t>xiaomi redmi 10 защитное стекло</t>
  </si>
  <si>
    <t>синий трактор игрушки</t>
  </si>
  <si>
    <t>miss tais 785</t>
  </si>
  <si>
    <t>корм 4 лапы</t>
  </si>
  <si>
    <t>обои grandeco</t>
  </si>
  <si>
    <t>птф ларгус</t>
  </si>
  <si>
    <t>наклейки на предметы</t>
  </si>
  <si>
    <t>аккорды для гитары книга</t>
  </si>
  <si>
    <t xml:space="preserve">ножи из дерева </t>
  </si>
  <si>
    <t>рубашка в голубую полоску</t>
  </si>
  <si>
    <t>разлив</t>
  </si>
  <si>
    <t>сандалии сланцы</t>
  </si>
  <si>
    <t>стойка для косметики</t>
  </si>
  <si>
    <t>интернат злых животных</t>
  </si>
  <si>
    <t>палка для валика</t>
  </si>
  <si>
    <t>351115423</t>
  </si>
  <si>
    <t>костюм для йорка</t>
  </si>
  <si>
    <t>хитозан бад</t>
  </si>
  <si>
    <t>белый картон а4</t>
  </si>
  <si>
    <t>туфли винтажные</t>
  </si>
  <si>
    <t>что такое деньги</t>
  </si>
  <si>
    <t>чехол на redmi 5 note</t>
  </si>
  <si>
    <t>носочки для новорожденых</t>
  </si>
  <si>
    <t>юбка коричневая на пуговицах</t>
  </si>
  <si>
    <t>maskoholic маска косметическая</t>
  </si>
  <si>
    <t>сумка фламинго</t>
  </si>
  <si>
    <t>mx master</t>
  </si>
  <si>
    <t>белая джинсовка короткая</t>
  </si>
  <si>
    <t>из пластика</t>
  </si>
  <si>
    <t>versense</t>
  </si>
  <si>
    <t>mi10t</t>
  </si>
  <si>
    <t>ледоступы с шипами</t>
  </si>
  <si>
    <t xml:space="preserve">ручка pilot </t>
  </si>
  <si>
    <t>карты тарт</t>
  </si>
  <si>
    <t>бокалы стеклянные</t>
  </si>
  <si>
    <t>климатическая станция</t>
  </si>
  <si>
    <t>аист колор</t>
  </si>
  <si>
    <t>bear сумки</t>
  </si>
  <si>
    <t>51169121</t>
  </si>
  <si>
    <t>органайзер для стирки</t>
  </si>
  <si>
    <t>суперконтик</t>
  </si>
  <si>
    <t xml:space="preserve">стиральный порошок автомат  </t>
  </si>
  <si>
    <t>5,45</t>
  </si>
  <si>
    <t>тени makeup revolution красота</t>
  </si>
  <si>
    <t>велосипед детский без педаль</t>
  </si>
  <si>
    <t>коллаген нл</t>
  </si>
  <si>
    <t>футболки для женщин оверзайз</t>
  </si>
  <si>
    <t>look.online футболка</t>
  </si>
  <si>
    <t>грунтовка универсальная</t>
  </si>
  <si>
    <t>нож пекарский</t>
  </si>
  <si>
    <t>укрывное</t>
  </si>
  <si>
    <t>легкая летняя блузка</t>
  </si>
  <si>
    <t>чехол на xiaomi note 8 pro</t>
  </si>
  <si>
    <t>маска для волос авокадо</t>
  </si>
  <si>
    <t>туфли женские на каблуке 8 см</t>
  </si>
  <si>
    <t>напульсники для спорта детские</t>
  </si>
  <si>
    <t>платье обьемное</t>
  </si>
  <si>
    <t>джинсовка твоё</t>
  </si>
  <si>
    <t>дронтал для собак</t>
  </si>
  <si>
    <t>teutonia</t>
  </si>
  <si>
    <t>женский купальник бикини</t>
  </si>
  <si>
    <t>бортики игрушки</t>
  </si>
  <si>
    <t>наборы масок для лица</t>
  </si>
  <si>
    <t>18381551</t>
  </si>
  <si>
    <t xml:space="preserve">секс инструктор </t>
  </si>
  <si>
    <t>motorex</t>
  </si>
  <si>
    <t>жакет женская</t>
  </si>
  <si>
    <t>полосатое поло</t>
  </si>
  <si>
    <t>заколки яркие</t>
  </si>
  <si>
    <t>5992386</t>
  </si>
  <si>
    <t xml:space="preserve">в кроватку </t>
  </si>
  <si>
    <t>пояс для кокона</t>
  </si>
  <si>
    <t>лосьон спрей для волос wella</t>
  </si>
  <si>
    <t>rinascimento одежда</t>
  </si>
  <si>
    <t>пила акамуляторная</t>
  </si>
  <si>
    <t xml:space="preserve">бебилис </t>
  </si>
  <si>
    <t>cell toxing</t>
  </si>
  <si>
    <t>митенки на ноги</t>
  </si>
  <si>
    <t>элис джинсы</t>
  </si>
  <si>
    <t>жиросжигатель спортивный</t>
  </si>
  <si>
    <t>стульчик для грядок</t>
  </si>
  <si>
    <t>детские товары набор для рисования</t>
  </si>
  <si>
    <t>прихожая вешалка на стену</t>
  </si>
  <si>
    <t>наклейки на ежедневник</t>
  </si>
  <si>
    <t>шкаф под вытяжку</t>
  </si>
  <si>
    <t>этикетки закладки</t>
  </si>
  <si>
    <t>artview</t>
  </si>
  <si>
    <t>подставка в кухонный шкаф</t>
  </si>
  <si>
    <t>салфетки микрофибра набор</t>
  </si>
  <si>
    <t>египетские украшения</t>
  </si>
  <si>
    <t>чехол для редми ноут 10</t>
  </si>
  <si>
    <t>фонарь нагрудный</t>
  </si>
  <si>
    <t>что можно купить</t>
  </si>
  <si>
    <t>zewa 12</t>
  </si>
  <si>
    <t>игрушки котам</t>
  </si>
  <si>
    <t>веселый супер зайчонок</t>
  </si>
  <si>
    <t xml:space="preserve">папка дипломная </t>
  </si>
  <si>
    <t>подгузник хагис</t>
  </si>
  <si>
    <t>топ женский вечерний кружевной</t>
  </si>
  <si>
    <t>тося</t>
  </si>
  <si>
    <t>68783333</t>
  </si>
  <si>
    <t>нестрашные коты</t>
  </si>
  <si>
    <t>51896901</t>
  </si>
  <si>
    <t>breschiani</t>
  </si>
  <si>
    <t>женское белье комплекты</t>
  </si>
  <si>
    <t>eleganzza сумка для женщин</t>
  </si>
  <si>
    <t>маркеры для бровей</t>
  </si>
  <si>
    <t>лыжная шапка мужская</t>
  </si>
  <si>
    <t>три кота костюм</t>
  </si>
  <si>
    <t>зубная паста лакалют сенситив</t>
  </si>
  <si>
    <t>коза фигурка</t>
  </si>
  <si>
    <t>борцовки для мужчин</t>
  </si>
  <si>
    <t>складной бассейн</t>
  </si>
  <si>
    <t>унитазоголовый</t>
  </si>
  <si>
    <t>ячменная крупа</t>
  </si>
  <si>
    <t>тепличный дворик</t>
  </si>
  <si>
    <t>13504313</t>
  </si>
  <si>
    <t>луковый шампунь с экстрактом красный перец</t>
  </si>
  <si>
    <t>чижик</t>
  </si>
  <si>
    <t xml:space="preserve">бутылка для воды спорт </t>
  </si>
  <si>
    <t>габриэль гарсиа маркес</t>
  </si>
  <si>
    <t xml:space="preserve">штаны летние для девочек </t>
  </si>
  <si>
    <t>отторжение</t>
  </si>
  <si>
    <t>yno</t>
  </si>
  <si>
    <t>панель для холодильника</t>
  </si>
  <si>
    <t>босоножки подростковые для мальчиков</t>
  </si>
  <si>
    <t>сумка solo</t>
  </si>
  <si>
    <t>брелок на ключи сова</t>
  </si>
  <si>
    <t>аквафор b150</t>
  </si>
  <si>
    <t>заколка для кудрей</t>
  </si>
  <si>
    <t>outventure куртка женская</t>
  </si>
  <si>
    <t xml:space="preserve">доска для пеленания </t>
  </si>
  <si>
    <t>серёжки для подростков мишки</t>
  </si>
  <si>
    <t xml:space="preserve">биодерма атодерм </t>
  </si>
  <si>
    <t xml:space="preserve">тейпы для макияжа </t>
  </si>
  <si>
    <t>белые крючки для ванны креппкие на силиконовых липучках</t>
  </si>
  <si>
    <t>шампунь холодный блонд</t>
  </si>
  <si>
    <t>39462021</t>
  </si>
  <si>
    <t xml:space="preserve">подставка для фена </t>
  </si>
  <si>
    <t>кольцо для телефона прозрачное</t>
  </si>
  <si>
    <t>нож складной нокс</t>
  </si>
  <si>
    <t>мвитшот</t>
  </si>
  <si>
    <t>avene cleanance гель</t>
  </si>
  <si>
    <t>самсунг j4</t>
  </si>
  <si>
    <t>пеньюар хлопок</t>
  </si>
  <si>
    <t xml:space="preserve">коляска для детей </t>
  </si>
  <si>
    <t>летняя футболка для девочек</t>
  </si>
  <si>
    <t>шварцкопф игора</t>
  </si>
  <si>
    <t>пододеяльник евро поплин</t>
  </si>
  <si>
    <t>сумка живанши</t>
  </si>
  <si>
    <t>mie graze</t>
  </si>
  <si>
    <t>топики с длинным рукавом</t>
  </si>
  <si>
    <t>защита родинок</t>
  </si>
  <si>
    <t>косичка на шлем</t>
  </si>
  <si>
    <t>мелер</t>
  </si>
  <si>
    <t>отпариватель с гладильной доской</t>
  </si>
  <si>
    <t>13176200</t>
  </si>
  <si>
    <t>босоножки женские натуральная замша</t>
  </si>
  <si>
    <t>пюре хабиби</t>
  </si>
  <si>
    <t>футболка мужская с длинным руковом</t>
  </si>
  <si>
    <t xml:space="preserve">пазлы 2000 элементов </t>
  </si>
  <si>
    <t>костюм черная пантера</t>
  </si>
  <si>
    <t xml:space="preserve">для туалетной бумаги держатель </t>
  </si>
  <si>
    <t>алмазная мозаика на подрамнике париж</t>
  </si>
  <si>
    <t>кофта gap женская</t>
  </si>
  <si>
    <t>кондиционер бальзам для волос</t>
  </si>
  <si>
    <t xml:space="preserve">чайник газовый </t>
  </si>
  <si>
    <t>huawei планшет 10</t>
  </si>
  <si>
    <t>самарский исток</t>
  </si>
  <si>
    <t>brawl stars игрушки мужской</t>
  </si>
  <si>
    <t>нож samura bamboo</t>
  </si>
  <si>
    <t>боди вечерний</t>
  </si>
  <si>
    <t>куртка муж</t>
  </si>
  <si>
    <t xml:space="preserve">нëрф </t>
  </si>
  <si>
    <t xml:space="preserve">туника оверсайз </t>
  </si>
  <si>
    <t>светильник вентилятор</t>
  </si>
  <si>
    <t>braun silk-epil 9</t>
  </si>
  <si>
    <t xml:space="preserve">сковородка с крышкой </t>
  </si>
  <si>
    <t>тапки гостиничные</t>
  </si>
  <si>
    <t>уличная мебель для кафе</t>
  </si>
  <si>
    <t>туалетная вода женская lanvin</t>
  </si>
  <si>
    <t xml:space="preserve">ваза под конфеты </t>
  </si>
  <si>
    <t>геримакс энерджи</t>
  </si>
  <si>
    <t>70298867</t>
  </si>
  <si>
    <t>серое вечернее платье</t>
  </si>
  <si>
    <t>defender freemotion</t>
  </si>
  <si>
    <t>сыворотка себорегулирующая</t>
  </si>
  <si>
    <t>sportage 4</t>
  </si>
  <si>
    <t xml:space="preserve">коктейльные платья </t>
  </si>
  <si>
    <t xml:space="preserve">замок из стекла </t>
  </si>
  <si>
    <t>65475315</t>
  </si>
  <si>
    <t>табурет пластмассовый</t>
  </si>
  <si>
    <t>светящиеся ленты</t>
  </si>
  <si>
    <t>маслёнки</t>
  </si>
  <si>
    <t>дождалась</t>
  </si>
  <si>
    <t>levissim</t>
  </si>
  <si>
    <t>бьюти крем venzen</t>
  </si>
  <si>
    <t>senorа</t>
  </si>
  <si>
    <t>кроссовки андер армор</t>
  </si>
  <si>
    <t>лоток для маленьких собак</t>
  </si>
  <si>
    <t>конструктор архитектура</t>
  </si>
  <si>
    <t>gruinki</t>
  </si>
  <si>
    <t>чем проще тем лучше</t>
  </si>
  <si>
    <t>тесты 4 года</t>
  </si>
  <si>
    <t>костюм жасмин взрослый</t>
  </si>
  <si>
    <t>кофта италия</t>
  </si>
  <si>
    <t xml:space="preserve">жилетка чёрная </t>
  </si>
  <si>
    <t>электро водонагреватель</t>
  </si>
  <si>
    <t>контейнер для блинов</t>
  </si>
  <si>
    <t>нож для мясорубки bosch</t>
  </si>
  <si>
    <t>кружки лефард</t>
  </si>
  <si>
    <t>наборы резинок для плетения</t>
  </si>
  <si>
    <t>ролик антицеллюлитный</t>
  </si>
  <si>
    <t>серьги с энергетиком</t>
  </si>
  <si>
    <t>смесь для блинчиков</t>
  </si>
  <si>
    <t>аксессуары на сабо</t>
  </si>
  <si>
    <t>трусы женские хлопок 100%</t>
  </si>
  <si>
    <t>котостоп</t>
  </si>
  <si>
    <t>комод сканди</t>
  </si>
  <si>
    <t>свитер женский серый</t>
  </si>
  <si>
    <t>магические камни</t>
  </si>
  <si>
    <t>защитное стекло 13 айфон</t>
  </si>
  <si>
    <t>estel розовый</t>
  </si>
  <si>
    <t>сатин белый</t>
  </si>
  <si>
    <t>deonica 5 for women</t>
  </si>
  <si>
    <t>31250282</t>
  </si>
  <si>
    <t>костюм женский оетний с шортами</t>
  </si>
  <si>
    <t>тепловентилятор electrolux</t>
  </si>
  <si>
    <t>набор с рюкзаком</t>
  </si>
  <si>
    <t>honor magic watch 2 пленка</t>
  </si>
  <si>
    <t>пижамы со штанами женские шелковые</t>
  </si>
  <si>
    <t>кальцо наруто</t>
  </si>
  <si>
    <t>туалетная бумага 24 шт</t>
  </si>
  <si>
    <t>кресло дачное круглое</t>
  </si>
  <si>
    <t>пазлы djeco</t>
  </si>
  <si>
    <t>крем для солярия для светлой кожи</t>
  </si>
  <si>
    <t>машинки полицейские</t>
  </si>
  <si>
    <t>джинсовка белая короткая</t>
  </si>
  <si>
    <t>xiaomi gateway</t>
  </si>
  <si>
    <t>маркер детектор</t>
  </si>
  <si>
    <t>632349</t>
  </si>
  <si>
    <t>под voopoo</t>
  </si>
  <si>
    <t>ёмкость под соль</t>
  </si>
  <si>
    <t>чехол для резки 10</t>
  </si>
  <si>
    <t>плакат с геншином</t>
  </si>
  <si>
    <t>минеральные дезодорант</t>
  </si>
  <si>
    <t>костюм женский деловой турция</t>
  </si>
  <si>
    <t>конфеты мармелад в шоколаде</t>
  </si>
  <si>
    <t>платье бенетон</t>
  </si>
  <si>
    <t>мистерио</t>
  </si>
  <si>
    <t>чистка iqos</t>
  </si>
  <si>
    <t>белое платье из льна</t>
  </si>
  <si>
    <t>кутка pelican для девочек</t>
  </si>
  <si>
    <t>makita фрезер</t>
  </si>
  <si>
    <t>зоогурман для стерилизованных кошек</t>
  </si>
  <si>
    <t>лове республик</t>
  </si>
  <si>
    <t>окувайт форте</t>
  </si>
  <si>
    <t>45096671</t>
  </si>
  <si>
    <t>эпиляторы браун</t>
  </si>
  <si>
    <t>47524728</t>
  </si>
  <si>
    <t>juice bomb</t>
  </si>
  <si>
    <t>солнцезащита для авто</t>
  </si>
  <si>
    <t>доя сада</t>
  </si>
  <si>
    <t>лодочки женские лаковые</t>
  </si>
  <si>
    <t>8 марта скатерть</t>
  </si>
  <si>
    <t>подарок для мальчика 11 лет</t>
  </si>
  <si>
    <t>стекло для самсунг а 52</t>
  </si>
  <si>
    <t>варсаввас</t>
  </si>
  <si>
    <t>голова медведя</t>
  </si>
  <si>
    <t xml:space="preserve">комбинезон для женщин </t>
  </si>
  <si>
    <t>антистресс pop it</t>
  </si>
  <si>
    <t>фотоальбом для карточек</t>
  </si>
  <si>
    <t>батут 150 кг</t>
  </si>
  <si>
    <t xml:space="preserve">накаленники </t>
  </si>
  <si>
    <t xml:space="preserve">эластичные леггинсы с корманами </t>
  </si>
  <si>
    <t xml:space="preserve">тряпки для машины </t>
  </si>
  <si>
    <t>samsung galaxy tab a 8.0 чехол</t>
  </si>
  <si>
    <t>ama hyaluron foundation ultra moist &amp; longwear</t>
  </si>
  <si>
    <t>тушь гурмандия</t>
  </si>
  <si>
    <t>brave lion обувь мужской</t>
  </si>
  <si>
    <t>хед энд шолдерс бальзам</t>
  </si>
  <si>
    <t xml:space="preserve">туфли женские закрытые </t>
  </si>
  <si>
    <t>часы механические мужские ссср</t>
  </si>
  <si>
    <t>очки солнечные женские маска</t>
  </si>
  <si>
    <t>australia</t>
  </si>
  <si>
    <t>natura siberica fresh spa</t>
  </si>
  <si>
    <t xml:space="preserve">evasion </t>
  </si>
  <si>
    <t>vgr триммер</t>
  </si>
  <si>
    <t>обло</t>
  </si>
  <si>
    <t>моторчик для шуруповерта</t>
  </si>
  <si>
    <t>дикаприо</t>
  </si>
  <si>
    <t>аккумулятор на фотоаппарат</t>
  </si>
  <si>
    <t>водолазка черная на девочку</t>
  </si>
  <si>
    <t>переводные татуировки бтс</t>
  </si>
  <si>
    <t>ткань авто</t>
  </si>
  <si>
    <t>кубеба</t>
  </si>
  <si>
    <t>помада герлен</t>
  </si>
  <si>
    <t>колесо на скутер</t>
  </si>
  <si>
    <t>хаги ваги говорящий</t>
  </si>
  <si>
    <t>защита для самоката детская</t>
  </si>
  <si>
    <t xml:space="preserve">машина технопарк </t>
  </si>
  <si>
    <t>майка баскетбольная женская</t>
  </si>
  <si>
    <t>детский ободок на унитаз</t>
  </si>
  <si>
    <t>фитинги для металлопластиковых труб</t>
  </si>
  <si>
    <t>подушки игрушки для детей</t>
  </si>
  <si>
    <t>жижа набор</t>
  </si>
  <si>
    <t xml:space="preserve">пижама женская с шортами твое </t>
  </si>
  <si>
    <t>плед этнический</t>
  </si>
  <si>
    <t>mop 2 lite</t>
  </si>
  <si>
    <t xml:space="preserve">ящик для холодильника </t>
  </si>
  <si>
    <t>полотенце халат детский</t>
  </si>
  <si>
    <t>petitfee патчи для глаз с золотым</t>
  </si>
  <si>
    <t>йодилайф</t>
  </si>
  <si>
    <t>stik</t>
  </si>
  <si>
    <t>резинки для занятий</t>
  </si>
  <si>
    <t>стеклянный жаропрочный кувшин</t>
  </si>
  <si>
    <t>siberina солнцезащитный</t>
  </si>
  <si>
    <t>спортивный костюм naik</t>
  </si>
  <si>
    <t>кешью орехи</t>
  </si>
  <si>
    <t>виджет куб</t>
  </si>
  <si>
    <t>сушоные бананы</t>
  </si>
  <si>
    <t xml:space="preserve">японские кроссворды </t>
  </si>
  <si>
    <t>64550926</t>
  </si>
  <si>
    <t>лоси</t>
  </si>
  <si>
    <t>шкаф трехстворчатый</t>
  </si>
  <si>
    <t xml:space="preserve">щетки для ногтей </t>
  </si>
  <si>
    <t>гидромассажер</t>
  </si>
  <si>
    <t>79926374</t>
  </si>
  <si>
    <t>чехол на iphone xr прозрачный с рисунком</t>
  </si>
  <si>
    <t>трикотаж глория</t>
  </si>
  <si>
    <t>ide</t>
  </si>
  <si>
    <t>topibo</t>
  </si>
  <si>
    <t>kellogs</t>
  </si>
  <si>
    <t>чехол iphone 11 с яблоком</t>
  </si>
  <si>
    <t>эвер клин</t>
  </si>
  <si>
    <t>зинерит от прыщей</t>
  </si>
  <si>
    <t>подушка кровать</t>
  </si>
  <si>
    <t>тележка супермаркет</t>
  </si>
  <si>
    <t>плед 200х220 синий</t>
  </si>
  <si>
    <t xml:space="preserve">шорты хлопок мужские </t>
  </si>
  <si>
    <t>пояльник для полипропиленовых труб</t>
  </si>
  <si>
    <t>детская форма военная</t>
  </si>
  <si>
    <t xml:space="preserve">бокс парню </t>
  </si>
  <si>
    <t>чехол книжка на honor 9s</t>
  </si>
  <si>
    <t>масло моторное ford</t>
  </si>
  <si>
    <t>спрей для окрашивания седины</t>
  </si>
  <si>
    <t>надин брукман</t>
  </si>
  <si>
    <t>средства от укусов комаров</t>
  </si>
  <si>
    <t>areon home</t>
  </si>
  <si>
    <t>паролчиститель</t>
  </si>
  <si>
    <t>контрольные работы по математике 4 класс</t>
  </si>
  <si>
    <t>v-gel</t>
  </si>
  <si>
    <t>капсулы для стирки белого</t>
  </si>
  <si>
    <t>стринги белые кружевные</t>
  </si>
  <si>
    <t>75353552</t>
  </si>
  <si>
    <t>телефон viva</t>
  </si>
  <si>
    <t>корректор шеи</t>
  </si>
  <si>
    <t>палочка от черных точек</t>
  </si>
  <si>
    <t>sweet night</t>
  </si>
  <si>
    <t>гарри поттер и тайная комната книга</t>
  </si>
  <si>
    <t>купальник черный гимнастический</t>
  </si>
  <si>
    <t xml:space="preserve">искусственный снег </t>
  </si>
  <si>
    <t>омбре для ногтей</t>
  </si>
  <si>
    <t>деловой портфель</t>
  </si>
  <si>
    <t>spigen iphone 13</t>
  </si>
  <si>
    <t>75136636</t>
  </si>
  <si>
    <t>заколка с бусинками</t>
  </si>
  <si>
    <t>чайник электрический стеклянный bosch</t>
  </si>
  <si>
    <t>шарики с бравл старс</t>
  </si>
  <si>
    <t>шарики 22</t>
  </si>
  <si>
    <t>клещегон</t>
  </si>
  <si>
    <t>а22 чехол</t>
  </si>
  <si>
    <t>mercedes машинка</t>
  </si>
  <si>
    <t xml:space="preserve">ниткинс </t>
  </si>
  <si>
    <t>костюм с пиджаком женский на свадьбу</t>
  </si>
  <si>
    <t>платья на праздник женщине</t>
  </si>
  <si>
    <t>выпрямитель для волос xiaomi</t>
  </si>
  <si>
    <t>caramel demeter</t>
  </si>
  <si>
    <t>банк для молодоженов</t>
  </si>
  <si>
    <t>wv polo</t>
  </si>
  <si>
    <t>одеяло 175 215</t>
  </si>
  <si>
    <t>мышонок невио</t>
  </si>
  <si>
    <t>насос водоток</t>
  </si>
  <si>
    <t>фабрика мамаевых</t>
  </si>
  <si>
    <t>картон 2 мм</t>
  </si>
  <si>
    <t>горнолыжные аксессуары</t>
  </si>
  <si>
    <t>контейнер для мусора в туалет</t>
  </si>
  <si>
    <t>74094865</t>
  </si>
  <si>
    <t>conte active 20</t>
  </si>
  <si>
    <t>клинок рассекающий демонов набор</t>
  </si>
  <si>
    <t>сафина</t>
  </si>
  <si>
    <t>мужская адидас</t>
  </si>
  <si>
    <t>ремешок цепочка</t>
  </si>
  <si>
    <t>воск для стоп</t>
  </si>
  <si>
    <t xml:space="preserve">джокеры женские </t>
  </si>
  <si>
    <t>сумка радикюль</t>
  </si>
  <si>
    <t xml:space="preserve">люстра вентилятор </t>
  </si>
  <si>
    <t>спрей от комаров для детей 0+</t>
  </si>
  <si>
    <t>бананки сумка</t>
  </si>
  <si>
    <t>промывалка</t>
  </si>
  <si>
    <t>чехол на самсунг s21 ультра</t>
  </si>
  <si>
    <t>17743446</t>
  </si>
  <si>
    <t>платья летний</t>
  </si>
  <si>
    <t xml:space="preserve">постельное белье семейное сатин </t>
  </si>
  <si>
    <t xml:space="preserve">браслеты для двоих </t>
  </si>
  <si>
    <t>краска для волос черная ваниль</t>
  </si>
  <si>
    <t>свет для зеркала</t>
  </si>
  <si>
    <t>молд для цветов</t>
  </si>
  <si>
    <t>sirius для щенков</t>
  </si>
  <si>
    <t>smok nord pro</t>
  </si>
  <si>
    <t>золотой карандаш для глаз</t>
  </si>
  <si>
    <t>полиол</t>
  </si>
  <si>
    <t>худи на молниии</t>
  </si>
  <si>
    <t>радикальное прощение книга</t>
  </si>
  <si>
    <t>гуматы</t>
  </si>
  <si>
    <t>трусы на тонких лямках</t>
  </si>
  <si>
    <t>38990021</t>
  </si>
  <si>
    <t>купальник женский высокие трусы</t>
  </si>
  <si>
    <t>дом свинья</t>
  </si>
  <si>
    <t>хна русый</t>
  </si>
  <si>
    <t>серьги детские серебро 925</t>
  </si>
  <si>
    <t>резак для дворников</t>
  </si>
  <si>
    <t xml:space="preserve">спортивное платье летнее </t>
  </si>
  <si>
    <t>пенка для умывания натуральная</t>
  </si>
  <si>
    <t>ластичный бинт</t>
  </si>
  <si>
    <t xml:space="preserve">солнцезащитные крем для лица </t>
  </si>
  <si>
    <t>война миров книга</t>
  </si>
  <si>
    <t>пена для волос велла</t>
  </si>
  <si>
    <t>шарик цифра 10</t>
  </si>
  <si>
    <t>секс девушка</t>
  </si>
  <si>
    <t>gorenje тостер</t>
  </si>
  <si>
    <t xml:space="preserve">лего клинок </t>
  </si>
  <si>
    <t>платье футляр короткое</t>
  </si>
  <si>
    <t>свадебные ленты на машину</t>
  </si>
  <si>
    <t>сборная модель военной техники</t>
  </si>
  <si>
    <t>пинцет для наращивания ресниц lovely</t>
  </si>
  <si>
    <t>отпариватель горизонтальный</t>
  </si>
  <si>
    <t>рукава перчатки</t>
  </si>
  <si>
    <t xml:space="preserve">сумка кари </t>
  </si>
  <si>
    <t>резец токарный</t>
  </si>
  <si>
    <t>see</t>
  </si>
  <si>
    <t>ниссан патфайндер</t>
  </si>
  <si>
    <t>купальник слитный с шортиками</t>
  </si>
  <si>
    <t>lilime</t>
  </si>
  <si>
    <t>декоративный дом</t>
  </si>
  <si>
    <t>шары праздничные</t>
  </si>
  <si>
    <t>стекло на itel</t>
  </si>
  <si>
    <t>мыло африканское</t>
  </si>
  <si>
    <t>футболка мужская с рыбой</t>
  </si>
  <si>
    <t>70719625</t>
  </si>
  <si>
    <t>картина на холсте абстракция</t>
  </si>
  <si>
    <t>diamant, кольцо</t>
  </si>
  <si>
    <t>шампунь для увлажнения</t>
  </si>
  <si>
    <t>крышка селиконовая</t>
  </si>
  <si>
    <t>uno гель лак топ</t>
  </si>
  <si>
    <t>shein очки</t>
  </si>
  <si>
    <t>эконика сардилии</t>
  </si>
  <si>
    <t>насадка распылитель на бутылку</t>
  </si>
  <si>
    <t>макстори</t>
  </si>
  <si>
    <t>beletti</t>
  </si>
  <si>
    <t>оплетка на руль лада веста</t>
  </si>
  <si>
    <t>муслиновое</t>
  </si>
  <si>
    <t>lady jasmine</t>
  </si>
  <si>
    <t>бутылка для цветов</t>
  </si>
  <si>
    <t>клюшка флорбол</t>
  </si>
  <si>
    <t>сидушка на садовые качели</t>
  </si>
  <si>
    <t>30236808</t>
  </si>
  <si>
    <t>лошадки фигурки</t>
  </si>
  <si>
    <t>тапки тряпочные</t>
  </si>
  <si>
    <t>гидрошорты женские</t>
  </si>
  <si>
    <t>миек</t>
  </si>
  <si>
    <t>одежда из наруто</t>
  </si>
  <si>
    <t>squeezy pop</t>
  </si>
  <si>
    <t xml:space="preserve">брюки на лето женские </t>
  </si>
  <si>
    <t>штора из льна</t>
  </si>
  <si>
    <t>грибы рейши</t>
  </si>
  <si>
    <t>77362031</t>
  </si>
  <si>
    <t>жижа с никатином</t>
  </si>
  <si>
    <t>46412866</t>
  </si>
  <si>
    <t>фреза для пято</t>
  </si>
  <si>
    <t>unichel обувь</t>
  </si>
  <si>
    <t>электронных сигарет</t>
  </si>
  <si>
    <t xml:space="preserve">штаны пижама </t>
  </si>
  <si>
    <t xml:space="preserve">asics носки </t>
  </si>
  <si>
    <t>джуси кутюр духи</t>
  </si>
  <si>
    <t>петровские нивы</t>
  </si>
  <si>
    <t>интернет кабель 1 м</t>
  </si>
  <si>
    <t>кружка чбд</t>
  </si>
  <si>
    <t>ручка зайчик</t>
  </si>
  <si>
    <t>чайник заварочный жаропрочный</t>
  </si>
  <si>
    <t>61961699</t>
  </si>
  <si>
    <t>котофе</t>
  </si>
  <si>
    <t>здоровье ребенка</t>
  </si>
  <si>
    <t>думай в других форматах</t>
  </si>
  <si>
    <t>champion бейсболка</t>
  </si>
  <si>
    <t>сумка полиэтиленовая</t>
  </si>
  <si>
    <t>совок хозяйственный</t>
  </si>
  <si>
    <t xml:space="preserve">дисплей на айфон </t>
  </si>
  <si>
    <t xml:space="preserve">lacetti </t>
  </si>
  <si>
    <t>nittaku</t>
  </si>
  <si>
    <t>51464357</t>
  </si>
  <si>
    <t>шлем для тайского бокса</t>
  </si>
  <si>
    <t>для маникюра стразы</t>
  </si>
  <si>
    <t>17020812</t>
  </si>
  <si>
    <t xml:space="preserve">roberto </t>
  </si>
  <si>
    <t xml:space="preserve">domyos </t>
  </si>
  <si>
    <t>издательство бомбора</t>
  </si>
  <si>
    <t>сепаратор для мизинца</t>
  </si>
  <si>
    <t>наборы на кухню</t>
  </si>
  <si>
    <t>бейка из рибаны</t>
  </si>
  <si>
    <t>сухой корм про план</t>
  </si>
  <si>
    <t>футболка изумрудного цвета</t>
  </si>
  <si>
    <t>изюм узбекистан</t>
  </si>
  <si>
    <t>mymokondo</t>
  </si>
  <si>
    <t>62311425</t>
  </si>
  <si>
    <t>шоппер с хелоу китти</t>
  </si>
  <si>
    <t>стол выдачи</t>
  </si>
  <si>
    <t xml:space="preserve">дверца </t>
  </si>
  <si>
    <t>ручки бруно висконти</t>
  </si>
  <si>
    <t>компьютерный коврик с подсветкой</t>
  </si>
  <si>
    <t>женские шорты летние больших размеров</t>
  </si>
  <si>
    <t>носки для косметических процедур</t>
  </si>
  <si>
    <t>многоразовый фильтр для кофе</t>
  </si>
  <si>
    <t>спортивный костюм ccm</t>
  </si>
  <si>
    <t>пустышка для кукол</t>
  </si>
  <si>
    <t>костюм 86 размер</t>
  </si>
  <si>
    <t>тапки лягушки</t>
  </si>
  <si>
    <t xml:space="preserve">кнопки металлические </t>
  </si>
  <si>
    <t>зеркала 2110</t>
  </si>
  <si>
    <t>jesusavgn</t>
  </si>
  <si>
    <t xml:space="preserve">брюки спортивные adidas </t>
  </si>
  <si>
    <t>мужская вода туалетная красота</t>
  </si>
  <si>
    <t>санкт петербург детям</t>
  </si>
  <si>
    <t>комплект женский брючный</t>
  </si>
  <si>
    <t>интерьер комнаты</t>
  </si>
  <si>
    <t>71224831</t>
  </si>
  <si>
    <t>canavis</t>
  </si>
  <si>
    <t xml:space="preserve">шорты для зала </t>
  </si>
  <si>
    <t>serovski женский спортивная одежда</t>
  </si>
  <si>
    <t>baloven</t>
  </si>
  <si>
    <t>evan morgan</t>
  </si>
  <si>
    <t>runway collection</t>
  </si>
  <si>
    <t>декор золото</t>
  </si>
  <si>
    <t>42241080</t>
  </si>
  <si>
    <t>джут пряжа</t>
  </si>
  <si>
    <t>тилль линдеманн</t>
  </si>
  <si>
    <t>веточки для декора</t>
  </si>
  <si>
    <t>табличка для дачи</t>
  </si>
  <si>
    <t xml:space="preserve">palette краска для волос </t>
  </si>
  <si>
    <t>8431921</t>
  </si>
  <si>
    <t>shnurokk</t>
  </si>
  <si>
    <t>прокладки  ежедневные</t>
  </si>
  <si>
    <t>динамический ортез на голеностопный сустав</t>
  </si>
  <si>
    <t>o'stin демисезон</t>
  </si>
  <si>
    <t>глицерин для волос</t>
  </si>
  <si>
    <t>нёрф мега</t>
  </si>
  <si>
    <t>хромовые сапоги</t>
  </si>
  <si>
    <t>лампочки светодиодные е14</t>
  </si>
  <si>
    <t>isculp</t>
  </si>
  <si>
    <t>фонарь бита</t>
  </si>
  <si>
    <t>оружие из standoff</t>
  </si>
  <si>
    <t>мэлори</t>
  </si>
  <si>
    <t>наклейки 100</t>
  </si>
  <si>
    <t>тапочки under armour</t>
  </si>
  <si>
    <t>с краном</t>
  </si>
  <si>
    <t>очки солнечные женские zolla</t>
  </si>
  <si>
    <t>горшок чемодан</t>
  </si>
  <si>
    <t>artis</t>
  </si>
  <si>
    <t>емкость для холодильника</t>
  </si>
  <si>
    <t>вытяжка 4blanc</t>
  </si>
  <si>
    <t>детская сумка для телефона</t>
  </si>
  <si>
    <t xml:space="preserve">щит распределительный </t>
  </si>
  <si>
    <t>bloom ru</t>
  </si>
  <si>
    <t>файлы для пилочки</t>
  </si>
  <si>
    <t xml:space="preserve">колготки с вырезом </t>
  </si>
  <si>
    <t>краситель гелевый пищевой</t>
  </si>
  <si>
    <t>голубь зачетная тетрадь</t>
  </si>
  <si>
    <t>грипсы tilt</t>
  </si>
  <si>
    <t>молоко кокосовое продукты</t>
  </si>
  <si>
    <t>открытка 1 год</t>
  </si>
  <si>
    <t>черные шпильки</t>
  </si>
  <si>
    <t>джинсы рваные на мальчика</t>
  </si>
  <si>
    <t xml:space="preserve">маленькая </t>
  </si>
  <si>
    <t>носки серые высокие</t>
  </si>
  <si>
    <t>chloe love story</t>
  </si>
  <si>
    <t>платье с красными цветами</t>
  </si>
  <si>
    <t xml:space="preserve">гель для стирки чёрного </t>
  </si>
  <si>
    <t>эгон шиле</t>
  </si>
  <si>
    <t>matrixyl</t>
  </si>
  <si>
    <t xml:space="preserve">набор стринг </t>
  </si>
  <si>
    <t>пряжа пехорка весенняя</t>
  </si>
  <si>
    <t xml:space="preserve">стилус  </t>
  </si>
  <si>
    <t>vivienne sabo подарочный набор</t>
  </si>
  <si>
    <t>одежда эротик</t>
  </si>
  <si>
    <t>масло для волос увлажняющее</t>
  </si>
  <si>
    <t>раствор для линз 60 мл</t>
  </si>
  <si>
    <t>валерианка</t>
  </si>
  <si>
    <t>35101571</t>
  </si>
  <si>
    <t>sim sensitive system 4 шампунь</t>
  </si>
  <si>
    <t>фартук для ванной</t>
  </si>
  <si>
    <t>носки пальцы</t>
  </si>
  <si>
    <t>permatex преобразователь</t>
  </si>
  <si>
    <t xml:space="preserve">ножной браслет </t>
  </si>
  <si>
    <t>раздельный купальник большого размера</t>
  </si>
  <si>
    <t>чай травы</t>
  </si>
  <si>
    <t>платье c запахом</t>
  </si>
  <si>
    <t>кардина</t>
  </si>
  <si>
    <t>летние топики для девочек</t>
  </si>
  <si>
    <t>длинное платье женское летнее</t>
  </si>
  <si>
    <t>pikol</t>
  </si>
  <si>
    <t>учился ездить в гта</t>
  </si>
  <si>
    <t>растительный напиток</t>
  </si>
  <si>
    <t>эхинацея сироп</t>
  </si>
  <si>
    <t>икона святое семейство</t>
  </si>
  <si>
    <t>техника для кухни блендер погружной</t>
  </si>
  <si>
    <t>шлифовочная машина</t>
  </si>
  <si>
    <t>41443680</t>
  </si>
  <si>
    <t>волосы для девочек</t>
  </si>
  <si>
    <t>пенал k-pop</t>
  </si>
  <si>
    <t>батарея для iphone 6</t>
  </si>
  <si>
    <t>braun щетка</t>
  </si>
  <si>
    <t>швейная машинка zinger</t>
  </si>
  <si>
    <t xml:space="preserve">полка для телевизора </t>
  </si>
  <si>
    <t>неделька трусы</t>
  </si>
  <si>
    <t>татьяна белова</t>
  </si>
  <si>
    <t>dry dry спрей</t>
  </si>
  <si>
    <t>часы 5.11</t>
  </si>
  <si>
    <t>57561626</t>
  </si>
  <si>
    <t>радио видео няня</t>
  </si>
  <si>
    <t>дадзай осаму книги</t>
  </si>
  <si>
    <t>воск для волос эстель</t>
  </si>
  <si>
    <t>холст 10×10</t>
  </si>
  <si>
    <t>масло миндаля в косметике</t>
  </si>
  <si>
    <t>аккумулятор для айфона 6</t>
  </si>
  <si>
    <t xml:space="preserve">детские карточки </t>
  </si>
  <si>
    <t>подвесная</t>
  </si>
  <si>
    <t>сейвгард</t>
  </si>
  <si>
    <t xml:space="preserve">набор для маникюра без лампы </t>
  </si>
  <si>
    <t>кружка вова</t>
  </si>
  <si>
    <t>фотоальбом белый</t>
  </si>
  <si>
    <t>кеды мужские хаки</t>
  </si>
  <si>
    <t>evelin корректор</t>
  </si>
  <si>
    <t>защитная пленка для кутикулы</t>
  </si>
  <si>
    <t>черная корона</t>
  </si>
  <si>
    <t>samurai кресло</t>
  </si>
  <si>
    <t>куртка decathlon</t>
  </si>
  <si>
    <t>модульная картина на кухню</t>
  </si>
  <si>
    <t>стикеры и бумага для заметок</t>
  </si>
  <si>
    <t>кроссовки x plode</t>
  </si>
  <si>
    <t>женские джинсы большой размер</t>
  </si>
  <si>
    <t>чехол honor 9lite</t>
  </si>
  <si>
    <t>всё для дембеля</t>
  </si>
  <si>
    <t>рулонные шторы на кухню день ночь</t>
  </si>
  <si>
    <t>эфирное масло мандарин</t>
  </si>
  <si>
    <t xml:space="preserve">enjoy store </t>
  </si>
  <si>
    <t>терморегулятор для батареи</t>
  </si>
  <si>
    <t>косметика профессиональная для лица</t>
  </si>
  <si>
    <t>топ женскй</t>
  </si>
  <si>
    <t>газон спорт</t>
  </si>
  <si>
    <t>наклейка на авто тигр</t>
  </si>
  <si>
    <t>туалетная вода арбуз</t>
  </si>
  <si>
    <t>голубое платье в белый горох</t>
  </si>
  <si>
    <t xml:space="preserve">система хранения вещей коробы с молнией </t>
  </si>
  <si>
    <t xml:space="preserve">куртка остин </t>
  </si>
  <si>
    <t>чехол honor 7s</t>
  </si>
  <si>
    <t>алладин игрушка</t>
  </si>
  <si>
    <t>радиоуправляемые машины дрифт</t>
  </si>
  <si>
    <t xml:space="preserve">кронштейн для полок </t>
  </si>
  <si>
    <t>чехол huawei p30 lite книжка</t>
  </si>
  <si>
    <t>4859772</t>
  </si>
  <si>
    <t xml:space="preserve"> joma</t>
  </si>
  <si>
    <t>76799390</t>
  </si>
  <si>
    <t>коврик в салон</t>
  </si>
  <si>
    <t>доска камень</t>
  </si>
  <si>
    <t>астон</t>
  </si>
  <si>
    <t>поплавок бомбарда</t>
  </si>
  <si>
    <t>комплект эротического нижнего белья</t>
  </si>
  <si>
    <t>форма для льда члены</t>
  </si>
  <si>
    <t>шайни</t>
  </si>
  <si>
    <t>маркер для бровей divage</t>
  </si>
  <si>
    <t>78048339</t>
  </si>
  <si>
    <t>варенье из черники</t>
  </si>
  <si>
    <t>эроттческое белье</t>
  </si>
  <si>
    <t>самсунг наушники проводные</t>
  </si>
  <si>
    <t xml:space="preserve">школьный сарафан для девочки </t>
  </si>
  <si>
    <t>серебристый ремень</t>
  </si>
  <si>
    <t>под носки</t>
  </si>
  <si>
    <t>alor color</t>
  </si>
  <si>
    <t>42445967</t>
  </si>
  <si>
    <t>зарядка бумбокс jbl 2</t>
  </si>
  <si>
    <t>jonsbo</t>
  </si>
  <si>
    <t>юбка для девочки модная</t>
  </si>
  <si>
    <t xml:space="preserve">рассвет </t>
  </si>
  <si>
    <t xml:space="preserve">распарыватель </t>
  </si>
  <si>
    <t>средство от молочницы</t>
  </si>
  <si>
    <t>skins для депиляции</t>
  </si>
  <si>
    <t>лубрикант соленая карамель</t>
  </si>
  <si>
    <t>веник для улицы</t>
  </si>
  <si>
    <t>аксесуары на телефон</t>
  </si>
  <si>
    <t>корм для котят паштет</t>
  </si>
  <si>
    <t>сарафан летний в полоску</t>
  </si>
  <si>
    <t xml:space="preserve">карниз черный </t>
  </si>
  <si>
    <t>кассетные жалюзи</t>
  </si>
  <si>
    <t>greenini маска для волос</t>
  </si>
  <si>
    <t>игра холодное сердце</t>
  </si>
  <si>
    <t>шар садовый</t>
  </si>
  <si>
    <t>юбки короткие джинсовые</t>
  </si>
  <si>
    <t>поточный водонагреватель</t>
  </si>
  <si>
    <t>inglot гелевая подводка</t>
  </si>
  <si>
    <t>корзина бля белья</t>
  </si>
  <si>
    <t>пазлы ну погоди</t>
  </si>
  <si>
    <t xml:space="preserve">o'stin футболка женская </t>
  </si>
  <si>
    <t>массажное масло weleda</t>
  </si>
  <si>
    <t>sicilia</t>
  </si>
  <si>
    <t xml:space="preserve">майка летняя для девочек </t>
  </si>
  <si>
    <t>спортивная повязка на голову найк</t>
  </si>
  <si>
    <t>laundry soap</t>
  </si>
  <si>
    <t>семечки подсолнечника очищенные жареные</t>
  </si>
  <si>
    <t>dermakol</t>
  </si>
  <si>
    <t>рюкзак для тхэквондо</t>
  </si>
  <si>
    <t>48346958</t>
  </si>
  <si>
    <t>спортивный костюм мужской футер</t>
  </si>
  <si>
    <t>порошок стиральный автомат 6кг</t>
  </si>
  <si>
    <t>подарок на 2 годика</t>
  </si>
  <si>
    <t>спрей для волос для запаха</t>
  </si>
  <si>
    <t>пневматический дробовик</t>
  </si>
  <si>
    <t xml:space="preserve">зарина сумка </t>
  </si>
  <si>
    <t xml:space="preserve">кроссовки женские кожа натуральная </t>
  </si>
  <si>
    <t>браслеты с буквой</t>
  </si>
  <si>
    <t>tetramin flakes</t>
  </si>
  <si>
    <t>мясные колбаски</t>
  </si>
  <si>
    <t>чехол на m12</t>
  </si>
  <si>
    <t>alfa industries</t>
  </si>
  <si>
    <t>тапки lucky land</t>
  </si>
  <si>
    <t>31283032</t>
  </si>
  <si>
    <t>осколки детских</t>
  </si>
  <si>
    <t>кепка jack wolfskin</t>
  </si>
  <si>
    <t>часы мужские  casio</t>
  </si>
  <si>
    <t>ветровка на мальчика 110</t>
  </si>
  <si>
    <t xml:space="preserve">кроссовки белые адидас </t>
  </si>
  <si>
    <t>розовый бальзам</t>
  </si>
  <si>
    <t>автоприкуриватель</t>
  </si>
  <si>
    <t>чай травяной с фруктами</t>
  </si>
  <si>
    <t>штаны для мальчика с карманами</t>
  </si>
  <si>
    <t>как играть и выигрывать на бирже</t>
  </si>
  <si>
    <t>а4 блокнот</t>
  </si>
  <si>
    <t>школьные рубашки для мальчика</t>
  </si>
  <si>
    <t>приманка для карася</t>
  </si>
  <si>
    <t>красивые листы</t>
  </si>
  <si>
    <t>brush activ premium care</t>
  </si>
  <si>
    <t>сумка с собакой</t>
  </si>
  <si>
    <t>золотая сказка</t>
  </si>
  <si>
    <t xml:space="preserve">косметичка для душа </t>
  </si>
  <si>
    <t>palmoliv</t>
  </si>
  <si>
    <t xml:space="preserve">рубашка прямая </t>
  </si>
  <si>
    <t>чëрный гель лак</t>
  </si>
  <si>
    <t>зажигалки набор</t>
  </si>
  <si>
    <t xml:space="preserve">сорочка сексуальная </t>
  </si>
  <si>
    <t>обзорное зеркало</t>
  </si>
  <si>
    <t>учебник 1 класс</t>
  </si>
  <si>
    <t>сироп royal cane</t>
  </si>
  <si>
    <t>аутизм у детей</t>
  </si>
  <si>
    <t>запчасти для автомобильного компрессора</t>
  </si>
  <si>
    <t>органайзер с отсеками</t>
  </si>
  <si>
    <t xml:space="preserve">псило бальзам </t>
  </si>
  <si>
    <t>нашивк</t>
  </si>
  <si>
    <t>рукомойник автомобильный</t>
  </si>
  <si>
    <t>под цветы подставка</t>
  </si>
  <si>
    <t>щенячий патруль носки</t>
  </si>
  <si>
    <t>найк костюм спортивный</t>
  </si>
  <si>
    <t>куклы реборны мальчики</t>
  </si>
  <si>
    <t>redmi xiaomi 9a</t>
  </si>
  <si>
    <t>наклейки винил</t>
  </si>
  <si>
    <t>35556751</t>
  </si>
  <si>
    <t>42040219</t>
  </si>
  <si>
    <t>true water</t>
  </si>
  <si>
    <t xml:space="preserve">джинсы белые рваные </t>
  </si>
  <si>
    <t>жемчужный браслет на руку</t>
  </si>
  <si>
    <t>комплект постельного белья 2 пододеяльника</t>
  </si>
  <si>
    <t>sentio футболки</t>
  </si>
  <si>
    <t>силиконовые кольца для пальцев</t>
  </si>
  <si>
    <t>нитендо</t>
  </si>
  <si>
    <t>ceraflame турка</t>
  </si>
  <si>
    <t>женские футболки яркие</t>
  </si>
  <si>
    <t>hugo свитшот</t>
  </si>
  <si>
    <t>nalgen capcap</t>
  </si>
  <si>
    <t>нивея скраб</t>
  </si>
  <si>
    <t xml:space="preserve">иглодержатель </t>
  </si>
  <si>
    <t>пончо военное</t>
  </si>
  <si>
    <t>чехол для трюкового самоката</t>
  </si>
  <si>
    <t>органик для тела</t>
  </si>
  <si>
    <t>60427953</t>
  </si>
  <si>
    <t>сумка с кодовым замком</t>
  </si>
  <si>
    <t xml:space="preserve">кашпо на ножках </t>
  </si>
  <si>
    <t>70617933</t>
  </si>
  <si>
    <t>отпариватель polaris pgs</t>
  </si>
  <si>
    <t xml:space="preserve">женское счастье </t>
  </si>
  <si>
    <t>28926641</t>
  </si>
  <si>
    <t>чехол с блестками 11</t>
  </si>
  <si>
    <t>mlbb</t>
  </si>
  <si>
    <t>74387133</t>
  </si>
  <si>
    <t>pepe jeans london обувь женский</t>
  </si>
  <si>
    <t>иглы вышивальные</t>
  </si>
  <si>
    <t>мини видео наблюдения</t>
  </si>
  <si>
    <t>тональный крем spf 30</t>
  </si>
  <si>
    <t>valet wood</t>
  </si>
  <si>
    <t>серьги ювелир карат</t>
  </si>
  <si>
    <t>картридж для принтера hp p1102</t>
  </si>
  <si>
    <t>чехол на реалии 6 про</t>
  </si>
  <si>
    <t>утюжок vitek</t>
  </si>
  <si>
    <t>стеклянный песок для фильтра</t>
  </si>
  <si>
    <t>платье бэль</t>
  </si>
  <si>
    <t>барон</t>
  </si>
  <si>
    <t>прозрачный упаковачный пакет 12 20</t>
  </si>
  <si>
    <t>платье длинное оверсайз</t>
  </si>
  <si>
    <t>чехол note 9 pro</t>
  </si>
  <si>
    <t>denman brush</t>
  </si>
  <si>
    <t xml:space="preserve">apivita </t>
  </si>
  <si>
    <t>конфеты королевский шарм</t>
  </si>
  <si>
    <t>чехол на хонор8а</t>
  </si>
  <si>
    <t>сумка sibaili</t>
  </si>
  <si>
    <t>lime кожаные штаны</t>
  </si>
  <si>
    <t>хелоу kitty игрушки</t>
  </si>
  <si>
    <t>33379092</t>
  </si>
  <si>
    <t>пижама трикотаж</t>
  </si>
  <si>
    <t>украшения ручной работы из бисера</t>
  </si>
  <si>
    <t>украшения для волос невесты</t>
  </si>
  <si>
    <t>рисуй думай рассказывай</t>
  </si>
  <si>
    <t>чистящий крем для кухни</t>
  </si>
  <si>
    <t>ragtag</t>
  </si>
  <si>
    <t>кондиционер пластика</t>
  </si>
  <si>
    <t>expigment turkey</t>
  </si>
  <si>
    <t xml:space="preserve">карандаш для бровей чёрный </t>
  </si>
  <si>
    <t>home one</t>
  </si>
  <si>
    <t>issaya</t>
  </si>
  <si>
    <t>форма валера</t>
  </si>
  <si>
    <t>1001 dress платье футляр</t>
  </si>
  <si>
    <t>кастрюля нержавеющая сталь 1 л</t>
  </si>
  <si>
    <t>guess обувь кеды</t>
  </si>
  <si>
    <t>утягивающее белье трусы</t>
  </si>
  <si>
    <t>настил для террасы</t>
  </si>
  <si>
    <t>hansgrohe сантехника</t>
  </si>
  <si>
    <t>хлопок лен</t>
  </si>
  <si>
    <t>эспандер боевой мяч</t>
  </si>
  <si>
    <t>пенка для туризма</t>
  </si>
  <si>
    <t>костюм для новорожденных мальчика</t>
  </si>
  <si>
    <t>капа одноразовая</t>
  </si>
  <si>
    <t>byredo крем</t>
  </si>
  <si>
    <t>marco moretti</t>
  </si>
  <si>
    <t xml:space="preserve">джинсовые шорты больших размеров </t>
  </si>
  <si>
    <t xml:space="preserve">вектор </t>
  </si>
  <si>
    <t xml:space="preserve">для чтения </t>
  </si>
  <si>
    <t>75309974</t>
  </si>
  <si>
    <t>болтик</t>
  </si>
  <si>
    <t>терапевтическая соска</t>
  </si>
  <si>
    <t>сумка спортивная экокожа</t>
  </si>
  <si>
    <t>принтер для печати на ногтях</t>
  </si>
  <si>
    <t>adidas худи для мужчин</t>
  </si>
  <si>
    <t>дегидратор для овощей и фруктов приготовление пастилы</t>
  </si>
  <si>
    <t>не кусайка</t>
  </si>
  <si>
    <t>тоник  для лица</t>
  </si>
  <si>
    <t>;bktnrf</t>
  </si>
  <si>
    <t xml:space="preserve">пеналы для школы </t>
  </si>
  <si>
    <t xml:space="preserve">кабель lightning </t>
  </si>
  <si>
    <t>shkix</t>
  </si>
  <si>
    <t>колесо для самоката 110</t>
  </si>
  <si>
    <t xml:space="preserve">куртка весна осень женская </t>
  </si>
  <si>
    <t xml:space="preserve">bio world </t>
  </si>
  <si>
    <t>lana &amp; co</t>
  </si>
  <si>
    <t>легко сити</t>
  </si>
  <si>
    <t>71380367</t>
  </si>
  <si>
    <t>костюм мини мауса</t>
  </si>
  <si>
    <t>бады для женщин японские</t>
  </si>
  <si>
    <t>lego star wars шлем</t>
  </si>
  <si>
    <t xml:space="preserve">шампунь тонирующий </t>
  </si>
  <si>
    <t>кардомон</t>
  </si>
  <si>
    <t>вертикализатор</t>
  </si>
  <si>
    <t>decente</t>
  </si>
  <si>
    <t>ардан</t>
  </si>
  <si>
    <t>свитер черно красный</t>
  </si>
  <si>
    <t>оттеночный бальзам wella</t>
  </si>
  <si>
    <t xml:space="preserve">чехлы на хонор 10 лайт </t>
  </si>
  <si>
    <t>t.taccardi / кеды</t>
  </si>
  <si>
    <t>крем для лица биоаква</t>
  </si>
  <si>
    <t>комбинезон вельвет</t>
  </si>
  <si>
    <t>шёлковая пижама женская</t>
  </si>
  <si>
    <t>решетка для сосисок</t>
  </si>
  <si>
    <t>38461975</t>
  </si>
  <si>
    <t>фильтр для машины</t>
  </si>
  <si>
    <t xml:space="preserve">килоты летние </t>
  </si>
  <si>
    <t>светильники ночник</t>
  </si>
  <si>
    <t>aravia enzyme</t>
  </si>
  <si>
    <t>44424985</t>
  </si>
  <si>
    <t xml:space="preserve">камера xiaomi </t>
  </si>
  <si>
    <t>ребон кукла</t>
  </si>
  <si>
    <t>босножки женские</t>
  </si>
  <si>
    <t>чехол на телефон редми 9 про</t>
  </si>
  <si>
    <t>ремень женский золотистый</t>
  </si>
  <si>
    <t>демпфер силиконовый</t>
  </si>
  <si>
    <t>шейкер для яиц</t>
  </si>
  <si>
    <t>kami-kami</t>
  </si>
  <si>
    <t>купальник змеиный</t>
  </si>
  <si>
    <t>хром капсулы</t>
  </si>
  <si>
    <t>splash mask</t>
  </si>
  <si>
    <t>lassie костюмы для мальчиков</t>
  </si>
  <si>
    <t>краска для волос профессиональная черная</t>
  </si>
  <si>
    <t>ногтевая студия</t>
  </si>
  <si>
    <t>щетка для стола</t>
  </si>
  <si>
    <t>32409054</t>
  </si>
  <si>
    <t>78051177</t>
  </si>
  <si>
    <t>портфель берлинго</t>
  </si>
  <si>
    <t>масло апельсиновое</t>
  </si>
  <si>
    <t>hooka</t>
  </si>
  <si>
    <t>летние штаны для подростков</t>
  </si>
  <si>
    <t>mi band nfc</t>
  </si>
  <si>
    <t>жись как она есть</t>
  </si>
  <si>
    <t>костюм на выписку лето</t>
  </si>
  <si>
    <t>новинки игрушек</t>
  </si>
  <si>
    <t>формы для литья грузил</t>
  </si>
  <si>
    <t>37095020</t>
  </si>
  <si>
    <t>l-theanin</t>
  </si>
  <si>
    <t>гель лак база цветная</t>
  </si>
  <si>
    <t>женская сумка фуксия</t>
  </si>
  <si>
    <t>ароматизатор ауди</t>
  </si>
  <si>
    <t>гель лак 9d</t>
  </si>
  <si>
    <t>рубашка классическая приталенная</t>
  </si>
  <si>
    <t>under armour мужской спортивные аксессуары</t>
  </si>
  <si>
    <t>10735392</t>
  </si>
  <si>
    <t>чехол для зачетной книжки</t>
  </si>
  <si>
    <t>кроссовки натуральная кожа черные</t>
  </si>
  <si>
    <t>knorr чашка супа</t>
  </si>
  <si>
    <t>енотики</t>
  </si>
  <si>
    <t xml:space="preserve">pontoon 21 </t>
  </si>
  <si>
    <t>мешок для пылесоса electrolux</t>
  </si>
  <si>
    <t>очиститель цепи мотоцикла</t>
  </si>
  <si>
    <t>подвесные игрушки на кроватку</t>
  </si>
  <si>
    <t>картридж на pasito 1</t>
  </si>
  <si>
    <t>роберт вегнер</t>
  </si>
  <si>
    <t>лоферы красные женские</t>
  </si>
  <si>
    <t>обувь paseo</t>
  </si>
  <si>
    <t>костюм мужской классический белый</t>
  </si>
  <si>
    <t>футболка женская светящаяся</t>
  </si>
  <si>
    <t>блузка с воротничком</t>
  </si>
  <si>
    <t>электролобзик аккумуляторный hito</t>
  </si>
  <si>
    <t>переносной душ биде</t>
  </si>
  <si>
    <t>retin a</t>
  </si>
  <si>
    <t>жидкость для удаления накипи</t>
  </si>
  <si>
    <t>hono</t>
  </si>
  <si>
    <t>юбка tommy</t>
  </si>
  <si>
    <t>женская футболка фиолетовая</t>
  </si>
  <si>
    <t>масло от морщин</t>
  </si>
  <si>
    <t>трава в аквариум</t>
  </si>
  <si>
    <t>мощная рогатка</t>
  </si>
  <si>
    <t>кроссовки утепленные</t>
  </si>
  <si>
    <t>палетка теней красная</t>
  </si>
  <si>
    <t>tisola</t>
  </si>
  <si>
    <t>навесной кодовый замок</t>
  </si>
  <si>
    <t xml:space="preserve">одежда для кормящих мам </t>
  </si>
  <si>
    <t>диски на 17</t>
  </si>
  <si>
    <t>blackview tab 11</t>
  </si>
  <si>
    <t>20 калибр</t>
  </si>
  <si>
    <t>кериум</t>
  </si>
  <si>
    <t>защитное стекло для редми 10</t>
  </si>
  <si>
    <t xml:space="preserve">nerf fortnite </t>
  </si>
  <si>
    <t>new form</t>
  </si>
  <si>
    <t>лопата xiaomi</t>
  </si>
  <si>
    <t>патакара</t>
  </si>
  <si>
    <t>кроссовки для самых маленьких</t>
  </si>
  <si>
    <t>defender enjoy s500</t>
  </si>
  <si>
    <t>держатели для гетр</t>
  </si>
  <si>
    <t>дубленки пятигорск</t>
  </si>
  <si>
    <t>пистолеь</t>
  </si>
  <si>
    <t>пижмамка женский</t>
  </si>
  <si>
    <t>бейсболка спорт</t>
  </si>
  <si>
    <t>тёплый комбинезон</t>
  </si>
  <si>
    <t>кеды advantage base</t>
  </si>
  <si>
    <t>перчатки хозяйственные s</t>
  </si>
  <si>
    <t>sha di</t>
  </si>
  <si>
    <t>год отношений</t>
  </si>
  <si>
    <t>фитовал шампунь</t>
  </si>
  <si>
    <t>нальжан</t>
  </si>
  <si>
    <t xml:space="preserve">для губ бальзам </t>
  </si>
  <si>
    <t>nikey</t>
  </si>
  <si>
    <t>бокс для кистей</t>
  </si>
  <si>
    <t>urmood</t>
  </si>
  <si>
    <t>рамка а4 для фото</t>
  </si>
  <si>
    <t xml:space="preserve">зарядка для часов xiaomi </t>
  </si>
  <si>
    <t>пучок для танцев</t>
  </si>
  <si>
    <t>сироп барлайн</t>
  </si>
  <si>
    <t>сс крем aravia</t>
  </si>
  <si>
    <t>белое золото кольцо с бриллиантом</t>
  </si>
  <si>
    <t>брошь ноты</t>
  </si>
  <si>
    <t>acnon</t>
  </si>
  <si>
    <t>сухой корм для собак 10кг</t>
  </si>
  <si>
    <t xml:space="preserve">кнопки магнитные </t>
  </si>
  <si>
    <t xml:space="preserve">одежда для басиков </t>
  </si>
  <si>
    <t>ikea лампа</t>
  </si>
  <si>
    <t>барабанный пэд</t>
  </si>
  <si>
    <t>prosto шампунь</t>
  </si>
  <si>
    <t>футболкт твое</t>
  </si>
  <si>
    <t>амфибия часы</t>
  </si>
  <si>
    <t>кофточка короткая</t>
  </si>
  <si>
    <t>муслиновый комбез</t>
  </si>
  <si>
    <t>see more</t>
  </si>
  <si>
    <t>база калипсо</t>
  </si>
  <si>
    <t>увлажняющий для волос</t>
  </si>
  <si>
    <t>браслет на ногу детский</t>
  </si>
  <si>
    <t>miss rola</t>
  </si>
  <si>
    <t>нежно розовое платье вечернее</t>
  </si>
  <si>
    <t>женская обувь беларусь</t>
  </si>
  <si>
    <t>мыло хозяйственное  жидкое</t>
  </si>
  <si>
    <t>хеллоу китти кружка</t>
  </si>
  <si>
    <t>маркер выделитель текста</t>
  </si>
  <si>
    <t>пилки 50 штук</t>
  </si>
  <si>
    <t>средство от долгоносика</t>
  </si>
  <si>
    <t>платья и сарафаны белые</t>
  </si>
  <si>
    <t>платье летнееженское</t>
  </si>
  <si>
    <t>ed’art</t>
  </si>
  <si>
    <t>сумка шоппер текстильная</t>
  </si>
  <si>
    <t>круг для туалета</t>
  </si>
  <si>
    <t>сс крем stellary</t>
  </si>
  <si>
    <t>платье eva davidova</t>
  </si>
  <si>
    <t>плащ денский</t>
  </si>
  <si>
    <t>крем для лица с витамином е</t>
  </si>
  <si>
    <t>эйвон для ног</t>
  </si>
  <si>
    <t>трусы с машинками</t>
  </si>
  <si>
    <t>el fa mei</t>
  </si>
  <si>
    <t>чехол на honor 7a прозрачный</t>
  </si>
  <si>
    <t>65912424</t>
  </si>
  <si>
    <t>zaz</t>
  </si>
  <si>
    <t>лак для волос силуэт</t>
  </si>
  <si>
    <t xml:space="preserve">костюм худи </t>
  </si>
  <si>
    <t>orchidy</t>
  </si>
  <si>
    <t>камень минеральный</t>
  </si>
  <si>
    <t>л картинин</t>
  </si>
  <si>
    <t>свой чужой</t>
  </si>
  <si>
    <t>простыни чистовье</t>
  </si>
  <si>
    <t>водяной насос малыш</t>
  </si>
  <si>
    <t>сунержа полотенцесушитель электрический</t>
  </si>
  <si>
    <t>фэри средство для мытья посуды 900 мл</t>
  </si>
  <si>
    <t>куриный навоз</t>
  </si>
  <si>
    <t>чулки женские свадебные</t>
  </si>
  <si>
    <t>товары для женщин косметика</t>
  </si>
  <si>
    <t>трусы холодное сердце</t>
  </si>
  <si>
    <t xml:space="preserve">цепочки бижутерия </t>
  </si>
  <si>
    <t>мусс для волос эстель</t>
  </si>
  <si>
    <t>бюстгальтеры 95d</t>
  </si>
  <si>
    <t>босоножки малышу</t>
  </si>
  <si>
    <t>смесь кисломолочная 1</t>
  </si>
  <si>
    <t>вечерние платье на выпускной</t>
  </si>
  <si>
    <t>пакет для крови</t>
  </si>
  <si>
    <t>розанна</t>
  </si>
  <si>
    <t>дешевая обувь</t>
  </si>
  <si>
    <t>красные резинки</t>
  </si>
  <si>
    <t>флакон косметический 200 мл</t>
  </si>
  <si>
    <t>лак для ногтей хаки</t>
  </si>
  <si>
    <t xml:space="preserve">технология </t>
  </si>
  <si>
    <t>югра</t>
  </si>
  <si>
    <t>сок 5 литров</t>
  </si>
  <si>
    <t>платье zollo</t>
  </si>
  <si>
    <t>рис для японской кухни</t>
  </si>
  <si>
    <t>малыш в жолтом</t>
  </si>
  <si>
    <t>платье с воротником стойка</t>
  </si>
  <si>
    <t>молочко для тела eveline</t>
  </si>
  <si>
    <t>футболка буква ы</t>
  </si>
  <si>
    <t>красовки для мужчин</t>
  </si>
  <si>
    <t>увлажняющий крем для лица с спф</t>
  </si>
  <si>
    <t>светло розовый гель лак</t>
  </si>
  <si>
    <t>коврик сердце</t>
  </si>
  <si>
    <t>osram gx53</t>
  </si>
  <si>
    <t xml:space="preserve">набор защиты </t>
  </si>
  <si>
    <t>духи мемо</t>
  </si>
  <si>
    <t>стильные мужские рубашки</t>
  </si>
  <si>
    <t>диспенсер для бутылки</t>
  </si>
  <si>
    <t>матрасик в детскую кроватку</t>
  </si>
  <si>
    <t>пленка для защиты мебели</t>
  </si>
  <si>
    <t xml:space="preserve">безворсовые </t>
  </si>
  <si>
    <t>мужские сандалии адидас</t>
  </si>
  <si>
    <t>цепочка на ше</t>
  </si>
  <si>
    <t>автополив для цветов капельный</t>
  </si>
  <si>
    <t xml:space="preserve">комп </t>
  </si>
  <si>
    <t>куртка из джинсы</t>
  </si>
  <si>
    <t>кроссовки moon star</t>
  </si>
  <si>
    <t>книга гравити фолз 1</t>
  </si>
  <si>
    <t>крем после шугаринга глория</t>
  </si>
  <si>
    <t>настенный стелаж</t>
  </si>
  <si>
    <t>nils конфеты</t>
  </si>
  <si>
    <t>молочный протеин</t>
  </si>
  <si>
    <t>порошок для посудомоечных машин финиш</t>
  </si>
  <si>
    <t>кари летняя обувь</t>
  </si>
  <si>
    <t>летнее платье женское голубое</t>
  </si>
  <si>
    <t>жидкий бинт</t>
  </si>
  <si>
    <t>духи морики дорики</t>
  </si>
  <si>
    <t>летнее платье на запахе</t>
  </si>
  <si>
    <t>армения taraz shop футболка</t>
  </si>
  <si>
    <t>легкое платье на пуговицах</t>
  </si>
  <si>
    <t xml:space="preserve">приют грёз </t>
  </si>
  <si>
    <t>спортивные худи</t>
  </si>
  <si>
    <t>брюки элиза</t>
  </si>
  <si>
    <t xml:space="preserve">именные футболки </t>
  </si>
  <si>
    <t>си виф</t>
  </si>
  <si>
    <t>ipad 10</t>
  </si>
  <si>
    <t xml:space="preserve">спрей spf </t>
  </si>
  <si>
    <t>тетраборат для слайма</t>
  </si>
  <si>
    <t>часы мужские квадратные</t>
  </si>
  <si>
    <t>бейлис ликер</t>
  </si>
  <si>
    <t>насадка на кран xiaomi</t>
  </si>
  <si>
    <t>спрей отпугиватель для кошек</t>
  </si>
  <si>
    <t>казаны для плиты</t>
  </si>
  <si>
    <t>компрессионные чулки ergoforma</t>
  </si>
  <si>
    <t xml:space="preserve">худи чёрное мужское </t>
  </si>
  <si>
    <t>arko гель</t>
  </si>
  <si>
    <t>шеколда</t>
  </si>
  <si>
    <t>футболка мужская хулиган</t>
  </si>
  <si>
    <t>игрушки-подушки</t>
  </si>
  <si>
    <t>рубашки в клетку женские летние</t>
  </si>
  <si>
    <t>вешалка- плечики</t>
  </si>
  <si>
    <t>окомистин</t>
  </si>
  <si>
    <t>дача и сад</t>
  </si>
  <si>
    <t>электросон</t>
  </si>
  <si>
    <t>заплатки на штаны</t>
  </si>
  <si>
    <t>красовка мужская</t>
  </si>
  <si>
    <t>17057126</t>
  </si>
  <si>
    <t>тюль голубой</t>
  </si>
  <si>
    <t>средство стиралити</t>
  </si>
  <si>
    <t>14706444</t>
  </si>
  <si>
    <t>53185978</t>
  </si>
  <si>
    <t>занавески нитки</t>
  </si>
  <si>
    <t>снасть на пеленгаса</t>
  </si>
  <si>
    <t>конфеты угадай вкус</t>
  </si>
  <si>
    <t>cocobkids</t>
  </si>
  <si>
    <t>одноразовые шлепки</t>
  </si>
  <si>
    <t>чехол король и шут</t>
  </si>
  <si>
    <t>голубая ваза</t>
  </si>
  <si>
    <t>джинсы женские с высокой посадкой зауженные рваные</t>
  </si>
  <si>
    <t>майка морская</t>
  </si>
  <si>
    <t>женские светлые джинсы</t>
  </si>
  <si>
    <t>сигареты некст</t>
  </si>
  <si>
    <t>для повышения потенции</t>
  </si>
  <si>
    <t>очки для зрения +0.5</t>
  </si>
  <si>
    <t>ночнушка рубашка</t>
  </si>
  <si>
    <t>aiyima</t>
  </si>
  <si>
    <t xml:space="preserve">от детей </t>
  </si>
  <si>
    <t>погребок</t>
  </si>
  <si>
    <t>апокрифический трансерфинг</t>
  </si>
  <si>
    <t>метла для пыли</t>
  </si>
  <si>
    <t>книга миндаль сон вон пхён</t>
  </si>
  <si>
    <t xml:space="preserve">дракон горничная </t>
  </si>
  <si>
    <t>vax</t>
  </si>
  <si>
    <t>маленькая фея шампунь</t>
  </si>
  <si>
    <t>zara  женская одежда</t>
  </si>
  <si>
    <t>спрей от седых волос</t>
  </si>
  <si>
    <t>nuage.moscow</t>
  </si>
  <si>
    <t>для повышения потенции средство</t>
  </si>
  <si>
    <t>шнурки круглые для обуви</t>
  </si>
  <si>
    <t>наклейки от комаров для детей</t>
  </si>
  <si>
    <t>intancio</t>
  </si>
  <si>
    <t>силиконовое стекло на стол</t>
  </si>
  <si>
    <t>adidas одежда женская ветровка</t>
  </si>
  <si>
    <t>электрический нагреватель</t>
  </si>
  <si>
    <t>бусы из аквамарина</t>
  </si>
  <si>
    <t>шариковый бальзам</t>
  </si>
  <si>
    <t>freya купальник</t>
  </si>
  <si>
    <t>honor 20 s</t>
  </si>
  <si>
    <t>банты на стулья</t>
  </si>
  <si>
    <t>сьемник хомутов</t>
  </si>
  <si>
    <t>60607012</t>
  </si>
  <si>
    <t>биболетова 3 класс</t>
  </si>
  <si>
    <t>миньёны</t>
  </si>
  <si>
    <t>фиолетовая мужская футболка</t>
  </si>
  <si>
    <t xml:space="preserve">монталин </t>
  </si>
  <si>
    <t>золотой браслет 585 пробы мужской</t>
  </si>
  <si>
    <t>finn flare футболка мужская</t>
  </si>
  <si>
    <t>винкс кукла блум</t>
  </si>
  <si>
    <t>фикс болт</t>
  </si>
  <si>
    <t>платье вечернее нежно розовое</t>
  </si>
  <si>
    <t>чехол pad 5</t>
  </si>
  <si>
    <t>чай для снижения веса</t>
  </si>
  <si>
    <t>8305697</t>
  </si>
  <si>
    <t>чистящее средство для индукционной плиты</t>
  </si>
  <si>
    <t>корм для собак organix</t>
  </si>
  <si>
    <t xml:space="preserve">система нагревания табака </t>
  </si>
  <si>
    <t xml:space="preserve">кароль и шут </t>
  </si>
  <si>
    <t>siberika biberika</t>
  </si>
  <si>
    <t>шорты шаровары</t>
  </si>
  <si>
    <t>джаст кофе</t>
  </si>
  <si>
    <t>тени инглот</t>
  </si>
  <si>
    <t>72352182</t>
  </si>
  <si>
    <t xml:space="preserve">щетки для пылесоса </t>
  </si>
  <si>
    <t>энчантималс русалка</t>
  </si>
  <si>
    <t>геншин синьора брелок</t>
  </si>
  <si>
    <t>наклейки с бабочками</t>
  </si>
  <si>
    <t>кольцо из натуральных камней</t>
  </si>
  <si>
    <t xml:space="preserve">фольгированые шары </t>
  </si>
  <si>
    <t>lamark одежда детский</t>
  </si>
  <si>
    <t>влажные салфетки для малышей</t>
  </si>
  <si>
    <t>zhaukhar collection</t>
  </si>
  <si>
    <t xml:space="preserve">монархи кроссовки </t>
  </si>
  <si>
    <t>морганцовка</t>
  </si>
  <si>
    <t>ингуш</t>
  </si>
  <si>
    <t>ананимус маска</t>
  </si>
  <si>
    <t>корейский алкоголь</t>
  </si>
  <si>
    <t>nord x</t>
  </si>
  <si>
    <t>крючки для плечиков</t>
  </si>
  <si>
    <t>дезедорант мужской</t>
  </si>
  <si>
    <t>единорог интерактивный</t>
  </si>
  <si>
    <t>юки для ногтей</t>
  </si>
  <si>
    <t>шторы ниточные</t>
  </si>
  <si>
    <t xml:space="preserve">машинка бмв </t>
  </si>
  <si>
    <t>купальник женский раздельные топиком</t>
  </si>
  <si>
    <t>эргорюкзак babybjorn</t>
  </si>
  <si>
    <t>ремешок для часов детский</t>
  </si>
  <si>
    <t>одеяло теплое 1.5 спальное</t>
  </si>
  <si>
    <t>ключ opel</t>
  </si>
  <si>
    <t>плитка на дачу</t>
  </si>
  <si>
    <t>шорты женские ткань</t>
  </si>
  <si>
    <t>verrna</t>
  </si>
  <si>
    <t>кольца для штор черные</t>
  </si>
  <si>
    <t xml:space="preserve">мешки для пылесосов </t>
  </si>
  <si>
    <t>рубашки мужские zolla</t>
  </si>
  <si>
    <t>49270401</t>
  </si>
  <si>
    <t>43958694</t>
  </si>
  <si>
    <t>для слабовидящих</t>
  </si>
  <si>
    <t>27456841</t>
  </si>
  <si>
    <t>ортопедическая подушка 30х50</t>
  </si>
  <si>
    <t>consly шампунь</t>
  </si>
  <si>
    <t>солнцезащитные средство</t>
  </si>
  <si>
    <t>кросовки gel- rocket 9</t>
  </si>
  <si>
    <t>bom</t>
  </si>
  <si>
    <t>москвест</t>
  </si>
  <si>
    <t>чехол хонор8х</t>
  </si>
  <si>
    <t>я отпускаю тебя</t>
  </si>
  <si>
    <t xml:space="preserve">ребок </t>
  </si>
  <si>
    <t>рисовалки</t>
  </si>
  <si>
    <t>копилка для монет сгущенка</t>
  </si>
  <si>
    <t>анутайлам</t>
  </si>
  <si>
    <t>ветеринарный костюм</t>
  </si>
  <si>
    <t>shante</t>
  </si>
  <si>
    <t>хлор бассейн</t>
  </si>
  <si>
    <t>чехол на паспорт с гербом</t>
  </si>
  <si>
    <t>ahmad чай</t>
  </si>
  <si>
    <t>rebel barber мужской</t>
  </si>
  <si>
    <t>чехол с карманом для карты iphone 13</t>
  </si>
  <si>
    <t xml:space="preserve">тадалафил </t>
  </si>
  <si>
    <t>костюм крокодила</t>
  </si>
  <si>
    <t>la selva платье</t>
  </si>
  <si>
    <t>зеркала для самоката</t>
  </si>
  <si>
    <t>гранта тюнинг</t>
  </si>
  <si>
    <t xml:space="preserve">rieker обувь для мужчин </t>
  </si>
  <si>
    <t>хенден шолдерс</t>
  </si>
  <si>
    <t>12717015</t>
  </si>
  <si>
    <t>костюм женский трикотажный летний</t>
  </si>
  <si>
    <t>носки халк</t>
  </si>
  <si>
    <t>картина по номерам завтрак</t>
  </si>
  <si>
    <t xml:space="preserve">матрас беспружинный </t>
  </si>
  <si>
    <t>ирина нойман</t>
  </si>
  <si>
    <t>desserto розовый</t>
  </si>
  <si>
    <t>томико</t>
  </si>
  <si>
    <t>триммер vitek</t>
  </si>
  <si>
    <t>матовое защитное стекло на iphone 11</t>
  </si>
  <si>
    <t>автоочки</t>
  </si>
  <si>
    <t>aelite</t>
  </si>
  <si>
    <t>трусы салатовые</t>
  </si>
  <si>
    <t xml:space="preserve">детские майки для девочек </t>
  </si>
  <si>
    <t>bjarman</t>
  </si>
  <si>
    <t xml:space="preserve">блюзка </t>
  </si>
  <si>
    <t>зева бумажные полотенца</t>
  </si>
  <si>
    <t>краски для гипса</t>
  </si>
  <si>
    <t>пиро глаз бога</t>
  </si>
  <si>
    <t>astro him</t>
  </si>
  <si>
    <t>меджик бокс</t>
  </si>
  <si>
    <t>белкорм</t>
  </si>
  <si>
    <t xml:space="preserve">долговременная укладка </t>
  </si>
  <si>
    <t>диванные накидки</t>
  </si>
  <si>
    <t>t.a.t+</t>
  </si>
  <si>
    <t>captain женский</t>
  </si>
  <si>
    <t>грамота об окончании 2 класса</t>
  </si>
  <si>
    <t>shortik</t>
  </si>
  <si>
    <t>30304711</t>
  </si>
  <si>
    <t>шарики именные</t>
  </si>
  <si>
    <t>ремешок для часов apple watch series 1-6</t>
  </si>
  <si>
    <t>шлепки для огорода</t>
  </si>
  <si>
    <t>ткань принт</t>
  </si>
  <si>
    <t>samsung j1</t>
  </si>
  <si>
    <t xml:space="preserve">игрушка для грызунов </t>
  </si>
  <si>
    <t>пищевые дрожжи бад</t>
  </si>
  <si>
    <t>audio-technica ath-m50x</t>
  </si>
  <si>
    <t>адаптер для капельного полива</t>
  </si>
  <si>
    <t>гребень гуаша</t>
  </si>
  <si>
    <t>станюкович</t>
  </si>
  <si>
    <t>подарочный пакет единорог</t>
  </si>
  <si>
    <t>костюм с рубашкой и шортами женский</t>
  </si>
  <si>
    <t>13363157</t>
  </si>
  <si>
    <t>береза сибирика</t>
  </si>
  <si>
    <t>2 доллара</t>
  </si>
  <si>
    <t>мыльные пузыри пистолет миниган</t>
  </si>
  <si>
    <t>moonlove</t>
  </si>
  <si>
    <t>blossom kiss</t>
  </si>
  <si>
    <t>котофей девочки</t>
  </si>
  <si>
    <t>носки бесишь</t>
  </si>
  <si>
    <t>harmont &amp; blaine одежда мужской</t>
  </si>
  <si>
    <t>дезодорант рефарм</t>
  </si>
  <si>
    <t>гель eveline</t>
  </si>
  <si>
    <t>соевый соус ачим</t>
  </si>
  <si>
    <t>игра для детей 3 4 лет развивающие</t>
  </si>
  <si>
    <t>футболка черная с принтом мужская</t>
  </si>
  <si>
    <t>koh-i-noor канцелярские товары</t>
  </si>
  <si>
    <t>innude</t>
  </si>
  <si>
    <t>папка канцелярская а6</t>
  </si>
  <si>
    <t>gosh тени</t>
  </si>
  <si>
    <t>геометрия 8 класс мерзляк</t>
  </si>
  <si>
    <t>женская сумка портмоне</t>
  </si>
  <si>
    <t>color puppy</t>
  </si>
  <si>
    <t>dior серьги</t>
  </si>
  <si>
    <t>обезжириватели для ногтей domix</t>
  </si>
  <si>
    <t>tecno camon 15 чехол</t>
  </si>
  <si>
    <t>коврик для ванной из хлопка</t>
  </si>
  <si>
    <t>гриль на дачу</t>
  </si>
  <si>
    <t>набор для паяния</t>
  </si>
  <si>
    <t>постельное детское 1,5</t>
  </si>
  <si>
    <t>костюм женский 3 ка</t>
  </si>
  <si>
    <t>armani мужская одежда</t>
  </si>
  <si>
    <t>мед с манго</t>
  </si>
  <si>
    <t>жёлтый топаз</t>
  </si>
  <si>
    <t>вещи для кота</t>
  </si>
  <si>
    <t>лонгслив для девочки 104</t>
  </si>
  <si>
    <t xml:space="preserve">кошелёк красный </t>
  </si>
  <si>
    <t>ночник подарок</t>
  </si>
  <si>
    <t>мешки для хранения верхней одежды</t>
  </si>
  <si>
    <t>твое олимпийка</t>
  </si>
  <si>
    <t>63431245</t>
  </si>
  <si>
    <t>reebok kinetica</t>
  </si>
  <si>
    <t>футболка с воланами женская</t>
  </si>
  <si>
    <t>дорожная сумка большая на колесиках</t>
  </si>
  <si>
    <t>сковорода поларис</t>
  </si>
  <si>
    <t>штробарез</t>
  </si>
  <si>
    <t xml:space="preserve">книга музыкальная </t>
  </si>
  <si>
    <t>гиттин</t>
  </si>
  <si>
    <t>zhorya toys</t>
  </si>
  <si>
    <t>толстовки на мальчиков</t>
  </si>
  <si>
    <t>переходник 3/8</t>
  </si>
  <si>
    <t>argitos</t>
  </si>
  <si>
    <t>свитер женский твое</t>
  </si>
  <si>
    <t>apple watch series 3 ремешок</t>
  </si>
  <si>
    <t>gloria j</t>
  </si>
  <si>
    <t>пигмент тату</t>
  </si>
  <si>
    <t>34895591</t>
  </si>
  <si>
    <t>летнее женское платье хлопок</t>
  </si>
  <si>
    <t>earbuds x</t>
  </si>
  <si>
    <t xml:space="preserve">пилочный маникюр </t>
  </si>
  <si>
    <t>соска на бутылку нук</t>
  </si>
  <si>
    <t>hans&amp;helma</t>
  </si>
  <si>
    <t>от седины для мужчин</t>
  </si>
  <si>
    <t>держатель для телефона на лампу</t>
  </si>
  <si>
    <t>косметика детская набор</t>
  </si>
  <si>
    <t>летние цветные платья</t>
  </si>
  <si>
    <t>горка 7</t>
  </si>
  <si>
    <t xml:space="preserve">простынь детская на резинке </t>
  </si>
  <si>
    <t>купальник 3</t>
  </si>
  <si>
    <t>рубашка летняя пляжная</t>
  </si>
  <si>
    <t>футболка злая зая</t>
  </si>
  <si>
    <t xml:space="preserve">постельное белье 160х200 </t>
  </si>
  <si>
    <t>zte a3</t>
  </si>
  <si>
    <t xml:space="preserve">худи мужское летнее </t>
  </si>
  <si>
    <t>ложки столовые одноразовые</t>
  </si>
  <si>
    <t>футболка на 12 лет</t>
  </si>
  <si>
    <t>чехол на телефон vivo y12</t>
  </si>
  <si>
    <t>винкс журналы</t>
  </si>
  <si>
    <t>жидкость для бритвы</t>
  </si>
  <si>
    <t>мультиварка скороварка arc</t>
  </si>
  <si>
    <t>панама томми</t>
  </si>
  <si>
    <t>травма и исцеление</t>
  </si>
  <si>
    <t>tanzini`s</t>
  </si>
  <si>
    <t>магомед</t>
  </si>
  <si>
    <t>симилак комфорт 1</t>
  </si>
  <si>
    <t>ё батон печенье</t>
  </si>
  <si>
    <t>рамка для розетки декоративная</t>
  </si>
  <si>
    <t>фальш погоны полиции</t>
  </si>
  <si>
    <t>босоножки для моря</t>
  </si>
  <si>
    <t>игры в дороге</t>
  </si>
  <si>
    <t>быстросъемный штуцер для шланга</t>
  </si>
  <si>
    <t>провод для зарядки телефона самсунг</t>
  </si>
  <si>
    <t>бальзам для губ stellary</t>
  </si>
  <si>
    <t>hossoni</t>
  </si>
  <si>
    <t>капроновые колготки в сетку</t>
  </si>
  <si>
    <t>натали носки</t>
  </si>
  <si>
    <t>футболка женская zollo</t>
  </si>
  <si>
    <t>летняя спортивная обувь мужская</t>
  </si>
  <si>
    <t>крассовки женские адидас</t>
  </si>
  <si>
    <t>полесье сортеры</t>
  </si>
  <si>
    <t>босоножки жёлтые</t>
  </si>
  <si>
    <t>защита порогов авто</t>
  </si>
  <si>
    <t>спрей для волос 24 в 1</t>
  </si>
  <si>
    <t xml:space="preserve">треножор </t>
  </si>
  <si>
    <t>чехол на iphone 11 прозрачный с рисунками</t>
  </si>
  <si>
    <t>дрейн украшения</t>
  </si>
  <si>
    <t>джинсы со звездами</t>
  </si>
  <si>
    <t>elardis одежда женский</t>
  </si>
  <si>
    <t>крепление для украшений</t>
  </si>
  <si>
    <t>mum's era</t>
  </si>
  <si>
    <t xml:space="preserve">электронные испаритель </t>
  </si>
  <si>
    <t>блисс</t>
  </si>
  <si>
    <t>карандаш eva mosaic</t>
  </si>
  <si>
    <t>держатель для бутылки велосипед</t>
  </si>
  <si>
    <t>мини мобильный телефон</t>
  </si>
  <si>
    <t xml:space="preserve">комбинезон слип </t>
  </si>
  <si>
    <t>columbia для мужчин обувь</t>
  </si>
  <si>
    <t>атлас география 8-9 класс</t>
  </si>
  <si>
    <t xml:space="preserve">шорты женские до колена </t>
  </si>
  <si>
    <t xml:space="preserve">бейсболка аниме </t>
  </si>
  <si>
    <t>ежедневник для мамы</t>
  </si>
  <si>
    <t>сумка тоут белая</t>
  </si>
  <si>
    <t>слипы женские летние</t>
  </si>
  <si>
    <t>платье гольф</t>
  </si>
  <si>
    <t xml:space="preserve">milkis </t>
  </si>
  <si>
    <t>шахматная одежда</t>
  </si>
  <si>
    <t>трусы женские adidas</t>
  </si>
  <si>
    <t>детский термос с трубочкой</t>
  </si>
  <si>
    <t>игра угодай кто</t>
  </si>
  <si>
    <t>солнцезащитные очки женские овальные</t>
  </si>
  <si>
    <t>29315961</t>
  </si>
  <si>
    <t>19922789</t>
  </si>
  <si>
    <t>футболка для сна женская</t>
  </si>
  <si>
    <t>таблетки для очистки кофемашины</t>
  </si>
  <si>
    <t>для воды кувшин</t>
  </si>
  <si>
    <t>твое футболкп</t>
  </si>
  <si>
    <t>кухонный круглый стол</t>
  </si>
  <si>
    <t>тональник nyx</t>
  </si>
  <si>
    <t>arttimes шорты</t>
  </si>
  <si>
    <t>булгур мелкий</t>
  </si>
  <si>
    <t>аерогриль</t>
  </si>
  <si>
    <t>30305210￼</t>
  </si>
  <si>
    <t>цепочка с буквой м</t>
  </si>
  <si>
    <t>самсунг гелакси а 51</t>
  </si>
  <si>
    <t>телефон панасоник</t>
  </si>
  <si>
    <t>черный топ вечерний</t>
  </si>
  <si>
    <t>настольная фоторамка</t>
  </si>
  <si>
    <t>germany tech.</t>
  </si>
  <si>
    <t>футболка пижамная женская</t>
  </si>
  <si>
    <t>pampers 3 трусики</t>
  </si>
  <si>
    <t>стульчик для пупса</t>
  </si>
  <si>
    <t>рубашка домашняя женская</t>
  </si>
  <si>
    <t>электрогирлянда светодиодная</t>
  </si>
  <si>
    <t>шары аниматроники</t>
  </si>
  <si>
    <t>диор духи подарочный набор</t>
  </si>
  <si>
    <t>цветущие кустарники</t>
  </si>
  <si>
    <t>lareen</t>
  </si>
  <si>
    <t>брендовые боксеры</t>
  </si>
  <si>
    <t>пеларгония квантум лайт пинк</t>
  </si>
  <si>
    <t>рюкзаки чёрные</t>
  </si>
  <si>
    <t>тазик банный</t>
  </si>
  <si>
    <t>16144445</t>
  </si>
  <si>
    <t>перцовый баллончик маленький</t>
  </si>
  <si>
    <t>ватные игрушки</t>
  </si>
  <si>
    <t>пульт киви</t>
  </si>
  <si>
    <t>ходунки кари</t>
  </si>
  <si>
    <t>азовская халва</t>
  </si>
  <si>
    <t>berg мужская обувь</t>
  </si>
  <si>
    <t>egmarra</t>
  </si>
  <si>
    <t>крышка для ноутбука</t>
  </si>
  <si>
    <t>ахматова книги</t>
  </si>
  <si>
    <t>vittaci</t>
  </si>
  <si>
    <t>женские трусы хлопок набор бесшовные</t>
  </si>
  <si>
    <t>телефон самсунг м 12</t>
  </si>
  <si>
    <t>11953971</t>
  </si>
  <si>
    <t xml:space="preserve">подушка сердце </t>
  </si>
  <si>
    <t>ветряк садовый</t>
  </si>
  <si>
    <t>силиконовая посуда складная</t>
  </si>
  <si>
    <t>очки с насадками</t>
  </si>
  <si>
    <t>фитопанель</t>
  </si>
  <si>
    <t>мармелад яшкино</t>
  </si>
  <si>
    <t>набор для выращивания дерева</t>
  </si>
  <si>
    <t>резиновый песюн</t>
  </si>
  <si>
    <t>картина по номерам звезды</t>
  </si>
  <si>
    <t xml:space="preserve">ким </t>
  </si>
  <si>
    <t xml:space="preserve">цветы для волос </t>
  </si>
  <si>
    <t>поп корм</t>
  </si>
  <si>
    <t>жилетка под пиджак</t>
  </si>
  <si>
    <t>фильтр dyson</t>
  </si>
  <si>
    <t>patrisia nail</t>
  </si>
  <si>
    <t>летние брбки</t>
  </si>
  <si>
    <t>ловить рыбок</t>
  </si>
  <si>
    <t>банки 3 л</t>
  </si>
  <si>
    <t>18111707</t>
  </si>
  <si>
    <t>замороженная клубника</t>
  </si>
  <si>
    <t>маска дляволос</t>
  </si>
  <si>
    <t>mi box stick</t>
  </si>
  <si>
    <t>линейка 15 см пластиковая</t>
  </si>
  <si>
    <t>618051607</t>
  </si>
  <si>
    <t>платье ольга гринюк</t>
  </si>
  <si>
    <t>тушь для ресниц черная белита</t>
  </si>
  <si>
    <t>халат махровый короткий</t>
  </si>
  <si>
    <t xml:space="preserve">большая книга сказок </t>
  </si>
  <si>
    <t>чай бертон</t>
  </si>
  <si>
    <t xml:space="preserve">кофта мияги </t>
  </si>
  <si>
    <t>футболка мужская для рыбалки</t>
  </si>
  <si>
    <t>дезодорант malizia</t>
  </si>
  <si>
    <t>сиба ину лалафанфан</t>
  </si>
  <si>
    <t xml:space="preserve">подводка  </t>
  </si>
  <si>
    <t>подгузники 4-8</t>
  </si>
  <si>
    <t>велосипедки женские высокая талия пуш ап</t>
  </si>
  <si>
    <t>кольцо для прокола</t>
  </si>
  <si>
    <t>майнкрафт бокс</t>
  </si>
  <si>
    <t>обои футбол</t>
  </si>
  <si>
    <t>единорог набор</t>
  </si>
  <si>
    <t>сандалии для девочек furitino</t>
  </si>
  <si>
    <t>женские брюки с высокой посадкой</t>
  </si>
  <si>
    <t>тапки мыльницы</t>
  </si>
  <si>
    <t>шорты nike черные</t>
  </si>
  <si>
    <t>аниме одеяло</t>
  </si>
  <si>
    <t>dolce gusto капучино</t>
  </si>
  <si>
    <t>восклпдав</t>
  </si>
  <si>
    <t>фурминатор для собак крупных пород</t>
  </si>
  <si>
    <t>мужская шуба</t>
  </si>
  <si>
    <t>d oro</t>
  </si>
  <si>
    <t>футбольный мяч fifa</t>
  </si>
  <si>
    <t>серый пиджак оверсайз</t>
  </si>
  <si>
    <t>плакат в детскую</t>
  </si>
  <si>
    <t>successories</t>
  </si>
  <si>
    <t>минифотопринтер</t>
  </si>
  <si>
    <t>пазл на пол</t>
  </si>
  <si>
    <t>подвеска перчик</t>
  </si>
  <si>
    <t>44722320</t>
  </si>
  <si>
    <t>фрукты декор</t>
  </si>
  <si>
    <t>нейтрализатор запаха для ног</t>
  </si>
  <si>
    <t>длинная ваза</t>
  </si>
  <si>
    <t>акриловая ткань</t>
  </si>
  <si>
    <t>подвязывать помидоры</t>
  </si>
  <si>
    <t>прикольный шоколад</t>
  </si>
  <si>
    <t>переходник для наушников xiaomi</t>
  </si>
  <si>
    <t>фильтр на пылесос karcher</t>
  </si>
  <si>
    <t>кроссовки марвел</t>
  </si>
  <si>
    <t>плейстейшен 1</t>
  </si>
  <si>
    <t>28953101</t>
  </si>
  <si>
    <t>tukan</t>
  </si>
  <si>
    <t>сужения пор</t>
  </si>
  <si>
    <t>ящик для постельного белья</t>
  </si>
  <si>
    <t>крем соус</t>
  </si>
  <si>
    <t xml:space="preserve">дистилятор </t>
  </si>
  <si>
    <t>8490933</t>
  </si>
  <si>
    <t>черное платье со стразами</t>
  </si>
  <si>
    <t>костюм спортивный мужской с капюшоном</t>
  </si>
  <si>
    <t>шампунь innature</t>
  </si>
  <si>
    <t>39326349</t>
  </si>
  <si>
    <t>14196794</t>
  </si>
  <si>
    <t xml:space="preserve">правильная тарелка </t>
  </si>
  <si>
    <t xml:space="preserve">воздушные </t>
  </si>
  <si>
    <t>блеск для губ с увеличением губ</t>
  </si>
  <si>
    <t>шоколад с алкоголем</t>
  </si>
  <si>
    <t>садовый декор ограды и бордюры для клумб и газонов</t>
  </si>
  <si>
    <t>шахразада</t>
  </si>
  <si>
    <t>полки для хранения одежды</t>
  </si>
  <si>
    <t>miu-miu</t>
  </si>
  <si>
    <t>сумка квадратная через плечо</t>
  </si>
  <si>
    <t>часы снитч</t>
  </si>
  <si>
    <t>учебник по информатике 9 класс босова</t>
  </si>
  <si>
    <t>футболка адмдас</t>
  </si>
  <si>
    <t>гель солнышко</t>
  </si>
  <si>
    <t>корень лотоса маринованный</t>
  </si>
  <si>
    <t>очки жен</t>
  </si>
  <si>
    <t>rich coconut</t>
  </si>
  <si>
    <t>ветровка для мальсика116</t>
  </si>
  <si>
    <t>luxparfum</t>
  </si>
  <si>
    <t xml:space="preserve">читос с </t>
  </si>
  <si>
    <t>41334087</t>
  </si>
  <si>
    <t>короткие бриджи</t>
  </si>
  <si>
    <t>книга автомобили</t>
  </si>
  <si>
    <t>цепочки под золото</t>
  </si>
  <si>
    <t>пикачу игрушка мягкая</t>
  </si>
  <si>
    <t>сандали женские пляжные</t>
  </si>
  <si>
    <t>книги в мягкой обложке</t>
  </si>
  <si>
    <t>футболка мальчик 122</t>
  </si>
  <si>
    <t>для массажного стола</t>
  </si>
  <si>
    <t>лего большой</t>
  </si>
  <si>
    <t>цепь пильная 56 звеньев</t>
  </si>
  <si>
    <t>скетчбуки для акварели</t>
  </si>
  <si>
    <t>тонометр для измерения давления на плечо</t>
  </si>
  <si>
    <t>оранжевые кеды женские</t>
  </si>
  <si>
    <t>monge puppy</t>
  </si>
  <si>
    <t xml:space="preserve">флаг казахстана </t>
  </si>
  <si>
    <t>royal classics посуда и инвентарь</t>
  </si>
  <si>
    <t>ernesto khachatyryan</t>
  </si>
  <si>
    <t>керосиновая зажигалка</t>
  </si>
  <si>
    <t>happy sun</t>
  </si>
  <si>
    <t>мозольный</t>
  </si>
  <si>
    <t>платье 58-60 нарядное</t>
  </si>
  <si>
    <t>11637091</t>
  </si>
  <si>
    <t>наполнитель древесный для кошачьего туалета</t>
  </si>
  <si>
    <t>шорты женские летние велосипедки</t>
  </si>
  <si>
    <t>деревянные кубики с буквами</t>
  </si>
  <si>
    <t>фантан в пруд</t>
  </si>
  <si>
    <t>manic shop</t>
  </si>
  <si>
    <t>galaxy note 10 lite</t>
  </si>
  <si>
    <t>21525409</t>
  </si>
  <si>
    <t>носки с тормозами детские</t>
  </si>
  <si>
    <t xml:space="preserve">купальник раздельный для подростков </t>
  </si>
  <si>
    <t>подарочный набор для ухода за волосами</t>
  </si>
  <si>
    <t>серги для носа</t>
  </si>
  <si>
    <t>градусник аквариумный</t>
  </si>
  <si>
    <t>детские футболки для мальчиков глория джинс</t>
  </si>
  <si>
    <t>бочонок дубовый</t>
  </si>
  <si>
    <t>решетка на для мясорубки</t>
  </si>
  <si>
    <t>люстра северный свет</t>
  </si>
  <si>
    <t xml:space="preserve">литература 6 класс </t>
  </si>
  <si>
    <t>клинсер для бровей</t>
  </si>
  <si>
    <t>рюкзак для тренировок детский</t>
  </si>
  <si>
    <t xml:space="preserve">детские шорты на мальчика </t>
  </si>
  <si>
    <t>каркасный бассей</t>
  </si>
  <si>
    <t>wula гель</t>
  </si>
  <si>
    <t>aniza</t>
  </si>
  <si>
    <t xml:space="preserve">molly </t>
  </si>
  <si>
    <t>полка из массива</t>
  </si>
  <si>
    <t>шар звезда с днем рождения</t>
  </si>
  <si>
    <t>gimborn</t>
  </si>
  <si>
    <t>караоке микрофон беспроводной профессиональный</t>
  </si>
  <si>
    <t>лаковое платье</t>
  </si>
  <si>
    <t>гетеры женские</t>
  </si>
  <si>
    <t>lavender.nsk</t>
  </si>
  <si>
    <t xml:space="preserve">круглый ковёр </t>
  </si>
  <si>
    <t xml:space="preserve">длиные шорты </t>
  </si>
  <si>
    <t>мироместин</t>
  </si>
  <si>
    <t>52014351</t>
  </si>
  <si>
    <t>купальники больших размеров слитные</t>
  </si>
  <si>
    <t>стойка стабилизатора киа</t>
  </si>
  <si>
    <t>гардина на стену</t>
  </si>
  <si>
    <t>вильям козлов</t>
  </si>
  <si>
    <t>горка пластиковая детская</t>
  </si>
  <si>
    <t>гель spf</t>
  </si>
  <si>
    <t>куртка зимняя с мехом</t>
  </si>
  <si>
    <t>контроллер для люстры</t>
  </si>
  <si>
    <t>золото сибири</t>
  </si>
  <si>
    <t>37583353</t>
  </si>
  <si>
    <t>79039561</t>
  </si>
  <si>
    <t>муляж яйца</t>
  </si>
  <si>
    <t>свадебные ободки</t>
  </si>
  <si>
    <t>купальник слитный спортивный детский</t>
  </si>
  <si>
    <t>веганский майонез</t>
  </si>
  <si>
    <t>короб под саб</t>
  </si>
  <si>
    <t>teenykids</t>
  </si>
  <si>
    <t xml:space="preserve">полочка для книг </t>
  </si>
  <si>
    <t>кеды женские респект</t>
  </si>
  <si>
    <t>джинсы тактические</t>
  </si>
  <si>
    <t>маршал щенячий патруль мягкая игрушка</t>
  </si>
  <si>
    <t>лазер вуд</t>
  </si>
  <si>
    <t>21615151</t>
  </si>
  <si>
    <t>boss hugo духи мужские</t>
  </si>
  <si>
    <t xml:space="preserve">влажные солфетки </t>
  </si>
  <si>
    <t>спрей для волос с солью</t>
  </si>
  <si>
    <t>картина по номнрам</t>
  </si>
  <si>
    <t>крокры</t>
  </si>
  <si>
    <t>эстетичные платья</t>
  </si>
  <si>
    <t>клёш брюки</t>
  </si>
  <si>
    <t>кошон</t>
  </si>
  <si>
    <t>очиститель душевых кабин</t>
  </si>
  <si>
    <t>конус для собак</t>
  </si>
  <si>
    <t>50575722</t>
  </si>
  <si>
    <t>женская одежда 64 размера</t>
  </si>
  <si>
    <t>паласы и дорожки</t>
  </si>
  <si>
    <t>форма для полимерной глины</t>
  </si>
  <si>
    <t xml:space="preserve">dr brown's </t>
  </si>
  <si>
    <t>антистресс червяк</t>
  </si>
  <si>
    <t>корона на голову мужская</t>
  </si>
  <si>
    <t>кукла барби балерина</t>
  </si>
  <si>
    <t>защитное стекло планшет</t>
  </si>
  <si>
    <t>люстры в комнату</t>
  </si>
  <si>
    <t>золла штаны</t>
  </si>
  <si>
    <t>пыльца пудра</t>
  </si>
  <si>
    <t>avent пустышка 6-18</t>
  </si>
  <si>
    <t>вентилятор  usb</t>
  </si>
  <si>
    <t>конверты бумажные открой когда</t>
  </si>
  <si>
    <t>чулки серые</t>
  </si>
  <si>
    <t>футболки  женские твое</t>
  </si>
  <si>
    <t>расчестка круглая</t>
  </si>
  <si>
    <t>спортивный костюм с кюлотами</t>
  </si>
  <si>
    <t>контейнеры для ланча</t>
  </si>
  <si>
    <t xml:space="preserve">твое женские </t>
  </si>
  <si>
    <t>карты для декупажа</t>
  </si>
  <si>
    <t>коробка ласточкин хвост</t>
  </si>
  <si>
    <t>чехол на электрогитару</t>
  </si>
  <si>
    <t>тайд в капсулах</t>
  </si>
  <si>
    <t>чехол книжка на телефон samsung а32</t>
  </si>
  <si>
    <t>фито косметик шампунь</t>
  </si>
  <si>
    <t>женский костюм деловой с юбкой на осень</t>
  </si>
  <si>
    <t>платья школьные с фартуком</t>
  </si>
  <si>
    <t>51524873</t>
  </si>
  <si>
    <t>джинсы на девочку клеш</t>
  </si>
  <si>
    <t>игра лаборатория</t>
  </si>
  <si>
    <t>клевер белье нижнее</t>
  </si>
  <si>
    <t>брюки скини женские</t>
  </si>
  <si>
    <t>now коллаген</t>
  </si>
  <si>
    <t xml:space="preserve">игрушка краб </t>
  </si>
  <si>
    <t>ароматизатор в холодильник</t>
  </si>
  <si>
    <t>крем бронзер для тела</t>
  </si>
  <si>
    <t>бабл маски</t>
  </si>
  <si>
    <t>usmon</t>
  </si>
  <si>
    <t>покрытие на дачу</t>
  </si>
  <si>
    <t>жалюзи рулонные на окна</t>
  </si>
  <si>
    <t>lameri</t>
  </si>
  <si>
    <t>отпугиватель клещей</t>
  </si>
  <si>
    <t>lokishop</t>
  </si>
  <si>
    <t>комикс манга</t>
  </si>
  <si>
    <t>59675727</t>
  </si>
  <si>
    <t>reminof</t>
  </si>
  <si>
    <t>aquapiling</t>
  </si>
  <si>
    <t>широгоров</t>
  </si>
  <si>
    <t>lacoste женский поло</t>
  </si>
  <si>
    <t>71671910</t>
  </si>
  <si>
    <t>сборные модели из дерева</t>
  </si>
  <si>
    <t>чайный столик тиабар</t>
  </si>
  <si>
    <t>розетка 380</t>
  </si>
  <si>
    <t>2266132232-47</t>
  </si>
  <si>
    <t>поясничный подпор</t>
  </si>
  <si>
    <t>кроссовки мужские саламон</t>
  </si>
  <si>
    <t>коронка для перфоратора</t>
  </si>
  <si>
    <t>села джинсы женские</t>
  </si>
  <si>
    <t>тайский бальзам для губ</t>
  </si>
  <si>
    <t>ёмкость для корма</t>
  </si>
  <si>
    <t>тюль 290</t>
  </si>
  <si>
    <t>сокровища пиратов</t>
  </si>
  <si>
    <t>гений книга</t>
  </si>
  <si>
    <t>сандали для мальчика 25</t>
  </si>
  <si>
    <t>набор пакетов подарочных</t>
  </si>
  <si>
    <t>katy-d</t>
  </si>
  <si>
    <t xml:space="preserve">горшок длинный </t>
  </si>
  <si>
    <t>samyunwan</t>
  </si>
  <si>
    <t>мелана трикотаж</t>
  </si>
  <si>
    <t>плюшевый жираф</t>
  </si>
  <si>
    <t>замки свадебные</t>
  </si>
  <si>
    <t>годовщина отношений</t>
  </si>
  <si>
    <t>крючок для вязания tulip</t>
  </si>
  <si>
    <t>для чистки кистей для макияжа</t>
  </si>
  <si>
    <t>тканые узоры</t>
  </si>
  <si>
    <t>брошь снежинка</t>
  </si>
  <si>
    <t>аксессуар на коляску</t>
  </si>
  <si>
    <t>24005629</t>
  </si>
  <si>
    <t>попольник</t>
  </si>
  <si>
    <t>щетка скребница</t>
  </si>
  <si>
    <t>gloria jeans топ пижамный</t>
  </si>
  <si>
    <t xml:space="preserve">серьги с перламутром </t>
  </si>
  <si>
    <t>мяч для малыша</t>
  </si>
  <si>
    <t>игровая клавиотура</t>
  </si>
  <si>
    <t>держатель для полотенца на кухню</t>
  </si>
  <si>
    <t>пиджак с паетками</t>
  </si>
  <si>
    <t xml:space="preserve">боксы косметики </t>
  </si>
  <si>
    <t>защитная лента для мебели</t>
  </si>
  <si>
    <t>угловой</t>
  </si>
  <si>
    <t>шорты z</t>
  </si>
  <si>
    <t>трикотажная женская кофта</t>
  </si>
  <si>
    <t>фиолетовый ковер</t>
  </si>
  <si>
    <t>роликовые ботинки</t>
  </si>
  <si>
    <t>иса дора</t>
  </si>
  <si>
    <t>модные туники</t>
  </si>
  <si>
    <t>elari fresh</t>
  </si>
  <si>
    <t>замок навесной большой</t>
  </si>
  <si>
    <t>платья нарядные детские</t>
  </si>
  <si>
    <t>бейсболка камуфляжная мужская</t>
  </si>
  <si>
    <t>waksme</t>
  </si>
  <si>
    <t>чехол на руку для смартфона</t>
  </si>
  <si>
    <t>запор для шкафов</t>
  </si>
  <si>
    <t>altavita</t>
  </si>
  <si>
    <t>3-д ручка</t>
  </si>
  <si>
    <t>кэтчбол</t>
  </si>
  <si>
    <t>мячи для настольного тениса</t>
  </si>
  <si>
    <t>lego домик на дереве</t>
  </si>
  <si>
    <t>32249098</t>
  </si>
  <si>
    <t xml:space="preserve">jbl extreme </t>
  </si>
  <si>
    <t>9421986</t>
  </si>
  <si>
    <t>46664338</t>
  </si>
  <si>
    <t>короли рождаются в мае</t>
  </si>
  <si>
    <t>женское белье сетка</t>
  </si>
  <si>
    <t>vog</t>
  </si>
  <si>
    <t>лутцева технология</t>
  </si>
  <si>
    <t>футболки для мальчика 9 лет</t>
  </si>
  <si>
    <t>тапочки лягушки</t>
  </si>
  <si>
    <t>растяжка на кроватку игрушки</t>
  </si>
  <si>
    <t xml:space="preserve">лодка на пульте </t>
  </si>
  <si>
    <t>пленка для фартука</t>
  </si>
  <si>
    <t>духовой шкаф электролюкс</t>
  </si>
  <si>
    <t>художественные книги для детей</t>
  </si>
  <si>
    <t>картина для мальчика</t>
  </si>
  <si>
    <t>на клавиатуру</t>
  </si>
  <si>
    <t>лонгслив из вискозы</t>
  </si>
  <si>
    <t>star wars книга</t>
  </si>
  <si>
    <t>кросовки на колесах</t>
  </si>
  <si>
    <t>электроный планшет</t>
  </si>
  <si>
    <t>тюль вуаль цветная</t>
  </si>
  <si>
    <t>штора портьера</t>
  </si>
  <si>
    <t>вдохновленный мыловар</t>
  </si>
  <si>
    <t>кофе чибо эксклюзив</t>
  </si>
  <si>
    <t xml:space="preserve">бокс с </t>
  </si>
  <si>
    <t>сумочка для девушек</t>
  </si>
  <si>
    <t xml:space="preserve">компьютер игровой блок </t>
  </si>
  <si>
    <t>feragamo</t>
  </si>
  <si>
    <t>железные струны</t>
  </si>
  <si>
    <t>фигурные скрепки</t>
  </si>
  <si>
    <t xml:space="preserve">медогонка </t>
  </si>
  <si>
    <t>tommy футболка jeans</t>
  </si>
  <si>
    <t>мне 3 месяца</t>
  </si>
  <si>
    <t xml:space="preserve">пенталгин </t>
  </si>
  <si>
    <t xml:space="preserve">подвеска мишки </t>
  </si>
  <si>
    <t>noproblem</t>
  </si>
  <si>
    <t>силиконовые фигурки</t>
  </si>
  <si>
    <t xml:space="preserve">подсветка для машины </t>
  </si>
  <si>
    <t>70629716</t>
  </si>
  <si>
    <t xml:space="preserve">initial d </t>
  </si>
  <si>
    <t>80221886</t>
  </si>
  <si>
    <t>кольцо каучуковое</t>
  </si>
  <si>
    <t>смарт часы с датчиком давления</t>
  </si>
  <si>
    <t>кимоно для дзюдо синее</t>
  </si>
  <si>
    <t xml:space="preserve">горшки для кактусов </t>
  </si>
  <si>
    <t>чехол на наушники lenovo</t>
  </si>
  <si>
    <t>регулируемая полка в шкаф</t>
  </si>
  <si>
    <t xml:space="preserve">детская пижама для девочек </t>
  </si>
  <si>
    <t>райн гослинг</t>
  </si>
  <si>
    <t>печати и штампы для оценок</t>
  </si>
  <si>
    <t>женская бритва для лица</t>
  </si>
  <si>
    <t>mia kara</t>
  </si>
  <si>
    <t>40840601</t>
  </si>
  <si>
    <t>59024556</t>
  </si>
  <si>
    <t xml:space="preserve">мини справочник по обществознанию </t>
  </si>
  <si>
    <t>джинсовые брюки с высокой посадкой женские больших размеров</t>
  </si>
  <si>
    <t>мега orthopedic ботинки</t>
  </si>
  <si>
    <t>джинсы к</t>
  </si>
  <si>
    <t>gps навигатор garmin</t>
  </si>
  <si>
    <t>сковорода biol</t>
  </si>
  <si>
    <t>лак wellaflex</t>
  </si>
  <si>
    <t xml:space="preserve">крем в солярий </t>
  </si>
  <si>
    <t>белые туфли летние</t>
  </si>
  <si>
    <t xml:space="preserve">свисток детский </t>
  </si>
  <si>
    <t xml:space="preserve">бионика </t>
  </si>
  <si>
    <t>форма для вазы</t>
  </si>
  <si>
    <t>bolsero женский</t>
  </si>
  <si>
    <t>фюзилад форте</t>
  </si>
  <si>
    <t xml:space="preserve">футболка с крыльями </t>
  </si>
  <si>
    <t>трусы для пар</t>
  </si>
  <si>
    <t>шлем мопед</t>
  </si>
  <si>
    <t>браслеты пластик</t>
  </si>
  <si>
    <t>что за мэм</t>
  </si>
  <si>
    <t>мышечная масса</t>
  </si>
  <si>
    <t>атлас мира книги стран в для континентов</t>
  </si>
  <si>
    <t>adidas кроссовки летние</t>
  </si>
  <si>
    <t>бум открытка для праздника</t>
  </si>
  <si>
    <t>сруб дерева</t>
  </si>
  <si>
    <t>подложка под мебель</t>
  </si>
  <si>
    <t>сатин люкс евро</t>
  </si>
  <si>
    <t>xiaomi mi 9t pro чехол</t>
  </si>
  <si>
    <t>бумага для фотоаппарата мгновенной печати</t>
  </si>
  <si>
    <t>парные  кольца</t>
  </si>
  <si>
    <t xml:space="preserve">клеевые точки </t>
  </si>
  <si>
    <t>багет для зеркала</t>
  </si>
  <si>
    <t>t.taccardi / шлепанцы</t>
  </si>
  <si>
    <t>рюкзак детский для садика</t>
  </si>
  <si>
    <t>уродогические прокладки</t>
  </si>
  <si>
    <t>бутылка самогон</t>
  </si>
  <si>
    <t>наполнители древесные для животных</t>
  </si>
  <si>
    <t>детское кимоно</t>
  </si>
  <si>
    <t>smena детский</t>
  </si>
  <si>
    <t>шезлонги пляжные</t>
  </si>
  <si>
    <t>флеш бар</t>
  </si>
  <si>
    <t>защитное стекло на iphone se 2016</t>
  </si>
  <si>
    <t xml:space="preserve">стилус для рисования </t>
  </si>
  <si>
    <t>152095084r</t>
  </si>
  <si>
    <t>бамбуковая опора для цветов</t>
  </si>
  <si>
    <t>backmann</t>
  </si>
  <si>
    <t>журналы я шью</t>
  </si>
  <si>
    <t>лего нинзя</t>
  </si>
  <si>
    <t>очки фламинго</t>
  </si>
  <si>
    <t>decomaster</t>
  </si>
  <si>
    <t>пеленки 60×60</t>
  </si>
  <si>
    <t xml:space="preserve">geox для мальчиков </t>
  </si>
  <si>
    <t>джинсовые пиджаки для женщин</t>
  </si>
  <si>
    <t>открытка 3d</t>
  </si>
  <si>
    <t>книги по рисованию для детей</t>
  </si>
  <si>
    <t>алвин дор</t>
  </si>
  <si>
    <t>мазь календулы</t>
  </si>
  <si>
    <t>кронштейн для телевизора lg</t>
  </si>
  <si>
    <t>рабочая тетрадь английский 7 класс</t>
  </si>
  <si>
    <t>catherine boutique</t>
  </si>
  <si>
    <t>пилка для полировки</t>
  </si>
  <si>
    <t>блуза италия</t>
  </si>
  <si>
    <t>кроксы мужские тапочки</t>
  </si>
  <si>
    <t>салфетки влажные солнце и луна</t>
  </si>
  <si>
    <t>чехол мешочек</t>
  </si>
  <si>
    <t>очки для зрения -</t>
  </si>
  <si>
    <t>стант</t>
  </si>
  <si>
    <t>nokia 3.4</t>
  </si>
  <si>
    <t>хэллоуин украшения</t>
  </si>
  <si>
    <t>высокие без каблука</t>
  </si>
  <si>
    <t>logitech pop</t>
  </si>
  <si>
    <t>шампунь на белой глине</t>
  </si>
  <si>
    <t>кран на кухню гибкий</t>
  </si>
  <si>
    <t>рюкзак с пони</t>
  </si>
  <si>
    <t>сушилки для белья потолочные</t>
  </si>
  <si>
    <t>игровая мышь с подсветкой</t>
  </si>
  <si>
    <t>ручка для окна с замком</t>
  </si>
  <si>
    <t xml:space="preserve">чехол редми нот 7 </t>
  </si>
  <si>
    <t>дверные жалюзи</t>
  </si>
  <si>
    <t>карандаши длч губ</t>
  </si>
  <si>
    <t>стальной шар</t>
  </si>
  <si>
    <t>тренажер для рта</t>
  </si>
  <si>
    <t>эйвон помада люкс</t>
  </si>
  <si>
    <t>3330882</t>
  </si>
  <si>
    <t>очки в цветной оправе</t>
  </si>
  <si>
    <t>футболка плавание</t>
  </si>
  <si>
    <t>оранжевая ткань</t>
  </si>
  <si>
    <t>solgar skin</t>
  </si>
  <si>
    <t>шумовка деревянная</t>
  </si>
  <si>
    <t>maguteam</t>
  </si>
  <si>
    <t>вильпрафен</t>
  </si>
  <si>
    <t>кроссовки детские 24</t>
  </si>
  <si>
    <t>гольфы женские махровые</t>
  </si>
  <si>
    <t xml:space="preserve">мыло пятновыводитель </t>
  </si>
  <si>
    <t>трешер худи</t>
  </si>
  <si>
    <t>жидкие гели для стирки</t>
  </si>
  <si>
    <t>костюм хсн</t>
  </si>
  <si>
    <t>mizar</t>
  </si>
  <si>
    <t>туфли женские o shade</t>
  </si>
  <si>
    <t>гильзы для свечей</t>
  </si>
  <si>
    <t>тапочки мужские домашние 46 размер</t>
  </si>
  <si>
    <t xml:space="preserve">детская майка </t>
  </si>
  <si>
    <t>набор палеток</t>
  </si>
  <si>
    <t>передник белый</t>
  </si>
  <si>
    <t>burger's</t>
  </si>
  <si>
    <t>gym hero®</t>
  </si>
  <si>
    <t>свеча с травами</t>
  </si>
  <si>
    <t>праймер опция</t>
  </si>
  <si>
    <t>мазь монастырская здоровые суставы</t>
  </si>
  <si>
    <t>fila renno</t>
  </si>
  <si>
    <t>аппарат дл чистки лица</t>
  </si>
  <si>
    <t>ногт</t>
  </si>
  <si>
    <t>нивея серебряная защита</t>
  </si>
  <si>
    <t xml:space="preserve">свингеры </t>
  </si>
  <si>
    <t>playme</t>
  </si>
  <si>
    <t>глаза для игрушек черные</t>
  </si>
  <si>
    <t>беззубик дракон</t>
  </si>
  <si>
    <t>istree</t>
  </si>
  <si>
    <t>датчик движения на батарейках</t>
  </si>
  <si>
    <t>lovince</t>
  </si>
  <si>
    <t>golden wolf</t>
  </si>
  <si>
    <t>носки adidas мужские длинные</t>
  </si>
  <si>
    <t>чехол с бабочками на iphone</t>
  </si>
  <si>
    <t>клетка пижон</t>
  </si>
  <si>
    <t>дневники школьный</t>
  </si>
  <si>
    <t>декоративные птицы</t>
  </si>
  <si>
    <t>копилка на море</t>
  </si>
  <si>
    <t>вязаный боди</t>
  </si>
  <si>
    <t>18865592</t>
  </si>
  <si>
    <t>логопедические карточки для детей</t>
  </si>
  <si>
    <t>победа стевия</t>
  </si>
  <si>
    <t>автомат на батарейках</t>
  </si>
  <si>
    <t>подъюбник короткий</t>
  </si>
  <si>
    <t xml:space="preserve">шуйские ситцы </t>
  </si>
  <si>
    <t>edifier g2</t>
  </si>
  <si>
    <t>гели для душа для женщин</t>
  </si>
  <si>
    <t>bi max порошок</t>
  </si>
  <si>
    <t>ollin basic</t>
  </si>
  <si>
    <t>farcom hd keratin</t>
  </si>
  <si>
    <t>джемпер льняной</t>
  </si>
  <si>
    <t>whitening uv sun block</t>
  </si>
  <si>
    <t>brawl stars бокс</t>
  </si>
  <si>
    <t>sigma кроссовки для мужчин</t>
  </si>
  <si>
    <t>тоник холи ленд</t>
  </si>
  <si>
    <t>платье рабочее</t>
  </si>
  <si>
    <t>calagen</t>
  </si>
  <si>
    <t>очищающий порошок</t>
  </si>
  <si>
    <t>шлепанцы женские с цепью</t>
  </si>
  <si>
    <t>поильник с трубочкой спортивный</t>
  </si>
  <si>
    <t>купальник женский раздельн</t>
  </si>
  <si>
    <t>браслет лягушка</t>
  </si>
  <si>
    <t>иисус одежда</t>
  </si>
  <si>
    <t>насадки на паяльник</t>
  </si>
  <si>
    <t>uzu</t>
  </si>
  <si>
    <t>armani exchange футболки</t>
  </si>
  <si>
    <t>спортивная кофта для фитнеса</t>
  </si>
  <si>
    <t>ремешок на часы haylou</t>
  </si>
  <si>
    <t>rave store</t>
  </si>
  <si>
    <t xml:space="preserve"> клеш</t>
  </si>
  <si>
    <t>revlon кондиционер</t>
  </si>
  <si>
    <t>книна</t>
  </si>
  <si>
    <t>84617627</t>
  </si>
  <si>
    <t>partnamber</t>
  </si>
  <si>
    <t>средство для смягчения воды в стиральной машине</t>
  </si>
  <si>
    <t>redmi not 8pro чехол</t>
  </si>
  <si>
    <t>чехол пуховик</t>
  </si>
  <si>
    <t>кофточка с вырезом</t>
  </si>
  <si>
    <t xml:space="preserve">браслеты для пар </t>
  </si>
  <si>
    <t>платье белое  летнее</t>
  </si>
  <si>
    <t>пряжа drops air</t>
  </si>
  <si>
    <t>русский язык 10 класс</t>
  </si>
  <si>
    <t>пряжа 100 хлопок</t>
  </si>
  <si>
    <t xml:space="preserve">стринги красные </t>
  </si>
  <si>
    <t>samsung a12 дисплей</t>
  </si>
  <si>
    <t xml:space="preserve">стельки для обуви летние </t>
  </si>
  <si>
    <t>флаконы для парфюма</t>
  </si>
  <si>
    <t>спрей для полуавтомата</t>
  </si>
  <si>
    <t xml:space="preserve">дубль игра </t>
  </si>
  <si>
    <t>озвиго</t>
  </si>
  <si>
    <t>футболка с солнцем женская</t>
  </si>
  <si>
    <t>estares люстры</t>
  </si>
  <si>
    <t xml:space="preserve">bravo </t>
  </si>
  <si>
    <t xml:space="preserve">жидкое </t>
  </si>
  <si>
    <t>очки аксессуары солнцезащитные мужские</t>
  </si>
  <si>
    <t>black sabbath lp</t>
  </si>
  <si>
    <t>14704828</t>
  </si>
  <si>
    <t xml:space="preserve">твое мужская одежда футболки </t>
  </si>
  <si>
    <t>21149695</t>
  </si>
  <si>
    <t xml:space="preserve">костюм вязанный </t>
  </si>
  <si>
    <t>чехол для сидушки</t>
  </si>
  <si>
    <t>desserto</t>
  </si>
  <si>
    <t>чехол nokia 6</t>
  </si>
  <si>
    <t>61270109</t>
  </si>
  <si>
    <t>стекло защитное iphone 6</t>
  </si>
  <si>
    <t>рюкзак детский маленький для мальчика</t>
  </si>
  <si>
    <t>2pets</t>
  </si>
  <si>
    <t>манжет для тонометра b.well</t>
  </si>
  <si>
    <t>helly hansen кеды</t>
  </si>
  <si>
    <t>nova satin</t>
  </si>
  <si>
    <t>платье твое черное</t>
  </si>
  <si>
    <t>носки бокс</t>
  </si>
  <si>
    <t>холодильники haier</t>
  </si>
  <si>
    <t xml:space="preserve">колготки на мальчика </t>
  </si>
  <si>
    <t>сушеная курица</t>
  </si>
  <si>
    <t>спрей для тела с феромонами и афродизиаками</t>
  </si>
  <si>
    <t>eileen west</t>
  </si>
  <si>
    <t>постер queen</t>
  </si>
  <si>
    <t xml:space="preserve">часы мужские skmei </t>
  </si>
  <si>
    <t>дрейн зипка</t>
  </si>
  <si>
    <t>мотоножницы</t>
  </si>
  <si>
    <t>73032376</t>
  </si>
  <si>
    <t>пушистая сумочка</t>
  </si>
  <si>
    <t>38871623</t>
  </si>
  <si>
    <t>макаронка</t>
  </si>
  <si>
    <t>12131129</t>
  </si>
  <si>
    <t>калоши на обувь</t>
  </si>
  <si>
    <t>ободок атлас</t>
  </si>
  <si>
    <t>полотенца набор подарочный</t>
  </si>
  <si>
    <t>трикотажная пряда</t>
  </si>
  <si>
    <t>платье майка черное</t>
  </si>
  <si>
    <t>zelenski &amp; rozen</t>
  </si>
  <si>
    <t>регистраторы</t>
  </si>
  <si>
    <t xml:space="preserve">для грядок </t>
  </si>
  <si>
    <t>oбувь</t>
  </si>
  <si>
    <t>тушь гучи</t>
  </si>
  <si>
    <t>солнечная батарея для бассейна</t>
  </si>
  <si>
    <t>серьги женави</t>
  </si>
  <si>
    <t>смесь каш</t>
  </si>
  <si>
    <t>toontoy детский</t>
  </si>
  <si>
    <t>игла цыганка</t>
  </si>
  <si>
    <t>мыльница маленькая</t>
  </si>
  <si>
    <t>spf20</t>
  </si>
  <si>
    <t>турецкие кофты</t>
  </si>
  <si>
    <t>мягкое кресло мешок xxxl</t>
  </si>
  <si>
    <t>кепка гуливер</t>
  </si>
  <si>
    <t>толстый ремень</t>
  </si>
  <si>
    <t>erotic hard</t>
  </si>
  <si>
    <t>сушка для фруктов и овощей</t>
  </si>
  <si>
    <t>зажигалки для газовых плит</t>
  </si>
  <si>
    <t>поатье штапель</t>
  </si>
  <si>
    <t>артемии</t>
  </si>
  <si>
    <t>ваза ikea</t>
  </si>
  <si>
    <t>корм для собак барин</t>
  </si>
  <si>
    <t>кварц подвеска</t>
  </si>
  <si>
    <t xml:space="preserve">геродот </t>
  </si>
  <si>
    <t>грубые сандалии</t>
  </si>
  <si>
    <t>даггер</t>
  </si>
  <si>
    <t>16949160</t>
  </si>
  <si>
    <t>ботфорты женские на каблуке</t>
  </si>
  <si>
    <t>зверопутаница</t>
  </si>
  <si>
    <t>52856997</t>
  </si>
  <si>
    <t>arcopal салвтник</t>
  </si>
  <si>
    <t>база комуфляжная</t>
  </si>
  <si>
    <t>футболка мужская samo</t>
  </si>
  <si>
    <t>зимние женские пуховики большие размеры</t>
  </si>
  <si>
    <t>ежик потеряшка</t>
  </si>
  <si>
    <t>бассейн каркасный 133</t>
  </si>
  <si>
    <t>бокалы для вина люминарк</t>
  </si>
  <si>
    <t>13387302</t>
  </si>
  <si>
    <t>джинсовые вещи</t>
  </si>
  <si>
    <t>чайник чугун</t>
  </si>
  <si>
    <t>настольные игры для компании 18+</t>
  </si>
  <si>
    <t>дмитрий кот</t>
  </si>
  <si>
    <t>шоколадбери</t>
  </si>
  <si>
    <t>пижама qiwi</t>
  </si>
  <si>
    <t>травы сибири и забайкалья</t>
  </si>
  <si>
    <t>собака шиба ину</t>
  </si>
  <si>
    <t>гумификатор</t>
  </si>
  <si>
    <t>кошачий ушки</t>
  </si>
  <si>
    <t>avon tomorrow always</t>
  </si>
  <si>
    <t xml:space="preserve">картина по номерам машины </t>
  </si>
  <si>
    <t>черная футболка длинная</t>
  </si>
  <si>
    <t>девочка с земли булычев</t>
  </si>
  <si>
    <t>abricot кеды</t>
  </si>
  <si>
    <t>поп ии</t>
  </si>
  <si>
    <t>носки курица</t>
  </si>
  <si>
    <t>подогрев сидений ваз</t>
  </si>
  <si>
    <t>электронный коран</t>
  </si>
  <si>
    <t>by_sam</t>
  </si>
  <si>
    <t>brusko strong</t>
  </si>
  <si>
    <t>ремешок для часов нейлон</t>
  </si>
  <si>
    <t>каучук бусины</t>
  </si>
  <si>
    <t>наушники celebrat</t>
  </si>
  <si>
    <t xml:space="preserve">женские футболки большие размеры </t>
  </si>
  <si>
    <t>замороженные круассаны</t>
  </si>
  <si>
    <t>ремень мужской офицерский</t>
  </si>
  <si>
    <t>бумага самоклеющаяся а4</t>
  </si>
  <si>
    <t>филаментная лампа</t>
  </si>
  <si>
    <t xml:space="preserve">чампикс </t>
  </si>
  <si>
    <t>фриланс</t>
  </si>
  <si>
    <t>печенье персик</t>
  </si>
  <si>
    <t>мячики тактилики</t>
  </si>
  <si>
    <t>майка мужская zolla</t>
  </si>
  <si>
    <t>бортики зверюшки</t>
  </si>
  <si>
    <t>столовая вилка</t>
  </si>
  <si>
    <t>milana toys</t>
  </si>
  <si>
    <t xml:space="preserve">чехол бмв </t>
  </si>
  <si>
    <t xml:space="preserve">стул пластик </t>
  </si>
  <si>
    <t>платье вечернее выпускной</t>
  </si>
  <si>
    <t>сахарная картинка хаги ваги</t>
  </si>
  <si>
    <t xml:space="preserve">купалтник женский </t>
  </si>
  <si>
    <t>эстельер</t>
  </si>
  <si>
    <t>90 points</t>
  </si>
  <si>
    <t xml:space="preserve">комикс рик и морти </t>
  </si>
  <si>
    <t>стаканчики складные</t>
  </si>
  <si>
    <t>нейлон пластик</t>
  </si>
  <si>
    <t xml:space="preserve">костюм рыбацкий </t>
  </si>
  <si>
    <t>мейзу м6</t>
  </si>
  <si>
    <t>белая футболка мужская без рисунка</t>
  </si>
  <si>
    <t>стринги 3 шт</t>
  </si>
  <si>
    <t>умный планшет</t>
  </si>
  <si>
    <t>гель лак san</t>
  </si>
  <si>
    <t>вечернее платьк</t>
  </si>
  <si>
    <t>april wings шорты</t>
  </si>
  <si>
    <t>зарядка на электромобиль</t>
  </si>
  <si>
    <t>намордник с шипами</t>
  </si>
  <si>
    <t>дорожная сумка чемодан</t>
  </si>
  <si>
    <t>фунгицид максим</t>
  </si>
  <si>
    <t>чаша для мультиварки vitesse</t>
  </si>
  <si>
    <t xml:space="preserve">весеннее платье </t>
  </si>
  <si>
    <t>лосьон 101</t>
  </si>
  <si>
    <t>женский чемодан</t>
  </si>
  <si>
    <t>11462707</t>
  </si>
  <si>
    <t>тример бензиновый штиль</t>
  </si>
  <si>
    <t>сумка 55х40х20</t>
  </si>
  <si>
    <t>одежда для собак шпиц</t>
  </si>
  <si>
    <t>18285237</t>
  </si>
  <si>
    <t>форма тратуарной плитки</t>
  </si>
  <si>
    <t>леди ди платье</t>
  </si>
  <si>
    <t>лупа часовая</t>
  </si>
  <si>
    <t>плетенный стул</t>
  </si>
  <si>
    <t>expert color</t>
  </si>
  <si>
    <t>кардиган хаки</t>
  </si>
  <si>
    <t>грифон игрушка</t>
  </si>
  <si>
    <t xml:space="preserve">босоножки шпилька </t>
  </si>
  <si>
    <t>ручка тормоза велосипеда</t>
  </si>
  <si>
    <t>reporter young</t>
  </si>
  <si>
    <t>штаны эмо</t>
  </si>
  <si>
    <t>кроссовки мальчикам</t>
  </si>
  <si>
    <t>белая женская одежда</t>
  </si>
  <si>
    <t>защитное стекло xiaomi redmi 6</t>
  </si>
  <si>
    <t>шорты детские для мальчика джинсовые</t>
  </si>
  <si>
    <t>браслеты для часов для женщин</t>
  </si>
  <si>
    <t xml:space="preserve"> стулья</t>
  </si>
  <si>
    <t>расчёска для новорожденного</t>
  </si>
  <si>
    <t>рыба консервы</t>
  </si>
  <si>
    <t>лапша кисея нити шторы</t>
  </si>
  <si>
    <t xml:space="preserve">костюмы на девочек </t>
  </si>
  <si>
    <t>статуэтка льва</t>
  </si>
  <si>
    <t>castrol edge 0w-30</t>
  </si>
  <si>
    <t>банки стеклянные 0,5</t>
  </si>
  <si>
    <t>vivienne sabo фиксатор</t>
  </si>
  <si>
    <t>сумка мохито</t>
  </si>
  <si>
    <t xml:space="preserve">ангел статуэтка </t>
  </si>
  <si>
    <t xml:space="preserve">подвеска в авто </t>
  </si>
  <si>
    <t>корм для собак acari</t>
  </si>
  <si>
    <t>72891380</t>
  </si>
  <si>
    <t xml:space="preserve">пакеты с замком </t>
  </si>
  <si>
    <t>стекло huawei p20</t>
  </si>
  <si>
    <t>разогреватель для еды</t>
  </si>
  <si>
    <t>обложка на паспорт манга</t>
  </si>
  <si>
    <t>кроссовки поход</t>
  </si>
  <si>
    <t xml:space="preserve">чехол с зарядкой </t>
  </si>
  <si>
    <t>раскраска для девочек 10 лет</t>
  </si>
  <si>
    <t>запчасти для питбайк</t>
  </si>
  <si>
    <t>для увиличения губ</t>
  </si>
  <si>
    <t>часы картина на кухню</t>
  </si>
  <si>
    <t>трусы высокие утяжка</t>
  </si>
  <si>
    <t>д аспарагиновая кислота</t>
  </si>
  <si>
    <t>защитное стекло на камеру xiaomi</t>
  </si>
  <si>
    <t>складывающийся тазик</t>
  </si>
  <si>
    <t xml:space="preserve">мяч для бассейна </t>
  </si>
  <si>
    <t>кварцевый песок белый</t>
  </si>
  <si>
    <t>лего полицейская</t>
  </si>
  <si>
    <t>одноразовые салфетки для лица</t>
  </si>
  <si>
    <t>корсетная юбка</t>
  </si>
  <si>
    <t>костюмы женские офис</t>
  </si>
  <si>
    <t>корейская косметика миша</t>
  </si>
  <si>
    <t>инферно габриеля</t>
  </si>
  <si>
    <t>32553755</t>
  </si>
  <si>
    <t>брелок кадзуха</t>
  </si>
  <si>
    <t>43483196</t>
  </si>
  <si>
    <t>honda tact</t>
  </si>
  <si>
    <t xml:space="preserve">простыни в рулоне </t>
  </si>
  <si>
    <t>маникюрный ножницы</t>
  </si>
  <si>
    <t>летние комбинизоны</t>
  </si>
  <si>
    <t>канекалон 80 см</t>
  </si>
  <si>
    <t>серые брюки в клетку</t>
  </si>
  <si>
    <t>рамка под магнитолу</t>
  </si>
  <si>
    <t>музыкальное дерево</t>
  </si>
  <si>
    <t>игрушки для детей от 1 года</t>
  </si>
  <si>
    <t>ручка бик</t>
  </si>
  <si>
    <t>бальзам indigo</t>
  </si>
  <si>
    <t>комплект шорты и худи</t>
  </si>
  <si>
    <t>пудра финишная</t>
  </si>
  <si>
    <t>61854895</t>
  </si>
  <si>
    <t>термос для льда</t>
  </si>
  <si>
    <t>платье летнее зелёное</t>
  </si>
  <si>
    <t>платья летние штапель</t>
  </si>
  <si>
    <t>нержавеющая проволока</t>
  </si>
  <si>
    <t>егэ русский язык цыбулько</t>
  </si>
  <si>
    <t>86013919</t>
  </si>
  <si>
    <t>предметные тетради 48 листов brauberg</t>
  </si>
  <si>
    <t>фитинги переходники</t>
  </si>
  <si>
    <t>коктейльное вечернее платье мини</t>
  </si>
  <si>
    <t>розовый блеск</t>
  </si>
  <si>
    <t>резиновый пистолет</t>
  </si>
  <si>
    <t>маритекс</t>
  </si>
  <si>
    <t>чай для локтации</t>
  </si>
  <si>
    <t>золлв</t>
  </si>
  <si>
    <t xml:space="preserve">roberto cavalli </t>
  </si>
  <si>
    <t>родничок 5 класс</t>
  </si>
  <si>
    <t>рюкзак с кармашками</t>
  </si>
  <si>
    <t>диски xbox</t>
  </si>
  <si>
    <t>патчи шевроны</t>
  </si>
  <si>
    <t>туфли для секса</t>
  </si>
  <si>
    <t>юбка с принтом и разрезом</t>
  </si>
  <si>
    <t>пазл для мальчика</t>
  </si>
  <si>
    <t>71804702</t>
  </si>
  <si>
    <t xml:space="preserve">миска для крыс </t>
  </si>
  <si>
    <t>штатив 5/8</t>
  </si>
  <si>
    <t>футболка старая школа</t>
  </si>
  <si>
    <t>бомба кли</t>
  </si>
  <si>
    <t>32678212</t>
  </si>
  <si>
    <t>буба на торт</t>
  </si>
  <si>
    <t>женская толстовка nike</t>
  </si>
  <si>
    <t>шоколад кусковой без сахара</t>
  </si>
  <si>
    <t>profline.</t>
  </si>
  <si>
    <t>с днем рождения сыночек</t>
  </si>
  <si>
    <t>сужающий крем</t>
  </si>
  <si>
    <t>настойка сабельника</t>
  </si>
  <si>
    <t>прокладки ежедневные гигиенические naturella</t>
  </si>
  <si>
    <t>мужской дезодорант dove</t>
  </si>
  <si>
    <t>25494392</t>
  </si>
  <si>
    <t>chevignon</t>
  </si>
  <si>
    <t>стразы для век</t>
  </si>
  <si>
    <t>лол кукла большая</t>
  </si>
  <si>
    <t>бирка с названием фирмы</t>
  </si>
  <si>
    <t>пробники мужских духов</t>
  </si>
  <si>
    <t>струбцина для пантографа</t>
  </si>
  <si>
    <t>поднос на подлокотник</t>
  </si>
  <si>
    <t xml:space="preserve">черенки </t>
  </si>
  <si>
    <t xml:space="preserve">церави </t>
  </si>
  <si>
    <t>свет для чтения</t>
  </si>
  <si>
    <t>25765034</t>
  </si>
  <si>
    <t>шиммер для ванной</t>
  </si>
  <si>
    <t>маленькая хозяйка большого дома книга</t>
  </si>
  <si>
    <t>холст 50 50</t>
  </si>
  <si>
    <t xml:space="preserve">чехлы для обуви </t>
  </si>
  <si>
    <t>biteks</t>
  </si>
  <si>
    <t>alessio nesca лоферы</t>
  </si>
  <si>
    <t>citronella</t>
  </si>
  <si>
    <t xml:space="preserve">палочка для маникюра </t>
  </si>
  <si>
    <t>книга гарри поттер и тайная комната</t>
  </si>
  <si>
    <t>чилим</t>
  </si>
  <si>
    <t>чехол lil solid</t>
  </si>
  <si>
    <t>gloria jeans цепочка</t>
  </si>
  <si>
    <t>стопоры</t>
  </si>
  <si>
    <t>худи из плюша мужское</t>
  </si>
  <si>
    <t>оре</t>
  </si>
  <si>
    <t>спивакъ шампунь</t>
  </si>
  <si>
    <t>женские футболки без рукавов</t>
  </si>
  <si>
    <t>шапки тонкие</t>
  </si>
  <si>
    <t>пижама на девочек</t>
  </si>
  <si>
    <t>76487522</t>
  </si>
  <si>
    <t>постельное белье 1спальное</t>
  </si>
  <si>
    <t>микрофон dexp</t>
  </si>
  <si>
    <t>saphir крем</t>
  </si>
  <si>
    <t>очки от уточки</t>
  </si>
  <si>
    <t xml:space="preserve">глиттер для ногтей </t>
  </si>
  <si>
    <t xml:space="preserve">маст </t>
  </si>
  <si>
    <t>65519857</t>
  </si>
  <si>
    <t>натура сиберика мусс</t>
  </si>
  <si>
    <t xml:space="preserve">футболка села </t>
  </si>
  <si>
    <t>волосы на ободке</t>
  </si>
  <si>
    <t>платье на первое сентября</t>
  </si>
  <si>
    <t>тушь kiko</t>
  </si>
  <si>
    <t>маркеры для кожи</t>
  </si>
  <si>
    <t xml:space="preserve">мужская футболка остин </t>
  </si>
  <si>
    <t xml:space="preserve">брюки бифри </t>
  </si>
  <si>
    <t>дорожная спортивная сумка</t>
  </si>
  <si>
    <t>мотор для откатных ворот</t>
  </si>
  <si>
    <t>купальники женские с чашками</t>
  </si>
  <si>
    <t>oxy crystal</t>
  </si>
  <si>
    <t>рации детская</t>
  </si>
  <si>
    <t xml:space="preserve">кроссовки мужскте </t>
  </si>
  <si>
    <t>чехол на самсунг 02</t>
  </si>
  <si>
    <t>маска пилинг для головы</t>
  </si>
  <si>
    <t>ковры дорожки</t>
  </si>
  <si>
    <t>75772033</t>
  </si>
  <si>
    <t>шляпа мухомор</t>
  </si>
  <si>
    <t>полоска на стол</t>
  </si>
  <si>
    <t>брюки юбки</t>
  </si>
  <si>
    <t>пылающий бог</t>
  </si>
  <si>
    <t>солнцезащитный крем доя лица</t>
  </si>
  <si>
    <t>американки джинсы</t>
  </si>
  <si>
    <t>вильветовая куртка</t>
  </si>
  <si>
    <t>мягкое сиденье для садовых качелей</t>
  </si>
  <si>
    <t>раскраска 2+</t>
  </si>
  <si>
    <t>лимонные конфеты</t>
  </si>
  <si>
    <t>фигурка киллуа</t>
  </si>
  <si>
    <t>соевый соус чин су</t>
  </si>
  <si>
    <t>накипь</t>
  </si>
  <si>
    <t>рюезак школьный для подростков</t>
  </si>
  <si>
    <t>рамка 18х24</t>
  </si>
  <si>
    <t>картридж для вики</t>
  </si>
  <si>
    <t>обложка для паспорта с мияги</t>
  </si>
  <si>
    <t>чайник заварочный из глины</t>
  </si>
  <si>
    <t>двусторонние наклейки</t>
  </si>
  <si>
    <t>say cheese</t>
  </si>
  <si>
    <t>курта женская короткая зимняя</t>
  </si>
  <si>
    <t>матрас для загара</t>
  </si>
  <si>
    <t>ботильоны для женщин</t>
  </si>
  <si>
    <t>синий халат</t>
  </si>
  <si>
    <t xml:space="preserve">летние костюмы на мальчиков </t>
  </si>
  <si>
    <t>полка подвесная на кухню</t>
  </si>
  <si>
    <t xml:space="preserve">дети океанов </t>
  </si>
  <si>
    <t>бальзам консепт</t>
  </si>
  <si>
    <t>крышка для сковороды от брызг</t>
  </si>
  <si>
    <t>маска для покраски</t>
  </si>
  <si>
    <t>плед плюшевый бежевый</t>
  </si>
  <si>
    <t>лонгслив с перьями</t>
  </si>
  <si>
    <t>полка для журналов</t>
  </si>
  <si>
    <t>mes</t>
  </si>
  <si>
    <t>святильник</t>
  </si>
  <si>
    <t>корзина для памперсов</t>
  </si>
  <si>
    <t>lani mod</t>
  </si>
  <si>
    <t>андерсен принцесса на горошине</t>
  </si>
  <si>
    <t>панамка для девочки детская</t>
  </si>
  <si>
    <t>poco m4 pro чехол книжка</t>
  </si>
  <si>
    <t>ag shoes</t>
  </si>
  <si>
    <t>шорты найк длинные</t>
  </si>
  <si>
    <t>слинг без намотки</t>
  </si>
  <si>
    <t>юбка кантри</t>
  </si>
  <si>
    <t>79897102</t>
  </si>
  <si>
    <t>бумажки для химии</t>
  </si>
  <si>
    <t>чехол для бассейнов</t>
  </si>
  <si>
    <t>вечинница</t>
  </si>
  <si>
    <t>bombbar energy</t>
  </si>
  <si>
    <t>соль для аквариума</t>
  </si>
  <si>
    <t>armorcer автохимия</t>
  </si>
  <si>
    <t>кованый стол</t>
  </si>
  <si>
    <t>micro sd 16</t>
  </si>
  <si>
    <t>микроскопы levenhuk</t>
  </si>
  <si>
    <t>плоскорез петля</t>
  </si>
  <si>
    <t>мой-ка</t>
  </si>
  <si>
    <t>60759742</t>
  </si>
  <si>
    <t>сироп для кофе 0,5</t>
  </si>
  <si>
    <t>77075615</t>
  </si>
  <si>
    <t>преоброзователь</t>
  </si>
  <si>
    <t>kari мужской</t>
  </si>
  <si>
    <t>духи zara wonder rose</t>
  </si>
  <si>
    <t>da-as</t>
  </si>
  <si>
    <t>платье женское 46</t>
  </si>
  <si>
    <t>маленькие булавочки</t>
  </si>
  <si>
    <t>лак для маникюра красный</t>
  </si>
  <si>
    <t>schott</t>
  </si>
  <si>
    <t>74622642</t>
  </si>
  <si>
    <t>молд карандаш</t>
  </si>
  <si>
    <t>маски для лиц</t>
  </si>
  <si>
    <t>щипчики для кутикул</t>
  </si>
  <si>
    <t>носки с машинками</t>
  </si>
  <si>
    <t>бальзам ким</t>
  </si>
  <si>
    <t>колготки детские для девочек школьные</t>
  </si>
  <si>
    <t>юбки мусульманские</t>
  </si>
  <si>
    <t>насос циркуляционный для горячей воды</t>
  </si>
  <si>
    <t>термо кофта для футбола</t>
  </si>
  <si>
    <t>костюмчик с маечкой для малышей</t>
  </si>
  <si>
    <t>шапка для бани из шерсти</t>
  </si>
  <si>
    <t>свеча с буквами</t>
  </si>
  <si>
    <t>рюкзак под ноутбук большой</t>
  </si>
  <si>
    <t>мюли на плоской подошве</t>
  </si>
  <si>
    <t xml:space="preserve">мини подарки </t>
  </si>
  <si>
    <t>женский джинсовый жилет</t>
  </si>
  <si>
    <t>shantou</t>
  </si>
  <si>
    <t xml:space="preserve">martichelli </t>
  </si>
  <si>
    <t>рабочая тетрадь окружающий мир плешаков</t>
  </si>
  <si>
    <t xml:space="preserve">топики твоё </t>
  </si>
  <si>
    <t>тетрадь для черчения</t>
  </si>
  <si>
    <t>qrass</t>
  </si>
  <si>
    <t xml:space="preserve">ингушетия </t>
  </si>
  <si>
    <t>мибент</t>
  </si>
  <si>
    <t>микроволновая  печь</t>
  </si>
  <si>
    <t>biopharma здоровье</t>
  </si>
  <si>
    <t>сережки для подростков длинные</t>
  </si>
  <si>
    <t>чётки в авто</t>
  </si>
  <si>
    <t>бейблейд хасбро</t>
  </si>
  <si>
    <t>puff plus 800</t>
  </si>
  <si>
    <t>philips x-treme vision</t>
  </si>
  <si>
    <t xml:space="preserve">набор посуды люминарк </t>
  </si>
  <si>
    <t>линейка для раскроя</t>
  </si>
  <si>
    <t>sisi белье</t>
  </si>
  <si>
    <t>чистописание илюхина</t>
  </si>
  <si>
    <t>горшки большие</t>
  </si>
  <si>
    <t>3236479</t>
  </si>
  <si>
    <t>сумка поясная бежевая</t>
  </si>
  <si>
    <t>27125375</t>
  </si>
  <si>
    <t>стол на двоих</t>
  </si>
  <si>
    <t>овощи резка электрическая</t>
  </si>
  <si>
    <t xml:space="preserve">я тон </t>
  </si>
  <si>
    <t xml:space="preserve">платье акула </t>
  </si>
  <si>
    <t xml:space="preserve">лавовая лампа </t>
  </si>
  <si>
    <t>носки для фигурного катания</t>
  </si>
  <si>
    <t>сыворотка для фонофореза</t>
  </si>
  <si>
    <t>карты таро кошки</t>
  </si>
  <si>
    <t>повязки на голову спортивная</t>
  </si>
  <si>
    <t>летние модные платья</t>
  </si>
  <si>
    <t>футболка твое однотонная</t>
  </si>
  <si>
    <t>byrenka</t>
  </si>
  <si>
    <t>nalgen cap</t>
  </si>
  <si>
    <t>цепочка денская</t>
  </si>
  <si>
    <t>серебряные бусины</t>
  </si>
  <si>
    <t>galaxy fold</t>
  </si>
  <si>
    <t xml:space="preserve">машинка для удаления катышек </t>
  </si>
  <si>
    <t>переходник для наушников андроид</t>
  </si>
  <si>
    <t>антицелюлитные легинцы</t>
  </si>
  <si>
    <t>бумажная гирлянда с юбилеем</t>
  </si>
  <si>
    <t>my vegan</t>
  </si>
  <si>
    <t>набор доктора с халатом</t>
  </si>
  <si>
    <t>воздушный пластилин 100 цветов</t>
  </si>
  <si>
    <t>фольгированный шар звезда</t>
  </si>
  <si>
    <t>ябка</t>
  </si>
  <si>
    <t>смазка оружейная</t>
  </si>
  <si>
    <t xml:space="preserve">sinsay платье </t>
  </si>
  <si>
    <t>средство для чистки раковин из камня</t>
  </si>
  <si>
    <t>штора для ванной на люверсах</t>
  </si>
  <si>
    <t>книги сказки детские</t>
  </si>
  <si>
    <t>мандаринки</t>
  </si>
  <si>
    <t>dreamsmp</t>
  </si>
  <si>
    <t>большая пуговица</t>
  </si>
  <si>
    <t>емкость для хранения соли</t>
  </si>
  <si>
    <t>pampers  5</t>
  </si>
  <si>
    <t>лоскутки</t>
  </si>
  <si>
    <t>тоник для лица cerave</t>
  </si>
  <si>
    <t>глория джинсы женские</t>
  </si>
  <si>
    <t>летнее платье для кормящих мам</t>
  </si>
  <si>
    <t>лента жаккардовая</t>
  </si>
  <si>
    <t>подушка детская в коляску</t>
  </si>
  <si>
    <t>авто магнитолы с экраном</t>
  </si>
  <si>
    <t>куклы народов мира</t>
  </si>
  <si>
    <t>keeotex</t>
  </si>
  <si>
    <t>купальник цвет фуксия</t>
  </si>
  <si>
    <t>крючок для вязания 4,5</t>
  </si>
  <si>
    <t>фартук кухонный для женщин</t>
  </si>
  <si>
    <t>foureleven</t>
  </si>
  <si>
    <t>curl thick lasting secret xpress control 4d</t>
  </si>
  <si>
    <t>вологодские кружева</t>
  </si>
  <si>
    <t>holika пудра</t>
  </si>
  <si>
    <t>осанка корректор xiaomi</t>
  </si>
  <si>
    <t>матрешка антижир</t>
  </si>
  <si>
    <t>turquoise</t>
  </si>
  <si>
    <t>crocs 35</t>
  </si>
  <si>
    <t>шнек ручной</t>
  </si>
  <si>
    <t>бусины матовые</t>
  </si>
  <si>
    <t xml:space="preserve">гирлянда новогодняя </t>
  </si>
  <si>
    <t>кроссовки для мальчиков adidas 40</t>
  </si>
  <si>
    <t>26918590</t>
  </si>
  <si>
    <t>монополия афера</t>
  </si>
  <si>
    <t>28042919</t>
  </si>
  <si>
    <t>наклейка amg</t>
  </si>
  <si>
    <t>дезинфекция обуви</t>
  </si>
  <si>
    <t xml:space="preserve">гель для век </t>
  </si>
  <si>
    <t>кофе машина дольче густо</t>
  </si>
  <si>
    <t>папка для листов а3</t>
  </si>
  <si>
    <t>do terra масло</t>
  </si>
  <si>
    <t>брюки льяные</t>
  </si>
  <si>
    <t xml:space="preserve">флешка для компьютера </t>
  </si>
  <si>
    <t>коляска для куклы 55см</t>
  </si>
  <si>
    <t>спортивные брюки женские больших размеров</t>
  </si>
  <si>
    <t>трусики хагис элит софт 5</t>
  </si>
  <si>
    <t>gp аккумулятор</t>
  </si>
  <si>
    <t>егэ обществознание справочник</t>
  </si>
  <si>
    <t>кожаный бюстгалтер</t>
  </si>
  <si>
    <t>33820946</t>
  </si>
  <si>
    <t>пенал для мальчика майнкрафт</t>
  </si>
  <si>
    <t>герлен помада</t>
  </si>
  <si>
    <t>шпатель для имитации структуры дерева</t>
  </si>
  <si>
    <t>fiskars x7</t>
  </si>
  <si>
    <t>набор для творчества для взрослых</t>
  </si>
  <si>
    <t>лампы диодные н7</t>
  </si>
  <si>
    <t>багажный замок</t>
  </si>
  <si>
    <t>17758216</t>
  </si>
  <si>
    <t>джоггеры  мужские</t>
  </si>
  <si>
    <t>уроки души</t>
  </si>
  <si>
    <t>перцовые баллончики</t>
  </si>
  <si>
    <t>чехол на лодку пвх</t>
  </si>
  <si>
    <t>mac coffe</t>
  </si>
  <si>
    <t>ганиели</t>
  </si>
  <si>
    <t>рюкзак madpax</t>
  </si>
  <si>
    <t>юбка летняя с карманами</t>
  </si>
  <si>
    <t xml:space="preserve">текно </t>
  </si>
  <si>
    <t>шлем мужской</t>
  </si>
  <si>
    <t>пуговицы 18 мм</t>
  </si>
  <si>
    <t>швейка</t>
  </si>
  <si>
    <t>таро бога трех</t>
  </si>
  <si>
    <t>кроссовки nuke</t>
  </si>
  <si>
    <t xml:space="preserve">копилка для монет </t>
  </si>
  <si>
    <t>кроссовки женские 41</t>
  </si>
  <si>
    <t xml:space="preserve">для обёртывания </t>
  </si>
  <si>
    <t>шоколадные украшения на торт</t>
  </si>
  <si>
    <t>резиновая женская обувь</t>
  </si>
  <si>
    <t>вкусмясина для кошек</t>
  </si>
  <si>
    <t>человек и его символы</t>
  </si>
  <si>
    <t xml:space="preserve">ажурный топ </t>
  </si>
  <si>
    <t>richeza концентрат для напитков</t>
  </si>
  <si>
    <t>серебро лак</t>
  </si>
  <si>
    <t>токийский гуль футболки</t>
  </si>
  <si>
    <t xml:space="preserve">зелёный кофе </t>
  </si>
  <si>
    <t>onlooker s6</t>
  </si>
  <si>
    <t>шлепки женские на лето</t>
  </si>
  <si>
    <t xml:space="preserve">винтажная одежда </t>
  </si>
  <si>
    <t>серьги кольца серебро набор</t>
  </si>
  <si>
    <t>противоблошиный ошейник для собак</t>
  </si>
  <si>
    <t>органик зоне</t>
  </si>
  <si>
    <t>пилка садовая</t>
  </si>
  <si>
    <t>картридж сахар</t>
  </si>
  <si>
    <t>сапоги забродники</t>
  </si>
  <si>
    <t xml:space="preserve">резинки доя волос </t>
  </si>
  <si>
    <t>нож самура сантоку</t>
  </si>
  <si>
    <t>кроссовки женские 41 42 43 44 размера</t>
  </si>
  <si>
    <t>victorinox точилка</t>
  </si>
  <si>
    <t>туфли летние с открытой пяткой</t>
  </si>
  <si>
    <t>золотой горшок</t>
  </si>
  <si>
    <t xml:space="preserve">гранулят </t>
  </si>
  <si>
    <t>kidfix</t>
  </si>
  <si>
    <t xml:space="preserve">браслет из натурального камня </t>
  </si>
  <si>
    <t>каша матти</t>
  </si>
  <si>
    <t>полировочная паста 3м</t>
  </si>
  <si>
    <t xml:space="preserve">зип кофты </t>
  </si>
  <si>
    <t>33067686</t>
  </si>
  <si>
    <t>лонгслив женский nike</t>
  </si>
  <si>
    <t>для бытовой химии</t>
  </si>
  <si>
    <t>skudo 4</t>
  </si>
  <si>
    <t>тонкая кисточка для макияжа</t>
  </si>
  <si>
    <t>hunter x hunter манга</t>
  </si>
  <si>
    <t>ударная отверка</t>
  </si>
  <si>
    <t>автомашина</t>
  </si>
  <si>
    <t>kaneyo japan</t>
  </si>
  <si>
    <t>доммой</t>
  </si>
  <si>
    <t>sela куртка для девочек</t>
  </si>
  <si>
    <t>бобылева</t>
  </si>
  <si>
    <t>кеды диадора</t>
  </si>
  <si>
    <t xml:space="preserve">упаковка прозрачная </t>
  </si>
  <si>
    <t>joyce</t>
  </si>
  <si>
    <t>удилище телескопическое без колец</t>
  </si>
  <si>
    <t>беломор канал</t>
  </si>
  <si>
    <t>краска для волос garnier царский гранат</t>
  </si>
  <si>
    <t>перчатки детские ажурные</t>
  </si>
  <si>
    <t>панама с пандой</t>
  </si>
  <si>
    <t xml:space="preserve">стулья мягкие </t>
  </si>
  <si>
    <t>часы апл se</t>
  </si>
  <si>
    <t>пакет для леденцов</t>
  </si>
  <si>
    <t>штыны в клетку</t>
  </si>
  <si>
    <t>75640743</t>
  </si>
  <si>
    <t>дозатор цветок</t>
  </si>
  <si>
    <t xml:space="preserve">аксессуары для лодки </t>
  </si>
  <si>
    <t>леопард топ</t>
  </si>
  <si>
    <t>халат на лямках</t>
  </si>
  <si>
    <t>суперклей для пластика</t>
  </si>
  <si>
    <t>denim дезодорант</t>
  </si>
  <si>
    <t xml:space="preserve">карлос кастанеда </t>
  </si>
  <si>
    <t>укороченная рубашка с коротким рукавом</t>
  </si>
  <si>
    <t>гелевые пульки</t>
  </si>
  <si>
    <t>шапочка simple</t>
  </si>
  <si>
    <t>термо паста для пк</t>
  </si>
  <si>
    <t>кепка женская  летняя</t>
  </si>
  <si>
    <t>манчестер юнайтед форма</t>
  </si>
  <si>
    <t>антисоциал</t>
  </si>
  <si>
    <t>трусы женщины</t>
  </si>
  <si>
    <t>органайзер для парфюма</t>
  </si>
  <si>
    <t>уплотнитель багажника</t>
  </si>
  <si>
    <t>бифри жакет</t>
  </si>
  <si>
    <t>бигуди для волос резиновые</t>
  </si>
  <si>
    <t>платье zarina женщинам</t>
  </si>
  <si>
    <t>душка для очков</t>
  </si>
  <si>
    <t>воспоминания моих несчастных шлюшек</t>
  </si>
  <si>
    <t>ремкомплект для насоса малыш</t>
  </si>
  <si>
    <t>брелки оружие</t>
  </si>
  <si>
    <t>теана крем лифтинг</t>
  </si>
  <si>
    <t>laneige крем</t>
  </si>
  <si>
    <t>подшипник для скейта</t>
  </si>
  <si>
    <t>faberlic кондиционер для белья</t>
  </si>
  <si>
    <t>бифри кепка</t>
  </si>
  <si>
    <t>28566084</t>
  </si>
  <si>
    <t>телефон с большим аккумулятором</t>
  </si>
  <si>
    <t>карабин сердце</t>
  </si>
  <si>
    <t>чашка для мамы</t>
  </si>
  <si>
    <t>клевер одежда мужская</t>
  </si>
  <si>
    <t>50042870</t>
  </si>
  <si>
    <t>пенка от корочек</t>
  </si>
  <si>
    <t>футболка поло полиции</t>
  </si>
  <si>
    <t>детский стол со стульями</t>
  </si>
  <si>
    <t>шампунь для густоты</t>
  </si>
  <si>
    <t>чай зеленый тесс</t>
  </si>
  <si>
    <t>remark*</t>
  </si>
  <si>
    <t>чехол книжка на телефон samsung galaxy s10</t>
  </si>
  <si>
    <t>ты заходи если че</t>
  </si>
  <si>
    <t>насадки на балгарку</t>
  </si>
  <si>
    <t>хлопковое платье футболка</t>
  </si>
  <si>
    <t>поисковый коврик</t>
  </si>
  <si>
    <t>миксер 700 вт</t>
  </si>
  <si>
    <t>костюм платье пиджак</t>
  </si>
  <si>
    <t>skullpanda</t>
  </si>
  <si>
    <t>беларуссия</t>
  </si>
  <si>
    <t>поаншеты</t>
  </si>
  <si>
    <t>сыворотка сиберика</t>
  </si>
  <si>
    <t>спасибо за сына шары</t>
  </si>
  <si>
    <t>джинсовый комбинезон шорты женский</t>
  </si>
  <si>
    <t>лего сити океан</t>
  </si>
  <si>
    <t>наушники 3.5 мм</t>
  </si>
  <si>
    <t>бейсболка трусарди</t>
  </si>
  <si>
    <t>чехол honor 9 c</t>
  </si>
  <si>
    <t>насадки для airpods pro</t>
  </si>
  <si>
    <t>артмания</t>
  </si>
  <si>
    <t>носки марихуанна</t>
  </si>
  <si>
    <t>maksus</t>
  </si>
  <si>
    <t>хлорофил nsp</t>
  </si>
  <si>
    <t>сверлильный</t>
  </si>
  <si>
    <t>гель лак сливовый</t>
  </si>
  <si>
    <t xml:space="preserve">корм для кастрированных котов </t>
  </si>
  <si>
    <t>шляпка карнавальная</t>
  </si>
  <si>
    <t>кофе растворимый сублимированный подарочный</t>
  </si>
  <si>
    <t>стикеры на трюковой самокат</t>
  </si>
  <si>
    <t>чехол попытки</t>
  </si>
  <si>
    <t>жизнь игра</t>
  </si>
  <si>
    <t xml:space="preserve">аккумулятор для машинки </t>
  </si>
  <si>
    <t>finwhale</t>
  </si>
  <si>
    <t xml:space="preserve">пленка автомобильная </t>
  </si>
  <si>
    <t>секс кукоа</t>
  </si>
  <si>
    <t>капроновые колготки 20 ден</t>
  </si>
  <si>
    <t xml:space="preserve">climacool </t>
  </si>
  <si>
    <t>подушка для лодки</t>
  </si>
  <si>
    <t>цветник на могилу</t>
  </si>
  <si>
    <t>soundking</t>
  </si>
  <si>
    <t>41659544</t>
  </si>
  <si>
    <t>галоши без задника</t>
  </si>
  <si>
    <t>подарочные пакет</t>
  </si>
  <si>
    <t>61746481</t>
  </si>
  <si>
    <t>пвтомобиль</t>
  </si>
  <si>
    <t>менструальные чаша satisfyer</t>
  </si>
  <si>
    <t>xiaomi mi robot</t>
  </si>
  <si>
    <t>подводка jeanmishel</t>
  </si>
  <si>
    <t>baby annabell игрушки</t>
  </si>
  <si>
    <t>авто кровать</t>
  </si>
  <si>
    <t>ворс</t>
  </si>
  <si>
    <t>кремдля тела</t>
  </si>
  <si>
    <t>краска для волос профессиональная матрикс</t>
  </si>
  <si>
    <t>тонкий фарфор</t>
  </si>
  <si>
    <t>средство от муровьев</t>
  </si>
  <si>
    <t>sex and the city</t>
  </si>
  <si>
    <t>рис длинный</t>
  </si>
  <si>
    <t>классическая юбка карандаш офисная</t>
  </si>
  <si>
    <t xml:space="preserve">стекло на redmi </t>
  </si>
  <si>
    <t>among us фигурки</t>
  </si>
  <si>
    <t>мантек чиа</t>
  </si>
  <si>
    <t>z flip 3 чехол</t>
  </si>
  <si>
    <t>esse кошелек</t>
  </si>
  <si>
    <t>кран для ёмкости</t>
  </si>
  <si>
    <t xml:space="preserve">доски деревянные </t>
  </si>
  <si>
    <t>вешалка valiant</t>
  </si>
  <si>
    <t xml:space="preserve">паштет для собак </t>
  </si>
  <si>
    <t>giovedi</t>
  </si>
  <si>
    <t>селто микс</t>
  </si>
  <si>
    <t>пропитка для швов</t>
  </si>
  <si>
    <t>поурочные разработки 1 класс школа россии</t>
  </si>
  <si>
    <t>тюль 4м</t>
  </si>
  <si>
    <t>just say jumbo</t>
  </si>
  <si>
    <t xml:space="preserve">чехол на ксиоми редми </t>
  </si>
  <si>
    <t>72883712</t>
  </si>
  <si>
    <t>трусы тачки</t>
  </si>
  <si>
    <t>4health</t>
  </si>
  <si>
    <t>для голеностопа бандаж</t>
  </si>
  <si>
    <t>сарафан в горошек женское</t>
  </si>
  <si>
    <t>самокатэлектро</t>
  </si>
  <si>
    <t>платье колор блок</t>
  </si>
  <si>
    <t xml:space="preserve">билайн </t>
  </si>
  <si>
    <t>раковина мойка</t>
  </si>
  <si>
    <t>полка для ванной для полотенец</t>
  </si>
  <si>
    <t>топ для гель лака молочный</t>
  </si>
  <si>
    <t>шляпа с перьями</t>
  </si>
  <si>
    <t>футболки для мужчин zolla</t>
  </si>
  <si>
    <t>круг для купания 120</t>
  </si>
  <si>
    <t>чехол на редми нот 9s</t>
  </si>
  <si>
    <t>брюки sela для мальчика</t>
  </si>
  <si>
    <t>чехол на huawei p 10 lite</t>
  </si>
  <si>
    <t>63453080</t>
  </si>
  <si>
    <t>фнаф 3</t>
  </si>
  <si>
    <t>тюрьан</t>
  </si>
  <si>
    <t xml:space="preserve">лосины nike </t>
  </si>
  <si>
    <t>nexxus</t>
  </si>
  <si>
    <t>холодно темно русый</t>
  </si>
  <si>
    <t>летние вещи для мальчиков</t>
  </si>
  <si>
    <t>крем для  рук</t>
  </si>
  <si>
    <t>поло хлопок</t>
  </si>
  <si>
    <t xml:space="preserve">apple pencil 2 </t>
  </si>
  <si>
    <t>самоклеющиеся обои для стен бабочки</t>
  </si>
  <si>
    <t>yoobao внешний аккумулятор</t>
  </si>
  <si>
    <t>samsung a51 чехол книжка</t>
  </si>
  <si>
    <t>меджики</t>
  </si>
  <si>
    <t>пиджак в полоску женский</t>
  </si>
  <si>
    <t>единорожка пупсик большая</t>
  </si>
  <si>
    <t>для сахара емкость</t>
  </si>
  <si>
    <t>кружка леди баг и супер кот</t>
  </si>
  <si>
    <t>нож для раскроя</t>
  </si>
  <si>
    <t>найк шокс</t>
  </si>
  <si>
    <t>25131113</t>
  </si>
  <si>
    <t>joymiss платье</t>
  </si>
  <si>
    <t>nivea lip oil</t>
  </si>
  <si>
    <t>разделитель для ног</t>
  </si>
  <si>
    <t>боксеры мужские хлопок</t>
  </si>
  <si>
    <t>samsung s 9</t>
  </si>
  <si>
    <t>босоножки женские недорогие</t>
  </si>
  <si>
    <t>шишка на голову</t>
  </si>
  <si>
    <t xml:space="preserve">игрушка паук </t>
  </si>
  <si>
    <t>серьги с натуральной бирюзой</t>
  </si>
  <si>
    <t>поп ит сердечко</t>
  </si>
  <si>
    <t>пазлы кошки</t>
  </si>
  <si>
    <t>картриджи для brusko</t>
  </si>
  <si>
    <t>фарм стэй</t>
  </si>
  <si>
    <t>сидушка для пикника</t>
  </si>
  <si>
    <t>аквафор dwm-101s морион</t>
  </si>
  <si>
    <t>портфель для девочек 5</t>
  </si>
  <si>
    <t>нижегородмебель и к мебель</t>
  </si>
  <si>
    <t>шкатулка подарочная</t>
  </si>
  <si>
    <t>44760252</t>
  </si>
  <si>
    <t>бюстгальтер открытой чашкой</t>
  </si>
  <si>
    <t>шорты женские с высокой посадкой классические</t>
  </si>
  <si>
    <t>physicians formula хайлайтер</t>
  </si>
  <si>
    <t>пистолет с мишенью</t>
  </si>
  <si>
    <t>14836159</t>
  </si>
  <si>
    <t>женская одежда шорты</t>
  </si>
  <si>
    <t>магниты для воды</t>
  </si>
  <si>
    <t>костюм женщины</t>
  </si>
  <si>
    <t>сандалии женские со шнурками</t>
  </si>
  <si>
    <t>телефон а51</t>
  </si>
  <si>
    <t>мужские кофты спортивные</t>
  </si>
  <si>
    <t>reserved футболка мужская</t>
  </si>
  <si>
    <t>кроссовки мужские asiks</t>
  </si>
  <si>
    <t>джинсы багги женские</t>
  </si>
  <si>
    <t>куртка короткая летняя</t>
  </si>
  <si>
    <t>велосипед rook</t>
  </si>
  <si>
    <t>74495161</t>
  </si>
  <si>
    <t>чехол xiaomi note 9 pro</t>
  </si>
  <si>
    <t xml:space="preserve">толстовка на молнии детская </t>
  </si>
  <si>
    <t>картина по номерам орел</t>
  </si>
  <si>
    <t>зажимы для салфеток</t>
  </si>
  <si>
    <t>наклейки эмоджи</t>
  </si>
  <si>
    <t>помада для губ pin up</t>
  </si>
  <si>
    <t>рюкзак бравл старс маленький</t>
  </si>
  <si>
    <t>красивый женский костюм</t>
  </si>
  <si>
    <t>комплекты летние женские</t>
  </si>
  <si>
    <t>аксессуар на телефон</t>
  </si>
  <si>
    <t>расческа hairshop</t>
  </si>
  <si>
    <t>постельное белье тогас</t>
  </si>
  <si>
    <t>пиджак зола</t>
  </si>
  <si>
    <t>73444532</t>
  </si>
  <si>
    <t>торосики</t>
  </si>
  <si>
    <t>чехол книжка на samsung м 32</t>
  </si>
  <si>
    <t xml:space="preserve">тобол </t>
  </si>
  <si>
    <t>yandex tv</t>
  </si>
  <si>
    <t>шнурок из кожи</t>
  </si>
  <si>
    <t>спонбонд</t>
  </si>
  <si>
    <t>носки н</t>
  </si>
  <si>
    <t>пылесос ввк</t>
  </si>
  <si>
    <t>бонбон</t>
  </si>
  <si>
    <t>24237180</t>
  </si>
  <si>
    <t>art berry</t>
  </si>
  <si>
    <t>75672953</t>
  </si>
  <si>
    <t>гамбит</t>
  </si>
  <si>
    <t>сборник огэ 2023</t>
  </si>
  <si>
    <t>кот сократ</t>
  </si>
  <si>
    <t>bobbi brown warm sand</t>
  </si>
  <si>
    <t>в машину освежитель</t>
  </si>
  <si>
    <t>рюкзак пиксельный</t>
  </si>
  <si>
    <t>плитка облицовочная</t>
  </si>
  <si>
    <t>птица балансир</t>
  </si>
  <si>
    <t>красный блокнот</t>
  </si>
  <si>
    <t>животным</t>
  </si>
  <si>
    <t>браслет текстиль</t>
  </si>
  <si>
    <t>платье женское бархатное</t>
  </si>
  <si>
    <t>резак пенопласта</t>
  </si>
  <si>
    <t>коврик на крыльцо</t>
  </si>
  <si>
    <t>доска сервировочная деревянная</t>
  </si>
  <si>
    <t>крем от комаров 0+</t>
  </si>
  <si>
    <t>skadi косметика</t>
  </si>
  <si>
    <t>3004172</t>
  </si>
  <si>
    <t>одеяло 150 на 215</t>
  </si>
  <si>
    <t>пакеты полиэтиленовые белого цвета</t>
  </si>
  <si>
    <t>glimmer smile</t>
  </si>
  <si>
    <t>костбм спортивный мужской</t>
  </si>
  <si>
    <t>цепочка на шею с подвеской</t>
  </si>
  <si>
    <t>samsung а8 2018</t>
  </si>
  <si>
    <t>fileo платье</t>
  </si>
  <si>
    <t>свеча манго</t>
  </si>
  <si>
    <t>краска для волос какао</t>
  </si>
  <si>
    <t>чехол на айфон 10x</t>
  </si>
  <si>
    <t>обошреватель</t>
  </si>
  <si>
    <t>medisana массажер электрический</t>
  </si>
  <si>
    <t>база луи</t>
  </si>
  <si>
    <t>нож складной ganzo</t>
  </si>
  <si>
    <t>qcy t12</t>
  </si>
  <si>
    <t>манжета для тонометра стандартная</t>
  </si>
  <si>
    <t>конский</t>
  </si>
  <si>
    <t xml:space="preserve">клевер одежда </t>
  </si>
  <si>
    <t>шуба натуральная из овчины</t>
  </si>
  <si>
    <t>наклейки прикол</t>
  </si>
  <si>
    <t>шорты для мальчика на резинке</t>
  </si>
  <si>
    <t>перец холопенью</t>
  </si>
  <si>
    <t>80309118</t>
  </si>
  <si>
    <t xml:space="preserve">жемчужные бусы </t>
  </si>
  <si>
    <t>коляскин</t>
  </si>
  <si>
    <t>трусы месячные</t>
  </si>
  <si>
    <t>босоножки женские o shade</t>
  </si>
  <si>
    <t>calvin klein кроссовки мужские</t>
  </si>
  <si>
    <t xml:space="preserve">серьги серебро соколов </t>
  </si>
  <si>
    <t>чай с душицей</t>
  </si>
  <si>
    <t>27287780</t>
  </si>
  <si>
    <t>ультразвуковая чистка лица gess</t>
  </si>
  <si>
    <t>конверты на выписку для девочки лето</t>
  </si>
  <si>
    <t>50415145</t>
  </si>
  <si>
    <t>вельветовые брюки детские</t>
  </si>
  <si>
    <t>мужские шорты бриджи</t>
  </si>
  <si>
    <t>euromed</t>
  </si>
  <si>
    <t>защитное стекло самсунг м11</t>
  </si>
  <si>
    <t xml:space="preserve">фарсунки </t>
  </si>
  <si>
    <t>палатки для туризма 2 местная</t>
  </si>
  <si>
    <t>acoola плащ</t>
  </si>
  <si>
    <t>кольцо муранское стекло</t>
  </si>
  <si>
    <t>комбинезон бохо</t>
  </si>
  <si>
    <t>мусорное ведро для бумаг</t>
  </si>
  <si>
    <t>23620683</t>
  </si>
  <si>
    <t>краситель сухой водорастворимый</t>
  </si>
  <si>
    <t>толстовка женская плюшевая</t>
  </si>
  <si>
    <t>пилинг для тела с фруктовыми кислотами</t>
  </si>
  <si>
    <t xml:space="preserve">мягкая игрушка пикачу </t>
  </si>
  <si>
    <t xml:space="preserve">женская одежда беларусь </t>
  </si>
  <si>
    <t>pandora шармы</t>
  </si>
  <si>
    <t>порционный протеин</t>
  </si>
  <si>
    <t>набор посуды тарелок</t>
  </si>
  <si>
    <t>растворимый кофейный напиток</t>
  </si>
  <si>
    <t>коврик для массажа стоп</t>
  </si>
  <si>
    <t>алмазная мозаика 30х30</t>
  </si>
  <si>
    <t>pull&amp;bear кофта</t>
  </si>
  <si>
    <t>m.story</t>
  </si>
  <si>
    <t>ля рош позе шампунь</t>
  </si>
  <si>
    <t>пижама для девочки мягкая</t>
  </si>
  <si>
    <t xml:space="preserve">крышка для банок </t>
  </si>
  <si>
    <t>космогель</t>
  </si>
  <si>
    <t>туфли на каблуке красные</t>
  </si>
  <si>
    <t xml:space="preserve">защита от солнца на лобовое стекло </t>
  </si>
  <si>
    <t>сережка в хрящик</t>
  </si>
  <si>
    <t>just крем</t>
  </si>
  <si>
    <t>кольцо с позолотой</t>
  </si>
  <si>
    <t>костбм лапша</t>
  </si>
  <si>
    <t>мистер мускул для ванны</t>
  </si>
  <si>
    <t xml:space="preserve">розовые </t>
  </si>
  <si>
    <t>абсолютист</t>
  </si>
  <si>
    <t>шорты молодежные мужские</t>
  </si>
  <si>
    <t>короб для хранения 31х31х31</t>
  </si>
  <si>
    <t>сгущеные сливки</t>
  </si>
  <si>
    <t xml:space="preserve">шампунь для осветленных волос </t>
  </si>
  <si>
    <t>невидимые трусики</t>
  </si>
  <si>
    <t>шерсть 100%</t>
  </si>
  <si>
    <t>обувь женскач</t>
  </si>
  <si>
    <t>тесты для воды</t>
  </si>
  <si>
    <t>яркие бусы</t>
  </si>
  <si>
    <t>облепиховая маска</t>
  </si>
  <si>
    <t>sally hansen красота</t>
  </si>
  <si>
    <t>приколы подарки</t>
  </si>
  <si>
    <t>масло для кпп</t>
  </si>
  <si>
    <t>gollagen</t>
  </si>
  <si>
    <t>краб для ванной</t>
  </si>
  <si>
    <t>паролоновый матрас</t>
  </si>
  <si>
    <t>стол  раскладной</t>
  </si>
  <si>
    <t>сумка для парней</t>
  </si>
  <si>
    <t>кошелёк для мужчин</t>
  </si>
  <si>
    <t>регулятор роста растений</t>
  </si>
  <si>
    <t>80012040</t>
  </si>
  <si>
    <t>повседневный пиджак</t>
  </si>
  <si>
    <t>48897564)</t>
  </si>
  <si>
    <t>лиловое платье для девочки</t>
  </si>
  <si>
    <t>старлайн b9</t>
  </si>
  <si>
    <t>topface лак</t>
  </si>
  <si>
    <t>платок ситцевый</t>
  </si>
  <si>
    <t>ведро aquatic</t>
  </si>
  <si>
    <t xml:space="preserve">защитный крем </t>
  </si>
  <si>
    <t>носки лакоста</t>
  </si>
  <si>
    <t>ручная механическая дрель</t>
  </si>
  <si>
    <t>походная лампа</t>
  </si>
  <si>
    <t>rain bird</t>
  </si>
  <si>
    <t>кожанный блокнот</t>
  </si>
  <si>
    <t>кушон для лица chupa</t>
  </si>
  <si>
    <t>ободок с подвижными ушками</t>
  </si>
  <si>
    <t>регулятор тока</t>
  </si>
  <si>
    <t xml:space="preserve">тайный клуб романтиков </t>
  </si>
  <si>
    <t>значок гвоздика</t>
  </si>
  <si>
    <t>расчестка брашинг</t>
  </si>
  <si>
    <t>сиропы для кофе без сахара</t>
  </si>
  <si>
    <t>кофта мятного цвета</t>
  </si>
  <si>
    <t>антикварная посуда</t>
  </si>
  <si>
    <t>фидер набор</t>
  </si>
  <si>
    <t>палома пикассо</t>
  </si>
  <si>
    <t>рюкзак для улицы</t>
  </si>
  <si>
    <t>name it детский</t>
  </si>
  <si>
    <t>ежевика сублимированная</t>
  </si>
  <si>
    <t>часы инвикта</t>
  </si>
  <si>
    <t>часы цифры</t>
  </si>
  <si>
    <t>паззлы 2000</t>
  </si>
  <si>
    <t>садовый комплект</t>
  </si>
  <si>
    <t xml:space="preserve"> бигуди</t>
  </si>
  <si>
    <t>босоножки на платформе бежевые</t>
  </si>
  <si>
    <t>4475188</t>
  </si>
  <si>
    <t xml:space="preserve">кофта флис </t>
  </si>
  <si>
    <t>rafinad женский</t>
  </si>
  <si>
    <t>футбольные конусы</t>
  </si>
  <si>
    <t>8айфон</t>
  </si>
  <si>
    <t>пиктомания</t>
  </si>
  <si>
    <t>41251746</t>
  </si>
  <si>
    <t>щетки для робота пылесоса polaris</t>
  </si>
  <si>
    <t>кофе растворимый латте</t>
  </si>
  <si>
    <t>бумага папиросная</t>
  </si>
  <si>
    <t>для возбуждения мужчин</t>
  </si>
  <si>
    <t>недорогие планшеты</t>
  </si>
  <si>
    <t>цепочка пластик</t>
  </si>
  <si>
    <t>тату светящиеся</t>
  </si>
  <si>
    <t xml:space="preserve">казан для костра </t>
  </si>
  <si>
    <t>нейтрализатор запаха для одежды</t>
  </si>
  <si>
    <t>milka wafer</t>
  </si>
  <si>
    <t>78133457</t>
  </si>
  <si>
    <t xml:space="preserve">подарок на день рождения маме </t>
  </si>
  <si>
    <t>конструирующий гель</t>
  </si>
  <si>
    <t>ножницы гардена</t>
  </si>
  <si>
    <t>ионитный субстрат</t>
  </si>
  <si>
    <t>9586581</t>
  </si>
  <si>
    <t>бравл старс посуда</t>
  </si>
  <si>
    <t>жижа city</t>
  </si>
  <si>
    <t>сухой корм китекет</t>
  </si>
  <si>
    <t xml:space="preserve">домашний кондиционер </t>
  </si>
  <si>
    <t>мини рюгзак</t>
  </si>
  <si>
    <t>украшение торт</t>
  </si>
  <si>
    <t xml:space="preserve">сумрак </t>
  </si>
  <si>
    <t>умная азбука</t>
  </si>
  <si>
    <t>shaik 48</t>
  </si>
  <si>
    <t>лол чемодан</t>
  </si>
  <si>
    <t>скетчерс кроссовки</t>
  </si>
  <si>
    <t>оранжевый боди</t>
  </si>
  <si>
    <t>дезодорант acorelle</t>
  </si>
  <si>
    <t xml:space="preserve">41675789 </t>
  </si>
  <si>
    <t xml:space="preserve">розовая клавиатура </t>
  </si>
  <si>
    <t>двойка для мальчиков</t>
  </si>
  <si>
    <t>маскировочная сетка для забора</t>
  </si>
  <si>
    <t>бумажные накладки на унитаз</t>
  </si>
  <si>
    <t>кофта на молнии женскач</t>
  </si>
  <si>
    <t>отбор для короля волков книга</t>
  </si>
  <si>
    <t>корм для кошек секрет</t>
  </si>
  <si>
    <t xml:space="preserve">звонок дверной беспроводной </t>
  </si>
  <si>
    <t>вазы пластик</t>
  </si>
  <si>
    <t>бассейн  intex</t>
  </si>
  <si>
    <t>minimi трусы слипы средней посадки с кружевом, размер</t>
  </si>
  <si>
    <t>микроцеллюлоза</t>
  </si>
  <si>
    <t>чехол книжка на iphone 13 pro max</t>
  </si>
  <si>
    <t>каждый день пеленки</t>
  </si>
  <si>
    <t>джинсовые шорты gloria</t>
  </si>
  <si>
    <t>крупа пшеничная армения</t>
  </si>
  <si>
    <t>топик салатовый</t>
  </si>
  <si>
    <t>увлажняющая эмульсия</t>
  </si>
  <si>
    <t xml:space="preserve">sergio nero </t>
  </si>
  <si>
    <t>внешний аккумулятор xiaomi 10000</t>
  </si>
  <si>
    <t>california одежда</t>
  </si>
  <si>
    <t>футболка для девочки белая с принтом</t>
  </si>
  <si>
    <t xml:space="preserve">каша пшеничная </t>
  </si>
  <si>
    <t>гера скутор</t>
  </si>
  <si>
    <t>фотошторы лес</t>
  </si>
  <si>
    <t>тоник огуречный</t>
  </si>
  <si>
    <t>утяжелитель для мошонки</t>
  </si>
  <si>
    <t>програмирование</t>
  </si>
  <si>
    <t>42645375</t>
  </si>
  <si>
    <t>бурзум</t>
  </si>
  <si>
    <t>подружка магазин</t>
  </si>
  <si>
    <t>moulinex миксер</t>
  </si>
  <si>
    <t>wusthof</t>
  </si>
  <si>
    <t>пульт управления для телевизора</t>
  </si>
  <si>
    <t>легкая шапка для девочки</t>
  </si>
  <si>
    <t>валерианы корней экстракт</t>
  </si>
  <si>
    <t>ovns</t>
  </si>
  <si>
    <t>подсумок свд</t>
  </si>
  <si>
    <t>список заветных желаний</t>
  </si>
  <si>
    <t>тетради для первоклассника</t>
  </si>
  <si>
    <t>белые туфли на свадьбу</t>
  </si>
  <si>
    <t>proud очки</t>
  </si>
  <si>
    <t>вербейник семена</t>
  </si>
  <si>
    <t xml:space="preserve">spa альганика </t>
  </si>
  <si>
    <t xml:space="preserve">утягивающие бельё </t>
  </si>
  <si>
    <t xml:space="preserve">koton футболка женская </t>
  </si>
  <si>
    <t>лебеди на торт</t>
  </si>
  <si>
    <t>страна производитель киргизия</t>
  </si>
  <si>
    <t>леопард шлепки</t>
  </si>
  <si>
    <t>aravia крем гель</t>
  </si>
  <si>
    <t>комплексные летние задания 1 класс</t>
  </si>
  <si>
    <t>костюм майкла джексона</t>
  </si>
  <si>
    <t>гранулы для белья</t>
  </si>
  <si>
    <t>украшения из меди</t>
  </si>
  <si>
    <t>водонагреватель haier</t>
  </si>
  <si>
    <t>apple клавиатура</t>
  </si>
  <si>
    <t>nan комфорт</t>
  </si>
  <si>
    <t>dudu аксессуары</t>
  </si>
  <si>
    <t>киндерномика</t>
  </si>
  <si>
    <t>браслет на часы самсунг</t>
  </si>
  <si>
    <t>футболка шорты мужской</t>
  </si>
  <si>
    <t>ключница marshall</t>
  </si>
  <si>
    <t xml:space="preserve">airpods наушники 3 </t>
  </si>
  <si>
    <t>мяч футбольный резиновый</t>
  </si>
  <si>
    <t>наклейка интерьерная на выключатель</t>
  </si>
  <si>
    <t>перчатки для картинга</t>
  </si>
  <si>
    <t>одноразовая посуда для праздника черная</t>
  </si>
  <si>
    <t>estel otium спрей</t>
  </si>
  <si>
    <t>наклейки 2022</t>
  </si>
  <si>
    <t>телефон нокио</t>
  </si>
  <si>
    <t xml:space="preserve">специи и приправы </t>
  </si>
  <si>
    <t xml:space="preserve">лёгкие кросовки </t>
  </si>
  <si>
    <t>платье тёплое женское</t>
  </si>
  <si>
    <t>брелок гиря</t>
  </si>
  <si>
    <t>gusar женский</t>
  </si>
  <si>
    <t>adze</t>
  </si>
  <si>
    <t>звуковая отвертка</t>
  </si>
  <si>
    <t>крем для животных</t>
  </si>
  <si>
    <t>лазурит серьги</t>
  </si>
  <si>
    <t xml:space="preserve">стеклянная полка </t>
  </si>
  <si>
    <t xml:space="preserve">сорти гель </t>
  </si>
  <si>
    <t>смарт кроссовки</t>
  </si>
  <si>
    <t>серги серебро с позолотой</t>
  </si>
  <si>
    <t>57944629</t>
  </si>
  <si>
    <t>чипсы из свеклы</t>
  </si>
  <si>
    <t>103123002</t>
  </si>
  <si>
    <t>компьюте</t>
  </si>
  <si>
    <t>лента для подшивания</t>
  </si>
  <si>
    <t>cover girl</t>
  </si>
  <si>
    <t>4136973</t>
  </si>
  <si>
    <t>детский кошелек для мальчика</t>
  </si>
  <si>
    <t>замки для шкафов</t>
  </si>
  <si>
    <t>костюм брюки с топом</t>
  </si>
  <si>
    <t>цинк уродов футболка</t>
  </si>
  <si>
    <t>серёжки из медицинской стали</t>
  </si>
  <si>
    <t>щетка для уборки электрическая</t>
  </si>
  <si>
    <t>рюкзак ж</t>
  </si>
  <si>
    <t>lumene крем для глаз</t>
  </si>
  <si>
    <t>парфюмерная лавка</t>
  </si>
  <si>
    <t>now d 5000</t>
  </si>
  <si>
    <t>платье пляжное женское хлопок</t>
  </si>
  <si>
    <t>маникюр лампа</t>
  </si>
  <si>
    <t>укрывной для клубники</t>
  </si>
  <si>
    <t>семена бегонии клубневой</t>
  </si>
  <si>
    <t xml:space="preserve">чехол samsung s8 </t>
  </si>
  <si>
    <t>barselonica</t>
  </si>
  <si>
    <t>чертог лося</t>
  </si>
  <si>
    <t>горка и качели</t>
  </si>
  <si>
    <t>стекло на xs max iphone</t>
  </si>
  <si>
    <t>villeroy &amp; boch посуда</t>
  </si>
  <si>
    <t>электропила сабельная</t>
  </si>
  <si>
    <t>капли барс от клещей</t>
  </si>
  <si>
    <t>газовые форсунки</t>
  </si>
  <si>
    <t xml:space="preserve">расширительный бачок </t>
  </si>
  <si>
    <t>ароматизатор для автомобиля яблоко</t>
  </si>
  <si>
    <t>ining baby</t>
  </si>
  <si>
    <t>переходник аудио</t>
  </si>
  <si>
    <t>кукла катя</t>
  </si>
  <si>
    <t>принцесса под прикрытием книга</t>
  </si>
  <si>
    <t>японская бритва</t>
  </si>
  <si>
    <t>комплект на выписку мальчик</t>
  </si>
  <si>
    <t>виолетта манго</t>
  </si>
  <si>
    <t>бцтсы</t>
  </si>
  <si>
    <t>кроксы шлепки женские</t>
  </si>
  <si>
    <t>подвесной уровень</t>
  </si>
  <si>
    <t>71714002</t>
  </si>
  <si>
    <t>колпаки день рождения</t>
  </si>
  <si>
    <t>наборы для вышивания крестом алиса</t>
  </si>
  <si>
    <t>куртка- рубашка</t>
  </si>
  <si>
    <t>футболка спортивная nike</t>
  </si>
  <si>
    <t>escada absolutely me</t>
  </si>
  <si>
    <t>стаканчик непроливайка для рисования</t>
  </si>
  <si>
    <t>зарядный кабель 3 в 1</t>
  </si>
  <si>
    <t>фанатка</t>
  </si>
  <si>
    <t>вивьен сабо контуринг</t>
  </si>
  <si>
    <t>защитный чехол на коляску</t>
  </si>
  <si>
    <t>босоножки для собак</t>
  </si>
  <si>
    <t xml:space="preserve">осока </t>
  </si>
  <si>
    <t>пальто беларусь</t>
  </si>
  <si>
    <t>женские браслеты на руку</t>
  </si>
  <si>
    <t>мармеладные боксы</t>
  </si>
  <si>
    <t>крупская конфеты</t>
  </si>
  <si>
    <t>25544708</t>
  </si>
  <si>
    <t>jack ножницы для рукоделия</t>
  </si>
  <si>
    <t>чашка турецкая</t>
  </si>
  <si>
    <t>платье с объёмными рукавами</t>
  </si>
  <si>
    <t>терка для картофеля</t>
  </si>
  <si>
    <t>атлас контурные карты 5 класс</t>
  </si>
  <si>
    <t>белковый</t>
  </si>
  <si>
    <t>почтовая сумка</t>
  </si>
  <si>
    <t>стульчики для кормления икея</t>
  </si>
  <si>
    <t>наклейка не входить</t>
  </si>
  <si>
    <t>вмятина</t>
  </si>
  <si>
    <t>блузка женская 2022</t>
  </si>
  <si>
    <t>книги холли вебб про щенков</t>
  </si>
  <si>
    <t>60385063</t>
  </si>
  <si>
    <t>джон медина</t>
  </si>
  <si>
    <t xml:space="preserve">ручка шпион </t>
  </si>
  <si>
    <t xml:space="preserve">щеточка для лица </t>
  </si>
  <si>
    <t>купальник женский раз</t>
  </si>
  <si>
    <t>70290086</t>
  </si>
  <si>
    <t>слайдеры для маникюра наруто</t>
  </si>
  <si>
    <t>honda fit shuttle</t>
  </si>
  <si>
    <t>фрагонар</t>
  </si>
  <si>
    <t xml:space="preserve">raw одежда </t>
  </si>
  <si>
    <t>haylou ремешок</t>
  </si>
  <si>
    <t>стойка для тв</t>
  </si>
  <si>
    <t>ботинки-носки</t>
  </si>
  <si>
    <t>вешалка напольна</t>
  </si>
  <si>
    <t>флюид для лица spf 50</t>
  </si>
  <si>
    <t>siola прокладки гигиенические</t>
  </si>
  <si>
    <t>оружие nerf</t>
  </si>
  <si>
    <t>dtv t2</t>
  </si>
  <si>
    <t>масло моторное м8</t>
  </si>
  <si>
    <t>зеркальная крошка</t>
  </si>
  <si>
    <t>машинки для мальчиков маленькие</t>
  </si>
  <si>
    <t>мейтан маска косметическая</t>
  </si>
  <si>
    <t>rocs для детей</t>
  </si>
  <si>
    <t>google pixel 4 xl</t>
  </si>
  <si>
    <t>ткань для подушки</t>
  </si>
  <si>
    <t>атлас география 6</t>
  </si>
  <si>
    <t xml:space="preserve">коробочки для хранения </t>
  </si>
  <si>
    <t xml:space="preserve">гобилен </t>
  </si>
  <si>
    <t>cat ботинки</t>
  </si>
  <si>
    <t>тональны крем</t>
  </si>
  <si>
    <t>простынь бежевая</t>
  </si>
  <si>
    <t>тенесный стол</t>
  </si>
  <si>
    <t>the godfather</t>
  </si>
  <si>
    <t>газовая плита для кухни встраиваемая</t>
  </si>
  <si>
    <t>книга собаки</t>
  </si>
  <si>
    <t>мыло для фиксации бровей</t>
  </si>
  <si>
    <t>свитер женский легкий</t>
  </si>
  <si>
    <t>летнее платье 52 размера</t>
  </si>
  <si>
    <t>шопер с геншин импакт</t>
  </si>
  <si>
    <t>folding table</t>
  </si>
  <si>
    <t>очки спортивные солнцезащитные мужские</t>
  </si>
  <si>
    <t>икеа горшок</t>
  </si>
  <si>
    <t>larrus moda</t>
  </si>
  <si>
    <t>чай москва</t>
  </si>
  <si>
    <t>fruttisimo</t>
  </si>
  <si>
    <t>деловая мужская сумка</t>
  </si>
  <si>
    <t>картридж на денди</t>
  </si>
  <si>
    <t>халат женский махровый банный</t>
  </si>
  <si>
    <t>elian пудра</t>
  </si>
  <si>
    <t>13952377</t>
  </si>
  <si>
    <t xml:space="preserve">ароматы </t>
  </si>
  <si>
    <t>rulon</t>
  </si>
  <si>
    <t>булочки для хотдога</t>
  </si>
  <si>
    <t>рюкзак для мальчика 6 лет</t>
  </si>
  <si>
    <t>чехол на samsung galaxy m22</t>
  </si>
  <si>
    <t xml:space="preserve">полороид </t>
  </si>
  <si>
    <t>крепление для крыла</t>
  </si>
  <si>
    <t>артка</t>
  </si>
  <si>
    <t xml:space="preserve">степ конфеты </t>
  </si>
  <si>
    <t>заточка сверла</t>
  </si>
  <si>
    <t>журнал ad</t>
  </si>
  <si>
    <t>валиуллин ринат</t>
  </si>
  <si>
    <t>термо привод для теплицы</t>
  </si>
  <si>
    <t>ципа</t>
  </si>
  <si>
    <t>накладка для кормления</t>
  </si>
  <si>
    <t>широкий ремешок для сумки</t>
  </si>
  <si>
    <t>svetlana</t>
  </si>
  <si>
    <t>человек груша</t>
  </si>
  <si>
    <t>delice solaire</t>
  </si>
  <si>
    <t>20 в одном порошок</t>
  </si>
  <si>
    <t>штаны мужские узкие</t>
  </si>
  <si>
    <t>кекс протеиновый</t>
  </si>
  <si>
    <t>колготки клетка</t>
  </si>
  <si>
    <t>блютуз наушники игровые</t>
  </si>
  <si>
    <t>excitante</t>
  </si>
  <si>
    <t>книга классика российский писатель</t>
  </si>
  <si>
    <t>detensor</t>
  </si>
  <si>
    <t>сяоми 10 про</t>
  </si>
  <si>
    <t>сергей лазарев певец</t>
  </si>
  <si>
    <t>кожаная белая сумка</t>
  </si>
  <si>
    <t>очки мужские с диоптриями</t>
  </si>
  <si>
    <t>воздушный шар с именем</t>
  </si>
  <si>
    <t>толстовка для кота</t>
  </si>
  <si>
    <t>штаны утягивающие</t>
  </si>
  <si>
    <t>лампочки для зеркало</t>
  </si>
  <si>
    <t>спрей в машину</t>
  </si>
  <si>
    <t>топик для танцев</t>
  </si>
  <si>
    <t>эксклюзивная классика русская</t>
  </si>
  <si>
    <t>ручки детские на руль</t>
  </si>
  <si>
    <t>стенд для рисунков</t>
  </si>
  <si>
    <t>барбарис конфеты</t>
  </si>
  <si>
    <t>сетка для игрушек в ванной</t>
  </si>
  <si>
    <t>belita young skin</t>
  </si>
  <si>
    <t>lanbena красота</t>
  </si>
  <si>
    <t>marso.4u</t>
  </si>
  <si>
    <t>стаканчики под мороженое</t>
  </si>
  <si>
    <t>зажим для плитки</t>
  </si>
  <si>
    <t>65775237</t>
  </si>
  <si>
    <t>ушастый нянь 9кг</t>
  </si>
  <si>
    <t>avsystems спрей</t>
  </si>
  <si>
    <t>дамашник</t>
  </si>
  <si>
    <t>lac гель лак</t>
  </si>
  <si>
    <t>lederdorf</t>
  </si>
  <si>
    <t>тема творог</t>
  </si>
  <si>
    <t>краска для волос фито колор</t>
  </si>
  <si>
    <t>женский костюм большие размеры</t>
  </si>
  <si>
    <t>туфли для девочки 11 лет</t>
  </si>
  <si>
    <t>35211200</t>
  </si>
  <si>
    <t>чик и брикм</t>
  </si>
  <si>
    <t>мыло 99%</t>
  </si>
  <si>
    <t>платье пляжное короткое</t>
  </si>
  <si>
    <t>calista рубашка</t>
  </si>
  <si>
    <t>светодиодные лампы g4</t>
  </si>
  <si>
    <t xml:space="preserve">черные стринги </t>
  </si>
  <si>
    <t>лён рубашки</t>
  </si>
  <si>
    <t>наушники маршалл</t>
  </si>
  <si>
    <t>постельное белье евро с простыней на резинке 160х200</t>
  </si>
  <si>
    <t>босоножки для девочек 25</t>
  </si>
  <si>
    <t xml:space="preserve">майорал девочки </t>
  </si>
  <si>
    <t>штаны женские султанки</t>
  </si>
  <si>
    <t>леггинсы женские для дома</t>
  </si>
  <si>
    <t>футболка apivas</t>
  </si>
  <si>
    <t>86971282</t>
  </si>
  <si>
    <t>пряники в индивидуальной упаковке</t>
  </si>
  <si>
    <t>футболка корона</t>
  </si>
  <si>
    <t>наклейка на лодочный мотор</t>
  </si>
  <si>
    <t>бадминтон/теннис бадминтон</t>
  </si>
  <si>
    <t>платье кожзам</t>
  </si>
  <si>
    <t>zaxy brazilshoes</t>
  </si>
  <si>
    <t>mexx женская туалетная вода</t>
  </si>
  <si>
    <t>bilcce</t>
  </si>
  <si>
    <t>skyhit</t>
  </si>
  <si>
    <t>шампунь глис кур для волос и бальзам</t>
  </si>
  <si>
    <t>школьная кофта для девочки на замке</t>
  </si>
  <si>
    <t>диван деревянный</t>
  </si>
  <si>
    <t>дайвер</t>
  </si>
  <si>
    <t xml:space="preserve">пульт для телевизора  sony rmt-tx102d  </t>
  </si>
  <si>
    <t>следуи мужские</t>
  </si>
  <si>
    <t xml:space="preserve">прикольные наклейки </t>
  </si>
  <si>
    <t>шлем для борьбы</t>
  </si>
  <si>
    <t>алмазная мозаика цветы 30*40</t>
  </si>
  <si>
    <t>босоножки 26 размер</t>
  </si>
  <si>
    <t>skorokhodova.j</t>
  </si>
  <si>
    <t>фолос</t>
  </si>
  <si>
    <t>чихол на айфон 13</t>
  </si>
  <si>
    <t>дешовые телефоны</t>
  </si>
  <si>
    <t>пластырь ортопедический</t>
  </si>
  <si>
    <t>белый портфель</t>
  </si>
  <si>
    <t>леопардовая юбка лук</t>
  </si>
  <si>
    <t>старик годовик</t>
  </si>
  <si>
    <t>пантолеты черные</t>
  </si>
  <si>
    <t>фартук кухонный прикольный</t>
  </si>
  <si>
    <t>коробка ювелирная</t>
  </si>
  <si>
    <t>костюм петрушки</t>
  </si>
  <si>
    <t>утка лалафанфа</t>
  </si>
  <si>
    <t xml:space="preserve">сушилка для полотенец </t>
  </si>
  <si>
    <t>стильные платья белорусских производителей</t>
  </si>
  <si>
    <t>самостоятельные и контрольные работы по математике 4 класс</t>
  </si>
  <si>
    <t>уход за кожаными изделиями</t>
  </si>
  <si>
    <t>освежитель воздуха сменный</t>
  </si>
  <si>
    <t>шорты с подворотами</t>
  </si>
  <si>
    <t>пароль</t>
  </si>
  <si>
    <t>театр на пальцах</t>
  </si>
  <si>
    <t>сталь для ножа</t>
  </si>
  <si>
    <t>люминесцентные часы</t>
  </si>
  <si>
    <t>парик круэллы</t>
  </si>
  <si>
    <t>divina terra</t>
  </si>
  <si>
    <t>garnier ambre solaire красота</t>
  </si>
  <si>
    <t>кронштейны для мониторов</t>
  </si>
  <si>
    <t>(</t>
  </si>
  <si>
    <t>redmi 10с чехол</t>
  </si>
  <si>
    <t>колготки omsa attiva</t>
  </si>
  <si>
    <t>отрезная пила</t>
  </si>
  <si>
    <t>dr santa</t>
  </si>
  <si>
    <t xml:space="preserve">шопер с надписью </t>
  </si>
  <si>
    <t>pro makeuplab</t>
  </si>
  <si>
    <t xml:space="preserve">постельное белье 2 спальное однотонное </t>
  </si>
  <si>
    <t>70375289</t>
  </si>
  <si>
    <t>кроссовки мужские nike белые</t>
  </si>
  <si>
    <t>pop ops snotz</t>
  </si>
  <si>
    <t>куртки и ветровки для девочек</t>
  </si>
  <si>
    <t>marks &amp; spencer ночная сорочка</t>
  </si>
  <si>
    <t>для волос маска увлажняющая</t>
  </si>
  <si>
    <t xml:space="preserve">перчатки зимние </t>
  </si>
  <si>
    <t>чехол для лежака</t>
  </si>
  <si>
    <t>твой орех</t>
  </si>
  <si>
    <t>агропленка</t>
  </si>
  <si>
    <t>море дома спрей</t>
  </si>
  <si>
    <t>fitness хлопья</t>
  </si>
  <si>
    <t>пантовые орешки</t>
  </si>
  <si>
    <t>крем для загара лица</t>
  </si>
  <si>
    <t xml:space="preserve">платье zolla для женщин </t>
  </si>
  <si>
    <t>стикеры на телефон армения</t>
  </si>
  <si>
    <t xml:space="preserve">цепь на тело </t>
  </si>
  <si>
    <t>поварские штаны мужские</t>
  </si>
  <si>
    <t>my botle</t>
  </si>
  <si>
    <t>телевизор samsung 50</t>
  </si>
  <si>
    <t>смушис</t>
  </si>
  <si>
    <t>батончик chikabar</t>
  </si>
  <si>
    <t>рюкзак-трансформер</t>
  </si>
  <si>
    <t>pupa miss</t>
  </si>
  <si>
    <t>hoco ew04 plus</t>
  </si>
  <si>
    <t>браслет человек паук</t>
  </si>
  <si>
    <t xml:space="preserve">металло искатель </t>
  </si>
  <si>
    <t>hair plus</t>
  </si>
  <si>
    <t>45290930</t>
  </si>
  <si>
    <t>ожирелье с мишками</t>
  </si>
  <si>
    <t xml:space="preserve">шнурки красные </t>
  </si>
  <si>
    <t>джойстик на компьютер</t>
  </si>
  <si>
    <t>москитная сетка на дверь 220</t>
  </si>
  <si>
    <t>sunprof</t>
  </si>
  <si>
    <t>расчёска для фена</t>
  </si>
  <si>
    <t xml:space="preserve">следки капроновые </t>
  </si>
  <si>
    <t>очки для зрения с тонировкой</t>
  </si>
  <si>
    <t>скейтборд termit</t>
  </si>
  <si>
    <t>24712178</t>
  </si>
  <si>
    <t>футболки для мужчин черные</t>
  </si>
  <si>
    <t>футболка для охоты</t>
  </si>
  <si>
    <t>лак для пола в бане</t>
  </si>
  <si>
    <t>подставка на стул</t>
  </si>
  <si>
    <t>finger board</t>
  </si>
  <si>
    <t>свечи в уши</t>
  </si>
  <si>
    <t>серьги кока кола</t>
  </si>
  <si>
    <t>ариэль локоны</t>
  </si>
  <si>
    <t xml:space="preserve">шапочки для новорождённого </t>
  </si>
  <si>
    <t>накладка в автолюльку</t>
  </si>
  <si>
    <t>возвращение</t>
  </si>
  <si>
    <t>скульптор для лица жидкий</t>
  </si>
  <si>
    <t>морская свинка антистресс</t>
  </si>
  <si>
    <t>рубажка белая утепленая</t>
  </si>
  <si>
    <t>java книга</t>
  </si>
  <si>
    <t>шампунь для кудряшек</t>
  </si>
  <si>
    <t>casio a168</t>
  </si>
  <si>
    <t>ящик под мойку</t>
  </si>
  <si>
    <t>кеды женские youme</t>
  </si>
  <si>
    <t>летнее платье для девочки 8 лет</t>
  </si>
  <si>
    <t>тональные</t>
  </si>
  <si>
    <t>bralive женский</t>
  </si>
  <si>
    <t>napapijri кепка</t>
  </si>
  <si>
    <t>серьги с большими камнями</t>
  </si>
  <si>
    <t>зенден балетки</t>
  </si>
  <si>
    <t>рама 60х60</t>
  </si>
  <si>
    <t xml:space="preserve">консервы мясные </t>
  </si>
  <si>
    <t>корм для собак lapico</t>
  </si>
  <si>
    <t>тетрадь спираль</t>
  </si>
  <si>
    <t>принтеры мфу</t>
  </si>
  <si>
    <t>подушки бтс</t>
  </si>
  <si>
    <t>oysho спортивная одежда</t>
  </si>
  <si>
    <t>аарон бек</t>
  </si>
  <si>
    <t xml:space="preserve">кольцо с цепью </t>
  </si>
  <si>
    <t>61746488</t>
  </si>
  <si>
    <t>пластиковая цепь для сумки рукоделия</t>
  </si>
  <si>
    <t>лавандовые кроссовки</t>
  </si>
  <si>
    <t>муфта-соединитель</t>
  </si>
  <si>
    <t xml:space="preserve">футболка wrestling </t>
  </si>
  <si>
    <t>подставка под бутылочки</t>
  </si>
  <si>
    <t>шнур причалка</t>
  </si>
  <si>
    <t>зимняя удочка балалайка</t>
  </si>
  <si>
    <t>желтый платья</t>
  </si>
  <si>
    <t>hdmi кабель для смартфона</t>
  </si>
  <si>
    <t>маска рецепты бабушки агафьи</t>
  </si>
  <si>
    <t>платья летние в горошек</t>
  </si>
  <si>
    <t>кеды котофей 26</t>
  </si>
  <si>
    <t xml:space="preserve">свитшот летний </t>
  </si>
  <si>
    <t>almera n16</t>
  </si>
  <si>
    <t>маска настенная</t>
  </si>
  <si>
    <t>плиссерованная юбка</t>
  </si>
  <si>
    <t>intimissimi футболка</t>
  </si>
  <si>
    <t>адидас женские шорты</t>
  </si>
  <si>
    <t>чехол для самсунг а 03</t>
  </si>
  <si>
    <t>штора для ванной с люверсами</t>
  </si>
  <si>
    <t>термо крушка</t>
  </si>
  <si>
    <t>кроссовки женские caprice</t>
  </si>
  <si>
    <t>гель для стирки детский синергетик</t>
  </si>
  <si>
    <t>ручки мебельные 96</t>
  </si>
  <si>
    <t>футболка с лисой женская</t>
  </si>
  <si>
    <t>бездомный бог наклейки</t>
  </si>
  <si>
    <t>платье женское летнее для беременных</t>
  </si>
  <si>
    <t>учебник для малышей</t>
  </si>
  <si>
    <t>клапан airfree</t>
  </si>
  <si>
    <t>дисплей на айфон xs</t>
  </si>
  <si>
    <t>пластиковые чемоданы</t>
  </si>
  <si>
    <t>металлоискатель 4090</t>
  </si>
  <si>
    <t>callogen</t>
  </si>
  <si>
    <t>платье-карандаш</t>
  </si>
  <si>
    <t>полотенце алексей</t>
  </si>
  <si>
    <t>перламутровые шары</t>
  </si>
  <si>
    <t>худи на молнии черное</t>
  </si>
  <si>
    <t>ikea коврик</t>
  </si>
  <si>
    <t>сапожное шило</t>
  </si>
  <si>
    <t>берия</t>
  </si>
  <si>
    <t>самокат детский двухколесный для мальчика</t>
  </si>
  <si>
    <t>органайзер переноска</t>
  </si>
  <si>
    <t>сковорода нержавеющая</t>
  </si>
  <si>
    <t>кастрюля наборы из нержавеющей стали</t>
  </si>
  <si>
    <t>платье на 5 лет</t>
  </si>
  <si>
    <t>дезодорант mennen speed stick 24 7</t>
  </si>
  <si>
    <t xml:space="preserve">женские широкие джинсы </t>
  </si>
  <si>
    <t>кофта белая на замке</t>
  </si>
  <si>
    <t>набор для  маникюра</t>
  </si>
  <si>
    <t>браслет от комаров для взрослых</t>
  </si>
  <si>
    <t>амортизаторы для стиральной машины</t>
  </si>
  <si>
    <t>чехол iphone 11 с ручкой</t>
  </si>
  <si>
    <t>шапка ведьмы</t>
  </si>
  <si>
    <t>кто есть кто игра</t>
  </si>
  <si>
    <t>скатерть бравл старс</t>
  </si>
  <si>
    <t>подарок на 25 лет</t>
  </si>
  <si>
    <t>переноска для двух кошек</t>
  </si>
  <si>
    <t>парфюм для дома кофе</t>
  </si>
  <si>
    <t>глубокое очищение кожи лица</t>
  </si>
  <si>
    <t>майка цветная женская</t>
  </si>
  <si>
    <t>для спины пояс</t>
  </si>
  <si>
    <t>детская панама на завязках</t>
  </si>
  <si>
    <t>kinderroom</t>
  </si>
  <si>
    <t>трюк трек</t>
  </si>
  <si>
    <t>dutybox кухня</t>
  </si>
  <si>
    <t>чехол для samsung a 12</t>
  </si>
  <si>
    <t>кофе в зернах egoiste noir, арабика, 1 кг</t>
  </si>
  <si>
    <t xml:space="preserve">панда мягкая игрушка </t>
  </si>
  <si>
    <t>халат домашний с капюшоном</t>
  </si>
  <si>
    <t>70702510</t>
  </si>
  <si>
    <t>ваз 2199</t>
  </si>
  <si>
    <t>smart watch m16 mini</t>
  </si>
  <si>
    <t>кейс для маркеров</t>
  </si>
  <si>
    <t>школьная форма для девочек с брюками</t>
  </si>
  <si>
    <t>кока кола 2 литра</t>
  </si>
  <si>
    <t>чехол на рено логан</t>
  </si>
  <si>
    <t>рубашка зеленая в клетку</t>
  </si>
  <si>
    <t>топ с мишкой</t>
  </si>
  <si>
    <t>форма в зал</t>
  </si>
  <si>
    <t>большая игрушка пикачу</t>
  </si>
  <si>
    <t>16319989</t>
  </si>
  <si>
    <t>цепочка на жетон</t>
  </si>
  <si>
    <t>футболка покер</t>
  </si>
  <si>
    <t>сушилка для белья потолочная 150</t>
  </si>
  <si>
    <t>подставка для пультов ду</t>
  </si>
  <si>
    <t>power bank mi xiaomi</t>
  </si>
  <si>
    <t>переключатель для электроплиты</t>
  </si>
  <si>
    <t xml:space="preserve">ремень под платье </t>
  </si>
  <si>
    <t>подгузники-трусики для плавания</t>
  </si>
  <si>
    <t>книжки кубики clever</t>
  </si>
  <si>
    <t>подвесная корзинка из джута</t>
  </si>
  <si>
    <t>лампа ргб</t>
  </si>
  <si>
    <t>ошейникдля собак</t>
  </si>
  <si>
    <t>трофимова</t>
  </si>
  <si>
    <t>крем дл тела</t>
  </si>
  <si>
    <t>шторы на арку</t>
  </si>
  <si>
    <t>флаконы в ванную</t>
  </si>
  <si>
    <t>сетка на окно автомобиля</t>
  </si>
  <si>
    <t>vero moda женский одежда</t>
  </si>
  <si>
    <t xml:space="preserve">худи на подростка </t>
  </si>
  <si>
    <t>чехол на 8 iphone аниме</t>
  </si>
  <si>
    <t>mobil delvac</t>
  </si>
  <si>
    <t>icon skin vitamin c</t>
  </si>
  <si>
    <t>светин летние задания</t>
  </si>
  <si>
    <t>очки детские для бассейна</t>
  </si>
  <si>
    <t>атлас по истории россии дрофа</t>
  </si>
  <si>
    <t xml:space="preserve">чехлы на колеса </t>
  </si>
  <si>
    <t>66069153</t>
  </si>
  <si>
    <t>аделия</t>
  </si>
  <si>
    <t>мэлоди</t>
  </si>
  <si>
    <t>люстра freya</t>
  </si>
  <si>
    <t>чихлы на айфон 6</t>
  </si>
  <si>
    <t>ушатова</t>
  </si>
  <si>
    <t>36818653</t>
  </si>
  <si>
    <t>родной чай</t>
  </si>
  <si>
    <t>экран на redmi 9a</t>
  </si>
  <si>
    <t>парка ilove mom</t>
  </si>
  <si>
    <t>чак паланик снафф</t>
  </si>
  <si>
    <t>кашпо животные</t>
  </si>
  <si>
    <t>bothi</t>
  </si>
  <si>
    <t>футболка nike для мальчиков</t>
  </si>
  <si>
    <t>брючный костюм атласный</t>
  </si>
  <si>
    <t>faith</t>
  </si>
  <si>
    <t>футболка мужская с буквой</t>
  </si>
  <si>
    <t>darkside shot</t>
  </si>
  <si>
    <t>комплекты с шортами женские</t>
  </si>
  <si>
    <t>железный кастет</t>
  </si>
  <si>
    <t>снежность</t>
  </si>
  <si>
    <t>присыпки для новорожденных</t>
  </si>
  <si>
    <t>boti</t>
  </si>
  <si>
    <t>спортивный женский костюм на лето</t>
  </si>
  <si>
    <t>стек с шариком</t>
  </si>
  <si>
    <t>диск 15 кг</t>
  </si>
  <si>
    <t>lovely ремувер</t>
  </si>
  <si>
    <t>слипоны мужские 39 размер</t>
  </si>
  <si>
    <t>типцы</t>
  </si>
  <si>
    <t>тоник бальзам для волос</t>
  </si>
  <si>
    <t>стекло на самсунг а6+</t>
  </si>
  <si>
    <t>26871123</t>
  </si>
  <si>
    <t>облегченный зонт</t>
  </si>
  <si>
    <t>liki trike</t>
  </si>
  <si>
    <t>чехол книжка на телефон redmi 9</t>
  </si>
  <si>
    <t>floristica шампунь</t>
  </si>
  <si>
    <t>белые ласины</t>
  </si>
  <si>
    <t>подвесные кашпо для цветов</t>
  </si>
  <si>
    <t>ноклодные ногти</t>
  </si>
  <si>
    <t>шорты спортивные женские белые</t>
  </si>
  <si>
    <t>поезд лего сити</t>
  </si>
  <si>
    <t>organic kitchen spf 30</t>
  </si>
  <si>
    <t>укладка для бороды</t>
  </si>
  <si>
    <t>семена огурцов для балкона</t>
  </si>
  <si>
    <t>60767569</t>
  </si>
  <si>
    <t>джинсы бананы для мужчин</t>
  </si>
  <si>
    <t>m missoni</t>
  </si>
  <si>
    <t>чернила синие</t>
  </si>
  <si>
    <t>шорты для подростка девочка</t>
  </si>
  <si>
    <t>36779058</t>
  </si>
  <si>
    <t>сироп сникерс</t>
  </si>
  <si>
    <t>benita</t>
  </si>
  <si>
    <t>шорты zola</t>
  </si>
  <si>
    <t>разноцветные сумки</t>
  </si>
  <si>
    <t>чехол для пропусков</t>
  </si>
  <si>
    <t>станция алиса мини</t>
  </si>
  <si>
    <t xml:space="preserve">irc </t>
  </si>
  <si>
    <t>under armour лонгслив спортивный</t>
  </si>
  <si>
    <t>билли айлиш картина</t>
  </si>
  <si>
    <t>большой абакус</t>
  </si>
  <si>
    <t>бигуди jillas mini</t>
  </si>
  <si>
    <t>чехол для телефона redmi 9т</t>
  </si>
  <si>
    <t>майка  для девочки</t>
  </si>
  <si>
    <t>двойной стол</t>
  </si>
  <si>
    <t xml:space="preserve">регулятор давления топлива </t>
  </si>
  <si>
    <t>chicco платье</t>
  </si>
  <si>
    <t>джинсы багги больших размеров</t>
  </si>
  <si>
    <t>кросовки адидас летние</t>
  </si>
  <si>
    <t>safarika</t>
  </si>
  <si>
    <t xml:space="preserve">realme c11 2021 чехол </t>
  </si>
  <si>
    <t>doudou</t>
  </si>
  <si>
    <t>жакет женский розовый</t>
  </si>
  <si>
    <t>спортивный костюм женский шорты и футболка</t>
  </si>
  <si>
    <t>корм фармина для кошек</t>
  </si>
  <si>
    <t>тетрадки прикольные</t>
  </si>
  <si>
    <t>версаче очки</t>
  </si>
  <si>
    <t>29020699</t>
  </si>
  <si>
    <t>непостижимое</t>
  </si>
  <si>
    <t>унеси меня на луну</t>
  </si>
  <si>
    <t>школьный дневник 1-4 кл мальчик</t>
  </si>
  <si>
    <t>icon skin масло</t>
  </si>
  <si>
    <t xml:space="preserve">пижама женская атласная </t>
  </si>
  <si>
    <t xml:space="preserve">черное платье длинное </t>
  </si>
  <si>
    <t>мячи для пинг понга</t>
  </si>
  <si>
    <t>ремешок для рюкзака</t>
  </si>
  <si>
    <t xml:space="preserve">прикормка дунаев </t>
  </si>
  <si>
    <t xml:space="preserve">levi's 512 </t>
  </si>
  <si>
    <t>mon guerlain intense</t>
  </si>
  <si>
    <t>damgl</t>
  </si>
  <si>
    <t>носки 43 размер</t>
  </si>
  <si>
    <t>ализе ангора реал 40</t>
  </si>
  <si>
    <t xml:space="preserve">игрушка самолёт </t>
  </si>
  <si>
    <t>биопластика</t>
  </si>
  <si>
    <t>ножницы бордюрные</t>
  </si>
  <si>
    <t>kid</t>
  </si>
  <si>
    <t>mist pro</t>
  </si>
  <si>
    <t>машина на бензине</t>
  </si>
  <si>
    <t>puma flyer flex</t>
  </si>
  <si>
    <t>русский лес книга</t>
  </si>
  <si>
    <t>дуалак</t>
  </si>
  <si>
    <t>7795889</t>
  </si>
  <si>
    <t>спорт брюки мужские</t>
  </si>
  <si>
    <t>редми 50</t>
  </si>
  <si>
    <t>чёрные перчатки без пальцев</t>
  </si>
  <si>
    <t>72190135</t>
  </si>
  <si>
    <t>постель евро хлопок</t>
  </si>
  <si>
    <t>мужские патчи</t>
  </si>
  <si>
    <t xml:space="preserve">кастюм - женский </t>
  </si>
  <si>
    <t>кукмара крышка</t>
  </si>
  <si>
    <t>хорёк игрушка</t>
  </si>
  <si>
    <t>30124872</t>
  </si>
  <si>
    <t>перчатки флисовые женские</t>
  </si>
  <si>
    <t>garda зубная паста</t>
  </si>
  <si>
    <t>средство для дипиляции</t>
  </si>
  <si>
    <t>тюнинг лада веста</t>
  </si>
  <si>
    <t xml:space="preserve">лазурит от сорняков </t>
  </si>
  <si>
    <t>летнее платье идеальное</t>
  </si>
  <si>
    <t>плотная мужская рубашка</t>
  </si>
  <si>
    <t>кольцо женское крупное</t>
  </si>
  <si>
    <t>zimerman</t>
  </si>
  <si>
    <t>светильник успокаивающий</t>
  </si>
  <si>
    <t>решетка для гриля дача</t>
  </si>
  <si>
    <t>джинсы белын</t>
  </si>
  <si>
    <t>турмалиновая расческа</t>
  </si>
  <si>
    <t>спортивный костюм детский nike</t>
  </si>
  <si>
    <t>обувь вьетнам</t>
  </si>
  <si>
    <t xml:space="preserve">масло ликви моли </t>
  </si>
  <si>
    <t>38705512</t>
  </si>
  <si>
    <t>помал</t>
  </si>
  <si>
    <t>мебель для новорожденных</t>
  </si>
  <si>
    <t>семена спаржевой фасоли</t>
  </si>
  <si>
    <t>бомберы для женщин демисезон</t>
  </si>
  <si>
    <t>желетка для школы</t>
  </si>
  <si>
    <t>манежница деревянная</t>
  </si>
  <si>
    <t>блокнот на магните с ручкой</t>
  </si>
  <si>
    <t>мейбелин 70</t>
  </si>
  <si>
    <t>от пота и запаха ног</t>
  </si>
  <si>
    <t>оборудование для автосервиса</t>
  </si>
  <si>
    <t>solgar d3 1000</t>
  </si>
  <si>
    <t>зонт goroshek</t>
  </si>
  <si>
    <t>электро лопата</t>
  </si>
  <si>
    <t>ретро чемодан</t>
  </si>
  <si>
    <t>футболка с воротничком</t>
  </si>
  <si>
    <t>home comfort</t>
  </si>
  <si>
    <t xml:space="preserve">контенеры </t>
  </si>
  <si>
    <t>пропуск на машину</t>
  </si>
  <si>
    <t>nerf элит</t>
  </si>
  <si>
    <t>сумка через плечо муж</t>
  </si>
  <si>
    <t>чехлы на диван 100*260</t>
  </si>
  <si>
    <t>рубашка марлевка мужская</t>
  </si>
  <si>
    <t>свечи для фондю</t>
  </si>
  <si>
    <t xml:space="preserve">far away </t>
  </si>
  <si>
    <t>72386895</t>
  </si>
  <si>
    <t>набор салатников на подставке</t>
  </si>
  <si>
    <t>добрые сны</t>
  </si>
  <si>
    <t>сумка ванс</t>
  </si>
  <si>
    <t>амортизатор стиральной машины</t>
  </si>
  <si>
    <t>мужская сумка с вышивкой</t>
  </si>
  <si>
    <t>псариаз</t>
  </si>
  <si>
    <t>74758037</t>
  </si>
  <si>
    <t>блузка школьная с коротким рукавом</t>
  </si>
  <si>
    <t>наклейки на crocs</t>
  </si>
  <si>
    <t>зарядное для xiaomi</t>
  </si>
  <si>
    <t>марал гель</t>
  </si>
  <si>
    <t>aravia professional крем для рук</t>
  </si>
  <si>
    <t>переноска для кошек мягкая</t>
  </si>
  <si>
    <t>67944364</t>
  </si>
  <si>
    <t>стол с зонтиком</t>
  </si>
  <si>
    <t>туника на завязках</t>
  </si>
  <si>
    <t>солонка и перечница дерево</t>
  </si>
  <si>
    <t>роллсы мармелад</t>
  </si>
  <si>
    <t>пижама полиэстер</t>
  </si>
  <si>
    <t>бокс для монет</t>
  </si>
  <si>
    <t>эмаль для пола 5 кг</t>
  </si>
  <si>
    <t>конверт для денег с приколом</t>
  </si>
  <si>
    <t xml:space="preserve">гель лак foxy </t>
  </si>
  <si>
    <t>топ beefre</t>
  </si>
  <si>
    <t>защитное стекло для huawei y7 2019</t>
  </si>
  <si>
    <t>биосектин</t>
  </si>
  <si>
    <t>набор инструментов для телефона</t>
  </si>
  <si>
    <t>рубажка утеплена</t>
  </si>
  <si>
    <t>спортивные штаны 7/8</t>
  </si>
  <si>
    <t>крем вокруг глаз с пептидами</t>
  </si>
  <si>
    <t xml:space="preserve">футболка женская оверсайз черная </t>
  </si>
  <si>
    <t>prisma color</t>
  </si>
  <si>
    <t>зубная паста альбадент</t>
  </si>
  <si>
    <t>kitfort kt-1906</t>
  </si>
  <si>
    <t>простынь на резинке 140х200 хлопок</t>
  </si>
  <si>
    <t>окулеля</t>
  </si>
  <si>
    <t>поясная сумка пума</t>
  </si>
  <si>
    <t>соль для фильтров</t>
  </si>
  <si>
    <t xml:space="preserve">3д-ручка </t>
  </si>
  <si>
    <t>barrel</t>
  </si>
  <si>
    <t xml:space="preserve">светильник накладной </t>
  </si>
  <si>
    <t>фильтры для кофемашин</t>
  </si>
  <si>
    <t>мазь для копыт</t>
  </si>
  <si>
    <t>сумка летняя шопер</t>
  </si>
  <si>
    <t>royal гель</t>
  </si>
  <si>
    <t>диван атланта</t>
  </si>
  <si>
    <t>набор мыльные пузыри</t>
  </si>
  <si>
    <t>алтарь для рун</t>
  </si>
  <si>
    <t>люстра потолочный</t>
  </si>
  <si>
    <t>ремешок для ми бэнд 4</t>
  </si>
  <si>
    <t>evi kids детский</t>
  </si>
  <si>
    <t>аквамарис эктоин</t>
  </si>
  <si>
    <t>флора гуччи</t>
  </si>
  <si>
    <t>портупеи черного цвета</t>
  </si>
  <si>
    <t>китайский шар</t>
  </si>
  <si>
    <t>b.makeup кисти</t>
  </si>
  <si>
    <t>блэк метал</t>
  </si>
  <si>
    <t xml:space="preserve">шар цифра 1 </t>
  </si>
  <si>
    <t>шляпа для женщины на пляж</t>
  </si>
  <si>
    <t>сандалии летние для девочки</t>
  </si>
  <si>
    <t>мусульманская платья для намаза</t>
  </si>
  <si>
    <t>обмазка для печей</t>
  </si>
  <si>
    <t>лекарство от послушности</t>
  </si>
  <si>
    <t>tefia гель активатор</t>
  </si>
  <si>
    <t xml:space="preserve">midi </t>
  </si>
  <si>
    <t>арабика кофе</t>
  </si>
  <si>
    <t>шары воздушные черные</t>
  </si>
  <si>
    <t>кроссовки мужские милитари</t>
  </si>
  <si>
    <t xml:space="preserve">сапоги мужские резиновые </t>
  </si>
  <si>
    <t>стаканы белые</t>
  </si>
  <si>
    <t>orchiata</t>
  </si>
  <si>
    <t>форма для бордюров</t>
  </si>
  <si>
    <t>елочное украшение домик</t>
  </si>
  <si>
    <t>12566239</t>
  </si>
  <si>
    <t>обувь для врача</t>
  </si>
  <si>
    <t>юбка марлевка</t>
  </si>
  <si>
    <t>купальник жкнский</t>
  </si>
  <si>
    <t>оск</t>
  </si>
  <si>
    <t>спорт обувь для мужчин</t>
  </si>
  <si>
    <t>крышка сковорода</t>
  </si>
  <si>
    <t>стяжка для окон</t>
  </si>
  <si>
    <t>фидерное удилище salmo</t>
  </si>
  <si>
    <t>лежанка для собак круглая</t>
  </si>
  <si>
    <t>дары лета</t>
  </si>
  <si>
    <t>кружки фнаф</t>
  </si>
  <si>
    <t>heimish spf</t>
  </si>
  <si>
    <t>детский каркасный батут</t>
  </si>
  <si>
    <t>футболка спринтом</t>
  </si>
  <si>
    <t>тюль без сверления</t>
  </si>
  <si>
    <t>gel-off</t>
  </si>
  <si>
    <t>одноразовые бумажные тарелки белые</t>
  </si>
  <si>
    <t>belwest женский обувь</t>
  </si>
  <si>
    <t>кошкам от глистов</t>
  </si>
  <si>
    <t>декоратор для овощей</t>
  </si>
  <si>
    <t>38304202</t>
  </si>
  <si>
    <t>кукла для рисования</t>
  </si>
  <si>
    <t xml:space="preserve">c:ehko </t>
  </si>
  <si>
    <t>мораль 21 века</t>
  </si>
  <si>
    <t>контейнер для еды круглый</t>
  </si>
  <si>
    <t>игрушки для младенца</t>
  </si>
  <si>
    <t>топики на лето женские</t>
  </si>
  <si>
    <t>спрей для густоты волос</t>
  </si>
  <si>
    <t>пемза с щеткой</t>
  </si>
  <si>
    <t>запчасти на пылесос самсунг</t>
  </si>
  <si>
    <t>картина из конструктора</t>
  </si>
  <si>
    <t>70515656</t>
  </si>
  <si>
    <t>eco-botanica</t>
  </si>
  <si>
    <t>сухоцвет эвкалипт</t>
  </si>
  <si>
    <t>парниковая пленка</t>
  </si>
  <si>
    <t xml:space="preserve">стики на айкос </t>
  </si>
  <si>
    <t xml:space="preserve">50 лет </t>
  </si>
  <si>
    <t>49777714</t>
  </si>
  <si>
    <t>purina one для стерилизованных</t>
  </si>
  <si>
    <t>mop 2 pro</t>
  </si>
  <si>
    <t>стекло защитное на айфон 13</t>
  </si>
  <si>
    <t>альбедо геншин</t>
  </si>
  <si>
    <t>вещи для украшения комнаты</t>
  </si>
  <si>
    <t>аквабит</t>
  </si>
  <si>
    <t>huawei pencil</t>
  </si>
  <si>
    <t>3499201</t>
  </si>
  <si>
    <t>очиститель для велосипеда</t>
  </si>
  <si>
    <t>автомобильная визитка</t>
  </si>
  <si>
    <t>next гель лак</t>
  </si>
  <si>
    <t>arctic kids детский</t>
  </si>
  <si>
    <t>blackviewa95</t>
  </si>
  <si>
    <t>худи длинная</t>
  </si>
  <si>
    <t>светильник в туалетную комнату</t>
  </si>
  <si>
    <t>урьяж барьесан</t>
  </si>
  <si>
    <t>комплект для гимнастики</t>
  </si>
  <si>
    <t>гарнилайн</t>
  </si>
  <si>
    <t>katrin_secret_</t>
  </si>
  <si>
    <t xml:space="preserve">пудра для лица белая </t>
  </si>
  <si>
    <t>дорожка новогодняя</t>
  </si>
  <si>
    <t>тапочки резиновые для детей</t>
  </si>
  <si>
    <t>парник мини</t>
  </si>
  <si>
    <t>браслет авокадо</t>
  </si>
  <si>
    <t>мини платье на пуговицах</t>
  </si>
  <si>
    <t>йошиоки</t>
  </si>
  <si>
    <t>бум подарок</t>
  </si>
  <si>
    <t>вейп набор</t>
  </si>
  <si>
    <t>постельное белье  на резинке</t>
  </si>
  <si>
    <t>автомобиль бмв</t>
  </si>
  <si>
    <t xml:space="preserve">редми нот 9 про </t>
  </si>
  <si>
    <t>54667067</t>
  </si>
  <si>
    <t>детские панталоны</t>
  </si>
  <si>
    <t>гель для оральных ласк</t>
  </si>
  <si>
    <t>доктор баня</t>
  </si>
  <si>
    <t>каталка шарик</t>
  </si>
  <si>
    <t>детский антиперспирант</t>
  </si>
  <si>
    <t>вкладыши для сковородок</t>
  </si>
  <si>
    <t>ошейник с игрушкой</t>
  </si>
  <si>
    <t>обруч массажный утяжеленный</t>
  </si>
  <si>
    <t>индикатор кузнецова</t>
  </si>
  <si>
    <t>love republic домашняя одежда</t>
  </si>
  <si>
    <t>gavryusha_toy</t>
  </si>
  <si>
    <t>чехол на реалии с21у</t>
  </si>
  <si>
    <t xml:space="preserve">к пятёрке шаг за шагом </t>
  </si>
  <si>
    <t>футболка поло женская короткая</t>
  </si>
  <si>
    <t>гелик на пульте</t>
  </si>
  <si>
    <t>чехол книжка редми 10c</t>
  </si>
  <si>
    <t>коллца</t>
  </si>
  <si>
    <t>сумка кошелек женская через плечо</t>
  </si>
  <si>
    <t>hoco чехол</t>
  </si>
  <si>
    <t>основа для магнита</t>
  </si>
  <si>
    <t>карате зеон</t>
  </si>
  <si>
    <t>чехол для нард</t>
  </si>
  <si>
    <t>подушка бирюзовая</t>
  </si>
  <si>
    <t>орехи сухофрукты набор</t>
  </si>
  <si>
    <t>трикотаж xl</t>
  </si>
  <si>
    <t>скакалка для взрослых</t>
  </si>
  <si>
    <t>скрыть соски</t>
  </si>
  <si>
    <t>леди баг пряник</t>
  </si>
  <si>
    <t>игрушка фиксики</t>
  </si>
  <si>
    <t>тени для век смоки</t>
  </si>
  <si>
    <t>кофе в зёрнах лавацца</t>
  </si>
  <si>
    <t>imlusi</t>
  </si>
  <si>
    <t>шорты для девлчки</t>
  </si>
  <si>
    <t>66891962</t>
  </si>
  <si>
    <t>тент от комаров</t>
  </si>
  <si>
    <t xml:space="preserve">электромагнитный клапан </t>
  </si>
  <si>
    <t xml:space="preserve">расчëска </t>
  </si>
  <si>
    <t xml:space="preserve">сапоги пожарного </t>
  </si>
  <si>
    <t>футболка поло мужская zolla</t>
  </si>
  <si>
    <t>mone спрей</t>
  </si>
  <si>
    <t xml:space="preserve">банка для </t>
  </si>
  <si>
    <t>смазка молибденовая</t>
  </si>
  <si>
    <t>платья свободного фасона</t>
  </si>
  <si>
    <t>шлепанцы декатлон</t>
  </si>
  <si>
    <t>лак для ногтей жёлтый</t>
  </si>
  <si>
    <t>гидроперчатки</t>
  </si>
  <si>
    <t>платье ю</t>
  </si>
  <si>
    <t xml:space="preserve">штаны льняные женские </t>
  </si>
  <si>
    <t>72740784</t>
  </si>
  <si>
    <t>newa</t>
  </si>
  <si>
    <t>женские текстильные кроссовки</t>
  </si>
  <si>
    <t>79442880</t>
  </si>
  <si>
    <t>палочки для зубов собак</t>
  </si>
  <si>
    <t>туалетная вода быть может</t>
  </si>
  <si>
    <t>грибки</t>
  </si>
  <si>
    <t>простоиясно</t>
  </si>
  <si>
    <t>фигурка дио</t>
  </si>
  <si>
    <t>корсет для выпрямления спины</t>
  </si>
  <si>
    <t>лопатка и ведро</t>
  </si>
  <si>
    <t>медицинский халат на молнии</t>
  </si>
  <si>
    <t>сорочка для беременных с халатом</t>
  </si>
  <si>
    <t>luminarc harena</t>
  </si>
  <si>
    <t>скульптор румяна</t>
  </si>
  <si>
    <t>газзал</t>
  </si>
  <si>
    <t>ботинки войлочные</t>
  </si>
  <si>
    <t>краситель коричневый</t>
  </si>
  <si>
    <t>блэкаут 270</t>
  </si>
  <si>
    <t xml:space="preserve">чехол на iphone 11 прозрачный </t>
  </si>
  <si>
    <t>терка плоская</t>
  </si>
  <si>
    <t>датчик включения света</t>
  </si>
  <si>
    <t>логика виноградов</t>
  </si>
  <si>
    <t>руль газель</t>
  </si>
  <si>
    <t>рюкзак school</t>
  </si>
  <si>
    <t>смешарики футболка</t>
  </si>
  <si>
    <t>лопатка для сыра</t>
  </si>
  <si>
    <t>остекс</t>
  </si>
  <si>
    <t xml:space="preserve">бульба </t>
  </si>
  <si>
    <t>сергей хохлов</t>
  </si>
  <si>
    <t>насадка для сиропа</t>
  </si>
  <si>
    <t>браслет дерево жизни</t>
  </si>
  <si>
    <t>маленький рюкзак детский</t>
  </si>
  <si>
    <t>loreal professionnel instant clear pure</t>
  </si>
  <si>
    <t>втое</t>
  </si>
  <si>
    <t>стеллаж комод</t>
  </si>
  <si>
    <t>скотч прочный</t>
  </si>
  <si>
    <t>trytree</t>
  </si>
  <si>
    <t>гастроёмкость</t>
  </si>
  <si>
    <t>костюм бейп</t>
  </si>
  <si>
    <t>интересные книги для подростков</t>
  </si>
  <si>
    <t>костюм usa</t>
  </si>
  <si>
    <t>francesco donni платье</t>
  </si>
  <si>
    <t>шнурки для обуви длинные</t>
  </si>
  <si>
    <t>глория джинс брюки на мальчика</t>
  </si>
  <si>
    <t>рация детская с аккумулятором</t>
  </si>
  <si>
    <t>лейкопластырь для похудения</t>
  </si>
  <si>
    <t>victoria’s secret спрей</t>
  </si>
  <si>
    <t>kitfort kt-929</t>
  </si>
  <si>
    <t>духи шейх 30</t>
  </si>
  <si>
    <t>каппадерм</t>
  </si>
  <si>
    <t>38657014</t>
  </si>
  <si>
    <t>файл-вкладыш а4</t>
  </si>
  <si>
    <t>вязаный жилет для подростка</t>
  </si>
  <si>
    <t>для детей косметика</t>
  </si>
  <si>
    <t>сексуальное нижние белье</t>
  </si>
  <si>
    <t>черешня одежда</t>
  </si>
  <si>
    <t>crocs  для девочек</t>
  </si>
  <si>
    <t>бад от отеков</t>
  </si>
  <si>
    <t xml:space="preserve">час </t>
  </si>
  <si>
    <t>aimico демисезон</t>
  </si>
  <si>
    <t>папина гордость одежда</t>
  </si>
  <si>
    <t>платье в вишенку</t>
  </si>
  <si>
    <t>зимнее ботинки женские</t>
  </si>
  <si>
    <t>настольная игра чпок</t>
  </si>
  <si>
    <t>майнкрафт пенал</t>
  </si>
  <si>
    <t>elan gallery маки</t>
  </si>
  <si>
    <t>очки для защиты глаз</t>
  </si>
  <si>
    <t>finn line</t>
  </si>
  <si>
    <t>пуговицы металл</t>
  </si>
  <si>
    <t>туфли женские малиновые</t>
  </si>
  <si>
    <t>вестар красота</t>
  </si>
  <si>
    <t xml:space="preserve">лак для ногтей бежевый </t>
  </si>
  <si>
    <t xml:space="preserve">bernadotte </t>
  </si>
  <si>
    <t>тарелка бирюзовая</t>
  </si>
  <si>
    <t>eleganzza сумка</t>
  </si>
  <si>
    <t xml:space="preserve">барьерная защита </t>
  </si>
  <si>
    <t>картридж pg 445</t>
  </si>
  <si>
    <t>пинетки детские для девочек</t>
  </si>
  <si>
    <t>военный дневник и блокадные письма</t>
  </si>
  <si>
    <t>футболка на мальчика 13 лет</t>
  </si>
  <si>
    <t>71705545</t>
  </si>
  <si>
    <t>футболка мужская reserved</t>
  </si>
  <si>
    <t>туалетная вода кинг</t>
  </si>
  <si>
    <t>шарики для сухого бассейна 150 шт</t>
  </si>
  <si>
    <t>колготки цвет капучино</t>
  </si>
  <si>
    <t>складывающийся таз</t>
  </si>
  <si>
    <t>кислотный пилинг для волос</t>
  </si>
  <si>
    <t>3 d</t>
  </si>
  <si>
    <t xml:space="preserve">рубашка мужские </t>
  </si>
  <si>
    <t>мыльница походная</t>
  </si>
  <si>
    <t>огэ русский 2022</t>
  </si>
  <si>
    <t>кирилл караваев</t>
  </si>
  <si>
    <t>сапоги на широкую голень</t>
  </si>
  <si>
    <t>цитронелла семена</t>
  </si>
  <si>
    <t>st runner</t>
  </si>
  <si>
    <t>юкенди</t>
  </si>
  <si>
    <t>violeta by mango футболка</t>
  </si>
  <si>
    <t>постельное белье хб</t>
  </si>
  <si>
    <t xml:space="preserve">бельди </t>
  </si>
  <si>
    <t>лампа полимеризационная</t>
  </si>
  <si>
    <t>бомбочки для ванны с сюрпризом</t>
  </si>
  <si>
    <t>рамка магнитная</t>
  </si>
  <si>
    <t>барсик tofu</t>
  </si>
  <si>
    <t>обувь для малышей 20</t>
  </si>
  <si>
    <t>браслет женский золотой радуга</t>
  </si>
  <si>
    <t>за наших футболка</t>
  </si>
  <si>
    <t>одежда для бэби бон</t>
  </si>
  <si>
    <t xml:space="preserve">холодный кофе </t>
  </si>
  <si>
    <t>игра с огнем</t>
  </si>
  <si>
    <t>домашние питомцы</t>
  </si>
  <si>
    <t xml:space="preserve">дольче милка </t>
  </si>
  <si>
    <t>хаги вагги поющий</t>
  </si>
  <si>
    <t>trousers</t>
  </si>
  <si>
    <t>victoria secret mist</t>
  </si>
  <si>
    <t>колпаки на забор</t>
  </si>
  <si>
    <t>cc cream secret key</t>
  </si>
  <si>
    <t>арт бетон</t>
  </si>
  <si>
    <t>ковер напольный овальный</t>
  </si>
  <si>
    <t>кокосовое масло 1000 мл</t>
  </si>
  <si>
    <t>элехант</t>
  </si>
  <si>
    <t>кешью в белом шоколаде</t>
  </si>
  <si>
    <t>джеймс рид</t>
  </si>
  <si>
    <t>биотин 1000</t>
  </si>
  <si>
    <t>набор для ванной комнаты аксессуаров</t>
  </si>
  <si>
    <t>35169868</t>
  </si>
  <si>
    <t>подставка для ложки белая</t>
  </si>
  <si>
    <t>бутылочницы</t>
  </si>
  <si>
    <t>сумка кремовая</t>
  </si>
  <si>
    <t>защитное стекло на телефон samsung galaxy a12</t>
  </si>
  <si>
    <t>биг ланч экономоff</t>
  </si>
  <si>
    <t>слайдеры для маникюра лаванда</t>
  </si>
  <si>
    <t>скраб кожи головы</t>
  </si>
  <si>
    <t>шина кама</t>
  </si>
  <si>
    <t>экстракт розмарина</t>
  </si>
  <si>
    <t>емкость под муку</t>
  </si>
  <si>
    <t xml:space="preserve">new dermis </t>
  </si>
  <si>
    <t>тетрадь поноса</t>
  </si>
  <si>
    <t>wiskas желе</t>
  </si>
  <si>
    <t>трусы женские 60 62 размера</t>
  </si>
  <si>
    <t>браслет минимализм</t>
  </si>
  <si>
    <t>менавазин</t>
  </si>
  <si>
    <t>levi's® 511</t>
  </si>
  <si>
    <t>people x</t>
  </si>
  <si>
    <t>на коленники</t>
  </si>
  <si>
    <t>лунная пони</t>
  </si>
  <si>
    <t>зеленая скатерть</t>
  </si>
  <si>
    <t xml:space="preserve">эластичные леггинсы с корманоми </t>
  </si>
  <si>
    <t>джинсовка с висюльками</t>
  </si>
  <si>
    <t>puma st runner v3 l</t>
  </si>
  <si>
    <t>67944333</t>
  </si>
  <si>
    <t>толстовка япония</t>
  </si>
  <si>
    <t>футболка мужская с пандами</t>
  </si>
  <si>
    <t xml:space="preserve">для здоровья </t>
  </si>
  <si>
    <t>houswell</t>
  </si>
  <si>
    <t>дорожный набор для зубов</t>
  </si>
  <si>
    <t>шар животные</t>
  </si>
  <si>
    <t>крем саносан</t>
  </si>
  <si>
    <t>зонт фабретти</t>
  </si>
  <si>
    <t>рулонные шторы 37</t>
  </si>
  <si>
    <t>46030499</t>
  </si>
  <si>
    <t>постельное семейное белье 2 спальное</t>
  </si>
  <si>
    <t>gizzey</t>
  </si>
  <si>
    <t>блютуз адаптер для авто</t>
  </si>
  <si>
    <t>полки над стиральной машинкой</t>
  </si>
  <si>
    <t>сухой корм для котят роял канин</t>
  </si>
  <si>
    <t>тоник secret key</t>
  </si>
  <si>
    <t>магнит держатель для телефона</t>
  </si>
  <si>
    <t>конверт для денег смешной</t>
  </si>
  <si>
    <t>витамин д масляный</t>
  </si>
  <si>
    <t>красовки муж</t>
  </si>
  <si>
    <t>степлер для подвязки помидор</t>
  </si>
  <si>
    <t>тоннель для кошки</t>
  </si>
  <si>
    <t>56843736</t>
  </si>
  <si>
    <t>enchantix</t>
  </si>
  <si>
    <t>kovax</t>
  </si>
  <si>
    <t>shik набор</t>
  </si>
  <si>
    <t xml:space="preserve">плитка зеркальная </t>
  </si>
  <si>
    <t>босоножки reiker</t>
  </si>
  <si>
    <t>защитное стекло для iphone 13 pro max</t>
  </si>
  <si>
    <t xml:space="preserve"> eat my</t>
  </si>
  <si>
    <t>pixel 4 xl</t>
  </si>
  <si>
    <t>масло для губ с шариком набор</t>
  </si>
  <si>
    <t xml:space="preserve">панама военная </t>
  </si>
  <si>
    <t>игрушки для йорков</t>
  </si>
  <si>
    <t>футболка бостон</t>
  </si>
  <si>
    <t>животные резиновые</t>
  </si>
  <si>
    <t>jordan мяч</t>
  </si>
  <si>
    <t>оранжевая панама</t>
  </si>
  <si>
    <t>hipster помада</t>
  </si>
  <si>
    <t>стакан складной силиконовый</t>
  </si>
  <si>
    <t>наушники ps5</t>
  </si>
  <si>
    <t xml:space="preserve">тетради а4 </t>
  </si>
  <si>
    <t>усилитель тв антенны</t>
  </si>
  <si>
    <t>72110988</t>
  </si>
  <si>
    <t>пленка на apple watch se 44</t>
  </si>
  <si>
    <t>cantik hand</t>
  </si>
  <si>
    <t>58103668</t>
  </si>
  <si>
    <t>алюминиевая форма</t>
  </si>
  <si>
    <t>колье с шариками</t>
  </si>
  <si>
    <t>одеяло-покрывало облегченное</t>
  </si>
  <si>
    <t>тамга</t>
  </si>
  <si>
    <t xml:space="preserve">лопата штыковая fiskars </t>
  </si>
  <si>
    <t>3411558</t>
  </si>
  <si>
    <t>57447380</t>
  </si>
  <si>
    <t>3d ковер</t>
  </si>
  <si>
    <t>мольберт магнитный</t>
  </si>
  <si>
    <t xml:space="preserve">джемпер для мальчиков </t>
  </si>
  <si>
    <t>машина бэтмена</t>
  </si>
  <si>
    <t>манго одежда юбка</t>
  </si>
  <si>
    <t>maveo</t>
  </si>
  <si>
    <t>нож edc</t>
  </si>
  <si>
    <t>невкусные конфеты</t>
  </si>
  <si>
    <t>платье xarizmas</t>
  </si>
  <si>
    <t>декор новогодний</t>
  </si>
  <si>
    <t>74612510</t>
  </si>
  <si>
    <t>аксалотоль</t>
  </si>
  <si>
    <t>электропривод для штор</t>
  </si>
  <si>
    <t>шины для автомобиля 14</t>
  </si>
  <si>
    <t>деревянная стойка тренажер</t>
  </si>
  <si>
    <t xml:space="preserve">келлер для ресниц </t>
  </si>
  <si>
    <t>44564170</t>
  </si>
  <si>
    <t>топ с принтом скелет</t>
  </si>
  <si>
    <t xml:space="preserve">очки солнечные женские квадрат </t>
  </si>
  <si>
    <t xml:space="preserve">урбич </t>
  </si>
  <si>
    <t>bdsm salt</t>
  </si>
  <si>
    <t>рамка 60х80</t>
  </si>
  <si>
    <t>пекинская капуста семена</t>
  </si>
  <si>
    <t>боксы геншин</t>
  </si>
  <si>
    <t>помада и блеск</t>
  </si>
  <si>
    <t>шампунь детский джонсон</t>
  </si>
  <si>
    <t>походный костюм женский</t>
  </si>
  <si>
    <t>61747398</t>
  </si>
  <si>
    <t>аккардион</t>
  </si>
  <si>
    <t>valena</t>
  </si>
  <si>
    <t>вкусвилл чай</t>
  </si>
  <si>
    <t>сумка детская единорог</t>
  </si>
  <si>
    <t>нож керамбит деревянный</t>
  </si>
  <si>
    <t xml:space="preserve">поесная сумка </t>
  </si>
  <si>
    <t>колонка bbk</t>
  </si>
  <si>
    <t>v canto</t>
  </si>
  <si>
    <t>контейнер для бусинок</t>
  </si>
  <si>
    <t>шары с днём свадьбы</t>
  </si>
  <si>
    <t xml:space="preserve">джемпер женский летний </t>
  </si>
  <si>
    <t>пасхальная мастерская</t>
  </si>
  <si>
    <t>линзы контактные для глаз ежедневные -7 цветные</t>
  </si>
  <si>
    <t>13075095</t>
  </si>
  <si>
    <t>копроновые колготки женские</t>
  </si>
  <si>
    <t>68782121</t>
  </si>
  <si>
    <t>что-то интересное</t>
  </si>
  <si>
    <t xml:space="preserve"> армия россии</t>
  </si>
  <si>
    <t>легинсф</t>
  </si>
  <si>
    <t>помада для губ чупа чупс</t>
  </si>
  <si>
    <t>оптическое волокно</t>
  </si>
  <si>
    <t xml:space="preserve">блузка с пышными рукавами </t>
  </si>
  <si>
    <t>картографический практикум</t>
  </si>
  <si>
    <t>подушка человек</t>
  </si>
  <si>
    <t>садовита</t>
  </si>
  <si>
    <t>тюль из двух частей</t>
  </si>
  <si>
    <t>callus remover</t>
  </si>
  <si>
    <t>tom of finland eroshop</t>
  </si>
  <si>
    <t>крем для загара для тела</t>
  </si>
  <si>
    <t>купальник слитный с пуш ап</t>
  </si>
  <si>
    <t>манго куртка джинсовая</t>
  </si>
  <si>
    <t>футбольный мяч 4 размер</t>
  </si>
  <si>
    <t>куртка анорак мужская</t>
  </si>
  <si>
    <t>connoisseurs</t>
  </si>
  <si>
    <t>магнит на сумку</t>
  </si>
  <si>
    <t>футболка женская том тейлор бел</t>
  </si>
  <si>
    <t>короткий парик</t>
  </si>
  <si>
    <t>подвесная миска</t>
  </si>
  <si>
    <t>белый пароход</t>
  </si>
  <si>
    <t>мужской костюм для дома</t>
  </si>
  <si>
    <t>сабо для мальчика 35</t>
  </si>
  <si>
    <t>коранические истории</t>
  </si>
  <si>
    <t>батарейка iphone 7</t>
  </si>
  <si>
    <t>платье трендовое</t>
  </si>
  <si>
    <t>sketchers женские</t>
  </si>
  <si>
    <t>бассейн 244х76</t>
  </si>
  <si>
    <t>платье летнее женское размер 54</t>
  </si>
  <si>
    <t>молокоотсосы электрические авент</t>
  </si>
  <si>
    <t>шорты атлас</t>
  </si>
  <si>
    <t>66214408</t>
  </si>
  <si>
    <t>футболки мужские colin's s</t>
  </si>
  <si>
    <t>туфли для девочки черные лаковые</t>
  </si>
  <si>
    <t>миски для салата</t>
  </si>
  <si>
    <t>71371768</t>
  </si>
  <si>
    <t>я познаю мир книга</t>
  </si>
  <si>
    <t>плавки малышу</t>
  </si>
  <si>
    <t>15401658</t>
  </si>
  <si>
    <t>насадка для блендера redmond</t>
  </si>
  <si>
    <t>прикорм дунаев</t>
  </si>
  <si>
    <t>нордман сапоги эва детские</t>
  </si>
  <si>
    <t>аккамуляторная болгарка</t>
  </si>
  <si>
    <t>несгорайка</t>
  </si>
  <si>
    <t xml:space="preserve">детский набор для уборки </t>
  </si>
  <si>
    <t>подлокотник для рено дастер</t>
  </si>
  <si>
    <t>катридж вайппрессо бар</t>
  </si>
  <si>
    <t>комплект белья полутороспальный</t>
  </si>
  <si>
    <t>буквы английские</t>
  </si>
  <si>
    <t>сидушка для качелей садовых</t>
  </si>
  <si>
    <t>переноска прозрачная</t>
  </si>
  <si>
    <t>упор для поясницы</t>
  </si>
  <si>
    <t>выпоямитель</t>
  </si>
  <si>
    <t>53011364</t>
  </si>
  <si>
    <t>кружевная белая блузка</t>
  </si>
  <si>
    <t>3089236</t>
  </si>
  <si>
    <t>black x2</t>
  </si>
  <si>
    <t>длинная шифоновая юбка</t>
  </si>
  <si>
    <t>осминоги</t>
  </si>
  <si>
    <t>атласное платье на выпускной</t>
  </si>
  <si>
    <t xml:space="preserve">клетчатые штаны мужские </t>
  </si>
  <si>
    <t>масло 5в40</t>
  </si>
  <si>
    <t>пляжное шляпи</t>
  </si>
  <si>
    <t xml:space="preserve">комикс соник </t>
  </si>
  <si>
    <t>jbl partybox on-the-go</t>
  </si>
  <si>
    <t>вытяжки для маникюра</t>
  </si>
  <si>
    <t>avent пустышка 0-6</t>
  </si>
  <si>
    <t>чемодан ручная кладь 40*30*20</t>
  </si>
  <si>
    <t>walleysmark</t>
  </si>
  <si>
    <t>ежедневник на 2023</t>
  </si>
  <si>
    <t>съемник шаровых</t>
  </si>
  <si>
    <t>13845900</t>
  </si>
  <si>
    <t>гамак кресло подвесное</t>
  </si>
  <si>
    <t xml:space="preserve">bear </t>
  </si>
  <si>
    <t>фитнес браслет xiaomi 7</t>
  </si>
  <si>
    <t>простынь на резинке 90х200 бязь</t>
  </si>
  <si>
    <t>телефон oppo a5s</t>
  </si>
  <si>
    <t xml:space="preserve">брелок пушистый </t>
  </si>
  <si>
    <t>худи оверсайз белое</t>
  </si>
  <si>
    <t>костюмы наруто</t>
  </si>
  <si>
    <t>пряжа бабинная</t>
  </si>
  <si>
    <t xml:space="preserve">красное платье летнее </t>
  </si>
  <si>
    <t>одноразовые женские станки</t>
  </si>
  <si>
    <t>charuttimoda женский</t>
  </si>
  <si>
    <t>постельное белье туркмения</t>
  </si>
  <si>
    <t>простынь синяя</t>
  </si>
  <si>
    <t>духи турбуленс</t>
  </si>
  <si>
    <t>таблеронн</t>
  </si>
  <si>
    <t>dorco shai</t>
  </si>
  <si>
    <t>деку</t>
  </si>
  <si>
    <t>70537815</t>
  </si>
  <si>
    <t>ааторамка</t>
  </si>
  <si>
    <t>подставки под ручки</t>
  </si>
  <si>
    <t xml:space="preserve">шорты с юбкой </t>
  </si>
  <si>
    <t>карандаш для губ artdeco</t>
  </si>
  <si>
    <t>розовые брюки в клетку</t>
  </si>
  <si>
    <t>бессульфатный шампунь lador</t>
  </si>
  <si>
    <t>голубой худи</t>
  </si>
  <si>
    <t>льняной костюм большого размера</t>
  </si>
  <si>
    <t xml:space="preserve">рассадка гостей </t>
  </si>
  <si>
    <t>фольга 20 мкм</t>
  </si>
  <si>
    <t>копии airpods</t>
  </si>
  <si>
    <t>шторы блэкаут 280 400</t>
  </si>
  <si>
    <t>накладка силиконовая</t>
  </si>
  <si>
    <t xml:space="preserve">anti acne </t>
  </si>
  <si>
    <t>don sancho</t>
  </si>
  <si>
    <t xml:space="preserve">темпо </t>
  </si>
  <si>
    <t>78287747</t>
  </si>
  <si>
    <t>алерана от выпадения</t>
  </si>
  <si>
    <t>sojuro</t>
  </si>
  <si>
    <t>пляжная детская одежда</t>
  </si>
  <si>
    <t>золотые серьги 585 пробы с топазом</t>
  </si>
  <si>
    <t>рассказы волчка</t>
  </si>
  <si>
    <t>стикеры для велосипеда</t>
  </si>
  <si>
    <t>шпатели маленькие</t>
  </si>
  <si>
    <t>мерелл</t>
  </si>
  <si>
    <t>мужская майка черная</t>
  </si>
  <si>
    <t>мука цельнозерновая 5кг</t>
  </si>
  <si>
    <t>бирюса 108</t>
  </si>
  <si>
    <t>54149861</t>
  </si>
  <si>
    <t>бесключевой доступ</t>
  </si>
  <si>
    <t>летний длинный кардиган</t>
  </si>
  <si>
    <t>элизия</t>
  </si>
  <si>
    <t>moods</t>
  </si>
  <si>
    <t>восходящее солнце</t>
  </si>
  <si>
    <t>горка десткая с бассейном</t>
  </si>
  <si>
    <t>брюки комуфляжные мужские</t>
  </si>
  <si>
    <t xml:space="preserve">родари </t>
  </si>
  <si>
    <t>купальник для девушек раздельный</t>
  </si>
  <si>
    <t>обои с орхидеями</t>
  </si>
  <si>
    <t xml:space="preserve">табличка для бани </t>
  </si>
  <si>
    <t>перчатки для увлажнения рук</t>
  </si>
  <si>
    <t>sabotage для девочек</t>
  </si>
  <si>
    <t>пижама с шортами хлопок</t>
  </si>
  <si>
    <t>электрическая тёрка</t>
  </si>
  <si>
    <t>13  айфон</t>
  </si>
  <si>
    <t>фитоверма</t>
  </si>
  <si>
    <t>прессы для зубной пасты</t>
  </si>
  <si>
    <t>чехлы на редми 10 с</t>
  </si>
  <si>
    <t>часы наручные guess</t>
  </si>
  <si>
    <t xml:space="preserve">статуэтка кошка </t>
  </si>
  <si>
    <t>25767952</t>
  </si>
  <si>
    <t>мужские ф</t>
  </si>
  <si>
    <t>пряжа для вязания ализе классик</t>
  </si>
  <si>
    <t>rhjdfnm</t>
  </si>
  <si>
    <t>zara девочки худи</t>
  </si>
  <si>
    <t>ортопедическая летняя обувь женская</t>
  </si>
  <si>
    <t>шорты мальчик 140</t>
  </si>
  <si>
    <t>спрей термозащита для волос корея</t>
  </si>
  <si>
    <t>гранат статуэтка</t>
  </si>
  <si>
    <t>кофр для хранения большой</t>
  </si>
  <si>
    <t xml:space="preserve">классический мужской костюм </t>
  </si>
  <si>
    <t xml:space="preserve">тонкий браслет </t>
  </si>
  <si>
    <t>шорты джинсовые бифри</t>
  </si>
  <si>
    <t>универсальная терка</t>
  </si>
  <si>
    <t>картина на стену море</t>
  </si>
  <si>
    <t>утежилители на ноги</t>
  </si>
  <si>
    <t>водолазка найк</t>
  </si>
  <si>
    <t xml:space="preserve">лопата автомобильная </t>
  </si>
  <si>
    <t>сверло для маникюра</t>
  </si>
  <si>
    <t>10046064</t>
  </si>
  <si>
    <t>духи cats</t>
  </si>
  <si>
    <t>проводка альфа</t>
  </si>
  <si>
    <t>перчатка грызунок</t>
  </si>
  <si>
    <t>крышка для продуктов</t>
  </si>
  <si>
    <t xml:space="preserve">для кредитных карт </t>
  </si>
  <si>
    <t>atributika&amp;club</t>
  </si>
  <si>
    <t>70505111</t>
  </si>
  <si>
    <t>рубашка для мальчика глория джинс</t>
  </si>
  <si>
    <t>крем чистая линия для тела</t>
  </si>
  <si>
    <t>кеды patrol женские</t>
  </si>
  <si>
    <t>тени eva</t>
  </si>
  <si>
    <t>крючки для штор и карнизов роликовые</t>
  </si>
  <si>
    <t>порошок для стирки автомат лотос</t>
  </si>
  <si>
    <t>носки с хуем</t>
  </si>
  <si>
    <t>лосины с эффектом сауны</t>
  </si>
  <si>
    <t>стекло невидимка</t>
  </si>
  <si>
    <t>каркас стула</t>
  </si>
  <si>
    <t>пистолет макарова пневматический</t>
  </si>
  <si>
    <t>белка дегу</t>
  </si>
  <si>
    <t>пиджак удлинённый</t>
  </si>
  <si>
    <t>дураг</t>
  </si>
  <si>
    <t>рожденный ходить</t>
  </si>
  <si>
    <t>платье-рубашка лен</t>
  </si>
  <si>
    <t>туристический набор ложка вилка</t>
  </si>
  <si>
    <t>двухсторонний топ</t>
  </si>
  <si>
    <t xml:space="preserve">футболка хантер </t>
  </si>
  <si>
    <t>игрушка утка для собак</t>
  </si>
  <si>
    <t>наруто манга 7</t>
  </si>
  <si>
    <t xml:space="preserve">кулон с камнем </t>
  </si>
  <si>
    <t>пенка для умывания compliment</t>
  </si>
  <si>
    <t>коккулин</t>
  </si>
  <si>
    <t>мягкая игрушка шлёпы</t>
  </si>
  <si>
    <t>asics gel-rocket 9</t>
  </si>
  <si>
    <t>хагги вагги набор</t>
  </si>
  <si>
    <t>d2s 4300k</t>
  </si>
  <si>
    <t>зеркало zakka</t>
  </si>
  <si>
    <t>шкатулки для мелочей</t>
  </si>
  <si>
    <t>paek</t>
  </si>
  <si>
    <t>футболка лосины</t>
  </si>
  <si>
    <t>темная штора</t>
  </si>
  <si>
    <t>хамер монстр трак</t>
  </si>
  <si>
    <t>белая акварель</t>
  </si>
  <si>
    <t>,jnbyrb</t>
  </si>
  <si>
    <t>ldm shop</t>
  </si>
  <si>
    <t>беллакт пюре</t>
  </si>
  <si>
    <t>gazpromneft масло моторное</t>
  </si>
  <si>
    <t>защитное стекло на самсунг гелакси а12</t>
  </si>
  <si>
    <t>резиновый шнур для браслета</t>
  </si>
  <si>
    <t>берсерк том 2</t>
  </si>
  <si>
    <t>контактные линзы для глаз -5</t>
  </si>
  <si>
    <t>глория джинс  одежда для мальчиков</t>
  </si>
  <si>
    <t>жакет из ангоры</t>
  </si>
  <si>
    <t>мейбелин карандаш для бровей</t>
  </si>
  <si>
    <t>костюм на девочек</t>
  </si>
  <si>
    <t xml:space="preserve">габриэль коста </t>
  </si>
  <si>
    <t xml:space="preserve">каблуки высокие </t>
  </si>
  <si>
    <t xml:space="preserve">гриль газовый </t>
  </si>
  <si>
    <t>неоновая обувь</t>
  </si>
  <si>
    <t>ватин ткань для рукоделия</t>
  </si>
  <si>
    <t>пивозав</t>
  </si>
  <si>
    <t xml:space="preserve">цепочка мужская серебро </t>
  </si>
  <si>
    <t>чай лавандовый</t>
  </si>
  <si>
    <t>туфли школьные на мальчика</t>
  </si>
  <si>
    <t>юбка коротка</t>
  </si>
  <si>
    <t>раскладной кресло</t>
  </si>
  <si>
    <t>комбинезон тигр</t>
  </si>
  <si>
    <t>робот пылесосы</t>
  </si>
  <si>
    <t>наклейки на стену горы</t>
  </si>
  <si>
    <t>41690258</t>
  </si>
  <si>
    <t>матрас на кресло качалку</t>
  </si>
  <si>
    <t>кроссвоки найк</t>
  </si>
  <si>
    <t>домашний доктор шампунь</t>
  </si>
  <si>
    <t xml:space="preserve">скилет </t>
  </si>
  <si>
    <t>фосфолипидный</t>
  </si>
  <si>
    <t>чехол для сидения</t>
  </si>
  <si>
    <t>ветровка салатовая</t>
  </si>
  <si>
    <t xml:space="preserve">наперник 50х70 </t>
  </si>
  <si>
    <t>79637553</t>
  </si>
  <si>
    <t>липучки самоклеющиеся для картин</t>
  </si>
  <si>
    <t xml:space="preserve">подарочные наборы для девушек </t>
  </si>
  <si>
    <t>ариэль для белого</t>
  </si>
  <si>
    <t>протеин лайф</t>
  </si>
  <si>
    <t>lime джинсы белые</t>
  </si>
  <si>
    <t>карандаш восковый</t>
  </si>
  <si>
    <t>очки dior мужские</t>
  </si>
  <si>
    <t>индейка фрутоняня</t>
  </si>
  <si>
    <t>чехол на редко 10 с</t>
  </si>
  <si>
    <t>рюкзак journey</t>
  </si>
  <si>
    <t>детская ручка для электросамоката</t>
  </si>
  <si>
    <t>hendel's garden</t>
  </si>
  <si>
    <t>крючки фанатик</t>
  </si>
  <si>
    <t>forstrong топ</t>
  </si>
  <si>
    <t>бокалы для праздника</t>
  </si>
  <si>
    <t>l'oreal professionnel для волос</t>
  </si>
  <si>
    <t>женские кроп топы</t>
  </si>
  <si>
    <t>презервативы дюрекс 12 шт</t>
  </si>
  <si>
    <t>такролимус</t>
  </si>
  <si>
    <t>пряжа газзал беби вул</t>
  </si>
  <si>
    <t>юбка ниже колен прямая</t>
  </si>
  <si>
    <t>компьюторный стул</t>
  </si>
  <si>
    <t>дневник космос</t>
  </si>
  <si>
    <t>футболка я бы дунул</t>
  </si>
  <si>
    <t>fashion smile</t>
  </si>
  <si>
    <t xml:space="preserve">семена растений </t>
  </si>
  <si>
    <t>книги 12 +</t>
  </si>
  <si>
    <t>карманные часы ссср</t>
  </si>
  <si>
    <t>рюкзак с пайетками детский</t>
  </si>
  <si>
    <t>крокид рюкзак</t>
  </si>
  <si>
    <t>мусс после бритья</t>
  </si>
  <si>
    <t>хагги багги</t>
  </si>
  <si>
    <t>ножик танто</t>
  </si>
  <si>
    <t>пион цветы</t>
  </si>
  <si>
    <t>фаги</t>
  </si>
  <si>
    <t>обувь deichmann</t>
  </si>
  <si>
    <t>бондарев</t>
  </si>
  <si>
    <t>от сорняков на картофеле</t>
  </si>
  <si>
    <t>туалетная вода трезель</t>
  </si>
  <si>
    <t>мокасины бежевые</t>
  </si>
  <si>
    <t>спортпит гейнер</t>
  </si>
  <si>
    <t>длинные шорты джинсовые женские</t>
  </si>
  <si>
    <t>серебрянные серьги с изумрудами</t>
  </si>
  <si>
    <t>конструктор спецназ</t>
  </si>
  <si>
    <t>котопёс</t>
  </si>
  <si>
    <t>tilla brand</t>
  </si>
  <si>
    <t>узи книги</t>
  </si>
  <si>
    <t>леска рыболовная 0.12</t>
  </si>
  <si>
    <t>ресницы lovely l</t>
  </si>
  <si>
    <t>karela</t>
  </si>
  <si>
    <t xml:space="preserve">чернила в принтер </t>
  </si>
  <si>
    <t>конструктор lari</t>
  </si>
  <si>
    <t>куртка удлиненная для девочки</t>
  </si>
  <si>
    <t>синии туфли</t>
  </si>
  <si>
    <t>обувь high heels</t>
  </si>
  <si>
    <t>sirius plus сириус плюс</t>
  </si>
  <si>
    <t>ветровка мужская весна</t>
  </si>
  <si>
    <t>артикул 74668479</t>
  </si>
  <si>
    <t>pro100tkani</t>
  </si>
  <si>
    <t>инновационное чистящее средство</t>
  </si>
  <si>
    <t>harper телевизоры и аудиотехника</t>
  </si>
  <si>
    <t>вафельница поларис</t>
  </si>
  <si>
    <t>капри вискоза</t>
  </si>
  <si>
    <t xml:space="preserve">жижа энергетик </t>
  </si>
  <si>
    <t>дубровский книга</t>
  </si>
  <si>
    <t>green mama скраб</t>
  </si>
  <si>
    <t>блокнот a4</t>
  </si>
  <si>
    <t>скам книга</t>
  </si>
  <si>
    <t>h&amp;s</t>
  </si>
  <si>
    <t>go go духи</t>
  </si>
  <si>
    <t xml:space="preserve">маленький вибратор </t>
  </si>
  <si>
    <t>37612048</t>
  </si>
  <si>
    <t>флаг рб</t>
  </si>
  <si>
    <t>икона и топор</t>
  </si>
  <si>
    <t>blitz для щенков</t>
  </si>
  <si>
    <t>медали танцы</t>
  </si>
  <si>
    <t>крем для тела печенье</t>
  </si>
  <si>
    <t>скатерть космос</t>
  </si>
  <si>
    <t>13085827</t>
  </si>
  <si>
    <t>veston</t>
  </si>
  <si>
    <t>карандаш краска</t>
  </si>
  <si>
    <t>timber &amp; style</t>
  </si>
  <si>
    <t>водостойкая</t>
  </si>
  <si>
    <t>магнит нижний новгород</t>
  </si>
  <si>
    <t>baofeng uv-82 запчасти</t>
  </si>
  <si>
    <t>духи burberry london</t>
  </si>
  <si>
    <t>фотоалбом</t>
  </si>
  <si>
    <t>коврик эво</t>
  </si>
  <si>
    <t>рашгад</t>
  </si>
  <si>
    <t>ванна красоты</t>
  </si>
  <si>
    <t>декоративный плинтус</t>
  </si>
  <si>
    <t>силиконовая форма лего</t>
  </si>
  <si>
    <t>деревянные плашки</t>
  </si>
  <si>
    <t>61127857</t>
  </si>
  <si>
    <t>набор для праздника 1 год</t>
  </si>
  <si>
    <t>учебник биология 6 класс</t>
  </si>
  <si>
    <t>y-moda</t>
  </si>
  <si>
    <t>крошка я пеленка</t>
  </si>
  <si>
    <t>рюкзак для подростка с ортопедической спинкой</t>
  </si>
  <si>
    <t>as4</t>
  </si>
  <si>
    <t>носки женские с бантиком</t>
  </si>
  <si>
    <t>левлада</t>
  </si>
  <si>
    <t>кроссовки diadora мужские</t>
  </si>
  <si>
    <t xml:space="preserve">эластичные леггинсы женские </t>
  </si>
  <si>
    <t>костюм зайчика женский</t>
  </si>
  <si>
    <t>хондроитин капсулы</t>
  </si>
  <si>
    <t>топ с завязками твое</t>
  </si>
  <si>
    <t>кепка киси миси</t>
  </si>
  <si>
    <t>щётка брашинг</t>
  </si>
  <si>
    <t xml:space="preserve">коробка для карт </t>
  </si>
  <si>
    <t>beppy</t>
  </si>
  <si>
    <t>ягоды в глазури</t>
  </si>
  <si>
    <t>анти град</t>
  </si>
  <si>
    <t>часы мужские сейко</t>
  </si>
  <si>
    <t>hanuman</t>
  </si>
  <si>
    <t>гипюровые больших размеров</t>
  </si>
  <si>
    <t xml:space="preserve">брюки пляжные </t>
  </si>
  <si>
    <t>спрей для вещей</t>
  </si>
  <si>
    <t>хохломские сувениры</t>
  </si>
  <si>
    <t>сережки наклейки</t>
  </si>
  <si>
    <t>бюстгальтеры прозрачные</t>
  </si>
  <si>
    <t xml:space="preserve">кольцо женское с камнем </t>
  </si>
  <si>
    <t>патрон с выключателем</t>
  </si>
  <si>
    <t>lego 42118</t>
  </si>
  <si>
    <t>naf naf духи</t>
  </si>
  <si>
    <t>чехол на самсунг гелакси а03</t>
  </si>
  <si>
    <t xml:space="preserve">болторез </t>
  </si>
  <si>
    <t>lego пожарный набор</t>
  </si>
  <si>
    <t>вискоза рубашка</t>
  </si>
  <si>
    <t>пеленки 30 штук</t>
  </si>
  <si>
    <t>толперизон</t>
  </si>
  <si>
    <t>жемчуг барокко</t>
  </si>
  <si>
    <t>умывальник для дачи без подогрева</t>
  </si>
  <si>
    <t>крем депантенол</t>
  </si>
  <si>
    <t>игрушка колбаса</t>
  </si>
  <si>
    <t>трубы металлические</t>
  </si>
  <si>
    <t>терка овощерезка с контейнером</t>
  </si>
  <si>
    <t>кеды 34 размер</t>
  </si>
  <si>
    <t>капсулы коллаген</t>
  </si>
  <si>
    <t>щелковая рубашка</t>
  </si>
  <si>
    <t xml:space="preserve">донат магния </t>
  </si>
  <si>
    <t>фитактив</t>
  </si>
  <si>
    <t>тренировка ума вуджек том</t>
  </si>
  <si>
    <t>тренировочное платье для бальных танцев</t>
  </si>
  <si>
    <t>гейнер без сахара</t>
  </si>
  <si>
    <t>лонгслив original marines</t>
  </si>
  <si>
    <t>масло тхи</t>
  </si>
  <si>
    <t>мужская рубашка зеленая</t>
  </si>
  <si>
    <t>калия</t>
  </si>
  <si>
    <t>11121992</t>
  </si>
  <si>
    <t>мешок для обуви майнкрафт</t>
  </si>
  <si>
    <t>ласьен после бритья</t>
  </si>
  <si>
    <t>кепе</t>
  </si>
  <si>
    <t xml:space="preserve">под масло </t>
  </si>
  <si>
    <t>guardiani</t>
  </si>
  <si>
    <t>кисть topface</t>
  </si>
  <si>
    <t>шляпа женская летняя хлопок</t>
  </si>
  <si>
    <t>divage румяна матовые</t>
  </si>
  <si>
    <t>платье original marines</t>
  </si>
  <si>
    <t>ecco сандалии для девочек</t>
  </si>
  <si>
    <t>мой мир кроссовки</t>
  </si>
  <si>
    <t>футболки белые твое</t>
  </si>
  <si>
    <t>glorious pro</t>
  </si>
  <si>
    <t>шторы с магнитами</t>
  </si>
  <si>
    <t>чехол на airdots</t>
  </si>
  <si>
    <t>сумка для ключей в для телефона</t>
  </si>
  <si>
    <t>16244389</t>
  </si>
  <si>
    <t>портативная bluetooth колонка</t>
  </si>
  <si>
    <t xml:space="preserve">винтажные очки </t>
  </si>
  <si>
    <t>жидкое мыло мое солнышко</t>
  </si>
  <si>
    <t>форма артек</t>
  </si>
  <si>
    <t>микроштанга для пирсинга</t>
  </si>
  <si>
    <t xml:space="preserve">пасуда куханная </t>
  </si>
  <si>
    <t>футболка из конопли</t>
  </si>
  <si>
    <t>велосипед самокат</t>
  </si>
  <si>
    <t>растяжка гирлянда</t>
  </si>
  <si>
    <t>manly pro клей</t>
  </si>
  <si>
    <t>органайзер золотой</t>
  </si>
  <si>
    <t xml:space="preserve">vogue журнал </t>
  </si>
  <si>
    <t xml:space="preserve">контейнер для молока </t>
  </si>
  <si>
    <t xml:space="preserve">иметь или быть </t>
  </si>
  <si>
    <t>iq база</t>
  </si>
  <si>
    <t>сумки с бабочками</t>
  </si>
  <si>
    <t>держатель магнитный для телефона в авто</t>
  </si>
  <si>
    <t>именной альбом</t>
  </si>
  <si>
    <t>aquaslime</t>
  </si>
  <si>
    <t xml:space="preserve">домашний планетарий </t>
  </si>
  <si>
    <t>жилет много карманов</t>
  </si>
  <si>
    <t>подушка для обувницы</t>
  </si>
  <si>
    <t xml:space="preserve">батарейка на часы </t>
  </si>
  <si>
    <t>59869166</t>
  </si>
  <si>
    <t>подгузники трусики pampers 3</t>
  </si>
  <si>
    <t>пауэрбанк чехол</t>
  </si>
  <si>
    <t>roxy куртка сноубордическая</t>
  </si>
  <si>
    <t>отвертка набор</t>
  </si>
  <si>
    <t>semili</t>
  </si>
  <si>
    <t>33466099</t>
  </si>
  <si>
    <t>красный тренч</t>
  </si>
  <si>
    <t>enchantimals наборы</t>
  </si>
  <si>
    <t>крючок тулип</t>
  </si>
  <si>
    <t>маленькая кондитерская в бруклине</t>
  </si>
  <si>
    <t>футболка женская с кружевами</t>
  </si>
  <si>
    <t xml:space="preserve">серая краска </t>
  </si>
  <si>
    <t xml:space="preserve">защитное стекло для камеры </t>
  </si>
  <si>
    <t>сумки победа</t>
  </si>
  <si>
    <t>дублёнка авиатор</t>
  </si>
  <si>
    <t>yummmy skin care красота</t>
  </si>
  <si>
    <t>сарафан с резинкой на груди</t>
  </si>
  <si>
    <t>21142457</t>
  </si>
  <si>
    <t>жмжа</t>
  </si>
  <si>
    <t>коробка для торта пластиковая</t>
  </si>
  <si>
    <t>говорящий</t>
  </si>
  <si>
    <t>amz</t>
  </si>
  <si>
    <t>чехол на хуавей р смарт 2019</t>
  </si>
  <si>
    <t>масло нерафинированное кокосовое</t>
  </si>
  <si>
    <t>телефон самсунг а22s</t>
  </si>
  <si>
    <t>худи pull&amp;bear</t>
  </si>
  <si>
    <t>kon skin</t>
  </si>
  <si>
    <t>81604082</t>
  </si>
  <si>
    <t>clarins dry touch facial sun care cream spf 50+</t>
  </si>
  <si>
    <t>браслет для друга</t>
  </si>
  <si>
    <t xml:space="preserve">трусики для секса </t>
  </si>
  <si>
    <t>60942108</t>
  </si>
  <si>
    <t>mtf пленка тонировочная</t>
  </si>
  <si>
    <t xml:space="preserve">рыбаловный костюм </t>
  </si>
  <si>
    <t xml:space="preserve">николас спаркс выбор </t>
  </si>
  <si>
    <t xml:space="preserve">кофе набор </t>
  </si>
  <si>
    <t>машинка детская большая кататься</t>
  </si>
  <si>
    <t>чехол на vivo v 21</t>
  </si>
  <si>
    <t>фнаф набор</t>
  </si>
  <si>
    <t>депантенол крем</t>
  </si>
  <si>
    <t>браслет мужской кожанный</t>
  </si>
  <si>
    <t xml:space="preserve">ryzen 5 </t>
  </si>
  <si>
    <t>лас</t>
  </si>
  <si>
    <t>пижама белая женская</t>
  </si>
  <si>
    <t>жилет  спасательный</t>
  </si>
  <si>
    <t>куриное филе</t>
  </si>
  <si>
    <t xml:space="preserve">сандалии детские для мальчика </t>
  </si>
  <si>
    <t>зеркало круглое 90</t>
  </si>
  <si>
    <t>лорик</t>
  </si>
  <si>
    <t>смерть и тень</t>
  </si>
  <si>
    <t>жидкое серебро для ногтей</t>
  </si>
  <si>
    <t>35588023</t>
  </si>
  <si>
    <t>л карнозин</t>
  </si>
  <si>
    <t>шары 30 шт</t>
  </si>
  <si>
    <t>ремень гитара</t>
  </si>
  <si>
    <t>живопись на холсте</t>
  </si>
  <si>
    <t>фото мозайка</t>
  </si>
  <si>
    <t>женский летний костюм двойка</t>
  </si>
  <si>
    <t>гирлянда маленькая</t>
  </si>
  <si>
    <t>mango женские аксессуары</t>
  </si>
  <si>
    <t>оперативная память ddr 4</t>
  </si>
  <si>
    <t>кадзуха брелок</t>
  </si>
  <si>
    <t>книга о травах</t>
  </si>
  <si>
    <t>сковорода традиция со съемной ручкой</t>
  </si>
  <si>
    <t xml:space="preserve">шампунь coconut </t>
  </si>
  <si>
    <t>бассейн морозостойкий</t>
  </si>
  <si>
    <t xml:space="preserve">хсн </t>
  </si>
  <si>
    <t>автоматический стайлер</t>
  </si>
  <si>
    <t>cc крем privia</t>
  </si>
  <si>
    <t>lego 31109</t>
  </si>
  <si>
    <t>гель для душа faberlic</t>
  </si>
  <si>
    <t>темная краска для волос</t>
  </si>
  <si>
    <t>буслик</t>
  </si>
  <si>
    <t xml:space="preserve">unmatched </t>
  </si>
  <si>
    <t>защита на лестницу</t>
  </si>
  <si>
    <t>пакет для жидкостей</t>
  </si>
  <si>
    <t>сказки картонного городка</t>
  </si>
  <si>
    <t>52954626</t>
  </si>
  <si>
    <t>мужская сумка клатч</t>
  </si>
  <si>
    <t>olimp live &amp; fight</t>
  </si>
  <si>
    <t>dandy_dii</t>
  </si>
  <si>
    <t>шпарчан</t>
  </si>
  <si>
    <t>фотофон стена пол</t>
  </si>
  <si>
    <t>халат медицинский женский короткий</t>
  </si>
  <si>
    <t>12770651</t>
  </si>
  <si>
    <t>спортивная майка nike женская</t>
  </si>
  <si>
    <t>cheecorn</t>
  </si>
  <si>
    <t>зарядник андроид</t>
  </si>
  <si>
    <t>заклепки на шнурки</t>
  </si>
  <si>
    <t>посуда ссср</t>
  </si>
  <si>
    <t xml:space="preserve">машинка большая </t>
  </si>
  <si>
    <t>штаны аниме мужские</t>
  </si>
  <si>
    <t>90255654</t>
  </si>
  <si>
    <t>одежда плей тудей</t>
  </si>
  <si>
    <t>кальян box</t>
  </si>
  <si>
    <t>штучки для волос</t>
  </si>
  <si>
    <t>brief</t>
  </si>
  <si>
    <t>бензотяпка</t>
  </si>
  <si>
    <t>эфирное масло эвкалипта лимонного</t>
  </si>
  <si>
    <t>книжные боксы</t>
  </si>
  <si>
    <t>обои кирпичиком</t>
  </si>
  <si>
    <t>vila natura</t>
  </si>
  <si>
    <t>натяжная простынь 160 на 80</t>
  </si>
  <si>
    <t>шапочка для новорожденного в роддом</t>
  </si>
  <si>
    <t>телевизор bq</t>
  </si>
  <si>
    <t>41826747</t>
  </si>
  <si>
    <t>шкатулка для чая в пакетиках</t>
  </si>
  <si>
    <t>крем эффект</t>
  </si>
  <si>
    <t>медилис от комаров</t>
  </si>
  <si>
    <t>баночки под соль и сахар</t>
  </si>
  <si>
    <t>туфли мужские летние коричневые</t>
  </si>
  <si>
    <t>птицы фигурки</t>
  </si>
  <si>
    <t>серьги gloria jeans</t>
  </si>
  <si>
    <t>наклейка полиция</t>
  </si>
  <si>
    <t>туалетная вода мужская cosa</t>
  </si>
  <si>
    <t>сосиска яйца</t>
  </si>
  <si>
    <t>противогас</t>
  </si>
  <si>
    <t xml:space="preserve">кроссовки саломон </t>
  </si>
  <si>
    <t>пушистая кисточка для макияжа</t>
  </si>
  <si>
    <t>mustang куртка</t>
  </si>
  <si>
    <t>pysi</t>
  </si>
  <si>
    <t>баггетсы</t>
  </si>
  <si>
    <t>браслет из бус</t>
  </si>
  <si>
    <t>кольцо рыба</t>
  </si>
  <si>
    <t>крепление для стульчака</t>
  </si>
  <si>
    <t>сухари темпура</t>
  </si>
  <si>
    <t>туалетная вода женская 100 мл</t>
  </si>
  <si>
    <t xml:space="preserve">белые сапоги </t>
  </si>
  <si>
    <t>сосиски консервы</t>
  </si>
  <si>
    <t>шьаны в клетку</t>
  </si>
  <si>
    <t>семена однолетник цветы</t>
  </si>
  <si>
    <t>черёмушки белье</t>
  </si>
  <si>
    <t>шампунь для собак луговой</t>
  </si>
  <si>
    <t>трусы для девочки подростковые</t>
  </si>
  <si>
    <t>шоппер белый с принтом</t>
  </si>
  <si>
    <t>zenet бытовая техника</t>
  </si>
  <si>
    <t>защитный барьер для поезда</t>
  </si>
  <si>
    <t>шкурки для трюкового самоката</t>
  </si>
  <si>
    <t>25868221</t>
  </si>
  <si>
    <t xml:space="preserve">клетки для хомяка </t>
  </si>
  <si>
    <t>рюкзак единоборства</t>
  </si>
  <si>
    <t>учебники школа россии 1 класс</t>
  </si>
  <si>
    <t xml:space="preserve">дом для крыс </t>
  </si>
  <si>
    <t>21700 аккумулятор</t>
  </si>
  <si>
    <t>silk шампунь</t>
  </si>
  <si>
    <t>стринги с вырезом</t>
  </si>
  <si>
    <t>цепочка (ювелирные украшения)</t>
  </si>
  <si>
    <t>super maya</t>
  </si>
  <si>
    <t>закаточная машинка консервация</t>
  </si>
  <si>
    <t>стоматологический зонд</t>
  </si>
  <si>
    <t>нитки швейные гамма</t>
  </si>
  <si>
    <t>ребёнок в тебе должен обрести дом</t>
  </si>
  <si>
    <t>стол с косметикой</t>
  </si>
  <si>
    <t xml:space="preserve">сланцы пума </t>
  </si>
  <si>
    <t>платье святая</t>
  </si>
  <si>
    <t>носки белый</t>
  </si>
  <si>
    <t>угловая вилка</t>
  </si>
  <si>
    <t>диван для улицы</t>
  </si>
  <si>
    <t xml:space="preserve">hyper </t>
  </si>
  <si>
    <t>телефон самсунг кнопочный</t>
  </si>
  <si>
    <t>панама для девочки 8 лет</t>
  </si>
  <si>
    <t>журнальный столик мрамор</t>
  </si>
  <si>
    <t>полукомбинезон тим</t>
  </si>
  <si>
    <t>ткань космос</t>
  </si>
  <si>
    <t>портативная аптечка</t>
  </si>
  <si>
    <t>жилет для плавания детский 8 лет</t>
  </si>
  <si>
    <t>де сад</t>
  </si>
  <si>
    <t>антенна на крышу автомобиля</t>
  </si>
  <si>
    <t>мусорные ведро</t>
  </si>
  <si>
    <t>линзы контактные для глаз ежедневные -7</t>
  </si>
  <si>
    <t>фильтр аквафор 5</t>
  </si>
  <si>
    <t>экстракт осины</t>
  </si>
  <si>
    <t>полировочная паста для авто</t>
  </si>
  <si>
    <t>топ лаш</t>
  </si>
  <si>
    <t>простынь 220х240 натяжная</t>
  </si>
  <si>
    <t>футболка элис</t>
  </si>
  <si>
    <t>эмальто шлепанцы</t>
  </si>
  <si>
    <t>щавель консервы</t>
  </si>
  <si>
    <t>zarina босоножки</t>
  </si>
  <si>
    <t>водонагреватель плоский</t>
  </si>
  <si>
    <t>мебель в кукольный дом</t>
  </si>
  <si>
    <t>резинка для чулок</t>
  </si>
  <si>
    <t>плюшки</t>
  </si>
  <si>
    <t>похоть</t>
  </si>
  <si>
    <t>раскраска лего</t>
  </si>
  <si>
    <t>ремень для машины</t>
  </si>
  <si>
    <t>костюм полицейского 18</t>
  </si>
  <si>
    <t>китель поварской мужской белый</t>
  </si>
  <si>
    <t xml:space="preserve">funko pop one piece </t>
  </si>
  <si>
    <t>коллаген в пакетиках</t>
  </si>
  <si>
    <t>чёрные круглые очки</t>
  </si>
  <si>
    <t>дольче густо капсулы starbucks</t>
  </si>
  <si>
    <t>термос таллер</t>
  </si>
  <si>
    <t>блузка апрель</t>
  </si>
  <si>
    <t>диван подростковый</t>
  </si>
  <si>
    <t>кофта женская теплая на змейке</t>
  </si>
  <si>
    <t>якобс монарх 500</t>
  </si>
  <si>
    <t>orlys</t>
  </si>
  <si>
    <t>72635374</t>
  </si>
  <si>
    <t>fanagoria</t>
  </si>
  <si>
    <t>стойка для микрофона журавль</t>
  </si>
  <si>
    <t>детский шампунь siberica</t>
  </si>
  <si>
    <t>держатель для лейки на штангу</t>
  </si>
  <si>
    <t>тюбинг санки</t>
  </si>
  <si>
    <t>зажимы для волос детские</t>
  </si>
  <si>
    <t>игрушки монтесори</t>
  </si>
  <si>
    <t>купальник женский слитный с чашкой</t>
  </si>
  <si>
    <t>тисак</t>
  </si>
  <si>
    <t>79051332</t>
  </si>
  <si>
    <t>aovo m365 pro</t>
  </si>
  <si>
    <t>магнитный толкатель</t>
  </si>
  <si>
    <t>экхольм</t>
  </si>
  <si>
    <t>bepanten</t>
  </si>
  <si>
    <t>saaj рюкзак</t>
  </si>
  <si>
    <t>кнопка home</t>
  </si>
  <si>
    <t>матрас 90х200 аскона</t>
  </si>
  <si>
    <t>kd-a</t>
  </si>
  <si>
    <t>шторы в коридор</t>
  </si>
  <si>
    <t>madii одежда</t>
  </si>
  <si>
    <t>15279077</t>
  </si>
  <si>
    <t>одежда в горох</t>
  </si>
  <si>
    <t>прозрачный чехол на редми</t>
  </si>
  <si>
    <t>кеосан</t>
  </si>
  <si>
    <t>mirel.newborn</t>
  </si>
  <si>
    <t>держатель для термометра</t>
  </si>
  <si>
    <t>хранение шляп</t>
  </si>
  <si>
    <t>hugo boss boss</t>
  </si>
  <si>
    <t>вихрь садовая техника</t>
  </si>
  <si>
    <t>32 телевизор</t>
  </si>
  <si>
    <t>пластырь на обувь</t>
  </si>
  <si>
    <t>корейский spf</t>
  </si>
  <si>
    <t>76352554</t>
  </si>
  <si>
    <t>для щеток зубных</t>
  </si>
  <si>
    <t>джинсы женские бершка</t>
  </si>
  <si>
    <t>тематический контроль знаний учащихся 3 класс</t>
  </si>
  <si>
    <t>kidiki</t>
  </si>
  <si>
    <t>складные стулья деревянные</t>
  </si>
  <si>
    <t>90050910</t>
  </si>
  <si>
    <t>39794954</t>
  </si>
  <si>
    <t>визер для шлема</t>
  </si>
  <si>
    <t>hummer машинка</t>
  </si>
  <si>
    <t>чехол на редми 4x</t>
  </si>
  <si>
    <t>юбка для латиноамериканских танцев</t>
  </si>
  <si>
    <t>brodm&amp;o</t>
  </si>
  <si>
    <t>куртки и ветровки женские</t>
  </si>
  <si>
    <t>леска для тримера 1,6</t>
  </si>
  <si>
    <t>черный школьный рюкзак</t>
  </si>
  <si>
    <t>коннектор 510</t>
  </si>
  <si>
    <t>хайлайтер для лица сухой белый</t>
  </si>
  <si>
    <t>vero cuoio</t>
  </si>
  <si>
    <t>кейс для монет</t>
  </si>
  <si>
    <t>платье агапэ</t>
  </si>
  <si>
    <t>ох уж эти детки</t>
  </si>
  <si>
    <t>scribit</t>
  </si>
  <si>
    <t>solgar селен</t>
  </si>
  <si>
    <t>бисквит для торта</t>
  </si>
  <si>
    <t>рубашка марк спенсер</t>
  </si>
  <si>
    <t>асколотль</t>
  </si>
  <si>
    <t>гель для умывания алое</t>
  </si>
  <si>
    <t>оливковое масло borges</t>
  </si>
  <si>
    <t>худи lucky shop</t>
  </si>
  <si>
    <t>худи аниме для мальчика</t>
  </si>
  <si>
    <t>asaf</t>
  </si>
  <si>
    <t>заточной станок для ножей</t>
  </si>
  <si>
    <t>белый деловой костюм</t>
  </si>
  <si>
    <t>корпус на iphone 11</t>
  </si>
  <si>
    <t>расческа комбинированная</t>
  </si>
  <si>
    <t>кухонный набор принадлежностей</t>
  </si>
  <si>
    <t xml:space="preserve">штаны школьные для девочки </t>
  </si>
  <si>
    <t>15609258</t>
  </si>
  <si>
    <t>64959425</t>
  </si>
  <si>
    <t>красные шорты для девочек</t>
  </si>
  <si>
    <t>кофта трэшер</t>
  </si>
  <si>
    <t>щипцы для удаления</t>
  </si>
  <si>
    <t>футболка алга</t>
  </si>
  <si>
    <t>швабра и совок</t>
  </si>
  <si>
    <t>майка мальчики</t>
  </si>
  <si>
    <t>летняя панамка для девочки</t>
  </si>
  <si>
    <t>пророки</t>
  </si>
  <si>
    <t>бифри платье в горох</t>
  </si>
  <si>
    <t>микки маус шары</t>
  </si>
  <si>
    <t>носки модис</t>
  </si>
  <si>
    <t>вкладыш в паспорт</t>
  </si>
  <si>
    <t>шприц калашникова</t>
  </si>
  <si>
    <t>47084362</t>
  </si>
  <si>
    <t>48071269</t>
  </si>
  <si>
    <t>мешок для сиденья</t>
  </si>
  <si>
    <t>lashes dreams</t>
  </si>
  <si>
    <t>путин статуэтка</t>
  </si>
  <si>
    <t>гордин</t>
  </si>
  <si>
    <t>тапочки женские домашние на широкую ногу</t>
  </si>
  <si>
    <t>клареон</t>
  </si>
  <si>
    <t>футляр для прокладки</t>
  </si>
  <si>
    <t>трикотаж кулирная гладь</t>
  </si>
  <si>
    <t>бижутерия женская на шею серебро</t>
  </si>
  <si>
    <t xml:space="preserve">модуль сопряжения </t>
  </si>
  <si>
    <t>пряжа лента</t>
  </si>
  <si>
    <t>подарок подруге 18+</t>
  </si>
  <si>
    <t>рубашка мужская хлопок летняя</t>
  </si>
  <si>
    <t xml:space="preserve">кружка для мужчины </t>
  </si>
  <si>
    <t>кей кап</t>
  </si>
  <si>
    <t>футболки на двоих</t>
  </si>
  <si>
    <t>наждачная бумага 80</t>
  </si>
  <si>
    <t>victoria's secret love spell</t>
  </si>
  <si>
    <t>смарт мастер масло</t>
  </si>
  <si>
    <t>20890111</t>
  </si>
  <si>
    <t>щитки для бокса</t>
  </si>
  <si>
    <t>постельное 1,5 детское</t>
  </si>
  <si>
    <t>poul bear</t>
  </si>
  <si>
    <t>попкорн бомбастер</t>
  </si>
  <si>
    <t>саблезубый тигр</t>
  </si>
  <si>
    <t>tiny furries</t>
  </si>
  <si>
    <t xml:space="preserve">деревенские лакомства для собак </t>
  </si>
  <si>
    <t>safora</t>
  </si>
  <si>
    <t>74704749</t>
  </si>
  <si>
    <t>оксидант bronsun</t>
  </si>
  <si>
    <t>футболка найу</t>
  </si>
  <si>
    <t>брелки из игр</t>
  </si>
  <si>
    <t xml:space="preserve">шорты с футболкой для мальчика </t>
  </si>
  <si>
    <t>mark formelle свитшот</t>
  </si>
  <si>
    <t>gloss гель лак</t>
  </si>
  <si>
    <t>очки солнечные женские keddo</t>
  </si>
  <si>
    <t>fashion sport</t>
  </si>
  <si>
    <t>большой камаз</t>
  </si>
  <si>
    <t>пазл ravensburger</t>
  </si>
  <si>
    <t>мойщик для окон</t>
  </si>
  <si>
    <t>estel 8.1</t>
  </si>
  <si>
    <t>лента для потолка</t>
  </si>
  <si>
    <t xml:space="preserve">шарики свадебные </t>
  </si>
  <si>
    <t>скраб для лица organic</t>
  </si>
  <si>
    <t>летняя обувь сабо</t>
  </si>
  <si>
    <t>юбка платок</t>
  </si>
  <si>
    <t>маска с золотом</t>
  </si>
  <si>
    <t xml:space="preserve">серьги фуксия </t>
  </si>
  <si>
    <t>стул складной туристический детский</t>
  </si>
  <si>
    <t>сухой корм для пожилых собак</t>
  </si>
  <si>
    <t>зубная паста голодный леший</t>
  </si>
  <si>
    <t xml:space="preserve">халат мужской домашний </t>
  </si>
  <si>
    <t>варенье из шишек варенье</t>
  </si>
  <si>
    <t>зубная паста витекс</t>
  </si>
  <si>
    <t>платья из прошвы</t>
  </si>
  <si>
    <t>4679402</t>
  </si>
  <si>
    <t>подушка на</t>
  </si>
  <si>
    <t>паксил</t>
  </si>
  <si>
    <t>лампа для гельлака</t>
  </si>
  <si>
    <t xml:space="preserve">christina косметика </t>
  </si>
  <si>
    <t xml:space="preserve">плащ летний </t>
  </si>
  <si>
    <t>кеды рабочие мужские</t>
  </si>
  <si>
    <t>18789400</t>
  </si>
  <si>
    <t>полотенце лего</t>
  </si>
  <si>
    <t>массажер для животных</t>
  </si>
  <si>
    <t>платья корея</t>
  </si>
  <si>
    <t>gps брелок для детей</t>
  </si>
  <si>
    <t>mayama</t>
  </si>
  <si>
    <t>umbro мужской</t>
  </si>
  <si>
    <t>фишболы</t>
  </si>
  <si>
    <t>73589980</t>
  </si>
  <si>
    <t>11054257</t>
  </si>
  <si>
    <t>прокладки always 1</t>
  </si>
  <si>
    <t>тканевый эспандер</t>
  </si>
  <si>
    <t>женская  летняя обувь</t>
  </si>
  <si>
    <t>бальзам для губ maldives</t>
  </si>
  <si>
    <t>сувенир детям</t>
  </si>
  <si>
    <t>concept silver shampoo</t>
  </si>
  <si>
    <t>дисней книга</t>
  </si>
  <si>
    <t>очки солнечные женские твое</t>
  </si>
  <si>
    <t>укрывной материал спанбонд 120</t>
  </si>
  <si>
    <t xml:space="preserve">мини бутылочки </t>
  </si>
  <si>
    <t>туфелька</t>
  </si>
  <si>
    <t>телефоны реалми с11</t>
  </si>
  <si>
    <t>черные туфли детские</t>
  </si>
  <si>
    <t>3904531</t>
  </si>
  <si>
    <t xml:space="preserve">fairy tail </t>
  </si>
  <si>
    <t>кемет</t>
  </si>
  <si>
    <t xml:space="preserve">липучка для одежды </t>
  </si>
  <si>
    <t>декиматура</t>
  </si>
  <si>
    <t>футболка для подростков мальчиков</t>
  </si>
  <si>
    <t>антистресс с шариками в внутри</t>
  </si>
  <si>
    <t>чехол для электронных сигарет</t>
  </si>
  <si>
    <t>art soffio</t>
  </si>
  <si>
    <t>под сыпучие</t>
  </si>
  <si>
    <t>kixbox</t>
  </si>
  <si>
    <t>banna масло</t>
  </si>
  <si>
    <t>блеск для губ мороженое</t>
  </si>
  <si>
    <t>биметаллические радиаторы</t>
  </si>
  <si>
    <t>история россии 7 класс 2 часть</t>
  </si>
  <si>
    <t>53820147</t>
  </si>
  <si>
    <t>бандана мох</t>
  </si>
  <si>
    <t>чехол на ноутбук honor</t>
  </si>
  <si>
    <t>батарейка 312</t>
  </si>
  <si>
    <t>брюско</t>
  </si>
  <si>
    <t xml:space="preserve">басаножка </t>
  </si>
  <si>
    <t xml:space="preserve">пояс детский </t>
  </si>
  <si>
    <t>парные футболки для папы и сына</t>
  </si>
  <si>
    <t>чистящий порошок япония</t>
  </si>
  <si>
    <t>насадки на шуруповёрт</t>
  </si>
  <si>
    <t xml:space="preserve">средство для чистки мебели </t>
  </si>
  <si>
    <t>emi lac</t>
  </si>
  <si>
    <t>сухая мята</t>
  </si>
  <si>
    <t>greenadini</t>
  </si>
  <si>
    <t>портфели в школу современные</t>
  </si>
  <si>
    <t>зонт унисекс</t>
  </si>
  <si>
    <t>тапочки мужские puma</t>
  </si>
  <si>
    <t>pasabahce стаканы</t>
  </si>
  <si>
    <t>пробки для бутылки</t>
  </si>
  <si>
    <t>чёрный жемчуг пенка для умывания</t>
  </si>
  <si>
    <t>76818453</t>
  </si>
  <si>
    <t>скраб для тела кокос натуральный</t>
  </si>
  <si>
    <t xml:space="preserve">платье нарядные </t>
  </si>
  <si>
    <t>топ без шлеек</t>
  </si>
  <si>
    <t>дария</t>
  </si>
  <si>
    <t>пастила 500 гр</t>
  </si>
  <si>
    <t>контейнер для хранения белый</t>
  </si>
  <si>
    <t xml:space="preserve">кроссовки женские изики </t>
  </si>
  <si>
    <t>нарядные платья на выпускной</t>
  </si>
  <si>
    <t>бильярдный стол 12 футов</t>
  </si>
  <si>
    <t>36130919</t>
  </si>
  <si>
    <t>поясная тактическая сумка</t>
  </si>
  <si>
    <t>серьги в форме клевера</t>
  </si>
  <si>
    <t>термоусадочные пакет</t>
  </si>
  <si>
    <t>мое солнышко крем солнцезащитный</t>
  </si>
  <si>
    <t>medcostume женский</t>
  </si>
  <si>
    <t>громкая связь</t>
  </si>
  <si>
    <t>mybest</t>
  </si>
  <si>
    <t>игрушка для мальчика 4 лет</t>
  </si>
  <si>
    <t>лента атласная 2,5 см</t>
  </si>
  <si>
    <t xml:space="preserve">шорты женские nike </t>
  </si>
  <si>
    <t>леска с замком</t>
  </si>
  <si>
    <t>футляр для кулона</t>
  </si>
  <si>
    <t>полки в гостиную</t>
  </si>
  <si>
    <t>беспроводные наушники с проводом</t>
  </si>
  <si>
    <t>фетболка мужская</t>
  </si>
  <si>
    <t xml:space="preserve">тент для песочницы </t>
  </si>
  <si>
    <t>пижама женская для кормления</t>
  </si>
  <si>
    <t>саморез с прессшайбой</t>
  </si>
  <si>
    <t>ветровка удлиненная женская верхняя одежда</t>
  </si>
  <si>
    <t>сережки геометрические</t>
  </si>
  <si>
    <t>формы для выпички</t>
  </si>
  <si>
    <t>ароматические гелевые шарики</t>
  </si>
  <si>
    <t xml:space="preserve">карло пазолини </t>
  </si>
  <si>
    <t>sandisk 64</t>
  </si>
  <si>
    <t>вентилятоо</t>
  </si>
  <si>
    <t>jambo кофе</t>
  </si>
  <si>
    <t>железная лейка</t>
  </si>
  <si>
    <t>adidas juve</t>
  </si>
  <si>
    <t>платье в стиле аниме</t>
  </si>
  <si>
    <t xml:space="preserve">морковка </t>
  </si>
  <si>
    <t>запчасти для самаката</t>
  </si>
  <si>
    <t xml:space="preserve">азбука эмоций </t>
  </si>
  <si>
    <t>босоножки для девочек 10 лет</t>
  </si>
  <si>
    <t>kos</t>
  </si>
  <si>
    <t xml:space="preserve">детский игрушки </t>
  </si>
  <si>
    <t>белый джинс</t>
  </si>
  <si>
    <t>83921072</t>
  </si>
  <si>
    <t xml:space="preserve">34364776 </t>
  </si>
  <si>
    <t xml:space="preserve">обойный клей </t>
  </si>
  <si>
    <t>картины по номерам закат</t>
  </si>
  <si>
    <t>перметриновая мазь</t>
  </si>
  <si>
    <t>купальник женский раздельные топик</t>
  </si>
  <si>
    <t>аорта говяжья</t>
  </si>
  <si>
    <t>70520622</t>
  </si>
  <si>
    <t>клвер</t>
  </si>
  <si>
    <t>сумка из тик тока</t>
  </si>
  <si>
    <t>15049164</t>
  </si>
  <si>
    <t>4017131200</t>
  </si>
  <si>
    <t>подушки для кровати</t>
  </si>
  <si>
    <t>бутень</t>
  </si>
  <si>
    <t>поцелуй льда и снега</t>
  </si>
  <si>
    <t>чайник заварочный стеклянный 600 мл</t>
  </si>
  <si>
    <t>клубный пиджак женский</t>
  </si>
  <si>
    <t>ботинки на мальчика весна</t>
  </si>
  <si>
    <t xml:space="preserve">костюм спортивный для малышей </t>
  </si>
  <si>
    <t>barbie look</t>
  </si>
  <si>
    <t>penye mood zen pajamas</t>
  </si>
  <si>
    <t>аммиак раствор</t>
  </si>
  <si>
    <t>baynezz.</t>
  </si>
  <si>
    <t>ботинки run</t>
  </si>
  <si>
    <t>бронежилет мужской</t>
  </si>
  <si>
    <t>какао без глютена</t>
  </si>
  <si>
    <t>эргорюкзак для новорожденных</t>
  </si>
  <si>
    <t>fardas купальник</t>
  </si>
  <si>
    <t>закрытая пепельница</t>
  </si>
  <si>
    <t>наклейки из стандофф</t>
  </si>
  <si>
    <t>шоппинг дня</t>
  </si>
  <si>
    <t>фломастеры 24 цветов</t>
  </si>
  <si>
    <t>пенал для инструментов</t>
  </si>
  <si>
    <t>костюм женский летний в пижамном стиле</t>
  </si>
  <si>
    <t>чарон бокс</t>
  </si>
  <si>
    <t>flora bloom</t>
  </si>
  <si>
    <t>восковой карандаш для волос</t>
  </si>
  <si>
    <t>мешки для пылесоса тайфун</t>
  </si>
  <si>
    <t>домашний сундук</t>
  </si>
  <si>
    <t>крем lirene</t>
  </si>
  <si>
    <t>игрушечный голубь</t>
  </si>
  <si>
    <t>наклейки для дверей</t>
  </si>
  <si>
    <t>для яиц в холодильник</t>
  </si>
  <si>
    <t>81764562</t>
  </si>
  <si>
    <t>decor&amp;florist</t>
  </si>
  <si>
    <t xml:space="preserve">халтер </t>
  </si>
  <si>
    <t>палочки для ходьбы</t>
  </si>
  <si>
    <t>чехол для удочек 135 см</t>
  </si>
  <si>
    <t>фабрика прайд</t>
  </si>
  <si>
    <t>кепка детская для мальчиков</t>
  </si>
  <si>
    <t>неврологический</t>
  </si>
  <si>
    <t>bts футболки</t>
  </si>
  <si>
    <t>женские трусы с широкой резинкой</t>
  </si>
  <si>
    <t>семена арбуза f1</t>
  </si>
  <si>
    <t>брюки с вышивкой</t>
  </si>
  <si>
    <t>платье женское праздничное 56 размер</t>
  </si>
  <si>
    <t>шапки журавлик</t>
  </si>
  <si>
    <t>икорница с ложкой</t>
  </si>
  <si>
    <t>кеды gogc</t>
  </si>
  <si>
    <t>чехол на колпак лодочного мотора</t>
  </si>
  <si>
    <t xml:space="preserve">agenda </t>
  </si>
  <si>
    <t>purse pets тренд тойс</t>
  </si>
  <si>
    <t>от оттеков</t>
  </si>
  <si>
    <t>60322227</t>
  </si>
  <si>
    <t>морской коллаген капсулы</t>
  </si>
  <si>
    <t>сухой корм для кошек purina one 3 кг</t>
  </si>
  <si>
    <t>обувь superfit</t>
  </si>
  <si>
    <t>woman's secret</t>
  </si>
  <si>
    <t>брюки оверсайз с лампасом</t>
  </si>
  <si>
    <t>летние женские брюки бананы</t>
  </si>
  <si>
    <t>body care</t>
  </si>
  <si>
    <t>primera p12</t>
  </si>
  <si>
    <t>тюль 200 на 250</t>
  </si>
  <si>
    <t>m21 samsung</t>
  </si>
  <si>
    <t>хлопок для рукоделия</t>
  </si>
  <si>
    <t>molly by mari</t>
  </si>
  <si>
    <t>naturella cotton protection</t>
  </si>
  <si>
    <t>летная юбка</t>
  </si>
  <si>
    <t>цепочки для маникюра</t>
  </si>
  <si>
    <t>мягкая сумочка</t>
  </si>
  <si>
    <t>bon voyage</t>
  </si>
  <si>
    <t>шнурки золотистые</t>
  </si>
  <si>
    <t>храбрый тяпа</t>
  </si>
  <si>
    <t>льняные брюки широкие</t>
  </si>
  <si>
    <t>стул berg</t>
  </si>
  <si>
    <t>альбом первого года жизни</t>
  </si>
  <si>
    <t>сис</t>
  </si>
  <si>
    <t>2630035504</t>
  </si>
  <si>
    <t>желетка ovinos</t>
  </si>
  <si>
    <t>рэй далио принципы</t>
  </si>
  <si>
    <t>72891536</t>
  </si>
  <si>
    <t>зонты прозрачные</t>
  </si>
  <si>
    <t>джинсы дизель мужские</t>
  </si>
  <si>
    <t>подложка для аквариума</t>
  </si>
  <si>
    <t>звуковая кнопка</t>
  </si>
  <si>
    <t>чехлы для redmi</t>
  </si>
  <si>
    <t>гейзерная кофеварка для электрической плиты</t>
  </si>
  <si>
    <t>шар для льда</t>
  </si>
  <si>
    <t>62001336</t>
  </si>
  <si>
    <t>стул откидной</t>
  </si>
  <si>
    <t xml:space="preserve">духи и туалетная вода </t>
  </si>
  <si>
    <t>игрушки тролли</t>
  </si>
  <si>
    <t>53925163</t>
  </si>
  <si>
    <t>ёмкость с крышкой</t>
  </si>
  <si>
    <t>трусы для бабушки</t>
  </si>
  <si>
    <t>металлические крышки</t>
  </si>
  <si>
    <t>шорты женские лето 2022</t>
  </si>
  <si>
    <t>коты воители значки</t>
  </si>
  <si>
    <t>мото колесо</t>
  </si>
  <si>
    <t>защита от детей на шкаф</t>
  </si>
  <si>
    <t>kataya</t>
  </si>
  <si>
    <t>ремень черный широкий</t>
  </si>
  <si>
    <t>майка сорочка</t>
  </si>
  <si>
    <t>чёрные кросовки женские</t>
  </si>
  <si>
    <t>для документов на автомобиль</t>
  </si>
  <si>
    <t xml:space="preserve">щлепанцы женские </t>
  </si>
  <si>
    <t>корм для кошек сухой грандорф</t>
  </si>
  <si>
    <t>шатоны</t>
  </si>
  <si>
    <t xml:space="preserve">стринги тонкие </t>
  </si>
  <si>
    <t>купальник inkanto</t>
  </si>
  <si>
    <t>краска для волос смывающая</t>
  </si>
  <si>
    <t xml:space="preserve">футболка фнаф </t>
  </si>
  <si>
    <t>большой осьминог</t>
  </si>
  <si>
    <t>фруктовая кислота для педикюра</t>
  </si>
  <si>
    <t>чехол iphone 7 с надписью</t>
  </si>
  <si>
    <t>скоростные велосипеды для девочек</t>
  </si>
  <si>
    <t>привод центрального замка</t>
  </si>
  <si>
    <t>очки для зрения 2.5</t>
  </si>
  <si>
    <t>7757688</t>
  </si>
  <si>
    <t>шнур для фидера</t>
  </si>
  <si>
    <t>орбит с виноградом</t>
  </si>
  <si>
    <t xml:space="preserve">футболка поло белая </t>
  </si>
  <si>
    <t>стейки</t>
  </si>
  <si>
    <t>мантия королевская</t>
  </si>
  <si>
    <t>малахит серьги</t>
  </si>
  <si>
    <t>мужские трусы черные</t>
  </si>
  <si>
    <t>59750733</t>
  </si>
  <si>
    <t>шляпки летние</t>
  </si>
  <si>
    <t>заготовки для серёжек</t>
  </si>
  <si>
    <t xml:space="preserve">lenovo телефон </t>
  </si>
  <si>
    <t>плюшевая игрушка панда</t>
  </si>
  <si>
    <t>fitness хлопья из цельной пшеницы</t>
  </si>
  <si>
    <t>синий бисер</t>
  </si>
  <si>
    <t xml:space="preserve"> база для ногтей</t>
  </si>
  <si>
    <t>мужские футболки асикс</t>
  </si>
  <si>
    <t>ларингофон</t>
  </si>
  <si>
    <t>,h.rb ktnybt</t>
  </si>
  <si>
    <t xml:space="preserve">термазащита для волос </t>
  </si>
  <si>
    <t>эпилятор braun насадки</t>
  </si>
  <si>
    <t>приправа для яичницы</t>
  </si>
  <si>
    <t>herkens</t>
  </si>
  <si>
    <t>спрей разглаживающий</t>
  </si>
  <si>
    <t xml:space="preserve">планшеты для </t>
  </si>
  <si>
    <t>ободок звезда</t>
  </si>
  <si>
    <t>комбинация шелковая длинная</t>
  </si>
  <si>
    <t>сарафаны на море</t>
  </si>
  <si>
    <t>schwarzkopf men</t>
  </si>
  <si>
    <t>61441758</t>
  </si>
  <si>
    <t>жидкий силикон для волос</t>
  </si>
  <si>
    <t>супергерое тянуца</t>
  </si>
  <si>
    <t>солнечные очки женские с цепочкой</t>
  </si>
  <si>
    <t>корм пурина ван для собак</t>
  </si>
  <si>
    <t xml:space="preserve">учебник по географии </t>
  </si>
  <si>
    <t>мужские пижамные брюки</t>
  </si>
  <si>
    <t>yarnart tango</t>
  </si>
  <si>
    <t>uriage спрей</t>
  </si>
  <si>
    <t>комбинезон на флисе детский</t>
  </si>
  <si>
    <t>многолетние цветы для огорода</t>
  </si>
  <si>
    <t>пеньюар женский кружевной для беременных</t>
  </si>
  <si>
    <t>селиконовые формы для мыла</t>
  </si>
  <si>
    <t>rudman</t>
  </si>
  <si>
    <t>марк и андре купальник женский</t>
  </si>
  <si>
    <t>mensy</t>
  </si>
  <si>
    <t>tommy hilfiger белье женское</t>
  </si>
  <si>
    <t>испарители на аегис</t>
  </si>
  <si>
    <t>женская медицинская рубашка</t>
  </si>
  <si>
    <t>14189202</t>
  </si>
  <si>
    <t>джаггера мужские</t>
  </si>
  <si>
    <t xml:space="preserve">сидение </t>
  </si>
  <si>
    <t>одежда женская льняная</t>
  </si>
  <si>
    <t>gant платье</t>
  </si>
  <si>
    <t>куртка кож зам</t>
  </si>
  <si>
    <t>пижама женская большого размера турция</t>
  </si>
  <si>
    <t>фнаф фанко</t>
  </si>
  <si>
    <t xml:space="preserve">лакоста духи </t>
  </si>
  <si>
    <t>кофе молотый натуральный</t>
  </si>
  <si>
    <t>платье женское трикотажное лапша розовое</t>
  </si>
  <si>
    <t>походные столы</t>
  </si>
  <si>
    <t>глаза для игрушек стеклянные</t>
  </si>
  <si>
    <t>мебель гигант</t>
  </si>
  <si>
    <t>робот мыть окна</t>
  </si>
  <si>
    <t>ополаскиватель для полости рта rocs</t>
  </si>
  <si>
    <t>цепочка дары смерти</t>
  </si>
  <si>
    <t>orthoboom детский</t>
  </si>
  <si>
    <t>штаны спортивные глория джинс</t>
  </si>
  <si>
    <t>ножка для кровати</t>
  </si>
  <si>
    <t xml:space="preserve">лампочка энергосберегающая </t>
  </si>
  <si>
    <t>копилка коплю на мечту</t>
  </si>
  <si>
    <t>трусики хипстеры детские</t>
  </si>
  <si>
    <t>петля для прополки</t>
  </si>
  <si>
    <t>eta</t>
  </si>
  <si>
    <t>прокладки послеродовые стерильные</t>
  </si>
  <si>
    <t>нимб ангела</t>
  </si>
  <si>
    <t xml:space="preserve">коллаген жидкий </t>
  </si>
  <si>
    <t>анна стармер</t>
  </si>
  <si>
    <t>халат дарья</t>
  </si>
  <si>
    <t>z патч</t>
  </si>
  <si>
    <t>футболка мужская фитнес</t>
  </si>
  <si>
    <t>74925124</t>
  </si>
  <si>
    <t>телефон xiaomi 10s</t>
  </si>
  <si>
    <t>испаритель воздуха</t>
  </si>
  <si>
    <t>куртка кожаная бежевая</t>
  </si>
  <si>
    <t>спортивные штаны пума женские</t>
  </si>
  <si>
    <t>barmariska для женщин</t>
  </si>
  <si>
    <t>солнцезащитный крем для лица garnier</t>
  </si>
  <si>
    <t>футляр для пластиковой карты</t>
  </si>
  <si>
    <t>17601872</t>
  </si>
  <si>
    <t>подушка в самолет для шеи надувная</t>
  </si>
  <si>
    <t>moser travel</t>
  </si>
  <si>
    <t>шортики для детей</t>
  </si>
  <si>
    <t>averi женский одежда</t>
  </si>
  <si>
    <t xml:space="preserve">rvc боди </t>
  </si>
  <si>
    <t>горнолыжные костюмы</t>
  </si>
  <si>
    <t>tech fleece</t>
  </si>
  <si>
    <t>маска из страз</t>
  </si>
  <si>
    <t>слайдеры для маникюра сердечки</t>
  </si>
  <si>
    <t>silica gel</t>
  </si>
  <si>
    <t>семафор</t>
  </si>
  <si>
    <t xml:space="preserve">кольцо змейка </t>
  </si>
  <si>
    <t>сумки большие женские распродажа</t>
  </si>
  <si>
    <t>эротические шорты</t>
  </si>
  <si>
    <t>ремень на часы huawei</t>
  </si>
  <si>
    <t>ручка стиручка</t>
  </si>
  <si>
    <t>мамочка длинные руки</t>
  </si>
  <si>
    <t>детский плед хлопок</t>
  </si>
  <si>
    <t>gentlemen духи</t>
  </si>
  <si>
    <t>тоник для возрастной кожи</t>
  </si>
  <si>
    <t>самоклеящиеся для мебели</t>
  </si>
  <si>
    <t>79124934</t>
  </si>
  <si>
    <t>ханаби</t>
  </si>
  <si>
    <t>rinova</t>
  </si>
  <si>
    <t>рубашка мужская оливковая</t>
  </si>
  <si>
    <t>кубик бесконечности</t>
  </si>
  <si>
    <t>кросовки мальчику</t>
  </si>
  <si>
    <t>математика 2 класс школа россии учебник</t>
  </si>
  <si>
    <t>tenzenis</t>
  </si>
  <si>
    <t>цепочка муржская</t>
  </si>
  <si>
    <t>спирулина маска</t>
  </si>
  <si>
    <t>71688675</t>
  </si>
  <si>
    <t>недельный лак</t>
  </si>
  <si>
    <t>наклейка под дерево</t>
  </si>
  <si>
    <t xml:space="preserve">мужские жилеты </t>
  </si>
  <si>
    <t>боди для лежачих больных</t>
  </si>
  <si>
    <t>статуэтка медсестра</t>
  </si>
  <si>
    <t>шампунь марселе</t>
  </si>
  <si>
    <t>14139585</t>
  </si>
  <si>
    <t>керамбиь</t>
  </si>
  <si>
    <t>гель лак русалка</t>
  </si>
  <si>
    <t>сыворотка для гуаша</t>
  </si>
  <si>
    <t>suncare</t>
  </si>
  <si>
    <t>trikotto женский</t>
  </si>
  <si>
    <t>сандали для мальчика 33</t>
  </si>
  <si>
    <t>clinique мыло</t>
  </si>
  <si>
    <t>яйцо тенго</t>
  </si>
  <si>
    <t xml:space="preserve">tecno camon 18 чехол </t>
  </si>
  <si>
    <t>ноутбук игровой asus tuf</t>
  </si>
  <si>
    <t>huawei y9 2018</t>
  </si>
  <si>
    <t>7873317</t>
  </si>
  <si>
    <t>рашгард для мма</t>
  </si>
  <si>
    <t>house of aroma</t>
  </si>
  <si>
    <t>шторы какао</t>
  </si>
  <si>
    <t>кружка матвей</t>
  </si>
  <si>
    <t>жидкое стекло на стол с рисунком</t>
  </si>
  <si>
    <t>занавеска в зал</t>
  </si>
  <si>
    <t>санг енг</t>
  </si>
  <si>
    <t xml:space="preserve">сироп лаванда </t>
  </si>
  <si>
    <t>ци клим аланин</t>
  </si>
  <si>
    <t>маска шапка</t>
  </si>
  <si>
    <t>56285241</t>
  </si>
  <si>
    <t>тетради в линейку 18 листов комплект</t>
  </si>
  <si>
    <t>купальник женский инканто</t>
  </si>
  <si>
    <t>крем для загара гарньер</t>
  </si>
  <si>
    <t>щланг</t>
  </si>
  <si>
    <t>lucky brush</t>
  </si>
  <si>
    <t xml:space="preserve">блузка медицинская </t>
  </si>
  <si>
    <t>булавка подвеска</t>
  </si>
  <si>
    <t>родничок книга для чтения</t>
  </si>
  <si>
    <t>детский горшок с музыкой</t>
  </si>
  <si>
    <t>зарядка для</t>
  </si>
  <si>
    <t>электро бритва браун</t>
  </si>
  <si>
    <t>игрушки для хорьков</t>
  </si>
  <si>
    <t>картина серая</t>
  </si>
  <si>
    <t>шорты шорты</t>
  </si>
  <si>
    <t>женский раздельный купальник ап пуш</t>
  </si>
  <si>
    <t>носки с путиным</t>
  </si>
  <si>
    <t>пластиковые подоконники</t>
  </si>
  <si>
    <t>средство от муравьев delicia</t>
  </si>
  <si>
    <t>форма для наращивание ногтей</t>
  </si>
  <si>
    <t>70338986</t>
  </si>
  <si>
    <t>веревка на талию</t>
  </si>
  <si>
    <t>бьюти бомб новая коллекция</t>
  </si>
  <si>
    <t>штанга душевая</t>
  </si>
  <si>
    <t>genshin impact фигурка-игрушка</t>
  </si>
  <si>
    <t>roxxy</t>
  </si>
  <si>
    <t>рюкзак плей тудей</t>
  </si>
  <si>
    <t>сланцы желтые</t>
  </si>
  <si>
    <t>дутики котофей</t>
  </si>
  <si>
    <t>чехол на iphone 13 pro max karl</t>
  </si>
  <si>
    <t>венозный жгут</t>
  </si>
  <si>
    <t>гирлянды светодиодные</t>
  </si>
  <si>
    <t>la bolini</t>
  </si>
  <si>
    <t xml:space="preserve">шифоновые юбки </t>
  </si>
  <si>
    <t>атомайзер 15 мл</t>
  </si>
  <si>
    <t>бежевые топы</t>
  </si>
  <si>
    <t>жаровня с крышкой мечта</t>
  </si>
  <si>
    <t>голубое пальто женское</t>
  </si>
  <si>
    <t>adagio</t>
  </si>
  <si>
    <t>штора для ванноц</t>
  </si>
  <si>
    <t>жижа для чарон бейби</t>
  </si>
  <si>
    <t>xiaomi redmi 4 pro</t>
  </si>
  <si>
    <t xml:space="preserve">xiaomi планшет </t>
  </si>
  <si>
    <t>фризер для жареного мороженого</t>
  </si>
  <si>
    <t>накладные ногти и</t>
  </si>
  <si>
    <t>стикер на чехол</t>
  </si>
  <si>
    <t>обувь плетеная</t>
  </si>
  <si>
    <t>для мытья окон на магнитах</t>
  </si>
  <si>
    <t>21614768</t>
  </si>
  <si>
    <t>гарри поттер книга заклинаний</t>
  </si>
  <si>
    <t>дакимакура бравл старс</t>
  </si>
  <si>
    <t>блок сладостей</t>
  </si>
  <si>
    <t>органайзер для хранения игрушек в ванной</t>
  </si>
  <si>
    <t>альф футболка</t>
  </si>
  <si>
    <t>пижама пони</t>
  </si>
  <si>
    <t>intex клапан</t>
  </si>
  <si>
    <t>чехол галакси с 22 ультра</t>
  </si>
  <si>
    <t>одежда для собак зима</t>
  </si>
  <si>
    <t>60365175</t>
  </si>
  <si>
    <t>игла и нить</t>
  </si>
  <si>
    <t>семиотика</t>
  </si>
  <si>
    <t>magic water book</t>
  </si>
  <si>
    <t>ночнюшка</t>
  </si>
  <si>
    <t>урьяж крем</t>
  </si>
  <si>
    <t xml:space="preserve">костюм женски </t>
  </si>
  <si>
    <t>эпика для волос краска</t>
  </si>
  <si>
    <t>бсд значки</t>
  </si>
  <si>
    <t xml:space="preserve">samsung a71 </t>
  </si>
  <si>
    <t xml:space="preserve">кожанки </t>
  </si>
  <si>
    <t>розовый нож</t>
  </si>
  <si>
    <t>davines краска</t>
  </si>
  <si>
    <t>modestreet</t>
  </si>
  <si>
    <t>летний комбинезон для новорождённых</t>
  </si>
  <si>
    <t xml:space="preserve">маркировка </t>
  </si>
  <si>
    <t>sword art online манга</t>
  </si>
  <si>
    <t>feidal</t>
  </si>
  <si>
    <t>кастюм мужской спортивный</t>
  </si>
  <si>
    <t xml:space="preserve">короткая футболка для девочек </t>
  </si>
  <si>
    <t>пряжа астория</t>
  </si>
  <si>
    <t>сплит система 18</t>
  </si>
  <si>
    <t>трава полыни</t>
  </si>
  <si>
    <t>royal rabbit cup</t>
  </si>
  <si>
    <t>рулон обоев</t>
  </si>
  <si>
    <t>sokany выпрямитель волос</t>
  </si>
  <si>
    <t>кардиган оверсайз женский</t>
  </si>
  <si>
    <t xml:space="preserve">подиумы ваз </t>
  </si>
  <si>
    <t>ип сейтчапарова</t>
  </si>
  <si>
    <t>зеркало 60</t>
  </si>
  <si>
    <t>приставка смарт тв x96</t>
  </si>
  <si>
    <t>lifan solano 2</t>
  </si>
  <si>
    <t>айфон xs стекло</t>
  </si>
  <si>
    <t>сланцы томми</t>
  </si>
  <si>
    <t>летний сарафан 2022</t>
  </si>
  <si>
    <t>14924222</t>
  </si>
  <si>
    <t xml:space="preserve">ложечка </t>
  </si>
  <si>
    <t>бежевая мужская рубашка</t>
  </si>
  <si>
    <t>шар lol</t>
  </si>
  <si>
    <t>песочная футболка</t>
  </si>
  <si>
    <t>резинка жгут</t>
  </si>
  <si>
    <t>праздничный стол</t>
  </si>
  <si>
    <t>milashatrikotazh детский</t>
  </si>
  <si>
    <t>бант для пледа</t>
  </si>
  <si>
    <t>кондиционер навесной</t>
  </si>
  <si>
    <t>стиральный порошок теон</t>
  </si>
  <si>
    <t xml:space="preserve">кольцо всевластия </t>
  </si>
  <si>
    <t>росс уэлфорд</t>
  </si>
  <si>
    <t>мужские хлопковые шорты</t>
  </si>
  <si>
    <t>голубое постельное белье</t>
  </si>
  <si>
    <t>molecula одежда</t>
  </si>
  <si>
    <t>высший свет</t>
  </si>
  <si>
    <t>мужские шорты льняные</t>
  </si>
  <si>
    <t>37081260</t>
  </si>
  <si>
    <t xml:space="preserve">трапер </t>
  </si>
  <si>
    <t>футболка с сакурой</t>
  </si>
  <si>
    <t>мужские джинсы бананки</t>
  </si>
  <si>
    <t>ля рош гель</t>
  </si>
  <si>
    <t xml:space="preserve">рыбацкий костюм </t>
  </si>
  <si>
    <t xml:space="preserve">носки в рубчик </t>
  </si>
  <si>
    <t>футболка mika</t>
  </si>
  <si>
    <t>озорная колбаса</t>
  </si>
  <si>
    <t>женская летняя обувь шлепки</t>
  </si>
  <si>
    <t>стабилизатор напряжения 2000</t>
  </si>
  <si>
    <t>накладные ногти и клей</t>
  </si>
  <si>
    <t xml:space="preserve">наклейки в тетрадь </t>
  </si>
  <si>
    <t>чехол на телефон samsung galaxy a21s</t>
  </si>
  <si>
    <t>сумка поямная</t>
  </si>
  <si>
    <t>легенды ямала</t>
  </si>
  <si>
    <t>сидения на унитаз</t>
  </si>
  <si>
    <t>простынь 140х200 бязь</t>
  </si>
  <si>
    <t>виконт который любил меня</t>
  </si>
  <si>
    <t>посуда тапервер кондитер</t>
  </si>
  <si>
    <t xml:space="preserve">футер 2 нитка ткань </t>
  </si>
  <si>
    <t>смазка для суппорта</t>
  </si>
  <si>
    <t xml:space="preserve">напольные кондиционеры </t>
  </si>
  <si>
    <t>3д фигурки для ногтей</t>
  </si>
  <si>
    <t>клипсы для рассады</t>
  </si>
  <si>
    <t>мотоблок запчасти</t>
  </si>
  <si>
    <t>чехол на 11pro</t>
  </si>
  <si>
    <t>рексона твердый</t>
  </si>
  <si>
    <t>замес большой игрушка</t>
  </si>
  <si>
    <t>футболка нужён</t>
  </si>
  <si>
    <t>ботинки на малыша</t>
  </si>
  <si>
    <t>садовая оградка</t>
  </si>
  <si>
    <t xml:space="preserve">плот </t>
  </si>
  <si>
    <t>lint remover</t>
  </si>
  <si>
    <t>синий трактор деревянный</t>
  </si>
  <si>
    <t>каша молочная нутрилон</t>
  </si>
  <si>
    <t>школа семи гномов 0-1 год. полный годовой курс</t>
  </si>
  <si>
    <t>боди водолазка женская</t>
  </si>
  <si>
    <t>увлажнение после загара</t>
  </si>
  <si>
    <t>рис агро-альянс</t>
  </si>
  <si>
    <t>распродажа футболок</t>
  </si>
  <si>
    <t xml:space="preserve">молд лицо </t>
  </si>
  <si>
    <t>кабель аух</t>
  </si>
  <si>
    <t>набор полезных сладостей</t>
  </si>
  <si>
    <t>туника женская натали</t>
  </si>
  <si>
    <t>носки super</t>
  </si>
  <si>
    <t>майка на бретелях женская</t>
  </si>
  <si>
    <t>ящик кашпо</t>
  </si>
  <si>
    <t>бутылка красивая</t>
  </si>
  <si>
    <t>lusio рубашка</t>
  </si>
  <si>
    <t>рубашка женская больших размеров джинсовая</t>
  </si>
  <si>
    <t>voopoo drag q</t>
  </si>
  <si>
    <t>лосины матовые</t>
  </si>
  <si>
    <t>стекло самсунг а 72</t>
  </si>
  <si>
    <t>51789222</t>
  </si>
  <si>
    <t>сифон для чая</t>
  </si>
  <si>
    <t>шампуневые полотенца</t>
  </si>
  <si>
    <t>снеки мясные</t>
  </si>
  <si>
    <t>корм для кошек хиллс</t>
  </si>
  <si>
    <t>длинное платье лапша</t>
  </si>
  <si>
    <t>для вэйпа</t>
  </si>
  <si>
    <t>футболка мужская ахегао</t>
  </si>
  <si>
    <t>16395188</t>
  </si>
  <si>
    <t>экологичный очиститель 20в1</t>
  </si>
  <si>
    <t>28916367</t>
  </si>
  <si>
    <t>сабо женские с открытым носом</t>
  </si>
  <si>
    <t xml:space="preserve">от собак </t>
  </si>
  <si>
    <t>чио семена</t>
  </si>
  <si>
    <t>мерч все ради игры</t>
  </si>
  <si>
    <t>лосины женские светлые</t>
  </si>
  <si>
    <t>master team</t>
  </si>
  <si>
    <t>16729572</t>
  </si>
  <si>
    <t>ткань от солнца</t>
  </si>
  <si>
    <t>кепи для детей</t>
  </si>
  <si>
    <t>лара</t>
  </si>
  <si>
    <t>pro mozer</t>
  </si>
  <si>
    <t>урны</t>
  </si>
  <si>
    <t>ламбре косметика</t>
  </si>
  <si>
    <t>puma одежда мужская ferrari</t>
  </si>
  <si>
    <t>гель для душа мягкая упаковка</t>
  </si>
  <si>
    <t>пальто женское демисезонное больших размеров</t>
  </si>
  <si>
    <t>23189667</t>
  </si>
  <si>
    <t>пижжак</t>
  </si>
  <si>
    <t>блокнот из кожи</t>
  </si>
  <si>
    <t>кабель тпс</t>
  </si>
  <si>
    <t>шланг напорный</t>
  </si>
  <si>
    <t>прямая юбка с разрезом</t>
  </si>
  <si>
    <t xml:space="preserve">прозрачная обувь </t>
  </si>
  <si>
    <t>бодибар 7 кг</t>
  </si>
  <si>
    <t>кофе в капсулах без кофеина</t>
  </si>
  <si>
    <t xml:space="preserve">футболка для мальчика белая </t>
  </si>
  <si>
    <t>платье лапша бежевое</t>
  </si>
  <si>
    <t>акварель 6 цветов</t>
  </si>
  <si>
    <t>бандажи для беременных</t>
  </si>
  <si>
    <t>алмазная мозаика дисней</t>
  </si>
  <si>
    <t xml:space="preserve">светилтник </t>
  </si>
  <si>
    <t>браво дилайт</t>
  </si>
  <si>
    <t>сумочка hello kitty</t>
  </si>
  <si>
    <t>infinity пряжа</t>
  </si>
  <si>
    <t>футболка женская с v</t>
  </si>
  <si>
    <t>футболка с коротким рукавом мужская</t>
  </si>
  <si>
    <t>фаберлик дезодорант</t>
  </si>
  <si>
    <t>футболка тимон и пумьа</t>
  </si>
  <si>
    <t xml:space="preserve">темные очки </t>
  </si>
  <si>
    <t>шоппер соломенный</t>
  </si>
  <si>
    <t>genio kids пластилин</t>
  </si>
  <si>
    <t>32419654</t>
  </si>
  <si>
    <t xml:space="preserve">эфирные масла натуральные </t>
  </si>
  <si>
    <t>вертикальная сумка</t>
  </si>
  <si>
    <t>масло суфле для тела</t>
  </si>
  <si>
    <t>атака на титанов книга</t>
  </si>
  <si>
    <t>ветеринарный корм для собак</t>
  </si>
  <si>
    <t>golecha</t>
  </si>
  <si>
    <t>пластиковая колба</t>
  </si>
  <si>
    <t>трюфель победа вкуса</t>
  </si>
  <si>
    <t>видеорегистратор artway</t>
  </si>
  <si>
    <t>лак краска</t>
  </si>
  <si>
    <t xml:space="preserve">кастрюля нержавеющая сталь </t>
  </si>
  <si>
    <t>игры ps 3</t>
  </si>
  <si>
    <t>tab s6</t>
  </si>
  <si>
    <t>из жатой ткани</t>
  </si>
  <si>
    <t>туалетная вода divine</t>
  </si>
  <si>
    <t>топпинги без сахара</t>
  </si>
  <si>
    <t>футболки с номером</t>
  </si>
  <si>
    <t>шланг для канализации</t>
  </si>
  <si>
    <t>фехтовальщики книга</t>
  </si>
  <si>
    <t>тумбочка угловая</t>
  </si>
  <si>
    <t>68239454</t>
  </si>
  <si>
    <t>nikko.s</t>
  </si>
  <si>
    <t>гарниер гель</t>
  </si>
  <si>
    <t>миска для водяной бани</t>
  </si>
  <si>
    <t xml:space="preserve">напоясная сумка </t>
  </si>
  <si>
    <t>эрогенное кольцо</t>
  </si>
  <si>
    <t>геймпад ps 3</t>
  </si>
  <si>
    <t>шарф косынка</t>
  </si>
  <si>
    <t>чехол для гимнастики</t>
  </si>
  <si>
    <t>лента dior</t>
  </si>
  <si>
    <t>мэджик бокс</t>
  </si>
  <si>
    <t>эмп</t>
  </si>
  <si>
    <t>дольче милк молочко</t>
  </si>
  <si>
    <t xml:space="preserve">perfeo </t>
  </si>
  <si>
    <t>hsk 2</t>
  </si>
  <si>
    <t>шпаклевка для кожи</t>
  </si>
  <si>
    <t>66061679</t>
  </si>
  <si>
    <t>кошелёк белый</t>
  </si>
  <si>
    <t>adidas 4d</t>
  </si>
  <si>
    <t>колготки dea mia</t>
  </si>
  <si>
    <t>кроссовки replay</t>
  </si>
  <si>
    <t>кофе растворимый крема</t>
  </si>
  <si>
    <t>поурочные разработки 3 класс</t>
  </si>
  <si>
    <t>сапоги жокейские</t>
  </si>
  <si>
    <t xml:space="preserve">brand </t>
  </si>
  <si>
    <t>доска писать маркером</t>
  </si>
  <si>
    <t>detox slim effect</t>
  </si>
  <si>
    <t>органайзер стекло</t>
  </si>
  <si>
    <t>beauty empire</t>
  </si>
  <si>
    <t>топпер с эффектом памяти</t>
  </si>
  <si>
    <t>витамины с кальцием</t>
  </si>
  <si>
    <t>139 qmb</t>
  </si>
  <si>
    <t>трубка вейп</t>
  </si>
  <si>
    <t>самсунг м 12 телефон</t>
  </si>
  <si>
    <t>белая кожанная сумка</t>
  </si>
  <si>
    <t>чехол для телефона redmi 9 a</t>
  </si>
  <si>
    <t xml:space="preserve">сара дж маас </t>
  </si>
  <si>
    <t>пижама красная в клетку</t>
  </si>
  <si>
    <t>пакеты для пиццы</t>
  </si>
  <si>
    <t>переходник аукс айфон</t>
  </si>
  <si>
    <t>маска от целлюлита</t>
  </si>
  <si>
    <t>корсет синий</t>
  </si>
  <si>
    <t>портупея на тело</t>
  </si>
  <si>
    <t>туники для девушек</t>
  </si>
  <si>
    <t>диклофенак таблетки</t>
  </si>
  <si>
    <t>противень плоский</t>
  </si>
  <si>
    <t>подставки для учебников</t>
  </si>
  <si>
    <t>modis шорты мужские</t>
  </si>
  <si>
    <t xml:space="preserve">амарантовое масло </t>
  </si>
  <si>
    <t>маленький самокат</t>
  </si>
  <si>
    <t>асвежитель воздуха</t>
  </si>
  <si>
    <t>переходник мини usb</t>
  </si>
  <si>
    <t>книжка лето в пионерском галстуке</t>
  </si>
  <si>
    <t>масло для загара солнцезащитный</t>
  </si>
  <si>
    <t xml:space="preserve">доводчик дверной </t>
  </si>
  <si>
    <t>спортивки reebok</t>
  </si>
  <si>
    <t>скатерть на стол праздничная белая</t>
  </si>
  <si>
    <t>эфирное масло спивак</t>
  </si>
  <si>
    <t>49142858</t>
  </si>
  <si>
    <t>тональник евелин</t>
  </si>
  <si>
    <t>платья на завязках</t>
  </si>
  <si>
    <t xml:space="preserve">маска для тела </t>
  </si>
  <si>
    <t>49730935</t>
  </si>
  <si>
    <t xml:space="preserve">футболка мужская с </t>
  </si>
  <si>
    <t>wella color touch 6</t>
  </si>
  <si>
    <t>чехол на телефон redmi 9s</t>
  </si>
  <si>
    <t>ваниль парфюм</t>
  </si>
  <si>
    <t>брюки палаццо классические</t>
  </si>
  <si>
    <t>шапка с заячьими ушами</t>
  </si>
  <si>
    <t>человек с одним из многих лиц</t>
  </si>
  <si>
    <t>скоба строительная</t>
  </si>
  <si>
    <t>простынь на резинке 200*200</t>
  </si>
  <si>
    <t>помада мебелин</t>
  </si>
  <si>
    <t>пуговица жемчужина</t>
  </si>
  <si>
    <t>контейнер архимед</t>
  </si>
  <si>
    <t>38491868</t>
  </si>
  <si>
    <t xml:space="preserve">рулевая </t>
  </si>
  <si>
    <t>200 занимательных упражнений с буквами и звуками</t>
  </si>
  <si>
    <t xml:space="preserve">автокресло рант </t>
  </si>
  <si>
    <t>мужкие футболки</t>
  </si>
  <si>
    <t>олимпийка для мальчика на молнии</t>
  </si>
  <si>
    <t>сантал</t>
  </si>
  <si>
    <t>o'stin брюки спортивные</t>
  </si>
  <si>
    <t>краш лаваш</t>
  </si>
  <si>
    <t>пряжа для вязания детских вещей</t>
  </si>
  <si>
    <t>хуго босс женский духи</t>
  </si>
  <si>
    <t>kiddreams</t>
  </si>
  <si>
    <t>чехол на самсунг галакси а8</t>
  </si>
  <si>
    <t>приставки для телефона</t>
  </si>
  <si>
    <t>наруто пижама</t>
  </si>
  <si>
    <t>обувь женская натуральная</t>
  </si>
  <si>
    <t>18834877</t>
  </si>
  <si>
    <t>таро великолепный век</t>
  </si>
  <si>
    <t xml:space="preserve">кнопки для клавиатуры </t>
  </si>
  <si>
    <t xml:space="preserve">чехол айфон xs </t>
  </si>
  <si>
    <t>машинка для уборки катышек</t>
  </si>
  <si>
    <t>сосиски в тесте</t>
  </si>
  <si>
    <t>папка для документов для всей семьи</t>
  </si>
  <si>
    <t>блеск с шариком</t>
  </si>
  <si>
    <t>свеча рука</t>
  </si>
  <si>
    <t>плащь акацуки</t>
  </si>
  <si>
    <t>bon giorno</t>
  </si>
  <si>
    <t>колонка беспроводная для телефона</t>
  </si>
  <si>
    <t>риндо</t>
  </si>
  <si>
    <t>детский силиконовый набор</t>
  </si>
  <si>
    <t>садовые клумбы</t>
  </si>
  <si>
    <t>туалет для больных</t>
  </si>
  <si>
    <t>serpina</t>
  </si>
  <si>
    <t>футболка яркий принт</t>
  </si>
  <si>
    <t>76020174</t>
  </si>
  <si>
    <t>duni</t>
  </si>
  <si>
    <t>61501278</t>
  </si>
  <si>
    <t>накидка для мебели</t>
  </si>
  <si>
    <t>gel kayano 5</t>
  </si>
  <si>
    <t xml:space="preserve">сумочка для косметики </t>
  </si>
  <si>
    <t>краски для волос эстель</t>
  </si>
  <si>
    <t>футболки для женщин фуксия</t>
  </si>
  <si>
    <t>бюстгальтер с чашками</t>
  </si>
  <si>
    <t>краска для волос гарньер олиа</t>
  </si>
  <si>
    <t>76506992</t>
  </si>
  <si>
    <t>posses</t>
  </si>
  <si>
    <t>серёжки маленькие</t>
  </si>
  <si>
    <t>шнурки 120</t>
  </si>
  <si>
    <t>держать телефона в машину</t>
  </si>
  <si>
    <t>шеньён</t>
  </si>
  <si>
    <t xml:space="preserve">на богатом </t>
  </si>
  <si>
    <t xml:space="preserve">авто вентилятор </t>
  </si>
  <si>
    <t>66837265</t>
  </si>
  <si>
    <t>кукушон</t>
  </si>
  <si>
    <t>эбонитовая</t>
  </si>
  <si>
    <t>силиконовые щипцы для гриля</t>
  </si>
  <si>
    <t>духи коко шанель мадемуазель</t>
  </si>
  <si>
    <t>жемчуг бижутерия колье</t>
  </si>
  <si>
    <t>платье medici</t>
  </si>
  <si>
    <t>лосины для плавания</t>
  </si>
  <si>
    <t>optivision</t>
  </si>
  <si>
    <t>детская гитара укулеле</t>
  </si>
  <si>
    <t>горшки для цветов напольные</t>
  </si>
  <si>
    <t>пустая палетка</t>
  </si>
  <si>
    <t xml:space="preserve">стол пластик </t>
  </si>
  <si>
    <t>ложечка чайная</t>
  </si>
  <si>
    <t>кардиган мохеровый</t>
  </si>
  <si>
    <t>стол письменный 140</t>
  </si>
  <si>
    <t>barbie minis</t>
  </si>
  <si>
    <t>фоторамка 15 21</t>
  </si>
  <si>
    <t>фаджр</t>
  </si>
  <si>
    <t>olaplex 1</t>
  </si>
  <si>
    <t>соник мания</t>
  </si>
  <si>
    <t>эко набор</t>
  </si>
  <si>
    <t>гель для душа женский маленький</t>
  </si>
  <si>
    <t>гиалуроновая кислота ампулы</t>
  </si>
  <si>
    <t xml:space="preserve">стилус huawei </t>
  </si>
  <si>
    <t>nuk бутылочка</t>
  </si>
  <si>
    <t>катушка patriot</t>
  </si>
  <si>
    <t>hidro fugal</t>
  </si>
  <si>
    <t>закрытый купальный костюм</t>
  </si>
  <si>
    <t>zola карандаш</t>
  </si>
  <si>
    <t>колсо</t>
  </si>
  <si>
    <t>браслет плетенный</t>
  </si>
  <si>
    <t>платье майка для девочки</t>
  </si>
  <si>
    <t>76691149</t>
  </si>
  <si>
    <t>спрей после укусов комаров</t>
  </si>
  <si>
    <t>xiaomi zhibai</t>
  </si>
  <si>
    <t>l'oreal paris для волос</t>
  </si>
  <si>
    <t xml:space="preserve">8 peptide </t>
  </si>
  <si>
    <t>чехол  айфон 13</t>
  </si>
  <si>
    <t>невилимки</t>
  </si>
  <si>
    <t xml:space="preserve">энергия </t>
  </si>
  <si>
    <t>умная жидкость мишка</t>
  </si>
  <si>
    <t>rutatu временная татуировка</t>
  </si>
  <si>
    <t>розовый пакет</t>
  </si>
  <si>
    <t>смартфон техно спарк 7</t>
  </si>
  <si>
    <t>детские сумки для мальчиков</t>
  </si>
  <si>
    <t>джинсы туркмения</t>
  </si>
  <si>
    <t>трусы для мальчиков 152</t>
  </si>
  <si>
    <t>солод ячменный молотый</t>
  </si>
  <si>
    <t>сборник по истории</t>
  </si>
  <si>
    <t>тысяча поцелуев книга</t>
  </si>
  <si>
    <t>летучая мышь брелок</t>
  </si>
  <si>
    <t>черные шорты джинсовые женские</t>
  </si>
  <si>
    <t>немного солнца в холодной воде</t>
  </si>
  <si>
    <t>балтзам</t>
  </si>
  <si>
    <t>колготки детские 80 размер</t>
  </si>
  <si>
    <t>шорты мужс</t>
  </si>
  <si>
    <t>черный сарафан в пол</t>
  </si>
  <si>
    <t xml:space="preserve">ponds </t>
  </si>
  <si>
    <t>ершики для бутылок</t>
  </si>
  <si>
    <t>подарочные рюмки</t>
  </si>
  <si>
    <t>футболка на резинке внизу</t>
  </si>
  <si>
    <t>мишка игрушка большая</t>
  </si>
  <si>
    <t>соломенная сумка пляжная</t>
  </si>
  <si>
    <t>клей для кафеля</t>
  </si>
  <si>
    <t>вилка для малышей</t>
  </si>
  <si>
    <t>пивосос футболка</t>
  </si>
  <si>
    <t xml:space="preserve">сборник задач по физике </t>
  </si>
  <si>
    <t>сережки бравл старс</t>
  </si>
  <si>
    <t>толстовка  для девочки</t>
  </si>
  <si>
    <t>микровельвет костюм</t>
  </si>
  <si>
    <t>форма для спортзала</t>
  </si>
  <si>
    <t>набор с чаем</t>
  </si>
  <si>
    <t>куртка мальчиковая</t>
  </si>
  <si>
    <t>asics одежда женская</t>
  </si>
  <si>
    <t>таз пластик</t>
  </si>
  <si>
    <t xml:space="preserve">медная трубка </t>
  </si>
  <si>
    <t>сега игры</t>
  </si>
  <si>
    <t>мужская футболка с пальмами</t>
  </si>
  <si>
    <t>воом</t>
  </si>
  <si>
    <t>поанты</t>
  </si>
  <si>
    <t>летний женский костюм офисный</t>
  </si>
  <si>
    <t xml:space="preserve">металлические грядки </t>
  </si>
  <si>
    <t>reima куртка зима</t>
  </si>
  <si>
    <t>леггинсы для девочек черные</t>
  </si>
  <si>
    <t>мэри и ведьмин цветок</t>
  </si>
  <si>
    <t>lazy mondays</t>
  </si>
  <si>
    <t>платье с длинным шлейфом</t>
  </si>
  <si>
    <t>худи angels</t>
  </si>
  <si>
    <t>диванные подушки 50х70</t>
  </si>
  <si>
    <t>ваз2109</t>
  </si>
  <si>
    <t>комод детская</t>
  </si>
  <si>
    <t>юбка военная</t>
  </si>
  <si>
    <t>крутоны</t>
  </si>
  <si>
    <t>маркер белый 1 мм</t>
  </si>
  <si>
    <t>обувница на стену</t>
  </si>
  <si>
    <t>xiaomi mi watch s1</t>
  </si>
  <si>
    <t>нарядный костюм для новорожденных</t>
  </si>
  <si>
    <t>зубная щетка 8 лет</t>
  </si>
  <si>
    <t>schauma бальзам</t>
  </si>
  <si>
    <t>аллисум</t>
  </si>
  <si>
    <t>oreo mini</t>
  </si>
  <si>
    <t>французский шик шляпа</t>
  </si>
  <si>
    <t xml:space="preserve"> платье на выпускной</t>
  </si>
  <si>
    <t>френч пресс taller</t>
  </si>
  <si>
    <t>носочки летние для девочки</t>
  </si>
  <si>
    <t>гадание на картах</t>
  </si>
  <si>
    <t>огромная палетка теней</t>
  </si>
  <si>
    <t>мяч для кошки</t>
  </si>
  <si>
    <t>43213958</t>
  </si>
  <si>
    <t>футболка горы по колено</t>
  </si>
  <si>
    <t>клетка переноска для собак</t>
  </si>
  <si>
    <t>апле</t>
  </si>
  <si>
    <t>шорты джинсовые для девочки подростка</t>
  </si>
  <si>
    <t xml:space="preserve">носки детские для девочек </t>
  </si>
  <si>
    <t>mikasa наколенники</t>
  </si>
  <si>
    <t>ремень с дырочками</t>
  </si>
  <si>
    <t>шуруповерт elitech</t>
  </si>
  <si>
    <t>ежедневные прокладки гигиенические discreet</t>
  </si>
  <si>
    <t>lysine</t>
  </si>
  <si>
    <t xml:space="preserve">цепочка с сердечками </t>
  </si>
  <si>
    <t>шторы макраме</t>
  </si>
  <si>
    <t>перчатки для кикбоксинга детские</t>
  </si>
  <si>
    <t>телескопическая вешалка</t>
  </si>
  <si>
    <t xml:space="preserve">льняные блузки </t>
  </si>
  <si>
    <t>майка нарядная женская</t>
  </si>
  <si>
    <t>летние штанишки женские</t>
  </si>
  <si>
    <t>мужская серьга в ухо серебро</t>
  </si>
  <si>
    <t>артифакт</t>
  </si>
  <si>
    <t xml:space="preserve">очки женские прозрачные </t>
  </si>
  <si>
    <t>lego ракета</t>
  </si>
  <si>
    <t>игрушки питомцы</t>
  </si>
  <si>
    <t>ящик под приборы</t>
  </si>
  <si>
    <t>сумка мужская коричневая</t>
  </si>
  <si>
    <t xml:space="preserve">minecraft мягкая игрушка </t>
  </si>
  <si>
    <t>кожаный педжак</t>
  </si>
  <si>
    <t xml:space="preserve">навесы </t>
  </si>
  <si>
    <t xml:space="preserve">маленькая картина по номерам </t>
  </si>
  <si>
    <t>необиотик</t>
  </si>
  <si>
    <t>пиперин</t>
  </si>
  <si>
    <t>сыворотка для массажа</t>
  </si>
  <si>
    <t>магнитная лампа</t>
  </si>
  <si>
    <t>костюм с прямыми брюками</t>
  </si>
  <si>
    <t>фигурка бенди</t>
  </si>
  <si>
    <t>bombaleylo</t>
  </si>
  <si>
    <t>чехол самсун а 32</t>
  </si>
  <si>
    <t>лебедева</t>
  </si>
  <si>
    <t>вазы керамические</t>
  </si>
  <si>
    <t xml:space="preserve">zolla трусы </t>
  </si>
  <si>
    <t>кокосовое масло пищевое холодного отжима</t>
  </si>
  <si>
    <t>84695368</t>
  </si>
  <si>
    <t>44313179</t>
  </si>
  <si>
    <t>летние костюмв</t>
  </si>
  <si>
    <t>дакимакура с томое</t>
  </si>
  <si>
    <t>пазл санкт петербург</t>
  </si>
  <si>
    <t>куртки для девочек 12 лет</t>
  </si>
  <si>
    <t>сочетай фигуры</t>
  </si>
  <si>
    <t>женское обувь</t>
  </si>
  <si>
    <t>форма росгвардии летняя</t>
  </si>
  <si>
    <t xml:space="preserve">puma бейсболка </t>
  </si>
  <si>
    <t>голова дракона на голову</t>
  </si>
  <si>
    <t>система хранения для гардеробной</t>
  </si>
  <si>
    <t>сироп имбирь</t>
  </si>
  <si>
    <t>elefante</t>
  </si>
  <si>
    <t>terso</t>
  </si>
  <si>
    <t>ракетка для большого тенниса wilson</t>
  </si>
  <si>
    <t>сумка для дайвинга</t>
  </si>
  <si>
    <t>семена огурцов берн</t>
  </si>
  <si>
    <t>двойные иглы</t>
  </si>
  <si>
    <t>пластмассовая песочница</t>
  </si>
  <si>
    <t>медицинская блузка с принтом</t>
  </si>
  <si>
    <t>костюмы джинсовые</t>
  </si>
  <si>
    <t>гардекс спрей от комаров</t>
  </si>
  <si>
    <t>zov мужской</t>
  </si>
  <si>
    <t>стринги сеточка</t>
  </si>
  <si>
    <t>rapier</t>
  </si>
  <si>
    <t xml:space="preserve">грунт для рассады </t>
  </si>
  <si>
    <t>зубная щетка единорог</t>
  </si>
  <si>
    <t>жилет женская весна</t>
  </si>
  <si>
    <t>кукла жасмин дисней</t>
  </si>
  <si>
    <t xml:space="preserve">кепка хаги ваги </t>
  </si>
  <si>
    <t>медицинский костюм женский синий</t>
  </si>
  <si>
    <t>набор посуды для индукции</t>
  </si>
  <si>
    <t>друза аметист</t>
  </si>
  <si>
    <t>белая джинсовка оверсайз</t>
  </si>
  <si>
    <t>самсунг а9</t>
  </si>
  <si>
    <t>игра спящая королева</t>
  </si>
  <si>
    <t>кепи мужское</t>
  </si>
  <si>
    <t>38744642</t>
  </si>
  <si>
    <t>эдит несбит</t>
  </si>
  <si>
    <t>автомат ппш игрушки</t>
  </si>
  <si>
    <t>рубашка ветровка мужская</t>
  </si>
  <si>
    <t>one millions a bags</t>
  </si>
  <si>
    <t>подвеска буква s</t>
  </si>
  <si>
    <t>накидка на матрас</t>
  </si>
  <si>
    <t>бикини пуш ап</t>
  </si>
  <si>
    <t>горшки 5 литров</t>
  </si>
  <si>
    <t>тюль 3д</t>
  </si>
  <si>
    <t>базовая юбка</t>
  </si>
  <si>
    <t>жилет женский трикотажный офисный</t>
  </si>
  <si>
    <t>miolk</t>
  </si>
  <si>
    <t>щипцы поларис</t>
  </si>
  <si>
    <t>кардиган мужской классический</t>
  </si>
  <si>
    <t>платье лен беларусь</t>
  </si>
  <si>
    <t>велик для девочки</t>
  </si>
  <si>
    <t xml:space="preserve">щитки футбольные детские </t>
  </si>
  <si>
    <t>боди sela</t>
  </si>
  <si>
    <t>realme 9 pro+ чехол</t>
  </si>
  <si>
    <t xml:space="preserve">кардиган  </t>
  </si>
  <si>
    <t>кондитерские перчатки</t>
  </si>
  <si>
    <t xml:space="preserve"> саженцы</t>
  </si>
  <si>
    <t>adidas женская одежда лосины</t>
  </si>
  <si>
    <t>modern muse</t>
  </si>
  <si>
    <t>savic лоток</t>
  </si>
  <si>
    <t>miyoo mini</t>
  </si>
  <si>
    <t>картридж vaporesso luxe pm40</t>
  </si>
  <si>
    <t xml:space="preserve">спрей для рук </t>
  </si>
  <si>
    <t>sammy beauty маски</t>
  </si>
  <si>
    <t>adidas одежда для мужчин</t>
  </si>
  <si>
    <t>ягоды декоративные</t>
  </si>
  <si>
    <t>набор для песка мороженое</t>
  </si>
  <si>
    <t>акварельные краски медовые</t>
  </si>
  <si>
    <t>безруков</t>
  </si>
  <si>
    <t>крем анитиворастной</t>
  </si>
  <si>
    <t>карниз для штор двухрядный 250</t>
  </si>
  <si>
    <t>спица для зонта</t>
  </si>
  <si>
    <t>яркая идея</t>
  </si>
  <si>
    <t xml:space="preserve">сумочка на плечо </t>
  </si>
  <si>
    <t>картридж novo 4</t>
  </si>
  <si>
    <t>повязки на голову косметическая</t>
  </si>
  <si>
    <t>штаны champion</t>
  </si>
  <si>
    <t>клетка для белок</t>
  </si>
  <si>
    <t>под лимон</t>
  </si>
  <si>
    <t>bendu</t>
  </si>
  <si>
    <t>70735846</t>
  </si>
  <si>
    <t>рецепты для казана</t>
  </si>
  <si>
    <t>лейкопластырь медицинский фиксирующий</t>
  </si>
  <si>
    <t>iasmina</t>
  </si>
  <si>
    <t>сумка поясная reebok</t>
  </si>
  <si>
    <t>disney traditions</t>
  </si>
  <si>
    <t>детский комплекс для дачи</t>
  </si>
  <si>
    <t>адина</t>
  </si>
  <si>
    <t>подарлк</t>
  </si>
  <si>
    <t>ecomake пудра</t>
  </si>
  <si>
    <t>термос с кружками</t>
  </si>
  <si>
    <t>jobe</t>
  </si>
  <si>
    <t>футболка для мальчика 1 год</t>
  </si>
  <si>
    <t>оружие из cs go из дерева</t>
  </si>
  <si>
    <t>бондекс</t>
  </si>
  <si>
    <t xml:space="preserve">honor 7a </t>
  </si>
  <si>
    <t>сумка slavia</t>
  </si>
  <si>
    <t xml:space="preserve">брендовые сумки </t>
  </si>
  <si>
    <t>умный массажный обруч</t>
  </si>
  <si>
    <t>33414031</t>
  </si>
  <si>
    <t>эсенция для волос</t>
  </si>
  <si>
    <t>76185706</t>
  </si>
  <si>
    <t>женский короткий сарафан</t>
  </si>
  <si>
    <t>молочко нивея</t>
  </si>
  <si>
    <t>колба доя кальяна</t>
  </si>
  <si>
    <t>62896220</t>
  </si>
  <si>
    <t>джинсы на мальчика 116</t>
  </si>
  <si>
    <t>фотокамеры</t>
  </si>
  <si>
    <t>подставка для уличных цветов</t>
  </si>
  <si>
    <t>удобрения для капусты</t>
  </si>
  <si>
    <t>чехол на телефон honor 10 лайт</t>
  </si>
  <si>
    <t>комплекты для дома</t>
  </si>
  <si>
    <t>стульчик и стол</t>
  </si>
  <si>
    <t>remix of new fashion</t>
  </si>
  <si>
    <t>картина еда</t>
  </si>
  <si>
    <t>xiaomi router</t>
  </si>
  <si>
    <t>панамка для девочки 11 лет</t>
  </si>
  <si>
    <t>массажный стул</t>
  </si>
  <si>
    <t>38419603</t>
  </si>
  <si>
    <t>колеса на кроссовки</t>
  </si>
  <si>
    <t>набор спонжиков</t>
  </si>
  <si>
    <t xml:space="preserve">от колорадского жука </t>
  </si>
  <si>
    <t>средство от клещей для участка</t>
  </si>
  <si>
    <t>softshell костюм</t>
  </si>
  <si>
    <t xml:space="preserve">ящики для хранения игрушек </t>
  </si>
  <si>
    <t>jbl проводные наушники</t>
  </si>
  <si>
    <t>пакет подарочный мальчику</t>
  </si>
  <si>
    <t>книга лес дружбы</t>
  </si>
  <si>
    <t>шорты женские джинсовые глория джинс</t>
  </si>
  <si>
    <t>закладки для книг на магните</t>
  </si>
  <si>
    <t>45713257</t>
  </si>
  <si>
    <t>салфетки для очков влажные</t>
  </si>
  <si>
    <t>член на ремне</t>
  </si>
  <si>
    <t>59017358</t>
  </si>
  <si>
    <t>майка спортивный для фитнеса</t>
  </si>
  <si>
    <t>презервативы сико</t>
  </si>
  <si>
    <t>гобелен солнце</t>
  </si>
  <si>
    <t>чехол на телефон lenovo</t>
  </si>
  <si>
    <t>крышка для ванной</t>
  </si>
  <si>
    <t>джинсы на полного мальчика</t>
  </si>
  <si>
    <t>1 кг мармелада</t>
  </si>
  <si>
    <t xml:space="preserve">хонор 9x </t>
  </si>
  <si>
    <t>вкладыш в бочку 200</t>
  </si>
  <si>
    <t>мраморный камень</t>
  </si>
  <si>
    <t>28685089</t>
  </si>
  <si>
    <t xml:space="preserve">ведро пластиковое с крышкой 5 литров </t>
  </si>
  <si>
    <t>мешки для стирки белого цвета</t>
  </si>
  <si>
    <t>велосипедные лосины</t>
  </si>
  <si>
    <t>рубашка на мальчика летняя</t>
  </si>
  <si>
    <t>молд пчела</t>
  </si>
  <si>
    <t>горечи</t>
  </si>
  <si>
    <t xml:space="preserve">босоножки женские на </t>
  </si>
  <si>
    <t>литературное чтение 3 класс учебник</t>
  </si>
  <si>
    <t>сумка харизма</t>
  </si>
  <si>
    <t>веревка для соски</t>
  </si>
  <si>
    <t>муровьиная ферма</t>
  </si>
  <si>
    <t>rouge signature</t>
  </si>
  <si>
    <t>бэби</t>
  </si>
  <si>
    <t>лампа настрльная</t>
  </si>
  <si>
    <t>футболка polo женская</t>
  </si>
  <si>
    <t>масло для волос фрутис</t>
  </si>
  <si>
    <t>силиконовые баночки</t>
  </si>
  <si>
    <t>масло плов</t>
  </si>
  <si>
    <t>костюм спортивный для девочки летний</t>
  </si>
  <si>
    <t>футболка хб мужская</t>
  </si>
  <si>
    <t>шалаева</t>
  </si>
  <si>
    <t>стяжка межсекционная</t>
  </si>
  <si>
    <t>32587997</t>
  </si>
  <si>
    <t>босоножки на шаильке</t>
  </si>
  <si>
    <t>марк и спенсер брюки женские</t>
  </si>
  <si>
    <t>magnus</t>
  </si>
  <si>
    <t>с доступом трусики</t>
  </si>
  <si>
    <t>удлиненая футболка</t>
  </si>
  <si>
    <t>siat леска для триммера</t>
  </si>
  <si>
    <t>53922384</t>
  </si>
  <si>
    <t>крем ночной увлажнение</t>
  </si>
  <si>
    <t>ванна для бассейна</t>
  </si>
  <si>
    <t>reese's</t>
  </si>
  <si>
    <t>брюки корова</t>
  </si>
  <si>
    <t>аванпост разбойников</t>
  </si>
  <si>
    <t>джинсоаое платье</t>
  </si>
  <si>
    <t>куб логический</t>
  </si>
  <si>
    <t xml:space="preserve">эластичные леггинсы </t>
  </si>
  <si>
    <t xml:space="preserve">отоскоп </t>
  </si>
  <si>
    <t>игра стаканчики</t>
  </si>
  <si>
    <t xml:space="preserve">молодежные платья </t>
  </si>
  <si>
    <t>кофе  lavazza</t>
  </si>
  <si>
    <t>кобура детская</t>
  </si>
  <si>
    <t xml:space="preserve">корректор для бровей </t>
  </si>
  <si>
    <t>samsung type c</t>
  </si>
  <si>
    <t>стеллаж каллакс</t>
  </si>
  <si>
    <t>регулируемые ножки</t>
  </si>
  <si>
    <t>прописи 1 класс безруких</t>
  </si>
  <si>
    <t>аккумуляторный садовый триммер</t>
  </si>
  <si>
    <t>брюки-джоггеры</t>
  </si>
  <si>
    <t>лосины guess</t>
  </si>
  <si>
    <t>кольца из титана</t>
  </si>
  <si>
    <t>кэрол книга</t>
  </si>
  <si>
    <t>круг для девочек</t>
  </si>
  <si>
    <t>гель для душа планета органика</t>
  </si>
  <si>
    <t>oppo reno z</t>
  </si>
  <si>
    <t xml:space="preserve">люстра черная </t>
  </si>
  <si>
    <t>volume тушь</t>
  </si>
  <si>
    <t>марожница</t>
  </si>
  <si>
    <t>игра друг утюг</t>
  </si>
  <si>
    <t>капли для похудения</t>
  </si>
  <si>
    <t>паста миндаль</t>
  </si>
  <si>
    <t xml:space="preserve">керамическая </t>
  </si>
  <si>
    <t>мешки для мусора строительные</t>
  </si>
  <si>
    <t>фильтр bosch</t>
  </si>
  <si>
    <t>светильник водонепроницаемый</t>
  </si>
  <si>
    <t>покрывало вязанное</t>
  </si>
  <si>
    <t>51115692</t>
  </si>
  <si>
    <t xml:space="preserve">комбидресс </t>
  </si>
  <si>
    <t>для холодильника органайзер</t>
  </si>
  <si>
    <t>на свадьбу наряд</t>
  </si>
  <si>
    <t>ol bomo</t>
  </si>
  <si>
    <t>моховая борода</t>
  </si>
  <si>
    <t>ножной насос для матраса</t>
  </si>
  <si>
    <t>блузка летняя черная</t>
  </si>
  <si>
    <t>постельное белье иваново семейный</t>
  </si>
  <si>
    <t>шары на годовщину свадьбы</t>
  </si>
  <si>
    <t>zolla для женщин платье</t>
  </si>
  <si>
    <t>футболки befree женские</t>
  </si>
  <si>
    <t>том тейлор футболки мужские</t>
  </si>
  <si>
    <t>финдус переезжает</t>
  </si>
  <si>
    <t>пигмент для свечей</t>
  </si>
  <si>
    <t>сумочка для девочки прозрачная сумка сумка детская сумочка детская</t>
  </si>
  <si>
    <t>бутылка стекло для воды</t>
  </si>
  <si>
    <t>штаны спортивеые</t>
  </si>
  <si>
    <t>74451627</t>
  </si>
  <si>
    <t>карточки в дорогу</t>
  </si>
  <si>
    <t>кепка стразы</t>
  </si>
  <si>
    <t>ошейник для бдсм</t>
  </si>
  <si>
    <t xml:space="preserve">портфели школьные </t>
  </si>
  <si>
    <t>кофта хб</t>
  </si>
  <si>
    <t>мука отрубная</t>
  </si>
  <si>
    <t>день рождения посуда</t>
  </si>
  <si>
    <t xml:space="preserve">podium </t>
  </si>
  <si>
    <t>комоды белые</t>
  </si>
  <si>
    <t>спорт батончики</t>
  </si>
  <si>
    <t>ремешок для часов резиновый</t>
  </si>
  <si>
    <t>wirquin</t>
  </si>
  <si>
    <t>купить газонокосилку</t>
  </si>
  <si>
    <t>фрутоняня молочный коктейль</t>
  </si>
  <si>
    <t>аудио декодер</t>
  </si>
  <si>
    <t>ткань комуфляжная</t>
  </si>
  <si>
    <t>lonsdale шорты</t>
  </si>
  <si>
    <t>кроссовки женские 35</t>
  </si>
  <si>
    <t>макбук зарядка</t>
  </si>
  <si>
    <t>анти клещ</t>
  </si>
  <si>
    <t>ивановское постельное белье</t>
  </si>
  <si>
    <t>дневник 1</t>
  </si>
  <si>
    <t>найк конверсы</t>
  </si>
  <si>
    <t>паста pink</t>
  </si>
  <si>
    <t>сабо коричневые</t>
  </si>
  <si>
    <t>трубы для теплого пола</t>
  </si>
  <si>
    <t>корректирующая жидкость с кисточкой</t>
  </si>
  <si>
    <t>развивающий мячик</t>
  </si>
  <si>
    <t>ограничитель для двери автомобиля</t>
  </si>
  <si>
    <t>силиконовый стопор</t>
  </si>
  <si>
    <t>чистка матрицы</t>
  </si>
  <si>
    <t>tresemme мусс</t>
  </si>
  <si>
    <t>kattie tsi</t>
  </si>
  <si>
    <t>женские джогеры летние</t>
  </si>
  <si>
    <t>женский кордиган</t>
  </si>
  <si>
    <t>коты воители закат</t>
  </si>
  <si>
    <t>сковорода гриль чугун</t>
  </si>
  <si>
    <t>накидка льняная</t>
  </si>
  <si>
    <t>сетки для кистей</t>
  </si>
  <si>
    <t xml:space="preserve">клеенка для стола </t>
  </si>
  <si>
    <t xml:space="preserve">кожанный ремень </t>
  </si>
  <si>
    <t>чехол на садовую качель</t>
  </si>
  <si>
    <t>босоножки мальчикам</t>
  </si>
  <si>
    <t>nestogen1</t>
  </si>
  <si>
    <t>джинсы для беременных белые</t>
  </si>
  <si>
    <t>babayaga шампунь</t>
  </si>
  <si>
    <t xml:space="preserve">книга про космос </t>
  </si>
  <si>
    <t>заглушка для перелива раковины</t>
  </si>
  <si>
    <t>органайзер мягкий</t>
  </si>
  <si>
    <t xml:space="preserve">зубная щетка splat </t>
  </si>
  <si>
    <t>топ на девочек</t>
  </si>
  <si>
    <t>коробки для хоанения</t>
  </si>
  <si>
    <t>праймер для туши</t>
  </si>
  <si>
    <t>предохранитель для свч</t>
  </si>
  <si>
    <t>игрушки супер крылья</t>
  </si>
  <si>
    <t>авто товары чехлы</t>
  </si>
  <si>
    <t>81952666</t>
  </si>
  <si>
    <t>81260644</t>
  </si>
  <si>
    <t xml:space="preserve">спортивный летний костюм мужской </t>
  </si>
  <si>
    <t>спортивный теплый костюм</t>
  </si>
  <si>
    <t>чехол ксиоми 9с</t>
  </si>
  <si>
    <t>фиксатор щитков</t>
  </si>
  <si>
    <t>комбинезон для новорожденного демисезонный</t>
  </si>
  <si>
    <t>декор детский</t>
  </si>
  <si>
    <t>чехол ipad 9,7</t>
  </si>
  <si>
    <t>самокат на аккумуляторе</t>
  </si>
  <si>
    <t>сорочка спаленка</t>
  </si>
  <si>
    <t xml:space="preserve">дижонская горчица </t>
  </si>
  <si>
    <t>chokodelika</t>
  </si>
  <si>
    <t>одеяло двухспальное зима</t>
  </si>
  <si>
    <t>кольцо деревянное для рукоделия</t>
  </si>
  <si>
    <t>ea7 шорты</t>
  </si>
  <si>
    <t>кружки бтс</t>
  </si>
  <si>
    <t>крем краска капус</t>
  </si>
  <si>
    <t>малиновые шорты</t>
  </si>
  <si>
    <t>чаша для соли в баню</t>
  </si>
  <si>
    <t xml:space="preserve">геншин дакимакура </t>
  </si>
  <si>
    <t>espree шампунь</t>
  </si>
  <si>
    <t xml:space="preserve"> мужские джинсы</t>
  </si>
  <si>
    <t>кроссовки женские широкие</t>
  </si>
  <si>
    <t>11271953</t>
  </si>
  <si>
    <t xml:space="preserve">кроссовки  найк </t>
  </si>
  <si>
    <t>shes</t>
  </si>
  <si>
    <t>пена для ванны кокос</t>
  </si>
  <si>
    <t>железные наручники</t>
  </si>
  <si>
    <t>мужской костюм футер</t>
  </si>
  <si>
    <t>духи эгоист</t>
  </si>
  <si>
    <t>70567481</t>
  </si>
  <si>
    <t>41142893</t>
  </si>
  <si>
    <t>мифята</t>
  </si>
  <si>
    <t>finishing touch</t>
  </si>
  <si>
    <t>шелковая блузка без рукавов</t>
  </si>
  <si>
    <t>sk61</t>
  </si>
  <si>
    <t>детские рецепты</t>
  </si>
  <si>
    <t>тест на стрептококк</t>
  </si>
  <si>
    <t>глистогонное для котов</t>
  </si>
  <si>
    <t xml:space="preserve">leatherbags </t>
  </si>
  <si>
    <t>фонтан для птиц</t>
  </si>
  <si>
    <t>бархатный костюм спортивный</t>
  </si>
  <si>
    <t>сноубордические ботинки</t>
  </si>
  <si>
    <t>bad drip жидкость</t>
  </si>
  <si>
    <t>украшения на свадьбу на машину</t>
  </si>
  <si>
    <t xml:space="preserve">штаны хлопок женские </t>
  </si>
  <si>
    <t>значок набор</t>
  </si>
  <si>
    <t>детские шкатулки</t>
  </si>
  <si>
    <t>she лак</t>
  </si>
  <si>
    <t>браслет четырехлистник</t>
  </si>
  <si>
    <t>сандали для мальчика 31 размер</t>
  </si>
  <si>
    <t xml:space="preserve">для пеленания </t>
  </si>
  <si>
    <t>наколенники шерсть</t>
  </si>
  <si>
    <t xml:space="preserve">антипригар </t>
  </si>
  <si>
    <t>бюстгальтеры лани мод</t>
  </si>
  <si>
    <t xml:space="preserve">лего френдс для девочек </t>
  </si>
  <si>
    <t>iron barber</t>
  </si>
  <si>
    <t>leo home</t>
  </si>
  <si>
    <t>лол  омг</t>
  </si>
  <si>
    <t>зеленое кофе</t>
  </si>
  <si>
    <t>64437322</t>
  </si>
  <si>
    <t>водолазки белые</t>
  </si>
  <si>
    <t>сухое картофельное пюре</t>
  </si>
  <si>
    <t>шлепки easy</t>
  </si>
  <si>
    <t>маркеры для тэгов</t>
  </si>
  <si>
    <t>boss bottled night</t>
  </si>
  <si>
    <t>компостер агроном премиум</t>
  </si>
  <si>
    <t xml:space="preserve">джонсонс </t>
  </si>
  <si>
    <t xml:space="preserve">плюшевая лягушка </t>
  </si>
  <si>
    <t>80016822</t>
  </si>
  <si>
    <t>рикардо милос</t>
  </si>
  <si>
    <t>крор</t>
  </si>
  <si>
    <t xml:space="preserve">интерактивная книга </t>
  </si>
  <si>
    <t>падарак</t>
  </si>
  <si>
    <t>часы детские наручные для мальчика электронные</t>
  </si>
  <si>
    <t>для обуви дезодорант</t>
  </si>
  <si>
    <t>mforn</t>
  </si>
  <si>
    <t>корм mealfeel</t>
  </si>
  <si>
    <t>электронные компоненты</t>
  </si>
  <si>
    <t>уличный светильник шар</t>
  </si>
  <si>
    <t>женские шелковые блузки</t>
  </si>
  <si>
    <t>lamy канцелярские товары</t>
  </si>
  <si>
    <t>джемпер на запах</t>
  </si>
  <si>
    <t>шампунь 1000 мл matrix</t>
  </si>
  <si>
    <t>модные наклейки</t>
  </si>
  <si>
    <t>модем 4g мтс</t>
  </si>
  <si>
    <t>dabble</t>
  </si>
  <si>
    <t>adli store</t>
  </si>
  <si>
    <t>комбинезон демисезонный 110-116</t>
  </si>
  <si>
    <t xml:space="preserve">abercrombie </t>
  </si>
  <si>
    <t>земля королей наклейки</t>
  </si>
  <si>
    <t>cybele</t>
  </si>
  <si>
    <t>светильник потолочный с датчиком движения</t>
  </si>
  <si>
    <t>средство интимной гигиены</t>
  </si>
  <si>
    <t>35989562</t>
  </si>
  <si>
    <t>всё для женщин</t>
  </si>
  <si>
    <t>ляпко ролик</t>
  </si>
  <si>
    <t>13975836</t>
  </si>
  <si>
    <t>дозатор 500 мл</t>
  </si>
  <si>
    <t>плавки высокая талия</t>
  </si>
  <si>
    <t>корректор для контуринга</t>
  </si>
  <si>
    <t>лак kapous</t>
  </si>
  <si>
    <t>серьги золото 585 с жемчугом</t>
  </si>
  <si>
    <t>кожух на кпп</t>
  </si>
  <si>
    <t>30544191</t>
  </si>
  <si>
    <t>мешок для компоста</t>
  </si>
  <si>
    <t>косметичка твердая</t>
  </si>
  <si>
    <t>шампунь жемчужный</t>
  </si>
  <si>
    <t>glass cleaner</t>
  </si>
  <si>
    <t>картина stray kids</t>
  </si>
  <si>
    <t>ceresit герметик</t>
  </si>
  <si>
    <t>крем для отбеливания зоны бикини</t>
  </si>
  <si>
    <t xml:space="preserve">русский язык 6 класс </t>
  </si>
  <si>
    <t>indetex</t>
  </si>
  <si>
    <t>впитывающая пеленка для сна</t>
  </si>
  <si>
    <t xml:space="preserve">консепт </t>
  </si>
  <si>
    <t>костюм женский из муслима</t>
  </si>
  <si>
    <t>поднос под чайник</t>
  </si>
  <si>
    <t>asrock</t>
  </si>
  <si>
    <t>босоножки на широкую стопу</t>
  </si>
  <si>
    <t>сабо 21 размер</t>
  </si>
  <si>
    <t>парные брасоеты</t>
  </si>
  <si>
    <t>нашивки полиция</t>
  </si>
  <si>
    <t>детская игровая посуда</t>
  </si>
  <si>
    <t>лак оллин</t>
  </si>
  <si>
    <t>таро магия наслаждений</t>
  </si>
  <si>
    <t>ковер 180х300</t>
  </si>
  <si>
    <t>горнолыжный костюм для девочек подростков</t>
  </si>
  <si>
    <t xml:space="preserve">корм для кошек monge </t>
  </si>
  <si>
    <t>снегокат ника</t>
  </si>
  <si>
    <t>лечение прыщей</t>
  </si>
  <si>
    <t>77201554</t>
  </si>
  <si>
    <t xml:space="preserve">cruze </t>
  </si>
  <si>
    <t>табурет-лестница</t>
  </si>
  <si>
    <t>следоцит</t>
  </si>
  <si>
    <t>maskoholic пудра</t>
  </si>
  <si>
    <t>kareprost</t>
  </si>
  <si>
    <t>8598599</t>
  </si>
  <si>
    <t>lador tea tree scalp</t>
  </si>
  <si>
    <t>катушка рыболовная карповая</t>
  </si>
  <si>
    <t>коробка 25</t>
  </si>
  <si>
    <t>stimaxon</t>
  </si>
  <si>
    <t>жалюзи на окна рулонные 50</t>
  </si>
  <si>
    <t>носки детские омса</t>
  </si>
  <si>
    <t>женские туфли летние без каблука</t>
  </si>
  <si>
    <t>рамка для провода</t>
  </si>
  <si>
    <t>купальник женский слитные с шортиками</t>
  </si>
  <si>
    <t>пираты игрушки</t>
  </si>
  <si>
    <t>рай где то рядом</t>
  </si>
  <si>
    <t>мехополис</t>
  </si>
  <si>
    <t>буфер отдачи</t>
  </si>
  <si>
    <t xml:space="preserve">sketch book </t>
  </si>
  <si>
    <t>rezervd</t>
  </si>
  <si>
    <t>джостик денди</t>
  </si>
  <si>
    <t>капа для зубов спортивная</t>
  </si>
  <si>
    <t>куртка со съемными рукавами</t>
  </si>
  <si>
    <t>шаейная машина</t>
  </si>
  <si>
    <t>хозяйственное мыло ушастый нянь</t>
  </si>
  <si>
    <t>100₽</t>
  </si>
  <si>
    <t>шлепки мужские сабо</t>
  </si>
  <si>
    <t>майка на шнуровке</t>
  </si>
  <si>
    <t>рваные джинсы мом</t>
  </si>
  <si>
    <t>сказки о царе колбаске</t>
  </si>
  <si>
    <t>мужские дубленки</t>
  </si>
  <si>
    <t>zero renow</t>
  </si>
  <si>
    <t>платье lussotico</t>
  </si>
  <si>
    <t>квады на обувь</t>
  </si>
  <si>
    <t>чай мелколистовой</t>
  </si>
  <si>
    <t>джон локк</t>
  </si>
  <si>
    <t>фингер скейт парк</t>
  </si>
  <si>
    <t>payot для тела</t>
  </si>
  <si>
    <t>широкие обои</t>
  </si>
  <si>
    <t xml:space="preserve">керосиновая лампа </t>
  </si>
  <si>
    <t>vivo v 20</t>
  </si>
  <si>
    <t>воронка на банку</t>
  </si>
  <si>
    <t>полка для машин</t>
  </si>
  <si>
    <t>детский д3</t>
  </si>
  <si>
    <t xml:space="preserve">плюшевый достоевский </t>
  </si>
  <si>
    <t>школьные костюмы на девочку 158</t>
  </si>
  <si>
    <t>футболка андер</t>
  </si>
  <si>
    <t>14111040</t>
  </si>
  <si>
    <t>преобразователь 24 на 220</t>
  </si>
  <si>
    <t>клетка для попугая большая</t>
  </si>
  <si>
    <t>hi-float</t>
  </si>
  <si>
    <t>тюль на окно с балконом</t>
  </si>
  <si>
    <t>парфюм флер наркотик</t>
  </si>
  <si>
    <t>конфеты  шоколадные</t>
  </si>
  <si>
    <t>женское интимное нижнее белье комплект</t>
  </si>
  <si>
    <t>масло канолы</t>
  </si>
  <si>
    <t>10242843</t>
  </si>
  <si>
    <t>матрона московская подвеска</t>
  </si>
  <si>
    <t>носки женские на лето</t>
  </si>
  <si>
    <t xml:space="preserve">кападастр </t>
  </si>
  <si>
    <t>калий хлористый</t>
  </si>
  <si>
    <t xml:space="preserve">термос  </t>
  </si>
  <si>
    <t>вопаресо бар</t>
  </si>
  <si>
    <t>процессор 1155</t>
  </si>
  <si>
    <t>объект охраняется</t>
  </si>
  <si>
    <t>бадминтон torneo</t>
  </si>
  <si>
    <t xml:space="preserve">мочегонное </t>
  </si>
  <si>
    <t>набор ортодонтический</t>
  </si>
  <si>
    <t>jade yoga</t>
  </si>
  <si>
    <t>закваска ряженка</t>
  </si>
  <si>
    <t>пряжа альма</t>
  </si>
  <si>
    <t>бальзам для волос япония</t>
  </si>
  <si>
    <t>мешалка для миксера</t>
  </si>
  <si>
    <t>номер заказа</t>
  </si>
  <si>
    <t>fiskars ножницы</t>
  </si>
  <si>
    <t>volko molko</t>
  </si>
  <si>
    <t>браслеты селиконовые</t>
  </si>
  <si>
    <t>весы техника для кухни кухонные</t>
  </si>
  <si>
    <t>кондиционер для волос оллин</t>
  </si>
  <si>
    <t>клинок рассекающий демонов кимано</t>
  </si>
  <si>
    <t>бальзам ополаскиватель для волос корея</t>
  </si>
  <si>
    <t>крем для рук с коллагеном</t>
  </si>
  <si>
    <t>майки женские большие размеры</t>
  </si>
  <si>
    <t>72697389</t>
  </si>
  <si>
    <t>57569740</t>
  </si>
  <si>
    <t>грм опель</t>
  </si>
  <si>
    <t>воздушный матрас</t>
  </si>
  <si>
    <t xml:space="preserve">баночки для шампуней </t>
  </si>
  <si>
    <t>фиксатор провода</t>
  </si>
  <si>
    <t>россия z</t>
  </si>
  <si>
    <t>база под макияж 3 в 1</t>
  </si>
  <si>
    <t>памперсы huggies 2</t>
  </si>
  <si>
    <t>хвостики</t>
  </si>
  <si>
    <t xml:space="preserve">большие подушки </t>
  </si>
  <si>
    <t>эйби</t>
  </si>
  <si>
    <t>водонепроницаемый чехол для iphone</t>
  </si>
  <si>
    <t>мыло целебные травы</t>
  </si>
  <si>
    <t xml:space="preserve">рубашка блузка женская </t>
  </si>
  <si>
    <t>футбольный лонгслив</t>
  </si>
  <si>
    <t>краска для волос кофе с молоком</t>
  </si>
  <si>
    <t>армейское</t>
  </si>
  <si>
    <t>защитное стекло на iphone 7 прозрачное</t>
  </si>
  <si>
    <t>интикома платье</t>
  </si>
  <si>
    <t>кружка с попугаем</t>
  </si>
  <si>
    <t>шлепки мех</t>
  </si>
  <si>
    <t>марафоны</t>
  </si>
  <si>
    <t>гель для душа с ванилью</t>
  </si>
  <si>
    <t>кросовки белые nike</t>
  </si>
  <si>
    <t>stilnyashka девочки школа</t>
  </si>
  <si>
    <t>760</t>
  </si>
  <si>
    <t>коврик сушилка</t>
  </si>
  <si>
    <t xml:space="preserve">маска  для лица </t>
  </si>
  <si>
    <t>шкурка для фингерборда</t>
  </si>
  <si>
    <t>70039050</t>
  </si>
  <si>
    <t>растворимая туалетная бумага</t>
  </si>
  <si>
    <t>купить электрический чайник</t>
  </si>
  <si>
    <t>aurora vivienne sabo</t>
  </si>
  <si>
    <t>домик фигурка</t>
  </si>
  <si>
    <t xml:space="preserve">самоклейка для мебели </t>
  </si>
  <si>
    <t xml:space="preserve">спортивный валик </t>
  </si>
  <si>
    <t xml:space="preserve"> цепочка</t>
  </si>
  <si>
    <t>277901795</t>
  </si>
  <si>
    <t>рубашка белая джинсовая</t>
  </si>
  <si>
    <t>мультиварка redmond rmc-m25</t>
  </si>
  <si>
    <t>soleo crazy</t>
  </si>
  <si>
    <t>манга гуль</t>
  </si>
  <si>
    <t>подвесной стеллаж</t>
  </si>
  <si>
    <t>кеды бершка</t>
  </si>
  <si>
    <t xml:space="preserve">щетка для пяток </t>
  </si>
  <si>
    <t>shkatulka</t>
  </si>
  <si>
    <t>пистолет  для прокола ушей</t>
  </si>
  <si>
    <t>комплект ксенона h7</t>
  </si>
  <si>
    <t>гель для душа dove мужской</t>
  </si>
  <si>
    <t>погремушки до года</t>
  </si>
  <si>
    <t>полка в душевую кабинку</t>
  </si>
  <si>
    <t>светодиодные фары нива</t>
  </si>
  <si>
    <t xml:space="preserve">h27 </t>
  </si>
  <si>
    <t>своя кружка сусло</t>
  </si>
  <si>
    <t>зонт для девочки автомат</t>
  </si>
  <si>
    <t>жидкая лента для кутикулы</t>
  </si>
  <si>
    <t>моющее средство для плиты</t>
  </si>
  <si>
    <t>зубные щетки деревянные</t>
  </si>
  <si>
    <t>румяна белорусские</t>
  </si>
  <si>
    <t>гель сота</t>
  </si>
  <si>
    <t>7220651</t>
  </si>
  <si>
    <t>увлажнитель kitfort</t>
  </si>
  <si>
    <t>толстовка меланж</t>
  </si>
  <si>
    <t>корр</t>
  </si>
  <si>
    <t>dabaciare</t>
  </si>
  <si>
    <t xml:space="preserve">катриж </t>
  </si>
  <si>
    <t>tuffoni shoesland</t>
  </si>
  <si>
    <t>турецкая вата</t>
  </si>
  <si>
    <t>кепка для девочки 7 лет</t>
  </si>
  <si>
    <t>oillin</t>
  </si>
  <si>
    <t>xiaomi 11 т</t>
  </si>
  <si>
    <t>72745797</t>
  </si>
  <si>
    <t>cj</t>
  </si>
  <si>
    <t>плакат с днем свадьбы</t>
  </si>
  <si>
    <t>женский летний костюм лен</t>
  </si>
  <si>
    <t xml:space="preserve">еда для кошек </t>
  </si>
  <si>
    <t>бамбуковые колышки</t>
  </si>
  <si>
    <t>adidas stan smith обувь</t>
  </si>
  <si>
    <t>шланг на мойку</t>
  </si>
  <si>
    <t>rfid метка</t>
  </si>
  <si>
    <t>для арбуза нож</t>
  </si>
  <si>
    <t>часы радуга</t>
  </si>
  <si>
    <t>сантино</t>
  </si>
  <si>
    <t>бант для волос синий</t>
  </si>
  <si>
    <t>силиконовый коврик для животных</t>
  </si>
  <si>
    <t>свеча зажигания для газонокосилки</t>
  </si>
  <si>
    <t xml:space="preserve">лиловая футболка </t>
  </si>
  <si>
    <t>чехлы для телефонов самсунг а12</t>
  </si>
  <si>
    <t xml:space="preserve">mermaid </t>
  </si>
  <si>
    <t>подвеска для кружек</t>
  </si>
  <si>
    <t>футболка петербург</t>
  </si>
  <si>
    <t>линзы для айфона</t>
  </si>
  <si>
    <t>подставка под губки на кухню</t>
  </si>
  <si>
    <t>мощные колонки</t>
  </si>
  <si>
    <t>нити для браслетов</t>
  </si>
  <si>
    <t>швабра виледа изи твист</t>
  </si>
  <si>
    <t>шорты в сеточку</t>
  </si>
  <si>
    <t>страйп сатин евро</t>
  </si>
  <si>
    <t>18844513</t>
  </si>
  <si>
    <t>рубашка с принтом пейсли</t>
  </si>
  <si>
    <t>аккумуляторный триммер садовый</t>
  </si>
  <si>
    <t>наполнители для кошек</t>
  </si>
  <si>
    <t>xonor 8x</t>
  </si>
  <si>
    <t>tentrends</t>
  </si>
  <si>
    <t>отвёртка с битами</t>
  </si>
  <si>
    <t>pit viper</t>
  </si>
  <si>
    <t xml:space="preserve">love republik </t>
  </si>
  <si>
    <t>линза макро</t>
  </si>
  <si>
    <t>highlighter маркер</t>
  </si>
  <si>
    <t>шезлонг для дачи пластиковый</t>
  </si>
  <si>
    <t>халва торт</t>
  </si>
  <si>
    <t>гарри поттер шарики</t>
  </si>
  <si>
    <t>блузка с цепями</t>
  </si>
  <si>
    <t xml:space="preserve">корона для девочки </t>
  </si>
  <si>
    <t>блузка леьняя</t>
  </si>
  <si>
    <t>наклейка молния</t>
  </si>
  <si>
    <t>пенал с хаги ваги</t>
  </si>
  <si>
    <t>рубашка персиковая</t>
  </si>
  <si>
    <t>тент 3×4</t>
  </si>
  <si>
    <t>iamfighter мужской</t>
  </si>
  <si>
    <t>79201462</t>
  </si>
  <si>
    <t>katrin joan</t>
  </si>
  <si>
    <t>блуза женская с кружевом</t>
  </si>
  <si>
    <t>лосины женские хб</t>
  </si>
  <si>
    <t>офис брюки</t>
  </si>
  <si>
    <t>смесь беллакт 0</t>
  </si>
  <si>
    <t>royal enchantimals</t>
  </si>
  <si>
    <t>dove baby</t>
  </si>
  <si>
    <t>mini brands магазин</t>
  </si>
  <si>
    <t>ruby патчи</t>
  </si>
  <si>
    <t>лотреамон</t>
  </si>
  <si>
    <t>гум</t>
  </si>
  <si>
    <t>ручник для каравая</t>
  </si>
  <si>
    <t>развивающий</t>
  </si>
  <si>
    <t xml:space="preserve">dada </t>
  </si>
  <si>
    <t>пудра ламель</t>
  </si>
  <si>
    <t>футляр для зубной</t>
  </si>
  <si>
    <t>игрушки лунтик</t>
  </si>
  <si>
    <t>спинка на кровать</t>
  </si>
  <si>
    <t>жевательные конфеты love is</t>
  </si>
  <si>
    <t>электропилы аккумуляторные</t>
  </si>
  <si>
    <t xml:space="preserve">мультируль </t>
  </si>
  <si>
    <t>сифоны для воды</t>
  </si>
  <si>
    <t>блеск арт визаж</t>
  </si>
  <si>
    <t>книга учимся рисовать</t>
  </si>
  <si>
    <t>футболка с золотом</t>
  </si>
  <si>
    <t>чехол на iphone 13 pro max с карманом</t>
  </si>
  <si>
    <t>29391978</t>
  </si>
  <si>
    <t>лак avon</t>
  </si>
  <si>
    <t>самокат для двоих</t>
  </si>
  <si>
    <t xml:space="preserve">кольцо большое </t>
  </si>
  <si>
    <t>освежитель холодильника</t>
  </si>
  <si>
    <t xml:space="preserve">сковорода глубокая </t>
  </si>
  <si>
    <t>жидкость для комаров</t>
  </si>
  <si>
    <t xml:space="preserve">вырасти </t>
  </si>
  <si>
    <t>акватек</t>
  </si>
  <si>
    <t>гольф 6</t>
  </si>
  <si>
    <t>маленький наушник</t>
  </si>
  <si>
    <t>плед с принтом коровы</t>
  </si>
  <si>
    <t>органайзер для хранения детский</t>
  </si>
  <si>
    <t>комплект эротика</t>
  </si>
  <si>
    <t>расчески dewal</t>
  </si>
  <si>
    <t>айчек глюкометр</t>
  </si>
  <si>
    <t>шорты на мальчика 11 лет</t>
  </si>
  <si>
    <t>аксессуары для мобильных</t>
  </si>
  <si>
    <t>весы наполные</t>
  </si>
  <si>
    <t>конверт крафтовый 20 см</t>
  </si>
  <si>
    <t>платье трикатажное</t>
  </si>
  <si>
    <t>короткая черная футболка</t>
  </si>
  <si>
    <t>selena хозяйственные товары</t>
  </si>
  <si>
    <t>чехол на huawei matepad 11</t>
  </si>
  <si>
    <t>для вина пробка</t>
  </si>
  <si>
    <t>magic words фотоальбом</t>
  </si>
  <si>
    <t>шар цифра 30</t>
  </si>
  <si>
    <t xml:space="preserve">цепочка для крестика </t>
  </si>
  <si>
    <t>коляски adamex</t>
  </si>
  <si>
    <t>чулки сапоги женские</t>
  </si>
  <si>
    <t xml:space="preserve">наполнитель для коробки </t>
  </si>
  <si>
    <t>корона игрушечная</t>
  </si>
  <si>
    <t>комплект защиты детский</t>
  </si>
  <si>
    <t xml:space="preserve">алмадез </t>
  </si>
  <si>
    <t>40470718</t>
  </si>
  <si>
    <t>аметист натуральный камень</t>
  </si>
  <si>
    <t>дисплей редми</t>
  </si>
  <si>
    <t>специи в баночках</t>
  </si>
  <si>
    <t xml:space="preserve">samsung a32 смартфон </t>
  </si>
  <si>
    <t>картина по номерам девушка у моря</t>
  </si>
  <si>
    <t>телевизар</t>
  </si>
  <si>
    <t>защитное стекло на iphone 7+</t>
  </si>
  <si>
    <t xml:space="preserve">значки токийские мстители </t>
  </si>
  <si>
    <t>подтяжки с бабочкой мужские</t>
  </si>
  <si>
    <t>топы женские комплект</t>
  </si>
  <si>
    <t>чайник со свистком россия</t>
  </si>
  <si>
    <t xml:space="preserve">блютус наушники </t>
  </si>
  <si>
    <t>прокладки для груди авент</t>
  </si>
  <si>
    <t>фреза твердосплавная конус к</t>
  </si>
  <si>
    <t xml:space="preserve">паркинг </t>
  </si>
  <si>
    <t>армакон камара</t>
  </si>
  <si>
    <t>желтый автобус</t>
  </si>
  <si>
    <t xml:space="preserve">наклейки геншин импакт </t>
  </si>
  <si>
    <t>настольное зеркальце</t>
  </si>
  <si>
    <t>vanille</t>
  </si>
  <si>
    <t>soloma</t>
  </si>
  <si>
    <t>каффы дракон</t>
  </si>
  <si>
    <t xml:space="preserve">летний кардиган женский </t>
  </si>
  <si>
    <t>кухонный напольный шкаф</t>
  </si>
  <si>
    <t>шлепанцы для плавания</t>
  </si>
  <si>
    <t>59330184</t>
  </si>
  <si>
    <t>картина фламинго</t>
  </si>
  <si>
    <t xml:space="preserve">щётка для стёкол </t>
  </si>
  <si>
    <t>хоббилэнд</t>
  </si>
  <si>
    <t>пенал твердый</t>
  </si>
  <si>
    <t>зева джаст</t>
  </si>
  <si>
    <t>селеконовый чехол на айфон 6</t>
  </si>
  <si>
    <t>шлюпки мужские</t>
  </si>
  <si>
    <t>высокие носки с рисунком</t>
  </si>
  <si>
    <t xml:space="preserve">рубашка в клетку женская oversize </t>
  </si>
  <si>
    <t>стаканы разноцветные</t>
  </si>
  <si>
    <t>33785367</t>
  </si>
  <si>
    <t>штаны мужские с накладными карманами</t>
  </si>
  <si>
    <t>25977135</t>
  </si>
  <si>
    <t>меррелл женщина</t>
  </si>
  <si>
    <t>сапоги вязанные</t>
  </si>
  <si>
    <t xml:space="preserve">чехол samsung galaxy </t>
  </si>
  <si>
    <t>chest rig</t>
  </si>
  <si>
    <t xml:space="preserve">чехол на 11айфон </t>
  </si>
  <si>
    <t>джинсы женские стильные</t>
  </si>
  <si>
    <t>чулки сеткой</t>
  </si>
  <si>
    <t>платье goblincore</t>
  </si>
  <si>
    <t>алмазная мозаика на подрамнике лебеди</t>
  </si>
  <si>
    <t>для расчесывания волос спрей</t>
  </si>
  <si>
    <t>футболка к юбке</t>
  </si>
  <si>
    <t>джостик на пс 4</t>
  </si>
  <si>
    <t>тарелки лефард</t>
  </si>
  <si>
    <t>маска с салициловой кислотой</t>
  </si>
  <si>
    <t>котенок кузя</t>
  </si>
  <si>
    <t xml:space="preserve">кокос сушеный </t>
  </si>
  <si>
    <t xml:space="preserve">набор носки </t>
  </si>
  <si>
    <t>нарукавники тканевые</t>
  </si>
  <si>
    <t xml:space="preserve">брошь мужская </t>
  </si>
  <si>
    <t>набор pantene</t>
  </si>
  <si>
    <t xml:space="preserve"> ralph lauren</t>
  </si>
  <si>
    <t>окучник для тримера</t>
  </si>
  <si>
    <t>магия вкуса</t>
  </si>
  <si>
    <t>видио регистратор</t>
  </si>
  <si>
    <t>тапочки женские домашние с ушками</t>
  </si>
  <si>
    <t>гирлянда 30 метров</t>
  </si>
  <si>
    <t>fitnesshock печенье спортивное</t>
  </si>
  <si>
    <t xml:space="preserve"> платье вечернее</t>
  </si>
  <si>
    <t>34063907</t>
  </si>
  <si>
    <t>остин куртки женские</t>
  </si>
  <si>
    <t>78839643</t>
  </si>
  <si>
    <t>платье лен бохо, оверсайз</t>
  </si>
  <si>
    <t xml:space="preserve">кто-нибудь видел мою девчонку </t>
  </si>
  <si>
    <t>чехол для oppo a15</t>
  </si>
  <si>
    <t>lego сети</t>
  </si>
  <si>
    <t>блузка женская из шифона</t>
  </si>
  <si>
    <t xml:space="preserve">юбилейное </t>
  </si>
  <si>
    <t>9261084</t>
  </si>
  <si>
    <t>дозатор для мыла подвесной</t>
  </si>
  <si>
    <t>баксёрки</t>
  </si>
  <si>
    <t>bake rolls</t>
  </si>
  <si>
    <t xml:space="preserve">горшок белый </t>
  </si>
  <si>
    <t xml:space="preserve">украшения для пирсинга </t>
  </si>
  <si>
    <t>женские футбрлки</t>
  </si>
  <si>
    <t>красный флажок</t>
  </si>
  <si>
    <t>светлые спортивные штаны</t>
  </si>
  <si>
    <t>chicco накладки на соски</t>
  </si>
  <si>
    <t xml:space="preserve">стивен хокинг </t>
  </si>
  <si>
    <t>шампунь безсульфатный ollin</t>
  </si>
  <si>
    <t>крем для фиксации волос</t>
  </si>
  <si>
    <t>36021610</t>
  </si>
  <si>
    <t>chery tiggo 8</t>
  </si>
  <si>
    <t>светодиодный светильник линейный</t>
  </si>
  <si>
    <t>18606019</t>
  </si>
  <si>
    <t>конструктор типа лего</t>
  </si>
  <si>
    <t xml:space="preserve">девушка солдата </t>
  </si>
  <si>
    <t>63567815</t>
  </si>
  <si>
    <t>toto rino обувь</t>
  </si>
  <si>
    <t>рюмка муха</t>
  </si>
  <si>
    <t>плед из новозеландской шерсти</t>
  </si>
  <si>
    <t>54385705</t>
  </si>
  <si>
    <t>канцелярия школьная для девочек</t>
  </si>
  <si>
    <t>оконный фильтр</t>
  </si>
  <si>
    <t>белакрил</t>
  </si>
  <si>
    <t>термозащита матрикс</t>
  </si>
  <si>
    <t xml:space="preserve">женская шапка </t>
  </si>
  <si>
    <t>профессиональная краска для волос русый</t>
  </si>
  <si>
    <t>пижама с капри</t>
  </si>
  <si>
    <t>чехол на уличные качели</t>
  </si>
  <si>
    <t>садовое кресло качалка</t>
  </si>
  <si>
    <t>майнкрафт торт</t>
  </si>
  <si>
    <t>eat my набор</t>
  </si>
  <si>
    <t>чехол на nokia 1.4</t>
  </si>
  <si>
    <t>именные подарки ксения</t>
  </si>
  <si>
    <t>футболка и леггинсы</t>
  </si>
  <si>
    <t>бюст дзержинский</t>
  </si>
  <si>
    <t>тумбочка для ванны</t>
  </si>
  <si>
    <t>носочки с антискользящей поверхностью для малышей</t>
  </si>
  <si>
    <t>шифоновое вечернее платье</t>
  </si>
  <si>
    <t>лак противогрибковый</t>
  </si>
  <si>
    <t>детский термос для еды</t>
  </si>
  <si>
    <t>дождевик для мопса</t>
  </si>
  <si>
    <t>medso</t>
  </si>
  <si>
    <t>подпятник пластиковый</t>
  </si>
  <si>
    <t>зубр пила</t>
  </si>
  <si>
    <t>подвесной держатель для бумажных полотенец</t>
  </si>
  <si>
    <t>бейсболкамужская</t>
  </si>
  <si>
    <t>бумажные коврики</t>
  </si>
  <si>
    <t>гироскутер hiper</t>
  </si>
  <si>
    <t xml:space="preserve">катушка для триммер </t>
  </si>
  <si>
    <t>подставка мраморная</t>
  </si>
  <si>
    <t>халва мишкино счастье</t>
  </si>
  <si>
    <t>скамья с ящиками</t>
  </si>
  <si>
    <t>стикеры симпсоны</t>
  </si>
  <si>
    <t>браслет черный агат</t>
  </si>
  <si>
    <t>футболка гесс мужская</t>
  </si>
  <si>
    <t>мельник</t>
  </si>
  <si>
    <t>74619419</t>
  </si>
  <si>
    <t>синие кроссовки женские</t>
  </si>
  <si>
    <t>пташка</t>
  </si>
  <si>
    <t>30305258</t>
  </si>
  <si>
    <t>краска акриловая глянцевая</t>
  </si>
  <si>
    <t>зубная паста детская weleda</t>
  </si>
  <si>
    <t>основа для украшений</t>
  </si>
  <si>
    <t>экобриз спрей</t>
  </si>
  <si>
    <t>хагесы</t>
  </si>
  <si>
    <t>staedtler канцелярские товары</t>
  </si>
  <si>
    <t>кеды reebok royal complete3low</t>
  </si>
  <si>
    <t xml:space="preserve">шампунь 5 литров </t>
  </si>
  <si>
    <t>adidas женские обувь</t>
  </si>
  <si>
    <t>sortex одеяло</t>
  </si>
  <si>
    <t>ползунки mjolk</t>
  </si>
  <si>
    <t>pro plan kitten</t>
  </si>
  <si>
    <t>weck</t>
  </si>
  <si>
    <t>белакт мама</t>
  </si>
  <si>
    <t xml:space="preserve">пиколинат </t>
  </si>
  <si>
    <t>против змей</t>
  </si>
  <si>
    <t>asya</t>
  </si>
  <si>
    <t>клюшка хоккейная левый хват взрослая</t>
  </si>
  <si>
    <t>липа в пакетиках</t>
  </si>
  <si>
    <t>сумка на ремешке и на ручке</t>
  </si>
  <si>
    <t>68632096</t>
  </si>
  <si>
    <t>люстра круглая подвесная</t>
  </si>
  <si>
    <t>скотч декоротивный</t>
  </si>
  <si>
    <t>толстовка женскся</t>
  </si>
  <si>
    <t>солнцезащитная лента</t>
  </si>
  <si>
    <t>unicorn glow</t>
  </si>
  <si>
    <t>бумага комус</t>
  </si>
  <si>
    <t>бальзам head shoulders</t>
  </si>
  <si>
    <t>детские площадки для дачи</t>
  </si>
  <si>
    <t>toomarch</t>
  </si>
  <si>
    <t>наклейка монстр</t>
  </si>
  <si>
    <t xml:space="preserve"> хэллоу китти</t>
  </si>
  <si>
    <t>пульт для кондиционера универсальный quattro clima</t>
  </si>
  <si>
    <t>gria</t>
  </si>
  <si>
    <t>папка для файлов а5</t>
  </si>
  <si>
    <t>шторы для ванной 200</t>
  </si>
  <si>
    <t>антенна baofeng</t>
  </si>
  <si>
    <t>тушь подводка</t>
  </si>
  <si>
    <t>75351943</t>
  </si>
  <si>
    <t>футболка музыкальная</t>
  </si>
  <si>
    <t>наследникъ</t>
  </si>
  <si>
    <t>кофемашина beko</t>
  </si>
  <si>
    <t>фартук спилковый</t>
  </si>
  <si>
    <t>bb spf 50</t>
  </si>
  <si>
    <t>семена мятлик</t>
  </si>
  <si>
    <t>осветлить кожу</t>
  </si>
  <si>
    <t>памперс huggies</t>
  </si>
  <si>
    <t>цветы для ванной комнаты</t>
  </si>
  <si>
    <t>освежитель воздуха air wick сменный баллон</t>
  </si>
  <si>
    <t>21115722</t>
  </si>
  <si>
    <t>фотообои березы</t>
  </si>
  <si>
    <t xml:space="preserve">орёл </t>
  </si>
  <si>
    <t>набор в роддом для мамы</t>
  </si>
  <si>
    <t>seventeen 01</t>
  </si>
  <si>
    <t>soda для губ</t>
  </si>
  <si>
    <t>одеяло облегченное шелковое</t>
  </si>
  <si>
    <t>кисти для маникюра 3 шт</t>
  </si>
  <si>
    <t>масло кокосовое как косметическое средство</t>
  </si>
  <si>
    <t>горелка мапп</t>
  </si>
  <si>
    <t>брелок веном</t>
  </si>
  <si>
    <t>двухэтажный дом</t>
  </si>
  <si>
    <t>арсений тарковский</t>
  </si>
  <si>
    <t>чехол на zte blade v10</t>
  </si>
  <si>
    <t>клапан для бутылочки</t>
  </si>
  <si>
    <t>объемные цветы</t>
  </si>
  <si>
    <t>обложка ржд</t>
  </si>
  <si>
    <t>любовь стиль жизнь</t>
  </si>
  <si>
    <t>вмф полотенце</t>
  </si>
  <si>
    <t>боксерская форма adidas</t>
  </si>
  <si>
    <t>бутболки</t>
  </si>
  <si>
    <t>карты твро</t>
  </si>
  <si>
    <t>кисть для пудры большая</t>
  </si>
  <si>
    <t>felce azurra</t>
  </si>
  <si>
    <t>авто винил</t>
  </si>
  <si>
    <t>штаны не промокаемые</t>
  </si>
  <si>
    <t>63651051</t>
  </si>
  <si>
    <t>костюм спортивный для гимнастики</t>
  </si>
  <si>
    <t>magnify</t>
  </si>
  <si>
    <t>безрамочный смартфон</t>
  </si>
  <si>
    <t>чабан</t>
  </si>
  <si>
    <t>школьная форма для девочки серая</t>
  </si>
  <si>
    <t>кондиционер bio mio</t>
  </si>
  <si>
    <t>наклейки номера</t>
  </si>
  <si>
    <t>боди женское на одно плечо</t>
  </si>
  <si>
    <t>консилер clinique</t>
  </si>
  <si>
    <t>изолон блок</t>
  </si>
  <si>
    <t>майка мужская рибок</t>
  </si>
  <si>
    <t xml:space="preserve">м9 байонет </t>
  </si>
  <si>
    <t xml:space="preserve">кюшон </t>
  </si>
  <si>
    <t xml:space="preserve">математика летние задания </t>
  </si>
  <si>
    <t>сарафан женский с рукавом</t>
  </si>
  <si>
    <t>клей ardel</t>
  </si>
  <si>
    <t>ювелирная подвеска соколов</t>
  </si>
  <si>
    <t>цветы силикон</t>
  </si>
  <si>
    <t>универсальная чаша для мультиварки</t>
  </si>
  <si>
    <t>белье гуччи</t>
  </si>
  <si>
    <t xml:space="preserve">окучник ручной </t>
  </si>
  <si>
    <t>для расслабления</t>
  </si>
  <si>
    <t>красовки комфорт женские</t>
  </si>
  <si>
    <t>худи levis мужское</t>
  </si>
  <si>
    <t>ohtemo</t>
  </si>
  <si>
    <t xml:space="preserve">формочка для мороженого </t>
  </si>
  <si>
    <t>стевия в кубиках</t>
  </si>
  <si>
    <t>электрошторы</t>
  </si>
  <si>
    <t>корзинка для куличей</t>
  </si>
  <si>
    <t>пряжа для вязания детская новинка</t>
  </si>
  <si>
    <t>значки с бравл старсом</t>
  </si>
  <si>
    <t xml:space="preserve">тенниска </t>
  </si>
  <si>
    <t>история тебя</t>
  </si>
  <si>
    <t>пилинг маска для лица</t>
  </si>
  <si>
    <t>худи фиолетовое женское</t>
  </si>
  <si>
    <t>киндер шоколад набор</t>
  </si>
  <si>
    <t>лосины женские красные</t>
  </si>
  <si>
    <t>62184228</t>
  </si>
  <si>
    <t>высокие на высокой платформе</t>
  </si>
  <si>
    <t>мешочек для отжима</t>
  </si>
  <si>
    <t>kappa бейсболка</t>
  </si>
  <si>
    <t>нашивка на бейсболку</t>
  </si>
  <si>
    <t>кепка с блестками</t>
  </si>
  <si>
    <t>подгузники 4 хаггис</t>
  </si>
  <si>
    <t>by wishtrend korex cosmetics</t>
  </si>
  <si>
    <t>harizma фен</t>
  </si>
  <si>
    <t>приборы для маникюра и педикюра</t>
  </si>
  <si>
    <t>крем мери кей</t>
  </si>
  <si>
    <t>чехол на телефон хонор 7а про</t>
  </si>
  <si>
    <t>парк троник</t>
  </si>
  <si>
    <t>коврик плетенный</t>
  </si>
  <si>
    <t>фотообои спорт</t>
  </si>
  <si>
    <t>бочка пищевая с крышкой</t>
  </si>
  <si>
    <t>формы силиконовые для гипса</t>
  </si>
  <si>
    <t>mjolk штаны</t>
  </si>
  <si>
    <t>кресло груша велюр</t>
  </si>
  <si>
    <t>посуда ресторанная</t>
  </si>
  <si>
    <t>каробка приколышей</t>
  </si>
  <si>
    <t>простони</t>
  </si>
  <si>
    <t>ролики для раздвижных дверей югро</t>
  </si>
  <si>
    <t>костюм домашний женский теплый</t>
  </si>
  <si>
    <t>aquella</t>
  </si>
  <si>
    <t>клавесин</t>
  </si>
  <si>
    <t xml:space="preserve">летние сандали женские </t>
  </si>
  <si>
    <t>переходник с usb type</t>
  </si>
  <si>
    <t>лимонный соус</t>
  </si>
  <si>
    <t>samsung телевизор smart</t>
  </si>
  <si>
    <t>ароматические</t>
  </si>
  <si>
    <t>серьги капелька</t>
  </si>
  <si>
    <t xml:space="preserve">мышь перезаряжаемая </t>
  </si>
  <si>
    <t>9225647</t>
  </si>
  <si>
    <t xml:space="preserve">алмазная мозаика на подрамнике 40х50 полная выкладка </t>
  </si>
  <si>
    <t>19219403</t>
  </si>
  <si>
    <t>зарядное устройство apple watch</t>
  </si>
  <si>
    <t xml:space="preserve">плитка туристическая </t>
  </si>
  <si>
    <t>72076903</t>
  </si>
  <si>
    <t>реалми с 11 чехол</t>
  </si>
  <si>
    <t>трусы на мальчиков плавки</t>
  </si>
  <si>
    <t xml:space="preserve">кофр для хранения вещей </t>
  </si>
  <si>
    <t>атласная лента черная</t>
  </si>
  <si>
    <t>16702320</t>
  </si>
  <si>
    <t>платье летнее женское 46 размер</t>
  </si>
  <si>
    <t>свинка пеппа игрушка</t>
  </si>
  <si>
    <t>игра незнакомые</t>
  </si>
  <si>
    <t>сумка серебро женская</t>
  </si>
  <si>
    <t>футболка мужская бодибилдинг</t>
  </si>
  <si>
    <t xml:space="preserve">шифоновые брюки </t>
  </si>
  <si>
    <t>7.44</t>
  </si>
  <si>
    <t xml:space="preserve">dior косметика </t>
  </si>
  <si>
    <t>костюм женский тай дай</t>
  </si>
  <si>
    <t>33955671</t>
  </si>
  <si>
    <t>armacon</t>
  </si>
  <si>
    <t>для привлечения денег</t>
  </si>
  <si>
    <t>муми троли книга</t>
  </si>
  <si>
    <t>макароны в форме пениса</t>
  </si>
  <si>
    <t xml:space="preserve">саша трусова </t>
  </si>
  <si>
    <t>молоко овсяша</t>
  </si>
  <si>
    <t>рубаха длинная</t>
  </si>
  <si>
    <t>оранжевая куртка женская</t>
  </si>
  <si>
    <t>78453653</t>
  </si>
  <si>
    <t>w164</t>
  </si>
  <si>
    <t>кресло для кошек</t>
  </si>
  <si>
    <t>кешью в кунжуте</t>
  </si>
  <si>
    <t xml:space="preserve">кружка zxc </t>
  </si>
  <si>
    <t>крымская жемчужина</t>
  </si>
  <si>
    <t>пелёнки для собаки</t>
  </si>
  <si>
    <t>рейма шорты</t>
  </si>
  <si>
    <t>футболка борз</t>
  </si>
  <si>
    <t xml:space="preserve">футбрлка мужская </t>
  </si>
  <si>
    <t>37321090</t>
  </si>
  <si>
    <t xml:space="preserve">в открытое небо </t>
  </si>
  <si>
    <t>бычий пенис для собак</t>
  </si>
  <si>
    <t xml:space="preserve">на кровать </t>
  </si>
  <si>
    <t>свечная головка</t>
  </si>
  <si>
    <t>самсунг галакси s20</t>
  </si>
  <si>
    <t>goliath</t>
  </si>
  <si>
    <t>сольница и сахарница</t>
  </si>
  <si>
    <t>косовки</t>
  </si>
  <si>
    <t xml:space="preserve">футболка с шортами для девочки </t>
  </si>
  <si>
    <t>лёгкие костюмы</t>
  </si>
  <si>
    <t>розовый спрей для волос</t>
  </si>
  <si>
    <t>clubnica</t>
  </si>
  <si>
    <t xml:space="preserve"> костюм для мальчика</t>
  </si>
  <si>
    <t>тачки одежда</t>
  </si>
  <si>
    <t>ютюжок</t>
  </si>
  <si>
    <t>инномат</t>
  </si>
  <si>
    <t>файлы для карточек</t>
  </si>
  <si>
    <t>конфликтология</t>
  </si>
  <si>
    <t>губка оазис</t>
  </si>
  <si>
    <t>само защита</t>
  </si>
  <si>
    <t>бьерн</t>
  </si>
  <si>
    <t>краска для волос черный кофе</t>
  </si>
  <si>
    <t>белая майка короткая</t>
  </si>
  <si>
    <t>носки uno</t>
  </si>
  <si>
    <t>постельное белье с летним одеялом</t>
  </si>
  <si>
    <t>лак для живописи</t>
  </si>
  <si>
    <t xml:space="preserve">medb </t>
  </si>
  <si>
    <t>полка угловая навесная</t>
  </si>
  <si>
    <t xml:space="preserve">детский микроскоп </t>
  </si>
  <si>
    <t>увлажняющая база</t>
  </si>
  <si>
    <t>kindi</t>
  </si>
  <si>
    <t>stamfir</t>
  </si>
  <si>
    <t>in do scoot</t>
  </si>
  <si>
    <t>складной коврик для йоги</t>
  </si>
  <si>
    <t>основы рисования</t>
  </si>
  <si>
    <t>кружка электронная</t>
  </si>
  <si>
    <t>соусник белый</t>
  </si>
  <si>
    <t>карандаш для бровей кики</t>
  </si>
  <si>
    <t>наши звери</t>
  </si>
  <si>
    <t>зайка с белым шумом</t>
  </si>
  <si>
    <t>наггетсы с сыром</t>
  </si>
  <si>
    <t>восковые полоскт</t>
  </si>
  <si>
    <t>гель для душа с манго</t>
  </si>
  <si>
    <t>пивной концентрат своя кружка</t>
  </si>
  <si>
    <t>джинсовые шорты женские летние</t>
  </si>
  <si>
    <t>fila обувь женская</t>
  </si>
  <si>
    <t>мужская джинсовка черная</t>
  </si>
  <si>
    <t>80012507</t>
  </si>
  <si>
    <t>белые кеды женские кожанные</t>
  </si>
  <si>
    <t>бензопила shtil</t>
  </si>
  <si>
    <t>39883166</t>
  </si>
  <si>
    <t>футбольна форма</t>
  </si>
  <si>
    <t>планшет samsung tab s6 lite</t>
  </si>
  <si>
    <t>graceful</t>
  </si>
  <si>
    <t xml:space="preserve">небулайзер ингалятор </t>
  </si>
  <si>
    <t>sasch</t>
  </si>
  <si>
    <t>подшипник 6004</t>
  </si>
  <si>
    <t>лента лампас</t>
  </si>
  <si>
    <t>духи амуаж</t>
  </si>
  <si>
    <t xml:space="preserve">оля </t>
  </si>
  <si>
    <t>мокасины лоферы</t>
  </si>
  <si>
    <t>держатель для украшений олень</t>
  </si>
  <si>
    <t>pranamat eco</t>
  </si>
  <si>
    <t>крем для лица увлажняющий для жирной кожи</t>
  </si>
  <si>
    <t>триммер бензиновый эхо</t>
  </si>
  <si>
    <t>a41-x550a</t>
  </si>
  <si>
    <t>черный топ на бретельках</t>
  </si>
  <si>
    <t>пошлая молли одежда</t>
  </si>
  <si>
    <t>цепочка 2022</t>
  </si>
  <si>
    <t>чехол оппо</t>
  </si>
  <si>
    <t>золотая кнопка ютуба</t>
  </si>
  <si>
    <t>салфетки для эпиляции</t>
  </si>
  <si>
    <t>валентин берестов</t>
  </si>
  <si>
    <t>черные летние брюки</t>
  </si>
  <si>
    <t>ящик тканевый</t>
  </si>
  <si>
    <t>посиельное белье</t>
  </si>
  <si>
    <t>сиберика шампунь для волос натура</t>
  </si>
  <si>
    <t>вешалка с тумбой в прихожую</t>
  </si>
  <si>
    <t>сандали для мальчика 20</t>
  </si>
  <si>
    <t>белые носки с полосками</t>
  </si>
  <si>
    <t>сиденье детское для унитаза</t>
  </si>
  <si>
    <t>ваз 2112 запчасти</t>
  </si>
  <si>
    <t>сарафан для девочки пляжный</t>
  </si>
  <si>
    <t>уличный плафон</t>
  </si>
  <si>
    <t>колье с подвесками</t>
  </si>
  <si>
    <t>лыжные перчатки</t>
  </si>
  <si>
    <t xml:space="preserve">pull&amp;bear футболки </t>
  </si>
  <si>
    <t>гель лаки для ногтей тнл</t>
  </si>
  <si>
    <t>гель гельтек</t>
  </si>
  <si>
    <t xml:space="preserve">гель после загара </t>
  </si>
  <si>
    <t>натуральная кожаная куртка косуха</t>
  </si>
  <si>
    <t>аксессуары альт</t>
  </si>
  <si>
    <t>форма для официантов</t>
  </si>
  <si>
    <t>духи элексир любви</t>
  </si>
  <si>
    <t>платья из беларуссии</t>
  </si>
  <si>
    <t xml:space="preserve">товары для дня рождения </t>
  </si>
  <si>
    <t>колонка apple</t>
  </si>
  <si>
    <t>adidas marimekko</t>
  </si>
  <si>
    <t xml:space="preserve">возвращение ангелов </t>
  </si>
  <si>
    <t>накладной септум</t>
  </si>
  <si>
    <t>моторное масло ravenol</t>
  </si>
  <si>
    <t>kunert</t>
  </si>
  <si>
    <t>палантин шелковый</t>
  </si>
  <si>
    <t>сумка бананка для мальчиков</t>
  </si>
  <si>
    <t xml:space="preserve">уголь для кольяна </t>
  </si>
  <si>
    <t xml:space="preserve"> светодиодная лента</t>
  </si>
  <si>
    <t xml:space="preserve">лестница для каркасного бассейна </t>
  </si>
  <si>
    <t>круглые конфеты</t>
  </si>
  <si>
    <t>учебник по литературе 7 класс 1 часть</t>
  </si>
  <si>
    <t>сумка зеленого цвета</t>
  </si>
  <si>
    <t>wool</t>
  </si>
  <si>
    <t>песочницп</t>
  </si>
  <si>
    <t>geling</t>
  </si>
  <si>
    <t xml:space="preserve">кроссовки с принтом </t>
  </si>
  <si>
    <t>полотенце охлаждающее</t>
  </si>
  <si>
    <t>средство от загара 30</t>
  </si>
  <si>
    <t xml:space="preserve">детская соска </t>
  </si>
  <si>
    <t xml:space="preserve">подарочный покет </t>
  </si>
  <si>
    <t>магнитные щётки для мытья окон</t>
  </si>
  <si>
    <t>36813660</t>
  </si>
  <si>
    <t>режим нот 8 про</t>
  </si>
  <si>
    <t>шкафчик детский</t>
  </si>
  <si>
    <t>женские рубашка</t>
  </si>
  <si>
    <t xml:space="preserve"> zxc</t>
  </si>
  <si>
    <t>кернер зубр</t>
  </si>
  <si>
    <t>двусторонний скотч для тела</t>
  </si>
  <si>
    <t>лего фигурки солдаты</t>
  </si>
  <si>
    <t>блокнот для одевания кукол</t>
  </si>
  <si>
    <t>джорданы диор</t>
  </si>
  <si>
    <t>бады для кожи</t>
  </si>
  <si>
    <t>31907806</t>
  </si>
  <si>
    <t>пеленки текстильные</t>
  </si>
  <si>
    <t>пузырьковая колонна</t>
  </si>
  <si>
    <t xml:space="preserve">zenden босоножки </t>
  </si>
  <si>
    <t>ежедневки многоразовые</t>
  </si>
  <si>
    <t xml:space="preserve">школьные платья для девочек </t>
  </si>
  <si>
    <t>прививочный секатор для плодовых</t>
  </si>
  <si>
    <t>40536600</t>
  </si>
  <si>
    <t>нож на шею</t>
  </si>
  <si>
    <t>прорезыватель для зубов на руку</t>
  </si>
  <si>
    <t>магниевая селитра</t>
  </si>
  <si>
    <t>сушилка для посуды раскладная</t>
  </si>
  <si>
    <t>нарядное женское летнее платье</t>
  </si>
  <si>
    <t>мойка высокого давления huter w195-pro</t>
  </si>
  <si>
    <t>халат медицинский розовый</t>
  </si>
  <si>
    <t>golden sand</t>
  </si>
  <si>
    <t xml:space="preserve">ежедневник уничтож меня </t>
  </si>
  <si>
    <t xml:space="preserve">стойка для дрели </t>
  </si>
  <si>
    <t>nature factory</t>
  </si>
  <si>
    <t>школьная форма маленькая леди</t>
  </si>
  <si>
    <t>78654573</t>
  </si>
  <si>
    <t>штаны  kappa</t>
  </si>
  <si>
    <t>для обороны</t>
  </si>
  <si>
    <t xml:space="preserve">бесболки </t>
  </si>
  <si>
    <t>лекомте</t>
  </si>
  <si>
    <t>кеды adidas замшевые</t>
  </si>
  <si>
    <t>фартзоб</t>
  </si>
  <si>
    <t>испаритель минифит</t>
  </si>
  <si>
    <t>кресло  садовое</t>
  </si>
  <si>
    <t>чехол samsung galaxy m52</t>
  </si>
  <si>
    <t>длинное платье с открытой спиной</t>
  </si>
  <si>
    <t xml:space="preserve">rcf </t>
  </si>
  <si>
    <t>носки силикон</t>
  </si>
  <si>
    <t>греко римская</t>
  </si>
  <si>
    <t>лёгкие рубашки</t>
  </si>
  <si>
    <t>для моделизма</t>
  </si>
  <si>
    <t>машинки 1:64</t>
  </si>
  <si>
    <t>герб на авто</t>
  </si>
  <si>
    <t>щетка для кофемашины</t>
  </si>
  <si>
    <t>часы на ручные</t>
  </si>
  <si>
    <t xml:space="preserve">дилдак </t>
  </si>
  <si>
    <t>кольцо с римскими цифрами</t>
  </si>
  <si>
    <t>платье вечерние женское</t>
  </si>
  <si>
    <t xml:space="preserve">fresh juice </t>
  </si>
  <si>
    <t>куртка name it</t>
  </si>
  <si>
    <t>зажимы для пленки на парник</t>
  </si>
  <si>
    <t>фигура садовая гном</t>
  </si>
  <si>
    <t>25160035</t>
  </si>
  <si>
    <t>barlix</t>
  </si>
  <si>
    <t>раскраск</t>
  </si>
  <si>
    <t>геркулес русский</t>
  </si>
  <si>
    <t>белые шорты короткие</t>
  </si>
  <si>
    <t>за путина</t>
  </si>
  <si>
    <t>рубашка на завязках женская</t>
  </si>
  <si>
    <t>расстояние между нами книга</t>
  </si>
  <si>
    <t>соль для ванны морская детская</t>
  </si>
  <si>
    <t>кофта мужская kappa</t>
  </si>
  <si>
    <t xml:space="preserve">гель для душа набор </t>
  </si>
  <si>
    <t>женская кофта с замком</t>
  </si>
  <si>
    <t>рулонная штора 68 см</t>
  </si>
  <si>
    <t>песочный</t>
  </si>
  <si>
    <t>смарт часы honor band 6</t>
  </si>
  <si>
    <t>49557226</t>
  </si>
  <si>
    <t>ремкомплект велосипед</t>
  </si>
  <si>
    <t>чулки альт</t>
  </si>
  <si>
    <t>vanish пятновыводитель жидкий</t>
  </si>
  <si>
    <t xml:space="preserve">мужские шорты nike </t>
  </si>
  <si>
    <t>zara мальчикам</t>
  </si>
  <si>
    <t>ночная сорочка женская трикотаж</t>
  </si>
  <si>
    <t>шапочка для душа женская</t>
  </si>
  <si>
    <t>презервативы не обычные</t>
  </si>
  <si>
    <t>panton room</t>
  </si>
  <si>
    <t>колцевая лампа</t>
  </si>
  <si>
    <t>мозаика из дерева</t>
  </si>
  <si>
    <t>плюшевая кепка</t>
  </si>
  <si>
    <t>босоножки женские натуральная кожа на широкую ногу</t>
  </si>
  <si>
    <t>набор для кутикул</t>
  </si>
  <si>
    <t>jimmy key</t>
  </si>
  <si>
    <t>детское пианино со стульчиком</t>
  </si>
  <si>
    <t>esotiq zen pajamas</t>
  </si>
  <si>
    <t>мюсли для собак</t>
  </si>
  <si>
    <t>гордеев витамины для мозга</t>
  </si>
  <si>
    <t>сухафрукты</t>
  </si>
  <si>
    <t>коляска кресло</t>
  </si>
  <si>
    <t>дачный бреф</t>
  </si>
  <si>
    <t>клипса пластиковая</t>
  </si>
  <si>
    <t xml:space="preserve">аниме кофты </t>
  </si>
  <si>
    <t>ракавина</t>
  </si>
  <si>
    <t>airwik</t>
  </si>
  <si>
    <t>3rca</t>
  </si>
  <si>
    <t>чероны</t>
  </si>
  <si>
    <t>футболка с дельфином</t>
  </si>
  <si>
    <t>чехол на 11 iphone наруто</t>
  </si>
  <si>
    <t>маски для купания</t>
  </si>
  <si>
    <t>брюки женские 54</t>
  </si>
  <si>
    <t>dede спрей</t>
  </si>
  <si>
    <t>картина стразами алмазными</t>
  </si>
  <si>
    <t xml:space="preserve">дека для трюкового самоката </t>
  </si>
  <si>
    <t>сандали лоферы</t>
  </si>
  <si>
    <t>гавайка женская</t>
  </si>
  <si>
    <t>шерстяные брюки</t>
  </si>
  <si>
    <t>блузка женская белая хлопок</t>
  </si>
  <si>
    <t>женские басаножки на платформе</t>
  </si>
  <si>
    <t>туманки на приору 2</t>
  </si>
  <si>
    <t>краска для волос l</t>
  </si>
  <si>
    <t>пенал браво старс</t>
  </si>
  <si>
    <t>умные часы xiaomi mi band 5</t>
  </si>
  <si>
    <t>livrana</t>
  </si>
  <si>
    <t xml:space="preserve">toy mini </t>
  </si>
  <si>
    <t>лёгкий жакет</t>
  </si>
  <si>
    <t>дарвансаль</t>
  </si>
  <si>
    <t>сексуальное мужское белье</t>
  </si>
  <si>
    <t>перчатка кольчужная</t>
  </si>
  <si>
    <t>crhf, lkz ntkf</t>
  </si>
  <si>
    <t>тату девичник</t>
  </si>
  <si>
    <t>серьги с демчугом</t>
  </si>
  <si>
    <t>резинки для волос нарядные</t>
  </si>
  <si>
    <t>тумба подвесная прикроватная</t>
  </si>
  <si>
    <t>light mood access</t>
  </si>
  <si>
    <t>malinafashion одежда</t>
  </si>
  <si>
    <t>модис рубашка</t>
  </si>
  <si>
    <t>гвоздики сваровски</t>
  </si>
  <si>
    <t>рога на машину</t>
  </si>
  <si>
    <t>timdom</t>
  </si>
  <si>
    <t>крепеж для полотенцесушителя</t>
  </si>
  <si>
    <t>аксессуары для клетки</t>
  </si>
  <si>
    <t>mozabri</t>
  </si>
  <si>
    <t>стеллаж детский пластмассовый</t>
  </si>
  <si>
    <t xml:space="preserve">кэжуал </t>
  </si>
  <si>
    <t>mi&amp;ko спрей</t>
  </si>
  <si>
    <t xml:space="preserve">кашпо из ротанга </t>
  </si>
  <si>
    <t>маска целофан</t>
  </si>
  <si>
    <t>крестик мужской золотой</t>
  </si>
  <si>
    <t>литл доктор</t>
  </si>
  <si>
    <t>газовая ткань</t>
  </si>
  <si>
    <t>основа для морса</t>
  </si>
  <si>
    <t>лягушки книга</t>
  </si>
  <si>
    <t>теория лжи</t>
  </si>
  <si>
    <t xml:space="preserve">zelmer </t>
  </si>
  <si>
    <t>кружка с таксой</t>
  </si>
  <si>
    <t>цепь для груши</t>
  </si>
  <si>
    <t>кастрюль набор посуда для кухни</t>
  </si>
  <si>
    <t>карандаш для губ белый</t>
  </si>
  <si>
    <t>зашитное стекло на айфон 12</t>
  </si>
  <si>
    <t>reebok vector runne</t>
  </si>
  <si>
    <t xml:space="preserve">серый плед </t>
  </si>
  <si>
    <t>уход за комнатными растениями</t>
  </si>
  <si>
    <t>гривус</t>
  </si>
  <si>
    <t>арахис микс</t>
  </si>
  <si>
    <t>разные штанины</t>
  </si>
  <si>
    <t>иглы для шприца</t>
  </si>
  <si>
    <t>роутер yota</t>
  </si>
  <si>
    <t>как позвонить</t>
  </si>
  <si>
    <t>нутридринк компакт протеин</t>
  </si>
  <si>
    <t>украшения для день рождения</t>
  </si>
  <si>
    <t>рубашка с вышевкой</t>
  </si>
  <si>
    <t>аквариум грунт</t>
  </si>
  <si>
    <t xml:space="preserve">станок точильный </t>
  </si>
  <si>
    <t>смарт телевизоры 32</t>
  </si>
  <si>
    <t>delin женский</t>
  </si>
  <si>
    <t>wonder гель для стирка</t>
  </si>
  <si>
    <t>радиоуправляемые самолёты</t>
  </si>
  <si>
    <t>карандаш ева</t>
  </si>
  <si>
    <t xml:space="preserve">летние женские комбинезоны </t>
  </si>
  <si>
    <t>серьги.</t>
  </si>
  <si>
    <t>юбка  черная</t>
  </si>
  <si>
    <t>родной язык 4 класс</t>
  </si>
  <si>
    <t>гарри потте</t>
  </si>
  <si>
    <t>кеды оригинал</t>
  </si>
  <si>
    <t>пальто для детей</t>
  </si>
  <si>
    <t>фигура садовая собака</t>
  </si>
  <si>
    <t>балон для воды</t>
  </si>
  <si>
    <t>чарльз дарвин</t>
  </si>
  <si>
    <t>человек паук черный</t>
  </si>
  <si>
    <t>жидкая термопрокладка</t>
  </si>
  <si>
    <t>брудеры</t>
  </si>
  <si>
    <t xml:space="preserve">худи без начеса </t>
  </si>
  <si>
    <t>духи монтале</t>
  </si>
  <si>
    <t>30305093</t>
  </si>
  <si>
    <t>фрезы стоматологические</t>
  </si>
  <si>
    <t>машинка трюковая</t>
  </si>
  <si>
    <t xml:space="preserve">детский пиджак </t>
  </si>
  <si>
    <t>набор кухонной посуды кастрюли</t>
  </si>
  <si>
    <t>дубко рукоделие</t>
  </si>
  <si>
    <t>корм для собак zillii</t>
  </si>
  <si>
    <t>новофайн</t>
  </si>
  <si>
    <t>фигурки лего дупло</t>
  </si>
  <si>
    <t xml:space="preserve">кольца с камнями </t>
  </si>
  <si>
    <t>zolla женские шорты</t>
  </si>
  <si>
    <t>эльф новогодний</t>
  </si>
  <si>
    <t>furla сумка женская</t>
  </si>
  <si>
    <t>эликтроника</t>
  </si>
  <si>
    <t>белорусская косметика маска для лица</t>
  </si>
  <si>
    <t>для беременных сорочка</t>
  </si>
  <si>
    <t>магнитная зарядка type-c</t>
  </si>
  <si>
    <t>футболка с драконом детская</t>
  </si>
  <si>
    <t xml:space="preserve">уличное кашпо </t>
  </si>
  <si>
    <t>мангал стальной</t>
  </si>
  <si>
    <t>слайдер змея</t>
  </si>
  <si>
    <t xml:space="preserve">sammy beauty скраб </t>
  </si>
  <si>
    <t xml:space="preserve">соколов серьги серебро </t>
  </si>
  <si>
    <t>рюкзак в школу 5 класс 5 в 1</t>
  </si>
  <si>
    <t>три слона трость</t>
  </si>
  <si>
    <t>эпоксидные клей</t>
  </si>
  <si>
    <t>кисточки для автомобиля</t>
  </si>
  <si>
    <t>силиконовая щетка банная</t>
  </si>
  <si>
    <t>sparkle тени</t>
  </si>
  <si>
    <t>поезда технопарк</t>
  </si>
  <si>
    <t>костюм спортивный подростку</t>
  </si>
  <si>
    <t>мини брандс</t>
  </si>
  <si>
    <t>шелест утренних звезд</t>
  </si>
  <si>
    <t>человек паук набор</t>
  </si>
  <si>
    <t>масло для губ стеллари</t>
  </si>
  <si>
    <t>костюм ислам</t>
  </si>
  <si>
    <t>набор стирающихся ручек</t>
  </si>
  <si>
    <t>летние рубашки для мужчин</t>
  </si>
  <si>
    <t>72547203</t>
  </si>
  <si>
    <t>52534461</t>
  </si>
  <si>
    <t>blackn</t>
  </si>
  <si>
    <t xml:space="preserve">крафтовая коробка </t>
  </si>
  <si>
    <t>одноразовые салфетки в рулоне</t>
  </si>
  <si>
    <t xml:space="preserve">мастурбаторы для женщин </t>
  </si>
  <si>
    <t>белая рубашка туника</t>
  </si>
  <si>
    <t>40390950</t>
  </si>
  <si>
    <t>пластырь гелевый</t>
  </si>
  <si>
    <t>51885898</t>
  </si>
  <si>
    <t>принтер лазерный samsung</t>
  </si>
  <si>
    <t>чехол книжка huawei p smart 2021</t>
  </si>
  <si>
    <t>чехол iphone 14</t>
  </si>
  <si>
    <t xml:space="preserve">t taccardi босоножки </t>
  </si>
  <si>
    <t>средство для стёкол</t>
  </si>
  <si>
    <t>bronco посуда</t>
  </si>
  <si>
    <t>ручка tefal</t>
  </si>
  <si>
    <t>клавиатура panteon</t>
  </si>
  <si>
    <t>спортивная кофта женская весна</t>
  </si>
  <si>
    <t>капа боксерская venum</t>
  </si>
  <si>
    <t>платье макси с запахом</t>
  </si>
  <si>
    <t>leetooo</t>
  </si>
  <si>
    <t>боди с короьктм рукавом</t>
  </si>
  <si>
    <t>контейнер для чая в для кофе</t>
  </si>
  <si>
    <t>кондиционер для</t>
  </si>
  <si>
    <t xml:space="preserve">шпаклёвка автомобильная </t>
  </si>
  <si>
    <t>barbie машина</t>
  </si>
  <si>
    <t>44491307</t>
  </si>
  <si>
    <t>каннелони</t>
  </si>
  <si>
    <t>правда или наказание</t>
  </si>
  <si>
    <t>2012</t>
  </si>
  <si>
    <t>браслет на руку с цветами</t>
  </si>
  <si>
    <t>масло черного тмина для волос</t>
  </si>
  <si>
    <t>karna для полотенце махровое</t>
  </si>
  <si>
    <t>моя жизнь во христе</t>
  </si>
  <si>
    <t>beatific</t>
  </si>
  <si>
    <t>хонор 10 икс лайт</t>
  </si>
  <si>
    <t>заглушка для мойки</t>
  </si>
  <si>
    <t>чехол очков</t>
  </si>
  <si>
    <t>полка в ванну черная</t>
  </si>
  <si>
    <t>чехол самсунг m12</t>
  </si>
  <si>
    <t>ленты выпускника 9 класс</t>
  </si>
  <si>
    <t>рулонная штора 75 см</t>
  </si>
  <si>
    <t>лимонад колокольчик</t>
  </si>
  <si>
    <t>пищевой гелевый краситель</t>
  </si>
  <si>
    <t>настойки для самогона джин</t>
  </si>
  <si>
    <t>настольный набор руководителя с часами</t>
  </si>
  <si>
    <t>стол косметологический</t>
  </si>
  <si>
    <t>39660273</t>
  </si>
  <si>
    <t>вязанные комбинезоны для малышей</t>
  </si>
  <si>
    <t>огнемет</t>
  </si>
  <si>
    <t>хонда дио 34</t>
  </si>
  <si>
    <t>эротические наборы</t>
  </si>
  <si>
    <t xml:space="preserve">колинс джинсы женские </t>
  </si>
  <si>
    <t>звезда давида кулон</t>
  </si>
  <si>
    <t>vulpes детский одежда</t>
  </si>
  <si>
    <t xml:space="preserve">chainsaw man </t>
  </si>
  <si>
    <t xml:space="preserve">брюки спортивные адидас </t>
  </si>
  <si>
    <t>мостик для скрипки 4/4</t>
  </si>
  <si>
    <t>сгущенные сливки</t>
  </si>
  <si>
    <t>frutigra</t>
  </si>
  <si>
    <t>памперс трусы</t>
  </si>
  <si>
    <t>видео проигрыватель</t>
  </si>
  <si>
    <t>подсветка для телевизора samsung</t>
  </si>
  <si>
    <t>валики для спины</t>
  </si>
  <si>
    <t>латки для одежды</t>
  </si>
  <si>
    <t xml:space="preserve">шруз </t>
  </si>
  <si>
    <t>непентес</t>
  </si>
  <si>
    <t>одежда к школе</t>
  </si>
  <si>
    <t xml:space="preserve">плошка </t>
  </si>
  <si>
    <t xml:space="preserve">купальник модный </t>
  </si>
  <si>
    <t>ногтигрызка</t>
  </si>
  <si>
    <t>liu jo брюки</t>
  </si>
  <si>
    <t>дина дэ</t>
  </si>
  <si>
    <t>куртка бег</t>
  </si>
  <si>
    <t>alliance</t>
  </si>
  <si>
    <t>мр 651</t>
  </si>
  <si>
    <t>vogue база</t>
  </si>
  <si>
    <t>36512664</t>
  </si>
  <si>
    <t>fiory корм для крыс</t>
  </si>
  <si>
    <t>наклейки по играм</t>
  </si>
  <si>
    <t>олеся жукова чтение</t>
  </si>
  <si>
    <t xml:space="preserve">красная женская футболка </t>
  </si>
  <si>
    <t>talen мужские кроссовки</t>
  </si>
  <si>
    <t>бомбер для подростка девочки</t>
  </si>
  <si>
    <t>апк рф</t>
  </si>
  <si>
    <t>весенний комбинезон для малышей</t>
  </si>
  <si>
    <t>чемодан на колесах малый</t>
  </si>
  <si>
    <t>walk комбинезон</t>
  </si>
  <si>
    <t>электро кофемолка</t>
  </si>
  <si>
    <t>hipper</t>
  </si>
  <si>
    <t>жвачки turbo</t>
  </si>
  <si>
    <t xml:space="preserve">собака антистресс </t>
  </si>
  <si>
    <t>шторки на мтз</t>
  </si>
  <si>
    <t>напольный вентилятор белый</t>
  </si>
  <si>
    <t>rip stop</t>
  </si>
  <si>
    <t>насадка на ручку кпп</t>
  </si>
  <si>
    <t>кора гель для умывания</t>
  </si>
  <si>
    <t>швабра с распылителем healthy</t>
  </si>
  <si>
    <t>ярко розовые кроссовки</t>
  </si>
  <si>
    <t>держатель для огнетушителя</t>
  </si>
  <si>
    <t>2825369</t>
  </si>
  <si>
    <t>бутылочка косметическая</t>
  </si>
  <si>
    <t>садовые перчатки с когтями</t>
  </si>
  <si>
    <t>конструктор человечки</t>
  </si>
  <si>
    <t xml:space="preserve">игровой набор для девочек </t>
  </si>
  <si>
    <t>triumff</t>
  </si>
  <si>
    <t xml:space="preserve">помада бальзам </t>
  </si>
  <si>
    <t>вышивка одежда</t>
  </si>
  <si>
    <t>женский рюкзак guess</t>
  </si>
  <si>
    <t>платок из хлопка</t>
  </si>
  <si>
    <t>кулирка с лайкрой ткань для рукоделия</t>
  </si>
  <si>
    <t>defacto толстовка</t>
  </si>
  <si>
    <t>ollin шампунь против перхоти</t>
  </si>
  <si>
    <t>ke</t>
  </si>
  <si>
    <t>лего для мальчиков 6 лет</t>
  </si>
  <si>
    <t>нашивка v</t>
  </si>
  <si>
    <t>женские ветровки хлопок</t>
  </si>
  <si>
    <t>плакат для фото</t>
  </si>
  <si>
    <t>на твоей волне</t>
  </si>
  <si>
    <t>игрушки зайка</t>
  </si>
  <si>
    <t>детский крем с ромашкой</t>
  </si>
  <si>
    <t>таз пластиковый 10 л</t>
  </si>
  <si>
    <t>летний костюм для охоты</t>
  </si>
  <si>
    <t>китайский чай для похудения</t>
  </si>
  <si>
    <t>цепочки на руки</t>
  </si>
  <si>
    <t>маска реконструктор для волос</t>
  </si>
  <si>
    <t>poco gt</t>
  </si>
  <si>
    <t>для торта свечи</t>
  </si>
  <si>
    <t xml:space="preserve">трубка силиконовая </t>
  </si>
  <si>
    <t xml:space="preserve">подставка для учебников </t>
  </si>
  <si>
    <t>happy одежда baby</t>
  </si>
  <si>
    <t>nike мальчики одежда</t>
  </si>
  <si>
    <t>подлокотник для мастера маникюра</t>
  </si>
  <si>
    <t>лаки для ногтей розового цвета для женщин</t>
  </si>
  <si>
    <t>74641275</t>
  </si>
  <si>
    <t>65816602</t>
  </si>
  <si>
    <t>nike тайсы</t>
  </si>
  <si>
    <t>87768896</t>
  </si>
  <si>
    <t>термо миска</t>
  </si>
  <si>
    <t>happy bath</t>
  </si>
  <si>
    <t xml:space="preserve">твистер для волос </t>
  </si>
  <si>
    <t>дорожки в коридор</t>
  </si>
  <si>
    <t>66846691</t>
  </si>
  <si>
    <t>весна медвежонка</t>
  </si>
  <si>
    <t>вафли спартак</t>
  </si>
  <si>
    <t xml:space="preserve">носки  длинные </t>
  </si>
  <si>
    <t xml:space="preserve">наушники беспроводные спортивные </t>
  </si>
  <si>
    <t>нейтрализатор запаха пота</t>
  </si>
  <si>
    <t>форма для выкладки</t>
  </si>
  <si>
    <t>туалетный столик детский полесье</t>
  </si>
  <si>
    <t>белье сеточкой</t>
  </si>
  <si>
    <t>капли цикломена</t>
  </si>
  <si>
    <t>серьги с черным бриллиантом</t>
  </si>
  <si>
    <t>значки андертейл</t>
  </si>
  <si>
    <t>ножь бабочка</t>
  </si>
  <si>
    <t>бальзам маска</t>
  </si>
  <si>
    <t>65575548</t>
  </si>
  <si>
    <t>ламинирование ресниц состав 1</t>
  </si>
  <si>
    <t>блок питания 500w</t>
  </si>
  <si>
    <t xml:space="preserve">костюм летний деловой </t>
  </si>
  <si>
    <t>брюки платье</t>
  </si>
  <si>
    <t>тонировка люмар</t>
  </si>
  <si>
    <t>брюки летние женские в полоску</t>
  </si>
  <si>
    <t xml:space="preserve">мятный </t>
  </si>
  <si>
    <t>кроссовки женские соломон</t>
  </si>
  <si>
    <t>обезжириватель и средство для снятия липкого слоя</t>
  </si>
  <si>
    <t>сумка мужская для смартфона</t>
  </si>
  <si>
    <t>eveline cosmetics тушь</t>
  </si>
  <si>
    <t>rbg russian beauty guru помада</t>
  </si>
  <si>
    <t>gf calli постельное белье</t>
  </si>
  <si>
    <t>термос 200 мл</t>
  </si>
  <si>
    <t>тест полоски для глюкометра контур плюс</t>
  </si>
  <si>
    <t>лемон</t>
  </si>
  <si>
    <t>спецназ книги</t>
  </si>
  <si>
    <t>штаны доя девочки</t>
  </si>
  <si>
    <t>утюг для пластиковых труб</t>
  </si>
  <si>
    <t>топдля ногтей</t>
  </si>
  <si>
    <t>лето топ</t>
  </si>
  <si>
    <t>обучалочка</t>
  </si>
  <si>
    <t>64068367</t>
  </si>
  <si>
    <t>брошь розовая</t>
  </si>
  <si>
    <t>clarence</t>
  </si>
  <si>
    <t>медицинские бриджи</t>
  </si>
  <si>
    <t>ароматизатор клубника</t>
  </si>
  <si>
    <t>крем для упругости тела</t>
  </si>
  <si>
    <t>аминокислотный хелат хрома</t>
  </si>
  <si>
    <t>чехол для samsung a72</t>
  </si>
  <si>
    <t>marks &amp; spencer тренч</t>
  </si>
  <si>
    <t>кофе растворимый фреско</t>
  </si>
  <si>
    <t>полотенце с петлей</t>
  </si>
  <si>
    <t>комод пластиковый серый</t>
  </si>
  <si>
    <t>детская тумбочка</t>
  </si>
  <si>
    <t>постельное евро на молнии</t>
  </si>
  <si>
    <t>детские вещи для девочек до года</t>
  </si>
  <si>
    <t xml:space="preserve">легкий костюм женский </t>
  </si>
  <si>
    <t>шлепки мужские летние кожаные</t>
  </si>
  <si>
    <t>бюстгальтер хб</t>
  </si>
  <si>
    <t xml:space="preserve">мужские бриджи джинсовые </t>
  </si>
  <si>
    <t>резинка для волос силикон</t>
  </si>
  <si>
    <t xml:space="preserve">вкус мира </t>
  </si>
  <si>
    <t>украшения для очков</t>
  </si>
  <si>
    <t>бумага для узи</t>
  </si>
  <si>
    <t>роликовый гриль</t>
  </si>
  <si>
    <t>для карате</t>
  </si>
  <si>
    <t>обруч пластмассовый</t>
  </si>
  <si>
    <t xml:space="preserve">хранение инструментов </t>
  </si>
  <si>
    <t>сплотивные штаны</t>
  </si>
  <si>
    <t>бронислав виногродский</t>
  </si>
  <si>
    <t>74896537</t>
  </si>
  <si>
    <t>чемодан детский самолет</t>
  </si>
  <si>
    <t>батут надувной с горкой</t>
  </si>
  <si>
    <t>guess  сумка</t>
  </si>
  <si>
    <t>игра в кальмара настольная игра</t>
  </si>
  <si>
    <t>купальники для мамы и дочки</t>
  </si>
  <si>
    <t>юбка бордовая женская</t>
  </si>
  <si>
    <t>футболки женские zara</t>
  </si>
  <si>
    <t>m51</t>
  </si>
  <si>
    <t>66846737</t>
  </si>
  <si>
    <t>yukkino</t>
  </si>
  <si>
    <t xml:space="preserve"> колье</t>
  </si>
  <si>
    <t>жилет для плавания детский 3 года</t>
  </si>
  <si>
    <t>кислородный отбеливатель карандаш</t>
  </si>
  <si>
    <t>art and fact тоник</t>
  </si>
  <si>
    <t>viewsonic</t>
  </si>
  <si>
    <t>limei</t>
  </si>
  <si>
    <t>сумка маленькая клатч</t>
  </si>
  <si>
    <t>37277107</t>
  </si>
  <si>
    <t>zte blade a 51</t>
  </si>
  <si>
    <t xml:space="preserve">джинсовый пиджак женский </t>
  </si>
  <si>
    <t>shamov</t>
  </si>
  <si>
    <t>macbook air 13 сумка</t>
  </si>
  <si>
    <t>74346309</t>
  </si>
  <si>
    <t>светильник гирлянда</t>
  </si>
  <si>
    <t>кепка зимняя</t>
  </si>
  <si>
    <t xml:space="preserve">короба для хранения </t>
  </si>
  <si>
    <t>крем под глаза с роликом</t>
  </si>
  <si>
    <t>планшет детский три кота</t>
  </si>
  <si>
    <t xml:space="preserve">развивашки для малышей </t>
  </si>
  <si>
    <t>шорты джинсовые остин</t>
  </si>
  <si>
    <t>сникерсы белые женские</t>
  </si>
  <si>
    <t>мини царга</t>
  </si>
  <si>
    <t xml:space="preserve">golden rose помада </t>
  </si>
  <si>
    <t>детская футболка z</t>
  </si>
  <si>
    <t>paradis</t>
  </si>
  <si>
    <t>ершик для унитаза силиконовый черный</t>
  </si>
  <si>
    <t>ткань для шитья красная</t>
  </si>
  <si>
    <t>товары для ремонта квартиры</t>
  </si>
  <si>
    <t>брелок на ключи парный</t>
  </si>
  <si>
    <t>обои виниловые на флизелиновой основе на кухню</t>
  </si>
  <si>
    <t>церта</t>
  </si>
  <si>
    <t>xiaomi wireless car charger</t>
  </si>
  <si>
    <t>летняя ортопедическая обувь</t>
  </si>
  <si>
    <t>платье эльзы 2</t>
  </si>
  <si>
    <t>пальто куртка демисезонная</t>
  </si>
  <si>
    <t>moser электробритва</t>
  </si>
  <si>
    <t>калауды для мужчин</t>
  </si>
  <si>
    <t>стенсер</t>
  </si>
  <si>
    <t>61292937</t>
  </si>
  <si>
    <t>спортивные штаны для мальчика 140</t>
  </si>
  <si>
    <t>светильник ночник детский</t>
  </si>
  <si>
    <t>солнцезащитный крем spf 50+</t>
  </si>
  <si>
    <t>котельникова</t>
  </si>
  <si>
    <t>олин бионика</t>
  </si>
  <si>
    <t>полировщик для волос</t>
  </si>
  <si>
    <t>медиаплеер xiaomi mi box s</t>
  </si>
  <si>
    <t>медальница фигурное катание</t>
  </si>
  <si>
    <t>брошь с натуральными камнями</t>
  </si>
  <si>
    <t xml:space="preserve">масло эвкалипта </t>
  </si>
  <si>
    <t>мыльницв</t>
  </si>
  <si>
    <t>шунгит кулон</t>
  </si>
  <si>
    <t>набор слайдеров для ногтей</t>
  </si>
  <si>
    <t>collagen tan</t>
  </si>
  <si>
    <t>w&amp;b одежда для женщин</t>
  </si>
  <si>
    <t>шляпа женская зимняя</t>
  </si>
  <si>
    <t>карбоновая пленка порогов</t>
  </si>
  <si>
    <t>dr martens 1460</t>
  </si>
  <si>
    <t>стевия леовит</t>
  </si>
  <si>
    <t>футболки для мужчин россия</t>
  </si>
  <si>
    <t>панама babygo</t>
  </si>
  <si>
    <t xml:space="preserve">наушники проводные для телефона </t>
  </si>
  <si>
    <t>термос 500</t>
  </si>
  <si>
    <t>плаш весений деткий 6 летний</t>
  </si>
  <si>
    <t xml:space="preserve">коричневый </t>
  </si>
  <si>
    <t>не лопающиеся пузыри</t>
  </si>
  <si>
    <t xml:space="preserve">сумка в поездку </t>
  </si>
  <si>
    <t>botavikos солнцезащитный крем</t>
  </si>
  <si>
    <t xml:space="preserve">елочные игрушки стекло </t>
  </si>
  <si>
    <t xml:space="preserve">стул для пикника </t>
  </si>
  <si>
    <t>часы fila</t>
  </si>
  <si>
    <t>серьги со съемными</t>
  </si>
  <si>
    <t>11011228</t>
  </si>
  <si>
    <t>протеиновые bombbar</t>
  </si>
  <si>
    <t>свит кэт шоп</t>
  </si>
  <si>
    <t>дресс рум</t>
  </si>
  <si>
    <t>solarius</t>
  </si>
  <si>
    <t>маленькие вентиляторы</t>
  </si>
  <si>
    <t>юбочный костюм летний</t>
  </si>
  <si>
    <t>желтая худи</t>
  </si>
  <si>
    <t>модель самолета сборная пластиковая</t>
  </si>
  <si>
    <t>джинсы широки</t>
  </si>
  <si>
    <t>шампунь 360</t>
  </si>
  <si>
    <t>твое спортивки</t>
  </si>
  <si>
    <t>шампунь биодерма</t>
  </si>
  <si>
    <t>миди юбки</t>
  </si>
  <si>
    <t xml:space="preserve">блютуз колонка портативная </t>
  </si>
  <si>
    <t>чехол книжка iphone 13</t>
  </si>
  <si>
    <t>игрушки мягкая</t>
  </si>
  <si>
    <t>бобы гарри поттера конфеты</t>
  </si>
  <si>
    <t>74432908</t>
  </si>
  <si>
    <t xml:space="preserve">химический карандаш </t>
  </si>
  <si>
    <t xml:space="preserve">подарки для подруги </t>
  </si>
  <si>
    <t>хеппи маркет</t>
  </si>
  <si>
    <t>серёжка на всё ухо</t>
  </si>
  <si>
    <t xml:space="preserve">шакал </t>
  </si>
  <si>
    <t>книга хоррор</t>
  </si>
  <si>
    <t>шитки для бокса адидас</t>
  </si>
  <si>
    <t>украин</t>
  </si>
  <si>
    <t>чехол для телефона honor 8c</t>
  </si>
  <si>
    <t>губа на ваз 2114</t>
  </si>
  <si>
    <t>геоь лаки</t>
  </si>
  <si>
    <t>линзы для глаз синие</t>
  </si>
  <si>
    <t xml:space="preserve">лоцерил </t>
  </si>
  <si>
    <t>костюм для девочки 122</t>
  </si>
  <si>
    <t>футболка-топ женская</t>
  </si>
  <si>
    <t>кольцо удачи</t>
  </si>
  <si>
    <t>файлы а2</t>
  </si>
  <si>
    <t>эпл вос</t>
  </si>
  <si>
    <t xml:space="preserve">спорт шорты </t>
  </si>
  <si>
    <t>платье миди свадебное</t>
  </si>
  <si>
    <t>чудо сад</t>
  </si>
  <si>
    <t>75745325</t>
  </si>
  <si>
    <t>lassie демисезон</t>
  </si>
  <si>
    <t>консоль туалетный столик</t>
  </si>
  <si>
    <t>36284369</t>
  </si>
  <si>
    <t>ветровка женская манго</t>
  </si>
  <si>
    <t>гель светоотражающий</t>
  </si>
  <si>
    <t>нитки пряжа</t>
  </si>
  <si>
    <t>имадженариум</t>
  </si>
  <si>
    <t>для масажа</t>
  </si>
  <si>
    <t xml:space="preserve">nike леггинсы </t>
  </si>
  <si>
    <t>мерный стакан для кухни стекло</t>
  </si>
  <si>
    <t>джинсы голубые женские клеш</t>
  </si>
  <si>
    <t>стеллаж 4 секции</t>
  </si>
  <si>
    <t>женские кроссовки со стразами</t>
  </si>
  <si>
    <t>головоломки железные</t>
  </si>
  <si>
    <t>27315611</t>
  </si>
  <si>
    <t xml:space="preserve">в поездку </t>
  </si>
  <si>
    <t>декорации для торта</t>
  </si>
  <si>
    <t>полукомбинезон для девочки летний</t>
  </si>
  <si>
    <t>opti men 150</t>
  </si>
  <si>
    <t>колонка на велик</t>
  </si>
  <si>
    <t>сумка для командировок</t>
  </si>
  <si>
    <t>стекло realme 6</t>
  </si>
  <si>
    <t xml:space="preserve">бижутерия серги </t>
  </si>
  <si>
    <t>шпажки муравьи</t>
  </si>
  <si>
    <t xml:space="preserve">обои для </t>
  </si>
  <si>
    <t>платья леопард</t>
  </si>
  <si>
    <t xml:space="preserve">avva </t>
  </si>
  <si>
    <t>коробка 25 см</t>
  </si>
  <si>
    <t>шампунь  безсульфатный</t>
  </si>
  <si>
    <t>брюки gap мужские</t>
  </si>
  <si>
    <t>косметика кора маска</t>
  </si>
  <si>
    <t>ваза амфора</t>
  </si>
  <si>
    <t>чёрные штаны спортивные</t>
  </si>
  <si>
    <t>алюминиум</t>
  </si>
  <si>
    <t>стульчик 3 в 1</t>
  </si>
  <si>
    <t>76984133</t>
  </si>
  <si>
    <t>рюкзак с поводком</t>
  </si>
  <si>
    <t xml:space="preserve">маленький пакет </t>
  </si>
  <si>
    <t xml:space="preserve">туника муслин </t>
  </si>
  <si>
    <t>кружка медицина</t>
  </si>
  <si>
    <t>футболка мужские твое</t>
  </si>
  <si>
    <t>технология рабочая тетрадь 3 класс</t>
  </si>
  <si>
    <t xml:space="preserve">перчатки для верховой езды </t>
  </si>
  <si>
    <t>чокер гематит</t>
  </si>
  <si>
    <t>унитаз конфета</t>
  </si>
  <si>
    <t>футболке женская</t>
  </si>
  <si>
    <t>женский летний костюм спортивный</t>
  </si>
  <si>
    <t>трусы мужсике</t>
  </si>
  <si>
    <t xml:space="preserve">dryfruit </t>
  </si>
  <si>
    <t>серёжки желейные мишки</t>
  </si>
  <si>
    <t>вустерский</t>
  </si>
  <si>
    <t>брюки мужские с рисунком</t>
  </si>
  <si>
    <t xml:space="preserve">шаман кинг </t>
  </si>
  <si>
    <t>skin super food</t>
  </si>
  <si>
    <t>истории про алису селезневу</t>
  </si>
  <si>
    <t>пауэр банк для айфона</t>
  </si>
  <si>
    <t>крокодантист</t>
  </si>
  <si>
    <t>tnl маска</t>
  </si>
  <si>
    <t>bm4j</t>
  </si>
  <si>
    <t>платья для хиджаба</t>
  </si>
  <si>
    <t>цветные салфетки</t>
  </si>
  <si>
    <t>для рено</t>
  </si>
  <si>
    <t>50732525</t>
  </si>
  <si>
    <t xml:space="preserve">кеды женские найк </t>
  </si>
  <si>
    <t>63777713</t>
  </si>
  <si>
    <t>майка пижамная женская</t>
  </si>
  <si>
    <t>эфир табак</t>
  </si>
  <si>
    <t xml:space="preserve">летняя юбка длинная </t>
  </si>
  <si>
    <t>толстовка черная оверсайз</t>
  </si>
  <si>
    <t>карандаш автоматический для глаз</t>
  </si>
  <si>
    <t>зеркало на веревке</t>
  </si>
  <si>
    <t xml:space="preserve">светодиодная лента с пультом </t>
  </si>
  <si>
    <t>лакт</t>
  </si>
  <si>
    <t xml:space="preserve">клеточные штаны </t>
  </si>
  <si>
    <t>одежда слизерин</t>
  </si>
  <si>
    <t>natpolish</t>
  </si>
  <si>
    <t>мужские свитеры</t>
  </si>
  <si>
    <t>кинетический песок с формочками</t>
  </si>
  <si>
    <t xml:space="preserve">шарты женские </t>
  </si>
  <si>
    <t>боди с блестками</t>
  </si>
  <si>
    <t>лесно</t>
  </si>
  <si>
    <t>подарок на день защиты детей</t>
  </si>
  <si>
    <t>under armour мужской белье</t>
  </si>
  <si>
    <t>коробка для хранения тканевая</t>
  </si>
  <si>
    <t>new line гель</t>
  </si>
  <si>
    <t>вазилинка</t>
  </si>
  <si>
    <t>босоножки томми</t>
  </si>
  <si>
    <t>губка для валяния</t>
  </si>
  <si>
    <t>стоп клоп</t>
  </si>
  <si>
    <t xml:space="preserve">зима </t>
  </si>
  <si>
    <t>матрикс от желтизны</t>
  </si>
  <si>
    <t>термокркжка</t>
  </si>
  <si>
    <t>цепочка для декора</t>
  </si>
  <si>
    <t>power bank iphone 11</t>
  </si>
  <si>
    <t>повесть о зое и шуре</t>
  </si>
  <si>
    <t>очки женские солнцезащитные круглые</t>
  </si>
  <si>
    <t>топ сеткой</t>
  </si>
  <si>
    <t>платья женские теплые свободные</t>
  </si>
  <si>
    <t>хирург книга</t>
  </si>
  <si>
    <t>костюм для леса женский</t>
  </si>
  <si>
    <t>кожаные юбки с разрезами боку</t>
  </si>
  <si>
    <t>туника женская из вискозы</t>
  </si>
  <si>
    <t>23130986</t>
  </si>
  <si>
    <t>накидка на диван чехол</t>
  </si>
  <si>
    <t xml:space="preserve">зимний комбинезон женский </t>
  </si>
  <si>
    <t>солнцезащитное молочко для лица и тела</t>
  </si>
  <si>
    <t>миски для еды</t>
  </si>
  <si>
    <t xml:space="preserve">крем вокруг глаз от морщин </t>
  </si>
  <si>
    <t>клобетазол</t>
  </si>
  <si>
    <t>толстые носки</t>
  </si>
  <si>
    <t>buff бейсболка</t>
  </si>
  <si>
    <t xml:space="preserve">топ под рубашку </t>
  </si>
  <si>
    <t>kayo 125</t>
  </si>
  <si>
    <t>бьюти формула</t>
  </si>
  <si>
    <t>спортивнй костюм</t>
  </si>
  <si>
    <t>рюкзак likee</t>
  </si>
  <si>
    <t>съёмный капюшон</t>
  </si>
  <si>
    <t xml:space="preserve">глина белая </t>
  </si>
  <si>
    <t xml:space="preserve">ломоносовская школа </t>
  </si>
  <si>
    <t>накладки на стики xbox one</t>
  </si>
  <si>
    <t>samsung кабель</t>
  </si>
  <si>
    <t xml:space="preserve">сломленный принц </t>
  </si>
  <si>
    <t>лента для комнаты</t>
  </si>
  <si>
    <t>дюрополимер</t>
  </si>
  <si>
    <t>кромы</t>
  </si>
  <si>
    <t>ролики для растяжки груди</t>
  </si>
  <si>
    <t>46478265</t>
  </si>
  <si>
    <t>богемия наборы</t>
  </si>
  <si>
    <t>папка уголок а4</t>
  </si>
  <si>
    <t xml:space="preserve">видеорегистратор xiaomi </t>
  </si>
  <si>
    <t>рубашка женская с цветочным принтом</t>
  </si>
  <si>
    <t>наклейки аниме микс</t>
  </si>
  <si>
    <t>трусы для мальчика 92</t>
  </si>
  <si>
    <t>косметика лол</t>
  </si>
  <si>
    <t xml:space="preserve">от укачивания </t>
  </si>
  <si>
    <t xml:space="preserve">спортивные штаны для подростков </t>
  </si>
  <si>
    <t>каркас круглый</t>
  </si>
  <si>
    <t>шампунь днс</t>
  </si>
  <si>
    <t>аккумулятор 48 вольт</t>
  </si>
  <si>
    <t>смарт диск s</t>
  </si>
  <si>
    <t>подарочный набор old spice</t>
  </si>
  <si>
    <t>ketmin костюмы</t>
  </si>
  <si>
    <t>блузка женская летняя остин</t>
  </si>
  <si>
    <t>тушь wonderlash</t>
  </si>
  <si>
    <t>2115 игрушка</t>
  </si>
  <si>
    <t>треко мужское адидас</t>
  </si>
  <si>
    <t xml:space="preserve">мужская футболка  </t>
  </si>
  <si>
    <t>гипеаструм</t>
  </si>
  <si>
    <t>с человеком пауком</t>
  </si>
  <si>
    <t>сумка мужская lv</t>
  </si>
  <si>
    <t>mara_plus</t>
  </si>
  <si>
    <t>нитки голубые</t>
  </si>
  <si>
    <t>пуфик для комнаты мешок</t>
  </si>
  <si>
    <t>apple чехол на 6</t>
  </si>
  <si>
    <t>дорожный горшок детский</t>
  </si>
  <si>
    <t>бизболки</t>
  </si>
  <si>
    <t xml:space="preserve">презервативы с </t>
  </si>
  <si>
    <t>две картинки</t>
  </si>
  <si>
    <t>chicco игрушка</t>
  </si>
  <si>
    <t>набор эфирных масел для сауны</t>
  </si>
  <si>
    <t>джинсовый желет</t>
  </si>
  <si>
    <t>panini minecraft</t>
  </si>
  <si>
    <t>форма для оладьев</t>
  </si>
  <si>
    <t>подплечики</t>
  </si>
  <si>
    <t>чанки</t>
  </si>
  <si>
    <t>короткие велосипедуи</t>
  </si>
  <si>
    <t>полотно для москитной сетки</t>
  </si>
  <si>
    <t>рыбки магнитные</t>
  </si>
  <si>
    <t>духи молекула 01 мандарин</t>
  </si>
  <si>
    <t>ariel стиральный порошок 6 кг</t>
  </si>
  <si>
    <t>пидама шелковая</t>
  </si>
  <si>
    <t>зубная паста сплат актив</t>
  </si>
  <si>
    <t>напольная этажерка</t>
  </si>
  <si>
    <t>брюки мужские высокий рост</t>
  </si>
  <si>
    <t>детское мыло джонсон</t>
  </si>
  <si>
    <t>синие перчатки</t>
  </si>
  <si>
    <t>сумки валентино</t>
  </si>
  <si>
    <t>решетка металл</t>
  </si>
  <si>
    <t>мука универсальная</t>
  </si>
  <si>
    <t>игрушка водный пистолет</t>
  </si>
  <si>
    <t>обивка на стул</t>
  </si>
  <si>
    <t>свитер с воротником поло</t>
  </si>
  <si>
    <t>контурирование</t>
  </si>
  <si>
    <t>пальт</t>
  </si>
  <si>
    <t>шнур hdmi vga</t>
  </si>
  <si>
    <t>19180858</t>
  </si>
  <si>
    <t>night</t>
  </si>
  <si>
    <t>обувница черная</t>
  </si>
  <si>
    <t>сумка из кожи зам</t>
  </si>
  <si>
    <t>посуда bonna</t>
  </si>
  <si>
    <t>51764589</t>
  </si>
  <si>
    <t>76656855</t>
  </si>
  <si>
    <t>cap футболка</t>
  </si>
  <si>
    <t>триммер jrl</t>
  </si>
  <si>
    <t>levis мужской</t>
  </si>
  <si>
    <t xml:space="preserve">fossil </t>
  </si>
  <si>
    <t xml:space="preserve">острые конфеты </t>
  </si>
  <si>
    <t>золотое сечение</t>
  </si>
  <si>
    <t>игрушка плед подушка</t>
  </si>
  <si>
    <t>трусы мужские хлопковые</t>
  </si>
  <si>
    <t>gloria jeans детская одежда</t>
  </si>
  <si>
    <t>поролон 5 см</t>
  </si>
  <si>
    <t>lalisa</t>
  </si>
  <si>
    <t>широкие кюлоты</t>
  </si>
  <si>
    <t>iphone se 2020 телефон</t>
  </si>
  <si>
    <t>четрис</t>
  </si>
  <si>
    <t>водолазка кашемир женская бежевого цвета</t>
  </si>
  <si>
    <t>часы версаче</t>
  </si>
  <si>
    <t>конфеты вместе вкуснее</t>
  </si>
  <si>
    <t>антенна радио</t>
  </si>
  <si>
    <t>чоран</t>
  </si>
  <si>
    <t>костюм женский 52 размер</t>
  </si>
  <si>
    <t>твоё женская</t>
  </si>
  <si>
    <t>металическая коробочка</t>
  </si>
  <si>
    <t>ina magio</t>
  </si>
  <si>
    <t xml:space="preserve">зеркало увеличительное </t>
  </si>
  <si>
    <t>готовые подарки</t>
  </si>
  <si>
    <t>гель для душа 500мл</t>
  </si>
  <si>
    <t>тушь латекс</t>
  </si>
  <si>
    <t>литл уан</t>
  </si>
  <si>
    <t>ковер 200х500</t>
  </si>
  <si>
    <t>шорты ббка</t>
  </si>
  <si>
    <t xml:space="preserve">летняя обувь для женщин босоножки </t>
  </si>
  <si>
    <t>цветной скоч</t>
  </si>
  <si>
    <t>стекло на поко ф3</t>
  </si>
  <si>
    <t>pink flash</t>
  </si>
  <si>
    <t xml:space="preserve">панель на кухню </t>
  </si>
  <si>
    <t>гресс</t>
  </si>
  <si>
    <t>prx 33</t>
  </si>
  <si>
    <t>73397477</t>
  </si>
  <si>
    <t xml:space="preserve">мужские футболки с длинным рукавом </t>
  </si>
  <si>
    <t>футболка для мальчика 14 лет</t>
  </si>
  <si>
    <t>фетр с глиттером</t>
  </si>
  <si>
    <t>ренессанс косметик</t>
  </si>
  <si>
    <t>платье женское салатовое</t>
  </si>
  <si>
    <t>сбруя для триммера</t>
  </si>
  <si>
    <t>принцип пуповины</t>
  </si>
  <si>
    <t>телефоны орро</t>
  </si>
  <si>
    <t>камуфляжка</t>
  </si>
  <si>
    <t>pikstore</t>
  </si>
  <si>
    <t>хонор 8s стекло</t>
  </si>
  <si>
    <t>корейский рис</t>
  </si>
  <si>
    <t>two suns</t>
  </si>
  <si>
    <t>крем для увлажнения</t>
  </si>
  <si>
    <t>анклет серебро</t>
  </si>
  <si>
    <t>отвечай или выполняй</t>
  </si>
  <si>
    <t>игровой мультибокс</t>
  </si>
  <si>
    <t>серьги с лабрадоритом</t>
  </si>
  <si>
    <t>zola женская одежда</t>
  </si>
  <si>
    <t>кеды лель</t>
  </si>
  <si>
    <t>pastilla</t>
  </si>
  <si>
    <t>детский горшок с крышкой</t>
  </si>
  <si>
    <t>рубашки женские цветные</t>
  </si>
  <si>
    <t>ализе пуффи омбре батик</t>
  </si>
  <si>
    <t>хлопушки свадебные</t>
  </si>
  <si>
    <t xml:space="preserve">джип </t>
  </si>
  <si>
    <t>spf la roche posay</t>
  </si>
  <si>
    <t xml:space="preserve">тоник розовый для волос </t>
  </si>
  <si>
    <t>toppies</t>
  </si>
  <si>
    <t>соль для ванны epsom</t>
  </si>
  <si>
    <t>кепка с марихуаной</t>
  </si>
  <si>
    <t>бюстгальтер белый кружевной</t>
  </si>
  <si>
    <t>my by</t>
  </si>
  <si>
    <t>на болгарку</t>
  </si>
  <si>
    <t>боди мне 1 годик</t>
  </si>
  <si>
    <t>11698264</t>
  </si>
  <si>
    <t>приспособления для теста</t>
  </si>
  <si>
    <t>60333632</t>
  </si>
  <si>
    <t>острые козырьки книга</t>
  </si>
  <si>
    <t>подгузники ко мо</t>
  </si>
  <si>
    <t>чехол на ксиоми редми 8т</t>
  </si>
  <si>
    <t>шлепанцы для дома</t>
  </si>
  <si>
    <t>organizer</t>
  </si>
  <si>
    <t>абсолют от тараканов</t>
  </si>
  <si>
    <t>зайчик дмитрий мордас</t>
  </si>
  <si>
    <t>пряжа металлик</t>
  </si>
  <si>
    <t>детские шлепанцы для мальчиков</t>
  </si>
  <si>
    <t>шапочка для плавания joss</t>
  </si>
  <si>
    <t>белебеевская пастила</t>
  </si>
  <si>
    <t>краска ревлон</t>
  </si>
  <si>
    <t>космопони</t>
  </si>
  <si>
    <t>мотокросс обувь</t>
  </si>
  <si>
    <t>подставка видеокарты</t>
  </si>
  <si>
    <t xml:space="preserve">бант на резинке </t>
  </si>
  <si>
    <t>orchida</t>
  </si>
  <si>
    <t>женский костюм со штанами летний классический</t>
  </si>
  <si>
    <t>redmi k 40</t>
  </si>
  <si>
    <t>пирсинг на хрящ</t>
  </si>
  <si>
    <t>казан традиция</t>
  </si>
  <si>
    <t xml:space="preserve">жижа 50 мг </t>
  </si>
  <si>
    <t>намордник силиконовый</t>
  </si>
  <si>
    <t>экскаватор детский</t>
  </si>
  <si>
    <t>машинка для стрижки когтей</t>
  </si>
  <si>
    <t>костюм детский турция</t>
  </si>
  <si>
    <t>компрессионные чулки профилактические</t>
  </si>
  <si>
    <t>шорты турция женские</t>
  </si>
  <si>
    <t>убка женская</t>
  </si>
  <si>
    <t>мусс для душа и бритья</t>
  </si>
  <si>
    <t xml:space="preserve">masking </t>
  </si>
  <si>
    <t>,tkjt gkfnmt</t>
  </si>
  <si>
    <t>сумочка синяя</t>
  </si>
  <si>
    <t>русская</t>
  </si>
  <si>
    <t>белые джинсы плотные</t>
  </si>
  <si>
    <t>сварочный очки</t>
  </si>
  <si>
    <t xml:space="preserve">пеленк </t>
  </si>
  <si>
    <t>фроули</t>
  </si>
  <si>
    <t>okami v50</t>
  </si>
  <si>
    <t>печной вентилятор</t>
  </si>
  <si>
    <t>berry summer</t>
  </si>
  <si>
    <t>шлепанцы с задником</t>
  </si>
  <si>
    <t>цветная глазурь</t>
  </si>
  <si>
    <t>71930684\nну что-то)</t>
  </si>
  <si>
    <t>aquatic сумка</t>
  </si>
  <si>
    <t xml:space="preserve">конструктор из дерева </t>
  </si>
  <si>
    <t>гибкие дхо</t>
  </si>
  <si>
    <t>духи whisky</t>
  </si>
  <si>
    <t>art fact солнцезащитный</t>
  </si>
  <si>
    <t>fit marylove</t>
  </si>
  <si>
    <t>axe дезодорант dark</t>
  </si>
  <si>
    <t>модный трикотаж</t>
  </si>
  <si>
    <t>максибон</t>
  </si>
  <si>
    <t>лак жля ногтей</t>
  </si>
  <si>
    <t xml:space="preserve">для зеркал </t>
  </si>
  <si>
    <t>мажор книга</t>
  </si>
  <si>
    <t>домик в лесу</t>
  </si>
  <si>
    <t>приборная панель на мопед</t>
  </si>
  <si>
    <t>звуковой сигнал волга</t>
  </si>
  <si>
    <t>мягкая игрушка fancy</t>
  </si>
  <si>
    <t>бежевая</t>
  </si>
  <si>
    <t>kiabi головные уборы</t>
  </si>
  <si>
    <t>balenciaga бейсболка</t>
  </si>
  <si>
    <t xml:space="preserve">купальники женские с шортами </t>
  </si>
  <si>
    <t>шате</t>
  </si>
  <si>
    <t>чёрная балаклава</t>
  </si>
  <si>
    <t>часы настенные двусторонние</t>
  </si>
  <si>
    <t>легенды на девочку</t>
  </si>
  <si>
    <t>наклейки для магазина</t>
  </si>
  <si>
    <t>костюм летний на подростка мальчика</t>
  </si>
  <si>
    <t>летний женский костюм большие размеры</t>
  </si>
  <si>
    <t>idreams</t>
  </si>
  <si>
    <t>боевые маги</t>
  </si>
  <si>
    <t>полупрозрачная водолазка</t>
  </si>
  <si>
    <t>derdiedas ранец</t>
  </si>
  <si>
    <t>кроссовки new balance женские 373</t>
  </si>
  <si>
    <t>winnie the pooh</t>
  </si>
  <si>
    <t>наклейки на пианино</t>
  </si>
  <si>
    <t>усилитель беспроводного сигнала</t>
  </si>
  <si>
    <t>maybelline скульптор</t>
  </si>
  <si>
    <t xml:space="preserve">сумка через плечо  мужская </t>
  </si>
  <si>
    <t>опрыскиватель цветов</t>
  </si>
  <si>
    <t>3d пазлы из дерева</t>
  </si>
  <si>
    <t>64933942</t>
  </si>
  <si>
    <t>банка для чая и кофе</t>
  </si>
  <si>
    <t>agi max</t>
  </si>
  <si>
    <t>пинцет для шугаринга</t>
  </si>
  <si>
    <t>палочки для декора</t>
  </si>
  <si>
    <t>музыкальный танцевальный коврик</t>
  </si>
  <si>
    <t>cross jeans джинсы</t>
  </si>
  <si>
    <t>клатчи вечерние</t>
  </si>
  <si>
    <t>книга горшок</t>
  </si>
  <si>
    <t>маска кремовая для лица</t>
  </si>
  <si>
    <t>клей для наращивание ресниц neicha</t>
  </si>
  <si>
    <t>клей для  ногтей</t>
  </si>
  <si>
    <t>33117506</t>
  </si>
  <si>
    <t>инфинити надо футболка</t>
  </si>
  <si>
    <t>стол кухонный разделочный</t>
  </si>
  <si>
    <t>пенал школьный маленький</t>
  </si>
  <si>
    <t xml:space="preserve">талакар </t>
  </si>
  <si>
    <t>17710917</t>
  </si>
  <si>
    <t xml:space="preserve">большой бисер </t>
  </si>
  <si>
    <t>ешкин кот наполнитель</t>
  </si>
  <si>
    <t>твое мужская худи</t>
  </si>
  <si>
    <t>брюки trussardi</t>
  </si>
  <si>
    <t>the extravaganza футболка</t>
  </si>
  <si>
    <t>детский сад на шкафчик органайзер</t>
  </si>
  <si>
    <t>маска для глаз согревающая</t>
  </si>
  <si>
    <t>шатер для пляжа</t>
  </si>
  <si>
    <t>органайзеры для карандашей</t>
  </si>
  <si>
    <t>юсби кабель 3 метоа</t>
  </si>
  <si>
    <t>блез паскаль</t>
  </si>
  <si>
    <t>блузка женская л</t>
  </si>
  <si>
    <t>стакан-непроливайка</t>
  </si>
  <si>
    <t>брошь пчелка</t>
  </si>
  <si>
    <t>57642241</t>
  </si>
  <si>
    <t>игрушка лось</t>
  </si>
  <si>
    <t>71999685</t>
  </si>
  <si>
    <t>платье лен с вышивкой</t>
  </si>
  <si>
    <t>epica коляска</t>
  </si>
  <si>
    <t>подарки на 1 сентября</t>
  </si>
  <si>
    <t xml:space="preserve">пэт </t>
  </si>
  <si>
    <t>петличка беспроводная</t>
  </si>
  <si>
    <t>бутылк</t>
  </si>
  <si>
    <t>nycaps</t>
  </si>
  <si>
    <t>@__madnesss：55569863 вб😌</t>
  </si>
  <si>
    <t>биосилк</t>
  </si>
  <si>
    <t>fanatka</t>
  </si>
  <si>
    <t>краска для волос пенка</t>
  </si>
  <si>
    <t>байвэй</t>
  </si>
  <si>
    <t>смесь для печей</t>
  </si>
  <si>
    <t>pink bubbles</t>
  </si>
  <si>
    <t>юбка для девочек глория джинс</t>
  </si>
  <si>
    <t>67016679</t>
  </si>
  <si>
    <t>бутсы футбольные мужские найк</t>
  </si>
  <si>
    <t>чулки миними</t>
  </si>
  <si>
    <t>58436423</t>
  </si>
  <si>
    <t>коляска capella</t>
  </si>
  <si>
    <t>black owl</t>
  </si>
  <si>
    <t>ракетка для пинг понга</t>
  </si>
  <si>
    <t>спортивка для девочек</t>
  </si>
  <si>
    <t>жакет на замке</t>
  </si>
  <si>
    <t>преврати себя в бренд</t>
  </si>
  <si>
    <t>78457539</t>
  </si>
  <si>
    <t>слипоны timejump</t>
  </si>
  <si>
    <t>чехол для honor 7x</t>
  </si>
  <si>
    <t>платье женское золотое</t>
  </si>
  <si>
    <t xml:space="preserve">колесо на трюковой самокат </t>
  </si>
  <si>
    <t>рок чехол</t>
  </si>
  <si>
    <t>прокладки котех</t>
  </si>
  <si>
    <t>аленсио</t>
  </si>
  <si>
    <t>корсет ортопедический для осанки</t>
  </si>
  <si>
    <t>набор косца</t>
  </si>
  <si>
    <t>аквашузы мужские adidas</t>
  </si>
  <si>
    <t>вандамки</t>
  </si>
  <si>
    <t>57139087</t>
  </si>
  <si>
    <t>рашен бьюти гуру</t>
  </si>
  <si>
    <t>одежда для детей 1 год</t>
  </si>
  <si>
    <t>лулаби</t>
  </si>
  <si>
    <t xml:space="preserve">бумажный стакан </t>
  </si>
  <si>
    <t>42304709</t>
  </si>
  <si>
    <t>футболки с текстом</t>
  </si>
  <si>
    <t>поводок 18+</t>
  </si>
  <si>
    <t xml:space="preserve">лея таблетки </t>
  </si>
  <si>
    <t xml:space="preserve">dunaev </t>
  </si>
  <si>
    <t>детский самокат 5в1</t>
  </si>
  <si>
    <t>набор семян цветы</t>
  </si>
  <si>
    <t>о. генри книги</t>
  </si>
  <si>
    <t>двухъярусная кровать чердак</t>
  </si>
  <si>
    <t>формы для верхнего наращивания</t>
  </si>
  <si>
    <t xml:space="preserve">подставка для телефона на велосипед </t>
  </si>
  <si>
    <t>пакемоны</t>
  </si>
  <si>
    <t>шишки цукаты</t>
  </si>
  <si>
    <t>корейский виноград</t>
  </si>
  <si>
    <t>свет джедаев</t>
  </si>
  <si>
    <t>reebok royal turbo</t>
  </si>
  <si>
    <t xml:space="preserve">украшение для прически </t>
  </si>
  <si>
    <t>туника узбекистан</t>
  </si>
  <si>
    <t>myart</t>
  </si>
  <si>
    <t>брюки дед инсайд</t>
  </si>
  <si>
    <t xml:space="preserve">34218734 </t>
  </si>
  <si>
    <t>pleasures</t>
  </si>
  <si>
    <t xml:space="preserve">пленка прозрачная </t>
  </si>
  <si>
    <t>стикеры заметки</t>
  </si>
  <si>
    <t>филипс утюг паровой</t>
  </si>
  <si>
    <t>кастрюля 1,5</t>
  </si>
  <si>
    <t>поло камуфляж</t>
  </si>
  <si>
    <t>пинетки туфли</t>
  </si>
  <si>
    <t>детский костюм с юбкой</t>
  </si>
  <si>
    <t>футболки томми</t>
  </si>
  <si>
    <t>футболка арсений попов</t>
  </si>
  <si>
    <t>элен дрювер</t>
  </si>
  <si>
    <t>сумашедший лабиринт</t>
  </si>
  <si>
    <t xml:space="preserve">светодиодные ленты в машину </t>
  </si>
  <si>
    <t>зеркало в виде сердца</t>
  </si>
  <si>
    <t>cerave смягчающий крем</t>
  </si>
  <si>
    <t xml:space="preserve">безопасная бритва </t>
  </si>
  <si>
    <t xml:space="preserve">сетка для сушки рыбы </t>
  </si>
  <si>
    <t xml:space="preserve">обои цветы </t>
  </si>
  <si>
    <t>emblem.</t>
  </si>
  <si>
    <t>9551240</t>
  </si>
  <si>
    <t>черное хлопковое платье</t>
  </si>
  <si>
    <t>нож для теста фигурный</t>
  </si>
  <si>
    <t>threeblondes</t>
  </si>
  <si>
    <t>хаги вагги поп ит</t>
  </si>
  <si>
    <t>патчи для девочек</t>
  </si>
  <si>
    <t>мочалка для головы</t>
  </si>
  <si>
    <t>setra соль</t>
  </si>
  <si>
    <t>кружка с прикольной надписью</t>
  </si>
  <si>
    <t>покрышка велосипедные 27,5</t>
  </si>
  <si>
    <t>настенный светильник, бра светкомплект  c51, gu10, 35 вт</t>
  </si>
  <si>
    <t>очень приятно, бог манга</t>
  </si>
  <si>
    <t>канат жгутовый</t>
  </si>
  <si>
    <t>naumi женский одежда</t>
  </si>
  <si>
    <t xml:space="preserve">женские шлепки летние </t>
  </si>
  <si>
    <t>носки ахегао</t>
  </si>
  <si>
    <t xml:space="preserve">calvin klein детское </t>
  </si>
  <si>
    <t>солнечные очки с белой оправой</t>
  </si>
  <si>
    <t>джоггеры мужские синие</t>
  </si>
  <si>
    <t>балоневая жилетка</t>
  </si>
  <si>
    <t>мягкая панама</t>
  </si>
  <si>
    <t>блендеры браун</t>
  </si>
  <si>
    <t>rad пудра</t>
  </si>
  <si>
    <t xml:space="preserve">дифферин крем </t>
  </si>
  <si>
    <t>помала для губ</t>
  </si>
  <si>
    <t>нежно к себе книга</t>
  </si>
  <si>
    <t>littoral</t>
  </si>
  <si>
    <t>армения одежда</t>
  </si>
  <si>
    <t>картина по номерам обнаженная девушка</t>
  </si>
  <si>
    <t>зонт пляжный 220</t>
  </si>
  <si>
    <t>фото путина</t>
  </si>
  <si>
    <t>кислородные коктели</t>
  </si>
  <si>
    <t>коврик грелка</t>
  </si>
  <si>
    <t>кисти с резервуаром для воды</t>
  </si>
  <si>
    <t>сетка для сброса шаров</t>
  </si>
  <si>
    <t>аккумулятор для радиоуправляемых игрушек</t>
  </si>
  <si>
    <t>пластиковый пакет на молнии</t>
  </si>
  <si>
    <t>хлопья для рыб</t>
  </si>
  <si>
    <t>брошка стрекоза</t>
  </si>
  <si>
    <t>платье легкие летние шифон</t>
  </si>
  <si>
    <t>витагмал</t>
  </si>
  <si>
    <t xml:space="preserve">шкаф-пенал </t>
  </si>
  <si>
    <t>свеча фантан</t>
  </si>
  <si>
    <t>свадебные ползунки</t>
  </si>
  <si>
    <t>заварочный чайник стеклянный маленький</t>
  </si>
  <si>
    <t>бармаришка</t>
  </si>
  <si>
    <t>flossy детские</t>
  </si>
  <si>
    <t>набор трусы детские</t>
  </si>
  <si>
    <t>vitto riyan fashion</t>
  </si>
  <si>
    <t>lazio fc</t>
  </si>
  <si>
    <t>74587372</t>
  </si>
  <si>
    <t>thermalia</t>
  </si>
  <si>
    <t xml:space="preserve">полотенце махровое турция </t>
  </si>
  <si>
    <t>порошок сандей</t>
  </si>
  <si>
    <t>intel i7</t>
  </si>
  <si>
    <t>подарок детский</t>
  </si>
  <si>
    <t>подарок усителю</t>
  </si>
  <si>
    <t>маркони</t>
  </si>
  <si>
    <t>брюки со шнурками</t>
  </si>
  <si>
    <t>зубная паста профессиональная</t>
  </si>
  <si>
    <t>набор слаймов для девочек и малчиков</t>
  </si>
  <si>
    <t>для фуры</t>
  </si>
  <si>
    <t>liv delano гель</t>
  </si>
  <si>
    <t>комплект постельного белья 1.5 спальный детское</t>
  </si>
  <si>
    <t>качели садовые 2 х местные</t>
  </si>
  <si>
    <t xml:space="preserve">женские летние вещи </t>
  </si>
  <si>
    <t>футболка с флагом украины</t>
  </si>
  <si>
    <t>kdx кроссовки</t>
  </si>
  <si>
    <t>апрель / футболка</t>
  </si>
  <si>
    <t>смарт ручка</t>
  </si>
  <si>
    <t>шлепки мужчкие</t>
  </si>
  <si>
    <t>48569996</t>
  </si>
  <si>
    <t>art book</t>
  </si>
  <si>
    <t>жакет летний женский без рукавов</t>
  </si>
  <si>
    <t>корм bosh</t>
  </si>
  <si>
    <t>zarina  брюки</t>
  </si>
  <si>
    <t>apple 20w usb-c power adapter</t>
  </si>
  <si>
    <t>ошейник для кошек с именем</t>
  </si>
  <si>
    <t>вакумные наушники</t>
  </si>
  <si>
    <t>цветочные семена</t>
  </si>
  <si>
    <t>лупа ручная с подсветкой</t>
  </si>
  <si>
    <t>65865551</t>
  </si>
  <si>
    <t>кардиган серый для девочки</t>
  </si>
  <si>
    <t>маленький насос</t>
  </si>
  <si>
    <t>оправы мужские</t>
  </si>
  <si>
    <t xml:space="preserve">штаны спортивные оверсайз </t>
  </si>
  <si>
    <t>онтарио</t>
  </si>
  <si>
    <t>шильдик хонда</t>
  </si>
  <si>
    <t>бесшовные футболки</t>
  </si>
  <si>
    <t xml:space="preserve">книги военные </t>
  </si>
  <si>
    <t>пляжные косынки</t>
  </si>
  <si>
    <t>костюм белый классический</t>
  </si>
  <si>
    <t>светильник в парилку</t>
  </si>
  <si>
    <t>спортивные штаны синие</t>
  </si>
  <si>
    <t xml:space="preserve">игры на nintendo switch </t>
  </si>
  <si>
    <t>тетрадь без разлиновки</t>
  </si>
  <si>
    <t>надувать шарики</t>
  </si>
  <si>
    <t>краска  по металлу</t>
  </si>
  <si>
    <t>жидкое мыло 10 литров</t>
  </si>
  <si>
    <t xml:space="preserve">авто сигнализация </t>
  </si>
  <si>
    <t>майская распродажа</t>
  </si>
  <si>
    <t>фосфорные футболки</t>
  </si>
  <si>
    <t>74474998</t>
  </si>
  <si>
    <t>нестожен 2 смесь</t>
  </si>
  <si>
    <t xml:space="preserve">сладкий подарочный набор </t>
  </si>
  <si>
    <t>bubble gum жвачка</t>
  </si>
  <si>
    <t>шнур питания поворотный</t>
  </si>
  <si>
    <t>овощерезка германия</t>
  </si>
  <si>
    <t>туш для ресниц белая</t>
  </si>
  <si>
    <t>крем оливковый невская косметика</t>
  </si>
  <si>
    <t>ideal whitening</t>
  </si>
  <si>
    <t>ласины лапша</t>
  </si>
  <si>
    <t xml:space="preserve">шлепки и сланцы женские кожаные </t>
  </si>
  <si>
    <t>средство для удаления цемента</t>
  </si>
  <si>
    <t>игровой скотч</t>
  </si>
  <si>
    <t xml:space="preserve">пневмогайковерт </t>
  </si>
  <si>
    <t>стол интерьерный</t>
  </si>
  <si>
    <t>чëрный шопер</t>
  </si>
  <si>
    <t>мини отвертка victorinox</t>
  </si>
  <si>
    <t xml:space="preserve">в сад </t>
  </si>
  <si>
    <t>lovetex.store лето</t>
  </si>
  <si>
    <t>книга хабиба</t>
  </si>
  <si>
    <t>аниме постельное бельё</t>
  </si>
  <si>
    <t>костюм женский классический с шортами</t>
  </si>
  <si>
    <t>wish woman outfit</t>
  </si>
  <si>
    <t>amulet</t>
  </si>
  <si>
    <t>пылесос samsung sc8835</t>
  </si>
  <si>
    <t xml:space="preserve">чулки с лапками </t>
  </si>
  <si>
    <t>для мытья мебели</t>
  </si>
  <si>
    <t>наушники для компьютера проводные</t>
  </si>
  <si>
    <t>тушь для ресниц киллер</t>
  </si>
  <si>
    <t xml:space="preserve">детские слюнявчики </t>
  </si>
  <si>
    <t>крест с камнями на шею</t>
  </si>
  <si>
    <t>детские резиновые сапожки</t>
  </si>
  <si>
    <t>ха-ха-ха</t>
  </si>
  <si>
    <t>kitchen craft</t>
  </si>
  <si>
    <t>футболка аниме глаза</t>
  </si>
  <si>
    <t>12998675</t>
  </si>
  <si>
    <t>laskita</t>
  </si>
  <si>
    <t>льняная сорочка</t>
  </si>
  <si>
    <t>sacai</t>
  </si>
  <si>
    <t>13690440</t>
  </si>
  <si>
    <t>майки поло женские</t>
  </si>
  <si>
    <t>майки с кружевом</t>
  </si>
  <si>
    <t>68648321</t>
  </si>
  <si>
    <t>поясная сумкк</t>
  </si>
  <si>
    <t>мужской спортивный комтюм</t>
  </si>
  <si>
    <t>ipad 8 чехол</t>
  </si>
  <si>
    <t>гирлянда из хлопковых шариков</t>
  </si>
  <si>
    <t>дезодорант dove женский</t>
  </si>
  <si>
    <t>158</t>
  </si>
  <si>
    <t>stray kıds</t>
  </si>
  <si>
    <t>кофта в красную полоску</t>
  </si>
  <si>
    <t>женские сандалии с закрытой пяткой</t>
  </si>
  <si>
    <t>матовый чехол</t>
  </si>
  <si>
    <t>даже если я упаду</t>
  </si>
  <si>
    <t>одноразовое покрытие на унитаз</t>
  </si>
  <si>
    <t>масляный фильтр ниссан кашкай</t>
  </si>
  <si>
    <t>столик в лодку пвх</t>
  </si>
  <si>
    <t>лабиринт пресс</t>
  </si>
  <si>
    <t>estaline</t>
  </si>
  <si>
    <t xml:space="preserve">чехол на самсунг а41 </t>
  </si>
  <si>
    <t xml:space="preserve">арарат для маникюра </t>
  </si>
  <si>
    <t>бумага наполнитель для подарка</t>
  </si>
  <si>
    <t>тары</t>
  </si>
  <si>
    <t xml:space="preserve">колышки для подвязки </t>
  </si>
  <si>
    <t>смесь нестожен1</t>
  </si>
  <si>
    <t>s.h.i.k</t>
  </si>
  <si>
    <t>чай гринфилд барбарис</t>
  </si>
  <si>
    <t>платье женское больших размеров летнее</t>
  </si>
  <si>
    <t>микс масел для роста ресниц</t>
  </si>
  <si>
    <t xml:space="preserve">браслет для девушки </t>
  </si>
  <si>
    <t>кепка форменная</t>
  </si>
  <si>
    <t>грифония</t>
  </si>
  <si>
    <t>synephrine</t>
  </si>
  <si>
    <t>27745502</t>
  </si>
  <si>
    <t>кресло прованс</t>
  </si>
  <si>
    <t>телефон samsung galaxy s8</t>
  </si>
  <si>
    <t>шприц медицинский стеклянный</t>
  </si>
  <si>
    <t>клавиатура logitech bluetooth</t>
  </si>
  <si>
    <t>покрывало жаккардовое</t>
  </si>
  <si>
    <t>духи signorina</t>
  </si>
  <si>
    <t xml:space="preserve">вешалка для ключей </t>
  </si>
  <si>
    <t>салфетки для сушки посуды</t>
  </si>
  <si>
    <t>скейт светящиеся</t>
  </si>
  <si>
    <t>crocs сандалии мужские</t>
  </si>
  <si>
    <t>nothing</t>
  </si>
  <si>
    <t>худи макс корж</t>
  </si>
  <si>
    <t>ночнушка женская с длинным рукавом</t>
  </si>
  <si>
    <t>сарафан женский летний макси</t>
  </si>
  <si>
    <t>шлёпки кожаные женские</t>
  </si>
  <si>
    <t xml:space="preserve">балтушка </t>
  </si>
  <si>
    <t xml:space="preserve">lavel </t>
  </si>
  <si>
    <t>вазон 18 литров</t>
  </si>
  <si>
    <t>расчёска для распутывания волос</t>
  </si>
  <si>
    <t>бензопила цепная бензиновая парма</t>
  </si>
  <si>
    <t>одежда а4 для девочек</t>
  </si>
  <si>
    <t>фтболка мужская</t>
  </si>
  <si>
    <t>футболки хантер</t>
  </si>
  <si>
    <t>спицы 4</t>
  </si>
  <si>
    <t>деревянный конструктор дом</t>
  </si>
  <si>
    <t>джо джо карты</t>
  </si>
  <si>
    <t>конфеты иранские</t>
  </si>
  <si>
    <t>канцелярия карандаш простой</t>
  </si>
  <si>
    <t>химтек</t>
  </si>
  <si>
    <t>chokobymari</t>
  </si>
  <si>
    <t>хранитель лев игрушки</t>
  </si>
  <si>
    <t>72932822</t>
  </si>
  <si>
    <t>пряжа для ковра</t>
  </si>
  <si>
    <t xml:space="preserve">нож концелярский </t>
  </si>
  <si>
    <t>голубой чехол на айфон 11</t>
  </si>
  <si>
    <t>милый ластик</t>
  </si>
  <si>
    <t>термонаклейки на одежду в детский сад</t>
  </si>
  <si>
    <t>автомобильный холодильник ezetil</t>
  </si>
  <si>
    <t>лама антистресс</t>
  </si>
  <si>
    <t>левчук</t>
  </si>
  <si>
    <t xml:space="preserve">wilmar </t>
  </si>
  <si>
    <t>тренажер по русскому языку 6 класс</t>
  </si>
  <si>
    <t>холли вебб книги выпуск 1</t>
  </si>
  <si>
    <t>замазка для ламината</t>
  </si>
  <si>
    <t>shot краска</t>
  </si>
  <si>
    <t>dled</t>
  </si>
  <si>
    <t>шорты  женские твое</t>
  </si>
  <si>
    <t>брюки джинсы бананы</t>
  </si>
  <si>
    <t>от стоматита</t>
  </si>
  <si>
    <t>кулон для лп</t>
  </si>
  <si>
    <t>часы из золота</t>
  </si>
  <si>
    <t>коробка 30 см</t>
  </si>
  <si>
    <t>органайзер для косметики и аксессуаров</t>
  </si>
  <si>
    <t>японская маска лисы</t>
  </si>
  <si>
    <t>ekonika сумки</t>
  </si>
  <si>
    <t>marmix</t>
  </si>
  <si>
    <t xml:space="preserve">пневмо пистолет </t>
  </si>
  <si>
    <t>порошок тайд 9кг</t>
  </si>
  <si>
    <t>boutique tree платья</t>
  </si>
  <si>
    <t>зубные щетки бамбук</t>
  </si>
  <si>
    <t>купальник слитный синий</t>
  </si>
  <si>
    <t>чужак стивен кинг</t>
  </si>
  <si>
    <t>lucro</t>
  </si>
  <si>
    <t>крышка твист</t>
  </si>
  <si>
    <t>костюм с коротким жакетом</t>
  </si>
  <si>
    <t>тенниски мужские</t>
  </si>
  <si>
    <t>шнурка строительная</t>
  </si>
  <si>
    <t>респект сумка</t>
  </si>
  <si>
    <t>футболка черная базовая</t>
  </si>
  <si>
    <t>ролики с 4 колесами</t>
  </si>
  <si>
    <t>шуруповерт hitachi</t>
  </si>
  <si>
    <t>anna phenix</t>
  </si>
  <si>
    <t>гобелен геншин</t>
  </si>
  <si>
    <t>электродвигатель для шуруповерта</t>
  </si>
  <si>
    <t>64944646</t>
  </si>
  <si>
    <t>контейнер  для еды</t>
  </si>
  <si>
    <t>12368070</t>
  </si>
  <si>
    <t>худи мужское чёрное</t>
  </si>
  <si>
    <t>мужские джинсы zara</t>
  </si>
  <si>
    <t>ipad 2022</t>
  </si>
  <si>
    <t>rio flore</t>
  </si>
  <si>
    <t>avanta</t>
  </si>
  <si>
    <t>от пота дезодорант</t>
  </si>
  <si>
    <t>шорты для девочки подростковые</t>
  </si>
  <si>
    <t>увелка овсяные</t>
  </si>
  <si>
    <t>14768423</t>
  </si>
  <si>
    <t>покрышка велосипедная 18</t>
  </si>
  <si>
    <t>дэта от клещей</t>
  </si>
  <si>
    <t>катетер периферический</t>
  </si>
  <si>
    <t>ашан одежда</t>
  </si>
  <si>
    <t>45122380</t>
  </si>
  <si>
    <t>геля для умывания</t>
  </si>
  <si>
    <t>брюки мужские серые в клетку</t>
  </si>
  <si>
    <t>корик в прихожую</t>
  </si>
  <si>
    <t>прищепки для подвязки растений</t>
  </si>
  <si>
    <t>красители для тортов</t>
  </si>
  <si>
    <t>пижама фиолетовая</t>
  </si>
  <si>
    <t>туфли michael kors</t>
  </si>
  <si>
    <t>увеличение</t>
  </si>
  <si>
    <t>посуда эмаль</t>
  </si>
  <si>
    <t xml:space="preserve">туалетная бумага zewa </t>
  </si>
  <si>
    <t>трусы женские xs</t>
  </si>
  <si>
    <t>лапша hi</t>
  </si>
  <si>
    <t>мерч og buda</t>
  </si>
  <si>
    <t>перегородка межкомнатная</t>
  </si>
  <si>
    <t>12052644</t>
  </si>
  <si>
    <t xml:space="preserve">на выписку новорожденного </t>
  </si>
  <si>
    <t>платье женское леьнее</t>
  </si>
  <si>
    <t>игра угадай слово</t>
  </si>
  <si>
    <t>54606257</t>
  </si>
  <si>
    <t>снежный обсидиан</t>
  </si>
  <si>
    <t>низкокалорийные соусы</t>
  </si>
  <si>
    <t>платье с манишкой</t>
  </si>
  <si>
    <t>3d картины</t>
  </si>
  <si>
    <t>yme</t>
  </si>
  <si>
    <t>икеа стульчик</t>
  </si>
  <si>
    <t>heartstopper 1</t>
  </si>
  <si>
    <t>axent</t>
  </si>
  <si>
    <t>race face</t>
  </si>
  <si>
    <t xml:space="preserve">пва </t>
  </si>
  <si>
    <t>bikkembergs лето</t>
  </si>
  <si>
    <t xml:space="preserve">штаны летние широкие </t>
  </si>
  <si>
    <t>туалетная вода pull&amp;bear</t>
  </si>
  <si>
    <t>пижама для басика</t>
  </si>
  <si>
    <t>холодок драже</t>
  </si>
  <si>
    <t>масло кокосовое красота</t>
  </si>
  <si>
    <t>крепление для бумажных полотенец</t>
  </si>
  <si>
    <t>цепочка с крестиком металлический. сплав</t>
  </si>
  <si>
    <t>кроссовки мужские 39</t>
  </si>
  <si>
    <t>filler золотой шелк</t>
  </si>
  <si>
    <t>шлёпанцы для подростка</t>
  </si>
  <si>
    <t>ну погоди настольная игра</t>
  </si>
  <si>
    <t>бант доя волос</t>
  </si>
  <si>
    <t>томи хилфигер штаны спортивные</t>
  </si>
  <si>
    <t>футболка 3xl</t>
  </si>
  <si>
    <t>напиток доктор пеппер</t>
  </si>
  <si>
    <t>чулки с белой резинкой</t>
  </si>
  <si>
    <t>подущки</t>
  </si>
  <si>
    <t>фартуки кухонные для мужчин черного цвета</t>
  </si>
  <si>
    <t>инструмент для глины</t>
  </si>
  <si>
    <t>картинка на аквариум</t>
  </si>
  <si>
    <t>одежда фитнес</t>
  </si>
  <si>
    <t>чехол на galaxy a51</t>
  </si>
  <si>
    <t>серьги с парашютом</t>
  </si>
  <si>
    <t>платье детское глория</t>
  </si>
  <si>
    <t>редуслим natural bar</t>
  </si>
  <si>
    <t>крючки для фото</t>
  </si>
  <si>
    <t>аксессуары на приору</t>
  </si>
  <si>
    <t>ночник куроми</t>
  </si>
  <si>
    <t>magniart</t>
  </si>
  <si>
    <t>спрей от блох барс</t>
  </si>
  <si>
    <t>комплект нижнего белья женский прозрачный</t>
  </si>
  <si>
    <t>крем для девочки</t>
  </si>
  <si>
    <t>краски для мыла</t>
  </si>
  <si>
    <t>рюкзак илон маск</t>
  </si>
  <si>
    <t>наматрасник 70 на 190</t>
  </si>
  <si>
    <t>капри бриджи</t>
  </si>
  <si>
    <t>длинные женские юбки</t>
  </si>
  <si>
    <t>укрепляющая база</t>
  </si>
  <si>
    <t>самоклейка для холодильника</t>
  </si>
  <si>
    <t>мужская обувь италия</t>
  </si>
  <si>
    <t>заходер сказки</t>
  </si>
  <si>
    <t>носки женские для спорта</t>
  </si>
  <si>
    <t xml:space="preserve">наклейка подарок </t>
  </si>
  <si>
    <t>детский спортивный костюм на молнии</t>
  </si>
  <si>
    <t xml:space="preserve">белая коробка </t>
  </si>
  <si>
    <t>шнурок для airpods</t>
  </si>
  <si>
    <t>щетка резиновая</t>
  </si>
  <si>
    <t>косметика дисней</t>
  </si>
  <si>
    <t>samsung galaxy m31s</t>
  </si>
  <si>
    <t>футболка мужская праздничная</t>
  </si>
  <si>
    <t>принтер этикеток для банок</t>
  </si>
  <si>
    <t>шорты зенит</t>
  </si>
  <si>
    <t>58892074</t>
  </si>
  <si>
    <t>чехол на tcl 20в</t>
  </si>
  <si>
    <t>сканматик 2</t>
  </si>
  <si>
    <t>заправка для щей</t>
  </si>
  <si>
    <t>блузки красивые</t>
  </si>
  <si>
    <t>бэбилита детский</t>
  </si>
  <si>
    <t>красовки в сеточку</t>
  </si>
  <si>
    <t>15295198</t>
  </si>
  <si>
    <t>чехол на vsmart joy 4</t>
  </si>
  <si>
    <t>сумка радуга</t>
  </si>
  <si>
    <t>79011586</t>
  </si>
  <si>
    <t>футболка ьелая</t>
  </si>
  <si>
    <t>спиди</t>
  </si>
  <si>
    <t>блок для айфона 12</t>
  </si>
  <si>
    <t>daggara</t>
  </si>
  <si>
    <t>дисплей на айфон 6 плюс</t>
  </si>
  <si>
    <t>носки уточки</t>
  </si>
  <si>
    <t>заплатка на колени</t>
  </si>
  <si>
    <t>iphone 13 пленка</t>
  </si>
  <si>
    <t>летний конверт на выписку новорожденного</t>
  </si>
  <si>
    <t>лампочка длинная</t>
  </si>
  <si>
    <t>постельное белье  с одеялом</t>
  </si>
  <si>
    <t>джоггеры скорая помощь</t>
  </si>
  <si>
    <t>книга мама и сын</t>
  </si>
  <si>
    <t>купальники для семьи</t>
  </si>
  <si>
    <t>диваж бальзам</t>
  </si>
  <si>
    <t>боди для малышей муслин</t>
  </si>
  <si>
    <t>adidas pure game</t>
  </si>
  <si>
    <t>контейнер пароварка</t>
  </si>
  <si>
    <t>костюм от комаров детский</t>
  </si>
  <si>
    <t>гель для стирки мепси</t>
  </si>
  <si>
    <t>77967931</t>
  </si>
  <si>
    <t>рубашка черная джинсовая женская</t>
  </si>
  <si>
    <t xml:space="preserve">корм для кошек 10 кг </t>
  </si>
  <si>
    <t>b.well wi-922</t>
  </si>
  <si>
    <t>от комаров свечи</t>
  </si>
  <si>
    <t xml:space="preserve">впр 5 класс </t>
  </si>
  <si>
    <t>льненая одежда</t>
  </si>
  <si>
    <t>военные медали</t>
  </si>
  <si>
    <t xml:space="preserve">пакеты для подарков </t>
  </si>
  <si>
    <t>42630073</t>
  </si>
  <si>
    <t>блинная сковорода чугунная</t>
  </si>
  <si>
    <t>органайзер складной</t>
  </si>
  <si>
    <t>hb обувь</t>
  </si>
  <si>
    <t>игрушка венти</t>
  </si>
  <si>
    <t xml:space="preserve">корректирующие шорты </t>
  </si>
  <si>
    <t>холодильник 2 дюйма</t>
  </si>
  <si>
    <t>маска плёнка от чёрных точек</t>
  </si>
  <si>
    <t>солнцезащитное детское</t>
  </si>
  <si>
    <t>кольца серебряные обручальные</t>
  </si>
  <si>
    <t>рубашка женская гавайская</t>
  </si>
  <si>
    <t>книга для таро</t>
  </si>
  <si>
    <t>одежда для мамы и ребенка</t>
  </si>
  <si>
    <t>9604558</t>
  </si>
  <si>
    <t>сера байкальская</t>
  </si>
  <si>
    <t>теплоход</t>
  </si>
  <si>
    <t>брюки детские с начесом</t>
  </si>
  <si>
    <t xml:space="preserve">пене борд </t>
  </si>
  <si>
    <t>61408624</t>
  </si>
  <si>
    <t xml:space="preserve">картина по номерам лошади </t>
  </si>
  <si>
    <t>брощь пряжка</t>
  </si>
  <si>
    <t>осветлитель для волос syoss</t>
  </si>
  <si>
    <t>resident evil 6</t>
  </si>
  <si>
    <t>weleda для губ</t>
  </si>
  <si>
    <t>kipo pod</t>
  </si>
  <si>
    <t>щетка для мытья стен</t>
  </si>
  <si>
    <t>чехол для samsung s9</t>
  </si>
  <si>
    <t>58059132</t>
  </si>
  <si>
    <t xml:space="preserve">хитрый лис </t>
  </si>
  <si>
    <t>куртка трансформер мужская</t>
  </si>
  <si>
    <t>richard dirty mango</t>
  </si>
  <si>
    <t>костюм для девочки зимний</t>
  </si>
  <si>
    <t>наушнии</t>
  </si>
  <si>
    <t>фреза алмазная конус</t>
  </si>
  <si>
    <t>фигурки лего аниме</t>
  </si>
  <si>
    <t xml:space="preserve">куртка мужская демисезонная </t>
  </si>
  <si>
    <t xml:space="preserve">чехол на 13 мини </t>
  </si>
  <si>
    <t>счетчик для горячей воды</t>
  </si>
  <si>
    <t>чехол iphone 11 коричневый</t>
  </si>
  <si>
    <t>селёдка</t>
  </si>
  <si>
    <t>apple leather wallet</t>
  </si>
  <si>
    <t>ваща напольная</t>
  </si>
  <si>
    <t>ми 11 лайт чехол</t>
  </si>
  <si>
    <t>gj шорты</t>
  </si>
  <si>
    <t>коробки для хранения косметики</t>
  </si>
  <si>
    <t>чехол на редми с 11</t>
  </si>
  <si>
    <t>сверхъестественное книга монстров</t>
  </si>
  <si>
    <t>мармелад для лошадей</t>
  </si>
  <si>
    <t xml:space="preserve">очки хамелеоны </t>
  </si>
  <si>
    <t>шапка с ушами медведя</t>
  </si>
  <si>
    <t xml:space="preserve">висы </t>
  </si>
  <si>
    <t>коврик 100х100</t>
  </si>
  <si>
    <t>дана ультра ошейник</t>
  </si>
  <si>
    <t>ремкомплект для надувной мебели intex</t>
  </si>
  <si>
    <t>подгузники трусики екито</t>
  </si>
  <si>
    <t>пигменты shine</t>
  </si>
  <si>
    <t>break</t>
  </si>
  <si>
    <t>61703483</t>
  </si>
  <si>
    <t>irbis ttr 125</t>
  </si>
  <si>
    <t>гирлянды на елку</t>
  </si>
  <si>
    <t>подвеска хай</t>
  </si>
  <si>
    <t>развиваем логику и мышление</t>
  </si>
  <si>
    <t>23123434</t>
  </si>
  <si>
    <t>шлёпанцы с мехом сабо</t>
  </si>
  <si>
    <t>насос погружной с нижним забором</t>
  </si>
  <si>
    <t>кресло подвесное со стойкой</t>
  </si>
  <si>
    <t>топик с перьями</t>
  </si>
  <si>
    <t>ловец снов маленький</t>
  </si>
  <si>
    <t>утка медицинская мужская</t>
  </si>
  <si>
    <t>креатин 500</t>
  </si>
  <si>
    <t xml:space="preserve">nike сандали </t>
  </si>
  <si>
    <t>70569673</t>
  </si>
  <si>
    <t>полотенце вафельное кухонное</t>
  </si>
  <si>
    <t>бейсболкв</t>
  </si>
  <si>
    <t>fit xit</t>
  </si>
  <si>
    <t>пропеллер гель для умывания</t>
  </si>
  <si>
    <t>тример газонокосилка</t>
  </si>
  <si>
    <t>страчителла</t>
  </si>
  <si>
    <t>конструктор лесовичок</t>
  </si>
  <si>
    <t xml:space="preserve">крем для ног увлажняющий </t>
  </si>
  <si>
    <t>81765438</t>
  </si>
  <si>
    <t>космет</t>
  </si>
  <si>
    <t>наборы для фотосессии</t>
  </si>
  <si>
    <t>наклейка рыба</t>
  </si>
  <si>
    <t>ковер с цветами</t>
  </si>
  <si>
    <t xml:space="preserve">покрывало на диван угловой </t>
  </si>
  <si>
    <t>брелок военный</t>
  </si>
  <si>
    <t>stray kids рюкзак</t>
  </si>
  <si>
    <t>мужская толстовка adidas</t>
  </si>
  <si>
    <t>джинсовка lime</t>
  </si>
  <si>
    <t>рубашка белая женская классическая</t>
  </si>
  <si>
    <t>строительные кроссовки</t>
  </si>
  <si>
    <t>tom and jerry толстовка</t>
  </si>
  <si>
    <t>кофта зелёная</t>
  </si>
  <si>
    <t xml:space="preserve">худи чёрное женское </t>
  </si>
  <si>
    <t>юнландия рюкзак</t>
  </si>
  <si>
    <t>леска для триммера 1.5 мм</t>
  </si>
  <si>
    <t xml:space="preserve">презервативы xxl </t>
  </si>
  <si>
    <t>котами приправа</t>
  </si>
  <si>
    <t>постельное белье 2 спальное бамбук</t>
  </si>
  <si>
    <t>детская клиенка</t>
  </si>
  <si>
    <t xml:space="preserve">перчатки футбол вратарские </t>
  </si>
  <si>
    <t>len&amp;ser</t>
  </si>
  <si>
    <t>средство для удаления черной плесени</t>
  </si>
  <si>
    <t>догмода</t>
  </si>
  <si>
    <t>телефон самсунг м52</t>
  </si>
  <si>
    <t>самсунг а72 чехол</t>
  </si>
  <si>
    <t xml:space="preserve">топ женскмй </t>
  </si>
  <si>
    <t>new design</t>
  </si>
  <si>
    <t>bsa</t>
  </si>
  <si>
    <t>игла сапожная</t>
  </si>
  <si>
    <t>ball antistress</t>
  </si>
  <si>
    <t>для номера</t>
  </si>
  <si>
    <t>топ толстовка</t>
  </si>
  <si>
    <t>пылесос tomas</t>
  </si>
  <si>
    <t>палатка туристическая надувная</t>
  </si>
  <si>
    <t>гитара lava me 2</t>
  </si>
  <si>
    <t>отвес ламели</t>
  </si>
  <si>
    <t>ceratec</t>
  </si>
  <si>
    <t>надувной человек паук</t>
  </si>
  <si>
    <t>коричневый каял</t>
  </si>
  <si>
    <t>щипцы для клещей</t>
  </si>
  <si>
    <t>самсунг а 53 телефон</t>
  </si>
  <si>
    <t>туника модная</t>
  </si>
  <si>
    <t>john farmer</t>
  </si>
  <si>
    <t>зубная щетка 10 лет</t>
  </si>
  <si>
    <t>be on</t>
  </si>
  <si>
    <t>бокалы для ликера</t>
  </si>
  <si>
    <t>передний переключатель скоростей</t>
  </si>
  <si>
    <t>воски для волос</t>
  </si>
  <si>
    <t>addi крючок вязальный</t>
  </si>
  <si>
    <t>купальник с микки маусом</t>
  </si>
  <si>
    <t>лак divage</t>
  </si>
  <si>
    <t>картриджи minican</t>
  </si>
  <si>
    <t>кепочка для мальчика</t>
  </si>
  <si>
    <t>порошок для стирки 12кг</t>
  </si>
  <si>
    <t xml:space="preserve">hello kitty духи </t>
  </si>
  <si>
    <t>чупа чупс блеск</t>
  </si>
  <si>
    <t>kassandra</t>
  </si>
  <si>
    <t xml:space="preserve">корректор шпион </t>
  </si>
  <si>
    <t>trex</t>
  </si>
  <si>
    <t>spf 50 la roche</t>
  </si>
  <si>
    <t>прокладки 4 капли</t>
  </si>
  <si>
    <t>фигурка pop funko</t>
  </si>
  <si>
    <t>переноска мебели</t>
  </si>
  <si>
    <t xml:space="preserve">сидушки на стулья </t>
  </si>
  <si>
    <t>духий</t>
  </si>
  <si>
    <t>постер spotify</t>
  </si>
  <si>
    <t>адрес доставки</t>
  </si>
  <si>
    <t>обмундирование</t>
  </si>
  <si>
    <t>красовки n</t>
  </si>
  <si>
    <t>горшок фиджи</t>
  </si>
  <si>
    <t>samsung galaxy 8 plus</t>
  </si>
  <si>
    <t>гвозди ершеные</t>
  </si>
  <si>
    <t>sony плеер</t>
  </si>
  <si>
    <t>айфон белый</t>
  </si>
  <si>
    <t>тени eva mosaic mono</t>
  </si>
  <si>
    <t xml:space="preserve">куртка демисезонная мужская </t>
  </si>
  <si>
    <t>вечернее платье с рукавами</t>
  </si>
  <si>
    <t>герберная проволока</t>
  </si>
  <si>
    <t>розовая мечта конструктор</t>
  </si>
  <si>
    <t>велосипед взрослый мужской складной</t>
  </si>
  <si>
    <t>кеды лидские</t>
  </si>
  <si>
    <t>сумки дешевые</t>
  </si>
  <si>
    <t>станки жилет одноразовые</t>
  </si>
  <si>
    <t>luffy</t>
  </si>
  <si>
    <t xml:space="preserve"> colins</t>
  </si>
  <si>
    <t>палочки для ролл</t>
  </si>
  <si>
    <t>меч пластиковый</t>
  </si>
  <si>
    <t>держатель для поливочного шланга</t>
  </si>
  <si>
    <t>гафре мини</t>
  </si>
  <si>
    <t>pepe jeans футболка мужская</t>
  </si>
  <si>
    <t>nordman beat</t>
  </si>
  <si>
    <t>одеяло полотенце</t>
  </si>
  <si>
    <t>xiaomi note 8 pro чехол на redmi</t>
  </si>
  <si>
    <t>костюм оетний</t>
  </si>
  <si>
    <t>конверты из крафт бумаги</t>
  </si>
  <si>
    <t>шорты для девочки домашние</t>
  </si>
  <si>
    <t>термозащита для волос спрей прелесть</t>
  </si>
  <si>
    <t>пупс резиновый</t>
  </si>
  <si>
    <t>женские носки износостойкая ткань</t>
  </si>
  <si>
    <t>цепочка обычная</t>
  </si>
  <si>
    <t>мужские пуховики россия</t>
  </si>
  <si>
    <t>reviva</t>
  </si>
  <si>
    <t>часы лягушка</t>
  </si>
  <si>
    <t>хонор 9s стекло</t>
  </si>
  <si>
    <t>спортивки  женские</t>
  </si>
  <si>
    <t>рамка для фото 9х13</t>
  </si>
  <si>
    <t>crio serum</t>
  </si>
  <si>
    <t xml:space="preserve">клипсы от комаров </t>
  </si>
  <si>
    <t>human</t>
  </si>
  <si>
    <t>холст на подрамнике 40х40</t>
  </si>
  <si>
    <t>прыщи давить</t>
  </si>
  <si>
    <t xml:space="preserve">костюм шорты футболка женские </t>
  </si>
  <si>
    <t>летнее платье женское befree</t>
  </si>
  <si>
    <t>неоновая картина</t>
  </si>
  <si>
    <t>кросовки трусарди</t>
  </si>
  <si>
    <t>золотой век английского детектива</t>
  </si>
  <si>
    <t>вальгрин покрывало</t>
  </si>
  <si>
    <t>совок гардена</t>
  </si>
  <si>
    <t>tima art granit</t>
  </si>
  <si>
    <t>личинки черной львинки</t>
  </si>
  <si>
    <t>max factor пудра для лица facefinity</t>
  </si>
  <si>
    <t>туалетная вода мужская дольче габана</t>
  </si>
  <si>
    <t>томагавк топор</t>
  </si>
  <si>
    <t>parfum la france</t>
  </si>
  <si>
    <t>ногтюрн</t>
  </si>
  <si>
    <t>матрас 140 на 200 ватный</t>
  </si>
  <si>
    <t>триггеры для телефона с охлаждением</t>
  </si>
  <si>
    <t>комплект постельного для новорожденного</t>
  </si>
  <si>
    <t>весь этот свет</t>
  </si>
  <si>
    <t>ремень для ружья иж 27</t>
  </si>
  <si>
    <t xml:space="preserve">атласная </t>
  </si>
  <si>
    <t xml:space="preserve">порошок для </t>
  </si>
  <si>
    <t>смартфон realme gt neo</t>
  </si>
  <si>
    <t>топик женский одежда</t>
  </si>
  <si>
    <t>набор дл маникюра</t>
  </si>
  <si>
    <t>милитари шорты</t>
  </si>
  <si>
    <t>лстин</t>
  </si>
  <si>
    <t xml:space="preserve">полукеды </t>
  </si>
  <si>
    <t xml:space="preserve">шторы зеленые </t>
  </si>
  <si>
    <t>комплект хаги ваги</t>
  </si>
  <si>
    <t>48721445</t>
  </si>
  <si>
    <t xml:space="preserve">тюль для </t>
  </si>
  <si>
    <t>прибор для измерения кислорода</t>
  </si>
  <si>
    <t>масло моторное 5w40 синтетическое лукойл</t>
  </si>
  <si>
    <t>бортики на овальную кроватку</t>
  </si>
  <si>
    <t>короткие шортики</t>
  </si>
  <si>
    <t xml:space="preserve">юбка женская на резинке </t>
  </si>
  <si>
    <t>двухподвес</t>
  </si>
  <si>
    <t>без жалости к себе</t>
  </si>
  <si>
    <t>стульчак для туалета</t>
  </si>
  <si>
    <t>приталенный жилет</t>
  </si>
  <si>
    <t>светлана алексеевич</t>
  </si>
  <si>
    <t>lendy</t>
  </si>
  <si>
    <t>winner чайник</t>
  </si>
  <si>
    <t xml:space="preserve">капли от клещей для собак </t>
  </si>
  <si>
    <t>вертолет розовый</t>
  </si>
  <si>
    <t>трусы женские кружевные бразильяно</t>
  </si>
  <si>
    <t>huawei p40 lite чехол книжка</t>
  </si>
  <si>
    <t>термос следопыт</t>
  </si>
  <si>
    <t xml:space="preserve">базовая майка </t>
  </si>
  <si>
    <t>фокусы для детей в домашних условиях</t>
  </si>
  <si>
    <t>черные полуботинки</t>
  </si>
  <si>
    <t>сандалии для девочек подростка</t>
  </si>
  <si>
    <t>63000663</t>
  </si>
  <si>
    <t>чехол на bq 6040l magic</t>
  </si>
  <si>
    <t>кронштейн поворотный</t>
  </si>
  <si>
    <t>текно пова 2</t>
  </si>
  <si>
    <t xml:space="preserve">шар цифра 3 </t>
  </si>
  <si>
    <t>вибра пуля</t>
  </si>
  <si>
    <t>пантенол крем для тела</t>
  </si>
  <si>
    <t>lakes</t>
  </si>
  <si>
    <t>мотоботы детские</t>
  </si>
  <si>
    <t>красивые ночные сорочки</t>
  </si>
  <si>
    <t>кюлоты женские летние длинные</t>
  </si>
  <si>
    <t>косынка атласная</t>
  </si>
  <si>
    <t>рубашки с короткими рукавами</t>
  </si>
  <si>
    <t>карточки умница</t>
  </si>
  <si>
    <t>гемостатический порошок</t>
  </si>
  <si>
    <t>тилефон</t>
  </si>
  <si>
    <t>зажимы пластиковые</t>
  </si>
  <si>
    <t>аксессуары для рубашки</t>
  </si>
  <si>
    <t>квасец</t>
  </si>
  <si>
    <t>гель лак бордо</t>
  </si>
  <si>
    <t>23354859</t>
  </si>
  <si>
    <t>под свечи</t>
  </si>
  <si>
    <t>cocoa</t>
  </si>
  <si>
    <t>auf</t>
  </si>
  <si>
    <t>башкирские пасеки</t>
  </si>
  <si>
    <t>куртка женская осень зима</t>
  </si>
  <si>
    <t>мадиарт</t>
  </si>
  <si>
    <t>ника кондиционер</t>
  </si>
  <si>
    <t>гель syoss</t>
  </si>
  <si>
    <t xml:space="preserve">ночник на батарейках </t>
  </si>
  <si>
    <t xml:space="preserve">наушники для детей </t>
  </si>
  <si>
    <t xml:space="preserve">выпариватель </t>
  </si>
  <si>
    <t>пиратская одежда</t>
  </si>
  <si>
    <t>женский халат длинный</t>
  </si>
  <si>
    <t>керамическое кольцо с золотом</t>
  </si>
  <si>
    <t>пилки 100 шт</t>
  </si>
  <si>
    <t xml:space="preserve">наволочка для дакимакуры </t>
  </si>
  <si>
    <t xml:space="preserve">самоклеющие панели </t>
  </si>
  <si>
    <t>открытки калининград</t>
  </si>
  <si>
    <t>кроссовки разного цвета</t>
  </si>
  <si>
    <t>юбка хлопковая с карманами</t>
  </si>
  <si>
    <t>эффаклар дуо</t>
  </si>
  <si>
    <t xml:space="preserve">книга ужасов </t>
  </si>
  <si>
    <t>ortopedia обувь детский</t>
  </si>
  <si>
    <t>костюм для девочки весна</t>
  </si>
  <si>
    <t>декор для горшка</t>
  </si>
  <si>
    <t xml:space="preserve">свисток на глушитель </t>
  </si>
  <si>
    <t>пряжа бусинка</t>
  </si>
  <si>
    <t>игрушечная дорога</t>
  </si>
  <si>
    <t>духи ланком трезор</t>
  </si>
  <si>
    <t>50090263</t>
  </si>
  <si>
    <t>корректор jomtam</t>
  </si>
  <si>
    <t>шлепанцы на пробковой подошве</t>
  </si>
  <si>
    <t>4stories женский</t>
  </si>
  <si>
    <t>пистолет для скоб</t>
  </si>
  <si>
    <t>тренд тик ток</t>
  </si>
  <si>
    <t xml:space="preserve">колонки большие </t>
  </si>
  <si>
    <t>игрушки звёздные войны</t>
  </si>
  <si>
    <t>футбольный мя</t>
  </si>
  <si>
    <t>все для взрослых</t>
  </si>
  <si>
    <t>набор ключей накидных</t>
  </si>
  <si>
    <t xml:space="preserve">стекло на 6 айфон </t>
  </si>
  <si>
    <t>кубик рубика ган</t>
  </si>
  <si>
    <t>ткань для рюкзака</t>
  </si>
  <si>
    <t xml:space="preserve">шелковая наволочка </t>
  </si>
  <si>
    <t>lara посуда и инвентарь</t>
  </si>
  <si>
    <t>корзинка для хранения с ручками</t>
  </si>
  <si>
    <t>no kids stikers</t>
  </si>
  <si>
    <t>пластырь от чёрных точек</t>
  </si>
  <si>
    <t xml:space="preserve">ёршики для брекетов </t>
  </si>
  <si>
    <t>футболка для девочек на лето</t>
  </si>
  <si>
    <t>коляска mr sandman</t>
  </si>
  <si>
    <t>женские белые штаны</t>
  </si>
  <si>
    <t>футболка с оранжевым принтом</t>
  </si>
  <si>
    <t>84078370</t>
  </si>
  <si>
    <t>refectocil краска для бровей и ресниц</t>
  </si>
  <si>
    <t>хеллоу китти браслет</t>
  </si>
  <si>
    <t>кроссовки разного цвета в одной паре</t>
  </si>
  <si>
    <t>невидимки серебристые</t>
  </si>
  <si>
    <t>архивные папки</t>
  </si>
  <si>
    <t>какаду кроссовки</t>
  </si>
  <si>
    <t>краска профессиональная для волос красота</t>
  </si>
  <si>
    <t>спортивные штаны зауженные</t>
  </si>
  <si>
    <t>набор женский подарочный</t>
  </si>
  <si>
    <t>шапка чепчик</t>
  </si>
  <si>
    <t>ершик для унитаза вишня</t>
  </si>
  <si>
    <t>фигурки лягушек</t>
  </si>
  <si>
    <t xml:space="preserve">горшок стульчик </t>
  </si>
  <si>
    <t>скейтерская обувь</t>
  </si>
  <si>
    <t xml:space="preserve">клей для телефона </t>
  </si>
  <si>
    <t>мотор электрический</t>
  </si>
  <si>
    <t>эфалекс</t>
  </si>
  <si>
    <t>salton от пятен пота</t>
  </si>
  <si>
    <t>крепление телефона на мотоцикл</t>
  </si>
  <si>
    <t xml:space="preserve">карабин для сумок </t>
  </si>
  <si>
    <t>ug store</t>
  </si>
  <si>
    <t xml:space="preserve">танцующий </t>
  </si>
  <si>
    <t>сливочная карамель конфеты</t>
  </si>
  <si>
    <t>спортивные короткие шорты</t>
  </si>
  <si>
    <t>скейтборд черный</t>
  </si>
  <si>
    <t>постельное белье с фламинго</t>
  </si>
  <si>
    <t>bikkembergs кроссовки</t>
  </si>
  <si>
    <t>мохнатые шлепки</t>
  </si>
  <si>
    <t>le paradise</t>
  </si>
  <si>
    <t>стол дуб</t>
  </si>
  <si>
    <t xml:space="preserve">детские спортивные штаны </t>
  </si>
  <si>
    <t>чехол-книжка для телефона</t>
  </si>
  <si>
    <t>bip u</t>
  </si>
  <si>
    <t>алина гесс</t>
  </si>
  <si>
    <t>крем kamill</t>
  </si>
  <si>
    <t>бюстгальтер 75с</t>
  </si>
  <si>
    <t>панели мягкие</t>
  </si>
  <si>
    <t>густое сибирское масло</t>
  </si>
  <si>
    <t>кошелё</t>
  </si>
  <si>
    <t>югирс</t>
  </si>
  <si>
    <t>белорусский лен дом</t>
  </si>
  <si>
    <t xml:space="preserve">детский камуфляж </t>
  </si>
  <si>
    <t xml:space="preserve">флисовая кофта женская </t>
  </si>
  <si>
    <t>ткань оптом</t>
  </si>
  <si>
    <t xml:space="preserve">adidas футболка женская </t>
  </si>
  <si>
    <t>решетка для пиццы</t>
  </si>
  <si>
    <t>средство от седых волос</t>
  </si>
  <si>
    <t>костюм для всей семьи</t>
  </si>
  <si>
    <t>пилочки для лобзика</t>
  </si>
  <si>
    <t>чехол на айфон 7 силиконовый</t>
  </si>
  <si>
    <t>уши зайца белые</t>
  </si>
  <si>
    <t>футболка омбре</t>
  </si>
  <si>
    <t>пеленка в автокресло</t>
  </si>
  <si>
    <t>гель пенка garnier</t>
  </si>
  <si>
    <t>тушь сияна</t>
  </si>
  <si>
    <t>папитто детский</t>
  </si>
  <si>
    <t>plushe туалетная бумага</t>
  </si>
  <si>
    <t>disney косметика</t>
  </si>
  <si>
    <t>collagen тональный крем 21</t>
  </si>
  <si>
    <t>набор сверл по металлу зубр</t>
  </si>
  <si>
    <t>влажный корм для котят brit</t>
  </si>
  <si>
    <t>sukuna</t>
  </si>
  <si>
    <t>иззи мужские</t>
  </si>
  <si>
    <t xml:space="preserve">венчальные наборы </t>
  </si>
  <si>
    <t xml:space="preserve">бордшорты женские </t>
  </si>
  <si>
    <t xml:space="preserve">зубная щетка набор </t>
  </si>
  <si>
    <t>текста выделить</t>
  </si>
  <si>
    <t>таро радиант души</t>
  </si>
  <si>
    <t>заколка с сеточкой</t>
  </si>
  <si>
    <t>dcare</t>
  </si>
  <si>
    <t>вифлеемская звезда</t>
  </si>
  <si>
    <t xml:space="preserve">для волос масло </t>
  </si>
  <si>
    <t xml:space="preserve">маленькая коробка </t>
  </si>
  <si>
    <t>it’s me</t>
  </si>
  <si>
    <t>тележка с мороженым</t>
  </si>
  <si>
    <t>худи меховое</t>
  </si>
  <si>
    <t>книги о фотографии</t>
  </si>
  <si>
    <t xml:space="preserve">uni </t>
  </si>
  <si>
    <t>малиновое дерево саженец</t>
  </si>
  <si>
    <t>куртка короткая весенняя женская</t>
  </si>
  <si>
    <t>платье белое оверсайз</t>
  </si>
  <si>
    <t>стринги женские эротические</t>
  </si>
  <si>
    <t>обтягивающая майка</t>
  </si>
  <si>
    <t>серьги золото 585 кольца</t>
  </si>
  <si>
    <t>средства для укрепления волос</t>
  </si>
  <si>
    <t>лифтинг полоски для глаз</t>
  </si>
  <si>
    <t>одежда для бебибона</t>
  </si>
  <si>
    <t>подписка playstation plus</t>
  </si>
  <si>
    <t>заживляющий крем для лица</t>
  </si>
  <si>
    <t>сланцы пума мужские</t>
  </si>
  <si>
    <t>бальзам несмываемый</t>
  </si>
  <si>
    <t xml:space="preserve">укороченые джинсы </t>
  </si>
  <si>
    <t xml:space="preserve">кофе в </t>
  </si>
  <si>
    <t>чехол на huawei p 40 lite</t>
  </si>
  <si>
    <t>решетка на плиту</t>
  </si>
  <si>
    <t>dermedic шампунь</t>
  </si>
  <si>
    <t>hp gt52</t>
  </si>
  <si>
    <t>для садовых дорожек</t>
  </si>
  <si>
    <t>стулья для кухни с подлокотниками</t>
  </si>
  <si>
    <t>святояр</t>
  </si>
  <si>
    <t xml:space="preserve">velvet vintage </t>
  </si>
  <si>
    <t>victoria's secret парфюмерная вода</t>
  </si>
  <si>
    <t>платье для девочки села</t>
  </si>
  <si>
    <t>даты по истории</t>
  </si>
  <si>
    <t>батарейка на айфон 5s</t>
  </si>
  <si>
    <t>49003113</t>
  </si>
  <si>
    <t>чехол редко ноут 9</t>
  </si>
  <si>
    <t>наволочки 50 70 2 шт</t>
  </si>
  <si>
    <t>ватные диски бэби го</t>
  </si>
  <si>
    <t>наклейки для ногтей деньги</t>
  </si>
  <si>
    <t>demax косметика</t>
  </si>
  <si>
    <t>сарафан женский sela</t>
  </si>
  <si>
    <t>корм для гусей</t>
  </si>
  <si>
    <t>туфли bershka</t>
  </si>
  <si>
    <t>милагро</t>
  </si>
  <si>
    <t>фонбет</t>
  </si>
  <si>
    <t xml:space="preserve">vellas </t>
  </si>
  <si>
    <t>46792533</t>
  </si>
  <si>
    <t xml:space="preserve">bts футболка </t>
  </si>
  <si>
    <t xml:space="preserve">фуражка мужская </t>
  </si>
  <si>
    <t xml:space="preserve">цветок жизни </t>
  </si>
  <si>
    <t>чехол на телефон айфон 6s</t>
  </si>
  <si>
    <t>кэмми</t>
  </si>
  <si>
    <t>автомобильные зарядки</t>
  </si>
  <si>
    <t>рашгард тайтсы</t>
  </si>
  <si>
    <t>36287908</t>
  </si>
  <si>
    <t>матоварка</t>
  </si>
  <si>
    <t>набор для творчества мальчику</t>
  </si>
  <si>
    <t>набор для вышивки риолис</t>
  </si>
  <si>
    <t>матрицы стоматологические</t>
  </si>
  <si>
    <t>тени для век запеченые</t>
  </si>
  <si>
    <t>очки солнечные женские фиолетовые</t>
  </si>
  <si>
    <t>35132133</t>
  </si>
  <si>
    <t>туфли женские mango</t>
  </si>
  <si>
    <t>костюм блузка и брюки</t>
  </si>
  <si>
    <t>шарф бербери</t>
  </si>
  <si>
    <t>палетка розовая</t>
  </si>
  <si>
    <t>32890719</t>
  </si>
  <si>
    <t>колонки на пк свен</t>
  </si>
  <si>
    <t>полка стеллаж на кухню</t>
  </si>
  <si>
    <t>чувство вкуса</t>
  </si>
  <si>
    <t>эфирные масла для кожи тела</t>
  </si>
  <si>
    <t>медведь для засыпания</t>
  </si>
  <si>
    <t>47559186</t>
  </si>
  <si>
    <t>пижама подросток</t>
  </si>
  <si>
    <t>ксиоми 9т</t>
  </si>
  <si>
    <t>вкладыши в топ</t>
  </si>
  <si>
    <t>селимарин</t>
  </si>
  <si>
    <t>nabaiji очки</t>
  </si>
  <si>
    <t>аккумулятор 60</t>
  </si>
  <si>
    <t>стопсигнал</t>
  </si>
  <si>
    <t>набор 90е</t>
  </si>
  <si>
    <t xml:space="preserve">барби одежда </t>
  </si>
  <si>
    <t>halmar</t>
  </si>
  <si>
    <t>indole</t>
  </si>
  <si>
    <t>mi smart</t>
  </si>
  <si>
    <t>подушка brawl stars</t>
  </si>
  <si>
    <t>какао турецкое</t>
  </si>
  <si>
    <t>35686210</t>
  </si>
  <si>
    <t>reserved пижама</t>
  </si>
  <si>
    <t>человек для себя книга</t>
  </si>
  <si>
    <t>турецкое</t>
  </si>
  <si>
    <t>лалафанфан кошка</t>
  </si>
  <si>
    <t>плоскогубцы набор</t>
  </si>
  <si>
    <t>patriky</t>
  </si>
  <si>
    <t>морозильная камера haier</t>
  </si>
  <si>
    <t>шарики marvels</t>
  </si>
  <si>
    <t>пиджак вязаный женский</t>
  </si>
  <si>
    <t>биозим</t>
  </si>
  <si>
    <t>дневник гравити фолз 1 часть</t>
  </si>
  <si>
    <t>мыльные пузыри 500 мл</t>
  </si>
  <si>
    <t>санрио</t>
  </si>
  <si>
    <t>портмоне мужской натуральная</t>
  </si>
  <si>
    <t>пластиковый стеллаж для ванной</t>
  </si>
  <si>
    <t>антибактериальная лампа</t>
  </si>
  <si>
    <t>карри обувь детская</t>
  </si>
  <si>
    <t>подарочный чемодан с косметикой</t>
  </si>
  <si>
    <t>тюрбан для малышей с завязками</t>
  </si>
  <si>
    <t>sommos</t>
  </si>
  <si>
    <t>шорты под юбкой</t>
  </si>
  <si>
    <t>труба водопроводная пнд 20</t>
  </si>
  <si>
    <t>чехол samsung m01</t>
  </si>
  <si>
    <t>sellini</t>
  </si>
  <si>
    <t xml:space="preserve">оружие игрушки </t>
  </si>
  <si>
    <t>органайзер для кухни ванной гостинной</t>
  </si>
  <si>
    <t>кружка земля королей</t>
  </si>
  <si>
    <t>оракул негатива</t>
  </si>
  <si>
    <t xml:space="preserve">кольца поршневые </t>
  </si>
  <si>
    <t>занавеска лапша</t>
  </si>
  <si>
    <t xml:space="preserve">купальник женский стринги </t>
  </si>
  <si>
    <t>костюм сатин</t>
  </si>
  <si>
    <t>датчик протока воды</t>
  </si>
  <si>
    <t>петли бабочки</t>
  </si>
  <si>
    <t>шары для массажа</t>
  </si>
  <si>
    <t>бортики и постельное белье</t>
  </si>
  <si>
    <t xml:space="preserve">добавки </t>
  </si>
  <si>
    <t>чехол на samsung galaxy j5</t>
  </si>
  <si>
    <t>пряжа bugeto</t>
  </si>
  <si>
    <t xml:space="preserve">гель для фиксации волос </t>
  </si>
  <si>
    <t>куртка женская  лето</t>
  </si>
  <si>
    <t>скетчбук с белыми листами</t>
  </si>
  <si>
    <t>блеск shik</t>
  </si>
  <si>
    <t>res</t>
  </si>
  <si>
    <t>спарт часы</t>
  </si>
  <si>
    <t>seealt</t>
  </si>
  <si>
    <t>кэлвин кляйн футболка</t>
  </si>
  <si>
    <t xml:space="preserve">маркс спенсер </t>
  </si>
  <si>
    <t>12273324</t>
  </si>
  <si>
    <t>kapous краска для бровей</t>
  </si>
  <si>
    <t>термокружка биосталь</t>
  </si>
  <si>
    <t>футболка женская белая приталенная</t>
  </si>
  <si>
    <t>гуаша скребок натуральный кварц</t>
  </si>
  <si>
    <t xml:space="preserve">повязка на голову для девочек </t>
  </si>
  <si>
    <t>палатка алтай</t>
  </si>
  <si>
    <t>канцелярия для девочек фломастеры</t>
  </si>
  <si>
    <t>серьга в ухо крест</t>
  </si>
  <si>
    <t>фигурки на липучках</t>
  </si>
  <si>
    <t>кцпальники</t>
  </si>
  <si>
    <t>леска рыболовная 1 мм длинна 1000 м недорого</t>
  </si>
  <si>
    <t>жилетка для мальчика утепленная</t>
  </si>
  <si>
    <t>359</t>
  </si>
  <si>
    <t xml:space="preserve">клавиатура для пк </t>
  </si>
  <si>
    <t>брексил кальция</t>
  </si>
  <si>
    <t>маска из токийского гуля</t>
  </si>
  <si>
    <t>брошпены</t>
  </si>
  <si>
    <t>thom richard</t>
  </si>
  <si>
    <t>футболка повар</t>
  </si>
  <si>
    <t>спойлер на гранту</t>
  </si>
  <si>
    <t xml:space="preserve">нож детский </t>
  </si>
  <si>
    <t>веревка на балкон</t>
  </si>
  <si>
    <t>тяпка стриж</t>
  </si>
  <si>
    <t>босоножки тракторная подошва</t>
  </si>
  <si>
    <t>пляжный шоппер</t>
  </si>
  <si>
    <t>простынь 2 спальная на резинке</t>
  </si>
  <si>
    <t>защитное стекло на 11 про</t>
  </si>
  <si>
    <t xml:space="preserve">йоркширский терьер </t>
  </si>
  <si>
    <t>брюки летние мужские классика</t>
  </si>
  <si>
    <t>тоник для волос weleda</t>
  </si>
  <si>
    <t>пенал прозрачный с принтом</t>
  </si>
  <si>
    <t>парные браслеты с хеллоу китти</t>
  </si>
  <si>
    <t>найк мужские шорты</t>
  </si>
  <si>
    <t>витамины для попугая</t>
  </si>
  <si>
    <t>брюки фсб</t>
  </si>
  <si>
    <t>45566642</t>
  </si>
  <si>
    <t>геншин е лань</t>
  </si>
  <si>
    <t>бенфодиамин</t>
  </si>
  <si>
    <t>картридж canon pixma для принтера</t>
  </si>
  <si>
    <t>essential parfums paris</t>
  </si>
  <si>
    <t>боль в спине</t>
  </si>
  <si>
    <t>подарочный пакет мужу</t>
  </si>
  <si>
    <t xml:space="preserve">витамин д3 5000 </t>
  </si>
  <si>
    <t>электрический духовой шкаф gefest</t>
  </si>
  <si>
    <t>майка под пиджак женская</t>
  </si>
  <si>
    <t>demi косметика</t>
  </si>
  <si>
    <t>чембур</t>
  </si>
  <si>
    <t>певербанк</t>
  </si>
  <si>
    <t>лосины вискоза</t>
  </si>
  <si>
    <t>крепление для сидения унитаза</t>
  </si>
  <si>
    <t>квинтор пули для пневматики</t>
  </si>
  <si>
    <t>стакан синий</t>
  </si>
  <si>
    <t>наволочка на диванную подушку</t>
  </si>
  <si>
    <t>бокс с концелярией</t>
  </si>
  <si>
    <t xml:space="preserve">texway </t>
  </si>
  <si>
    <t>очиститель фруктов</t>
  </si>
  <si>
    <t>попона послеоперационная для кошек</t>
  </si>
  <si>
    <t>для холодильника поглотитель запаха</t>
  </si>
  <si>
    <t>нончаки</t>
  </si>
  <si>
    <t>билет на поезд настольная</t>
  </si>
  <si>
    <t>кашпо порто</t>
  </si>
  <si>
    <t>стельки ортопедические ортопедия</t>
  </si>
  <si>
    <t>18235327</t>
  </si>
  <si>
    <t>крем ботокс</t>
  </si>
  <si>
    <t xml:space="preserve">подкшка </t>
  </si>
  <si>
    <t>масло tcl</t>
  </si>
  <si>
    <t>диски на приору</t>
  </si>
  <si>
    <t>alpha industries одежда мужской</t>
  </si>
  <si>
    <t>бюстгальтеры со стразами</t>
  </si>
  <si>
    <t>гарри поттер издательство росмэн</t>
  </si>
  <si>
    <t xml:space="preserve">жидкости для электронных сигарет </t>
  </si>
  <si>
    <t>гидрогелевая защитная пленка apple watch</t>
  </si>
  <si>
    <t>кружка с сердечком</t>
  </si>
  <si>
    <t>офсетная бумага</t>
  </si>
  <si>
    <t>подушка ортопедическая под ноги</t>
  </si>
  <si>
    <t xml:space="preserve">духовка мини печь </t>
  </si>
  <si>
    <t xml:space="preserve">силиконовый пластырь </t>
  </si>
  <si>
    <t>метало</t>
  </si>
  <si>
    <t>очки солнечные женские с кольцом</t>
  </si>
  <si>
    <t>ksi ksi</t>
  </si>
  <si>
    <t>садовый инструмент фискарс</t>
  </si>
  <si>
    <t>27151439</t>
  </si>
  <si>
    <t>neo feet обувь детский</t>
  </si>
  <si>
    <t>office 2019</t>
  </si>
  <si>
    <t>opportunities</t>
  </si>
  <si>
    <t>babytone коляска</t>
  </si>
  <si>
    <t>защитное стекло на honor 7x</t>
  </si>
  <si>
    <t>80796055</t>
  </si>
  <si>
    <t>бутсы adidas предатор</t>
  </si>
  <si>
    <t xml:space="preserve">пурина уан для кошек </t>
  </si>
  <si>
    <t>horeca market</t>
  </si>
  <si>
    <t>егор крил</t>
  </si>
  <si>
    <t>карает для похудения</t>
  </si>
  <si>
    <t xml:space="preserve">кроссовкт </t>
  </si>
  <si>
    <t>плакат музыка</t>
  </si>
  <si>
    <t>косметический спонж</t>
  </si>
  <si>
    <t>39581675</t>
  </si>
  <si>
    <t>гелевый очиститель</t>
  </si>
  <si>
    <t>лосьон от акне</t>
  </si>
  <si>
    <t>ножны для меча</t>
  </si>
  <si>
    <t>краска для кожи головы</t>
  </si>
  <si>
    <t>все для тандыра</t>
  </si>
  <si>
    <t>бальзам для волос индекс натуральности</t>
  </si>
  <si>
    <t xml:space="preserve">носки женские спортивные </t>
  </si>
  <si>
    <t>dewal невидимки</t>
  </si>
  <si>
    <t xml:space="preserve">lucky land </t>
  </si>
  <si>
    <t>заготовка для сережек</t>
  </si>
  <si>
    <t xml:space="preserve">бант на конверт </t>
  </si>
  <si>
    <t>шланг для погружного насоса</t>
  </si>
  <si>
    <t>автоподушка на подголовник</t>
  </si>
  <si>
    <t>чехол iphone 11 pro max с магнитом</t>
  </si>
  <si>
    <t>метчик м14</t>
  </si>
  <si>
    <t>estet story</t>
  </si>
  <si>
    <t>niki bottini женский обувь</t>
  </si>
  <si>
    <t>nike сумка поясная</t>
  </si>
  <si>
    <t>ольга сказкина одежда платье</t>
  </si>
  <si>
    <t>интерьерная полка</t>
  </si>
  <si>
    <t>юбки джинсовые длинные</t>
  </si>
  <si>
    <t>милл хилл вышивка</t>
  </si>
  <si>
    <t>перчатки мужские весенние</t>
  </si>
  <si>
    <t>формы для наращивания ногтей нижние</t>
  </si>
  <si>
    <t>стеклянный чайник с подогревом</t>
  </si>
  <si>
    <t xml:space="preserve">кольцо открывашка </t>
  </si>
  <si>
    <t xml:space="preserve">рюкзак декатлон </t>
  </si>
  <si>
    <t>ходячие мертвецы одежда</t>
  </si>
  <si>
    <t>пять ночей с фредди 9</t>
  </si>
  <si>
    <t xml:space="preserve">пленка на авто </t>
  </si>
  <si>
    <t>52502271</t>
  </si>
  <si>
    <t>planta rosa</t>
  </si>
  <si>
    <t>пиджак guess</t>
  </si>
  <si>
    <t>85303632</t>
  </si>
  <si>
    <t>loloclo шорты</t>
  </si>
  <si>
    <t>карта памяти psp</t>
  </si>
  <si>
    <t>aegis испаритель</t>
  </si>
  <si>
    <t xml:space="preserve">gulliver мальчики </t>
  </si>
  <si>
    <t>юбка карандашь</t>
  </si>
  <si>
    <t>гель для душа  5 литров</t>
  </si>
  <si>
    <t>весы напольные scarlett</t>
  </si>
  <si>
    <t>clarks детский</t>
  </si>
  <si>
    <t>шорты для подростка женские</t>
  </si>
  <si>
    <t>комупак</t>
  </si>
  <si>
    <t xml:space="preserve">бейсболка женская черная </t>
  </si>
  <si>
    <t>stellary 15</t>
  </si>
  <si>
    <t>75367418</t>
  </si>
  <si>
    <t>евро раскладушка</t>
  </si>
  <si>
    <t>машинки детские игрушки автобус</t>
  </si>
  <si>
    <t>набор бадминтон</t>
  </si>
  <si>
    <t>teddy coat</t>
  </si>
  <si>
    <t>voporesso bar</t>
  </si>
  <si>
    <t>джеггинсы голубые</t>
  </si>
  <si>
    <t>прозрачная упаковочная бумага</t>
  </si>
  <si>
    <t>футболка оверсайз с принтом фигуры</t>
  </si>
  <si>
    <t>кеды женские tamaris</t>
  </si>
  <si>
    <t xml:space="preserve">пряжа троицкая </t>
  </si>
  <si>
    <t>пижама с шортами и топом</t>
  </si>
  <si>
    <t>сандали для девочки 34</t>
  </si>
  <si>
    <t>mobee art</t>
  </si>
  <si>
    <t>топ с черным шиммером</t>
  </si>
  <si>
    <t>колготки в сетку красные</t>
  </si>
  <si>
    <t>трусы мужские фила</t>
  </si>
  <si>
    <t>детские кеды adidas</t>
  </si>
  <si>
    <t>порно костюмы</t>
  </si>
  <si>
    <t>мюли тканевые</t>
  </si>
  <si>
    <t>белорусский лен шарф</t>
  </si>
  <si>
    <t>мужская обувь мокасины</t>
  </si>
  <si>
    <t>тампоны контекс</t>
  </si>
  <si>
    <t>трусы от виктории сикрет</t>
  </si>
  <si>
    <t>roxy комбинезон</t>
  </si>
  <si>
    <t>фоторамка 20*30</t>
  </si>
  <si>
    <t>наклейки из мемов</t>
  </si>
  <si>
    <t>футболка с нирваной</t>
  </si>
  <si>
    <t>свеча широкая</t>
  </si>
  <si>
    <t>постеры в скандинавском стиле</t>
  </si>
  <si>
    <t xml:space="preserve">самокат для трюков </t>
  </si>
  <si>
    <t>meris</t>
  </si>
  <si>
    <t>черные шорты для девочек детские</t>
  </si>
  <si>
    <t xml:space="preserve">кольцо дипинса </t>
  </si>
  <si>
    <t>anton berg</t>
  </si>
  <si>
    <t>купальник с одной лямкой</t>
  </si>
  <si>
    <t>топ женский летний лелпардовый</t>
  </si>
  <si>
    <t>letique cosmetics спрей</t>
  </si>
  <si>
    <t>ушастая няня</t>
  </si>
  <si>
    <t>перекись водорода 37 %</t>
  </si>
  <si>
    <t xml:space="preserve">игра на липучках </t>
  </si>
  <si>
    <t>туфли летние белые женские</t>
  </si>
  <si>
    <t>yves rocher гель для умывания</t>
  </si>
  <si>
    <t>галстук смешной</t>
  </si>
  <si>
    <t>фартук с полотенцем</t>
  </si>
  <si>
    <t>l arte</t>
  </si>
  <si>
    <t>бебивак</t>
  </si>
  <si>
    <t>66856576</t>
  </si>
  <si>
    <t>x96s</t>
  </si>
  <si>
    <t>оксид магния</t>
  </si>
  <si>
    <t>футболки томми хилфигер женские</t>
  </si>
  <si>
    <t>шанель помада</t>
  </si>
  <si>
    <t>съемная ручка для посуды</t>
  </si>
  <si>
    <t>светодиодные лампочки e27 теплый свет</t>
  </si>
  <si>
    <t>туристическая посуда набор</t>
  </si>
  <si>
    <t>джинсы широкие чёрные</t>
  </si>
  <si>
    <t>совершенный тон</t>
  </si>
  <si>
    <t xml:space="preserve">купальник зеленый </t>
  </si>
  <si>
    <t>guess портмоне</t>
  </si>
  <si>
    <t>эротическое белье сетка</t>
  </si>
  <si>
    <t>резисторы автомобильные</t>
  </si>
  <si>
    <t xml:space="preserve">термос чайник </t>
  </si>
  <si>
    <t>compliment масло для волос</t>
  </si>
  <si>
    <t xml:space="preserve">ветровка  </t>
  </si>
  <si>
    <t>раковина морская</t>
  </si>
  <si>
    <t>сухое горючие</t>
  </si>
  <si>
    <t>с днем рождения шарик</t>
  </si>
  <si>
    <t>зубная паста ападент</t>
  </si>
  <si>
    <t>парогенератор бош</t>
  </si>
  <si>
    <t>13133549</t>
  </si>
  <si>
    <t>девственность духи</t>
  </si>
  <si>
    <t>nike reax</t>
  </si>
  <si>
    <t xml:space="preserve">кукла интерактивная </t>
  </si>
  <si>
    <t>страшные мягкие игрушки</t>
  </si>
  <si>
    <t>ткань оранжевая</t>
  </si>
  <si>
    <t>запчасти на микроволновку</t>
  </si>
  <si>
    <t>14212307</t>
  </si>
  <si>
    <t xml:space="preserve">колонный вентилятор </t>
  </si>
  <si>
    <t>валентино серена</t>
  </si>
  <si>
    <t xml:space="preserve">фрутто няня </t>
  </si>
  <si>
    <t>inzer advance designs</t>
  </si>
  <si>
    <t>папаха казачья</t>
  </si>
  <si>
    <t>платья из италии</t>
  </si>
  <si>
    <t>туфли женские в горошек</t>
  </si>
  <si>
    <t>флеш-карты</t>
  </si>
  <si>
    <t>двух цветные штаны</t>
  </si>
  <si>
    <t>карен прайор</t>
  </si>
  <si>
    <t xml:space="preserve">джинсы женские с вышивкой </t>
  </si>
  <si>
    <t>носки белые длинные мужские</t>
  </si>
  <si>
    <t>хранение фрез</t>
  </si>
  <si>
    <t>карамель мини ассорти</t>
  </si>
  <si>
    <t>графин с бокалами</t>
  </si>
  <si>
    <t>грани моего я</t>
  </si>
  <si>
    <t>маска для волос индиго</t>
  </si>
  <si>
    <t>антистресс игрушки пикачу</t>
  </si>
  <si>
    <t>котик коток</t>
  </si>
  <si>
    <t xml:space="preserve">футболка космос </t>
  </si>
  <si>
    <t>гель для бровей прозрачный диваш</t>
  </si>
  <si>
    <t>свеча вощина</t>
  </si>
  <si>
    <t>ограждение от животных</t>
  </si>
  <si>
    <t>time to grow пилинг</t>
  </si>
  <si>
    <t>rare store юбка</t>
  </si>
  <si>
    <t>печенье сладень</t>
  </si>
  <si>
    <t>развивающий комплекс</t>
  </si>
  <si>
    <t>женские рюкзаки из натуральной кожи</t>
  </si>
  <si>
    <t>бутылочки 0+</t>
  </si>
  <si>
    <t>золототысячник трава</t>
  </si>
  <si>
    <t>roshel parfum духи</t>
  </si>
  <si>
    <t>анод для водонагревателя</t>
  </si>
  <si>
    <t>bag berry</t>
  </si>
  <si>
    <t>кислородный отбеливатель чисторекс</t>
  </si>
  <si>
    <t>удостоверение ржд</t>
  </si>
  <si>
    <t xml:space="preserve">сумка на плечо маленькая </t>
  </si>
  <si>
    <t xml:space="preserve">кератин маска </t>
  </si>
  <si>
    <t>заготовки для ножа</t>
  </si>
  <si>
    <t>джинсы стильные</t>
  </si>
  <si>
    <t>smartphone</t>
  </si>
  <si>
    <t>худи лил пип</t>
  </si>
  <si>
    <t xml:space="preserve">брючной костюм женский </t>
  </si>
  <si>
    <t>гелевая полустелька</t>
  </si>
  <si>
    <t>конфеты hello kitty</t>
  </si>
  <si>
    <t>альбом для фотографий 300</t>
  </si>
  <si>
    <t>коробочка для капы</t>
  </si>
  <si>
    <t xml:space="preserve">флаг морской пехоты </t>
  </si>
  <si>
    <t xml:space="preserve">блокнот черный </t>
  </si>
  <si>
    <t>перфорированный тейп для лица</t>
  </si>
  <si>
    <t>деревянное сердце</t>
  </si>
  <si>
    <t>платья в стиле сафари</t>
  </si>
  <si>
    <t>сюрпризы в пакетиках</t>
  </si>
  <si>
    <t>юбка и футболка костюм</t>
  </si>
  <si>
    <t>эстель для волос шампунь</t>
  </si>
  <si>
    <t>велосипеды простые</t>
  </si>
  <si>
    <t>подушка для колец на свадьбу</t>
  </si>
  <si>
    <t>украшение для уха</t>
  </si>
  <si>
    <t>компрессор беспроводной</t>
  </si>
  <si>
    <t>вт</t>
  </si>
  <si>
    <t>bb крем lamel</t>
  </si>
  <si>
    <t>кострюлч</t>
  </si>
  <si>
    <t>портативная газовая горелка с пьезоподжигом</t>
  </si>
  <si>
    <t>следы массажные</t>
  </si>
  <si>
    <t>салициловая маска от прыщей</t>
  </si>
  <si>
    <t>гидрофильное масло корейское</t>
  </si>
  <si>
    <t>нежка футболка</t>
  </si>
  <si>
    <t>кофеварка рожкового типа</t>
  </si>
  <si>
    <t>подставка золотая</t>
  </si>
  <si>
    <t>планшет irbis</t>
  </si>
  <si>
    <t>доступные кухни</t>
  </si>
  <si>
    <t>бесщеточный шуруповерт</t>
  </si>
  <si>
    <t>75445566</t>
  </si>
  <si>
    <t>станция алиса большая</t>
  </si>
  <si>
    <t>баракаттекс</t>
  </si>
  <si>
    <t>конфеты российские</t>
  </si>
  <si>
    <t xml:space="preserve">arcos </t>
  </si>
  <si>
    <t>боксы сладкие</t>
  </si>
  <si>
    <t xml:space="preserve">колос </t>
  </si>
  <si>
    <t>рубашка коричневая женская</t>
  </si>
  <si>
    <t>kallos кондиционер</t>
  </si>
  <si>
    <t>женский портфель для деловых бумаг</t>
  </si>
  <si>
    <t>для драгоценностей</t>
  </si>
  <si>
    <t>85306364</t>
  </si>
  <si>
    <t xml:space="preserve">ёмкость для шампуня </t>
  </si>
  <si>
    <t>кустодержатель круглый</t>
  </si>
  <si>
    <t>мыльный хуй</t>
  </si>
  <si>
    <t>миноксидил спрей</t>
  </si>
  <si>
    <t>box style</t>
  </si>
  <si>
    <t>тайтсы женские бриджи</t>
  </si>
  <si>
    <t>платье летнее красное длинное</t>
  </si>
  <si>
    <t>конфеты хаги ваги</t>
  </si>
  <si>
    <t xml:space="preserve">термопринт </t>
  </si>
  <si>
    <t>картины по номерам кофе</t>
  </si>
  <si>
    <t>юбка gloria</t>
  </si>
  <si>
    <t>сумка женская твердая</t>
  </si>
  <si>
    <t>электрическая прялка</t>
  </si>
  <si>
    <t>браслет для my band 4</t>
  </si>
  <si>
    <t>ковер 2х4</t>
  </si>
  <si>
    <t>чехол книжка samsung a22s</t>
  </si>
  <si>
    <t>гестоминовая паста</t>
  </si>
  <si>
    <t>куго с3</t>
  </si>
  <si>
    <t>детский козырек</t>
  </si>
  <si>
    <t>масло для волос с перцем</t>
  </si>
  <si>
    <t>платье о</t>
  </si>
  <si>
    <t>надувной круг для стакана</t>
  </si>
  <si>
    <t>шорты малиновые</t>
  </si>
  <si>
    <t>belloricco</t>
  </si>
  <si>
    <t>лампа со струбциной</t>
  </si>
  <si>
    <t>настольное зеркало для макияжа с подсветкой</t>
  </si>
  <si>
    <t>кокосовое масло твердое</t>
  </si>
  <si>
    <t>металлическое панно</t>
  </si>
  <si>
    <t>сбросить вес</t>
  </si>
  <si>
    <t>мать драконов</t>
  </si>
  <si>
    <t>xpod</t>
  </si>
  <si>
    <t>светлана зотова</t>
  </si>
  <si>
    <t xml:space="preserve">шорты и футболка комплект </t>
  </si>
  <si>
    <t>izidri</t>
  </si>
  <si>
    <t>солнцезащитный для авто</t>
  </si>
  <si>
    <t>эмолиум эмульсия для купания</t>
  </si>
  <si>
    <t>ladyform</t>
  </si>
  <si>
    <t>копилка детская человек паук</t>
  </si>
  <si>
    <t>тинт для губ персиковый</t>
  </si>
  <si>
    <t>стражи галактики игрушка</t>
  </si>
  <si>
    <t>4945717</t>
  </si>
  <si>
    <t>таблетки для канализации</t>
  </si>
  <si>
    <t>цепочка с желейными мишками</t>
  </si>
  <si>
    <t>чехол на 6 iphone аниме</t>
  </si>
  <si>
    <t>самсунг a51</t>
  </si>
  <si>
    <t>бейсболка с медведем</t>
  </si>
  <si>
    <t>очки стеклянные линзы</t>
  </si>
  <si>
    <t>человек бензопила 3</t>
  </si>
  <si>
    <t>36324059</t>
  </si>
  <si>
    <t>трусы бабочка</t>
  </si>
  <si>
    <t>azelit для унитаза</t>
  </si>
  <si>
    <t>ступица для мотоблока</t>
  </si>
  <si>
    <t>апрель платье школьница</t>
  </si>
  <si>
    <t>шлепанцы женские roxy</t>
  </si>
  <si>
    <t>чёрная кепка мужская</t>
  </si>
  <si>
    <t>toyota ae 86</t>
  </si>
  <si>
    <t>серьги бижутерия подростковые</t>
  </si>
  <si>
    <t>45179772\n\n4\n215</t>
  </si>
  <si>
    <t>чехол на матрас качели</t>
  </si>
  <si>
    <t>кастровое масло</t>
  </si>
  <si>
    <t>мах mara</t>
  </si>
  <si>
    <t>toni montana</t>
  </si>
  <si>
    <t>моно лиза</t>
  </si>
  <si>
    <t>фитнес браслет huawei 6</t>
  </si>
  <si>
    <t>клещ от колена</t>
  </si>
  <si>
    <t>светодиодный светильник эра</t>
  </si>
  <si>
    <t>мухаморыч</t>
  </si>
  <si>
    <t>простата форте</t>
  </si>
  <si>
    <t>рождение ребенка для девочек</t>
  </si>
  <si>
    <t>юниlook помада</t>
  </si>
  <si>
    <t>костюм роналдо</t>
  </si>
  <si>
    <t>маска клоун</t>
  </si>
  <si>
    <t>андреа камиллери</t>
  </si>
  <si>
    <t>сумки женские дешевые</t>
  </si>
  <si>
    <t xml:space="preserve">все для кошек </t>
  </si>
  <si>
    <t>алмазные коронки по</t>
  </si>
  <si>
    <t>молокоотсос ndcg</t>
  </si>
  <si>
    <t>titanfall 2</t>
  </si>
  <si>
    <t>манговый скраб</t>
  </si>
  <si>
    <t xml:space="preserve">комплект для выписки </t>
  </si>
  <si>
    <t>пивные сувениры</t>
  </si>
  <si>
    <t>костюм венти</t>
  </si>
  <si>
    <t>очищение желудка</t>
  </si>
  <si>
    <t>lingvo zoo</t>
  </si>
  <si>
    <t>redmond rvs-m020</t>
  </si>
  <si>
    <t>для ушей собак</t>
  </si>
  <si>
    <t>панк юбка</t>
  </si>
  <si>
    <t xml:space="preserve">бронза </t>
  </si>
  <si>
    <t>zarina платье с воланами</t>
  </si>
  <si>
    <t>качалка для дачи</t>
  </si>
  <si>
    <t>посуда для варенья с крышкой</t>
  </si>
  <si>
    <t>сандалии для девочек в садик</t>
  </si>
  <si>
    <t>воздушные шары бравл старс</t>
  </si>
  <si>
    <t>шлеманцы</t>
  </si>
  <si>
    <t xml:space="preserve">см крем </t>
  </si>
  <si>
    <t xml:space="preserve">игрушки для собак крупных пород </t>
  </si>
  <si>
    <t>фиксаторы для ящиков</t>
  </si>
  <si>
    <t>солнцезащитный крем для малыша</t>
  </si>
  <si>
    <t>занятия на каникулах сычева</t>
  </si>
  <si>
    <t>часы желтые</t>
  </si>
  <si>
    <t>васелина</t>
  </si>
  <si>
    <t>платье в цветах</t>
  </si>
  <si>
    <t>позитивиум</t>
  </si>
  <si>
    <t>фигурка аниме мику</t>
  </si>
  <si>
    <t>i fred perry</t>
  </si>
  <si>
    <t>самсунг с8 плюс</t>
  </si>
  <si>
    <t>бейсболка манчестер юнайтед</t>
  </si>
  <si>
    <t>грелка для носа</t>
  </si>
  <si>
    <t>sisley одежда женский</t>
  </si>
  <si>
    <t>женская сумка клач</t>
  </si>
  <si>
    <t>антифриз красный феликс</t>
  </si>
  <si>
    <t>ореол</t>
  </si>
  <si>
    <t>футболка женская спаленка</t>
  </si>
  <si>
    <t>baykar носки</t>
  </si>
  <si>
    <t>каркасный бассейн большой</t>
  </si>
  <si>
    <t>зеленая подвеска</t>
  </si>
  <si>
    <t>роликовые коньки для подростка</t>
  </si>
  <si>
    <t>летняя одежда большие размеры</t>
  </si>
  <si>
    <t>шлепанцы nike женские</t>
  </si>
  <si>
    <t>плед amarobaby</t>
  </si>
  <si>
    <t>итальянская паста</t>
  </si>
  <si>
    <t>урбан тайгер парка женская</t>
  </si>
  <si>
    <t>серьги тойс</t>
  </si>
  <si>
    <t>шампунь гудмэн</t>
  </si>
  <si>
    <t xml:space="preserve">прозрачный гель лак </t>
  </si>
  <si>
    <t>туника пляжная больших размеров</t>
  </si>
  <si>
    <t xml:space="preserve">мус </t>
  </si>
  <si>
    <t>багажник автомобильный</t>
  </si>
  <si>
    <t>кремовый гель лак</t>
  </si>
  <si>
    <t>дезодорант женский спрей фа</t>
  </si>
  <si>
    <t>сумка канцелярская</t>
  </si>
  <si>
    <t>art granit</t>
  </si>
  <si>
    <t>чехол на хуавей у6</t>
  </si>
  <si>
    <t xml:space="preserve">эсте лаудер </t>
  </si>
  <si>
    <t>чешская минеральная вода</t>
  </si>
  <si>
    <t>pharaoh футболка</t>
  </si>
  <si>
    <t xml:space="preserve">рубашка военная </t>
  </si>
  <si>
    <t>стаканы одноразовые 200</t>
  </si>
  <si>
    <t>коей для ногтей</t>
  </si>
  <si>
    <t>джоггеры мужские с принтом</t>
  </si>
  <si>
    <t>17419107</t>
  </si>
  <si>
    <t>greenart все для садоводства</t>
  </si>
  <si>
    <t>женская форма</t>
  </si>
  <si>
    <t>пакеты для сцеживания</t>
  </si>
  <si>
    <t>женские футболки аниме</t>
  </si>
  <si>
    <t>чехол на iphone 5se</t>
  </si>
  <si>
    <t>нейрофизиология</t>
  </si>
  <si>
    <t>шампунь бравл старс</t>
  </si>
  <si>
    <t>стакан 1 литр</t>
  </si>
  <si>
    <t>брексил комби</t>
  </si>
  <si>
    <t>лук порей сушеный</t>
  </si>
  <si>
    <t>асадов эдуард собрание</t>
  </si>
  <si>
    <t>корочка для паспорта</t>
  </si>
  <si>
    <t>71737205</t>
  </si>
  <si>
    <t>носки мужские с надписью набор</t>
  </si>
  <si>
    <t>удостоверение стервы</t>
  </si>
  <si>
    <t xml:space="preserve">костюмы для новорождённых </t>
  </si>
  <si>
    <t>59562922</t>
  </si>
  <si>
    <t>piso store</t>
  </si>
  <si>
    <t>турецкая пряжа</t>
  </si>
  <si>
    <t>бутцы детские</t>
  </si>
  <si>
    <t>статуэтки клоуны</t>
  </si>
  <si>
    <t>прививка для собак</t>
  </si>
  <si>
    <t>ribonne underw</t>
  </si>
  <si>
    <t>чехол iphone 11 мятный</t>
  </si>
  <si>
    <t>значки спорт</t>
  </si>
  <si>
    <t>cosrx. косметика</t>
  </si>
  <si>
    <t>для пиньяты</t>
  </si>
  <si>
    <t>кресло мешое</t>
  </si>
  <si>
    <t>керлер ип сорокина татьяна</t>
  </si>
  <si>
    <t>рама 60х80</t>
  </si>
  <si>
    <t>хиппи повязка</t>
  </si>
  <si>
    <t xml:space="preserve">абсент </t>
  </si>
  <si>
    <t>барсетка kappa</t>
  </si>
  <si>
    <t xml:space="preserve">крем для обуви черный </t>
  </si>
  <si>
    <t>юбка брюки плиссе</t>
  </si>
  <si>
    <t>сказки старой англии</t>
  </si>
  <si>
    <t>сувенирные статуэтки</t>
  </si>
  <si>
    <t>honda cb 400</t>
  </si>
  <si>
    <t xml:space="preserve">стекло для айфона </t>
  </si>
  <si>
    <t>belcanto</t>
  </si>
  <si>
    <t>столешница скиф</t>
  </si>
  <si>
    <t>6231682</t>
  </si>
  <si>
    <t>mepal</t>
  </si>
  <si>
    <t>крем милка</t>
  </si>
  <si>
    <t>шампуни с кератином</t>
  </si>
  <si>
    <t>складной контейнер для еды</t>
  </si>
  <si>
    <t>дилдо 50 см</t>
  </si>
  <si>
    <t>травень</t>
  </si>
  <si>
    <t>смесь детская нутрилон</t>
  </si>
  <si>
    <t>брюки для мальчика gloria jeans</t>
  </si>
  <si>
    <t>стеклянные разделочные доски</t>
  </si>
  <si>
    <t>полка для кур</t>
  </si>
  <si>
    <t>волейбольные гольфы</t>
  </si>
  <si>
    <t>9254570</t>
  </si>
  <si>
    <t>таблица растворимости</t>
  </si>
  <si>
    <t>боди на малышей</t>
  </si>
  <si>
    <t>ручка на кран</t>
  </si>
  <si>
    <t>рамка 30/40</t>
  </si>
  <si>
    <t>заварочный чайник с фильтром</t>
  </si>
  <si>
    <t xml:space="preserve">килиан </t>
  </si>
  <si>
    <t>зарядное устройство для ноутбука asus 19v 3.42a</t>
  </si>
  <si>
    <t xml:space="preserve">сетка маскировка </t>
  </si>
  <si>
    <t>слайдеры куроми</t>
  </si>
  <si>
    <t>после депиляции лосьон</t>
  </si>
  <si>
    <t>трессеме кондиционер</t>
  </si>
  <si>
    <t>сумочка на самокат</t>
  </si>
  <si>
    <t>14806451</t>
  </si>
  <si>
    <t>писающий пупс</t>
  </si>
  <si>
    <t>nfc брелок</t>
  </si>
  <si>
    <t>ретро серьги</t>
  </si>
  <si>
    <t>pocket book 628</t>
  </si>
  <si>
    <t>жидкое мыло для младенцев</t>
  </si>
  <si>
    <t>люся</t>
  </si>
  <si>
    <t>хонор 9 х чехол</t>
  </si>
  <si>
    <t>мусс kapous</t>
  </si>
  <si>
    <t>телефон 4g</t>
  </si>
  <si>
    <t>чай с яблоком</t>
  </si>
  <si>
    <t>все для кафе</t>
  </si>
  <si>
    <t>база для ногтей с поталью</t>
  </si>
  <si>
    <t>грелка каталитическая</t>
  </si>
  <si>
    <t>тканивые маски для лица</t>
  </si>
  <si>
    <t>olmish asia food co. ltd</t>
  </si>
  <si>
    <t>корм bosch</t>
  </si>
  <si>
    <t>арбуз круг</t>
  </si>
  <si>
    <t>липтон холодный</t>
  </si>
  <si>
    <t>силиконовые штрипки</t>
  </si>
  <si>
    <t>кольцо женское ювелирное</t>
  </si>
  <si>
    <t xml:space="preserve">кофе зерно </t>
  </si>
  <si>
    <t>82681777</t>
  </si>
  <si>
    <t>mline market</t>
  </si>
  <si>
    <t>luxvisage тушь xxl</t>
  </si>
  <si>
    <t>magnesium chelated</t>
  </si>
  <si>
    <t>рваные джинцы</t>
  </si>
  <si>
    <t>слад кидс</t>
  </si>
  <si>
    <t>краска для волос гарньер ольха</t>
  </si>
  <si>
    <t>чехол для вентилятора</t>
  </si>
  <si>
    <t>сумка через плече бело коричневая</t>
  </si>
  <si>
    <t>чехол на 12 iphone с магнитом</t>
  </si>
  <si>
    <t>брошь из стекла</t>
  </si>
  <si>
    <t>кабрило</t>
  </si>
  <si>
    <t>перламутровая краска акрил</t>
  </si>
  <si>
    <t xml:space="preserve">магнитола 2din </t>
  </si>
  <si>
    <t>уплотнители</t>
  </si>
  <si>
    <t>гель лак шиммер</t>
  </si>
  <si>
    <t>яблочные палочки без сахара</t>
  </si>
  <si>
    <t>фигурки для монополии</t>
  </si>
  <si>
    <t>65840002</t>
  </si>
  <si>
    <t>толстовка женская рибок</t>
  </si>
  <si>
    <t>химия для пластика</t>
  </si>
  <si>
    <t>приствольный бордюр</t>
  </si>
  <si>
    <t>70674539</t>
  </si>
  <si>
    <t>шнурки белые 150</t>
  </si>
  <si>
    <t>капри джинсовые мужские</t>
  </si>
  <si>
    <t>паста шоколад milka</t>
  </si>
  <si>
    <t>66846684</t>
  </si>
  <si>
    <t>кроссовки asics gt 2000</t>
  </si>
  <si>
    <t>pupa пудра для бровей</t>
  </si>
  <si>
    <t>гений драйзер</t>
  </si>
  <si>
    <t>зеленая футболка для девочки</t>
  </si>
  <si>
    <t>кисть синтетик 21</t>
  </si>
  <si>
    <t xml:space="preserve">бусены </t>
  </si>
  <si>
    <t>перчаики</t>
  </si>
  <si>
    <t>netbook</t>
  </si>
  <si>
    <t>sela для мальчика бейсболка</t>
  </si>
  <si>
    <t>туалетная вода halloween</t>
  </si>
  <si>
    <t>база под макияж глаз</t>
  </si>
  <si>
    <t>sos mascara</t>
  </si>
  <si>
    <t>держатели для удочек</t>
  </si>
  <si>
    <t>dexp плойка</t>
  </si>
  <si>
    <t>48407699</t>
  </si>
  <si>
    <t>74275212</t>
  </si>
  <si>
    <t>крем для тела комплимент</t>
  </si>
  <si>
    <t>тетради в линейку 18 листов для девочек</t>
  </si>
  <si>
    <t>тюль лен 250</t>
  </si>
  <si>
    <t>защитное стекло на realme 6</t>
  </si>
  <si>
    <t>выгодский</t>
  </si>
  <si>
    <t>стикеры таро</t>
  </si>
  <si>
    <t xml:space="preserve">карандаш косметический </t>
  </si>
  <si>
    <t>сандали 31 размер</t>
  </si>
  <si>
    <t>велесипед</t>
  </si>
  <si>
    <t>celofan</t>
  </si>
  <si>
    <t>крепление для бассейна</t>
  </si>
  <si>
    <t>папка а5 горизонтальная</t>
  </si>
  <si>
    <t>вязальная проволка</t>
  </si>
  <si>
    <t>карсет для поясницы</t>
  </si>
  <si>
    <t>юбка на низкой посадке</t>
  </si>
  <si>
    <t>елена духи</t>
  </si>
  <si>
    <t>выбор стилистов мужчины</t>
  </si>
  <si>
    <t>футболка женская черная однотонная</t>
  </si>
  <si>
    <t>фимы для слаймов</t>
  </si>
  <si>
    <t>бейсболка бравл</t>
  </si>
  <si>
    <t>78030958</t>
  </si>
  <si>
    <t>шопер  белый</t>
  </si>
  <si>
    <t>свитшоты для мужчин найк</t>
  </si>
  <si>
    <t>hamamelis</t>
  </si>
  <si>
    <t xml:space="preserve">королевство крыльев и руин </t>
  </si>
  <si>
    <t>летняя юбка и топ</t>
  </si>
  <si>
    <t>зеленые конверсы</t>
  </si>
  <si>
    <t>дакота</t>
  </si>
  <si>
    <t>держатель для палки</t>
  </si>
  <si>
    <t>анри матисс</t>
  </si>
  <si>
    <t>чехол на коляску от дождя</t>
  </si>
  <si>
    <t>черный рис шампунь</t>
  </si>
  <si>
    <t>спортианая сумка</t>
  </si>
  <si>
    <t>наперсток для курения</t>
  </si>
  <si>
    <t>сладунофф</t>
  </si>
  <si>
    <t>кондиционер для белья downy</t>
  </si>
  <si>
    <t>lanben</t>
  </si>
  <si>
    <t xml:space="preserve"> сумки женские</t>
  </si>
  <si>
    <t>фабрика лялька</t>
  </si>
  <si>
    <t xml:space="preserve">хвост аниме </t>
  </si>
  <si>
    <t>ситопалади</t>
  </si>
  <si>
    <t>слаймы для девочек набор</t>
  </si>
  <si>
    <t>сыворотка для волос 15 в 1</t>
  </si>
  <si>
    <t>пленка пвх для подоконника</t>
  </si>
  <si>
    <t>куртка мужская турция</t>
  </si>
  <si>
    <t>босоножки распродажа</t>
  </si>
  <si>
    <t>короткие ногти</t>
  </si>
  <si>
    <t>органайзеры для ватных дисков и палочек</t>
  </si>
  <si>
    <t>grappling</t>
  </si>
  <si>
    <t>диски на икс бокс 360</t>
  </si>
  <si>
    <t>щипцы для кутикул</t>
  </si>
  <si>
    <t>кальсоны детские</t>
  </si>
  <si>
    <t>le gobelin наволочки</t>
  </si>
  <si>
    <t xml:space="preserve">прикольная футболка </t>
  </si>
  <si>
    <t>наушники беговые</t>
  </si>
  <si>
    <t>детские хлопковые носки</t>
  </si>
  <si>
    <t>белое летнее пальто</t>
  </si>
  <si>
    <t xml:space="preserve">лосины с топом </t>
  </si>
  <si>
    <t>единорог плед</t>
  </si>
  <si>
    <t>ritter sport мята</t>
  </si>
  <si>
    <t>techno pova</t>
  </si>
  <si>
    <t>против алкоголя</t>
  </si>
  <si>
    <t>вивен сабо тушь</t>
  </si>
  <si>
    <t>поводок брезентовый 3 м</t>
  </si>
  <si>
    <t>наклейки лак для ногтей</t>
  </si>
  <si>
    <t>тюль лаванда</t>
  </si>
  <si>
    <t>спортивный костюм мужской на замке</t>
  </si>
  <si>
    <t xml:space="preserve">электрическая зажигалка </t>
  </si>
  <si>
    <t>постельное белье asabella</t>
  </si>
  <si>
    <t>ли бордуго</t>
  </si>
  <si>
    <t>приключения на ежевичной поляне</t>
  </si>
  <si>
    <t>401365</t>
  </si>
  <si>
    <t>33190473</t>
  </si>
  <si>
    <t>кольца с камнями сваровски</t>
  </si>
  <si>
    <t>надувн</t>
  </si>
  <si>
    <t>чеснок травы соль</t>
  </si>
  <si>
    <t>дверная ручка с защелкой</t>
  </si>
  <si>
    <t>cascade of colours</t>
  </si>
  <si>
    <t>кукла лоо</t>
  </si>
  <si>
    <t xml:space="preserve"> next</t>
  </si>
  <si>
    <t xml:space="preserve">собака гусеница </t>
  </si>
  <si>
    <t xml:space="preserve">корзина для вещей </t>
  </si>
  <si>
    <t>чехол га айфон</t>
  </si>
  <si>
    <t>нож бабочка деревянный standoff</t>
  </si>
  <si>
    <t>неокуб 512</t>
  </si>
  <si>
    <t>шторы интерьерные белые</t>
  </si>
  <si>
    <t xml:space="preserve">коннектор rj45 </t>
  </si>
  <si>
    <t>clive&amp;keira lost cherry</t>
  </si>
  <si>
    <t>туфли мэри джейн женские</t>
  </si>
  <si>
    <t>опора стойки</t>
  </si>
  <si>
    <t>вазелинка для губ</t>
  </si>
  <si>
    <t>darvish канцелярские товары</t>
  </si>
  <si>
    <t>43259954</t>
  </si>
  <si>
    <t>хлопья для детей</t>
  </si>
  <si>
    <t>артапедическая подушка</t>
  </si>
  <si>
    <t xml:space="preserve">футболка с пуговицами </t>
  </si>
  <si>
    <t>серьги sex</t>
  </si>
  <si>
    <t>очиститель двигателя grass</t>
  </si>
  <si>
    <t>сирена сигнализации</t>
  </si>
  <si>
    <t>космофен очиститель</t>
  </si>
  <si>
    <t>маски elizavecca</t>
  </si>
  <si>
    <t>ксемоз</t>
  </si>
  <si>
    <t>простынь 80 на 160</t>
  </si>
  <si>
    <t>книги для детей с картинками</t>
  </si>
  <si>
    <t>escentric molecules 02</t>
  </si>
  <si>
    <t>nike air zoom spiridon</t>
  </si>
  <si>
    <t>бабушка луна</t>
  </si>
  <si>
    <t>футболка бог</t>
  </si>
  <si>
    <t>легкие босоножки</t>
  </si>
  <si>
    <t>провода для монитора</t>
  </si>
  <si>
    <t>бенови</t>
  </si>
  <si>
    <t>рабочая тетрадь по сольфеджио</t>
  </si>
  <si>
    <t>lego фигурки ниндзя</t>
  </si>
  <si>
    <t>massimo santini milarda</t>
  </si>
  <si>
    <t>худи benzo</t>
  </si>
  <si>
    <t xml:space="preserve">reima комбинезон </t>
  </si>
  <si>
    <t>очки солнцезащитные  женские</t>
  </si>
  <si>
    <t xml:space="preserve">шампунь краска </t>
  </si>
  <si>
    <t>чехол книжка для айфон 11</t>
  </si>
  <si>
    <t>14430941</t>
  </si>
  <si>
    <t>фекальные насосы</t>
  </si>
  <si>
    <t>puma детская обувь</t>
  </si>
  <si>
    <t>трусы на мальчика 104</t>
  </si>
  <si>
    <t>тряпка смарт</t>
  </si>
  <si>
    <t>порошок ариэль 9 кг</t>
  </si>
  <si>
    <t>старт речи</t>
  </si>
  <si>
    <t>лайнер для бровей лореаль</t>
  </si>
  <si>
    <t>liv</t>
  </si>
  <si>
    <t>матрас надувной 190</t>
  </si>
  <si>
    <t>estel unique</t>
  </si>
  <si>
    <t>топ с вкраплениями</t>
  </si>
  <si>
    <t>супер пупс детский</t>
  </si>
  <si>
    <t>тарелка красная</t>
  </si>
  <si>
    <t xml:space="preserve">пудра корея </t>
  </si>
  <si>
    <t xml:space="preserve">футболка с черепами </t>
  </si>
  <si>
    <t>77427273</t>
  </si>
  <si>
    <t>грипсы stels</t>
  </si>
  <si>
    <t>вкусвилл шоколад</t>
  </si>
  <si>
    <t>водные пистолеты игрушки</t>
  </si>
  <si>
    <t>озилит</t>
  </si>
  <si>
    <t>солт</t>
  </si>
  <si>
    <t>milago</t>
  </si>
  <si>
    <t>fran_co</t>
  </si>
  <si>
    <t>бальзам для губ бьюти бомб</t>
  </si>
  <si>
    <t>большое пляжное полотенце</t>
  </si>
  <si>
    <t>акула шорты для мальчика</t>
  </si>
  <si>
    <t>trucker</t>
  </si>
  <si>
    <t>нхл 20</t>
  </si>
  <si>
    <t xml:space="preserve">костюм женский большие размеры </t>
  </si>
  <si>
    <t>духи женские trussardi</t>
  </si>
  <si>
    <t>автобаферы размер b</t>
  </si>
  <si>
    <t xml:space="preserve">настольный контейнер </t>
  </si>
  <si>
    <t>la roche-posay для лица</t>
  </si>
  <si>
    <t>блузка офис хлопок</t>
  </si>
  <si>
    <t>черная мужская джинсовка</t>
  </si>
  <si>
    <t>11930929</t>
  </si>
  <si>
    <t>kosmoteros (франция)</t>
  </si>
  <si>
    <t>кроссовки для мальчиков человек паук</t>
  </si>
  <si>
    <t>земля королей том 1</t>
  </si>
  <si>
    <t>джинсы женакие</t>
  </si>
  <si>
    <t xml:space="preserve">розовая сумочка </t>
  </si>
  <si>
    <t>nako mohair delicate</t>
  </si>
  <si>
    <t>tac постельное белье евро delux</t>
  </si>
  <si>
    <t>hellobody</t>
  </si>
  <si>
    <t>сапоги охотничьи</t>
  </si>
  <si>
    <t>автомат трещетка</t>
  </si>
  <si>
    <t>73679154</t>
  </si>
  <si>
    <t>lorenzo pavia</t>
  </si>
  <si>
    <t>play doh для девочек</t>
  </si>
  <si>
    <t>йога сутры патанджали</t>
  </si>
  <si>
    <t>лего хиден сайд</t>
  </si>
  <si>
    <t>рубашка мужская  хлопок</t>
  </si>
  <si>
    <t xml:space="preserve">краска для волос тоника </t>
  </si>
  <si>
    <t>кольцо с бабочкой 2 шт</t>
  </si>
  <si>
    <t>футболка белая оверсайс</t>
  </si>
  <si>
    <t>рубашка с цветами мужская</t>
  </si>
  <si>
    <t>блины в машину</t>
  </si>
  <si>
    <t>насадка на провод</t>
  </si>
  <si>
    <t>gk для волос</t>
  </si>
  <si>
    <t>fidls</t>
  </si>
  <si>
    <t>съедобные браслеты</t>
  </si>
  <si>
    <t>зонти</t>
  </si>
  <si>
    <t>стикеры nks</t>
  </si>
  <si>
    <t>костюмы женские адидас</t>
  </si>
  <si>
    <t>водолазка оранжевая</t>
  </si>
  <si>
    <t>удлененные шорты женские</t>
  </si>
  <si>
    <t>аниме чехлы xiaomi</t>
  </si>
  <si>
    <t>томатная паста турция</t>
  </si>
  <si>
    <t>пенал железный для школы</t>
  </si>
  <si>
    <t>30854974</t>
  </si>
  <si>
    <t xml:space="preserve">желатинки </t>
  </si>
  <si>
    <t>29361439</t>
  </si>
  <si>
    <t>тапочки женские белста</t>
  </si>
  <si>
    <t>футболка puma для мальчиков</t>
  </si>
  <si>
    <t>легкие штаны на мальчика</t>
  </si>
  <si>
    <t>ясно</t>
  </si>
  <si>
    <t>туалетная вода атракцион</t>
  </si>
  <si>
    <t>гель-пена для душа c аминокислотами и ароматом сахарной ваты - cotton candy body wash, 350мл</t>
  </si>
  <si>
    <t>зимний горнолыжный костюм мужской</t>
  </si>
  <si>
    <t>guess поясная сумка</t>
  </si>
  <si>
    <t>полка для аквариума</t>
  </si>
  <si>
    <t>замок для дверей</t>
  </si>
  <si>
    <t>носочки детские теплые</t>
  </si>
  <si>
    <t xml:space="preserve">часы автомобильные </t>
  </si>
  <si>
    <t>какаши хатаке игрушка</t>
  </si>
  <si>
    <t>шины автомобильные летние 215 55 17</t>
  </si>
  <si>
    <t>персил 3кг</t>
  </si>
  <si>
    <t>getuva</t>
  </si>
  <si>
    <t>мужские летние шляпы</t>
  </si>
  <si>
    <t>сапоги рыбацкие nordman</t>
  </si>
  <si>
    <t>мягкая игрушка кальмар</t>
  </si>
  <si>
    <t>погоны на рубашку</t>
  </si>
  <si>
    <t xml:space="preserve">постеры с аниме </t>
  </si>
  <si>
    <t>лампа для освещения</t>
  </si>
  <si>
    <t>трусы gloria</t>
  </si>
  <si>
    <t>серьги сухоцветы</t>
  </si>
  <si>
    <t>зарядное устройство интерскол</t>
  </si>
  <si>
    <t>китайские книги</t>
  </si>
  <si>
    <t>лосины для беременных лето</t>
  </si>
  <si>
    <t>davines шампунь 1000</t>
  </si>
  <si>
    <t xml:space="preserve">палка резиновая </t>
  </si>
  <si>
    <t>фермер измельчитель</t>
  </si>
  <si>
    <t>jbl wave 300 tws</t>
  </si>
  <si>
    <t>блузка женская в клетку</t>
  </si>
  <si>
    <t>кюлоты женские джинсы</t>
  </si>
  <si>
    <t xml:space="preserve">снимай </t>
  </si>
  <si>
    <t>кроссовки 25</t>
  </si>
  <si>
    <t>53647383</t>
  </si>
  <si>
    <t>энциклопедия по русскому</t>
  </si>
  <si>
    <t>все на борт</t>
  </si>
  <si>
    <t>плод топинамбура</t>
  </si>
  <si>
    <t>коврик из дерева</t>
  </si>
  <si>
    <t>5095204</t>
  </si>
  <si>
    <t>кольцо с аметистом золото</t>
  </si>
  <si>
    <t>диван безкаркасный</t>
  </si>
  <si>
    <t>чехол на телефон zte blade v2020 smart</t>
  </si>
  <si>
    <t>samsung ноут 10 плюс</t>
  </si>
  <si>
    <t>сахарный мир комикс</t>
  </si>
  <si>
    <t>алмазная мозаика доберман</t>
  </si>
  <si>
    <t>tom miki сандали</t>
  </si>
  <si>
    <t>футболка k-pop</t>
  </si>
  <si>
    <t>тушь эссенс</t>
  </si>
  <si>
    <t>редмонд чайник</t>
  </si>
  <si>
    <t>удобрение для драцен</t>
  </si>
  <si>
    <t>futurino boy</t>
  </si>
  <si>
    <t>кукла пупс россия</t>
  </si>
  <si>
    <t xml:space="preserve">брюки для подростка </t>
  </si>
  <si>
    <t>крем spf30</t>
  </si>
  <si>
    <t>blue духи</t>
  </si>
  <si>
    <t>3566341</t>
  </si>
  <si>
    <t>caboki</t>
  </si>
  <si>
    <t>ручка для холодильника либхер</t>
  </si>
  <si>
    <t>термос для заваривания чая</t>
  </si>
  <si>
    <t>смесь нутрилак комфорт</t>
  </si>
  <si>
    <t>фуэт</t>
  </si>
  <si>
    <t>рубашки с вышивкой</t>
  </si>
  <si>
    <t>урал тт 12</t>
  </si>
  <si>
    <t>для второго подбородка</t>
  </si>
  <si>
    <t>маска для лица карнавальная</t>
  </si>
  <si>
    <t>78141396</t>
  </si>
  <si>
    <t>sumo</t>
  </si>
  <si>
    <t>mamika</t>
  </si>
  <si>
    <t>bellis</t>
  </si>
  <si>
    <t>гибкий пластик</t>
  </si>
  <si>
    <t>62807639</t>
  </si>
  <si>
    <t xml:space="preserve"> пакеты</t>
  </si>
  <si>
    <t>тетради эстетичные</t>
  </si>
  <si>
    <t>19303506</t>
  </si>
  <si>
    <t>mayoral демисезон</t>
  </si>
  <si>
    <t>походные тарелки</t>
  </si>
  <si>
    <t>пластилин гамма классический</t>
  </si>
  <si>
    <t>36465005</t>
  </si>
  <si>
    <t>чехол на планшет lenovo tab m10</t>
  </si>
  <si>
    <t>велосипедки женские плотные</t>
  </si>
  <si>
    <t>4736231</t>
  </si>
  <si>
    <t>askona чехол</t>
  </si>
  <si>
    <t>краска масляная белила титановые</t>
  </si>
  <si>
    <t>закрытые полки</t>
  </si>
  <si>
    <t xml:space="preserve"> игрушки </t>
  </si>
  <si>
    <t>отбеливатель для ванны</t>
  </si>
  <si>
    <t>luxvisage красота женский</t>
  </si>
  <si>
    <t>платок шёлковый</t>
  </si>
  <si>
    <t>газоно</t>
  </si>
  <si>
    <t>мармелад ленточки</t>
  </si>
  <si>
    <t>кассеты для бритья женский</t>
  </si>
  <si>
    <t xml:space="preserve">холст из сатина </t>
  </si>
  <si>
    <t>наборы для пэчворка</t>
  </si>
  <si>
    <t>шишкова английский язык для младших школьников</t>
  </si>
  <si>
    <t>elzanew</t>
  </si>
  <si>
    <t>боксы для мамы</t>
  </si>
  <si>
    <t>йодид</t>
  </si>
  <si>
    <t>накидка пляжна</t>
  </si>
  <si>
    <t>spring презервативы</t>
  </si>
  <si>
    <t>гель лак для ногтей яркий</t>
  </si>
  <si>
    <t>электро трактор</t>
  </si>
  <si>
    <t>женские сумки 2022</t>
  </si>
  <si>
    <t>краски для моделей звезда</t>
  </si>
  <si>
    <t>henna color</t>
  </si>
  <si>
    <t xml:space="preserve">подарок на выписку </t>
  </si>
  <si>
    <t>картина розовая</t>
  </si>
  <si>
    <t>электрический ланч бокс</t>
  </si>
  <si>
    <t>обувь adidas женская</t>
  </si>
  <si>
    <t>джек пот</t>
  </si>
  <si>
    <t>faila</t>
  </si>
  <si>
    <t>браслет adidas</t>
  </si>
  <si>
    <t>стул туалетный</t>
  </si>
  <si>
    <t>перламутровый карандаш</t>
  </si>
  <si>
    <t>водоналивной манекен</t>
  </si>
  <si>
    <t>комплект постельного белья евро перкаль</t>
  </si>
  <si>
    <t>кольца с куроми</t>
  </si>
  <si>
    <t>бомбер лето женский</t>
  </si>
  <si>
    <t>постеры осд</t>
  </si>
  <si>
    <t>чехол на айпад 2017</t>
  </si>
  <si>
    <t>сорочки ночные кружевные</t>
  </si>
  <si>
    <t>одеяло 175х205 двуспальное</t>
  </si>
  <si>
    <t>командор духи</t>
  </si>
  <si>
    <t>моей крохе</t>
  </si>
  <si>
    <t>tws f9-5</t>
  </si>
  <si>
    <t xml:space="preserve">мужские кроссовки для бега </t>
  </si>
  <si>
    <t>зеркало для декора</t>
  </si>
  <si>
    <t xml:space="preserve">летние женские спортивные костюмы </t>
  </si>
  <si>
    <t>шампунь фитовал</t>
  </si>
  <si>
    <t>универсальный диффузор</t>
  </si>
  <si>
    <t>ночник грибы</t>
  </si>
  <si>
    <t>дарья мартыненко</t>
  </si>
  <si>
    <t>00ptic style</t>
  </si>
  <si>
    <t>nintendo lite</t>
  </si>
  <si>
    <t>пэчворк линейка</t>
  </si>
  <si>
    <t>кинезиологии тейп</t>
  </si>
  <si>
    <t>швабра акваматик</t>
  </si>
  <si>
    <t>майка для рыбалки</t>
  </si>
  <si>
    <t>форма для кухни</t>
  </si>
  <si>
    <t>сумка рюкзак детский</t>
  </si>
  <si>
    <t xml:space="preserve">соски на бутылку </t>
  </si>
  <si>
    <t>клетчатый пиджак мужской</t>
  </si>
  <si>
    <t>рюкзак женский сиреневый</t>
  </si>
  <si>
    <t>usd</t>
  </si>
  <si>
    <t xml:space="preserve">носки длинные мужские </t>
  </si>
  <si>
    <t>лезвия для бритья спутник</t>
  </si>
  <si>
    <t>платье пышное летнее</t>
  </si>
  <si>
    <t>gloria jeans женский белье</t>
  </si>
  <si>
    <t>87300050</t>
  </si>
  <si>
    <t>blackview bv</t>
  </si>
  <si>
    <t xml:space="preserve">туфельки 24 размер </t>
  </si>
  <si>
    <t xml:space="preserve">пищевая добавка </t>
  </si>
  <si>
    <t>линза на телефон широкоугольная</t>
  </si>
  <si>
    <t>dsh</t>
  </si>
  <si>
    <t>футболка для мальчика модис</t>
  </si>
  <si>
    <t>имба энергетик</t>
  </si>
  <si>
    <t>нож тонкий</t>
  </si>
  <si>
    <t>вакуумный пакет с вешалкой</t>
  </si>
  <si>
    <t>вошина</t>
  </si>
  <si>
    <t>с 11</t>
  </si>
  <si>
    <t>поло мальчику</t>
  </si>
  <si>
    <t>платье женское  белое</t>
  </si>
  <si>
    <t>windbreaker</t>
  </si>
  <si>
    <t>топ шёлк</t>
  </si>
  <si>
    <t>патч корд 15м</t>
  </si>
  <si>
    <t>1662119</t>
  </si>
  <si>
    <t>kickers топ</t>
  </si>
  <si>
    <t>ticwatch 3 pro часы</t>
  </si>
  <si>
    <t>подставка для мыши</t>
  </si>
  <si>
    <t>водонагреватель 5 литров</t>
  </si>
  <si>
    <t>полоски акку чек актив</t>
  </si>
  <si>
    <t>solgar collagen</t>
  </si>
  <si>
    <t>йенифер</t>
  </si>
  <si>
    <t>пули гель</t>
  </si>
  <si>
    <t xml:space="preserve">каркасные бассейн </t>
  </si>
  <si>
    <t>лампочки в потолок</t>
  </si>
  <si>
    <t>45931578</t>
  </si>
  <si>
    <t>кроп топ нарядный</t>
  </si>
  <si>
    <t>сахарозаменитель fit</t>
  </si>
  <si>
    <t xml:space="preserve">подарок на юбилей </t>
  </si>
  <si>
    <t>olbe юбки</t>
  </si>
  <si>
    <t>ринпоче</t>
  </si>
  <si>
    <t>футболка доллар</t>
  </si>
  <si>
    <t>pride ruby</t>
  </si>
  <si>
    <t>пастельное бельё 2 спальное</t>
  </si>
  <si>
    <t>пеналы для мальчиков школьные</t>
  </si>
  <si>
    <t>скетч маркеры 262 цвета</t>
  </si>
  <si>
    <t xml:space="preserve">как устроена экономика </t>
  </si>
  <si>
    <t>кардиган женский лето</t>
  </si>
  <si>
    <t>сумка с кисточками</t>
  </si>
  <si>
    <t>нож browning</t>
  </si>
  <si>
    <t>балетки женские натуральная кожа белые</t>
  </si>
  <si>
    <t>60154271</t>
  </si>
  <si>
    <t>general climate</t>
  </si>
  <si>
    <t>сахарница luminarc</t>
  </si>
  <si>
    <t xml:space="preserve">принт на одежду </t>
  </si>
  <si>
    <t>учитель онидзука</t>
  </si>
  <si>
    <t>38659852</t>
  </si>
  <si>
    <t>фоторамки настенные</t>
  </si>
  <si>
    <t>starsstore</t>
  </si>
  <si>
    <t>виктор рейнз</t>
  </si>
  <si>
    <t>шапка arena</t>
  </si>
  <si>
    <t>лаура белье женский</t>
  </si>
  <si>
    <t>спортивный костюм для девушки подростка</t>
  </si>
  <si>
    <t>язик для игрушек</t>
  </si>
  <si>
    <t>борщевик off</t>
  </si>
  <si>
    <t>св12</t>
  </si>
  <si>
    <t>от поыщей</t>
  </si>
  <si>
    <t>catrice тушь для бровей</t>
  </si>
  <si>
    <t>игрушка магниты</t>
  </si>
  <si>
    <t>вешалки 20 штук</t>
  </si>
  <si>
    <t>биовоск для рук</t>
  </si>
  <si>
    <t>evelen</t>
  </si>
  <si>
    <t>искусственные растения декор</t>
  </si>
  <si>
    <t>рыбный соус aroy</t>
  </si>
  <si>
    <t xml:space="preserve">tefia маска </t>
  </si>
  <si>
    <t>лак для волос профессиональный капус</t>
  </si>
  <si>
    <t>вита терапия для волос</t>
  </si>
  <si>
    <t>бутылка для воды 400 мл</t>
  </si>
  <si>
    <t>biorga</t>
  </si>
  <si>
    <t>энерджи monkey</t>
  </si>
  <si>
    <t>туфли готические</t>
  </si>
  <si>
    <t>соска для щенков</t>
  </si>
  <si>
    <t>165460509r</t>
  </si>
  <si>
    <t>игрушки икеа</t>
  </si>
  <si>
    <t>пуф экокожа</t>
  </si>
  <si>
    <t>choice store</t>
  </si>
  <si>
    <t>polnolunie одежда женский</t>
  </si>
  <si>
    <t xml:space="preserve">дифавтомат </t>
  </si>
  <si>
    <t>для нанесения маски</t>
  </si>
  <si>
    <t xml:space="preserve">блузка  женская </t>
  </si>
  <si>
    <t>плед с совами</t>
  </si>
  <si>
    <t>стекло защитное на редми 9а</t>
  </si>
  <si>
    <t>двойной кулон</t>
  </si>
  <si>
    <t>пустые пакетики для чая</t>
  </si>
  <si>
    <t>капсюль жевело</t>
  </si>
  <si>
    <t xml:space="preserve">складная сумка </t>
  </si>
  <si>
    <t>крутто</t>
  </si>
  <si>
    <t>сумка для мобильного телефона женские</t>
  </si>
  <si>
    <t xml:space="preserve">poco x3 pro смартфон </t>
  </si>
  <si>
    <t>штора доя ванны</t>
  </si>
  <si>
    <t>лонда для волос краска</t>
  </si>
  <si>
    <t>трусы бамбук женские</t>
  </si>
  <si>
    <t>оранжевый сапфир</t>
  </si>
  <si>
    <t>мужские штаны для дома</t>
  </si>
  <si>
    <t>юбки для девочки 140</t>
  </si>
  <si>
    <t>8923758</t>
  </si>
  <si>
    <t>papa jeans женский</t>
  </si>
  <si>
    <t xml:space="preserve">белое покрывало </t>
  </si>
  <si>
    <t>понжи для макияжа beautyfeelспонжи для макияжа beautyfeel</t>
  </si>
  <si>
    <t>папка для документов новорожденного</t>
  </si>
  <si>
    <t>натальгин</t>
  </si>
  <si>
    <t xml:space="preserve">футболка подросток </t>
  </si>
  <si>
    <t>12332085</t>
  </si>
  <si>
    <t>37967531</t>
  </si>
  <si>
    <t>ремень полиция</t>
  </si>
  <si>
    <t>халат женский домашний с длинным рукавом</t>
  </si>
  <si>
    <t xml:space="preserve">краска для кухни </t>
  </si>
  <si>
    <t>прозрачный чехол на iphone xs</t>
  </si>
  <si>
    <t xml:space="preserve">ночь в лиссабоне </t>
  </si>
  <si>
    <t>39720485</t>
  </si>
  <si>
    <t>слипоны женские белые кожаные</t>
  </si>
  <si>
    <t>шпинат порошок</t>
  </si>
  <si>
    <t>пастила фрутоёжка</t>
  </si>
  <si>
    <t>анкерный зажим</t>
  </si>
  <si>
    <t>блузки беларусь</t>
  </si>
  <si>
    <t>простынь тенсель</t>
  </si>
  <si>
    <t>30001676</t>
  </si>
  <si>
    <t>shell helix ultra 5w 30</t>
  </si>
  <si>
    <t>кеды из экокожи</t>
  </si>
  <si>
    <t>74343620</t>
  </si>
  <si>
    <t>рулонные шторы на окно 85</t>
  </si>
  <si>
    <t>кастюмы на лето</t>
  </si>
  <si>
    <t>серьги с синими камнями</t>
  </si>
  <si>
    <t>телевизор 180</t>
  </si>
  <si>
    <t xml:space="preserve"> мягкие игрушки</t>
  </si>
  <si>
    <t>karamel</t>
  </si>
  <si>
    <t xml:space="preserve">ак47 </t>
  </si>
  <si>
    <t>безсульфатный шампунь от перхоти</t>
  </si>
  <si>
    <t>рубашка женская оверсайз пляжная</t>
  </si>
  <si>
    <t>друглаг</t>
  </si>
  <si>
    <t>17179748</t>
  </si>
  <si>
    <t>амаранта</t>
  </si>
  <si>
    <t>вибростанок для блоков</t>
  </si>
  <si>
    <t>футболка женская ивановский трикотаж</t>
  </si>
  <si>
    <t xml:space="preserve">пудель </t>
  </si>
  <si>
    <t>коврик преддверный</t>
  </si>
  <si>
    <t>кепка газ</t>
  </si>
  <si>
    <t xml:space="preserve">ботинки лыжные </t>
  </si>
  <si>
    <t>ручка для экрана телефона</t>
  </si>
  <si>
    <t>силиконовый чайник</t>
  </si>
  <si>
    <t>pepe jeans женская одежда</t>
  </si>
  <si>
    <t>чехол для iphone 12 pro max прозрачный</t>
  </si>
  <si>
    <t>капроновые носочки с рисунком</t>
  </si>
  <si>
    <t>foxy expert красота</t>
  </si>
  <si>
    <t>костюм кощея</t>
  </si>
  <si>
    <t>набор оружия из дерева</t>
  </si>
  <si>
    <t>фары на ваз 2112</t>
  </si>
  <si>
    <t>женская рубашка турция</t>
  </si>
  <si>
    <t>dc shoes носки</t>
  </si>
  <si>
    <t>lqos</t>
  </si>
  <si>
    <t>резинки цветные</t>
  </si>
  <si>
    <t>мультиварка витек</t>
  </si>
  <si>
    <t>мисс диор blooming bouquet</t>
  </si>
  <si>
    <t>конг игрушка для собак</t>
  </si>
  <si>
    <t>коврик доя намаза</t>
  </si>
  <si>
    <t>лего по фото</t>
  </si>
  <si>
    <t>велосипедки женские глория джинс</t>
  </si>
  <si>
    <t>туалетная вода go go</t>
  </si>
  <si>
    <t>чехол для airpods pro с рисунком</t>
  </si>
  <si>
    <t>резинки для окон</t>
  </si>
  <si>
    <t>aigewa</t>
  </si>
  <si>
    <t>корсет для чулок</t>
  </si>
  <si>
    <t>саламон обувь</t>
  </si>
  <si>
    <t>persim</t>
  </si>
  <si>
    <t>60385081</t>
  </si>
  <si>
    <t>арабские масляные духи al rehab</t>
  </si>
  <si>
    <t>соусник керамика</t>
  </si>
  <si>
    <t>кроссовки для бега мужские асикс</t>
  </si>
  <si>
    <t>зимний комбинезон ласси</t>
  </si>
  <si>
    <t>конверт маленький</t>
  </si>
  <si>
    <t>estel therapy</t>
  </si>
  <si>
    <t>волшебная игрушка</t>
  </si>
  <si>
    <t>красная палетка</t>
  </si>
  <si>
    <t>платья для пышных дам</t>
  </si>
  <si>
    <t>чехол для телефона редко 9</t>
  </si>
  <si>
    <t>замок на велосипедную цепь</t>
  </si>
  <si>
    <t>контейнеры 10 л</t>
  </si>
  <si>
    <t>липучка на телефон</t>
  </si>
  <si>
    <t>ацетил карнитин</t>
  </si>
  <si>
    <t>подтяжка для лица</t>
  </si>
  <si>
    <t>магия на 1-2-3 книга</t>
  </si>
  <si>
    <t>стивен</t>
  </si>
  <si>
    <t>молд давид</t>
  </si>
  <si>
    <t>хеллоу кити бижутерия</t>
  </si>
  <si>
    <t>картина по номерам корейцы</t>
  </si>
  <si>
    <t>меджик микси</t>
  </si>
  <si>
    <t>форма для выпечки из стекла</t>
  </si>
  <si>
    <t>ванночка для подмывания</t>
  </si>
  <si>
    <t>шапочка сетка для волос</t>
  </si>
  <si>
    <t>восьмиуголка</t>
  </si>
  <si>
    <t>зарина джинсовая юбка</t>
  </si>
  <si>
    <t>манго свежий</t>
  </si>
  <si>
    <t>колонки на пк 2.1</t>
  </si>
  <si>
    <t>натрия фторид</t>
  </si>
  <si>
    <t xml:space="preserve">fresh prof </t>
  </si>
  <si>
    <t>rock off</t>
  </si>
  <si>
    <t>сумки для ланчбоксов</t>
  </si>
  <si>
    <t>чехол для телефона huawei p40</t>
  </si>
  <si>
    <t>бонзо банни</t>
  </si>
  <si>
    <t>xiaomi jimmy</t>
  </si>
  <si>
    <t>бутылка для девочек</t>
  </si>
  <si>
    <t>шары единороги</t>
  </si>
  <si>
    <t>ведро контейнер для мусора</t>
  </si>
  <si>
    <t>термопечать</t>
  </si>
  <si>
    <t>фильтор для аквариума</t>
  </si>
  <si>
    <t>filin</t>
  </si>
  <si>
    <t>украшение для слаймов</t>
  </si>
  <si>
    <t>стол обеденный мрамор</t>
  </si>
  <si>
    <t>лего дом свинья</t>
  </si>
  <si>
    <t>coolinar</t>
  </si>
  <si>
    <t>dilvin basic</t>
  </si>
  <si>
    <t>дюв</t>
  </si>
  <si>
    <t>иглы с большим ушком</t>
  </si>
  <si>
    <t>крепление аккумулятора авто</t>
  </si>
  <si>
    <t>диск по дереву на болгарку</t>
  </si>
  <si>
    <t>перчатки из игр</t>
  </si>
  <si>
    <t>l’interdit</t>
  </si>
  <si>
    <t>корея карандаш для бровей</t>
  </si>
  <si>
    <t>костет железный</t>
  </si>
  <si>
    <t>заколка банан металлический</t>
  </si>
  <si>
    <t>сказки с кружочками</t>
  </si>
  <si>
    <t>книги для детей 3 класс</t>
  </si>
  <si>
    <t xml:space="preserve">кольцевая лампа на штативе </t>
  </si>
  <si>
    <t>масло опунции</t>
  </si>
  <si>
    <t>полотенце флис</t>
  </si>
  <si>
    <t>crocs / сабо</t>
  </si>
  <si>
    <t>jewerly world</t>
  </si>
  <si>
    <t>плюшевая игрушка авокадо</t>
  </si>
  <si>
    <t>алмазная мозаика на подрамнике лиса</t>
  </si>
  <si>
    <t>кружки наруто</t>
  </si>
  <si>
    <t>лаковые полоски топ лак</t>
  </si>
  <si>
    <t>realme 7 5g</t>
  </si>
  <si>
    <t>sale женские</t>
  </si>
  <si>
    <t>зарядка mi band 2</t>
  </si>
  <si>
    <t>em-fix sport кинезио тейп</t>
  </si>
  <si>
    <t>ваза для цветов широкая</t>
  </si>
  <si>
    <t>обогреватель для дачи</t>
  </si>
  <si>
    <t>стекло на iphone se2020</t>
  </si>
  <si>
    <t>нозефрин</t>
  </si>
  <si>
    <t>кошик</t>
  </si>
  <si>
    <t>макет самолета</t>
  </si>
  <si>
    <t>бардовый лак</t>
  </si>
  <si>
    <t>штаны мужской</t>
  </si>
  <si>
    <t>напольная подставка</t>
  </si>
  <si>
    <t>gel quantum 180</t>
  </si>
  <si>
    <t>калиняк</t>
  </si>
  <si>
    <t>garni для волос</t>
  </si>
  <si>
    <t>блузка лавира</t>
  </si>
  <si>
    <t>30309065</t>
  </si>
  <si>
    <t>spacex</t>
  </si>
  <si>
    <t>lastory одежда</t>
  </si>
  <si>
    <t>миранида</t>
  </si>
  <si>
    <t>viva la panda</t>
  </si>
  <si>
    <t>adidas sl72</t>
  </si>
  <si>
    <t>48664499</t>
  </si>
  <si>
    <t xml:space="preserve">лунный ветер </t>
  </si>
  <si>
    <t>садовый декор металл</t>
  </si>
  <si>
    <t>для хранения ключей</t>
  </si>
  <si>
    <t>осиновый кол</t>
  </si>
  <si>
    <t>wireless mouse</t>
  </si>
  <si>
    <t>mango  джинсы</t>
  </si>
  <si>
    <t>куртка ветровка мужская найк</t>
  </si>
  <si>
    <t>play the game креатив компани</t>
  </si>
  <si>
    <t>срезать кутикулу</t>
  </si>
  <si>
    <t>для бассейна сумка</t>
  </si>
  <si>
    <t>мини юбка летняя женская</t>
  </si>
  <si>
    <t>муар</t>
  </si>
  <si>
    <t>трикотажная ветровка</t>
  </si>
  <si>
    <t>конверт мешок детский</t>
  </si>
  <si>
    <t>usb гарнитура</t>
  </si>
  <si>
    <t>худи белое детское</t>
  </si>
  <si>
    <t>планшет huawei matepad t10s</t>
  </si>
  <si>
    <t>strekoza55</t>
  </si>
  <si>
    <t>красная сыворотка</t>
  </si>
  <si>
    <t>винни пух и все</t>
  </si>
  <si>
    <t>61925234</t>
  </si>
  <si>
    <t>филосовский камень</t>
  </si>
  <si>
    <t>осветляющий порошок для волос estel</t>
  </si>
  <si>
    <t>колонки для компьютера 5.1</t>
  </si>
  <si>
    <t>мам купи лиззка</t>
  </si>
  <si>
    <t>ручка на руль велосипеда</t>
  </si>
  <si>
    <t>bulki</t>
  </si>
  <si>
    <t>машинки 1:32</t>
  </si>
  <si>
    <t>тетраль</t>
  </si>
  <si>
    <t>смартфон vivo y21</t>
  </si>
  <si>
    <t>чехол на телефон редми 9 c</t>
  </si>
  <si>
    <t xml:space="preserve">пенал тубус </t>
  </si>
  <si>
    <t>морячок</t>
  </si>
  <si>
    <t>сетка для лука</t>
  </si>
  <si>
    <t>чугунки</t>
  </si>
  <si>
    <t xml:space="preserve">платья  для девочек </t>
  </si>
  <si>
    <t>малютка смесь 3</t>
  </si>
  <si>
    <t>медицинский обувь</t>
  </si>
  <si>
    <t>unieco</t>
  </si>
  <si>
    <t>фотоальбом 10х15 500</t>
  </si>
  <si>
    <t xml:space="preserve">сироп манго </t>
  </si>
  <si>
    <t>белье орхидея</t>
  </si>
  <si>
    <t>78459313</t>
  </si>
  <si>
    <t xml:space="preserve">для папы </t>
  </si>
  <si>
    <t>семена вьющихся цветов</t>
  </si>
  <si>
    <t>рассеиватель на шланг</t>
  </si>
  <si>
    <t>грибочки шоколадные</t>
  </si>
  <si>
    <t>защитное стекло для айфона</t>
  </si>
  <si>
    <t>футболка с ягодами</t>
  </si>
  <si>
    <t>гетры футбольные jogel</t>
  </si>
  <si>
    <t>лента на день рождения</t>
  </si>
  <si>
    <t>soul kitchen</t>
  </si>
  <si>
    <t>салфетки сиреневые</t>
  </si>
  <si>
    <t>ворон книга</t>
  </si>
  <si>
    <t>буксировочное кольцо</t>
  </si>
  <si>
    <t>love moschino женский обувь</t>
  </si>
  <si>
    <t xml:space="preserve">чехол хонор 30 </t>
  </si>
  <si>
    <t>брюки женские классические турция</t>
  </si>
  <si>
    <t>махровые кухонные полотенца</t>
  </si>
  <si>
    <t>платье на запах летнее женское</t>
  </si>
  <si>
    <t xml:space="preserve">кошечка ли ли </t>
  </si>
  <si>
    <t>коврик ояпко большой</t>
  </si>
  <si>
    <t>3660028</t>
  </si>
  <si>
    <t>костюм какаши из наруто</t>
  </si>
  <si>
    <t>картина 3d 5d</t>
  </si>
  <si>
    <t>изивэй</t>
  </si>
  <si>
    <t>жилкт</t>
  </si>
  <si>
    <t>женские фктболки</t>
  </si>
  <si>
    <t>чехол ксиоми 10</t>
  </si>
  <si>
    <t>казахстан флаг</t>
  </si>
  <si>
    <t>avenue by giotto женский обувь</t>
  </si>
  <si>
    <t>чехол на афон 12</t>
  </si>
  <si>
    <t>накопи на мечту</t>
  </si>
  <si>
    <t>33077958</t>
  </si>
  <si>
    <t>цепь для триммера</t>
  </si>
  <si>
    <t>puco помада</t>
  </si>
  <si>
    <t>мир бир</t>
  </si>
  <si>
    <t>ложечка детская</t>
  </si>
  <si>
    <t>плетеный клатч</t>
  </si>
  <si>
    <t>наклейка наруто</t>
  </si>
  <si>
    <t>anastasia для бровей</t>
  </si>
  <si>
    <t>юбка красная в горошек</t>
  </si>
  <si>
    <t>mute superfood</t>
  </si>
  <si>
    <t>полотенце банное серое</t>
  </si>
  <si>
    <t xml:space="preserve"> киси миси</t>
  </si>
  <si>
    <t>термобелье детское для спорта</t>
  </si>
  <si>
    <t>guerlain тушь</t>
  </si>
  <si>
    <t>универсальные крышки</t>
  </si>
  <si>
    <t>разделочные доски гибкие</t>
  </si>
  <si>
    <t>столик для наращивания ресниц</t>
  </si>
  <si>
    <t>бак для воды с подогревом</t>
  </si>
  <si>
    <t>резиночки для плетения черные</t>
  </si>
  <si>
    <t>резинка с кружевом</t>
  </si>
  <si>
    <t xml:space="preserve">кольцо безразмерное </t>
  </si>
  <si>
    <t>серьги золотые женские 585 соколов</t>
  </si>
  <si>
    <t>свадебное платье в стиле бохо</t>
  </si>
  <si>
    <t>clarins молочко</t>
  </si>
  <si>
    <t>авсистемс</t>
  </si>
  <si>
    <t>кастрюля традиция</t>
  </si>
  <si>
    <t>термометр омрон</t>
  </si>
  <si>
    <t>серьги клевер серебро 925</t>
  </si>
  <si>
    <t>мука пшеничная высший сорт казахстан</t>
  </si>
  <si>
    <t>ножи fiskars</t>
  </si>
  <si>
    <t>чиполлино книга для малышей</t>
  </si>
  <si>
    <t>цепь мото</t>
  </si>
  <si>
    <t>копье спортивное</t>
  </si>
  <si>
    <t xml:space="preserve">купальник разлельный </t>
  </si>
  <si>
    <t>32362071</t>
  </si>
  <si>
    <t xml:space="preserve">eyeliner waterproof electric eye fearless shading </t>
  </si>
  <si>
    <t>пульвелизатор для воды</t>
  </si>
  <si>
    <t>42055645</t>
  </si>
  <si>
    <t xml:space="preserve">кулон камень </t>
  </si>
  <si>
    <t>ночная рубашка на бретельках</t>
  </si>
  <si>
    <t>авто сигналы</t>
  </si>
  <si>
    <t>коврики в кухонные ящики</t>
  </si>
  <si>
    <t>духи кофейные</t>
  </si>
  <si>
    <t>горшки навесные</t>
  </si>
  <si>
    <t>летний костюм муслин</t>
  </si>
  <si>
    <t>капуста свежая</t>
  </si>
  <si>
    <t>weleda бальзам</t>
  </si>
  <si>
    <t>платье для девочки выпускной</t>
  </si>
  <si>
    <t>платье длинное трикотаж</t>
  </si>
  <si>
    <t>уточка ланфан</t>
  </si>
  <si>
    <t>массив дуба</t>
  </si>
  <si>
    <t>светоотражающие гель-лаки</t>
  </si>
  <si>
    <t>цыркуляр</t>
  </si>
  <si>
    <t>28383695</t>
  </si>
  <si>
    <t>развивающая игрушка домик</t>
  </si>
  <si>
    <t>чехол на хонор 8х книжка</t>
  </si>
  <si>
    <t xml:space="preserve">женские спортивные платья </t>
  </si>
  <si>
    <t>парки зимние женские длинные</t>
  </si>
  <si>
    <t>длиные рубашки</t>
  </si>
  <si>
    <t>держател</t>
  </si>
  <si>
    <t>туфли макасины</t>
  </si>
  <si>
    <t>70189330</t>
  </si>
  <si>
    <t>вымпелы</t>
  </si>
  <si>
    <t xml:space="preserve">обложки на паспорта </t>
  </si>
  <si>
    <t xml:space="preserve">чеки </t>
  </si>
  <si>
    <t>жидкий глитер</t>
  </si>
  <si>
    <t>уайт спирит 5 л</t>
  </si>
  <si>
    <t>футболка  оверсайз твое</t>
  </si>
  <si>
    <t>ферма игра</t>
  </si>
  <si>
    <t>розовое платье вечернее</t>
  </si>
  <si>
    <t>samsung active 2 ремешок</t>
  </si>
  <si>
    <t>коробка картонная 1 штука</t>
  </si>
  <si>
    <t xml:space="preserve">бюстгальтер без </t>
  </si>
  <si>
    <t xml:space="preserve">обувь подростковая </t>
  </si>
  <si>
    <t>29019441</t>
  </si>
  <si>
    <t>октагон</t>
  </si>
  <si>
    <t>украшение на торт для мальчика</t>
  </si>
  <si>
    <t>блузка женская летняя с принтом</t>
  </si>
  <si>
    <t>зара мужское</t>
  </si>
  <si>
    <t>комбинезон бежевый</t>
  </si>
  <si>
    <t>костюм с шортами мальчику</t>
  </si>
  <si>
    <t>статуэтка ганеша</t>
  </si>
  <si>
    <t>ветровка пиджак женская</t>
  </si>
  <si>
    <t>свеча попкорн</t>
  </si>
  <si>
    <t>дадан</t>
  </si>
  <si>
    <t xml:space="preserve">велик трёхколёсный </t>
  </si>
  <si>
    <t xml:space="preserve">органайзер для хранения белья </t>
  </si>
  <si>
    <t>foku</t>
  </si>
  <si>
    <t>слип на девочку</t>
  </si>
  <si>
    <t>джинсовка удлиненная женская</t>
  </si>
  <si>
    <t>подследники 10 пар</t>
  </si>
  <si>
    <t>жестяная табличка</t>
  </si>
  <si>
    <t>серьги бижутерия яркие</t>
  </si>
  <si>
    <t>мебель деревянная для кукол</t>
  </si>
  <si>
    <t>10997179</t>
  </si>
  <si>
    <t>игрушка скользун</t>
  </si>
  <si>
    <t xml:space="preserve">обои широкие </t>
  </si>
  <si>
    <t>тапки детские пляжные</t>
  </si>
  <si>
    <t>рита бравура</t>
  </si>
  <si>
    <t>косметика от сода</t>
  </si>
  <si>
    <t>мел круглый</t>
  </si>
  <si>
    <t>смартфон amoled</t>
  </si>
  <si>
    <t>пэстисы силиконовые</t>
  </si>
  <si>
    <t xml:space="preserve">хвосты </t>
  </si>
  <si>
    <t xml:space="preserve">лента для декора </t>
  </si>
  <si>
    <t>футболка женская incity</t>
  </si>
  <si>
    <t>платья на выпускной в сад</t>
  </si>
  <si>
    <t>ботинки женские демисезонные натуральная кожа</t>
  </si>
  <si>
    <t>стекло на samsung galaxy a52</t>
  </si>
  <si>
    <t>фильтр для жесткой воды</t>
  </si>
  <si>
    <t xml:space="preserve">bioderma photoderm </t>
  </si>
  <si>
    <t>декор на кухни стол</t>
  </si>
  <si>
    <t>наклейки полоски</t>
  </si>
  <si>
    <t>kiabi шорты</t>
  </si>
  <si>
    <t>подгузники трусики для взрослых l</t>
  </si>
  <si>
    <t xml:space="preserve">комбинезон на осень </t>
  </si>
  <si>
    <t xml:space="preserve">макет дома </t>
  </si>
  <si>
    <t>капсула dolce gusto</t>
  </si>
  <si>
    <t>сандалии для мальчиков капика</t>
  </si>
  <si>
    <t xml:space="preserve">витамин в12 </t>
  </si>
  <si>
    <t>для унитаза утенок</t>
  </si>
  <si>
    <t>конструктор магнитный шарики</t>
  </si>
  <si>
    <t>87283306</t>
  </si>
  <si>
    <t>61985157</t>
  </si>
  <si>
    <t>слайм какашка</t>
  </si>
  <si>
    <t>льная рубашка</t>
  </si>
  <si>
    <t>серьги висячие детские</t>
  </si>
  <si>
    <t>14636513</t>
  </si>
  <si>
    <t>44052256</t>
  </si>
  <si>
    <t>горчица соус</t>
  </si>
  <si>
    <t>шоколадное масло для тела</t>
  </si>
  <si>
    <t xml:space="preserve">сережкт </t>
  </si>
  <si>
    <t>кофе в зернах доминикана</t>
  </si>
  <si>
    <t xml:space="preserve">альпина </t>
  </si>
  <si>
    <t xml:space="preserve">миска тройная </t>
  </si>
  <si>
    <t>септум клипса</t>
  </si>
  <si>
    <t>трусы миочи</t>
  </si>
  <si>
    <t>кроссовки marvel</t>
  </si>
  <si>
    <t>складной нож кизляр</t>
  </si>
  <si>
    <t>46965650</t>
  </si>
  <si>
    <t>масло для волос dnc</t>
  </si>
  <si>
    <t xml:space="preserve">адидас толстовки </t>
  </si>
  <si>
    <t>vw polo sedan аксессуары</t>
  </si>
  <si>
    <t>коричневые джинсы мужские</t>
  </si>
  <si>
    <t>покрывало клетка</t>
  </si>
  <si>
    <t>tinona одежда</t>
  </si>
  <si>
    <t>levis женское обувь</t>
  </si>
  <si>
    <t>oppo reno 5 lite стекло</t>
  </si>
  <si>
    <t>сухой спрей</t>
  </si>
  <si>
    <t>30030682</t>
  </si>
  <si>
    <t>фитолеум</t>
  </si>
  <si>
    <t>иваси консервы</t>
  </si>
  <si>
    <t xml:space="preserve">набор стульев </t>
  </si>
  <si>
    <t xml:space="preserve">купальник чёрный женский </t>
  </si>
  <si>
    <t>толстовка с вырезом</t>
  </si>
  <si>
    <t>katherina</t>
  </si>
  <si>
    <t>азалия цветок</t>
  </si>
  <si>
    <t>dstrend женский одежда</t>
  </si>
  <si>
    <t>estel newtone 8/61</t>
  </si>
  <si>
    <t>телефон дигма</t>
  </si>
  <si>
    <t xml:space="preserve">katgladkova </t>
  </si>
  <si>
    <t>пули шмель</t>
  </si>
  <si>
    <t>котик брелок</t>
  </si>
  <si>
    <t>переходник с айфона на aux</t>
  </si>
  <si>
    <t>когтеточка для кошки на диван</t>
  </si>
  <si>
    <t>бусы женские из бисера</t>
  </si>
  <si>
    <t>парка весенняя</t>
  </si>
  <si>
    <t>стеганые сандалии</t>
  </si>
  <si>
    <t>футболки дл</t>
  </si>
  <si>
    <t>camaieu одежда</t>
  </si>
  <si>
    <t>28720722</t>
  </si>
  <si>
    <t>штаны аладины</t>
  </si>
  <si>
    <t xml:space="preserve">ив роше крем </t>
  </si>
  <si>
    <t>рубашки мужские классические не надо гладить</t>
  </si>
  <si>
    <t>19200205</t>
  </si>
  <si>
    <t xml:space="preserve">набор выживания </t>
  </si>
  <si>
    <t>пояс массажер</t>
  </si>
  <si>
    <t>разглаживающая сыворотка для волос</t>
  </si>
  <si>
    <t>41175526</t>
  </si>
  <si>
    <t xml:space="preserve">сомбреро </t>
  </si>
  <si>
    <t>юбки по колено</t>
  </si>
  <si>
    <t>mirey.su</t>
  </si>
  <si>
    <t>футболки мальчиков</t>
  </si>
  <si>
    <t>женские босоножки летние коричневые</t>
  </si>
  <si>
    <t>платьефутболка</t>
  </si>
  <si>
    <t>наклейка интерьерная лондон</t>
  </si>
  <si>
    <t>аджилити для собак</t>
  </si>
  <si>
    <t>kari сланцы</t>
  </si>
  <si>
    <t>тональный крем dermacol</t>
  </si>
  <si>
    <t>брошь ягода</t>
  </si>
  <si>
    <t>подвеска jordan</t>
  </si>
  <si>
    <t>лето юбка</t>
  </si>
  <si>
    <t>защитная пленка на редми 9а</t>
  </si>
  <si>
    <t>бэйп худи</t>
  </si>
  <si>
    <t>клини</t>
  </si>
  <si>
    <t>сто окошек</t>
  </si>
  <si>
    <t>карелло браво</t>
  </si>
  <si>
    <t>тейп япония</t>
  </si>
  <si>
    <t>звездочки на велосипед</t>
  </si>
  <si>
    <t>портативная солнечная батарея</t>
  </si>
  <si>
    <t>надувной круг с крышей</t>
  </si>
  <si>
    <t>ручка для гироскутера</t>
  </si>
  <si>
    <t>choppiton</t>
  </si>
  <si>
    <t>майка с длинным рукавом детская</t>
  </si>
  <si>
    <t>мягкий куб</t>
  </si>
  <si>
    <t>леггинсы кашкорсе</t>
  </si>
  <si>
    <t>спагетти итальянские</t>
  </si>
  <si>
    <t>a passion play джинсы</t>
  </si>
  <si>
    <t>светящийся вертолет</t>
  </si>
  <si>
    <t>timberland кроссовки</t>
  </si>
  <si>
    <t>костюм для тренажерного зала женский</t>
  </si>
  <si>
    <t>автомобильный карандаш</t>
  </si>
  <si>
    <t>подарочный коньяк</t>
  </si>
  <si>
    <t>stramerry</t>
  </si>
  <si>
    <t>книга для малышей развивашка</t>
  </si>
  <si>
    <t>сланцы женские прозрачные</t>
  </si>
  <si>
    <t>ботинки осенние на мальчика</t>
  </si>
  <si>
    <t>английская соль для детей</t>
  </si>
  <si>
    <t>комплексная проверка знаний учащихся</t>
  </si>
  <si>
    <t>vivo y31 чехол книжка</t>
  </si>
  <si>
    <t>облегчённое одеяло</t>
  </si>
  <si>
    <t xml:space="preserve">блузка боди женская </t>
  </si>
  <si>
    <t>garmin etrex</t>
  </si>
  <si>
    <t>пенал хагги вагги</t>
  </si>
  <si>
    <t>босоножки легкие</t>
  </si>
  <si>
    <t>лампа для маникюрного стола</t>
  </si>
  <si>
    <t>бирюзовое платье без рукавов</t>
  </si>
  <si>
    <t>молокоотсос с бутылочкой</t>
  </si>
  <si>
    <t>чай в форме</t>
  </si>
  <si>
    <t>4579329</t>
  </si>
  <si>
    <t>электрическая поилка для кошек</t>
  </si>
  <si>
    <t>lacoste футболки</t>
  </si>
  <si>
    <t>мини пиг</t>
  </si>
  <si>
    <t>фигурка рюк</t>
  </si>
  <si>
    <t xml:space="preserve">тесто пластилин </t>
  </si>
  <si>
    <t>крем подтягивающий</t>
  </si>
  <si>
    <t>ткань для стула</t>
  </si>
  <si>
    <t>зубной гель для детей</t>
  </si>
  <si>
    <t>игрушечный вертолет</t>
  </si>
  <si>
    <t>бензопила урал</t>
  </si>
  <si>
    <t>контейнер лофт</t>
  </si>
  <si>
    <t xml:space="preserve">летний плащ женский </t>
  </si>
  <si>
    <t>домашние тапки детские</t>
  </si>
  <si>
    <t>кофе старбакс капсулы</t>
  </si>
  <si>
    <t>boto / низкомолекулярный корейский морской коллаген 1 тип с витамином c и пробиотиком 30 шт по 2 гр</t>
  </si>
  <si>
    <t>apple watch 3 ремешок</t>
  </si>
  <si>
    <t>глория джинс одежда для девочек джинсовка</t>
  </si>
  <si>
    <t>про сириес</t>
  </si>
  <si>
    <t>корм для собак сухой про план</t>
  </si>
  <si>
    <t xml:space="preserve">мемо игра </t>
  </si>
  <si>
    <t>туфли пудра</t>
  </si>
  <si>
    <t>картридж для принтера hp laserjet m1132 mfp</t>
  </si>
  <si>
    <t xml:space="preserve">да хун пао </t>
  </si>
  <si>
    <t>лимонадница с краном на подставке</t>
  </si>
  <si>
    <t>книга монструм</t>
  </si>
  <si>
    <t>брюки с высокой посадкой женские</t>
  </si>
  <si>
    <t>чехол на samsung a51 для мальчиков</t>
  </si>
  <si>
    <t>baker house свит-р</t>
  </si>
  <si>
    <t>бриджи женские в рубчик</t>
  </si>
  <si>
    <t>оптимус прайм трансформер</t>
  </si>
  <si>
    <t>путь одного олега</t>
  </si>
  <si>
    <t>чёрный жилет</t>
  </si>
  <si>
    <t>жилет женский тканевый</t>
  </si>
  <si>
    <t>черные штаны детские</t>
  </si>
  <si>
    <t>прр</t>
  </si>
  <si>
    <t>говяжье лёгкое</t>
  </si>
  <si>
    <t>knight 80 чехол</t>
  </si>
  <si>
    <t>74736236</t>
  </si>
  <si>
    <t xml:space="preserve">чехол на zte blade </t>
  </si>
  <si>
    <t xml:space="preserve">босоножка </t>
  </si>
  <si>
    <t>мятные шторы</t>
  </si>
  <si>
    <t>тренировочные носки</t>
  </si>
  <si>
    <t>статьи</t>
  </si>
  <si>
    <t>плед 120 200</t>
  </si>
  <si>
    <t>деревянное домино</t>
  </si>
  <si>
    <t>сыворотка для лица art fact</t>
  </si>
  <si>
    <t>70553633</t>
  </si>
  <si>
    <t>mailliv fashion</t>
  </si>
  <si>
    <t>домики из картона</t>
  </si>
  <si>
    <t>книга макаренко</t>
  </si>
  <si>
    <t>книга clever</t>
  </si>
  <si>
    <t>искусство объяснять</t>
  </si>
  <si>
    <t>грузила для удочки</t>
  </si>
  <si>
    <t>кабура для смартфона</t>
  </si>
  <si>
    <t>печенье зерновое</t>
  </si>
  <si>
    <t xml:space="preserve">купоны </t>
  </si>
  <si>
    <t>удивительные вещи и подарки</t>
  </si>
  <si>
    <t>tilly</t>
  </si>
  <si>
    <t>74173956</t>
  </si>
  <si>
    <t>мужские босаножки</t>
  </si>
  <si>
    <t>стаканы крафт</t>
  </si>
  <si>
    <t>тюль для комнаты 240</t>
  </si>
  <si>
    <t>этикетки самоклеющиеся</t>
  </si>
  <si>
    <t>наклейки братц</t>
  </si>
  <si>
    <t>born this way</t>
  </si>
  <si>
    <t>прокладки алвейс</t>
  </si>
  <si>
    <t>игрушка клинок рассекающий демонов</t>
  </si>
  <si>
    <t>книга семь сестер</t>
  </si>
  <si>
    <t>шорты для мальчика твое</t>
  </si>
  <si>
    <t>стаканчик бровиста</t>
  </si>
  <si>
    <t xml:space="preserve">конструктор танк </t>
  </si>
  <si>
    <t>джинсы мужские бананы черные</t>
  </si>
  <si>
    <t>банка стеклянная для сыпучих</t>
  </si>
  <si>
    <t>sela футболки для девочек</t>
  </si>
  <si>
    <t>коралловые тапочки женские</t>
  </si>
  <si>
    <t>28777156</t>
  </si>
  <si>
    <t>круг года</t>
  </si>
  <si>
    <t>подвязка белье</t>
  </si>
  <si>
    <t>ворон комикс</t>
  </si>
  <si>
    <t>полицейская палка</t>
  </si>
  <si>
    <t>часы для давления</t>
  </si>
  <si>
    <t>переходник на евро куб</t>
  </si>
  <si>
    <t>дона солис</t>
  </si>
  <si>
    <t xml:space="preserve">кеды пинетки </t>
  </si>
  <si>
    <t>qi ресивер</t>
  </si>
  <si>
    <t>туалетная вода faberlic</t>
  </si>
  <si>
    <t>78454766</t>
  </si>
  <si>
    <t>бюзгалтер без косточек</t>
  </si>
  <si>
    <t>летние штапельные платья</t>
  </si>
  <si>
    <t>таро золотой зари</t>
  </si>
  <si>
    <t>фиолетовые колготки женские</t>
  </si>
  <si>
    <t>красивый ободок</t>
  </si>
  <si>
    <t xml:space="preserve">селиконовый браслет </t>
  </si>
  <si>
    <t>дрель деко</t>
  </si>
  <si>
    <t>estel для седины</t>
  </si>
  <si>
    <t xml:space="preserve">джинцовка женская </t>
  </si>
  <si>
    <t>парник ананас</t>
  </si>
  <si>
    <t>варежка для мытья машины</t>
  </si>
  <si>
    <t>держатели полок</t>
  </si>
  <si>
    <t>shik genova</t>
  </si>
  <si>
    <t>чарли и шоколадная фабрика книга</t>
  </si>
  <si>
    <t>стол слесарный</t>
  </si>
  <si>
    <t>пакет для заморозки молока</t>
  </si>
  <si>
    <t>16311649</t>
  </si>
  <si>
    <t xml:space="preserve">секонд </t>
  </si>
  <si>
    <t>precious nature</t>
  </si>
  <si>
    <t>valmira</t>
  </si>
  <si>
    <t>подарок химику</t>
  </si>
  <si>
    <t>сменный блок в точку</t>
  </si>
  <si>
    <t>пододеяльник в клетку</t>
  </si>
  <si>
    <t>72605045</t>
  </si>
  <si>
    <t>пальто кимоно</t>
  </si>
  <si>
    <t xml:space="preserve">тент на прицеп </t>
  </si>
  <si>
    <t xml:space="preserve">автомобильные войска </t>
  </si>
  <si>
    <t>чехол с карманом для карты 11</t>
  </si>
  <si>
    <t>юный химик домашняя лаборатория</t>
  </si>
  <si>
    <t xml:space="preserve">платья. </t>
  </si>
  <si>
    <t>шапка guess</t>
  </si>
  <si>
    <t>трусы кружевные стринги</t>
  </si>
  <si>
    <t>авто рамки</t>
  </si>
  <si>
    <t>42313839</t>
  </si>
  <si>
    <t>украшение для беседки</t>
  </si>
  <si>
    <t>74026539</t>
  </si>
  <si>
    <t>обложка на паспорт кожанная</t>
  </si>
  <si>
    <t>туфли в школу для девочки на каблуке</t>
  </si>
  <si>
    <t>свободные руки</t>
  </si>
  <si>
    <t>бытылка для воды</t>
  </si>
  <si>
    <t>sculptor lash</t>
  </si>
  <si>
    <t>сыворотка роллер для глаз</t>
  </si>
  <si>
    <t xml:space="preserve">подвеска буква а </t>
  </si>
  <si>
    <t>jane shilton</t>
  </si>
  <si>
    <t>sakura канцелярские товары</t>
  </si>
  <si>
    <t>3d ручка пластик</t>
  </si>
  <si>
    <t>костюм  спортивный женский летний</t>
  </si>
  <si>
    <t>мария ремарк</t>
  </si>
  <si>
    <t xml:space="preserve">asus vivobook </t>
  </si>
  <si>
    <t>hagen</t>
  </si>
  <si>
    <t>night stories</t>
  </si>
  <si>
    <t>беговел hb</t>
  </si>
  <si>
    <t>антицеллюлитный крем корея</t>
  </si>
  <si>
    <t>чехол на 11 стеклянный</t>
  </si>
  <si>
    <t>джинсовый сарафае</t>
  </si>
  <si>
    <t>пудра и румяна</t>
  </si>
  <si>
    <t xml:space="preserve">камушки для аквариума </t>
  </si>
  <si>
    <t>пушистая сумка багет</t>
  </si>
  <si>
    <t>кпт-8</t>
  </si>
  <si>
    <t>чехол на телефон samsung j4</t>
  </si>
  <si>
    <t>26546405</t>
  </si>
  <si>
    <t>телесное платье</t>
  </si>
  <si>
    <t>инспектор мини</t>
  </si>
  <si>
    <t>бенбузол</t>
  </si>
  <si>
    <t>ночная сорочка женская в роддом</t>
  </si>
  <si>
    <t>порошки автомат</t>
  </si>
  <si>
    <t>рокнейл</t>
  </si>
  <si>
    <t>бутылочка распылитель</t>
  </si>
  <si>
    <t>серьги 2021</t>
  </si>
  <si>
    <t xml:space="preserve">сбербокс </t>
  </si>
  <si>
    <t>бутылка для настоек</t>
  </si>
  <si>
    <t xml:space="preserve">трюковой самокат для детей </t>
  </si>
  <si>
    <t>защита авто</t>
  </si>
  <si>
    <t>мощный электрошокер</t>
  </si>
  <si>
    <t>рисоварка cuckoo</t>
  </si>
  <si>
    <t>телефон хонор 7 а</t>
  </si>
  <si>
    <t>пудра для очищения лица</t>
  </si>
  <si>
    <t>микки маус платье</t>
  </si>
  <si>
    <t>сыворотка репейная</t>
  </si>
  <si>
    <t>зеркальная</t>
  </si>
  <si>
    <t>рамки для номера авто</t>
  </si>
  <si>
    <t>шторы для уличной беседки</t>
  </si>
  <si>
    <t>сандали такарди женские</t>
  </si>
  <si>
    <t>глиняные кружки</t>
  </si>
  <si>
    <t>платье 80-86</t>
  </si>
  <si>
    <t>выпускники</t>
  </si>
  <si>
    <t>часы настольные светящиеся</t>
  </si>
  <si>
    <t>winx косметика</t>
  </si>
  <si>
    <t>новогодний декор для стола</t>
  </si>
  <si>
    <t>kode kbyo</t>
  </si>
  <si>
    <t>steel way</t>
  </si>
  <si>
    <t>прикормка криль</t>
  </si>
  <si>
    <t>zolla блейзер</t>
  </si>
  <si>
    <t>чехлы с картой</t>
  </si>
  <si>
    <t>аззара</t>
  </si>
  <si>
    <t xml:space="preserve">timejump кроссовки </t>
  </si>
  <si>
    <t>be perfect пинцет</t>
  </si>
  <si>
    <t>кроссовки мужские камуфляж</t>
  </si>
  <si>
    <t>boss viagra</t>
  </si>
  <si>
    <t xml:space="preserve">домик кукольный </t>
  </si>
  <si>
    <t>смартфон black shark</t>
  </si>
  <si>
    <t>a4 футболка</t>
  </si>
  <si>
    <t>crtnx,er</t>
  </si>
  <si>
    <t>золотое кольцо дорожка</t>
  </si>
  <si>
    <t>кеды belwest</t>
  </si>
  <si>
    <t>авенир</t>
  </si>
  <si>
    <t>обувь фома</t>
  </si>
  <si>
    <t>66893042</t>
  </si>
  <si>
    <t>силиконовая форма палочки</t>
  </si>
  <si>
    <t>подушка три кота</t>
  </si>
  <si>
    <t>baby cry</t>
  </si>
  <si>
    <t>коронки на зубы</t>
  </si>
  <si>
    <t>очки солнечные женские квадратная оправа</t>
  </si>
  <si>
    <t>сказка. постельное белье</t>
  </si>
  <si>
    <t>крылья черные</t>
  </si>
  <si>
    <t>сумка для доставки</t>
  </si>
  <si>
    <t>горчичник</t>
  </si>
  <si>
    <t>power bank для девочек</t>
  </si>
  <si>
    <t>круги для моря</t>
  </si>
  <si>
    <t>ladika</t>
  </si>
  <si>
    <t>коробочки картонные</t>
  </si>
  <si>
    <t>магический катёл</t>
  </si>
  <si>
    <t>лонгслив с тату</t>
  </si>
  <si>
    <t>блузка женская летняя праздничная</t>
  </si>
  <si>
    <t>kds</t>
  </si>
  <si>
    <t>носки детские на девочку</t>
  </si>
  <si>
    <t>фиксаторы дверей</t>
  </si>
  <si>
    <t>игрушечный корабль</t>
  </si>
  <si>
    <t>тайник вкуса</t>
  </si>
  <si>
    <t>гринвей дезодорант</t>
  </si>
  <si>
    <t>босоножки для девочек 35</t>
  </si>
  <si>
    <t>боди кружевной</t>
  </si>
  <si>
    <t>nk lab</t>
  </si>
  <si>
    <t>картина по номерам юнги</t>
  </si>
  <si>
    <t>рассухариватели клапанов</t>
  </si>
  <si>
    <t>картина по номерам форсаж</t>
  </si>
  <si>
    <t>элементы питания аа</t>
  </si>
  <si>
    <t>дождевик детский 98</t>
  </si>
  <si>
    <t>fat заправка</t>
  </si>
  <si>
    <t>краситель пищевой жидкий</t>
  </si>
  <si>
    <t xml:space="preserve">донышко </t>
  </si>
  <si>
    <t>эко шоппер</t>
  </si>
  <si>
    <t>ральф рингер обувь</t>
  </si>
  <si>
    <t>nail studio</t>
  </si>
  <si>
    <t>72064834</t>
  </si>
  <si>
    <t>аккумулятор на квадроцикл</t>
  </si>
  <si>
    <t>беспроводная наушники</t>
  </si>
  <si>
    <t>толстовки чёрные</t>
  </si>
  <si>
    <t xml:space="preserve">red castle </t>
  </si>
  <si>
    <t>фруктовая пастила детская</t>
  </si>
  <si>
    <t xml:space="preserve">силиконовая трубка </t>
  </si>
  <si>
    <t>носки рик и морти мужские</t>
  </si>
  <si>
    <t>mixy</t>
  </si>
  <si>
    <t>алюминиевый фильтр для вытяжки</t>
  </si>
  <si>
    <t>штаны рок</t>
  </si>
  <si>
    <t xml:space="preserve">мантоварки </t>
  </si>
  <si>
    <t>чережки</t>
  </si>
  <si>
    <t>полотенце иван</t>
  </si>
  <si>
    <t>милкис дора</t>
  </si>
  <si>
    <t>смесь газонных трав 20кг</t>
  </si>
  <si>
    <t>платья befree осень</t>
  </si>
  <si>
    <t>чехол iphone xs черный</t>
  </si>
  <si>
    <t>мотоциклетная маска</t>
  </si>
  <si>
    <t>сервиз посуды бежевый</t>
  </si>
  <si>
    <t>шокер ручка</t>
  </si>
  <si>
    <t>тканевые женские шорты</t>
  </si>
  <si>
    <t>rock паста</t>
  </si>
  <si>
    <t>беспроводные наушники sennheiser</t>
  </si>
  <si>
    <t>белье из микрофибры</t>
  </si>
  <si>
    <t>кумигуруми</t>
  </si>
  <si>
    <t>книги для 14 лет</t>
  </si>
  <si>
    <t>расчёска для мелирование</t>
  </si>
  <si>
    <t>очки светятся</t>
  </si>
  <si>
    <t>платье с вырезом на бедрах</t>
  </si>
  <si>
    <t>длинные носки adidas</t>
  </si>
  <si>
    <t xml:space="preserve">сушилка вертикальная </t>
  </si>
  <si>
    <t>топыженские</t>
  </si>
  <si>
    <t>контейнер для губок</t>
  </si>
  <si>
    <t>поатье летние</t>
  </si>
  <si>
    <t>hdmi-vga</t>
  </si>
  <si>
    <t>крышка 21 см</t>
  </si>
  <si>
    <t xml:space="preserve">льняная скатерть </t>
  </si>
  <si>
    <t>колечки с лягушкой</t>
  </si>
  <si>
    <t>велосипед навигатор</t>
  </si>
  <si>
    <t>рюкзак женский белый маленький</t>
  </si>
  <si>
    <t xml:space="preserve">платье шолковое </t>
  </si>
  <si>
    <t>жидкость для снятия лака с маслом</t>
  </si>
  <si>
    <t>книга stalker</t>
  </si>
  <si>
    <t>7857302</t>
  </si>
  <si>
    <t>homeil</t>
  </si>
  <si>
    <t>clever одежда для женщин</t>
  </si>
  <si>
    <t>топ женский шелковый с кружевом</t>
  </si>
  <si>
    <t>канистра 1 литр</t>
  </si>
  <si>
    <t>чемодан в машину</t>
  </si>
  <si>
    <t>книжки гравити фолз</t>
  </si>
  <si>
    <t>похудение одежда</t>
  </si>
  <si>
    <t>для помпы</t>
  </si>
  <si>
    <t>солнцезащитная футболка детская</t>
  </si>
  <si>
    <t>плед для фото</t>
  </si>
  <si>
    <t>2685928</t>
  </si>
  <si>
    <t>пумпа</t>
  </si>
  <si>
    <t>коническое сверло</t>
  </si>
  <si>
    <t>bifida complex ampoule</t>
  </si>
  <si>
    <t>гарри поттер набор книг</t>
  </si>
  <si>
    <t>ленточные шторы</t>
  </si>
  <si>
    <t>для крыс корм</t>
  </si>
  <si>
    <t xml:space="preserve">безаммиачная краска для волос </t>
  </si>
  <si>
    <t>бюстгальтер кружевной тонкий поролон</t>
  </si>
  <si>
    <t>браво старс значки</t>
  </si>
  <si>
    <t>fitskin спортивная одежда женский</t>
  </si>
  <si>
    <t>pr48</t>
  </si>
  <si>
    <t>боксерка майка</t>
  </si>
  <si>
    <t xml:space="preserve">кантейнер </t>
  </si>
  <si>
    <t>сварочная проволока порошковая</t>
  </si>
  <si>
    <t>пистолет мебельный</t>
  </si>
  <si>
    <t>карандаши дервент</t>
  </si>
  <si>
    <t>краска epson 664</t>
  </si>
  <si>
    <t>мармелад кислый кола</t>
  </si>
  <si>
    <t>психолог в концлагере</t>
  </si>
  <si>
    <t xml:space="preserve">обложка для паспорта  </t>
  </si>
  <si>
    <t>tingo лето</t>
  </si>
  <si>
    <t xml:space="preserve">ожирелья </t>
  </si>
  <si>
    <t>ушанка белая</t>
  </si>
  <si>
    <t>43919585</t>
  </si>
  <si>
    <t>гель для наращивания ногтей зина</t>
  </si>
  <si>
    <t>burti color</t>
  </si>
  <si>
    <t>подарочный набор для мужчин шоколад</t>
  </si>
  <si>
    <t>строгое платье с белым воротником</t>
  </si>
  <si>
    <t>манго сушеное king</t>
  </si>
  <si>
    <t>village 11</t>
  </si>
  <si>
    <t>nv print</t>
  </si>
  <si>
    <t>экошторы</t>
  </si>
  <si>
    <t>чехол хонор 10ай</t>
  </si>
  <si>
    <t>футляр для свадебных колец</t>
  </si>
  <si>
    <t>шорты мужские туристические</t>
  </si>
  <si>
    <t>краска декола</t>
  </si>
  <si>
    <t>келюаль</t>
  </si>
  <si>
    <t>значок прикол</t>
  </si>
  <si>
    <t xml:space="preserve">кормушка для кур </t>
  </si>
  <si>
    <t>спонжики для теней</t>
  </si>
  <si>
    <t>купальники раздельные подростковые</t>
  </si>
  <si>
    <t>летняя женская рубашка оверсайз</t>
  </si>
  <si>
    <t>ночник книга</t>
  </si>
  <si>
    <t>beauty style красота</t>
  </si>
  <si>
    <t>любовное фэнтези</t>
  </si>
  <si>
    <t>вечерние наряды женские</t>
  </si>
  <si>
    <t>светильник именной</t>
  </si>
  <si>
    <t>картина по номерам бокс</t>
  </si>
  <si>
    <t>фас-дубль</t>
  </si>
  <si>
    <t>бампер на айфон 5</t>
  </si>
  <si>
    <t>probalance корм для кошек probalance</t>
  </si>
  <si>
    <t>34402436</t>
  </si>
  <si>
    <t>бампер на айфон 6s</t>
  </si>
  <si>
    <t>панамка на лето</t>
  </si>
  <si>
    <t>наушники с гарнитурой для телефона</t>
  </si>
  <si>
    <t>медный купорос для бассейна</t>
  </si>
  <si>
    <t>колодки тормозные велосипедные</t>
  </si>
  <si>
    <t>платье нарядное  женское</t>
  </si>
  <si>
    <t>платье женское  длинное</t>
  </si>
  <si>
    <t>пленка на макбук</t>
  </si>
  <si>
    <t>сковорода из стали</t>
  </si>
  <si>
    <t>тормозные диски на велосипед</t>
  </si>
  <si>
    <t xml:space="preserve">marco tozzi </t>
  </si>
  <si>
    <t>зеркало наблюдения за ребенком</t>
  </si>
  <si>
    <t>кроссовки луи</t>
  </si>
  <si>
    <t>зощенко обезьяний язык</t>
  </si>
  <si>
    <t>стул румба</t>
  </si>
  <si>
    <t>ромпер из муслина</t>
  </si>
  <si>
    <t>саморез с крюком</t>
  </si>
  <si>
    <t>чаша бассейна интекс</t>
  </si>
  <si>
    <t>огурцы гоша</t>
  </si>
  <si>
    <t>стекло huawei p30lite</t>
  </si>
  <si>
    <t>таблетки для бассейна 5 в 1</t>
  </si>
  <si>
    <t>маска констант делайт</t>
  </si>
  <si>
    <t>мозаика аниме</t>
  </si>
  <si>
    <t>обувь летняя турция</t>
  </si>
  <si>
    <t>белинска киселка</t>
  </si>
  <si>
    <t>пижама женская домашняя</t>
  </si>
  <si>
    <t>rivertoys</t>
  </si>
  <si>
    <t>пластина для трудных мест</t>
  </si>
  <si>
    <t>наклейка жираф</t>
  </si>
  <si>
    <t>,fkmpfv lkz djkjc</t>
  </si>
  <si>
    <t>пушистая панамка</t>
  </si>
  <si>
    <t>трусы бесшовные высокая посадка</t>
  </si>
  <si>
    <t>хелой кити</t>
  </si>
  <si>
    <t>саженцы черники</t>
  </si>
  <si>
    <t>масло моторное honda</t>
  </si>
  <si>
    <t>антена с усилителем</t>
  </si>
  <si>
    <t>moor moor белье</t>
  </si>
  <si>
    <t>футболка л</t>
  </si>
  <si>
    <t>шарики сердца</t>
  </si>
  <si>
    <t xml:space="preserve">набор антицеллюлитный </t>
  </si>
  <si>
    <t>koton лиф для купальника</t>
  </si>
  <si>
    <t>носки salomon</t>
  </si>
  <si>
    <t>сумка для нот</t>
  </si>
  <si>
    <t>мужские костюмы шорты</t>
  </si>
  <si>
    <t>43603639</t>
  </si>
  <si>
    <t>арабская ночь</t>
  </si>
  <si>
    <t>скатерть набор</t>
  </si>
  <si>
    <t>italwax crystal</t>
  </si>
  <si>
    <t>шампуни ладор</t>
  </si>
  <si>
    <t>перчатки для мальчика весна</t>
  </si>
  <si>
    <t xml:space="preserve">пижамы для малышей </t>
  </si>
  <si>
    <t>чайник с проливом</t>
  </si>
  <si>
    <t>костюм мишки тедди</t>
  </si>
  <si>
    <t>vans белые</t>
  </si>
  <si>
    <t>траперы</t>
  </si>
  <si>
    <t>декатлон конный спорт</t>
  </si>
  <si>
    <t>кашки детские</t>
  </si>
  <si>
    <t>тестер проводки</t>
  </si>
  <si>
    <t>капли японские</t>
  </si>
  <si>
    <t>лососевый жир</t>
  </si>
  <si>
    <t>аквагрим черный</t>
  </si>
  <si>
    <t>матовый воск</t>
  </si>
  <si>
    <t>пояс для похудения для женщин</t>
  </si>
  <si>
    <t xml:space="preserve">джинсовая одежда </t>
  </si>
  <si>
    <t>помидор каменный цветок</t>
  </si>
  <si>
    <t>декорация настенная joyarty store</t>
  </si>
  <si>
    <t>fider</t>
  </si>
  <si>
    <t>пояс платок</t>
  </si>
  <si>
    <t>салфетки вискоза</t>
  </si>
  <si>
    <t>батончики ротфронт</t>
  </si>
  <si>
    <t xml:space="preserve">стульчик для купания детский </t>
  </si>
  <si>
    <t>лампа светильник потолочный 72 вт</t>
  </si>
  <si>
    <t>ящик для хранения картошки</t>
  </si>
  <si>
    <t>диплом маме</t>
  </si>
  <si>
    <t>ушная сера</t>
  </si>
  <si>
    <t>толстовка futurino</t>
  </si>
  <si>
    <t>lomberta</t>
  </si>
  <si>
    <t xml:space="preserve">фред пери </t>
  </si>
  <si>
    <t>лампа небо</t>
  </si>
  <si>
    <t>печатать фото</t>
  </si>
  <si>
    <t>вадик</t>
  </si>
  <si>
    <t>мужские сланци</t>
  </si>
  <si>
    <t>музыкальная рыбалка</t>
  </si>
  <si>
    <t>трусики кружево</t>
  </si>
  <si>
    <t>peter</t>
  </si>
  <si>
    <t>национальное руководство</t>
  </si>
  <si>
    <t>джинсы женские love republic</t>
  </si>
  <si>
    <t>amir рис</t>
  </si>
  <si>
    <t xml:space="preserve">подушка для дивана </t>
  </si>
  <si>
    <t xml:space="preserve">для школьников </t>
  </si>
  <si>
    <t>экстракт зелёного чая</t>
  </si>
  <si>
    <t>костюм на девочку шорты и футболка</t>
  </si>
  <si>
    <t>невская палитра белые ночи</t>
  </si>
  <si>
    <t>контейнер для сигарет</t>
  </si>
  <si>
    <t xml:space="preserve">save lashes </t>
  </si>
  <si>
    <t xml:space="preserve">подушечка </t>
  </si>
  <si>
    <t>сковорода нева металл 24 см</t>
  </si>
  <si>
    <t>халат женский на пуговицах белоруссия</t>
  </si>
  <si>
    <t>honey milk</t>
  </si>
  <si>
    <t xml:space="preserve">грейпфрут </t>
  </si>
  <si>
    <t>масло shimano</t>
  </si>
  <si>
    <t>мышка в кошелек</t>
  </si>
  <si>
    <t xml:space="preserve">женские кожаные кроссовки </t>
  </si>
  <si>
    <t>двигатель для мотоблока лифан</t>
  </si>
  <si>
    <t>для электросчетчика</t>
  </si>
  <si>
    <t>спрей для волос syoss</t>
  </si>
  <si>
    <t>глория джинс мужское</t>
  </si>
  <si>
    <t>mjx</t>
  </si>
  <si>
    <t>лего дупло рельсы</t>
  </si>
  <si>
    <t>утюг kitfort</t>
  </si>
  <si>
    <t>летнее платье денское</t>
  </si>
  <si>
    <t>полатье</t>
  </si>
  <si>
    <t>99801200004</t>
  </si>
  <si>
    <t xml:space="preserve">приставка для цифрового тв lumax </t>
  </si>
  <si>
    <t>трусы панталоны, alla buone</t>
  </si>
  <si>
    <t>летние платья денские</t>
  </si>
  <si>
    <t>58254759</t>
  </si>
  <si>
    <t>квест бокс</t>
  </si>
  <si>
    <t>теплый коврик для малышей</t>
  </si>
  <si>
    <t>l.a.f.</t>
  </si>
  <si>
    <t>кеды madella</t>
  </si>
  <si>
    <t>flor</t>
  </si>
  <si>
    <t>refresh сыворотка</t>
  </si>
  <si>
    <t>лего три кота</t>
  </si>
  <si>
    <t>tree toys</t>
  </si>
  <si>
    <t>гель лаки для ногтей инди</t>
  </si>
  <si>
    <t>джинсы на мальчика 104</t>
  </si>
  <si>
    <t>челюсть накладная</t>
  </si>
  <si>
    <t>шампунь для волос жирных</t>
  </si>
  <si>
    <t>булавки для пододеяльника</t>
  </si>
  <si>
    <t xml:space="preserve">очки поляризационные женские </t>
  </si>
  <si>
    <t>карандаш kiki</t>
  </si>
  <si>
    <t>starks мужской</t>
  </si>
  <si>
    <t>планшет кожаный</t>
  </si>
  <si>
    <t>одеяло 147*112</t>
  </si>
  <si>
    <t>термокоарик</t>
  </si>
  <si>
    <t>трусы женские 5 штук</t>
  </si>
  <si>
    <t>внешний аккумулятор мини</t>
  </si>
  <si>
    <t>манго джем</t>
  </si>
  <si>
    <t>летние платья для женщин больших размеров</t>
  </si>
  <si>
    <t>7bays</t>
  </si>
  <si>
    <t>мармарис</t>
  </si>
  <si>
    <t>65191656</t>
  </si>
  <si>
    <t>самовыравнивающийся пол</t>
  </si>
  <si>
    <t>фитопрожектор</t>
  </si>
  <si>
    <t>насадка для безе</t>
  </si>
  <si>
    <t>мясные</t>
  </si>
  <si>
    <t>маслодля волос</t>
  </si>
  <si>
    <t>тарелка с отделами</t>
  </si>
  <si>
    <t>55287291</t>
  </si>
  <si>
    <t>этажерка складная</t>
  </si>
  <si>
    <t>олимпийка спортивная мужская</t>
  </si>
  <si>
    <t>корм для собак zilli</t>
  </si>
  <si>
    <t>versace bright crystal 90 мл</t>
  </si>
  <si>
    <t>keauty</t>
  </si>
  <si>
    <t>kitana</t>
  </si>
  <si>
    <t>майка на широких брительках</t>
  </si>
  <si>
    <t>краска для волос чёрный</t>
  </si>
  <si>
    <t>русский военный корабль</t>
  </si>
  <si>
    <t xml:space="preserve">подарки приколы </t>
  </si>
  <si>
    <t>браслет с малахитом женский</t>
  </si>
  <si>
    <t xml:space="preserve">электронной </t>
  </si>
  <si>
    <t xml:space="preserve"> ободок</t>
  </si>
  <si>
    <t>стельки для тапочек</t>
  </si>
  <si>
    <t>rus baron</t>
  </si>
  <si>
    <t>chupa chups продукты</t>
  </si>
  <si>
    <t>серьги из горного хрусталя</t>
  </si>
  <si>
    <t>мёрф</t>
  </si>
  <si>
    <t>секс плакат</t>
  </si>
  <si>
    <t>кроссовки белын</t>
  </si>
  <si>
    <t>босоножки шаговита</t>
  </si>
  <si>
    <t>салфетки влажные smile</t>
  </si>
  <si>
    <t>душ ножной</t>
  </si>
  <si>
    <t>русский народный костюм взрослый</t>
  </si>
  <si>
    <t>папа может</t>
  </si>
  <si>
    <t xml:space="preserve">маски для лица косметические </t>
  </si>
  <si>
    <t>карниз угловой для ванной</t>
  </si>
  <si>
    <t>66962099</t>
  </si>
  <si>
    <t xml:space="preserve">одеяло для малыша </t>
  </si>
  <si>
    <t>база rock nail</t>
  </si>
  <si>
    <t xml:space="preserve">вадим зеланд </t>
  </si>
  <si>
    <t>комнатные тапки женские</t>
  </si>
  <si>
    <t>постельное белье евро ecotex</t>
  </si>
  <si>
    <t>53298274</t>
  </si>
  <si>
    <t>чайники для газовой плиты</t>
  </si>
  <si>
    <t>сетка москитная на даерь</t>
  </si>
  <si>
    <t>londa professional шампунь color radiance</t>
  </si>
  <si>
    <t>кабель зарядки microusb</t>
  </si>
  <si>
    <t>коробка единорог</t>
  </si>
  <si>
    <t>обувница навесная</t>
  </si>
  <si>
    <t>игрушка самолет с лампочками</t>
  </si>
  <si>
    <t>брикс</t>
  </si>
  <si>
    <t>окисляющая эмульсия 3%</t>
  </si>
  <si>
    <t xml:space="preserve">посуда для </t>
  </si>
  <si>
    <t>джинсы мужские прямые летние</t>
  </si>
  <si>
    <t>огоньки на батарейках</t>
  </si>
  <si>
    <t>монастырский геркулес</t>
  </si>
  <si>
    <t>adidas racer 2.0</t>
  </si>
  <si>
    <t>шестëрка воронов</t>
  </si>
  <si>
    <t>чехол на айфон для карт</t>
  </si>
  <si>
    <t>a4tech bloody мышь</t>
  </si>
  <si>
    <t>комплект для девочки шорты футболка</t>
  </si>
  <si>
    <t>зеленый чай в пакетиках тесс</t>
  </si>
  <si>
    <t>игрушки собак</t>
  </si>
  <si>
    <t>uniqute</t>
  </si>
  <si>
    <t>база молочная для ногтей</t>
  </si>
  <si>
    <t>найк для бега</t>
  </si>
  <si>
    <t>вощина белая</t>
  </si>
  <si>
    <t>49420534</t>
  </si>
  <si>
    <t>фреща</t>
  </si>
  <si>
    <t>сумка на калесиках</t>
  </si>
  <si>
    <t xml:space="preserve">dove дезодорант мужской </t>
  </si>
  <si>
    <t>рубашка крестильная для мальчика</t>
  </si>
  <si>
    <t>впитывающие пеленки многоразовые</t>
  </si>
  <si>
    <t>люблю и пеку</t>
  </si>
  <si>
    <t>soda 001</t>
  </si>
  <si>
    <t>54025205</t>
  </si>
  <si>
    <t>бумажные полотенца для кухни zewa</t>
  </si>
  <si>
    <t>парка adidas</t>
  </si>
  <si>
    <t>детская футболка аниме</t>
  </si>
  <si>
    <t>масло ароматное</t>
  </si>
  <si>
    <t>секс и эротика</t>
  </si>
  <si>
    <t>детские колготки conte</t>
  </si>
  <si>
    <t>гантели разборные 40</t>
  </si>
  <si>
    <t>круги приствольные</t>
  </si>
  <si>
    <t xml:space="preserve">чехол на 8 плюс </t>
  </si>
  <si>
    <t>мышка беспроводная xiaomi</t>
  </si>
  <si>
    <t>ox21 cosmetics</t>
  </si>
  <si>
    <t xml:space="preserve">протыин </t>
  </si>
  <si>
    <t>крем-пудра теймурова</t>
  </si>
  <si>
    <t xml:space="preserve">фактурный валик </t>
  </si>
  <si>
    <t>ноутбук 3060</t>
  </si>
  <si>
    <t>крошка енот игрушка</t>
  </si>
  <si>
    <t>chrome ремень</t>
  </si>
  <si>
    <t>белый топ детский</t>
  </si>
  <si>
    <t>росо х3 nfc</t>
  </si>
  <si>
    <t xml:space="preserve">блекпинк </t>
  </si>
  <si>
    <t>стойка для сумок</t>
  </si>
  <si>
    <t>tat_plus</t>
  </si>
  <si>
    <t>нидра</t>
  </si>
  <si>
    <t>соковыжималка bork</t>
  </si>
  <si>
    <t>snoogy</t>
  </si>
  <si>
    <t>слипы для новорожденных лето</t>
  </si>
  <si>
    <t>my hero academia фигурки</t>
  </si>
  <si>
    <t>плюшевая мышка</t>
  </si>
  <si>
    <t>38079392</t>
  </si>
  <si>
    <t>синий трактор планшет</t>
  </si>
  <si>
    <t>шампунь при выпадении волос</t>
  </si>
  <si>
    <t>конфеты дав</t>
  </si>
  <si>
    <t>майка реал мадрид</t>
  </si>
  <si>
    <t>никак нибудь как выйти из тупика и найти себя</t>
  </si>
  <si>
    <t>подвеска с черным камнем</t>
  </si>
  <si>
    <t>музыкальная сова</t>
  </si>
  <si>
    <t>гафрированая бумага</t>
  </si>
  <si>
    <t>чулки с сердечками</t>
  </si>
  <si>
    <t>напульсник adidas</t>
  </si>
  <si>
    <t>лассо на член</t>
  </si>
  <si>
    <t>runbike</t>
  </si>
  <si>
    <t>acer predator</t>
  </si>
  <si>
    <t>конфетница деревянная</t>
  </si>
  <si>
    <t>туфли женская летняя</t>
  </si>
  <si>
    <t xml:space="preserve">камуфляжный костюм женский </t>
  </si>
  <si>
    <t>футболка желтая оверсайз</t>
  </si>
  <si>
    <t>дождевик костюм женский</t>
  </si>
  <si>
    <t>берет с помпоном</t>
  </si>
  <si>
    <t>aroma sisters</t>
  </si>
  <si>
    <t>потолочная панель</t>
  </si>
  <si>
    <t>53595591</t>
  </si>
  <si>
    <t>духи blanche</t>
  </si>
  <si>
    <t>pesetto</t>
  </si>
  <si>
    <t>паулсен</t>
  </si>
  <si>
    <t>кощуны</t>
  </si>
  <si>
    <t>тормозные шланги</t>
  </si>
  <si>
    <t>нечистые силы</t>
  </si>
  <si>
    <t>кигуруми хомяк</t>
  </si>
  <si>
    <t>топер на торт девушка</t>
  </si>
  <si>
    <t>защитное стекло huawei y6p</t>
  </si>
  <si>
    <t>пюре индейка с овощами</t>
  </si>
  <si>
    <t>короткая юбка с цветочками</t>
  </si>
  <si>
    <t>кольца буквы</t>
  </si>
  <si>
    <t>befree платье комбинация</t>
  </si>
  <si>
    <t>hanowa</t>
  </si>
  <si>
    <t>олимпийка fred perry</t>
  </si>
  <si>
    <t>50293415</t>
  </si>
  <si>
    <t>минеральная вода лысогорская</t>
  </si>
  <si>
    <t>ural динамики</t>
  </si>
  <si>
    <t>кошачий лоток с сеткой</t>
  </si>
  <si>
    <t>чай коллекция</t>
  </si>
  <si>
    <t xml:space="preserve">fnf </t>
  </si>
  <si>
    <t>лама торф</t>
  </si>
  <si>
    <t>зеркало небьющееся</t>
  </si>
  <si>
    <t>кеды молочные</t>
  </si>
  <si>
    <t>бейсболка лос анджелес</t>
  </si>
  <si>
    <t>полотенце с авокадо</t>
  </si>
  <si>
    <t>дента</t>
  </si>
  <si>
    <t>линейка 60 см</t>
  </si>
  <si>
    <t>пижама с эльзой</t>
  </si>
  <si>
    <t>svobodno</t>
  </si>
  <si>
    <t>лего майнкрафт ферма</t>
  </si>
  <si>
    <t>телефон хаувей</t>
  </si>
  <si>
    <t>пингвинчик вибратор</t>
  </si>
  <si>
    <t>стул 50 см</t>
  </si>
  <si>
    <t>бигуди для укладки</t>
  </si>
  <si>
    <t>макарон печенье</t>
  </si>
  <si>
    <t>рубашка trussardi</t>
  </si>
  <si>
    <t>36286623</t>
  </si>
  <si>
    <t>молд инструмент</t>
  </si>
  <si>
    <t>футляр для детской щетки</t>
  </si>
  <si>
    <t>xiaomi redmi note 9 pro 6/128gb</t>
  </si>
  <si>
    <t>trinity &amp; одежда</t>
  </si>
  <si>
    <t>джинсы с средней посадкой</t>
  </si>
  <si>
    <t>чаки кукла</t>
  </si>
  <si>
    <t xml:space="preserve">мото товары </t>
  </si>
  <si>
    <t>немецкий чай</t>
  </si>
  <si>
    <t>открытка с крестинами</t>
  </si>
  <si>
    <t>длиное летнее платье</t>
  </si>
  <si>
    <t>airpodspro</t>
  </si>
  <si>
    <t>купальник детский для плавания</t>
  </si>
  <si>
    <t>обои клетка</t>
  </si>
  <si>
    <t>52567804</t>
  </si>
  <si>
    <t>warbelt</t>
  </si>
  <si>
    <t>26738235</t>
  </si>
  <si>
    <t>юбка тян</t>
  </si>
  <si>
    <t>коляска бугабу</t>
  </si>
  <si>
    <t xml:space="preserve">бопп пакет </t>
  </si>
  <si>
    <t>holy land для умывания</t>
  </si>
  <si>
    <t>памперсы для щенков</t>
  </si>
  <si>
    <t>waffle maker</t>
  </si>
  <si>
    <t>джинсы с пушапом</t>
  </si>
  <si>
    <t xml:space="preserve">искусственные </t>
  </si>
  <si>
    <t>swim safe</t>
  </si>
  <si>
    <t>хонор 5а</t>
  </si>
  <si>
    <t>рубашка мужская  летняя</t>
  </si>
  <si>
    <t>блузка в сеточку</t>
  </si>
  <si>
    <t xml:space="preserve">строгий костюм </t>
  </si>
  <si>
    <t>картины для вышивки</t>
  </si>
  <si>
    <t>футболка без рукава мужская</t>
  </si>
  <si>
    <t>sela джинсовые шорты</t>
  </si>
  <si>
    <t>фартуки для парикмахеров</t>
  </si>
  <si>
    <t>боли детское</t>
  </si>
  <si>
    <t>стопки для текилы</t>
  </si>
  <si>
    <t>baycar</t>
  </si>
  <si>
    <t>женская футболка levis</t>
  </si>
  <si>
    <t>крючек для одежды</t>
  </si>
  <si>
    <t xml:space="preserve">кастрюля с крышкой </t>
  </si>
  <si>
    <t>неваляшки игра в кальмара</t>
  </si>
  <si>
    <t>garnier гель для лица</t>
  </si>
  <si>
    <t>трубы джинсы мужские</t>
  </si>
  <si>
    <t>чугунные антипригарным покрытием</t>
  </si>
  <si>
    <t>колготки для девочки теплые</t>
  </si>
  <si>
    <t>жидкий рыбий жир</t>
  </si>
  <si>
    <t>масло петрушки</t>
  </si>
  <si>
    <t>масло моторное для лодочных моторов</t>
  </si>
  <si>
    <t>магия канвы</t>
  </si>
  <si>
    <t xml:space="preserve">славяне </t>
  </si>
  <si>
    <t>клей intex</t>
  </si>
  <si>
    <t>lactacyd масло</t>
  </si>
  <si>
    <t>копилка дом</t>
  </si>
  <si>
    <t xml:space="preserve">туфли женские на каблуке бежевые </t>
  </si>
  <si>
    <t xml:space="preserve">жилетки для мальчиков </t>
  </si>
  <si>
    <t>платье национальное</t>
  </si>
  <si>
    <t>41968451</t>
  </si>
  <si>
    <t>36569171</t>
  </si>
  <si>
    <t>футболка с 02</t>
  </si>
  <si>
    <t>станок dorco</t>
  </si>
  <si>
    <t>насадка на челен</t>
  </si>
  <si>
    <t>бахилы одноразовые 1000 шт</t>
  </si>
  <si>
    <t xml:space="preserve">воск кокосовый </t>
  </si>
  <si>
    <t>отопитель для авто</t>
  </si>
  <si>
    <t>штамп для рисования</t>
  </si>
  <si>
    <t>крем images</t>
  </si>
  <si>
    <t>жидкость для снятия гель лака severina</t>
  </si>
  <si>
    <t>59747428</t>
  </si>
  <si>
    <t>табак рапе</t>
  </si>
  <si>
    <t>для магнитолы</t>
  </si>
  <si>
    <t>увлажняющие капсулы с плацентой luofmiss для области вокруг глаз</t>
  </si>
  <si>
    <t>зарядное устройство для пальчиковых батареек</t>
  </si>
  <si>
    <t>микроплейн</t>
  </si>
  <si>
    <t>стекло на iphone 7 plus черное</t>
  </si>
  <si>
    <t>farres тушь</t>
  </si>
  <si>
    <t xml:space="preserve">трусы-шорты </t>
  </si>
  <si>
    <t>61686292</t>
  </si>
  <si>
    <t>божья аптека</t>
  </si>
  <si>
    <t>для новорожденного мальчика</t>
  </si>
  <si>
    <t>тонер secret key</t>
  </si>
  <si>
    <t>маска оттеночная estel</t>
  </si>
  <si>
    <t>bagsberry</t>
  </si>
  <si>
    <t>сухой корм брит</t>
  </si>
  <si>
    <t>топ в пубчик</t>
  </si>
  <si>
    <t xml:space="preserve">vivobarefoot </t>
  </si>
  <si>
    <t>подари алтай</t>
  </si>
  <si>
    <t>туалетная вода цветы россии</t>
  </si>
  <si>
    <t>гарсиа маркес</t>
  </si>
  <si>
    <t>collagen california</t>
  </si>
  <si>
    <t>суитшот</t>
  </si>
  <si>
    <t>жилетка женскач</t>
  </si>
  <si>
    <t>библия парикмахера колориста</t>
  </si>
  <si>
    <t>летние платья с рукавом</t>
  </si>
  <si>
    <t>9793796</t>
  </si>
  <si>
    <t>картины мазайка</t>
  </si>
  <si>
    <t>утиная охота вампилов</t>
  </si>
  <si>
    <t>велкис</t>
  </si>
  <si>
    <t>лего нензяго</t>
  </si>
  <si>
    <t xml:space="preserve">юбка цветная </t>
  </si>
  <si>
    <t>переходник евро</t>
  </si>
  <si>
    <t>постер инстасамка</t>
  </si>
  <si>
    <t>кукла пупси</t>
  </si>
  <si>
    <t xml:space="preserve">тренажоры </t>
  </si>
  <si>
    <t>рюкзак 50 л</t>
  </si>
  <si>
    <t>добыча книга</t>
  </si>
  <si>
    <t>74338682</t>
  </si>
  <si>
    <t>46485215</t>
  </si>
  <si>
    <t>черные сабо женские</t>
  </si>
  <si>
    <t>удобрение фосфор</t>
  </si>
  <si>
    <t>шланг для капельниц</t>
  </si>
  <si>
    <t>qvs пилочка</t>
  </si>
  <si>
    <t>mrk духи</t>
  </si>
  <si>
    <t>мужские туфли кожаные</t>
  </si>
  <si>
    <t>лампа масляная</t>
  </si>
  <si>
    <t>тарелки мадонна</t>
  </si>
  <si>
    <t>сок детский фрутоняня</t>
  </si>
  <si>
    <t>поилка для собак товары для животных</t>
  </si>
  <si>
    <t>купальник с чашечками раздельный</t>
  </si>
  <si>
    <t>корректор от синяков под глазами</t>
  </si>
  <si>
    <t xml:space="preserve">браслет магнитный </t>
  </si>
  <si>
    <t>пластырь набор</t>
  </si>
  <si>
    <t>offspring nb</t>
  </si>
  <si>
    <t>befree комплект</t>
  </si>
  <si>
    <t xml:space="preserve">метронидазол </t>
  </si>
  <si>
    <t>одежда для новорожденной девочки</t>
  </si>
  <si>
    <t>юбка  для девочек</t>
  </si>
  <si>
    <t xml:space="preserve">юька </t>
  </si>
  <si>
    <t>mi robot</t>
  </si>
  <si>
    <t>игра больница</t>
  </si>
  <si>
    <t>футболка браво</t>
  </si>
  <si>
    <t xml:space="preserve">бабочка взрослая </t>
  </si>
  <si>
    <t>ариэль беляев</t>
  </si>
  <si>
    <t>галогеновый прожектор навигатор</t>
  </si>
  <si>
    <t>отбеливатель спрей</t>
  </si>
  <si>
    <t>елизарова</t>
  </si>
  <si>
    <t>чехол для айрподсы 3</t>
  </si>
  <si>
    <t>xiaomi mijia robot</t>
  </si>
  <si>
    <t>миксгам конфеты</t>
  </si>
  <si>
    <t>кульманн</t>
  </si>
  <si>
    <t>майки оджи</t>
  </si>
  <si>
    <t>pierre cardin кеды</t>
  </si>
  <si>
    <t>anabel arto трусы</t>
  </si>
  <si>
    <t>держатель для бейджика</t>
  </si>
  <si>
    <t>дорожный кубик</t>
  </si>
  <si>
    <t>nyxe</t>
  </si>
  <si>
    <t>золотая цепочка с подвеской</t>
  </si>
  <si>
    <t>сумки текстиль</t>
  </si>
  <si>
    <t>изикм</t>
  </si>
  <si>
    <t>скоростники</t>
  </si>
  <si>
    <t xml:space="preserve">соска для бутылки </t>
  </si>
  <si>
    <t>буква ты</t>
  </si>
  <si>
    <t>lieta</t>
  </si>
  <si>
    <t>sunrace</t>
  </si>
  <si>
    <t>босоножки гуччи</t>
  </si>
  <si>
    <t>маска led</t>
  </si>
  <si>
    <t>зеркало для малыша</t>
  </si>
  <si>
    <t>подвязка для рассады</t>
  </si>
  <si>
    <t xml:space="preserve">туфли золотые </t>
  </si>
  <si>
    <t>шлем самурая</t>
  </si>
  <si>
    <t>daryish</t>
  </si>
  <si>
    <t>чекер бисер</t>
  </si>
  <si>
    <t>помада маркер для губ</t>
  </si>
  <si>
    <t xml:space="preserve">хозяйственные товары </t>
  </si>
  <si>
    <t>духи бенетон</t>
  </si>
  <si>
    <t>shaik 194</t>
  </si>
  <si>
    <t>скульптура руки</t>
  </si>
  <si>
    <t>колпак для выпечки хлеба</t>
  </si>
  <si>
    <t>футболки мужские levis</t>
  </si>
  <si>
    <t>спортивный комбензон</t>
  </si>
  <si>
    <t>кушетки для массажа</t>
  </si>
  <si>
    <t>сухие тканевые маски</t>
  </si>
  <si>
    <t>бона фиде</t>
  </si>
  <si>
    <t xml:space="preserve">чулки плотные </t>
  </si>
  <si>
    <t>сухая маска для лица</t>
  </si>
  <si>
    <t xml:space="preserve">антистатик для одежды </t>
  </si>
  <si>
    <t>золотой шелк маска кератин</t>
  </si>
  <si>
    <t>порошок для стиральной машины</t>
  </si>
  <si>
    <t>кастрюля 3,5</t>
  </si>
  <si>
    <t>фольгированный шар синий трактор</t>
  </si>
  <si>
    <t>редми нот 10 стекло</t>
  </si>
  <si>
    <t>книги для 7 лет</t>
  </si>
  <si>
    <t>тропик</t>
  </si>
  <si>
    <t>zte blade a3 чехол</t>
  </si>
  <si>
    <t>vip camilla</t>
  </si>
  <si>
    <t xml:space="preserve">духи кензо </t>
  </si>
  <si>
    <t>селедочница с крышкой</t>
  </si>
  <si>
    <t>игрушка червячок</t>
  </si>
  <si>
    <t>bag 13</t>
  </si>
  <si>
    <t>bershka магазин</t>
  </si>
  <si>
    <t>tutubi обувь детский</t>
  </si>
  <si>
    <t>форма для шоколада машина</t>
  </si>
  <si>
    <t>фольга съедобная</t>
  </si>
  <si>
    <t>фатурино</t>
  </si>
  <si>
    <t>блузка для девушки</t>
  </si>
  <si>
    <t>контурная карта по истории 7 класс</t>
  </si>
  <si>
    <t>диклофенак акос</t>
  </si>
  <si>
    <t>очки солнцезащитные черные</t>
  </si>
  <si>
    <t>пылесос без проводной</t>
  </si>
  <si>
    <t>51907713</t>
  </si>
  <si>
    <t>защита на руки для роликов</t>
  </si>
  <si>
    <t>сверло балеринка</t>
  </si>
  <si>
    <t>лет лампа</t>
  </si>
  <si>
    <t>трубы полипропилен</t>
  </si>
  <si>
    <t>ободок детский с ушками</t>
  </si>
  <si>
    <t>гель лак one nail</t>
  </si>
  <si>
    <t>пиратский костюм для девочки</t>
  </si>
  <si>
    <t>харик</t>
  </si>
  <si>
    <t>детское одеяло с игрушкой</t>
  </si>
  <si>
    <t>бюстгальтер беларусь milady</t>
  </si>
  <si>
    <t>летние штаны для девушек</t>
  </si>
  <si>
    <t>brownie rex</t>
  </si>
  <si>
    <t>расческа для нарощеных волос</t>
  </si>
  <si>
    <t xml:space="preserve">novaline cosmetics пилинг с 12% гликолевой кислотой и коллоидным серебром silver skin для проблемной кожи </t>
  </si>
  <si>
    <t>декоративный чехол на подушку 50х70</t>
  </si>
  <si>
    <t xml:space="preserve">мое солнышко от комаров </t>
  </si>
  <si>
    <t xml:space="preserve">колпачки для праздника </t>
  </si>
  <si>
    <t>ручки для сетки</t>
  </si>
  <si>
    <t>футбольные буцы</t>
  </si>
  <si>
    <t>юбка с запахом на завязках короткая</t>
  </si>
  <si>
    <t>чистота всего дома одним средством</t>
  </si>
  <si>
    <t>кепка для девочки щенячий патруль</t>
  </si>
  <si>
    <t>футболка  поло женская</t>
  </si>
  <si>
    <t>бальзам для сосков</t>
  </si>
  <si>
    <t>футболки 152</t>
  </si>
  <si>
    <t>36745346</t>
  </si>
  <si>
    <t>экраны для радиаторов</t>
  </si>
  <si>
    <t xml:space="preserve">икра красная </t>
  </si>
  <si>
    <t>коврик для ванной комнаты микрофибра</t>
  </si>
  <si>
    <t xml:space="preserve">серые кроссовки </t>
  </si>
  <si>
    <t xml:space="preserve">блок топ </t>
  </si>
  <si>
    <t>маска для защиты</t>
  </si>
  <si>
    <t xml:space="preserve">подарок для мамы на день рождения </t>
  </si>
  <si>
    <t>кикстартер на скутер</t>
  </si>
  <si>
    <t>отбеливатель для пластика</t>
  </si>
  <si>
    <t>памперсы xxl</t>
  </si>
  <si>
    <t>пират металлоискатель</t>
  </si>
  <si>
    <t>сандали с шнурками</t>
  </si>
  <si>
    <t>69177645</t>
  </si>
  <si>
    <t>брок</t>
  </si>
  <si>
    <t xml:space="preserve">стиральная порошок </t>
  </si>
  <si>
    <t xml:space="preserve">штаны брюки </t>
  </si>
  <si>
    <t>чай конопля</t>
  </si>
  <si>
    <t>шар облачко</t>
  </si>
  <si>
    <t>сквич</t>
  </si>
  <si>
    <t>18833014</t>
  </si>
  <si>
    <t>лонда бальзам для волос</t>
  </si>
  <si>
    <t>медали детские</t>
  </si>
  <si>
    <t>ремешок для фитнес браслета xiaomi mi band 5</t>
  </si>
  <si>
    <t>ботинки тамарис</t>
  </si>
  <si>
    <t xml:space="preserve">антенна для рации </t>
  </si>
  <si>
    <t>61885510</t>
  </si>
  <si>
    <t>шоппер леви</t>
  </si>
  <si>
    <t>iponema</t>
  </si>
  <si>
    <t>чокопай с кокосом</t>
  </si>
  <si>
    <t>нашивка красный крест</t>
  </si>
  <si>
    <t>олимпийка мужская kappa</t>
  </si>
  <si>
    <t>modimio грузовики</t>
  </si>
  <si>
    <t>пилигрин</t>
  </si>
  <si>
    <t>75568315</t>
  </si>
  <si>
    <t>hydra vegetal</t>
  </si>
  <si>
    <t>шорты детские gloria jeans</t>
  </si>
  <si>
    <t>бальзам для восстановления волос</t>
  </si>
  <si>
    <t>profstyle</t>
  </si>
  <si>
    <t xml:space="preserve">худи для девушек </t>
  </si>
  <si>
    <t>взрыв пакет</t>
  </si>
  <si>
    <t>шапка для девочки весенняя</t>
  </si>
  <si>
    <t>набор к</t>
  </si>
  <si>
    <t>led zeppelin футболка</t>
  </si>
  <si>
    <t>шорты cubby</t>
  </si>
  <si>
    <t>мартина</t>
  </si>
  <si>
    <t xml:space="preserve">газонокосилка бензиновая самоходная </t>
  </si>
  <si>
    <t>87720923</t>
  </si>
  <si>
    <t>27731354</t>
  </si>
  <si>
    <t>школьный дневник для девочек мягкий</t>
  </si>
  <si>
    <t>кеды найк детские</t>
  </si>
  <si>
    <t>айфон 10xs</t>
  </si>
  <si>
    <t>ossom красота</t>
  </si>
  <si>
    <t>stoke</t>
  </si>
  <si>
    <t>газовый фильтр</t>
  </si>
  <si>
    <t>хлопковые топы</t>
  </si>
  <si>
    <t>бейсболка v</t>
  </si>
  <si>
    <t>картины по номерам дима маслеников</t>
  </si>
  <si>
    <t>вешалки многоуровневые</t>
  </si>
  <si>
    <t>шётка</t>
  </si>
  <si>
    <t>41117815</t>
  </si>
  <si>
    <t>артист</t>
  </si>
  <si>
    <t>бомбар топинг</t>
  </si>
  <si>
    <t xml:space="preserve">сумка женская кожанная </t>
  </si>
  <si>
    <t>19344588</t>
  </si>
  <si>
    <t>28600808</t>
  </si>
  <si>
    <t>поясная сумка для спорта</t>
  </si>
  <si>
    <t>контейнер для пищевых отходов</t>
  </si>
  <si>
    <t>мазда 3 bl</t>
  </si>
  <si>
    <t>хлопок плательный</t>
  </si>
  <si>
    <t>primaloft</t>
  </si>
  <si>
    <t xml:space="preserve">bebi premium </t>
  </si>
  <si>
    <t>44912308</t>
  </si>
  <si>
    <t>apple watch зарядка для часов</t>
  </si>
  <si>
    <t>чехол с мики маусом</t>
  </si>
  <si>
    <t>usb кабель 2 метра</t>
  </si>
  <si>
    <t>57161235</t>
  </si>
  <si>
    <t>redmi note 9c</t>
  </si>
  <si>
    <t>могила</t>
  </si>
  <si>
    <t>альбомы с наклейками</t>
  </si>
  <si>
    <t>велосипедки со сборкой</t>
  </si>
  <si>
    <t>монитор для авто</t>
  </si>
  <si>
    <t>тетрадь а4 в точку</t>
  </si>
  <si>
    <t>10250693</t>
  </si>
  <si>
    <t>amiyasi</t>
  </si>
  <si>
    <t>13287919</t>
  </si>
  <si>
    <t>diesel детский</t>
  </si>
  <si>
    <t>тинт темный</t>
  </si>
  <si>
    <t>биодерма от солнца</t>
  </si>
  <si>
    <t>икеа диван</t>
  </si>
  <si>
    <t>дрифт машинка на радиоуправлении детская по бездорожью машина радиоуправляемая перевертыш</t>
  </si>
  <si>
    <t>more beauty</t>
  </si>
  <si>
    <t>мяг</t>
  </si>
  <si>
    <t>kaffa</t>
  </si>
  <si>
    <t xml:space="preserve">тоник увлажняющий </t>
  </si>
  <si>
    <t>milrish</t>
  </si>
  <si>
    <t>владкон</t>
  </si>
  <si>
    <t>приправа барбарис</t>
  </si>
  <si>
    <t>перекись водорода для бассейна 37%</t>
  </si>
  <si>
    <t>укороченные женские штаны</t>
  </si>
  <si>
    <t xml:space="preserve">многоразовая водная раскраска </t>
  </si>
  <si>
    <t>латекс эротик</t>
  </si>
  <si>
    <t>футболка майкрафт</t>
  </si>
  <si>
    <t>для ногтей гель</t>
  </si>
  <si>
    <t>бутылка для куллера</t>
  </si>
  <si>
    <t>для первого класса</t>
  </si>
  <si>
    <t>интервктивная собака на поводке</t>
  </si>
  <si>
    <t>футляр для монеты</t>
  </si>
  <si>
    <t>очиститель кожи авто</t>
  </si>
  <si>
    <t>ветровка женская парка</t>
  </si>
  <si>
    <t>бойтесь девки я расту</t>
  </si>
  <si>
    <t>пистолеты из дерева</t>
  </si>
  <si>
    <t>кроссовки pull&amp;bear</t>
  </si>
  <si>
    <t>черный закрытый купальник</t>
  </si>
  <si>
    <t>имаджинекст</t>
  </si>
  <si>
    <t>84462063</t>
  </si>
  <si>
    <t>картины по номерам с подрамником</t>
  </si>
  <si>
    <t>бандана фуксия</t>
  </si>
  <si>
    <t>жидкое для стирки</t>
  </si>
  <si>
    <t>бюстгальтеры застежка спереди</t>
  </si>
  <si>
    <t>osmoni</t>
  </si>
  <si>
    <t>redmi 5a чехол</t>
  </si>
  <si>
    <t>обувь женская летняя с закрытым носом</t>
  </si>
  <si>
    <t>разные хаги ваги</t>
  </si>
  <si>
    <t>анкир б</t>
  </si>
  <si>
    <t xml:space="preserve">автомобильные шторки </t>
  </si>
  <si>
    <t>игрушка самолет с машинками</t>
  </si>
  <si>
    <t>колготки женские с блеском</t>
  </si>
  <si>
    <t>мармеладная сказка tkk-retail.ru</t>
  </si>
  <si>
    <t xml:space="preserve">карандаш черный </t>
  </si>
  <si>
    <t>сарафан на работу</t>
  </si>
  <si>
    <t>дифузор для дома</t>
  </si>
  <si>
    <t>для педикюра подставка</t>
  </si>
  <si>
    <t>ложки маленькие</t>
  </si>
  <si>
    <t xml:space="preserve">сумка женская через плечо спортивная </t>
  </si>
  <si>
    <t>переходник с микро usb на usb</t>
  </si>
  <si>
    <t>ресницы для наращивания ресниц lash go</t>
  </si>
  <si>
    <t>евгений чеширко</t>
  </si>
  <si>
    <t>раздвижная москитная сетка</t>
  </si>
  <si>
    <t xml:space="preserve">чехол на телефон хонор 7а </t>
  </si>
  <si>
    <t xml:space="preserve"> умка</t>
  </si>
  <si>
    <t>кассета велосипедная 7 скоростей</t>
  </si>
  <si>
    <t>силиконовые груди</t>
  </si>
  <si>
    <t>шкаф металлический настенный</t>
  </si>
  <si>
    <t>охлаждающая подстилка для собак</t>
  </si>
  <si>
    <t>шампунь nivea men</t>
  </si>
  <si>
    <t>шары бэтмен</t>
  </si>
  <si>
    <t>пиджак женский удлиненный кожаный</t>
  </si>
  <si>
    <t>cmok</t>
  </si>
  <si>
    <t>ожерелье бусы</t>
  </si>
  <si>
    <t xml:space="preserve">кофта флисовая мужская </t>
  </si>
  <si>
    <t>наполнитель 10 кг</t>
  </si>
  <si>
    <t>opc</t>
  </si>
  <si>
    <t>часы настенные для салона</t>
  </si>
  <si>
    <t>ростовая кукла динозавр</t>
  </si>
  <si>
    <t>kromax кронштейн для телевизора</t>
  </si>
  <si>
    <t>чехлы на hyundai solaris</t>
  </si>
  <si>
    <t>садок рыболовный квадратный</t>
  </si>
  <si>
    <t>брелок книжка</t>
  </si>
  <si>
    <t xml:space="preserve">kimono </t>
  </si>
  <si>
    <t>велосипед литые диски</t>
  </si>
  <si>
    <t>чехлы на сиденье автомобиля на форд фокус</t>
  </si>
  <si>
    <t>белая футбоока</t>
  </si>
  <si>
    <t>маска лягушки пепе</t>
  </si>
  <si>
    <t>сумка с паетками</t>
  </si>
  <si>
    <t>наклейки k pop</t>
  </si>
  <si>
    <t>olivateca</t>
  </si>
  <si>
    <t>карточки фрукты</t>
  </si>
  <si>
    <t xml:space="preserve">подстилка для собак </t>
  </si>
  <si>
    <t>антисептик для рук без спирта</t>
  </si>
  <si>
    <t>топы открытые</t>
  </si>
  <si>
    <t>косынка для девочки 2 года</t>
  </si>
  <si>
    <t>бант для девочек</t>
  </si>
  <si>
    <t>восковая полироль</t>
  </si>
  <si>
    <t>костюм поло</t>
  </si>
  <si>
    <t>рюкзак для девочек подростков</t>
  </si>
  <si>
    <t>чехол redmi 6 pro</t>
  </si>
  <si>
    <t>паплин ткань</t>
  </si>
  <si>
    <t xml:space="preserve">mildliner </t>
  </si>
  <si>
    <t>раскраски леди баг</t>
  </si>
  <si>
    <t>унисон покрывало</t>
  </si>
  <si>
    <t>ливчик купальный</t>
  </si>
  <si>
    <t>жилет с черепом</t>
  </si>
  <si>
    <t>11362332</t>
  </si>
  <si>
    <t>тестер воды xiaomi</t>
  </si>
  <si>
    <t>dyson v8 animal</t>
  </si>
  <si>
    <t>мухобойки механические</t>
  </si>
  <si>
    <t>68744708</t>
  </si>
  <si>
    <t>пленка пишевая</t>
  </si>
  <si>
    <t>деревянная заколка</t>
  </si>
  <si>
    <t>расческа для сушки феном</t>
  </si>
  <si>
    <t>раскладная бита</t>
  </si>
  <si>
    <t>защита от влаги</t>
  </si>
  <si>
    <t>tonny molly</t>
  </si>
  <si>
    <t>воздух для компьютера</t>
  </si>
  <si>
    <t>calvin klein eternity</t>
  </si>
  <si>
    <t>l;bycjdjt gkfnmt</t>
  </si>
  <si>
    <t>ип белова</t>
  </si>
  <si>
    <t xml:space="preserve">коврик под посуду </t>
  </si>
  <si>
    <t xml:space="preserve">acura крем </t>
  </si>
  <si>
    <t>очки рэй бан</t>
  </si>
  <si>
    <t xml:space="preserve">подставка для кухни </t>
  </si>
  <si>
    <t>полевка</t>
  </si>
  <si>
    <t>чехол redmi 9 аниме</t>
  </si>
  <si>
    <t>все для приготовления сыра</t>
  </si>
  <si>
    <t>аэросил</t>
  </si>
  <si>
    <t>до 50 рублей</t>
  </si>
  <si>
    <t>rorets</t>
  </si>
  <si>
    <t>плакат математика</t>
  </si>
  <si>
    <t>страна детства</t>
  </si>
  <si>
    <t>айфон 11 чехол аниме</t>
  </si>
  <si>
    <t>кольцо монокума</t>
  </si>
  <si>
    <t>настюша сав</t>
  </si>
  <si>
    <t>металическая шкатулка</t>
  </si>
  <si>
    <t>заглушка прикуривателя</t>
  </si>
  <si>
    <t>искуство войны</t>
  </si>
  <si>
    <t>чехол на реалми с 25s</t>
  </si>
  <si>
    <t>63026580</t>
  </si>
  <si>
    <t>биолаж для тонких волос</t>
  </si>
  <si>
    <t>штаны спортивные мужские reebok</t>
  </si>
  <si>
    <t>airway</t>
  </si>
  <si>
    <t>трусики подгузники moony</t>
  </si>
  <si>
    <t>бейсболка subaru</t>
  </si>
  <si>
    <t>2к sport</t>
  </si>
  <si>
    <t>73221752</t>
  </si>
  <si>
    <t>калготки женские</t>
  </si>
  <si>
    <t>железная дорога brio</t>
  </si>
  <si>
    <t>поваренная соль</t>
  </si>
  <si>
    <t>гарньер скраб</t>
  </si>
  <si>
    <t>lc waikiki лето</t>
  </si>
  <si>
    <t>портупея для мужчин</t>
  </si>
  <si>
    <t>удленитель силовой</t>
  </si>
  <si>
    <t xml:space="preserve">наши мотоциклы </t>
  </si>
  <si>
    <t>комбинированные летние задания за 2 класс</t>
  </si>
  <si>
    <t xml:space="preserve">эхалот </t>
  </si>
  <si>
    <t>стойки ss20</t>
  </si>
  <si>
    <t>шорты спортивные для девочек черного цвета</t>
  </si>
  <si>
    <t>вентидятор</t>
  </si>
  <si>
    <t>подставка для кухонных губок</t>
  </si>
  <si>
    <t>бюстгальтер сиреневый</t>
  </si>
  <si>
    <t>повер банк 40000</t>
  </si>
  <si>
    <t>рундап</t>
  </si>
  <si>
    <t>luisa moretti женский</t>
  </si>
  <si>
    <t>женские джинсы на высокий рост</t>
  </si>
  <si>
    <t>qiqi</t>
  </si>
  <si>
    <t>milimi</t>
  </si>
  <si>
    <t>бриджи белые детские</t>
  </si>
  <si>
    <t>футболка мужская армения</t>
  </si>
  <si>
    <t>московский дн</t>
  </si>
  <si>
    <t>платье с высоким воротником</t>
  </si>
  <si>
    <t>чехол galaxy s9</t>
  </si>
  <si>
    <t>вивьен сабо матовая помада</t>
  </si>
  <si>
    <t>средство от слепней</t>
  </si>
  <si>
    <t>шампунь для волос женский нивея</t>
  </si>
  <si>
    <t>57968206</t>
  </si>
  <si>
    <t>трехпрядная веревка</t>
  </si>
  <si>
    <t>кисти синтетик</t>
  </si>
  <si>
    <t xml:space="preserve">биркенштоки женские </t>
  </si>
  <si>
    <t>74430921</t>
  </si>
  <si>
    <t>honor band 4 running</t>
  </si>
  <si>
    <t>нижнее белье женское италия</t>
  </si>
  <si>
    <t xml:space="preserve">футболка мужская в полоску </t>
  </si>
  <si>
    <t>шляпа пляжная детская</t>
  </si>
  <si>
    <t>очки с эффектом</t>
  </si>
  <si>
    <t xml:space="preserve">посуда для запекания </t>
  </si>
  <si>
    <t>68378629</t>
  </si>
  <si>
    <t>bloomy</t>
  </si>
  <si>
    <t>котова ирина</t>
  </si>
  <si>
    <t>гель лак 1 кг</t>
  </si>
  <si>
    <t>сисимиси</t>
  </si>
  <si>
    <t>покрывало 140</t>
  </si>
  <si>
    <t>подарочный набор на день рождения папе</t>
  </si>
  <si>
    <t>сандалии женские закрытая пятка</t>
  </si>
  <si>
    <t>золотой ободок</t>
  </si>
  <si>
    <t>серьги каффы золото 585</t>
  </si>
  <si>
    <t>весы напольные ксиоми</t>
  </si>
  <si>
    <t>платья сарафаны летние</t>
  </si>
  <si>
    <t>одноразовые стаканы 50 мл</t>
  </si>
  <si>
    <t>золотая орхидея</t>
  </si>
  <si>
    <t>shaffari</t>
  </si>
  <si>
    <t>кормушка дюза</t>
  </si>
  <si>
    <t>секционная тарелка для детей</t>
  </si>
  <si>
    <t>сяо парик</t>
  </si>
  <si>
    <t>запчасти для детской кроватки</t>
  </si>
  <si>
    <t>51986642</t>
  </si>
  <si>
    <t>одежда токийские мстители</t>
  </si>
  <si>
    <t>консилер the saem</t>
  </si>
  <si>
    <t>14017752</t>
  </si>
  <si>
    <t>смартфон xiaomi note 10 pro</t>
  </si>
  <si>
    <t xml:space="preserve">chemical russian </t>
  </si>
  <si>
    <t>сабо человек паук</t>
  </si>
  <si>
    <t>комплект кольцо и серьги</t>
  </si>
  <si>
    <t>белые кроссовки для женщин adidas</t>
  </si>
  <si>
    <t>туфли на каблуке лодочки</t>
  </si>
  <si>
    <t>коллодий</t>
  </si>
  <si>
    <t xml:space="preserve">детские кроссворды </t>
  </si>
  <si>
    <t>malefecent</t>
  </si>
  <si>
    <t>когтерезки для кошек</t>
  </si>
  <si>
    <t>яркая туника</t>
  </si>
  <si>
    <t xml:space="preserve">капсула для стирки </t>
  </si>
  <si>
    <t>дека для самоката трюкового</t>
  </si>
  <si>
    <t>миксер и блендер</t>
  </si>
  <si>
    <t>daeng</t>
  </si>
  <si>
    <t xml:space="preserve">зонт трость взрослый </t>
  </si>
  <si>
    <t>87056416</t>
  </si>
  <si>
    <t>одеколон тет-а-тет</t>
  </si>
  <si>
    <t>78671657</t>
  </si>
  <si>
    <t>san bonsai</t>
  </si>
  <si>
    <t>платье футьолка</t>
  </si>
  <si>
    <t>72017195</t>
  </si>
  <si>
    <t>тушь для ресниц кабаре коричневая</t>
  </si>
  <si>
    <t>серая спортивная кофта</t>
  </si>
  <si>
    <t>головной фонарь</t>
  </si>
  <si>
    <t>oneplus 9r стекло</t>
  </si>
  <si>
    <t>prodoza протеин</t>
  </si>
  <si>
    <t>маска для подтяжки подбородка</t>
  </si>
  <si>
    <t>magic kegel master</t>
  </si>
  <si>
    <t>стулья для компьютера</t>
  </si>
  <si>
    <t>масло gm 5w30</t>
  </si>
  <si>
    <t>заколка для волос красивая</t>
  </si>
  <si>
    <t>тормозные колодки фольцваген поло</t>
  </si>
  <si>
    <t>наполнитель для кресло мешка</t>
  </si>
  <si>
    <t>рубашка женская gap</t>
  </si>
  <si>
    <t>кроссовки женские натуральная белые кожа</t>
  </si>
  <si>
    <t>дакимакура юри на льду</t>
  </si>
  <si>
    <t>насосная станция зубр</t>
  </si>
  <si>
    <t>спортивный костюм  женский летний</t>
  </si>
  <si>
    <t>аркаша пряник</t>
  </si>
  <si>
    <t>красовки женские лето</t>
  </si>
  <si>
    <t>урбеч из тмина</t>
  </si>
  <si>
    <t>портативная зарядка для iphone</t>
  </si>
  <si>
    <t>кеды с открытым носом</t>
  </si>
  <si>
    <t xml:space="preserve">щинячий патруль </t>
  </si>
  <si>
    <t>мягкая подушка игрушка</t>
  </si>
  <si>
    <t>крем рецепты бабушки агафьи</t>
  </si>
  <si>
    <t>сумки красные</t>
  </si>
  <si>
    <t>85721851</t>
  </si>
  <si>
    <t>15507728</t>
  </si>
  <si>
    <t>топ без лямок женский</t>
  </si>
  <si>
    <t>босоножки кожанные женские</t>
  </si>
  <si>
    <t>конек горбунок книга</t>
  </si>
  <si>
    <t>49115122</t>
  </si>
  <si>
    <t>зарядка на солнечной батарее</t>
  </si>
  <si>
    <t>кроссовки дети</t>
  </si>
  <si>
    <t>кофты оверсайс</t>
  </si>
  <si>
    <t>купальник 92 размер</t>
  </si>
  <si>
    <t>кеды белые под платье</t>
  </si>
  <si>
    <t>кроссовки мужчин</t>
  </si>
  <si>
    <t xml:space="preserve">следственный комитет </t>
  </si>
  <si>
    <t xml:space="preserve">бусины из лавы </t>
  </si>
  <si>
    <t>помпа для стиральной машины</t>
  </si>
  <si>
    <t>таблетки для уличного туалета</t>
  </si>
  <si>
    <t xml:space="preserve">коктейльное вечернее платье </t>
  </si>
  <si>
    <t>широкие штаны в школу</t>
  </si>
  <si>
    <t>realme x2 pro чехол</t>
  </si>
  <si>
    <t xml:space="preserve">колпачки для дисков </t>
  </si>
  <si>
    <t>mavi джинсы для мужчин</t>
  </si>
  <si>
    <t>кресло без подлокотников</t>
  </si>
  <si>
    <t>пазл черепашки ниндзя</t>
  </si>
  <si>
    <t>блузка с котами</t>
  </si>
  <si>
    <t>мясорубка электрическая мулинекс франция</t>
  </si>
  <si>
    <t>стекло на редми 8 т</t>
  </si>
  <si>
    <t xml:space="preserve">квадроцикл бензиновый </t>
  </si>
  <si>
    <t>набор подарочный женщине</t>
  </si>
  <si>
    <t>наша марка для котят</t>
  </si>
  <si>
    <t>nike jogger</t>
  </si>
  <si>
    <t>39620048</t>
  </si>
  <si>
    <t>fallout 76</t>
  </si>
  <si>
    <t>бенгал</t>
  </si>
  <si>
    <t>рабочая тетрадь 7 класс</t>
  </si>
  <si>
    <t>газонная трава семена 10 кг</t>
  </si>
  <si>
    <t>носки женские блестящие</t>
  </si>
  <si>
    <t>пижама с коровой</t>
  </si>
  <si>
    <t xml:space="preserve">прозрачные стринги </t>
  </si>
  <si>
    <t>вэйдерсы</t>
  </si>
  <si>
    <t>из страз</t>
  </si>
  <si>
    <t>шорты спортивнве</t>
  </si>
  <si>
    <t>стеклянный аквариум</t>
  </si>
  <si>
    <t>парик канеки</t>
  </si>
  <si>
    <t>коврик для ванной комнаты противоскользящий детский</t>
  </si>
  <si>
    <t>абажур для кухни</t>
  </si>
  <si>
    <t xml:space="preserve">puma мужская одежда </t>
  </si>
  <si>
    <t>cer</t>
  </si>
  <si>
    <t>фиолетовая канцелярия</t>
  </si>
  <si>
    <t>сцепное устройство для прицепа</t>
  </si>
  <si>
    <t>pinki pie</t>
  </si>
  <si>
    <t>правила дачи</t>
  </si>
  <si>
    <t>книжка детская для ванной</t>
  </si>
  <si>
    <t>чехол для телефонов на руку</t>
  </si>
  <si>
    <t>картинп</t>
  </si>
  <si>
    <t>прозрачный чемодан</t>
  </si>
  <si>
    <t>bio repair зубная паста</t>
  </si>
  <si>
    <t>чехол iphone 11 hello kitty</t>
  </si>
  <si>
    <t>спортивные полотенца</t>
  </si>
  <si>
    <t>батут 8ft</t>
  </si>
  <si>
    <t>платье летнее с короткими рукавами</t>
  </si>
  <si>
    <t>игрушки кили вили</t>
  </si>
  <si>
    <t>спортивный костюм мужской худи</t>
  </si>
  <si>
    <t>паркетная пила</t>
  </si>
  <si>
    <t>подростковая литература</t>
  </si>
  <si>
    <t>платье o’stin</t>
  </si>
  <si>
    <t>gkfnmt dtxthytt</t>
  </si>
  <si>
    <t>пена бритья</t>
  </si>
  <si>
    <t>сугавара</t>
  </si>
  <si>
    <t>кольцо лунница</t>
  </si>
  <si>
    <t>футболка с гранатом</t>
  </si>
  <si>
    <t>жемчужный шампунь</t>
  </si>
  <si>
    <t>зеркало ваз</t>
  </si>
  <si>
    <t>разглаживающий</t>
  </si>
  <si>
    <t>коврик в прихожую ева</t>
  </si>
  <si>
    <t>нож для барбекю</t>
  </si>
  <si>
    <t>шоколад алеша</t>
  </si>
  <si>
    <t xml:space="preserve">мототовары </t>
  </si>
  <si>
    <t>выносливость</t>
  </si>
  <si>
    <t>сабо rieker</t>
  </si>
  <si>
    <t>organic kitchen dont touch my face spf</t>
  </si>
  <si>
    <t>hitt контейнер</t>
  </si>
  <si>
    <t>наклейка на камеру телефона</t>
  </si>
  <si>
    <t>78138013</t>
  </si>
  <si>
    <t>защитное стекло на самсунг гелакси а 12</t>
  </si>
  <si>
    <t xml:space="preserve">карты игровые </t>
  </si>
  <si>
    <t>гель раптор</t>
  </si>
  <si>
    <t>кабель для айфона 2 метра</t>
  </si>
  <si>
    <t>13 карт земля королей карты</t>
  </si>
  <si>
    <t>quazi</t>
  </si>
  <si>
    <t>lufian</t>
  </si>
  <si>
    <t>ван пис одежда</t>
  </si>
  <si>
    <t xml:space="preserve">корректоры </t>
  </si>
  <si>
    <t>пудра для обогащения косметики</t>
  </si>
  <si>
    <t>игрушка для собак конг</t>
  </si>
  <si>
    <t>алкоголичка мужская</t>
  </si>
  <si>
    <t>bodo круглогодичный</t>
  </si>
  <si>
    <t>женская мусульманская одежда</t>
  </si>
  <si>
    <t>54127706</t>
  </si>
  <si>
    <t>boss woman</t>
  </si>
  <si>
    <t xml:space="preserve">магистр дьявольского культа книга </t>
  </si>
  <si>
    <t>жилетка женская весна с капюшоном</t>
  </si>
  <si>
    <t>антенна авто</t>
  </si>
  <si>
    <t xml:space="preserve">диронет </t>
  </si>
  <si>
    <t>черный тюльпан</t>
  </si>
  <si>
    <t>противоварикозные колготки</t>
  </si>
  <si>
    <t>стиральный порошок purox</t>
  </si>
  <si>
    <t>пижама для девочки 86</t>
  </si>
  <si>
    <t>новороссийск</t>
  </si>
  <si>
    <t>75620987</t>
  </si>
  <si>
    <t>шапка на лето для мальчика</t>
  </si>
  <si>
    <t>чехол для телефона realme c 21</t>
  </si>
  <si>
    <t>bibicare</t>
  </si>
  <si>
    <t>джинсовая куртка женская одежда большие размеры</t>
  </si>
  <si>
    <t>kora для лица</t>
  </si>
  <si>
    <t>самоклеющиеся зеркало</t>
  </si>
  <si>
    <t>настенный светильник с выключателем</t>
  </si>
  <si>
    <t>женский брючный комбинезон</t>
  </si>
  <si>
    <t>ноутбук msi gf63</t>
  </si>
  <si>
    <t>rat</t>
  </si>
  <si>
    <t>стельки войлок</t>
  </si>
  <si>
    <t>электронная маска</t>
  </si>
  <si>
    <t>полка корзина</t>
  </si>
  <si>
    <t>купальник для месячных</t>
  </si>
  <si>
    <t>обувь мужская ромика</t>
  </si>
  <si>
    <t>74868861</t>
  </si>
  <si>
    <t>loloclo платье</t>
  </si>
  <si>
    <t xml:space="preserve">макиавелли </t>
  </si>
  <si>
    <t>ветровка для мальчика глория джинс</t>
  </si>
  <si>
    <t>менестрели игра</t>
  </si>
  <si>
    <t>рыбалка леска</t>
  </si>
  <si>
    <t>противоскользящий коврик для ванны белый</t>
  </si>
  <si>
    <t>платная доставка</t>
  </si>
  <si>
    <t>силиконовое масло пмс 100</t>
  </si>
  <si>
    <t>пули для пневматики 4,5мм квинтор</t>
  </si>
  <si>
    <t>обогреватель балу</t>
  </si>
  <si>
    <t>zara сарафаны</t>
  </si>
  <si>
    <t>костюм вкбо</t>
  </si>
  <si>
    <t>масло зеленого кофе</t>
  </si>
  <si>
    <t>платье тропики</t>
  </si>
  <si>
    <t>bestsmile</t>
  </si>
  <si>
    <t>ящик для хранения книг</t>
  </si>
  <si>
    <t>крупный браслет</t>
  </si>
  <si>
    <t>венчик для головы</t>
  </si>
  <si>
    <t xml:space="preserve">браслет для мальчиков </t>
  </si>
  <si>
    <t>шампунь elseve 400</t>
  </si>
  <si>
    <t>органайзер прикроватный</t>
  </si>
  <si>
    <t>крем увлажняющий детский</t>
  </si>
  <si>
    <t>купальник с стразами</t>
  </si>
  <si>
    <t>сумка женская на плече</t>
  </si>
  <si>
    <t>игрушка 2022</t>
  </si>
  <si>
    <t>платья рибок</t>
  </si>
  <si>
    <t>складной велосипед взрослый</t>
  </si>
  <si>
    <t>свечи антимоскитные</t>
  </si>
  <si>
    <t>hey funny day</t>
  </si>
  <si>
    <t>прокладки для пневматического пистолета</t>
  </si>
  <si>
    <t>prachka гель</t>
  </si>
  <si>
    <t>детские кроссовки для девочки декатлон</t>
  </si>
  <si>
    <t>уселитель авто</t>
  </si>
  <si>
    <t>пышная юбка из фатина для девочки</t>
  </si>
  <si>
    <t>80w-90</t>
  </si>
  <si>
    <t>зеркальце карманное детское</t>
  </si>
  <si>
    <t>мягкая игрушка заяц серый</t>
  </si>
  <si>
    <t xml:space="preserve">кроссовки женские летние на платформе </t>
  </si>
  <si>
    <t>трусы женские бразилиана набор</t>
  </si>
  <si>
    <t>история древнего рима</t>
  </si>
  <si>
    <t>математика рабочая тетрадь 2 часть 1 класс</t>
  </si>
  <si>
    <t>дейл корнеги</t>
  </si>
  <si>
    <t>иван поле шоколад</t>
  </si>
  <si>
    <t>куртка с мишками</t>
  </si>
  <si>
    <t>женские портфели</t>
  </si>
  <si>
    <t>рюмяна</t>
  </si>
  <si>
    <t xml:space="preserve">футболки  твое </t>
  </si>
  <si>
    <t>недорогой планшет</t>
  </si>
  <si>
    <t>ободок невидимка</t>
  </si>
  <si>
    <t>лимонный перец kamis</t>
  </si>
  <si>
    <t>чайный сервиз 6</t>
  </si>
  <si>
    <t xml:space="preserve">парные халаты </t>
  </si>
  <si>
    <t>спасибо за внучку</t>
  </si>
  <si>
    <t>горшок цветочный 4 л</t>
  </si>
  <si>
    <t>краска акриловая серебро</t>
  </si>
  <si>
    <t>выписной конверт</t>
  </si>
  <si>
    <t>seventin</t>
  </si>
  <si>
    <t>спортивный костюм мужской боско</t>
  </si>
  <si>
    <t>malin degely</t>
  </si>
  <si>
    <t>белое полотенце банное</t>
  </si>
  <si>
    <t xml:space="preserve">аксессуары для аквариума </t>
  </si>
  <si>
    <t>прополис мазь</t>
  </si>
  <si>
    <t>сорочка на девочку</t>
  </si>
  <si>
    <t>27586869</t>
  </si>
  <si>
    <t>lulu пенка</t>
  </si>
  <si>
    <t>чехол книжка на samsung galaxy a10</t>
  </si>
  <si>
    <t>коробки тканевые</t>
  </si>
  <si>
    <t>49709390</t>
  </si>
  <si>
    <t>нож для удаления сердцевины яблок</t>
  </si>
  <si>
    <t>американ турист</t>
  </si>
  <si>
    <t>расческа angel</t>
  </si>
  <si>
    <t>маска против вросших волос</t>
  </si>
  <si>
    <t>паста блендамед</t>
  </si>
  <si>
    <t>стеклянная пробирка</t>
  </si>
  <si>
    <t>очкии</t>
  </si>
  <si>
    <t>халат муслиновый</t>
  </si>
  <si>
    <t>шапочки новорожденным</t>
  </si>
  <si>
    <t>коллагеновые листы</t>
  </si>
  <si>
    <t>grattol onyx</t>
  </si>
  <si>
    <t>тональный крем maybelline 42</t>
  </si>
  <si>
    <t>детские формочки</t>
  </si>
  <si>
    <t>61537260</t>
  </si>
  <si>
    <t>шрупаверт макита</t>
  </si>
  <si>
    <t>сумка женская недорогая</t>
  </si>
  <si>
    <t>макет кожи</t>
  </si>
  <si>
    <t>постельное бельё лен</t>
  </si>
  <si>
    <t>финиш гель лак</t>
  </si>
  <si>
    <t>катридж vaporesso</t>
  </si>
  <si>
    <t>конфеты особые</t>
  </si>
  <si>
    <t>рем комплект для москитной сетки</t>
  </si>
  <si>
    <t>панамка девочке</t>
  </si>
  <si>
    <t>коралайн</t>
  </si>
  <si>
    <t>tn-2375</t>
  </si>
  <si>
    <t>тоник для лица кристина</t>
  </si>
  <si>
    <t>красный зонт трость</t>
  </si>
  <si>
    <t xml:space="preserve">пони игрушки </t>
  </si>
  <si>
    <t>носочки копроновые</t>
  </si>
  <si>
    <t>бинт для колена</t>
  </si>
  <si>
    <t>fairy core</t>
  </si>
  <si>
    <t>mironpan сумка</t>
  </si>
  <si>
    <t>костюм спортивный женский рибок</t>
  </si>
  <si>
    <t>либрес ночные</t>
  </si>
  <si>
    <t>41022702</t>
  </si>
  <si>
    <t>часто покупаемые товары</t>
  </si>
  <si>
    <t>сушенная морковь</t>
  </si>
  <si>
    <t>держатель для мыльницы</t>
  </si>
  <si>
    <t>кардиган мужской турция</t>
  </si>
  <si>
    <t>защитное стекло на афон 11</t>
  </si>
  <si>
    <t>рис супер басмати</t>
  </si>
  <si>
    <t>набор морских животных</t>
  </si>
  <si>
    <t>71999568</t>
  </si>
  <si>
    <t>красная сорочка</t>
  </si>
  <si>
    <t>латексные салфетки для секса</t>
  </si>
  <si>
    <t>85079300</t>
  </si>
  <si>
    <t>formula one</t>
  </si>
  <si>
    <t>нерафинированное масло холодного отжима</t>
  </si>
  <si>
    <t>befree футболка черная</t>
  </si>
  <si>
    <t xml:space="preserve">женские спортивные </t>
  </si>
  <si>
    <t>шарики звезда</t>
  </si>
  <si>
    <t>менструальна чаша</t>
  </si>
  <si>
    <t>новотерская вода</t>
  </si>
  <si>
    <t>корм для кошек зилли</t>
  </si>
  <si>
    <t>max factor lipfinity lip colour</t>
  </si>
  <si>
    <t>сатег</t>
  </si>
  <si>
    <t>мультипул</t>
  </si>
  <si>
    <t>xiaomi t500</t>
  </si>
  <si>
    <t>барная стойка для кухни</t>
  </si>
  <si>
    <t>шиповник молотый</t>
  </si>
  <si>
    <t>расческа щипцы</t>
  </si>
  <si>
    <t>приборка на мотоцикл</t>
  </si>
  <si>
    <t>бусины 4мм</t>
  </si>
  <si>
    <t xml:space="preserve">высокие носки женские </t>
  </si>
  <si>
    <t>электронный стилус</t>
  </si>
  <si>
    <t>темно синяя футболка женская</t>
  </si>
  <si>
    <t>31243165</t>
  </si>
  <si>
    <t>льняная блуза женская</t>
  </si>
  <si>
    <t>маркер для кафеля</t>
  </si>
  <si>
    <t>happy bar шампунь</t>
  </si>
  <si>
    <t xml:space="preserve">костюм женский летний с топом </t>
  </si>
  <si>
    <t>асексуал</t>
  </si>
  <si>
    <t>чехол на телефон samsung м21</t>
  </si>
  <si>
    <t>кеды с молнией</t>
  </si>
  <si>
    <t>прокладки под грудь</t>
  </si>
  <si>
    <t>рубаха теплая</t>
  </si>
  <si>
    <t>lovely neo</t>
  </si>
  <si>
    <t>hvat</t>
  </si>
  <si>
    <t>природа россии книга</t>
  </si>
  <si>
    <t>тааочки</t>
  </si>
  <si>
    <t>ручка кактус</t>
  </si>
  <si>
    <t>garnier спрей для волос</t>
  </si>
  <si>
    <t>трусы с мультиками</t>
  </si>
  <si>
    <t>leaf to go коллаген</t>
  </si>
  <si>
    <t>спортивные ветровки</t>
  </si>
  <si>
    <t>линейка метр</t>
  </si>
  <si>
    <t>желтый шарф</t>
  </si>
  <si>
    <t>31216927</t>
  </si>
  <si>
    <t>шелковая женская рубашка</t>
  </si>
  <si>
    <t>мужские хлопковые футболки</t>
  </si>
  <si>
    <t xml:space="preserve">брюки клещ </t>
  </si>
  <si>
    <t>музыкальный центр jbl</t>
  </si>
  <si>
    <t>русский язык рабочая тетрадь 3 класс 2 часть</t>
  </si>
  <si>
    <t>глитер тату</t>
  </si>
  <si>
    <t>чехол на poco x4</t>
  </si>
  <si>
    <t>сабо черные на каблуке</t>
  </si>
  <si>
    <t xml:space="preserve">костюм с шортами и рубашкой женский </t>
  </si>
  <si>
    <t>посуда кастрюли из нержавеющей</t>
  </si>
  <si>
    <t>селеноголовый</t>
  </si>
  <si>
    <t>dyson очиститель</t>
  </si>
  <si>
    <t>мужской воск</t>
  </si>
  <si>
    <t>значки берсерк</t>
  </si>
  <si>
    <t>herevin</t>
  </si>
  <si>
    <t>тент доя бассейна</t>
  </si>
  <si>
    <t xml:space="preserve">трюкавые самокаты </t>
  </si>
  <si>
    <t>чехол для кресла компьютерного</t>
  </si>
  <si>
    <t>картина круги</t>
  </si>
  <si>
    <t>металочерепица</t>
  </si>
  <si>
    <t xml:space="preserve">цепочка на шею мужская серебро </t>
  </si>
  <si>
    <t>башкирский мёд</t>
  </si>
  <si>
    <t>набор комбинезонов</t>
  </si>
  <si>
    <t>портмоне 3 в 1</t>
  </si>
  <si>
    <t>накладки для увеличения груди</t>
  </si>
  <si>
    <t>bl 4c</t>
  </si>
  <si>
    <t>летний костюм для девочки 10 лет</t>
  </si>
  <si>
    <t>кроссовки женские гучи</t>
  </si>
  <si>
    <t>under armour брюки</t>
  </si>
  <si>
    <t>колпачки на ниппель киа</t>
  </si>
  <si>
    <t>микротелефон</t>
  </si>
  <si>
    <t>зарядчик</t>
  </si>
  <si>
    <t>гель-лак foxy</t>
  </si>
  <si>
    <t>8289944</t>
  </si>
  <si>
    <t>donut</t>
  </si>
  <si>
    <t>кислые конфетв</t>
  </si>
  <si>
    <t>невеста смерти</t>
  </si>
  <si>
    <t>34986462</t>
  </si>
  <si>
    <t>40148742</t>
  </si>
  <si>
    <t>насос вело</t>
  </si>
  <si>
    <t>заплатка найк</t>
  </si>
  <si>
    <t>guten morgen подушка</t>
  </si>
  <si>
    <t>молоко ванильное</t>
  </si>
  <si>
    <t>кресло мастера со спинкой</t>
  </si>
  <si>
    <t>юбка на кулиска</t>
  </si>
  <si>
    <t>realme x3 superzoom</t>
  </si>
  <si>
    <t>горчичная маска</t>
  </si>
  <si>
    <t>обои кирпичные</t>
  </si>
  <si>
    <t>железная лопатка</t>
  </si>
  <si>
    <t>улица светлячков книга</t>
  </si>
  <si>
    <t>кремовые тени карандаш</t>
  </si>
  <si>
    <t>обувница железная</t>
  </si>
  <si>
    <t xml:space="preserve">ручка шариковая синяя </t>
  </si>
  <si>
    <t>нижнее белье для взрослых</t>
  </si>
  <si>
    <t>реечный домкрат stels</t>
  </si>
  <si>
    <t>штаны для пляжа</t>
  </si>
  <si>
    <t>дазай игрушка</t>
  </si>
  <si>
    <t>четвероногий гурман для собак сухой</t>
  </si>
  <si>
    <t>очки тёмные</t>
  </si>
  <si>
    <t>цикля для дерева</t>
  </si>
  <si>
    <t>сахарная вата жвачка</t>
  </si>
  <si>
    <t>средства для новорожденных</t>
  </si>
  <si>
    <t xml:space="preserve">жилет утеплённый </t>
  </si>
  <si>
    <t>зубная пена</t>
  </si>
  <si>
    <t xml:space="preserve">мезоролер </t>
  </si>
  <si>
    <t>bosser</t>
  </si>
  <si>
    <t>корм грызунам</t>
  </si>
  <si>
    <t>футболка оверсайз с аниме принтом</t>
  </si>
  <si>
    <t xml:space="preserve">детская прогулочная коляска </t>
  </si>
  <si>
    <t>7098301</t>
  </si>
  <si>
    <t>мемо картины</t>
  </si>
  <si>
    <t>lebel bounce fit</t>
  </si>
  <si>
    <t>15061502</t>
  </si>
  <si>
    <t xml:space="preserve">gene </t>
  </si>
  <si>
    <t>15206419</t>
  </si>
  <si>
    <t>силкопласт</t>
  </si>
  <si>
    <t>лупа на подставке</t>
  </si>
  <si>
    <t>21071424</t>
  </si>
  <si>
    <t>молния 60</t>
  </si>
  <si>
    <t>nokia 6.1 plus</t>
  </si>
  <si>
    <t>свеча для лампады</t>
  </si>
  <si>
    <t>свадебный букет пионы</t>
  </si>
  <si>
    <t xml:space="preserve">umbrella </t>
  </si>
  <si>
    <t>аирполс</t>
  </si>
  <si>
    <t>сандали крокс детские</t>
  </si>
  <si>
    <t>для детских бутылочек</t>
  </si>
  <si>
    <t>либридерм косметика набор</t>
  </si>
  <si>
    <t>орхидеи живые</t>
  </si>
  <si>
    <t>ложка для обуви белая</t>
  </si>
  <si>
    <t>блокноты с ручкой</t>
  </si>
  <si>
    <t>calvin klein слипоны</t>
  </si>
  <si>
    <t>детское постельное белье 1 5 спальное щенячий патруль</t>
  </si>
  <si>
    <t xml:space="preserve">уличные фонарики </t>
  </si>
  <si>
    <t>растение живое</t>
  </si>
  <si>
    <t>ботинки кроссовки женские</t>
  </si>
  <si>
    <t>лента на машину свадебная</t>
  </si>
  <si>
    <t>mifiti</t>
  </si>
  <si>
    <t>гильотина для когтей</t>
  </si>
  <si>
    <t>поильник для ребенка</t>
  </si>
  <si>
    <t>брюки спортивные на резинке</t>
  </si>
  <si>
    <t xml:space="preserve">памперсы трусики акция </t>
  </si>
  <si>
    <t>болт шестигранный</t>
  </si>
  <si>
    <t>ластик для скейтборда</t>
  </si>
  <si>
    <t>щётка на палец</t>
  </si>
  <si>
    <t>кроссовки саламон</t>
  </si>
  <si>
    <t>конструктор кошка</t>
  </si>
  <si>
    <t>ночник котенок</t>
  </si>
  <si>
    <t>туфли бохо</t>
  </si>
  <si>
    <t>korpo two</t>
  </si>
  <si>
    <t>onika</t>
  </si>
  <si>
    <t>бутылочки для кормления курносики</t>
  </si>
  <si>
    <t>унетаз</t>
  </si>
  <si>
    <t>polaroid детский</t>
  </si>
  <si>
    <t>садовые герлянды</t>
  </si>
  <si>
    <t>белорусский блеск для губ</t>
  </si>
  <si>
    <t xml:space="preserve">тейбл тент </t>
  </si>
  <si>
    <t>смок ново x</t>
  </si>
  <si>
    <t>adidas кроссовки для девочки</t>
  </si>
  <si>
    <t xml:space="preserve">удобрение для картофеля </t>
  </si>
  <si>
    <t>cat best</t>
  </si>
  <si>
    <t>платье рубашка женские</t>
  </si>
  <si>
    <t>набор на выписку новорожденным лето</t>
  </si>
  <si>
    <t xml:space="preserve">резинки для волос чёрные </t>
  </si>
  <si>
    <t>puma белье женский</t>
  </si>
  <si>
    <t xml:space="preserve"> пилинг</t>
  </si>
  <si>
    <t>свитер для мальчика детский</t>
  </si>
  <si>
    <t>девайс для лица</t>
  </si>
  <si>
    <t>соски для малышей</t>
  </si>
  <si>
    <t>шоколад с матчей</t>
  </si>
  <si>
    <t>для зарядки провода</t>
  </si>
  <si>
    <t>кружка с жирафом</t>
  </si>
  <si>
    <t>пилюли</t>
  </si>
  <si>
    <t>авокадо с пледом внутри</t>
  </si>
  <si>
    <t>верхнее покрытие</t>
  </si>
  <si>
    <t>боди для мальчиков летние</t>
  </si>
  <si>
    <t>трусы левайс</t>
  </si>
  <si>
    <t xml:space="preserve">робототехника </t>
  </si>
  <si>
    <t>балон с гелем</t>
  </si>
  <si>
    <t>хлопок искусственный</t>
  </si>
  <si>
    <t>барашек на болт</t>
  </si>
  <si>
    <t>шорты до колен мужские</t>
  </si>
  <si>
    <t>nike liverpool</t>
  </si>
  <si>
    <t>вибратор стимулятор</t>
  </si>
  <si>
    <t xml:space="preserve">парик зелёный </t>
  </si>
  <si>
    <t>бастион</t>
  </si>
  <si>
    <t>футболка мужская со шнуровкой</t>
  </si>
  <si>
    <t>орбиз шарики</t>
  </si>
  <si>
    <t>для устранения засоров</t>
  </si>
  <si>
    <t>шапка тоненькая</t>
  </si>
  <si>
    <t>mango рубашка женская теплая</t>
  </si>
  <si>
    <t>ножи rondell</t>
  </si>
  <si>
    <t>коктельное платье женское</t>
  </si>
  <si>
    <t>острага</t>
  </si>
  <si>
    <t>глория джинс сланцы</t>
  </si>
  <si>
    <t>бальзам с коноплей</t>
  </si>
  <si>
    <t xml:space="preserve">приглашение на последний звонок </t>
  </si>
  <si>
    <t>консоль настенная</t>
  </si>
  <si>
    <t>парник 4 м</t>
  </si>
  <si>
    <t>заколка с палочкой</t>
  </si>
  <si>
    <t>85011661</t>
  </si>
  <si>
    <t>homium</t>
  </si>
  <si>
    <t>нож для  теста</t>
  </si>
  <si>
    <t>талган</t>
  </si>
  <si>
    <t>клёпки для одежды</t>
  </si>
  <si>
    <t>марси марсианова</t>
  </si>
  <si>
    <t>вещмешок мвд</t>
  </si>
  <si>
    <t>21073601</t>
  </si>
  <si>
    <t>бинты на ноги</t>
  </si>
  <si>
    <t>boogieman</t>
  </si>
  <si>
    <t>высокие сапоги на шнуровке женские</t>
  </si>
  <si>
    <t>игрушки шлепа</t>
  </si>
  <si>
    <t>sega dreamcast</t>
  </si>
  <si>
    <t>электро пемза</t>
  </si>
  <si>
    <t>china white</t>
  </si>
  <si>
    <t>70897641</t>
  </si>
  <si>
    <t>троицкая</t>
  </si>
  <si>
    <t>семена роза</t>
  </si>
  <si>
    <t>масло для гура</t>
  </si>
  <si>
    <t>таблица неправильных глаголов</t>
  </si>
  <si>
    <t>лего техник кран</t>
  </si>
  <si>
    <t>fkvjp</t>
  </si>
  <si>
    <t>power rade</t>
  </si>
  <si>
    <t>эйвилин</t>
  </si>
  <si>
    <t>отпариватель с вешалкой</t>
  </si>
  <si>
    <t xml:space="preserve">джинсы для </t>
  </si>
  <si>
    <t>начиношка</t>
  </si>
  <si>
    <t>ntkmyzirf</t>
  </si>
  <si>
    <t>хагги вагги мягкий</t>
  </si>
  <si>
    <t>стиральные порошки сарма</t>
  </si>
  <si>
    <t>чехол на bq magic</t>
  </si>
  <si>
    <t>скраб с кислотами</t>
  </si>
  <si>
    <t>детский юст</t>
  </si>
  <si>
    <t>бейсболка летняя для девочки</t>
  </si>
  <si>
    <t xml:space="preserve">коврик для маникюра </t>
  </si>
  <si>
    <t>радиомагнитола</t>
  </si>
  <si>
    <t xml:space="preserve">общество мёртвых поэтов </t>
  </si>
  <si>
    <t xml:space="preserve">толстовка мужская без капюшона </t>
  </si>
  <si>
    <t>бутикерия</t>
  </si>
  <si>
    <t>джик-турбо</t>
  </si>
  <si>
    <t>alize alpaca tweed</t>
  </si>
  <si>
    <t xml:space="preserve">ментол </t>
  </si>
  <si>
    <t>серёжки каффы</t>
  </si>
  <si>
    <t>футболка женская с разрезами по бокам</t>
  </si>
  <si>
    <t>шоколадки киндер</t>
  </si>
  <si>
    <t>neobio лак для ногтей</t>
  </si>
  <si>
    <t>64486845</t>
  </si>
  <si>
    <t>12432359</t>
  </si>
  <si>
    <t>нарядное платье для подростка 12 лет</t>
  </si>
  <si>
    <t>ваза менажница</t>
  </si>
  <si>
    <t>крючки дунаев</t>
  </si>
  <si>
    <t>одежда дл</t>
  </si>
  <si>
    <t>помпа-дозатор</t>
  </si>
  <si>
    <t>смазка интимная на силиконовой основе</t>
  </si>
  <si>
    <t>тимотей мэн</t>
  </si>
  <si>
    <t>пульт для телевизора ролсен</t>
  </si>
  <si>
    <t xml:space="preserve">селитра аммиачная </t>
  </si>
  <si>
    <t xml:space="preserve">желания </t>
  </si>
  <si>
    <t xml:space="preserve">гречневая крупа </t>
  </si>
  <si>
    <t>топ хелоу китти</t>
  </si>
  <si>
    <t>ручной вентелятор</t>
  </si>
  <si>
    <t>для лакомств</t>
  </si>
  <si>
    <t>очиститель форсунок для дизеля</t>
  </si>
  <si>
    <t>зеленое худи мужское</t>
  </si>
  <si>
    <t xml:space="preserve">мангал разборный </t>
  </si>
  <si>
    <t>колпачок айкос</t>
  </si>
  <si>
    <t>клинок рассекающий демоноа</t>
  </si>
  <si>
    <t>charly</t>
  </si>
  <si>
    <t>caotina</t>
  </si>
  <si>
    <t>парные костюмы для парня в для девушки</t>
  </si>
  <si>
    <t>защитное стекло на galaxy a12</t>
  </si>
  <si>
    <t>rinasoule</t>
  </si>
  <si>
    <t>пижама на лямках</t>
  </si>
  <si>
    <t>q-kitchen</t>
  </si>
  <si>
    <t>сорок хадисов о женшинах</t>
  </si>
  <si>
    <t>шкатулка для конвертов</t>
  </si>
  <si>
    <t>футбольные мячи 4</t>
  </si>
  <si>
    <t>бутыль под воду 19 л</t>
  </si>
  <si>
    <t xml:space="preserve">чемодан детский на колесах </t>
  </si>
  <si>
    <t>спецодежда продавца</t>
  </si>
  <si>
    <t>хаге ваге мягкая игрушка</t>
  </si>
  <si>
    <t>бейсболка с микки</t>
  </si>
  <si>
    <t>одежда на вечеринку</t>
  </si>
  <si>
    <t>трикотажный костюм тройка</t>
  </si>
  <si>
    <t>infant annihilator</t>
  </si>
  <si>
    <t>крепление для качель</t>
  </si>
  <si>
    <t>78840272</t>
  </si>
  <si>
    <t xml:space="preserve">сервизы </t>
  </si>
  <si>
    <t>футболка испания</t>
  </si>
  <si>
    <t>погремушка умка</t>
  </si>
  <si>
    <t>gasman</t>
  </si>
  <si>
    <t>k-pop канцелярские товары</t>
  </si>
  <si>
    <t>детская юла</t>
  </si>
  <si>
    <t>толстовка удлиненная женская</t>
  </si>
  <si>
    <t>21255395</t>
  </si>
  <si>
    <t>письма о добром и прекрасном книга</t>
  </si>
  <si>
    <t xml:space="preserve">соль финиш </t>
  </si>
  <si>
    <t xml:space="preserve">чехол на диван двухместный </t>
  </si>
  <si>
    <t>монета ссср</t>
  </si>
  <si>
    <t>фен для сушки ресниц</t>
  </si>
  <si>
    <t>зубная щетка напальчник</t>
  </si>
  <si>
    <t>мангал 2мм</t>
  </si>
  <si>
    <t>набор белых полотенец</t>
  </si>
  <si>
    <t>гель лаки с вкраплениями</t>
  </si>
  <si>
    <t>спорт белье женское</t>
  </si>
  <si>
    <t>резинки для волос с жемчугом</t>
  </si>
  <si>
    <t>геньшин</t>
  </si>
  <si>
    <t>кошачья лапа</t>
  </si>
  <si>
    <t>aroma deco'r</t>
  </si>
  <si>
    <t>машина с открывающимися</t>
  </si>
  <si>
    <t>panini euro 2020</t>
  </si>
  <si>
    <t>арцах</t>
  </si>
  <si>
    <t xml:space="preserve">пробник духов </t>
  </si>
  <si>
    <t>одноразовый контейнер 750</t>
  </si>
  <si>
    <t>кондитерские палочки</t>
  </si>
  <si>
    <t>планшет самсунг galaxy tab a7 lite</t>
  </si>
  <si>
    <t>bixton</t>
  </si>
  <si>
    <t>лапша вьетнам</t>
  </si>
  <si>
    <t>maybelline помада матовая 180</t>
  </si>
  <si>
    <t>47545092</t>
  </si>
  <si>
    <t xml:space="preserve">крючок самоклеящийся </t>
  </si>
  <si>
    <t>lollytic</t>
  </si>
  <si>
    <t xml:space="preserve">leran </t>
  </si>
  <si>
    <t>ла мусс</t>
  </si>
  <si>
    <t>эмблема z</t>
  </si>
  <si>
    <t>пряжа катя</t>
  </si>
  <si>
    <t>gustoria</t>
  </si>
  <si>
    <t>худи для пар</t>
  </si>
  <si>
    <t>хайлайтер набор</t>
  </si>
  <si>
    <t>дренажный тейп</t>
  </si>
  <si>
    <t>askola</t>
  </si>
  <si>
    <t>70063107</t>
  </si>
  <si>
    <t>7123442</t>
  </si>
  <si>
    <t>басик кот брелок</t>
  </si>
  <si>
    <t>мужская обувь лоферы</t>
  </si>
  <si>
    <t>коллаген для кожи спортивное питание</t>
  </si>
  <si>
    <t>polaroid очки детские</t>
  </si>
  <si>
    <t>купальники  для девочек</t>
  </si>
  <si>
    <t>чертог медведя</t>
  </si>
  <si>
    <t>синее покрывало</t>
  </si>
  <si>
    <t>ски</t>
  </si>
  <si>
    <t>ипсум</t>
  </si>
  <si>
    <t>baby go поильник</t>
  </si>
  <si>
    <t xml:space="preserve">мы замятин </t>
  </si>
  <si>
    <t>суика на пояс</t>
  </si>
  <si>
    <t>раскраска насекомые</t>
  </si>
  <si>
    <t>моменто море</t>
  </si>
  <si>
    <t>емкость для ватных дисков и палочек</t>
  </si>
  <si>
    <t>магазин мороженого</t>
  </si>
  <si>
    <t>копченная паприка</t>
  </si>
  <si>
    <t>speedo очки</t>
  </si>
  <si>
    <t>кеды летние на мальчика</t>
  </si>
  <si>
    <t>листы для скетчинга</t>
  </si>
  <si>
    <t>сумерки рассвет</t>
  </si>
  <si>
    <t>спальня для барби</t>
  </si>
  <si>
    <t>масло 5 w 30</t>
  </si>
  <si>
    <t>рамочная москитная сетка на окно</t>
  </si>
  <si>
    <t>платье вечернее для подростка</t>
  </si>
  <si>
    <t>iqos электронная сигарета</t>
  </si>
  <si>
    <t>варежка кухонная</t>
  </si>
  <si>
    <t>набор носок женских</t>
  </si>
  <si>
    <t>топить воск</t>
  </si>
  <si>
    <t>платье new yorker</t>
  </si>
  <si>
    <t>призер</t>
  </si>
  <si>
    <t>нижнее белье женское трусы бразильяна</t>
  </si>
  <si>
    <t>голубь подушка</t>
  </si>
  <si>
    <t xml:space="preserve">росо </t>
  </si>
  <si>
    <t>набор посуды силиконовый</t>
  </si>
  <si>
    <t>носки термо мужские</t>
  </si>
  <si>
    <t>ridgid</t>
  </si>
  <si>
    <t>stexi</t>
  </si>
  <si>
    <t>дефлектор капота renault</t>
  </si>
  <si>
    <t>штаны и кофта</t>
  </si>
  <si>
    <t>трусы  утягивающие</t>
  </si>
  <si>
    <t>гель для бровей люксвизаж</t>
  </si>
  <si>
    <t>репсол</t>
  </si>
  <si>
    <t>глаукомные очки</t>
  </si>
  <si>
    <t>звезды наклейки</t>
  </si>
  <si>
    <t>кокосовый сок</t>
  </si>
  <si>
    <t xml:space="preserve">adidas eqt </t>
  </si>
  <si>
    <t>машинка десятка</t>
  </si>
  <si>
    <t>блесна ложка</t>
  </si>
  <si>
    <t>43731249</t>
  </si>
  <si>
    <t xml:space="preserve">sabr </t>
  </si>
  <si>
    <t>борис заходер стихи</t>
  </si>
  <si>
    <t>свечи декоративная</t>
  </si>
  <si>
    <t>murr.le</t>
  </si>
  <si>
    <t>зубная  нить</t>
  </si>
  <si>
    <t>платье летнее женское больших размеров праздничное</t>
  </si>
  <si>
    <t>краска для автомобиля карандаш черный</t>
  </si>
  <si>
    <t>наклейки для малышей 1+</t>
  </si>
  <si>
    <t>пыль для ногтей</t>
  </si>
  <si>
    <t>рик и морти стикеры</t>
  </si>
  <si>
    <t>костюм nino kids</t>
  </si>
  <si>
    <t>laloca</t>
  </si>
  <si>
    <t>майка мужская зеленая</t>
  </si>
  <si>
    <t>кофта женская nike</t>
  </si>
  <si>
    <t>снут для девочек</t>
  </si>
  <si>
    <t>soda карандаш</t>
  </si>
  <si>
    <t>thermal grizzly kryonaut</t>
  </si>
  <si>
    <t>юбка для девочки белая</t>
  </si>
  <si>
    <t>точилка фискарс</t>
  </si>
  <si>
    <t>ретро трубка для смартфона</t>
  </si>
  <si>
    <t>браслет для часов 20 мм металл</t>
  </si>
  <si>
    <t>пудренница</t>
  </si>
  <si>
    <t>кружка с именем валентина</t>
  </si>
  <si>
    <t>офисный костюм мужской</t>
  </si>
  <si>
    <t>садовые лавочки</t>
  </si>
  <si>
    <t>футболка green day</t>
  </si>
  <si>
    <t>tuna</t>
  </si>
  <si>
    <t xml:space="preserve">так и ходи </t>
  </si>
  <si>
    <t>корм для рыб чипсы</t>
  </si>
  <si>
    <t>yoyo коляски</t>
  </si>
  <si>
    <t>игги</t>
  </si>
  <si>
    <t>journey духи</t>
  </si>
  <si>
    <t>портфель nike женский</t>
  </si>
  <si>
    <t>асиксы женские</t>
  </si>
  <si>
    <t>no sweat no stress дезодорант</t>
  </si>
  <si>
    <t xml:space="preserve">гобеленочка </t>
  </si>
  <si>
    <t>резной нож</t>
  </si>
  <si>
    <t>серебрянный браслет женский</t>
  </si>
  <si>
    <t>58759755</t>
  </si>
  <si>
    <t>юбка эко кожа с завышенной талией</t>
  </si>
  <si>
    <t>холст 100 см</t>
  </si>
  <si>
    <t>крон топ</t>
  </si>
  <si>
    <t>нордик 4 злака</t>
  </si>
  <si>
    <t>пластырь бумажный</t>
  </si>
  <si>
    <t>спорт рюкзаки легкие</t>
  </si>
  <si>
    <t>спортивный костюм гучи</t>
  </si>
  <si>
    <t>чехол для xiaomi 10s</t>
  </si>
  <si>
    <t>стельки ортопедические ortmann</t>
  </si>
  <si>
    <t>кузовлев английский</t>
  </si>
  <si>
    <t>карман для банковской карты</t>
  </si>
  <si>
    <t>карты по геншину</t>
  </si>
  <si>
    <t xml:space="preserve">краска лореаль для волос </t>
  </si>
  <si>
    <t>к-поп карточки</t>
  </si>
  <si>
    <t>маслопомойка</t>
  </si>
  <si>
    <t>curaprox для брекетов</t>
  </si>
  <si>
    <t>g13 антифриз</t>
  </si>
  <si>
    <t>чистка динамиков</t>
  </si>
  <si>
    <t>робот мойка окон</t>
  </si>
  <si>
    <t>жаропрочная</t>
  </si>
  <si>
    <t>саженцы барбариса</t>
  </si>
  <si>
    <t>крафт пакеты 100х200</t>
  </si>
  <si>
    <t>булавы сасаки</t>
  </si>
  <si>
    <t>мяч на голову для бокса</t>
  </si>
  <si>
    <t>начальная школа 21 века</t>
  </si>
  <si>
    <t xml:space="preserve">marital </t>
  </si>
  <si>
    <t>karina платье</t>
  </si>
  <si>
    <t>сушилка для нижнего белья</t>
  </si>
  <si>
    <t>janome лапка для швейной машины</t>
  </si>
  <si>
    <t>аксесуары на машину</t>
  </si>
  <si>
    <t xml:space="preserve">ведро детское </t>
  </si>
  <si>
    <t xml:space="preserve">брюки женские клёш </t>
  </si>
  <si>
    <t>автокресло детское karikids</t>
  </si>
  <si>
    <t>крем для тела с коллагеном</t>
  </si>
  <si>
    <t xml:space="preserve">скретч карта </t>
  </si>
  <si>
    <t>хлорофреш</t>
  </si>
  <si>
    <t>чехол для школьной карты</t>
  </si>
  <si>
    <t>кюлюты</t>
  </si>
  <si>
    <t>влажный корм для кошек purina one</t>
  </si>
  <si>
    <t>костюм из 90</t>
  </si>
  <si>
    <t>reebok мужские штаны</t>
  </si>
  <si>
    <t>детская палатка с шариками</t>
  </si>
  <si>
    <t>корейская расческа</t>
  </si>
  <si>
    <t>свитшот для мальчика глория</t>
  </si>
  <si>
    <t>диванчик для детей</t>
  </si>
  <si>
    <t xml:space="preserve">skechers кроссовки мужские </t>
  </si>
  <si>
    <t>подарочные открытки</t>
  </si>
  <si>
    <t>83624772</t>
  </si>
  <si>
    <t>наборы для создания слепков</t>
  </si>
  <si>
    <t>маленький флакон</t>
  </si>
  <si>
    <t>снежная королева платье рубашка</t>
  </si>
  <si>
    <t>icon-trade</t>
  </si>
  <si>
    <t xml:space="preserve">влад а4 футболка </t>
  </si>
  <si>
    <t>солнцезащитная шторка для автомобиля детская</t>
  </si>
  <si>
    <t>гепатромбин г</t>
  </si>
  <si>
    <t xml:space="preserve">мясное пюре цыпленок </t>
  </si>
  <si>
    <t>теплые женские рубашки</t>
  </si>
  <si>
    <t>лампа для заката</t>
  </si>
  <si>
    <t>сапоги резиновые для малыша</t>
  </si>
  <si>
    <t>умывальник дачный с подогревом</t>
  </si>
  <si>
    <t>сварочный инверторный аппарат ресанта</t>
  </si>
  <si>
    <t>воздушный шар животные</t>
  </si>
  <si>
    <t>костюм со штанами детский</t>
  </si>
  <si>
    <t xml:space="preserve">solid </t>
  </si>
  <si>
    <t>украшение мишки</t>
  </si>
  <si>
    <t xml:space="preserve">краска для джинсы </t>
  </si>
  <si>
    <t>станковый рюкзак</t>
  </si>
  <si>
    <t>жилет женский на синтепоне</t>
  </si>
  <si>
    <t>глория джинс одежда для девочек куртка</t>
  </si>
  <si>
    <t>my choice</t>
  </si>
  <si>
    <t>джекет</t>
  </si>
  <si>
    <t>хоккейная лента черная</t>
  </si>
  <si>
    <t>наушники белые проводные</t>
  </si>
  <si>
    <t>хлопковое платье на лето</t>
  </si>
  <si>
    <t>жёлтый пояс каратэ</t>
  </si>
  <si>
    <t>шнур гамаковый с сердечником</t>
  </si>
  <si>
    <t>ирвин</t>
  </si>
  <si>
    <t>valiver</t>
  </si>
  <si>
    <t>заколки бежевые</t>
  </si>
  <si>
    <t>шампунь +бальзам</t>
  </si>
  <si>
    <t>braun насадка</t>
  </si>
  <si>
    <t>total ineo</t>
  </si>
  <si>
    <t>502</t>
  </si>
  <si>
    <t xml:space="preserve">beppi </t>
  </si>
  <si>
    <t>30014934</t>
  </si>
  <si>
    <t>molino grassi мука пшеничная</t>
  </si>
  <si>
    <t>гантели по 1 кг</t>
  </si>
  <si>
    <t>442</t>
  </si>
  <si>
    <t>зеркала нива шевроле</t>
  </si>
  <si>
    <t>эротические трусы для мужчин</t>
  </si>
  <si>
    <t xml:space="preserve">эми </t>
  </si>
  <si>
    <t>спандбон</t>
  </si>
  <si>
    <t>силиконовая накладка на утюг</t>
  </si>
  <si>
    <t>корм petdiets</t>
  </si>
  <si>
    <t>книга молоко и мёд</t>
  </si>
  <si>
    <t>49882114</t>
  </si>
  <si>
    <t>набор красок для стемпинга</t>
  </si>
  <si>
    <t xml:space="preserve">солнцезащитная пленка для окон </t>
  </si>
  <si>
    <t>логопедия в схемах</t>
  </si>
  <si>
    <t xml:space="preserve">giena </t>
  </si>
  <si>
    <t>амонгасы</t>
  </si>
  <si>
    <t>70040372</t>
  </si>
  <si>
    <t>дренажный насос для колодца</t>
  </si>
  <si>
    <t>гель солнцезащитный для лица</t>
  </si>
  <si>
    <t>игра красная шапочка</t>
  </si>
  <si>
    <t>камни для стоун терапии</t>
  </si>
  <si>
    <t>игрушка alilo</t>
  </si>
  <si>
    <t>детская радость</t>
  </si>
  <si>
    <t xml:space="preserve">ремень на гитару </t>
  </si>
  <si>
    <t>christina косметика spf</t>
  </si>
  <si>
    <t>балетки демикс</t>
  </si>
  <si>
    <t>марципан белый</t>
  </si>
  <si>
    <t>аниме значек</t>
  </si>
  <si>
    <t>7790130</t>
  </si>
  <si>
    <t>фары на ваз 2109</t>
  </si>
  <si>
    <t>гибкий угол</t>
  </si>
  <si>
    <t>туфли женские черные лето</t>
  </si>
  <si>
    <t xml:space="preserve">чехол на realme 6 </t>
  </si>
  <si>
    <t>рубашка мужская хб</t>
  </si>
  <si>
    <t>ткань вискоза для шитья</t>
  </si>
  <si>
    <t>53689224</t>
  </si>
  <si>
    <t>рабочая тетрадь окружающий мир 3 класс плешаков</t>
  </si>
  <si>
    <t>шпильки невидимки</t>
  </si>
  <si>
    <t>костюм спортивный женский с лосинами</t>
  </si>
  <si>
    <t>легкие спортивные штаны мужские</t>
  </si>
  <si>
    <t>набор кондитерских изделий</t>
  </si>
  <si>
    <t>huntsman рюкзак</t>
  </si>
  <si>
    <t>пума купальник</t>
  </si>
  <si>
    <t>резиновая краска для бетона</t>
  </si>
  <si>
    <t>grattol акригель</t>
  </si>
  <si>
    <t>милейко</t>
  </si>
  <si>
    <t>стой и свети</t>
  </si>
  <si>
    <t xml:space="preserve">nillkin </t>
  </si>
  <si>
    <t>tp-link archer a5</t>
  </si>
  <si>
    <t>табличка осторожно собака</t>
  </si>
  <si>
    <t>сетевой фильтр 10 м</t>
  </si>
  <si>
    <t>штрты джинсовые</t>
  </si>
  <si>
    <t>нитка желаний</t>
  </si>
  <si>
    <t>гладильные доски чехол</t>
  </si>
  <si>
    <t>кепканайк</t>
  </si>
  <si>
    <t>бокал ирина</t>
  </si>
  <si>
    <t>панама американского матроса</t>
  </si>
  <si>
    <t>масла для свечей</t>
  </si>
  <si>
    <t>шляпа плетеная женская</t>
  </si>
  <si>
    <t>щетка для чистки расчески</t>
  </si>
  <si>
    <t>king crimson</t>
  </si>
  <si>
    <t xml:space="preserve">полустелька </t>
  </si>
  <si>
    <t>миска с дозатором</t>
  </si>
  <si>
    <t>пуходерка большая</t>
  </si>
  <si>
    <t>65854001</t>
  </si>
  <si>
    <t>комбенизон для мальчиков</t>
  </si>
  <si>
    <t>фсо на батарейках</t>
  </si>
  <si>
    <t>наклейка спасибо за покупку</t>
  </si>
  <si>
    <t>чехол хонор 8а книжка</t>
  </si>
  <si>
    <t>italwax кристалл</t>
  </si>
  <si>
    <t xml:space="preserve">зип толстовка </t>
  </si>
  <si>
    <t>кольцо надпись</t>
  </si>
  <si>
    <t>13584575</t>
  </si>
  <si>
    <t xml:space="preserve">блестящий гель лак </t>
  </si>
  <si>
    <t>платье летнее женское из муслина</t>
  </si>
  <si>
    <t xml:space="preserve">ш </t>
  </si>
  <si>
    <t>мужское польто</t>
  </si>
  <si>
    <t>amazfit t rex pro</t>
  </si>
  <si>
    <t xml:space="preserve">cleaner </t>
  </si>
  <si>
    <t xml:space="preserve">платье женское летнее миди </t>
  </si>
  <si>
    <t>молекулы</t>
  </si>
  <si>
    <t>рука на машину</t>
  </si>
  <si>
    <t xml:space="preserve">бассейны детский </t>
  </si>
  <si>
    <t>коллаген морской жидкий</t>
  </si>
  <si>
    <t>копилка на 10000</t>
  </si>
  <si>
    <t>тайтсы женские asics</t>
  </si>
  <si>
    <t>hoco наушники проводные</t>
  </si>
  <si>
    <t>двойной пуш-ап</t>
  </si>
  <si>
    <t xml:space="preserve">пиджаки женский </t>
  </si>
  <si>
    <t>масло я люблю готовить</t>
  </si>
  <si>
    <t>снегоуборщик бензиновый huter</t>
  </si>
  <si>
    <t>ободок с бисером</t>
  </si>
  <si>
    <t>ткань лен с вискозой</t>
  </si>
  <si>
    <t>женское белье хлопок</t>
  </si>
  <si>
    <t>банама</t>
  </si>
  <si>
    <t>постельнок белье</t>
  </si>
  <si>
    <t>кружево вязанное</t>
  </si>
  <si>
    <t>levi's® кеды</t>
  </si>
  <si>
    <t>дакимакура 13карт</t>
  </si>
  <si>
    <t>обувь кросовки</t>
  </si>
  <si>
    <t>колесо для хомяка 20 см</t>
  </si>
  <si>
    <t>гермитон а 30</t>
  </si>
  <si>
    <t>детские электронные часы наручные</t>
  </si>
  <si>
    <t>емкость для сладостей</t>
  </si>
  <si>
    <t xml:space="preserve">футболки большого размера </t>
  </si>
  <si>
    <t>мини шкафчик</t>
  </si>
  <si>
    <t>нашивка собака</t>
  </si>
  <si>
    <t xml:space="preserve">госпожа кагуя </t>
  </si>
  <si>
    <t>бальзам для губ nyx</t>
  </si>
  <si>
    <t>рыбочистка кузьмич</t>
  </si>
  <si>
    <t>xiaomi mi a 3 чехол</t>
  </si>
  <si>
    <t>рюкзак 70 литров</t>
  </si>
  <si>
    <t>oppo enco w51</t>
  </si>
  <si>
    <t>жождевик</t>
  </si>
  <si>
    <t>крем корректор азелаиновый</t>
  </si>
  <si>
    <t>футболка санкт петербург</t>
  </si>
  <si>
    <t>футболка охра</t>
  </si>
  <si>
    <t>косплей какаши</t>
  </si>
  <si>
    <t>75869106</t>
  </si>
  <si>
    <t>моющее средство для мытья посуды корея</t>
  </si>
  <si>
    <t>набор файлов а4</t>
  </si>
  <si>
    <t>omsa.</t>
  </si>
  <si>
    <t>преобразователь частоты</t>
  </si>
  <si>
    <t>семина льна</t>
  </si>
  <si>
    <t>прописи с углублениями</t>
  </si>
  <si>
    <t>берцы мужские с молнией</t>
  </si>
  <si>
    <t>deoproce для волос</t>
  </si>
  <si>
    <t>funny moschino</t>
  </si>
  <si>
    <t>бумажные салфетки в рулоне</t>
  </si>
  <si>
    <t>болотница книга</t>
  </si>
  <si>
    <t>спектра</t>
  </si>
  <si>
    <t>71064410</t>
  </si>
  <si>
    <t>дента баланс</t>
  </si>
  <si>
    <t>золотая застежка</t>
  </si>
  <si>
    <t>качели подвесные для взрослых</t>
  </si>
  <si>
    <t>кроссовки осень</t>
  </si>
  <si>
    <t>eucerin сыворотка</t>
  </si>
  <si>
    <t>20870077</t>
  </si>
  <si>
    <t>аромакубики</t>
  </si>
  <si>
    <t xml:space="preserve">ободок корона </t>
  </si>
  <si>
    <t>лестница для унитаза</t>
  </si>
  <si>
    <t xml:space="preserve">анастасия картузова </t>
  </si>
  <si>
    <t>белое платье девочке</t>
  </si>
  <si>
    <t>rgbw лента</t>
  </si>
  <si>
    <t>realme 21c</t>
  </si>
  <si>
    <t>подставка икеа</t>
  </si>
  <si>
    <t>леопардовые сандали</t>
  </si>
  <si>
    <t>мебельная фурнитура крепеж</t>
  </si>
  <si>
    <t>джинсы модные мужские</t>
  </si>
  <si>
    <t>куртка мужская лёгкая</t>
  </si>
  <si>
    <t>шуманит для камня</t>
  </si>
  <si>
    <t>металлическая табличка</t>
  </si>
  <si>
    <t>маленький кулер для воды</t>
  </si>
  <si>
    <t>чай гринфилд в пакетах 100 шт</t>
  </si>
  <si>
    <t>первоцвет трава</t>
  </si>
  <si>
    <t>сумка с бамбуковыми ручками</t>
  </si>
  <si>
    <t>серьги золотые конго</t>
  </si>
  <si>
    <t xml:space="preserve">воск для удаления волос </t>
  </si>
  <si>
    <t xml:space="preserve">порванные джинсы </t>
  </si>
  <si>
    <t>пазлы 16 элементов</t>
  </si>
  <si>
    <t>меха для раздувания огня</t>
  </si>
  <si>
    <t>батарейка cr 1220</t>
  </si>
  <si>
    <t>дверь для печи</t>
  </si>
  <si>
    <t>футболка с вышивкой найк</t>
  </si>
  <si>
    <t>кюлоты sela</t>
  </si>
  <si>
    <t>цинкач</t>
  </si>
  <si>
    <t xml:space="preserve">перчатки адидас </t>
  </si>
  <si>
    <t>патч чвк</t>
  </si>
  <si>
    <t>kos lux</t>
  </si>
  <si>
    <t xml:space="preserve">подгузники мерис </t>
  </si>
  <si>
    <t>файз</t>
  </si>
  <si>
    <t>кулер охлаждения для телефона</t>
  </si>
  <si>
    <t>пвлатка</t>
  </si>
  <si>
    <t>пижама для женщин хлопок для зимы</t>
  </si>
  <si>
    <t xml:space="preserve">парик красный </t>
  </si>
  <si>
    <t>кроссовки найк форс</t>
  </si>
  <si>
    <t>крючки для двери</t>
  </si>
  <si>
    <t>племянник чародея</t>
  </si>
  <si>
    <t xml:space="preserve">набор в подарок </t>
  </si>
  <si>
    <t>пластинки от прыщей</t>
  </si>
  <si>
    <t>yokosun бумага</t>
  </si>
  <si>
    <t>тапочки asics</t>
  </si>
  <si>
    <t>защитное стекло на oppo a 54</t>
  </si>
  <si>
    <t>умные часы smart</t>
  </si>
  <si>
    <t>лампочки автомобильные w5w</t>
  </si>
  <si>
    <t>костюм женский спортивный  aemi</t>
  </si>
  <si>
    <t>купальник женский раздельные с топиком</t>
  </si>
  <si>
    <t>посудомоечная машина bosh</t>
  </si>
  <si>
    <t>биосистема</t>
  </si>
  <si>
    <t>футболка оверсайз базовая</t>
  </si>
  <si>
    <t>растопырки для педикюра</t>
  </si>
  <si>
    <t>colorista краска</t>
  </si>
  <si>
    <t>команд для картин</t>
  </si>
  <si>
    <t>подушка массажная ипликатор</t>
  </si>
  <si>
    <t>для удаления бровей</t>
  </si>
  <si>
    <t>полки для стеллажа</t>
  </si>
  <si>
    <t>крюшонница</t>
  </si>
  <si>
    <t>церковное масло</t>
  </si>
  <si>
    <t>линия л</t>
  </si>
  <si>
    <t>женские джинсы светлые</t>
  </si>
  <si>
    <t>а4мерч</t>
  </si>
  <si>
    <t>fashion collection</t>
  </si>
  <si>
    <t>курение запрещено</t>
  </si>
  <si>
    <t>кармашки для рыбалки</t>
  </si>
  <si>
    <t xml:space="preserve">сайлентблок </t>
  </si>
  <si>
    <t>чехол на ipad pro 11</t>
  </si>
  <si>
    <t xml:space="preserve">муфта ремонтная </t>
  </si>
  <si>
    <t>lady lucky</t>
  </si>
  <si>
    <t>внешний аккомулятор</t>
  </si>
  <si>
    <t>человек из дерева</t>
  </si>
  <si>
    <t>incus</t>
  </si>
  <si>
    <t>обувь женская с бантом</t>
  </si>
  <si>
    <t>табличка с днем рождения</t>
  </si>
  <si>
    <t>семена лука декоративного</t>
  </si>
  <si>
    <t>маска  тканевая</t>
  </si>
  <si>
    <t>стол-корзина</t>
  </si>
  <si>
    <t>рутфарм</t>
  </si>
  <si>
    <t>икра имитированная красная</t>
  </si>
  <si>
    <t>letique cosmetics гель для душа</t>
  </si>
  <si>
    <t>рюкзак для подростка женский</t>
  </si>
  <si>
    <t>cd rw диск</t>
  </si>
  <si>
    <t>шлепанцы geox</t>
  </si>
  <si>
    <t>ребана ткань</t>
  </si>
  <si>
    <t>коробка лего</t>
  </si>
  <si>
    <t xml:space="preserve">шорты для йоги </t>
  </si>
  <si>
    <t xml:space="preserve">духи набор </t>
  </si>
  <si>
    <t>штаны хип хоп для мальчиков</t>
  </si>
  <si>
    <t>алмазный квест</t>
  </si>
  <si>
    <t>сковорода для индукционной плиты 22 см</t>
  </si>
  <si>
    <t>травяные мешочки для массажа</t>
  </si>
  <si>
    <t>футболка женская friends</t>
  </si>
  <si>
    <t>джинсы женские с высокой посадкой утепленные</t>
  </si>
  <si>
    <t>для хранения полотенец</t>
  </si>
  <si>
    <t>спрей для волос каштановый</t>
  </si>
  <si>
    <t>пылесос беспроводной tefal</t>
  </si>
  <si>
    <t>водоотталкивающий спрей для замши</t>
  </si>
  <si>
    <t>46512982</t>
  </si>
  <si>
    <t xml:space="preserve">лукойл люкс </t>
  </si>
  <si>
    <t>золотой пиджак</t>
  </si>
  <si>
    <t>benetton пижама</t>
  </si>
  <si>
    <t xml:space="preserve">костюм муслин детский </t>
  </si>
  <si>
    <t>кольца золотые обручальные</t>
  </si>
  <si>
    <t>ветровка женская золла</t>
  </si>
  <si>
    <t>наволочка зеленая</t>
  </si>
  <si>
    <t>пакет для варки</t>
  </si>
  <si>
    <t xml:space="preserve">techwear </t>
  </si>
  <si>
    <t xml:space="preserve">спартак фк </t>
  </si>
  <si>
    <t>сабо каприз</t>
  </si>
  <si>
    <t>14713127</t>
  </si>
  <si>
    <t>рокетки</t>
  </si>
  <si>
    <t>серьги  клевер</t>
  </si>
  <si>
    <t>70304853</t>
  </si>
  <si>
    <t>десятин</t>
  </si>
  <si>
    <t>nature корм</t>
  </si>
  <si>
    <t>анти кор</t>
  </si>
  <si>
    <t xml:space="preserve">юбка летняя на резинке </t>
  </si>
  <si>
    <t>краска капус 5.8</t>
  </si>
  <si>
    <t>ароматизатор для автомобиля черный лед</t>
  </si>
  <si>
    <t>розовое платье для девочки</t>
  </si>
  <si>
    <t>наклейка дембельская водка</t>
  </si>
  <si>
    <t>саугелла полиджин</t>
  </si>
  <si>
    <t>колечки для подростка</t>
  </si>
  <si>
    <t>miu</t>
  </si>
  <si>
    <t>nike plus size</t>
  </si>
  <si>
    <t>30304981</t>
  </si>
  <si>
    <t>бенджамин спок</t>
  </si>
  <si>
    <t>шампунь sargan</t>
  </si>
  <si>
    <t>koffer портфель</t>
  </si>
  <si>
    <t xml:space="preserve">careline </t>
  </si>
  <si>
    <t>удобрение плантофол</t>
  </si>
  <si>
    <t>халат со штанами</t>
  </si>
  <si>
    <t>пижама от виктории сикрет</t>
  </si>
  <si>
    <t>соль для ванны расслабляющая</t>
  </si>
  <si>
    <t>nike пантолеты</t>
  </si>
  <si>
    <t xml:space="preserve">сплртивный костюм </t>
  </si>
  <si>
    <t xml:space="preserve">стивен кинг оно </t>
  </si>
  <si>
    <t>kaaral smooth</t>
  </si>
  <si>
    <t>сумки детские через плечо</t>
  </si>
  <si>
    <t>наждачная бумага 120</t>
  </si>
  <si>
    <t>купальник татуировка</t>
  </si>
  <si>
    <t>atvel r80</t>
  </si>
  <si>
    <t>полочка маленькая</t>
  </si>
  <si>
    <t>резинка бельевая ажурная</t>
  </si>
  <si>
    <t xml:space="preserve">костюм женский шёлковый </t>
  </si>
  <si>
    <t>16058700</t>
  </si>
  <si>
    <t>маска для волос шаума</t>
  </si>
  <si>
    <t xml:space="preserve">кухонная доска </t>
  </si>
  <si>
    <t>контейнер для рептилий</t>
  </si>
  <si>
    <t>шинковки</t>
  </si>
  <si>
    <t>73641473</t>
  </si>
  <si>
    <t>баскетбольный мяч nba</t>
  </si>
  <si>
    <t>джокеры на мальчика</t>
  </si>
  <si>
    <t>лента для завивки</t>
  </si>
  <si>
    <t>soul in beauty</t>
  </si>
  <si>
    <t>подлива</t>
  </si>
  <si>
    <t>шорты ребок</t>
  </si>
  <si>
    <t>яркий джемпер</t>
  </si>
  <si>
    <t>умная крышка</t>
  </si>
  <si>
    <t xml:space="preserve">воротник для собак </t>
  </si>
  <si>
    <t>брюки для мальчика с начесом</t>
  </si>
  <si>
    <t>электрические мельницы черного цвета</t>
  </si>
  <si>
    <t xml:space="preserve">демисезонная куртка </t>
  </si>
  <si>
    <t>палантин фуксия</t>
  </si>
  <si>
    <t>шты</t>
  </si>
  <si>
    <t>голубь плюшевый</t>
  </si>
  <si>
    <t>школьный ортопедический рюкзак</t>
  </si>
  <si>
    <t>лапка для потайного шва</t>
  </si>
  <si>
    <t>белый воротник для платья</t>
  </si>
  <si>
    <t>жидкость для омывателя стекла</t>
  </si>
  <si>
    <t>шампунь кливен</t>
  </si>
  <si>
    <t>куртка парка весна</t>
  </si>
  <si>
    <t>оллин пигмент</t>
  </si>
  <si>
    <t>серьги соколов серебро сваровски</t>
  </si>
  <si>
    <t>столешница для кухни 3 метра</t>
  </si>
  <si>
    <t>zarina белье</t>
  </si>
  <si>
    <t>велосипедки на резинке</t>
  </si>
  <si>
    <t>рюкзак школьный кожанный</t>
  </si>
  <si>
    <t>шлёпки 2022</t>
  </si>
  <si>
    <t>снежная королева бомбер</t>
  </si>
  <si>
    <t>artixmania</t>
  </si>
  <si>
    <t>стеганые босоножки</t>
  </si>
  <si>
    <t>смарт вибратор</t>
  </si>
  <si>
    <t>сережки с рисунком</t>
  </si>
  <si>
    <t>чёрное платье без рукавов</t>
  </si>
  <si>
    <t xml:space="preserve">аравия для тела </t>
  </si>
  <si>
    <t>бусины рондели</t>
  </si>
  <si>
    <t>pull&amp;bear женское</t>
  </si>
  <si>
    <t>46054985</t>
  </si>
  <si>
    <t>крем дневной  антивозрастной</t>
  </si>
  <si>
    <t>летнее платье с принтом</t>
  </si>
  <si>
    <t>боптоп</t>
  </si>
  <si>
    <t>smartmaster</t>
  </si>
  <si>
    <t>shaik 110</t>
  </si>
  <si>
    <t>рубашка синяя оверсайз</t>
  </si>
  <si>
    <t>костюмы для новорожденных мальчиков</t>
  </si>
  <si>
    <t xml:space="preserve">электрическая машина </t>
  </si>
  <si>
    <t>чехлы для мебели 3 местный диван</t>
  </si>
  <si>
    <t>monage</t>
  </si>
  <si>
    <t>юбка на резинке короткая</t>
  </si>
  <si>
    <t>tupperware хит парад</t>
  </si>
  <si>
    <t>стекло на редми нот 10с</t>
  </si>
  <si>
    <t>брелок subaru</t>
  </si>
  <si>
    <t>наклейка интерьерная на окно</t>
  </si>
  <si>
    <t>пульт для jvc</t>
  </si>
  <si>
    <t>oneplus nord 2 стекло</t>
  </si>
  <si>
    <t xml:space="preserve">чехол на redmi 9 c </t>
  </si>
  <si>
    <t>63226773</t>
  </si>
  <si>
    <t>пластиковый фужер</t>
  </si>
  <si>
    <t>день рождения набор</t>
  </si>
  <si>
    <t>коврик в прихожую eva</t>
  </si>
  <si>
    <t>листы для рисования акварелью</t>
  </si>
  <si>
    <t>12367970</t>
  </si>
  <si>
    <t xml:space="preserve">джоггеры для мальчика </t>
  </si>
  <si>
    <t>чистовье маска медицинская</t>
  </si>
  <si>
    <t>46035333</t>
  </si>
  <si>
    <t>крышка фарфоровая</t>
  </si>
  <si>
    <t>милитари батлфилд</t>
  </si>
  <si>
    <t>сумка кобура мужская</t>
  </si>
  <si>
    <t>l  карнитин</t>
  </si>
  <si>
    <t>панама жёлтая</t>
  </si>
  <si>
    <t>кошелек женский бежевый</t>
  </si>
  <si>
    <t>футболки женские иваново</t>
  </si>
  <si>
    <t xml:space="preserve">энзимная пудра для тела </t>
  </si>
  <si>
    <t xml:space="preserve">червяк </t>
  </si>
  <si>
    <t xml:space="preserve">чёрная джинсовая куртка </t>
  </si>
  <si>
    <t>игрушка ребенку</t>
  </si>
  <si>
    <t xml:space="preserve">корм для кошек роял канин </t>
  </si>
  <si>
    <t>термонаклейки с именем</t>
  </si>
  <si>
    <t>68540869</t>
  </si>
  <si>
    <t>мягкие шоперы</t>
  </si>
  <si>
    <t>инфиникс хот 10 лайт</t>
  </si>
  <si>
    <t>сумка для мамы с usb</t>
  </si>
  <si>
    <t xml:space="preserve">geox кроссовки женские </t>
  </si>
  <si>
    <t>смеситель под старину</t>
  </si>
  <si>
    <t>пазл 100 элементов</t>
  </si>
  <si>
    <t>фруктоза в кубиках</t>
  </si>
  <si>
    <t>florana</t>
  </si>
  <si>
    <t>curvy</t>
  </si>
  <si>
    <t>авокадо для котов</t>
  </si>
  <si>
    <t>люстра с цветами</t>
  </si>
  <si>
    <t>hempus</t>
  </si>
  <si>
    <t>очки для зрения +4,5</t>
  </si>
  <si>
    <t>масло для сухой кожи</t>
  </si>
  <si>
    <t>внешний cd привод</t>
  </si>
  <si>
    <t>sachel'</t>
  </si>
  <si>
    <t>верхняя одежда sela</t>
  </si>
  <si>
    <t>широкий каблук</t>
  </si>
  <si>
    <t>louis vuitton сумка женская</t>
  </si>
  <si>
    <t>ортопедические тапочки мужские</t>
  </si>
  <si>
    <t>рисовая лузга</t>
  </si>
  <si>
    <t>футболка пудра</t>
  </si>
  <si>
    <t>тетрадь кольцевая</t>
  </si>
  <si>
    <t xml:space="preserve">сандалии летние женские </t>
  </si>
  <si>
    <t>стельки для обуви спортивные</t>
  </si>
  <si>
    <t xml:space="preserve">консилер vivienne </t>
  </si>
  <si>
    <t>сандалии женские пвх</t>
  </si>
  <si>
    <t>кисть для рисования широкая</t>
  </si>
  <si>
    <t>нутелла 630г</t>
  </si>
  <si>
    <t>мини вазочка</t>
  </si>
  <si>
    <t>футболки для сублимации</t>
  </si>
  <si>
    <t>футболка поло синяя</t>
  </si>
  <si>
    <t>валентин</t>
  </si>
  <si>
    <t>чай алокозай</t>
  </si>
  <si>
    <t>льяные брюки мужские</t>
  </si>
  <si>
    <t>winston white</t>
  </si>
  <si>
    <t>клеенка для парника</t>
  </si>
  <si>
    <t xml:space="preserve">рукзак женский </t>
  </si>
  <si>
    <t>29836045</t>
  </si>
  <si>
    <t>hello kitty блокнот</t>
  </si>
  <si>
    <t>оранжевые лосины</t>
  </si>
  <si>
    <t>милтек</t>
  </si>
  <si>
    <t>сапоги с металлическим подноском</t>
  </si>
  <si>
    <t>лего подводная лодка</t>
  </si>
  <si>
    <t>постельное белье лето</t>
  </si>
  <si>
    <t>ручка для холодильника liebherr</t>
  </si>
  <si>
    <t>65132375</t>
  </si>
  <si>
    <t>металлическая пилка для ногтей</t>
  </si>
  <si>
    <t>espada</t>
  </si>
  <si>
    <t>зефир эко</t>
  </si>
  <si>
    <t>манго женщины</t>
  </si>
  <si>
    <t>77021869</t>
  </si>
  <si>
    <t>динамо фонарь на велосипед</t>
  </si>
  <si>
    <t>куртка мужская befree</t>
  </si>
  <si>
    <t>каркам</t>
  </si>
  <si>
    <t>13 карт чехол</t>
  </si>
  <si>
    <t>крючок настенный белый</t>
  </si>
  <si>
    <t>shell helix ultra ect c3 5w-30</t>
  </si>
  <si>
    <t>алмазная мозайка волк</t>
  </si>
  <si>
    <t>мерида велосипед</t>
  </si>
  <si>
    <t>заливной клапан для унитаза</t>
  </si>
  <si>
    <t>шторы ночной город</t>
  </si>
  <si>
    <t>кондитерская решетка</t>
  </si>
  <si>
    <t>сурганова</t>
  </si>
  <si>
    <t>туфли фукси</t>
  </si>
  <si>
    <t>хип хоп подвеска</t>
  </si>
  <si>
    <t>кашпо 43 литра</t>
  </si>
  <si>
    <t>подставка для кистей макияжа</t>
  </si>
  <si>
    <t>82126023</t>
  </si>
  <si>
    <t>zelenski&amp;rozen</t>
  </si>
  <si>
    <t>сережки скелет</t>
  </si>
  <si>
    <t>в-7000</t>
  </si>
  <si>
    <t>перчики</t>
  </si>
  <si>
    <t>мыло лавандовое</t>
  </si>
  <si>
    <t>readme телефон</t>
  </si>
  <si>
    <t>фурнитура для сундука</t>
  </si>
  <si>
    <t>велосипед для 9 лет</t>
  </si>
  <si>
    <t>be very</t>
  </si>
  <si>
    <t>юбки для девочек детям</t>
  </si>
  <si>
    <t xml:space="preserve">homestar </t>
  </si>
  <si>
    <t>new york сумка</t>
  </si>
  <si>
    <t>магниты на двери</t>
  </si>
  <si>
    <t>55199223</t>
  </si>
  <si>
    <t>король эклеров</t>
  </si>
  <si>
    <t>игры для 6 лет</t>
  </si>
  <si>
    <t>orain</t>
  </si>
  <si>
    <t>артикуляция</t>
  </si>
  <si>
    <t>списывание</t>
  </si>
  <si>
    <t xml:space="preserve">нарядный костюм женский </t>
  </si>
  <si>
    <t xml:space="preserve">браслет желаний </t>
  </si>
  <si>
    <t>ведро для бани в для сауны</t>
  </si>
  <si>
    <t>чихол на самсунг а 32</t>
  </si>
  <si>
    <t>машинка для сбора ягод</t>
  </si>
  <si>
    <t>футболка х/б</t>
  </si>
  <si>
    <t>машинки детские большие спец машинки</t>
  </si>
  <si>
    <t>тактический жилет для собак</t>
  </si>
  <si>
    <t xml:space="preserve">чехол телефон </t>
  </si>
  <si>
    <t>игры карточные</t>
  </si>
  <si>
    <t>найди и раскрась</t>
  </si>
  <si>
    <t>my iman</t>
  </si>
  <si>
    <t>косметика для мальчиков</t>
  </si>
  <si>
    <t>держатель для зонта на коляску</t>
  </si>
  <si>
    <t>valiant пастельный голубой</t>
  </si>
  <si>
    <t>рубашки блузки женские</t>
  </si>
  <si>
    <t>альпика гель</t>
  </si>
  <si>
    <t>ожерелье на шею цепь</t>
  </si>
  <si>
    <t>что можно подарить папе</t>
  </si>
  <si>
    <t>игровое кресло bloody</t>
  </si>
  <si>
    <t>сандали 18 размер</t>
  </si>
  <si>
    <t>молоко кокосовое не молоко</t>
  </si>
  <si>
    <t>ай отто</t>
  </si>
  <si>
    <t>раколовка зонт</t>
  </si>
  <si>
    <t xml:space="preserve">трумы </t>
  </si>
  <si>
    <t>76175830</t>
  </si>
  <si>
    <t xml:space="preserve">маточное молочко </t>
  </si>
  <si>
    <t>купальник трусы женские</t>
  </si>
  <si>
    <t>получешки соло</t>
  </si>
  <si>
    <t>510 дрип</t>
  </si>
  <si>
    <t xml:space="preserve">vassa </t>
  </si>
  <si>
    <t>футбольный мяч псж</t>
  </si>
  <si>
    <t xml:space="preserve">drops </t>
  </si>
  <si>
    <t>батарея для ибп</t>
  </si>
  <si>
    <t>зеркпло</t>
  </si>
  <si>
    <t>носки для девушки</t>
  </si>
  <si>
    <t>алмазная черепашка</t>
  </si>
  <si>
    <t>поводокдля собак</t>
  </si>
  <si>
    <t xml:space="preserve">халат медецинский </t>
  </si>
  <si>
    <t>тачка содовая</t>
  </si>
  <si>
    <t>luminarc diwali light</t>
  </si>
  <si>
    <t>юбилей 45</t>
  </si>
  <si>
    <t>брюки летние женские стрейч</t>
  </si>
  <si>
    <t>череая футболка</t>
  </si>
  <si>
    <t>baza by</t>
  </si>
  <si>
    <t>essence косметика консилер</t>
  </si>
  <si>
    <t>77630321</t>
  </si>
  <si>
    <t>shwarzkopf лак</t>
  </si>
  <si>
    <t>uni pin</t>
  </si>
  <si>
    <t>after</t>
  </si>
  <si>
    <t>шорты серые трикотажные женские</t>
  </si>
  <si>
    <t xml:space="preserve">пранк </t>
  </si>
  <si>
    <t>брюки из струящейся ткани</t>
  </si>
  <si>
    <t>familya</t>
  </si>
  <si>
    <t>для замка</t>
  </si>
  <si>
    <t>пазл щенячий патруль 35</t>
  </si>
  <si>
    <t xml:space="preserve">адаптер для ремня безопасности </t>
  </si>
  <si>
    <t>плед ананас</t>
  </si>
  <si>
    <t>колонка беспроводная bluetooth напольная</t>
  </si>
  <si>
    <t>обеденный стол раздвижной</t>
  </si>
  <si>
    <t>сахарниц</t>
  </si>
  <si>
    <t xml:space="preserve">ikon skin </t>
  </si>
  <si>
    <t>лада xray</t>
  </si>
  <si>
    <t xml:space="preserve">расчёска для укладки волос </t>
  </si>
  <si>
    <t>кокос свежий</t>
  </si>
  <si>
    <t>сланцы мужские изи</t>
  </si>
  <si>
    <t>сатура</t>
  </si>
  <si>
    <t>обувь детская летняя для девочек</t>
  </si>
  <si>
    <t>платье женское с вырезом каре</t>
  </si>
  <si>
    <t xml:space="preserve">копилка для денег большая </t>
  </si>
  <si>
    <t>часы шахматные электронные</t>
  </si>
  <si>
    <t>mayoral мальчики футболка</t>
  </si>
  <si>
    <t>пиала для меда</t>
  </si>
  <si>
    <t>медовая краска</t>
  </si>
  <si>
    <t>многоразовые женские прокладки</t>
  </si>
  <si>
    <t>ошейник с цепочкой</t>
  </si>
  <si>
    <t xml:space="preserve">спортивный костюм женский для фитнеса </t>
  </si>
  <si>
    <t>чехол для mi a2 lite</t>
  </si>
  <si>
    <t>асимметрия</t>
  </si>
  <si>
    <t xml:space="preserve">крассовки найк </t>
  </si>
  <si>
    <t>парафин для рук и ног</t>
  </si>
  <si>
    <t xml:space="preserve">брюки полиция </t>
  </si>
  <si>
    <t>18592764</t>
  </si>
  <si>
    <t>макасины замшевые женские</t>
  </si>
  <si>
    <t>чехол на афон 5</t>
  </si>
  <si>
    <t>усилитель звука домашний</t>
  </si>
  <si>
    <t>салфетки после эпиляции</t>
  </si>
  <si>
    <t>книжка гормошка</t>
  </si>
  <si>
    <t>резиночки для волос прозрачные</t>
  </si>
  <si>
    <t>защитное стекло на хонор 10лайт</t>
  </si>
  <si>
    <t>медицинская спецодежда женская костюм</t>
  </si>
  <si>
    <t>вентури</t>
  </si>
  <si>
    <t>глина ассорти</t>
  </si>
  <si>
    <t>кондитерское кружево</t>
  </si>
  <si>
    <t>fenom</t>
  </si>
  <si>
    <t>электроды по нержавейки</t>
  </si>
  <si>
    <t>джибитсы мяч</t>
  </si>
  <si>
    <t>bambino mio</t>
  </si>
  <si>
    <t>марк уолинн</t>
  </si>
  <si>
    <t>67616341</t>
  </si>
  <si>
    <t>соковарка для индукционной плиты</t>
  </si>
  <si>
    <t>шлифовальная машинка для пяток</t>
  </si>
  <si>
    <t>бокалы в подарок</t>
  </si>
  <si>
    <t>книга один раз и на всю жизнь</t>
  </si>
  <si>
    <t>костюм спортивный  для девочки</t>
  </si>
  <si>
    <t>часы тонометр на запястье</t>
  </si>
  <si>
    <t xml:space="preserve">dr ceuracle </t>
  </si>
  <si>
    <t>jabulani мяч</t>
  </si>
  <si>
    <t>каркасный басеен</t>
  </si>
  <si>
    <t xml:space="preserve">море дома </t>
  </si>
  <si>
    <t>рамкн</t>
  </si>
  <si>
    <t>харизма лидера</t>
  </si>
  <si>
    <t>белые короткие велосипедки</t>
  </si>
  <si>
    <t>essentials minnim женский</t>
  </si>
  <si>
    <t>mikaletta</t>
  </si>
  <si>
    <t>спрей сушка для ногтей</t>
  </si>
  <si>
    <t>цветные пигменты</t>
  </si>
  <si>
    <t>сарафан с пиджаком</t>
  </si>
  <si>
    <t>missano</t>
  </si>
  <si>
    <t>подушка сердце с руками</t>
  </si>
  <si>
    <t>адидас женская толстовка</t>
  </si>
  <si>
    <t>жесткий золотой браслет</t>
  </si>
  <si>
    <t>самсунг а 20 чехол</t>
  </si>
  <si>
    <t>бирюзовая</t>
  </si>
  <si>
    <t xml:space="preserve">маленький стол </t>
  </si>
  <si>
    <t>топы для маникюра</t>
  </si>
  <si>
    <t xml:space="preserve">фольга от солнца </t>
  </si>
  <si>
    <t>носки капроновые мужские</t>
  </si>
  <si>
    <t>футбольные варота</t>
  </si>
  <si>
    <t>юбка шортами</t>
  </si>
  <si>
    <t>обувь большой полноты</t>
  </si>
  <si>
    <t>кулон аквамарин</t>
  </si>
  <si>
    <t>внешний аккумулятор defender power bank extralife 10000s, 2хusb 10000mah/2.1a</t>
  </si>
  <si>
    <t>буханка игрушка</t>
  </si>
  <si>
    <t xml:space="preserve">джинсы colin's женские </t>
  </si>
  <si>
    <t>покрытие садовое травка</t>
  </si>
  <si>
    <t>папка для тетрадей для первоклашек мальчиков</t>
  </si>
  <si>
    <t>street beet</t>
  </si>
  <si>
    <t>скраб для тела ne</t>
  </si>
  <si>
    <t>читалочка абрамов</t>
  </si>
  <si>
    <t>асеева</t>
  </si>
  <si>
    <t>в поисках аляски джон грин</t>
  </si>
  <si>
    <t>женскую ветровку</t>
  </si>
  <si>
    <t>кисть для жидких теней</t>
  </si>
  <si>
    <t xml:space="preserve">платье из шелка </t>
  </si>
  <si>
    <t xml:space="preserve">белый медецинский костюм </t>
  </si>
  <si>
    <t>18957159</t>
  </si>
  <si>
    <t xml:space="preserve">encanto </t>
  </si>
  <si>
    <t>пиджаки короткие</t>
  </si>
  <si>
    <t>джеймс крюс</t>
  </si>
  <si>
    <t>ревун</t>
  </si>
  <si>
    <t>mengniroumei</t>
  </si>
  <si>
    <t>покрывало на кровать 200х160</t>
  </si>
  <si>
    <t>кофточки для девочки</t>
  </si>
  <si>
    <t>электрическая мини печь</t>
  </si>
  <si>
    <t>стрэй кидс игрушки</t>
  </si>
  <si>
    <t xml:space="preserve">татуировки переводные взрослые мужские </t>
  </si>
  <si>
    <t>секс ошейник</t>
  </si>
  <si>
    <t>басаножкиженские</t>
  </si>
  <si>
    <t>рубашка лен хлопок</t>
  </si>
  <si>
    <t>хармс во первых и во вторых</t>
  </si>
  <si>
    <t xml:space="preserve">наушники  apple </t>
  </si>
  <si>
    <t>железный человек картина</t>
  </si>
  <si>
    <t xml:space="preserve">ножница </t>
  </si>
  <si>
    <t>для подвески шнурок</t>
  </si>
  <si>
    <t>твое гарри поттер</t>
  </si>
  <si>
    <t>пояс пирата</t>
  </si>
  <si>
    <t>блокнот косметолога</t>
  </si>
  <si>
    <t>колонка телефункен</t>
  </si>
  <si>
    <t>большой шлёпа</t>
  </si>
  <si>
    <t>ошейники для мужчин</t>
  </si>
  <si>
    <t xml:space="preserve">летний образ </t>
  </si>
  <si>
    <t xml:space="preserve">боелок </t>
  </si>
  <si>
    <t>праймер для теней для век</t>
  </si>
  <si>
    <t>черная футболка укороченная</t>
  </si>
  <si>
    <t>гуашь 8 цветов</t>
  </si>
  <si>
    <t>доска пеленальная фея</t>
  </si>
  <si>
    <t>живачка для рук</t>
  </si>
  <si>
    <t>biore флюид</t>
  </si>
  <si>
    <t>от зубного камня и налета свежее дыхание</t>
  </si>
  <si>
    <t>салицилово цинковая</t>
  </si>
  <si>
    <t>брюки пижама</t>
  </si>
  <si>
    <t>брошь олень</t>
  </si>
  <si>
    <t>крем snail</t>
  </si>
  <si>
    <t xml:space="preserve">риет </t>
  </si>
  <si>
    <t>булавки с камнем</t>
  </si>
  <si>
    <t>широкие штаны каппа</t>
  </si>
  <si>
    <t>футболки для женщин 2022</t>
  </si>
  <si>
    <t>маленькие магнитные шарики</t>
  </si>
  <si>
    <t>игрушки дракон</t>
  </si>
  <si>
    <t>игровой набор три кота</t>
  </si>
  <si>
    <t>юзури</t>
  </si>
  <si>
    <t>logitech g304</t>
  </si>
  <si>
    <t>модные очки в форме</t>
  </si>
  <si>
    <t>гардемарины вперед</t>
  </si>
  <si>
    <t>пуфик высокий</t>
  </si>
  <si>
    <t>кошелек кожа женский</t>
  </si>
  <si>
    <t xml:space="preserve">dishonored </t>
  </si>
  <si>
    <t>пельмени конфеты</t>
  </si>
  <si>
    <t>стайер</t>
  </si>
  <si>
    <t xml:space="preserve">terraria </t>
  </si>
  <si>
    <t xml:space="preserve">опель вектра </t>
  </si>
  <si>
    <t>vita пряжа</t>
  </si>
  <si>
    <t>статуэтка фортуны</t>
  </si>
  <si>
    <t>61113768</t>
  </si>
  <si>
    <t>wein дистиллятор</t>
  </si>
  <si>
    <t>ремень на укулеле</t>
  </si>
  <si>
    <t>рубаха белая мужская</t>
  </si>
  <si>
    <t>юбка и топ лето</t>
  </si>
  <si>
    <t>таро монаро</t>
  </si>
  <si>
    <t>худи женская на флисе</t>
  </si>
  <si>
    <t>свитер для детей</t>
  </si>
  <si>
    <t>practik</t>
  </si>
  <si>
    <t>влажный корм для кастрированных котов</t>
  </si>
  <si>
    <t>топ женский с косточками</t>
  </si>
  <si>
    <t>круглая мыльница</t>
  </si>
  <si>
    <t>футболки мужские в полоску</t>
  </si>
  <si>
    <t xml:space="preserve">хлорное железо </t>
  </si>
  <si>
    <t>тушь мас</t>
  </si>
  <si>
    <t>бравлстарс футболка</t>
  </si>
  <si>
    <t xml:space="preserve">чехол на хонор 7х </t>
  </si>
  <si>
    <t>наклейки для малышей стрекоза</t>
  </si>
  <si>
    <t>ошейник желтый</t>
  </si>
  <si>
    <t>качели детская</t>
  </si>
  <si>
    <t xml:space="preserve">дета </t>
  </si>
  <si>
    <t xml:space="preserve">комплект для новорождённого </t>
  </si>
  <si>
    <t>ведро для мусора 25 литров</t>
  </si>
  <si>
    <t>перфорированные кольца для выпечки</t>
  </si>
  <si>
    <t>29737047</t>
  </si>
  <si>
    <t>miksdom</t>
  </si>
  <si>
    <t>джинсовка для мальчика подростка</t>
  </si>
  <si>
    <t>кроссовки adidas баскетбольные</t>
  </si>
  <si>
    <t>видеокамера 4g</t>
  </si>
  <si>
    <t>три кота карамелька мягкая игрушка</t>
  </si>
  <si>
    <t>ползунки и распашонки</t>
  </si>
  <si>
    <t>учебник биология 7 класс</t>
  </si>
  <si>
    <t xml:space="preserve">кисть колонок </t>
  </si>
  <si>
    <t>именниница</t>
  </si>
  <si>
    <t>штаны спортивные клёш</t>
  </si>
  <si>
    <t>термо лонгслив</t>
  </si>
  <si>
    <t>aselya</t>
  </si>
  <si>
    <t>нижнее белье комплект  женское</t>
  </si>
  <si>
    <t>рисони</t>
  </si>
  <si>
    <t>мама всегда рядом книга</t>
  </si>
  <si>
    <t>штаны с защипами</t>
  </si>
  <si>
    <t>кулон лошадь</t>
  </si>
  <si>
    <t xml:space="preserve">тёплый костюм женский </t>
  </si>
  <si>
    <t>мужские кепки летние</t>
  </si>
  <si>
    <t>zz top</t>
  </si>
  <si>
    <t>airoptix</t>
  </si>
  <si>
    <t xml:space="preserve">пнд труба </t>
  </si>
  <si>
    <t>32316405</t>
  </si>
  <si>
    <t>70539787</t>
  </si>
  <si>
    <t>прикорневая пудра</t>
  </si>
  <si>
    <t>пряжа камтекс бусинка</t>
  </si>
  <si>
    <t>свитшот в рубчик</t>
  </si>
  <si>
    <t>альфа 19</t>
  </si>
  <si>
    <t xml:space="preserve">чехол на наушники хонор </t>
  </si>
  <si>
    <t>одноразовые сетчатые трусы</t>
  </si>
  <si>
    <t>шампунь концепт увлажняющий</t>
  </si>
  <si>
    <t>стапон</t>
  </si>
  <si>
    <t>для новорожденных костюм</t>
  </si>
  <si>
    <t>чехол милый</t>
  </si>
  <si>
    <t>глорис</t>
  </si>
  <si>
    <t>28921787</t>
  </si>
  <si>
    <t>футболка лама</t>
  </si>
  <si>
    <t>черный рюкзак для подростка школьный</t>
  </si>
  <si>
    <t>термозащита perfect hair</t>
  </si>
  <si>
    <t>присыпка для кошек</t>
  </si>
  <si>
    <t>кардиганы для детей</t>
  </si>
  <si>
    <t>дрожжи спиртовые bragman</t>
  </si>
  <si>
    <t xml:space="preserve">серьги бижутерия кольца </t>
  </si>
  <si>
    <t>сладкий шелк</t>
  </si>
  <si>
    <t>шар фольгированный кролик</t>
  </si>
  <si>
    <t>база игрушек магнитная книга</t>
  </si>
  <si>
    <t>мужской дезодорант гелевый</t>
  </si>
  <si>
    <t>сумки гауди</t>
  </si>
  <si>
    <t>этажерка выдвижная</t>
  </si>
  <si>
    <t xml:space="preserve">maisto </t>
  </si>
  <si>
    <t>рюкзак для девочки городской</t>
  </si>
  <si>
    <t xml:space="preserve">анабель </t>
  </si>
  <si>
    <t>сигнал на мопед</t>
  </si>
  <si>
    <t>средство для удаления нагара</t>
  </si>
  <si>
    <t>тара для круп</t>
  </si>
  <si>
    <t>tenga смазка</t>
  </si>
  <si>
    <t>молд линейка</t>
  </si>
  <si>
    <t>сабо детские 22 размер</t>
  </si>
  <si>
    <t>гель для душа tulipan negro</t>
  </si>
  <si>
    <t>вкладыш для столовых приборов</t>
  </si>
  <si>
    <t>картины красками по номерам</t>
  </si>
  <si>
    <t>печенье ебатон</t>
  </si>
  <si>
    <t>струна для бадминтона</t>
  </si>
  <si>
    <t>superstar adidas мужские</t>
  </si>
  <si>
    <t>скетчбук плотный</t>
  </si>
  <si>
    <t>каппа брюки</t>
  </si>
  <si>
    <t>boxart</t>
  </si>
  <si>
    <t>международное право</t>
  </si>
  <si>
    <t>жизнь после ps4</t>
  </si>
  <si>
    <t>игровой пульт</t>
  </si>
  <si>
    <t>молодежные платья на полных</t>
  </si>
  <si>
    <t>harley</t>
  </si>
  <si>
    <t>четки из оргстекла</t>
  </si>
  <si>
    <t>прикольное постельное белье</t>
  </si>
  <si>
    <t>продукция эвалар</t>
  </si>
  <si>
    <t>marmi</t>
  </si>
  <si>
    <t>rilastil sun</t>
  </si>
  <si>
    <t>loose</t>
  </si>
  <si>
    <t>женские лоферы экко</t>
  </si>
  <si>
    <t xml:space="preserve">матрас 120х200 </t>
  </si>
  <si>
    <t>уход за пирсингом</t>
  </si>
  <si>
    <t>гидромайка quiksilver</t>
  </si>
  <si>
    <t>organic скраб</t>
  </si>
  <si>
    <t>съёмник для подшипников</t>
  </si>
  <si>
    <t>bridget женский</t>
  </si>
  <si>
    <t>сонет карандаши</t>
  </si>
  <si>
    <t>ох</t>
  </si>
  <si>
    <t>батарейки зарядные</t>
  </si>
  <si>
    <t xml:space="preserve">женское спортивное платье </t>
  </si>
  <si>
    <t>чашки детские</t>
  </si>
  <si>
    <t>термос арктика 106-1200</t>
  </si>
  <si>
    <t>женский образ</t>
  </si>
  <si>
    <t>майка киси миси</t>
  </si>
  <si>
    <t>замазка для дерева</t>
  </si>
  <si>
    <t>tulipan</t>
  </si>
  <si>
    <t>moony 2</t>
  </si>
  <si>
    <t>77789017</t>
  </si>
  <si>
    <t>черная летняя юбка</t>
  </si>
  <si>
    <t>летний душ с подогревом</t>
  </si>
  <si>
    <t>гель для гидрирования</t>
  </si>
  <si>
    <t>подарок на др мужу</t>
  </si>
  <si>
    <t>copy book</t>
  </si>
  <si>
    <t>стич 50см</t>
  </si>
  <si>
    <t>носки подростковые с рисунком</t>
  </si>
  <si>
    <t>чехол на samsung galaxy tab a7 lite</t>
  </si>
  <si>
    <t>irina reznikova</t>
  </si>
  <si>
    <t xml:space="preserve">yarnart dolce </t>
  </si>
  <si>
    <t>пиджак женский букле</t>
  </si>
  <si>
    <t>ключница дерево</t>
  </si>
  <si>
    <t>baby wool</t>
  </si>
  <si>
    <t>чудо плёнка надёжная защита</t>
  </si>
  <si>
    <t>баночки для смеси</t>
  </si>
  <si>
    <t>спагетти макфа</t>
  </si>
  <si>
    <t>праймер lovely</t>
  </si>
  <si>
    <t>чехлы на айфон 12 pro</t>
  </si>
  <si>
    <t>uzhe vyhozhu</t>
  </si>
  <si>
    <t>лето 2022 женское</t>
  </si>
  <si>
    <t>kalina-family</t>
  </si>
  <si>
    <t>17397814</t>
  </si>
  <si>
    <t xml:space="preserve">костер </t>
  </si>
  <si>
    <t>бейсболка халк</t>
  </si>
  <si>
    <t>маршмеллоу в шоколаде</t>
  </si>
  <si>
    <t>набор для пошива куклы</t>
  </si>
  <si>
    <t xml:space="preserve">пластиковое ведро </t>
  </si>
  <si>
    <t>ортопедическая подушка от морщин</t>
  </si>
  <si>
    <t>полотенце куханное</t>
  </si>
  <si>
    <t>одежда для девочек 12 лет джинсы</t>
  </si>
  <si>
    <t>военный комуфляж</t>
  </si>
  <si>
    <t>гамак для взрослых</t>
  </si>
  <si>
    <t>пленка самоклеящаяся на холодильник</t>
  </si>
  <si>
    <t>би фри шорты</t>
  </si>
  <si>
    <t xml:space="preserve">sandra </t>
  </si>
  <si>
    <t>уличный</t>
  </si>
  <si>
    <t>индиана туфли</t>
  </si>
  <si>
    <t>jbl 3</t>
  </si>
  <si>
    <t>надувные животные для плавания</t>
  </si>
  <si>
    <t>кока кола 2 л</t>
  </si>
  <si>
    <t>iphone 11 чехол soft</t>
  </si>
  <si>
    <t>t taccardi слипоны</t>
  </si>
  <si>
    <t>одноразовые полотенца 35 70</t>
  </si>
  <si>
    <t>носки под платье</t>
  </si>
  <si>
    <t>книжка с наклейками машинки</t>
  </si>
  <si>
    <t>шуроповерт зубр</t>
  </si>
  <si>
    <t>кофе в зернах starbucks</t>
  </si>
  <si>
    <t>браслеты для женщин желтого цвета</t>
  </si>
  <si>
    <t>бельевой паралон</t>
  </si>
  <si>
    <t>ружьё на пистонах</t>
  </si>
  <si>
    <t>спортивный костюм boss</t>
  </si>
  <si>
    <t>механическая помпа для бутилированной воды</t>
  </si>
  <si>
    <t>тумьочка</t>
  </si>
  <si>
    <t>батарея для ноутбука lenovo</t>
  </si>
  <si>
    <t>наклейки сердечко</t>
  </si>
  <si>
    <t xml:space="preserve">штаны женские легкие </t>
  </si>
  <si>
    <t>футболисту</t>
  </si>
  <si>
    <t>lanbela</t>
  </si>
  <si>
    <t>линзы цветные зеленые</t>
  </si>
  <si>
    <t>галоши kaury</t>
  </si>
  <si>
    <t>брелок эйфелева башня</t>
  </si>
  <si>
    <t xml:space="preserve">наркотик духи </t>
  </si>
  <si>
    <t>белорусский брючный костюм</t>
  </si>
  <si>
    <t>kapous паста для шугаринга</t>
  </si>
  <si>
    <t>heinz чай</t>
  </si>
  <si>
    <t>футболка blackpink</t>
  </si>
  <si>
    <t>рюкзаки на лето для девочек</t>
  </si>
  <si>
    <t>rimmel тени</t>
  </si>
  <si>
    <t>царапины на авто</t>
  </si>
  <si>
    <t xml:space="preserve">чулки компрессионные 2 класс женские </t>
  </si>
  <si>
    <t>rsa</t>
  </si>
  <si>
    <t>рубашка женская летняя шелк</t>
  </si>
  <si>
    <t>проволока для пчелиных рамок</t>
  </si>
  <si>
    <t>папка на кнопке а6</t>
  </si>
  <si>
    <t xml:space="preserve">выпрямитель для волос профессиональный </t>
  </si>
  <si>
    <t>таймер помидор</t>
  </si>
  <si>
    <t>чехол для хонор 7 а</t>
  </si>
  <si>
    <t>духи аква</t>
  </si>
  <si>
    <t>ступни</t>
  </si>
  <si>
    <t>tecno spark 7 дисплей</t>
  </si>
  <si>
    <t>дезодорант твёрдый женский</t>
  </si>
  <si>
    <t>wekome</t>
  </si>
  <si>
    <t>уроки</t>
  </si>
  <si>
    <t>adidas 3mc</t>
  </si>
  <si>
    <t>наволочка 50х70 розовая</t>
  </si>
  <si>
    <t>переноска-рюкзак для кошек</t>
  </si>
  <si>
    <t xml:space="preserve">gizmo bag </t>
  </si>
  <si>
    <t>тестовыделители</t>
  </si>
  <si>
    <t>спец мазь</t>
  </si>
  <si>
    <t xml:space="preserve">dormeo </t>
  </si>
  <si>
    <t>tutis uno</t>
  </si>
  <si>
    <t>три кота фигурки сажик</t>
  </si>
  <si>
    <t>держатель для шампуня</t>
  </si>
  <si>
    <t>картина по номерам рэп</t>
  </si>
  <si>
    <t>сумка нагрузная</t>
  </si>
  <si>
    <t>насос для браги</t>
  </si>
  <si>
    <t>маленький цветочный магазин у моря</t>
  </si>
  <si>
    <t>лапочки игра</t>
  </si>
  <si>
    <t>масло с витамином е</t>
  </si>
  <si>
    <t>аппарат фреза</t>
  </si>
  <si>
    <t>джинсы в школу</t>
  </si>
  <si>
    <t>angelo litrico</t>
  </si>
  <si>
    <t>innova зубная</t>
  </si>
  <si>
    <t>клей erich krause</t>
  </si>
  <si>
    <t>масло  5w40</t>
  </si>
  <si>
    <t xml:space="preserve">вивьен сабо румяна </t>
  </si>
  <si>
    <t>72135238</t>
  </si>
  <si>
    <t>cerave крем для тела</t>
  </si>
  <si>
    <t xml:space="preserve">yeelight </t>
  </si>
  <si>
    <t>камей гель</t>
  </si>
  <si>
    <t>чехол iphone хр</t>
  </si>
  <si>
    <t xml:space="preserve">флаг россии большой </t>
  </si>
  <si>
    <t>модис женская</t>
  </si>
  <si>
    <t>приправа для чая</t>
  </si>
  <si>
    <t>гоку</t>
  </si>
  <si>
    <t>лошадка детская</t>
  </si>
  <si>
    <t>выключатель для болгарки</t>
  </si>
  <si>
    <t>костюм спортивный трехнитка</t>
  </si>
  <si>
    <t xml:space="preserve">защита от солнца для машины </t>
  </si>
  <si>
    <t>чемоданы на колёсах</t>
  </si>
  <si>
    <t>pull and bear кроссовки</t>
  </si>
  <si>
    <t>штаны широкие серые</t>
  </si>
  <si>
    <t>отвертка для ноутбука</t>
  </si>
  <si>
    <t>аsh</t>
  </si>
  <si>
    <t>бра классика</t>
  </si>
  <si>
    <t>стилус для планшета самсунг</t>
  </si>
  <si>
    <t>спирали раптор</t>
  </si>
  <si>
    <t>одеяло двухспальное евро</t>
  </si>
  <si>
    <t>следки прозрачные</t>
  </si>
  <si>
    <t xml:space="preserve">жижа солевая </t>
  </si>
  <si>
    <t>девять принцев амбера</t>
  </si>
  <si>
    <t>шнуровка на груди</t>
  </si>
  <si>
    <t xml:space="preserve">шуруповерт аккумуляторный 18в </t>
  </si>
  <si>
    <t>paese красота</t>
  </si>
  <si>
    <t>battle</t>
  </si>
  <si>
    <t>юбка женская длиная</t>
  </si>
  <si>
    <t>повязка с лягушкой</t>
  </si>
  <si>
    <t xml:space="preserve">платье длинное летнее женское </t>
  </si>
  <si>
    <t>колба для керосиновой лампы</t>
  </si>
  <si>
    <t>мешочек для бассейна</t>
  </si>
  <si>
    <t xml:space="preserve">прописи для взрослых </t>
  </si>
  <si>
    <t xml:space="preserve">одежда гарри поттер </t>
  </si>
  <si>
    <t>водонагреватель 100 л</t>
  </si>
  <si>
    <t>чехлы на нексию</t>
  </si>
  <si>
    <t>хлопя</t>
  </si>
  <si>
    <t>домашние  тапочки</t>
  </si>
  <si>
    <t>наруто по номерам</t>
  </si>
  <si>
    <t>рабочая тетрадь русский язык 4 класс</t>
  </si>
  <si>
    <t>мойка металлическая</t>
  </si>
  <si>
    <t>мужские куртки весна</t>
  </si>
  <si>
    <t>фитогормоны</t>
  </si>
  <si>
    <t xml:space="preserve">зеркала для велосипеда </t>
  </si>
  <si>
    <t>резиновая шапка для плавания детская</t>
  </si>
  <si>
    <t>гирлянды садовые</t>
  </si>
  <si>
    <t>патчи на нос</t>
  </si>
  <si>
    <t>простынь натяжная 160х200 поплин</t>
  </si>
  <si>
    <t>golden rose matte crayon</t>
  </si>
  <si>
    <t>48191136</t>
  </si>
  <si>
    <t>дьюнгельског</t>
  </si>
  <si>
    <t>shimano tourney tx</t>
  </si>
  <si>
    <t>женская удлинённая футболка</t>
  </si>
  <si>
    <t>whamisa тонер</t>
  </si>
  <si>
    <t>худи андеграунд</t>
  </si>
  <si>
    <t>деревянные тапочки</t>
  </si>
  <si>
    <t xml:space="preserve"> ночная сорочка</t>
  </si>
  <si>
    <t>хлопья увелка</t>
  </si>
  <si>
    <t>маска с медом</t>
  </si>
  <si>
    <t>губная помада maybelline</t>
  </si>
  <si>
    <t xml:space="preserve">ночнушка и халат </t>
  </si>
  <si>
    <t>ик передатчик</t>
  </si>
  <si>
    <t>возбуждающие игрушки</t>
  </si>
  <si>
    <t xml:space="preserve">on me </t>
  </si>
  <si>
    <t>шторы блэкаут 600</t>
  </si>
  <si>
    <t>iphone 11 чехол с карманом</t>
  </si>
  <si>
    <t>sp1399</t>
  </si>
  <si>
    <t>эдуард шим</t>
  </si>
  <si>
    <t xml:space="preserve">shocker </t>
  </si>
  <si>
    <t xml:space="preserve">альбом наклеек </t>
  </si>
  <si>
    <t>паста в картридже</t>
  </si>
  <si>
    <t>хаггис памперсы</t>
  </si>
  <si>
    <t>63621604</t>
  </si>
  <si>
    <t>собирать модели</t>
  </si>
  <si>
    <t xml:space="preserve">после укуса комаров </t>
  </si>
  <si>
    <t>вечернее шифоновое платье</t>
  </si>
  <si>
    <t>халатик невесты</t>
  </si>
  <si>
    <t xml:space="preserve">танцевальный купальник </t>
  </si>
  <si>
    <t xml:space="preserve">тормоз </t>
  </si>
  <si>
    <t>polo u.s. мужчины рубашка</t>
  </si>
  <si>
    <t>комплект постельного белья с одеялом 2х спальный</t>
  </si>
  <si>
    <t>кунаи наруто</t>
  </si>
  <si>
    <t>11066224</t>
  </si>
  <si>
    <t>корзина для белтя</t>
  </si>
  <si>
    <t>barberchair мужской</t>
  </si>
  <si>
    <t>серьги дельфин</t>
  </si>
  <si>
    <t>adidas simpsons</t>
  </si>
  <si>
    <t>джинсы женские укороченые</t>
  </si>
  <si>
    <t xml:space="preserve">дневник чёрный </t>
  </si>
  <si>
    <t>подпятник автомобильный</t>
  </si>
  <si>
    <t>72820024</t>
  </si>
  <si>
    <t>grl pwr сумка</t>
  </si>
  <si>
    <t>xiaomi redmi buds 3 чехол</t>
  </si>
  <si>
    <t>раздельный купальник пуш ап женский</t>
  </si>
  <si>
    <t>сборники огэ</t>
  </si>
  <si>
    <t>паста для чистки серебра</t>
  </si>
  <si>
    <t>play today блузка</t>
  </si>
  <si>
    <t>тест полоски для глюкометра акку чек</t>
  </si>
  <si>
    <t xml:space="preserve">samsung m12 </t>
  </si>
  <si>
    <t xml:space="preserve">bueno </t>
  </si>
  <si>
    <t>лаки для ногтей бордовый</t>
  </si>
  <si>
    <t>щетки автомобильные стеклоочистителя зимние</t>
  </si>
  <si>
    <t>fuzion scooters</t>
  </si>
  <si>
    <t>цены пополам</t>
  </si>
  <si>
    <t>versage</t>
  </si>
  <si>
    <t>бутсы футбольные 37 размер</t>
  </si>
  <si>
    <t>футболка для девочек 140</t>
  </si>
  <si>
    <t>аналоговая парфюмерия</t>
  </si>
  <si>
    <t>доска для купания</t>
  </si>
  <si>
    <t>чехол айфон 13 pro max</t>
  </si>
  <si>
    <t>гармала трава</t>
  </si>
  <si>
    <t>80947053</t>
  </si>
  <si>
    <t>юбка кожаная для девочки</t>
  </si>
  <si>
    <t>cupro ramie</t>
  </si>
  <si>
    <t>белые джегинсы</t>
  </si>
  <si>
    <t>adidas обувь мужские</t>
  </si>
  <si>
    <t>туфли-кроссовки женские</t>
  </si>
  <si>
    <t>75871422</t>
  </si>
  <si>
    <t>кроп топ худи</t>
  </si>
  <si>
    <t>мэш небулайзер</t>
  </si>
  <si>
    <t>био2</t>
  </si>
  <si>
    <t>cat chow 1,5</t>
  </si>
  <si>
    <t>крем тингл</t>
  </si>
  <si>
    <t>холодильник барный</t>
  </si>
  <si>
    <t xml:space="preserve">лизательный коврик для собак </t>
  </si>
  <si>
    <t>футболка с лунтиком</t>
  </si>
  <si>
    <t>платье летнее винтажное</t>
  </si>
  <si>
    <t xml:space="preserve">большой горшок </t>
  </si>
  <si>
    <t>футболка жена пограничника</t>
  </si>
  <si>
    <t>линзы склеры</t>
  </si>
  <si>
    <t>natural table</t>
  </si>
  <si>
    <t>kimpao</t>
  </si>
  <si>
    <t>пале ка теней</t>
  </si>
  <si>
    <t>пилотки рабочие синего цвета</t>
  </si>
  <si>
    <t xml:space="preserve">мячик маленький </t>
  </si>
  <si>
    <t xml:space="preserve">heets </t>
  </si>
  <si>
    <t>terehova</t>
  </si>
  <si>
    <t>стоне исланд</t>
  </si>
  <si>
    <t>шарик облачко</t>
  </si>
  <si>
    <t>платье пуш ап</t>
  </si>
  <si>
    <t>зубные щётки электрические</t>
  </si>
  <si>
    <t>привязь</t>
  </si>
  <si>
    <t>54404537</t>
  </si>
  <si>
    <t>кашпо для цветов лицо</t>
  </si>
  <si>
    <t>капсулы для стиков</t>
  </si>
  <si>
    <t>uvi</t>
  </si>
  <si>
    <t>форма для запекания раздвижная</t>
  </si>
  <si>
    <t>колёсики для душевой кабины</t>
  </si>
  <si>
    <t>лего комбайн</t>
  </si>
  <si>
    <t>горький макар чудра</t>
  </si>
  <si>
    <t>мужская бейсболка найк</t>
  </si>
  <si>
    <t xml:space="preserve">спрей после депиляции </t>
  </si>
  <si>
    <t>маска пенящаяся</t>
  </si>
  <si>
    <t>непромокаемые чехлы для обуви</t>
  </si>
  <si>
    <t>горшок цветочный красный</t>
  </si>
  <si>
    <t>мишка кулон</t>
  </si>
  <si>
    <t>стаканов набор стеклянных</t>
  </si>
  <si>
    <t xml:space="preserve">солнце защитные очки женские </t>
  </si>
  <si>
    <t>сушенный лук</t>
  </si>
  <si>
    <t>лопатка педикюрная</t>
  </si>
  <si>
    <t>фото обои лес</t>
  </si>
  <si>
    <t>plexiclick plexiclickru</t>
  </si>
  <si>
    <t xml:space="preserve">наволочки 70 на 70 </t>
  </si>
  <si>
    <t>38448677</t>
  </si>
  <si>
    <t>гайковерт ручной</t>
  </si>
  <si>
    <t>хаггис элит софт трусики</t>
  </si>
  <si>
    <t xml:space="preserve">62212721 </t>
  </si>
  <si>
    <t>estel гель</t>
  </si>
  <si>
    <t xml:space="preserve">шлем женский </t>
  </si>
  <si>
    <t>средства для снятия макияжа с глаз</t>
  </si>
  <si>
    <t>поварские колпаки</t>
  </si>
  <si>
    <t>костюм на мальчика шорты футболка</t>
  </si>
  <si>
    <t>рубашка для мальчика праздничная</t>
  </si>
  <si>
    <t>микра фибра</t>
  </si>
  <si>
    <t>mango куртка джинсовая</t>
  </si>
  <si>
    <t>обувь строительная летняя</t>
  </si>
  <si>
    <t xml:space="preserve">шнурки розовые </t>
  </si>
  <si>
    <t>юбка неон</t>
  </si>
  <si>
    <t>карнавальный костюм золушка</t>
  </si>
  <si>
    <t>ipad pro 11 2021 чехол</t>
  </si>
  <si>
    <t>раскрытие пор</t>
  </si>
  <si>
    <t xml:space="preserve">туника пляжная белая </t>
  </si>
  <si>
    <t>султанит в серебре</t>
  </si>
  <si>
    <t>in family</t>
  </si>
  <si>
    <t>дамла концентрат</t>
  </si>
  <si>
    <t>giza</t>
  </si>
  <si>
    <t>сувениры для девочек</t>
  </si>
  <si>
    <t>кружевные трусы шорты</t>
  </si>
  <si>
    <t xml:space="preserve"> гольфы</t>
  </si>
  <si>
    <t>persil свежесть от вернель</t>
  </si>
  <si>
    <t>чехол на 11 про макс розовый</t>
  </si>
  <si>
    <t>stromberg</t>
  </si>
  <si>
    <t>толстовка с капюшоном на молнии мужская</t>
  </si>
  <si>
    <t>бра фитнес</t>
  </si>
  <si>
    <t>белый купальник лиф</t>
  </si>
  <si>
    <t>беспроводной эхолот</t>
  </si>
  <si>
    <t>чай смородиновый</t>
  </si>
  <si>
    <t>пижама с шертами</t>
  </si>
  <si>
    <t>футболка для девочки одежда аниме</t>
  </si>
  <si>
    <t>указка детская</t>
  </si>
  <si>
    <t xml:space="preserve">брюки трикотаж </t>
  </si>
  <si>
    <t>5 класс хрестоматия</t>
  </si>
  <si>
    <t>анна кадабра</t>
  </si>
  <si>
    <t>тирамису конфеты</t>
  </si>
  <si>
    <t>лимфодренажная маска</t>
  </si>
  <si>
    <t>гель лаки термо</t>
  </si>
  <si>
    <t>60780953</t>
  </si>
  <si>
    <t>гелевый стойкий карандашь</t>
  </si>
  <si>
    <t>баскетбольные кроссовки puma</t>
  </si>
  <si>
    <t xml:space="preserve">моми хл </t>
  </si>
  <si>
    <t>белое плате</t>
  </si>
  <si>
    <t>удочка 10 метров</t>
  </si>
  <si>
    <t>калинка одежда</t>
  </si>
  <si>
    <t xml:space="preserve">чехол x </t>
  </si>
  <si>
    <t>треугольный контейнер</t>
  </si>
  <si>
    <t xml:space="preserve">бисер большой </t>
  </si>
  <si>
    <t>горка для катания детей пластмассовая</t>
  </si>
  <si>
    <t>чипсы с креветками</t>
  </si>
  <si>
    <t>пижама для девочки с авокадо</t>
  </si>
  <si>
    <t>простынь коричневая</t>
  </si>
  <si>
    <t>футболки с группами</t>
  </si>
  <si>
    <t>гель для стирки cotico</t>
  </si>
  <si>
    <t>сарафан fly</t>
  </si>
  <si>
    <t>костюм с юбкой короткой</t>
  </si>
  <si>
    <t>сумка￼</t>
  </si>
  <si>
    <t>hilst</t>
  </si>
  <si>
    <t>обувь мужская asics</t>
  </si>
  <si>
    <t xml:space="preserve">военные перчатки </t>
  </si>
  <si>
    <t>емкость для воды складная</t>
  </si>
  <si>
    <t>осетинский флаг</t>
  </si>
  <si>
    <t xml:space="preserve">держатели для простыни </t>
  </si>
  <si>
    <t>корень галангала</t>
  </si>
  <si>
    <t>турмерик</t>
  </si>
  <si>
    <t>полка высокая</t>
  </si>
  <si>
    <t>чай акбар крупнолистовой</t>
  </si>
  <si>
    <t>открытка рождения с днем</t>
  </si>
  <si>
    <t>сумка  mango</t>
  </si>
  <si>
    <t>штанга опрыскивателя</t>
  </si>
  <si>
    <t>лапка для обметывания</t>
  </si>
  <si>
    <t xml:space="preserve">timeless </t>
  </si>
  <si>
    <t>спрей белита</t>
  </si>
  <si>
    <t>полировальная машина интерскол</t>
  </si>
  <si>
    <t xml:space="preserve">телескопическая палка </t>
  </si>
  <si>
    <t>выкройки журнал</t>
  </si>
  <si>
    <t>kemal pafi</t>
  </si>
  <si>
    <t>семейная кухня книга</t>
  </si>
  <si>
    <t>мишура для упаковки</t>
  </si>
  <si>
    <t>эстель защита от солнца</t>
  </si>
  <si>
    <t>fast perry</t>
  </si>
  <si>
    <t>layco</t>
  </si>
  <si>
    <t>lively</t>
  </si>
  <si>
    <t>красный кошелёк</t>
  </si>
  <si>
    <t>корм для индюшат</t>
  </si>
  <si>
    <t>сказки на английском для детей</t>
  </si>
  <si>
    <t>insight маска косметическая</t>
  </si>
  <si>
    <t xml:space="preserve">endorphin </t>
  </si>
  <si>
    <t>наматрасник 180х220</t>
  </si>
  <si>
    <t>квазиомонимы</t>
  </si>
  <si>
    <t>для мозолей</t>
  </si>
  <si>
    <t>22933061</t>
  </si>
  <si>
    <t>сумка франческо</t>
  </si>
  <si>
    <t>часы sinobi</t>
  </si>
  <si>
    <t>чай sunleaf</t>
  </si>
  <si>
    <t>тримет</t>
  </si>
  <si>
    <t>cetaphil увлажняющий крем</t>
  </si>
  <si>
    <t>ошейник чистотел</t>
  </si>
  <si>
    <t>палка для пиньяты</t>
  </si>
  <si>
    <t>750</t>
  </si>
  <si>
    <t>жидкий никотин</t>
  </si>
  <si>
    <t>shaik 196</t>
  </si>
  <si>
    <t>платье женское нарядные</t>
  </si>
  <si>
    <t>каляьн</t>
  </si>
  <si>
    <t>stefi</t>
  </si>
  <si>
    <t>le tarti</t>
  </si>
  <si>
    <t>школьное поатье</t>
  </si>
  <si>
    <t>клубничный коктейль</t>
  </si>
  <si>
    <t>forever17</t>
  </si>
  <si>
    <t>ботинки на большой платформе</t>
  </si>
  <si>
    <t xml:space="preserve">футболка женская италия </t>
  </si>
  <si>
    <t>поднос стекляный</t>
  </si>
  <si>
    <t>kapouse</t>
  </si>
  <si>
    <t xml:space="preserve">шокалад </t>
  </si>
  <si>
    <t xml:space="preserve">сороконошки </t>
  </si>
  <si>
    <t>xiaomi ремешок</t>
  </si>
  <si>
    <t>моющее для окон</t>
  </si>
  <si>
    <t>чехол нова 5т</t>
  </si>
  <si>
    <t>картинка для аквариума</t>
  </si>
  <si>
    <t>эллектронные сигареты</t>
  </si>
  <si>
    <t>шейзлонг</t>
  </si>
  <si>
    <t>гирлянда нить на батарейках</t>
  </si>
  <si>
    <t>помпа для биотуалета</t>
  </si>
  <si>
    <t>цикорий русский</t>
  </si>
  <si>
    <t>рюкзаки а4</t>
  </si>
  <si>
    <t>блейзер летний</t>
  </si>
  <si>
    <t xml:space="preserve">вейп одноразовые </t>
  </si>
  <si>
    <t>сушеные розы</t>
  </si>
  <si>
    <t>ipod nano</t>
  </si>
  <si>
    <t>книга про ведьм</t>
  </si>
  <si>
    <t xml:space="preserve">твое женские шорты </t>
  </si>
  <si>
    <t>тени для век двойные</t>
  </si>
  <si>
    <t>13431399</t>
  </si>
  <si>
    <t>70449034</t>
  </si>
  <si>
    <t>46648961</t>
  </si>
  <si>
    <t>красная юбка в пол</t>
  </si>
  <si>
    <t xml:space="preserve">букет из мыльных роз </t>
  </si>
  <si>
    <t>значок южный парк</t>
  </si>
  <si>
    <t>перчатки детские для спорта</t>
  </si>
  <si>
    <t xml:space="preserve">ремень резинка женский </t>
  </si>
  <si>
    <t xml:space="preserve">не дружи со мной </t>
  </si>
  <si>
    <t>тюльпан пломбир</t>
  </si>
  <si>
    <t>скубиду</t>
  </si>
  <si>
    <t>бюстгальтер 85 с</t>
  </si>
  <si>
    <t>поводок с амортизатором</t>
  </si>
  <si>
    <t>ральф рингер женские кеды</t>
  </si>
  <si>
    <t>кардтган</t>
  </si>
  <si>
    <t>черные изики</t>
  </si>
  <si>
    <t>значок данганронпа</t>
  </si>
  <si>
    <t>носки левис</t>
  </si>
  <si>
    <t>maribella</t>
  </si>
  <si>
    <t>футболка с открытым декольте</t>
  </si>
  <si>
    <t>мортис бравл</t>
  </si>
  <si>
    <t>имидаклоприд</t>
  </si>
  <si>
    <t>ночник деревянный</t>
  </si>
  <si>
    <t xml:space="preserve">кардиган на молнии </t>
  </si>
  <si>
    <t>universal nutrition daily formula</t>
  </si>
  <si>
    <t>zipit</t>
  </si>
  <si>
    <t>комплект шорты и рубашка женские</t>
  </si>
  <si>
    <t>велосипедная</t>
  </si>
  <si>
    <t>unreal engine</t>
  </si>
  <si>
    <t>22020082</t>
  </si>
  <si>
    <t>foot patch</t>
  </si>
  <si>
    <t>сланцы с бантиком</t>
  </si>
  <si>
    <t>брелок две половинки</t>
  </si>
  <si>
    <t>гарри поттер филосовский камень</t>
  </si>
  <si>
    <t xml:space="preserve">кроп топ чёрный </t>
  </si>
  <si>
    <t>машинка на управление</t>
  </si>
  <si>
    <t>блузка  женская ткань лен</t>
  </si>
  <si>
    <t>sigikid</t>
  </si>
  <si>
    <t>балоневый костюм</t>
  </si>
  <si>
    <t xml:space="preserve">платье глория джинс женское </t>
  </si>
  <si>
    <t>косметическая химия</t>
  </si>
  <si>
    <t>rochen</t>
  </si>
  <si>
    <t>леденцы кислинка</t>
  </si>
  <si>
    <t>26849141</t>
  </si>
  <si>
    <t>перьями</t>
  </si>
  <si>
    <t>магнит акриловый</t>
  </si>
  <si>
    <t>78537829</t>
  </si>
  <si>
    <t>14212306</t>
  </si>
  <si>
    <t xml:space="preserve">подушка в кроватку </t>
  </si>
  <si>
    <t xml:space="preserve">samsung galaxy s21 fe </t>
  </si>
  <si>
    <t>доя специй</t>
  </si>
  <si>
    <t>тюль 250 на 300</t>
  </si>
  <si>
    <t xml:space="preserve">чай заварочный </t>
  </si>
  <si>
    <t>кофе egoiste молотый</t>
  </si>
  <si>
    <t>play go</t>
  </si>
  <si>
    <t xml:space="preserve">коробки маленькие </t>
  </si>
  <si>
    <t>картридж fujifilm instax mini</t>
  </si>
  <si>
    <t>сережки медицинские</t>
  </si>
  <si>
    <t>гадзилла</t>
  </si>
  <si>
    <t>чехол для xiaomi note 9 pro</t>
  </si>
  <si>
    <t>носки для подростка мальчика</t>
  </si>
  <si>
    <t>сиденье на унитаз 2 в 1</t>
  </si>
  <si>
    <t>подставка для вьющихся растений</t>
  </si>
  <si>
    <t>летний полукомбинезон</t>
  </si>
  <si>
    <t>майя плисецкая</t>
  </si>
  <si>
    <t>детские ручки для электросамоката</t>
  </si>
  <si>
    <t>minnori обувь</t>
  </si>
  <si>
    <t>doctor oil крем для лица</t>
  </si>
  <si>
    <t>масло лосося для кошек и собак</t>
  </si>
  <si>
    <t>туалетная ьумага</t>
  </si>
  <si>
    <t>гель для душа ахе</t>
  </si>
  <si>
    <t xml:space="preserve">мужской медицинский костюм </t>
  </si>
  <si>
    <t>инструмент для зачистки проводов rexant</t>
  </si>
  <si>
    <t>шаильки</t>
  </si>
  <si>
    <t>кипятильник для кружки</t>
  </si>
  <si>
    <t>босоножки на платформе высокой</t>
  </si>
  <si>
    <t>защитное стекло на хуавей п смарт 2021</t>
  </si>
  <si>
    <t>обьемные рукава</t>
  </si>
  <si>
    <t>toffifee конфеты</t>
  </si>
  <si>
    <t>женска одежда</t>
  </si>
  <si>
    <t>горшки из ротанга</t>
  </si>
  <si>
    <t xml:space="preserve">качеля кокон </t>
  </si>
  <si>
    <t>sisley крем</t>
  </si>
  <si>
    <t>шлепки с песцом</t>
  </si>
  <si>
    <t xml:space="preserve">led светильник </t>
  </si>
  <si>
    <t>сиг</t>
  </si>
  <si>
    <t>летний деловой женский костюм</t>
  </si>
  <si>
    <t>огого</t>
  </si>
  <si>
    <t>крашик</t>
  </si>
  <si>
    <t>ральф рингер женские босоножки</t>
  </si>
  <si>
    <t>33316412</t>
  </si>
  <si>
    <t>zyro</t>
  </si>
  <si>
    <t>стаут</t>
  </si>
  <si>
    <t>votex</t>
  </si>
  <si>
    <t xml:space="preserve">грамматика английского языка </t>
  </si>
  <si>
    <t>утка одежда</t>
  </si>
  <si>
    <t xml:space="preserve">грелка для рук </t>
  </si>
  <si>
    <t>71682946</t>
  </si>
  <si>
    <t>резинка для бокса</t>
  </si>
  <si>
    <t>детские зимние куртки</t>
  </si>
  <si>
    <t>kyvol</t>
  </si>
  <si>
    <t>рабашка</t>
  </si>
  <si>
    <t>переводные татуировки для девочек</t>
  </si>
  <si>
    <t>красивое платье на лето</t>
  </si>
  <si>
    <t>87906247</t>
  </si>
  <si>
    <t xml:space="preserve">apple iphone 8 plus </t>
  </si>
  <si>
    <t>56690112</t>
  </si>
  <si>
    <t>mavi cindy</t>
  </si>
  <si>
    <t>масло для бензокосилки</t>
  </si>
  <si>
    <t>no name not same</t>
  </si>
  <si>
    <t>carnalove</t>
  </si>
  <si>
    <t xml:space="preserve">befree юбки </t>
  </si>
  <si>
    <t>декор в огород</t>
  </si>
  <si>
    <t>коллаген neocell</t>
  </si>
  <si>
    <t>royal glide</t>
  </si>
  <si>
    <t>south park брелок</t>
  </si>
  <si>
    <t>батончик gerber</t>
  </si>
  <si>
    <t>растяжка гидравлическая</t>
  </si>
  <si>
    <t>украшения для зала</t>
  </si>
  <si>
    <t>детская щетка электрическая</t>
  </si>
  <si>
    <t>постельное белье galtex</t>
  </si>
  <si>
    <t>игрушечная удочка</t>
  </si>
  <si>
    <t>акула рубашка для мальчика</t>
  </si>
  <si>
    <t xml:space="preserve">рулонные шторы для кухни </t>
  </si>
  <si>
    <t>книга тайник шкатулка</t>
  </si>
  <si>
    <t>зимние костюмы для мальчиков</t>
  </si>
  <si>
    <t>крючок 5мм</t>
  </si>
  <si>
    <t>массажер роликовый для спины</t>
  </si>
  <si>
    <t>натуртек</t>
  </si>
  <si>
    <t>38922340</t>
  </si>
  <si>
    <t>eneloop aa</t>
  </si>
  <si>
    <t>ложка для пасты</t>
  </si>
  <si>
    <t>беспроводной пылесос поларис</t>
  </si>
  <si>
    <t>худи с вышевкой</t>
  </si>
  <si>
    <t>кофе молотый прямо в чашку</t>
  </si>
  <si>
    <t>игра воображариум</t>
  </si>
  <si>
    <t>чудо пельменница</t>
  </si>
  <si>
    <t>пиджак 54 размер</t>
  </si>
  <si>
    <t>la rosa красота</t>
  </si>
  <si>
    <t>шариковая ручка berlingo</t>
  </si>
  <si>
    <t>моющие для посуды фери</t>
  </si>
  <si>
    <t>паста для форели</t>
  </si>
  <si>
    <t>спортивка nike</t>
  </si>
  <si>
    <t>optima шампунь</t>
  </si>
  <si>
    <t xml:space="preserve">салфетки хаггис </t>
  </si>
  <si>
    <t>книги для детей на английском</t>
  </si>
  <si>
    <t xml:space="preserve">куртка женская твоё </t>
  </si>
  <si>
    <t>шелковое платье белое</t>
  </si>
  <si>
    <t>powermatic</t>
  </si>
  <si>
    <t>ар деко косметика</t>
  </si>
  <si>
    <t>синяя мода</t>
  </si>
  <si>
    <t>охлаждающий элемент для термосумки</t>
  </si>
  <si>
    <t>картины набор</t>
  </si>
  <si>
    <t>рубашка белая в школу</t>
  </si>
  <si>
    <t>уши эльф</t>
  </si>
  <si>
    <t>топсайдеры tbs</t>
  </si>
  <si>
    <t>sam's field</t>
  </si>
  <si>
    <t>тикка</t>
  </si>
  <si>
    <t>lizya</t>
  </si>
  <si>
    <t>льненые рубашки</t>
  </si>
  <si>
    <t>ленточный массажер</t>
  </si>
  <si>
    <t>детский летний комбенизон</t>
  </si>
  <si>
    <t>белая кошка холли блэк</t>
  </si>
  <si>
    <t>скатерть круглая лен</t>
  </si>
  <si>
    <t>рюкзак с хелоу кити</t>
  </si>
  <si>
    <t>фонгифлюид</t>
  </si>
  <si>
    <t>тональный крем для подростков</t>
  </si>
  <si>
    <t>винникотт</t>
  </si>
  <si>
    <t>футболка nike для мальчика</t>
  </si>
  <si>
    <t>махровая наволочка</t>
  </si>
  <si>
    <t>накладные ресницы аниме</t>
  </si>
  <si>
    <t>кепка 50-52</t>
  </si>
  <si>
    <t>футболка алтай</t>
  </si>
  <si>
    <t>гирлянда с большими лампочками</t>
  </si>
  <si>
    <t>топ сикрет зона 52</t>
  </si>
  <si>
    <t>шорты nike dri fit</t>
  </si>
  <si>
    <t>палатка шатер туристическая</t>
  </si>
  <si>
    <t>платье детское турция</t>
  </si>
  <si>
    <t xml:space="preserve">дневник для девочек школьный </t>
  </si>
  <si>
    <t>шторы блэкаут рулон</t>
  </si>
  <si>
    <t>badra</t>
  </si>
  <si>
    <t>discoloration defense serum</t>
  </si>
  <si>
    <t>renata cr2032</t>
  </si>
  <si>
    <t>роял канин мобилити</t>
  </si>
  <si>
    <t>спортивные сандалии для мальчика</t>
  </si>
  <si>
    <t>юбка летняя мили</t>
  </si>
  <si>
    <t>topface кисти</t>
  </si>
  <si>
    <t>трусы для плаванья</t>
  </si>
  <si>
    <t>прочный пакет</t>
  </si>
  <si>
    <t xml:space="preserve">кепка мальчик </t>
  </si>
  <si>
    <t>мнямс палочки</t>
  </si>
  <si>
    <t>наклейки на одежду женские</t>
  </si>
  <si>
    <t>жидкий кварц</t>
  </si>
  <si>
    <t>master lock</t>
  </si>
  <si>
    <t>ламинирование бровей состав sexy</t>
  </si>
  <si>
    <t>футболка белая с синим</t>
  </si>
  <si>
    <t>дверная сетка</t>
  </si>
  <si>
    <t>платье женское с разрезами</t>
  </si>
  <si>
    <t>cutie</t>
  </si>
  <si>
    <t>грузовые машинки</t>
  </si>
  <si>
    <t>kayros одежда</t>
  </si>
  <si>
    <t>оттеночный бальзам медовый</t>
  </si>
  <si>
    <t>мезороллер 3 мм</t>
  </si>
  <si>
    <t>63036241</t>
  </si>
  <si>
    <t>шик-блеск+</t>
  </si>
  <si>
    <t>лаоджан</t>
  </si>
  <si>
    <t>игра гта 5</t>
  </si>
  <si>
    <t>штаны спортивные с начесом</t>
  </si>
  <si>
    <t>салфетница горизонтальная</t>
  </si>
  <si>
    <t>серьги овал</t>
  </si>
  <si>
    <t>шифоновое платье белое</t>
  </si>
  <si>
    <t>колготки черные с рисунком</t>
  </si>
  <si>
    <t>шокер игрушка</t>
  </si>
  <si>
    <t>детское печенье без глютена</t>
  </si>
  <si>
    <t xml:space="preserve"> для макияжа</t>
  </si>
  <si>
    <t xml:space="preserve">школьный жилет </t>
  </si>
  <si>
    <t>парик коричневый</t>
  </si>
  <si>
    <t>глистогонные</t>
  </si>
  <si>
    <t>фёдор</t>
  </si>
  <si>
    <t>футболка с таро</t>
  </si>
  <si>
    <t>7days глиттер</t>
  </si>
  <si>
    <t>сеньги</t>
  </si>
  <si>
    <t>чехол аккумулятор на iphone 7</t>
  </si>
  <si>
    <t xml:space="preserve">honor 9c </t>
  </si>
  <si>
    <t xml:space="preserve">телефон ксиоми редми </t>
  </si>
  <si>
    <t>ручка кпп ваз 2115</t>
  </si>
  <si>
    <t>лол.  омг</t>
  </si>
  <si>
    <t xml:space="preserve">аккумуляторная газонокосилка </t>
  </si>
  <si>
    <t>обувь evalli</t>
  </si>
  <si>
    <t>крепление монитора</t>
  </si>
  <si>
    <t>платья для самых маленьких</t>
  </si>
  <si>
    <t>imar</t>
  </si>
  <si>
    <t>drachland</t>
  </si>
  <si>
    <t>магнитола для авто андроид</t>
  </si>
  <si>
    <t>bq voice 20</t>
  </si>
  <si>
    <t>купальник двухцветный</t>
  </si>
  <si>
    <t xml:space="preserve">ray-ban </t>
  </si>
  <si>
    <t>скобы 18ga</t>
  </si>
  <si>
    <t>44182575</t>
  </si>
  <si>
    <t xml:space="preserve">футболка женская белая с принтом </t>
  </si>
  <si>
    <t>детская одежда 86 размер</t>
  </si>
  <si>
    <t>краска напольная</t>
  </si>
  <si>
    <t>костюм спортивный найк мужской</t>
  </si>
  <si>
    <t>кроссовки адидас.женские</t>
  </si>
  <si>
    <t xml:space="preserve">банка для воды </t>
  </si>
  <si>
    <t>туника домашняя для девочки</t>
  </si>
  <si>
    <t>майка женская с рюшами</t>
  </si>
  <si>
    <t>деревянный держатель</t>
  </si>
  <si>
    <t>smooth sleek</t>
  </si>
  <si>
    <t>форма для творожных сырков</t>
  </si>
  <si>
    <t xml:space="preserve">градусник для бассейна </t>
  </si>
  <si>
    <t>книга эмоции</t>
  </si>
  <si>
    <t>пряжа kartopu</t>
  </si>
  <si>
    <t xml:space="preserve">зеленый костюм женский </t>
  </si>
  <si>
    <t>платок с принтом</t>
  </si>
  <si>
    <t>taifun платье</t>
  </si>
  <si>
    <t>экошампунь</t>
  </si>
  <si>
    <t>acoola колготки</t>
  </si>
  <si>
    <t xml:space="preserve">чистка </t>
  </si>
  <si>
    <t>стекло самсунг s8</t>
  </si>
  <si>
    <t>антисептик мини</t>
  </si>
  <si>
    <t>фаломитаторы</t>
  </si>
  <si>
    <t>сковрода</t>
  </si>
  <si>
    <t>постельное белье полуторное</t>
  </si>
  <si>
    <t>impact sport</t>
  </si>
  <si>
    <t>hair шампунь турция</t>
  </si>
  <si>
    <t>коробка рыболовная двухсторонняя</t>
  </si>
  <si>
    <t>тонкие браслеты</t>
  </si>
  <si>
    <t>бибс соска</t>
  </si>
  <si>
    <t>йогурница</t>
  </si>
  <si>
    <t xml:space="preserve">ручной молокоотсос </t>
  </si>
  <si>
    <t>54985220</t>
  </si>
  <si>
    <t>гелевые чёрные ручки</t>
  </si>
  <si>
    <t xml:space="preserve">серьги яркие </t>
  </si>
  <si>
    <t>ложка десертная серебро</t>
  </si>
  <si>
    <t>19070562</t>
  </si>
  <si>
    <t>50109434</t>
  </si>
  <si>
    <t>gabriela женский</t>
  </si>
  <si>
    <t>спортивные носки детские</t>
  </si>
  <si>
    <t>очки kapvoe</t>
  </si>
  <si>
    <t>sole</t>
  </si>
  <si>
    <t>сумка токт</t>
  </si>
  <si>
    <t>сироп лаванды</t>
  </si>
  <si>
    <t>наргиза</t>
  </si>
  <si>
    <t>тени эссенс</t>
  </si>
  <si>
    <t>костюм детские</t>
  </si>
  <si>
    <t>кофе rich dor</t>
  </si>
  <si>
    <t>первый альбом малютки</t>
  </si>
  <si>
    <t>топер на торт свадебный</t>
  </si>
  <si>
    <t>чехол для huawei p10 lite</t>
  </si>
  <si>
    <t>пуговицы на спине</t>
  </si>
  <si>
    <t>жакет укороченый</t>
  </si>
  <si>
    <t>бэль</t>
  </si>
  <si>
    <t>чехол на honor 10x lite прозрачный</t>
  </si>
  <si>
    <t xml:space="preserve">авточехол </t>
  </si>
  <si>
    <t>накладной пресс</t>
  </si>
  <si>
    <t xml:space="preserve">платье на новый год </t>
  </si>
  <si>
    <t>наволо</t>
  </si>
  <si>
    <t>apple 5</t>
  </si>
  <si>
    <t>сыворотка д альба</t>
  </si>
  <si>
    <t>зип худи оверсайз со стразами</t>
  </si>
  <si>
    <t xml:space="preserve">консилер светлый </t>
  </si>
  <si>
    <t>патрули</t>
  </si>
  <si>
    <t>bradex женский</t>
  </si>
  <si>
    <t xml:space="preserve">dreamies </t>
  </si>
  <si>
    <t>шарик тигр</t>
  </si>
  <si>
    <t>майка с пирсингом</t>
  </si>
  <si>
    <t>поводки с крючками</t>
  </si>
  <si>
    <t>capella велосипед</t>
  </si>
  <si>
    <t>бандаж на голеностоп фиксирующий</t>
  </si>
  <si>
    <t>76739169</t>
  </si>
  <si>
    <t>авточехол для собак</t>
  </si>
  <si>
    <t>ekids</t>
  </si>
  <si>
    <t xml:space="preserve">мопсы </t>
  </si>
  <si>
    <t>bmw m5 f90</t>
  </si>
  <si>
    <t>бальзам маска для губ</t>
  </si>
  <si>
    <t>14131374</t>
  </si>
  <si>
    <t xml:space="preserve"> ваз 2110</t>
  </si>
  <si>
    <t>marks&amp; spencer рубашки мужские</t>
  </si>
  <si>
    <t>banger</t>
  </si>
  <si>
    <t>90094922</t>
  </si>
  <si>
    <t>суконный костюм</t>
  </si>
  <si>
    <t>пастельные платья</t>
  </si>
  <si>
    <t>боксерские перчатки green hill</t>
  </si>
  <si>
    <t>подставка для овощей</t>
  </si>
  <si>
    <t>термозащита tresemme</t>
  </si>
  <si>
    <t xml:space="preserve">75417083 </t>
  </si>
  <si>
    <t>временная татуировка дракон</t>
  </si>
  <si>
    <t>соус хайнц гриль</t>
  </si>
  <si>
    <t>плед шерстяной vladi</t>
  </si>
  <si>
    <t>фигурка чужого</t>
  </si>
  <si>
    <t>вулканическая пенка</t>
  </si>
  <si>
    <t>тени для век оранжевые</t>
  </si>
  <si>
    <t>от улиток и слизней</t>
  </si>
  <si>
    <t>уизли</t>
  </si>
  <si>
    <t>8329433</t>
  </si>
  <si>
    <t>андроид самсунг</t>
  </si>
  <si>
    <t>фтс</t>
  </si>
  <si>
    <t>набор медиаторов для гитары</t>
  </si>
  <si>
    <t>чехол книжка на самсунг а22s</t>
  </si>
  <si>
    <t>кольцо шип</t>
  </si>
  <si>
    <t>игровые наушники с микрофоном проводные</t>
  </si>
  <si>
    <t>платье - пиджак</t>
  </si>
  <si>
    <t>сумочка доя девочки</t>
  </si>
  <si>
    <t>k-pop album</t>
  </si>
  <si>
    <t>аниме футболка токийский гуль</t>
  </si>
  <si>
    <t>занзеа</t>
  </si>
  <si>
    <t>30304909</t>
  </si>
  <si>
    <t>19168889</t>
  </si>
  <si>
    <t>обои fox</t>
  </si>
  <si>
    <t xml:space="preserve">чепочки </t>
  </si>
  <si>
    <t>каталка утенок</t>
  </si>
  <si>
    <t>украшение для apple watch</t>
  </si>
  <si>
    <t>ранец школьный erhaft</t>
  </si>
  <si>
    <t>frio</t>
  </si>
  <si>
    <t>elitis</t>
  </si>
  <si>
    <t>dexx</t>
  </si>
  <si>
    <t>маска со2</t>
  </si>
  <si>
    <t>legatoren</t>
  </si>
  <si>
    <t>клинок рассекающий демонов светильник</t>
  </si>
  <si>
    <t>летние льняные брюки женские</t>
  </si>
  <si>
    <t>galaxy a30 чехол</t>
  </si>
  <si>
    <t>кеды женские асикс</t>
  </si>
  <si>
    <t>плед марианна</t>
  </si>
  <si>
    <t xml:space="preserve">рыжая тоника </t>
  </si>
  <si>
    <t>энциклопедия транспорт</t>
  </si>
  <si>
    <t xml:space="preserve">коктейль протеиновый </t>
  </si>
  <si>
    <t>часы двусторонние</t>
  </si>
  <si>
    <t>optimum nutrition whey</t>
  </si>
  <si>
    <t>електрочайник</t>
  </si>
  <si>
    <t>twintip</t>
  </si>
  <si>
    <t xml:space="preserve">чехол на редми 8 про </t>
  </si>
  <si>
    <t>очки солнцезащитные квадрат</t>
  </si>
  <si>
    <t>60339211</t>
  </si>
  <si>
    <t>стелаж для рассады</t>
  </si>
  <si>
    <t>посудомоечная машина медея</t>
  </si>
  <si>
    <t>рубашки женские  турция</t>
  </si>
  <si>
    <t>приправа аджика</t>
  </si>
  <si>
    <t>трусы польша</t>
  </si>
  <si>
    <t>топ для девочек глория джинс</t>
  </si>
  <si>
    <t>русский язык проверочные работы</t>
  </si>
  <si>
    <t>маска для волос калос</t>
  </si>
  <si>
    <t>утюг для пайки</t>
  </si>
  <si>
    <t>юля не бухает</t>
  </si>
  <si>
    <t>70096523</t>
  </si>
  <si>
    <t>cookie fitness</t>
  </si>
  <si>
    <t xml:space="preserve">подруга </t>
  </si>
  <si>
    <t>elden ring xbox</t>
  </si>
  <si>
    <t>лента радуга</t>
  </si>
  <si>
    <t>худи nike мужское жёлтое</t>
  </si>
  <si>
    <t>испанский мох</t>
  </si>
  <si>
    <t xml:space="preserve">камера для видео </t>
  </si>
  <si>
    <t>купатник</t>
  </si>
  <si>
    <t>фен парлюкс</t>
  </si>
  <si>
    <t>стулья черные</t>
  </si>
  <si>
    <t>игровые кресло</t>
  </si>
  <si>
    <t>кардиган женский серый</t>
  </si>
  <si>
    <t>шлепки сахабы</t>
  </si>
  <si>
    <t>костюм мушкетера</t>
  </si>
  <si>
    <t>estrade для бровей</t>
  </si>
  <si>
    <t>стекло на redmi 8a</t>
  </si>
  <si>
    <t>тянущийся человек</t>
  </si>
  <si>
    <t>облигающие платья</t>
  </si>
  <si>
    <t>еофта</t>
  </si>
  <si>
    <t>50631420</t>
  </si>
  <si>
    <t>трусы burlesco</t>
  </si>
  <si>
    <t>эфирное масло пион</t>
  </si>
  <si>
    <t>а.с.пушкин</t>
  </si>
  <si>
    <t>подвес для профиля</t>
  </si>
  <si>
    <t>adidas falcon w</t>
  </si>
  <si>
    <t>цифровой веер</t>
  </si>
  <si>
    <t>вешалки для кукол</t>
  </si>
  <si>
    <t>штаны адидас спортивные</t>
  </si>
  <si>
    <t>умный кот</t>
  </si>
  <si>
    <t>фильтр для френч пресса</t>
  </si>
  <si>
    <t>козырек для купания женский</t>
  </si>
  <si>
    <t>кеды форс</t>
  </si>
  <si>
    <t>jadran</t>
  </si>
  <si>
    <t>фигурки для творчества</t>
  </si>
  <si>
    <t>ежедневник который изменить вашу жизнь</t>
  </si>
  <si>
    <t>ильи палкина</t>
  </si>
  <si>
    <t>comfy</t>
  </si>
  <si>
    <t>чехол для резки 9т</t>
  </si>
  <si>
    <t>ящик для</t>
  </si>
  <si>
    <t>индийские шаровары</t>
  </si>
  <si>
    <t>cat ta</t>
  </si>
  <si>
    <t>панама детская соломенная</t>
  </si>
  <si>
    <t>матур</t>
  </si>
  <si>
    <t>бг</t>
  </si>
  <si>
    <t>холлофайбер для игрушек</t>
  </si>
  <si>
    <t>бирка на сумку</t>
  </si>
  <si>
    <t xml:space="preserve">сумка шоппер кожаная </t>
  </si>
  <si>
    <t>средство для посуды аос</t>
  </si>
  <si>
    <t>60339202</t>
  </si>
  <si>
    <t>утяжелители 300</t>
  </si>
  <si>
    <t>ролл для фитнеса 45 см</t>
  </si>
  <si>
    <t>я всегда права</t>
  </si>
  <si>
    <t>yantai</t>
  </si>
  <si>
    <t>наклейки лего</t>
  </si>
  <si>
    <t>frekf</t>
  </si>
  <si>
    <t>3д открытка</t>
  </si>
  <si>
    <t>автоподсветка</t>
  </si>
  <si>
    <t>slime vime</t>
  </si>
  <si>
    <t>автоматы standoff 2</t>
  </si>
  <si>
    <t>отливает</t>
  </si>
  <si>
    <t>кружка для пива 1 литр</t>
  </si>
  <si>
    <t xml:space="preserve">трикотажные пеленки </t>
  </si>
  <si>
    <t>квест х5</t>
  </si>
  <si>
    <t>укулеле сопрано flight tus 35</t>
  </si>
  <si>
    <t>сортер грузовик</t>
  </si>
  <si>
    <t>12205510</t>
  </si>
  <si>
    <t>лоферы yourbox</t>
  </si>
  <si>
    <t>корм для собак сухой 10кг</t>
  </si>
  <si>
    <t>tepe compact tuft</t>
  </si>
  <si>
    <t>smart phone</t>
  </si>
  <si>
    <t>микродрель</t>
  </si>
  <si>
    <t>модель титаник</t>
  </si>
  <si>
    <t>ушки для часов самсунг</t>
  </si>
  <si>
    <t>18906479</t>
  </si>
  <si>
    <t>карты oh</t>
  </si>
  <si>
    <t>цветные стержни</t>
  </si>
  <si>
    <t xml:space="preserve">трусы женские хлопковые </t>
  </si>
  <si>
    <t>bumbo</t>
  </si>
  <si>
    <t>флэшка 4 гб</t>
  </si>
  <si>
    <t>shell масло 10w 40</t>
  </si>
  <si>
    <t>книфофия</t>
  </si>
  <si>
    <t>кроссовки белые кожа женские</t>
  </si>
  <si>
    <t>аппарат физиотерапии</t>
  </si>
  <si>
    <t>щипчики для волос</t>
  </si>
  <si>
    <t>нутрилон 0</t>
  </si>
  <si>
    <t>ксяоми редми 10с</t>
  </si>
  <si>
    <t>парка зимняя длинная</t>
  </si>
  <si>
    <t>свитер белый мужской</t>
  </si>
  <si>
    <t>tade</t>
  </si>
  <si>
    <t>набор для инструментов</t>
  </si>
  <si>
    <t>колодка для глажки</t>
  </si>
  <si>
    <t>маленький альбом для фото</t>
  </si>
  <si>
    <t>костюм женский 54</t>
  </si>
  <si>
    <t>серебро брошь</t>
  </si>
  <si>
    <t>дис</t>
  </si>
  <si>
    <t>шелковый костюм тройка</t>
  </si>
  <si>
    <t>топы на брителях</t>
  </si>
  <si>
    <t>ольга рожнева</t>
  </si>
  <si>
    <t xml:space="preserve">чехол iphone 11 с </t>
  </si>
  <si>
    <t>простынь на резинке 220</t>
  </si>
  <si>
    <t>баф мини</t>
  </si>
  <si>
    <t>брюки unaffected</t>
  </si>
  <si>
    <t>fiio x1</t>
  </si>
  <si>
    <t>primigi обувь мальчики</t>
  </si>
  <si>
    <t>свинья мягкая игрушка</t>
  </si>
  <si>
    <t>mink пряжа</t>
  </si>
  <si>
    <t>чехол macbook 13</t>
  </si>
  <si>
    <t>lazetta</t>
  </si>
  <si>
    <t>грядка вертикальная</t>
  </si>
  <si>
    <t>свечка 9</t>
  </si>
  <si>
    <t>клей для линолиума</t>
  </si>
  <si>
    <t>тоник для лицп</t>
  </si>
  <si>
    <t>рукав для кухни</t>
  </si>
  <si>
    <t>кофта детская для мальчика</t>
  </si>
  <si>
    <t>трюковой самокат для девочки</t>
  </si>
  <si>
    <t>бюстгалтер 75е</t>
  </si>
  <si>
    <t xml:space="preserve">электросамокат midway </t>
  </si>
  <si>
    <t>pentalab</t>
  </si>
  <si>
    <t>портфель мужской ткань</t>
  </si>
  <si>
    <t>кофта с человеком пауком</t>
  </si>
  <si>
    <t xml:space="preserve">английский язык 7 класс </t>
  </si>
  <si>
    <t>картридж для принтера 445</t>
  </si>
  <si>
    <t>dc47-00006x</t>
  </si>
  <si>
    <t>развивающие игры 3</t>
  </si>
  <si>
    <t>xiaomi shark</t>
  </si>
  <si>
    <t>куми-куми</t>
  </si>
  <si>
    <t>spyder</t>
  </si>
  <si>
    <t xml:space="preserve">ушки кота </t>
  </si>
  <si>
    <t>ensenes</t>
  </si>
  <si>
    <t>микки маус посуда</t>
  </si>
  <si>
    <t>belly you</t>
  </si>
  <si>
    <t>boo jewellery</t>
  </si>
  <si>
    <t>кафтан мужской</t>
  </si>
  <si>
    <t>мангал из нержавеющей стали</t>
  </si>
  <si>
    <t>iukona одежда женский</t>
  </si>
  <si>
    <t>машинки кинсмарт</t>
  </si>
  <si>
    <t>rosteco</t>
  </si>
  <si>
    <t>нокиа 230</t>
  </si>
  <si>
    <t>статуэтка негритянка</t>
  </si>
  <si>
    <t>haggeis classik</t>
  </si>
  <si>
    <t>crocs кроссовки мужские</t>
  </si>
  <si>
    <t>браслет mi band 4 оригинальный</t>
  </si>
  <si>
    <t xml:space="preserve">карина кросс </t>
  </si>
  <si>
    <t>iphone 13 чехол на pro max</t>
  </si>
  <si>
    <t>78559206</t>
  </si>
  <si>
    <t xml:space="preserve">шкафы купе </t>
  </si>
  <si>
    <t>inwin одежда</t>
  </si>
  <si>
    <t>стиральная машина с паром</t>
  </si>
  <si>
    <t>стекло на redmi note 9s</t>
  </si>
  <si>
    <t>воск 500 грамм</t>
  </si>
  <si>
    <t>футболка белая оверсайз с принтом</t>
  </si>
  <si>
    <t>предтренировочный комплекс в капсулах</t>
  </si>
  <si>
    <t>ковер с принтом</t>
  </si>
  <si>
    <t>белое на черном</t>
  </si>
  <si>
    <t>колготки эффект тюля</t>
  </si>
  <si>
    <t>3837</t>
  </si>
  <si>
    <t xml:space="preserve"> детские</t>
  </si>
  <si>
    <t>стринги фуксия</t>
  </si>
  <si>
    <t>сумка женская белоруссия</t>
  </si>
  <si>
    <t>бандана тактическая</t>
  </si>
  <si>
    <t>портативная колонка jbl flip 5</t>
  </si>
  <si>
    <t>шорты новорожденным</t>
  </si>
  <si>
    <t xml:space="preserve">детские ватные палочки </t>
  </si>
  <si>
    <t>вкладыш для карт</t>
  </si>
  <si>
    <t>тапочки женские сланцы</t>
  </si>
  <si>
    <t>шоколадные капельки</t>
  </si>
  <si>
    <t>фото пеленка</t>
  </si>
  <si>
    <t>кожаные брюки женские широкие</t>
  </si>
  <si>
    <t>family look купальники</t>
  </si>
  <si>
    <t>масло для скутера motul</t>
  </si>
  <si>
    <t xml:space="preserve">blaze </t>
  </si>
  <si>
    <t>доктор машинкова</t>
  </si>
  <si>
    <t>extra gloss</t>
  </si>
  <si>
    <t xml:space="preserve">28199046 </t>
  </si>
  <si>
    <t>детский крем для массажа</t>
  </si>
  <si>
    <t>футболка с буквой зет</t>
  </si>
  <si>
    <t>штаны на флисе женские спортивные</t>
  </si>
  <si>
    <t>футболка старшая сестра</t>
  </si>
  <si>
    <t>костюм тедди</t>
  </si>
  <si>
    <t>органайзеры на коляску</t>
  </si>
  <si>
    <t xml:space="preserve">зеленый свет </t>
  </si>
  <si>
    <t>заколка для волос круглая</t>
  </si>
  <si>
    <t>29511730</t>
  </si>
  <si>
    <t>помпошки</t>
  </si>
  <si>
    <t>полуботинки мужские осенние</t>
  </si>
  <si>
    <t>хаги вагги майка</t>
  </si>
  <si>
    <t>косметологическая лампа</t>
  </si>
  <si>
    <t>калия монофосфат</t>
  </si>
  <si>
    <t>маска для волос с протеином</t>
  </si>
  <si>
    <t>алкотек</t>
  </si>
  <si>
    <t xml:space="preserve">шоппер евангелион </t>
  </si>
  <si>
    <t>халат летний на молнии без рукава</t>
  </si>
  <si>
    <t>пенка для умывания мандарин</t>
  </si>
  <si>
    <t>кружка лера</t>
  </si>
  <si>
    <t>пододеяльник 200</t>
  </si>
  <si>
    <t>детская лупа</t>
  </si>
  <si>
    <t>домик пластик</t>
  </si>
  <si>
    <t xml:space="preserve">столик для детей </t>
  </si>
  <si>
    <t>средство для цветов</t>
  </si>
  <si>
    <t>нежные серьги</t>
  </si>
  <si>
    <t>покрытие газон</t>
  </si>
  <si>
    <t>чехол samsung galaxy s20 plus</t>
  </si>
  <si>
    <t>задания на летние каникулы</t>
  </si>
  <si>
    <t>junico</t>
  </si>
  <si>
    <t>сливки aravia</t>
  </si>
  <si>
    <t>цепь мужская с подвеской</t>
  </si>
  <si>
    <t>помада матовая бордовая</t>
  </si>
  <si>
    <t>лайнеры для скетчинга набор</t>
  </si>
  <si>
    <t>телевизор ббк</t>
  </si>
  <si>
    <t>кроссовки женакие</t>
  </si>
  <si>
    <t>игрушка трубка</t>
  </si>
  <si>
    <t>рабочая тетрадь по информатике 6 класс</t>
  </si>
  <si>
    <t>спортивный чехол для смартфона</t>
  </si>
  <si>
    <t>джинсовая сарафан</t>
  </si>
  <si>
    <t>наклейки пабг</t>
  </si>
  <si>
    <t>hdmi кабель 2.0</t>
  </si>
  <si>
    <t>галстуки детские</t>
  </si>
  <si>
    <t>платье беременных</t>
  </si>
  <si>
    <t>гамак на ножках</t>
  </si>
  <si>
    <t>вакууматор для одежды</t>
  </si>
  <si>
    <t>бутылочка для кормления с отсеком для смеси</t>
  </si>
  <si>
    <t>шлепанцы сабо женские</t>
  </si>
  <si>
    <t>линзы acuvue transitions</t>
  </si>
  <si>
    <t xml:space="preserve">шорты хаки </t>
  </si>
  <si>
    <t>вешалка моби</t>
  </si>
  <si>
    <t xml:space="preserve"> на день рождения</t>
  </si>
  <si>
    <t>натуральная хна</t>
  </si>
  <si>
    <t>triol шлейка</t>
  </si>
  <si>
    <t>игрушки для кроксов</t>
  </si>
  <si>
    <t>костюм мужской брючный</t>
  </si>
  <si>
    <t xml:space="preserve">для шампуня </t>
  </si>
  <si>
    <t>кружка ульяна</t>
  </si>
  <si>
    <t xml:space="preserve">тележки </t>
  </si>
  <si>
    <t>подсолнечная паста</t>
  </si>
  <si>
    <t>почему я тебя люблю</t>
  </si>
  <si>
    <t>титан тобот</t>
  </si>
  <si>
    <t>чехол на хонор 10 с рисунком</t>
  </si>
  <si>
    <t>футболка герои</t>
  </si>
  <si>
    <t>lukiano bizarre</t>
  </si>
  <si>
    <t>велосипед ки женские</t>
  </si>
  <si>
    <t>юбка на лето длинная</t>
  </si>
  <si>
    <t xml:space="preserve">кросовки мужские найк </t>
  </si>
  <si>
    <t>корм мейн кун</t>
  </si>
  <si>
    <t>58062191</t>
  </si>
  <si>
    <t>флаг россии настольный</t>
  </si>
  <si>
    <t>планшет со сказками</t>
  </si>
  <si>
    <t>крышка двигателя лада</t>
  </si>
  <si>
    <t>футболка фильм</t>
  </si>
  <si>
    <t xml:space="preserve">dungeons and dragons </t>
  </si>
  <si>
    <t>игра три поросенка</t>
  </si>
  <si>
    <t>48610468</t>
  </si>
  <si>
    <t>кран вентильный</t>
  </si>
  <si>
    <t>женский домашний комплект</t>
  </si>
  <si>
    <t>подвесной органайзер для хранения сумок</t>
  </si>
  <si>
    <t>белая футболка хб</t>
  </si>
  <si>
    <t>чехол для эпилятора</t>
  </si>
  <si>
    <t>кобура добрыня</t>
  </si>
  <si>
    <t>пунпун</t>
  </si>
  <si>
    <t>распылитель для дома</t>
  </si>
  <si>
    <t>кеды fashion</t>
  </si>
  <si>
    <t>бюстгалтер бралет</t>
  </si>
  <si>
    <t>фуфлик в сыре</t>
  </si>
  <si>
    <t>косметичка для ванной</t>
  </si>
  <si>
    <t>прикольные подарки на 8 марта</t>
  </si>
  <si>
    <t xml:space="preserve">шкаф настенный </t>
  </si>
  <si>
    <t>чурчевита</t>
  </si>
  <si>
    <t>романтичный подарок</t>
  </si>
  <si>
    <t xml:space="preserve">сумка женская через плечо натуральная кожа </t>
  </si>
  <si>
    <t>топ со стойкой</t>
  </si>
  <si>
    <t>кастюля</t>
  </si>
  <si>
    <t>мастер ген</t>
  </si>
  <si>
    <t xml:space="preserve">burda журнал </t>
  </si>
  <si>
    <t>купол стеклянный</t>
  </si>
  <si>
    <t>21453059</t>
  </si>
  <si>
    <t>согревающая маска</t>
  </si>
  <si>
    <t>термометр ушной</t>
  </si>
  <si>
    <t>evo shop</t>
  </si>
  <si>
    <t>обувь ниндзя</t>
  </si>
  <si>
    <t>чехол на хонор9</t>
  </si>
  <si>
    <t xml:space="preserve">секира перуна </t>
  </si>
  <si>
    <t>зеркала ваз 2112</t>
  </si>
  <si>
    <t>материал пвх</t>
  </si>
  <si>
    <t>деймос миура</t>
  </si>
  <si>
    <t>е батон протеин</t>
  </si>
  <si>
    <t>elel denimwear</t>
  </si>
  <si>
    <t>активити с наклейками</t>
  </si>
  <si>
    <t>michael kors платье</t>
  </si>
  <si>
    <t>херлиц ранец школьный</t>
  </si>
  <si>
    <t>джинсовая куртка для мальчика глория джинс</t>
  </si>
  <si>
    <t>комплектующие для садовых качелей</t>
  </si>
  <si>
    <t>сумка женская dkny</t>
  </si>
  <si>
    <t>видеокарты 4gb</t>
  </si>
  <si>
    <t xml:space="preserve">красная ткань </t>
  </si>
  <si>
    <t>панамка для девочки подростка</t>
  </si>
  <si>
    <t>женские палаццо</t>
  </si>
  <si>
    <t>шляпа чикаго</t>
  </si>
  <si>
    <t>антистрес для рук</t>
  </si>
  <si>
    <t>samsung a71 смартфон</t>
  </si>
  <si>
    <t>яковлев юрий</t>
  </si>
  <si>
    <t>нашивка hello kitty</t>
  </si>
  <si>
    <t>женские футболки с вышивкой</t>
  </si>
  <si>
    <t>трусы девочке подростковые</t>
  </si>
  <si>
    <t>лента с пультом</t>
  </si>
  <si>
    <t>кольцо арабское</t>
  </si>
  <si>
    <t>48235157</t>
  </si>
  <si>
    <t>rilana</t>
  </si>
  <si>
    <t>унитаз для кошек</t>
  </si>
  <si>
    <t>клатч женский голубой</t>
  </si>
  <si>
    <t>светодиодная лампа h11</t>
  </si>
  <si>
    <t>мода лето 2022</t>
  </si>
  <si>
    <t>57829611</t>
  </si>
  <si>
    <t>chiba</t>
  </si>
  <si>
    <t>кепка мужская хоккей</t>
  </si>
  <si>
    <t>вивьен сабо брови</t>
  </si>
  <si>
    <t>ванильный пудинг</t>
  </si>
  <si>
    <t>подставки для сковородок</t>
  </si>
  <si>
    <t>био вакс</t>
  </si>
  <si>
    <t>67187127</t>
  </si>
  <si>
    <t>кеды женские брендовые</t>
  </si>
  <si>
    <t>мани меня</t>
  </si>
  <si>
    <t>планшет андройд</t>
  </si>
  <si>
    <t>чайный сервиз дулево</t>
  </si>
  <si>
    <t xml:space="preserve">кроссовки nike air force </t>
  </si>
  <si>
    <t>23758407</t>
  </si>
  <si>
    <t>сакура саженец</t>
  </si>
  <si>
    <t xml:space="preserve">убийца акаме </t>
  </si>
  <si>
    <t>тапки мужские спортивные</t>
  </si>
  <si>
    <t xml:space="preserve">раскраска по номерам аниме </t>
  </si>
  <si>
    <t>объемные наклейки на ногти</t>
  </si>
  <si>
    <t>мягкая игрушка для девочки 1 год</t>
  </si>
  <si>
    <t>сандалии с каблуком томаса</t>
  </si>
  <si>
    <t>обои беларусские</t>
  </si>
  <si>
    <t>инкода</t>
  </si>
  <si>
    <t>книги о</t>
  </si>
  <si>
    <t>шапки для новорождённых</t>
  </si>
  <si>
    <t>пиджак рабочий</t>
  </si>
  <si>
    <t>марио берлуччи</t>
  </si>
  <si>
    <t>творожный сыр hochland</t>
  </si>
  <si>
    <t xml:space="preserve">испаритель на aegis </t>
  </si>
  <si>
    <t>спичка вечная</t>
  </si>
  <si>
    <t>прицеп к легковому автомобилю</t>
  </si>
  <si>
    <t>ручной зажим</t>
  </si>
  <si>
    <t>кулон с красным камнем</t>
  </si>
  <si>
    <t>сертификат прививок детский</t>
  </si>
  <si>
    <t>носочки белые для мальчиков</t>
  </si>
  <si>
    <t>67144533</t>
  </si>
  <si>
    <t>медицинская сережка</t>
  </si>
  <si>
    <t>сахарная картина</t>
  </si>
  <si>
    <t>klasmann грунт для растений</t>
  </si>
  <si>
    <t>буквы wildberries</t>
  </si>
  <si>
    <t>сумки велосипедные</t>
  </si>
  <si>
    <t>pampers для новорожденных</t>
  </si>
  <si>
    <t>куртки ветровки мужские</t>
  </si>
  <si>
    <t>мира люкс</t>
  </si>
  <si>
    <t>бижутерия на шею длинная</t>
  </si>
  <si>
    <t>посуда из кокоса</t>
  </si>
  <si>
    <t>мультиыарка</t>
  </si>
  <si>
    <t>inario..</t>
  </si>
  <si>
    <t>петля угловая</t>
  </si>
  <si>
    <t>фартук художественный с нарукавниками</t>
  </si>
  <si>
    <t>моторное масло хонда</t>
  </si>
  <si>
    <t>кэт степ</t>
  </si>
  <si>
    <t>зажим для грифа</t>
  </si>
  <si>
    <t>красная ветка женский</t>
  </si>
  <si>
    <t>53193156</t>
  </si>
  <si>
    <t>тени influence</t>
  </si>
  <si>
    <t>feelz очки</t>
  </si>
  <si>
    <t>вода магний</t>
  </si>
  <si>
    <t>ашкудэ</t>
  </si>
  <si>
    <t>зубная нить невощеная</t>
  </si>
  <si>
    <t>для шапок</t>
  </si>
  <si>
    <t>джоггеры кожа женские</t>
  </si>
  <si>
    <t>толстовка disney</t>
  </si>
  <si>
    <t xml:space="preserve">футболки с надписью мужские </t>
  </si>
  <si>
    <t>кондитерский конус</t>
  </si>
  <si>
    <t>пальто для девочек демисезон</t>
  </si>
  <si>
    <t xml:space="preserve">самозастывающая глина </t>
  </si>
  <si>
    <t>myblond</t>
  </si>
  <si>
    <t xml:space="preserve">яркие костюмы </t>
  </si>
  <si>
    <t>перчатки велоспорт детские</t>
  </si>
  <si>
    <t>мыло аюрведическое натуральное</t>
  </si>
  <si>
    <t>диззи</t>
  </si>
  <si>
    <t>москино женщинам духи</t>
  </si>
  <si>
    <t>crockid песочник</t>
  </si>
  <si>
    <t>kooding</t>
  </si>
  <si>
    <t>майка красная мужская</t>
  </si>
  <si>
    <t>ланолин для лица</t>
  </si>
  <si>
    <t>костюм с принтом зебры</t>
  </si>
  <si>
    <t xml:space="preserve">на солнечной батарее </t>
  </si>
  <si>
    <t>липикар синдет</t>
  </si>
  <si>
    <t>sela куртка детская</t>
  </si>
  <si>
    <t xml:space="preserve">крепление на стену </t>
  </si>
  <si>
    <t>aiba</t>
  </si>
  <si>
    <t>шорты palm</t>
  </si>
  <si>
    <t>myanny</t>
  </si>
  <si>
    <t xml:space="preserve">джинсовый жакет женский </t>
  </si>
  <si>
    <t>grosheff</t>
  </si>
  <si>
    <t>кейс для экшн камеры</t>
  </si>
  <si>
    <t xml:space="preserve">полоски для дипиляции </t>
  </si>
  <si>
    <t>denso hybrid</t>
  </si>
  <si>
    <t>костюмы женские брючные летние</t>
  </si>
  <si>
    <t>маска массажер для лица</t>
  </si>
  <si>
    <t>купальник женский раздельные салатовый</t>
  </si>
  <si>
    <t>боксеры мужские белые</t>
  </si>
  <si>
    <t>газ 3309</t>
  </si>
  <si>
    <t>слайдеры ангелы</t>
  </si>
  <si>
    <t>grass для кухни</t>
  </si>
  <si>
    <t xml:space="preserve">брюки с рубашкой </t>
  </si>
  <si>
    <t>asics katakana</t>
  </si>
  <si>
    <t>корсет для спины и шеи</t>
  </si>
  <si>
    <t>леска без кулона</t>
  </si>
  <si>
    <t>подарок оригинальный</t>
  </si>
  <si>
    <t>сумка мужская ручная кладь</t>
  </si>
  <si>
    <t>fast polish от detail</t>
  </si>
  <si>
    <t>макасинка</t>
  </si>
  <si>
    <t>на автокресло</t>
  </si>
  <si>
    <t>сумки baldinini</t>
  </si>
  <si>
    <t>краска для подошвы белая</t>
  </si>
  <si>
    <t>ветровка жакет</t>
  </si>
  <si>
    <t>рубанок макита</t>
  </si>
  <si>
    <t xml:space="preserve">горшки детские </t>
  </si>
  <si>
    <t>коврик для пляжа галька</t>
  </si>
  <si>
    <t>поп ит сердце</t>
  </si>
  <si>
    <t>болгарский мешок</t>
  </si>
  <si>
    <t>тетради 98 листов</t>
  </si>
  <si>
    <t>красивие длинние платья для женщин</t>
  </si>
  <si>
    <t>грунтовка kudo</t>
  </si>
  <si>
    <t>светильник в туалетную комнату настенный</t>
  </si>
  <si>
    <t>духи женские ландыш</t>
  </si>
  <si>
    <t>кукла baby born мальчик</t>
  </si>
  <si>
    <t xml:space="preserve">гребешки </t>
  </si>
  <si>
    <t>велюровые платья</t>
  </si>
  <si>
    <t>футболка с зайцем мужская</t>
  </si>
  <si>
    <t>бегунок для молнии 3</t>
  </si>
  <si>
    <t>holika holika тоник</t>
  </si>
  <si>
    <t>лего джоджо</t>
  </si>
  <si>
    <t>камин картонный</t>
  </si>
  <si>
    <t xml:space="preserve">oursson </t>
  </si>
  <si>
    <t>нб</t>
  </si>
  <si>
    <t xml:space="preserve"> камера</t>
  </si>
  <si>
    <t>костюм из сетки</t>
  </si>
  <si>
    <t xml:space="preserve">fertika </t>
  </si>
  <si>
    <t>глория джинс трусы для девочки</t>
  </si>
  <si>
    <t>лейка распылитель</t>
  </si>
  <si>
    <t>аппарат для резки пленки</t>
  </si>
  <si>
    <t>36925147</t>
  </si>
  <si>
    <t>pengim</t>
  </si>
  <si>
    <t>купальник ажурный</t>
  </si>
  <si>
    <t>bmor saturn</t>
  </si>
  <si>
    <t>бордовый клатч</t>
  </si>
  <si>
    <t>rtgrb</t>
  </si>
  <si>
    <t xml:space="preserve">loreal пудра </t>
  </si>
  <si>
    <t>6216515</t>
  </si>
  <si>
    <t>рога малифисенты</t>
  </si>
  <si>
    <t>трусы голубые женские</t>
  </si>
  <si>
    <t>кулоны серебро</t>
  </si>
  <si>
    <t>как выйти из тупика и найти себя</t>
  </si>
  <si>
    <t>гель для душа женский япония</t>
  </si>
  <si>
    <t>грили 20</t>
  </si>
  <si>
    <t>обществознание справочник баранов</t>
  </si>
  <si>
    <t>фоторамка с музыкой</t>
  </si>
  <si>
    <t>repsol 5w30</t>
  </si>
  <si>
    <t>чайник haier</t>
  </si>
  <si>
    <t>39422386</t>
  </si>
  <si>
    <t>этажерка пластиковая узкая</t>
  </si>
  <si>
    <t>лодки на пульте управления</t>
  </si>
  <si>
    <t>форма хоккей</t>
  </si>
  <si>
    <t>зубная щетка oral</t>
  </si>
  <si>
    <t>наушники с хорошим микрофоном</t>
  </si>
  <si>
    <t>заглушка на профильную трубу</t>
  </si>
  <si>
    <t>утилизатор для подгузников</t>
  </si>
  <si>
    <t>крест доминика</t>
  </si>
  <si>
    <t>масик</t>
  </si>
  <si>
    <t>трафарет для стен кирпичи</t>
  </si>
  <si>
    <t>sunleaf</t>
  </si>
  <si>
    <t>manyo пилинг</t>
  </si>
  <si>
    <t>проводка на мопед дельта</t>
  </si>
  <si>
    <t>макрокольца</t>
  </si>
  <si>
    <t>карандаш и самоделкин в стране пирамид</t>
  </si>
  <si>
    <t>штора этель</t>
  </si>
  <si>
    <t>hollowtech</t>
  </si>
  <si>
    <t>полироль для пластика салона автомобиля</t>
  </si>
  <si>
    <t>косметика enchantimals</t>
  </si>
  <si>
    <t>садовод вещи</t>
  </si>
  <si>
    <t>molchanovaart</t>
  </si>
  <si>
    <t>фуиболка твое</t>
  </si>
  <si>
    <t>болты и гайки игрушки</t>
  </si>
  <si>
    <t>холодильник ларь</t>
  </si>
  <si>
    <t>пластина для стемпинга змеи</t>
  </si>
  <si>
    <t>антистресс магниты</t>
  </si>
  <si>
    <t>красный чайник</t>
  </si>
  <si>
    <t>для стирки детского белья гель</t>
  </si>
  <si>
    <t>футболка женская ck</t>
  </si>
  <si>
    <t>сланцы мужские fila</t>
  </si>
  <si>
    <t>чехол на ксиоми 9с</t>
  </si>
  <si>
    <t>бронь на iphone</t>
  </si>
  <si>
    <t>электросушилка для овощей и фруктов беломо</t>
  </si>
  <si>
    <t>voishe одежда</t>
  </si>
  <si>
    <t>дикий красный рис</t>
  </si>
  <si>
    <t>зарядное устройство с быстрой зарядкой</t>
  </si>
  <si>
    <t>зонт karl</t>
  </si>
  <si>
    <t>hains</t>
  </si>
  <si>
    <t>для плавки воска</t>
  </si>
  <si>
    <t>босоножки монро</t>
  </si>
  <si>
    <t>ремень полиции</t>
  </si>
  <si>
    <t>кофе тасимо</t>
  </si>
  <si>
    <t>maybelline брови</t>
  </si>
  <si>
    <t>штаны из лена</t>
  </si>
  <si>
    <t>кофта девочка</t>
  </si>
  <si>
    <t>детский медицинский халат</t>
  </si>
  <si>
    <t>yoko красота</t>
  </si>
  <si>
    <t>спортивный топ и лосины</t>
  </si>
  <si>
    <t>dyspn</t>
  </si>
  <si>
    <t>я тебя слышу игра</t>
  </si>
  <si>
    <t>кресло для кукол</t>
  </si>
  <si>
    <t>кепка для мальчика gloria</t>
  </si>
  <si>
    <t>франческо донни босоножки</t>
  </si>
  <si>
    <t>футболкп мужская</t>
  </si>
  <si>
    <t>ditail</t>
  </si>
  <si>
    <t>обувной коврик</t>
  </si>
  <si>
    <t>brow pasta</t>
  </si>
  <si>
    <t>игровая приставка dendy</t>
  </si>
  <si>
    <t>43940731</t>
  </si>
  <si>
    <t>палетка 7 days</t>
  </si>
  <si>
    <t>фрион 134а</t>
  </si>
  <si>
    <t>ножовки</t>
  </si>
  <si>
    <t xml:space="preserve">кабель для зарядки телефона </t>
  </si>
  <si>
    <t>шоколад батончик</t>
  </si>
  <si>
    <t>худи angel</t>
  </si>
  <si>
    <t>браслет король и шут</t>
  </si>
  <si>
    <t>крем отзагара</t>
  </si>
  <si>
    <t xml:space="preserve">сыр косичка </t>
  </si>
  <si>
    <t>naked monkey</t>
  </si>
  <si>
    <t>чехол для подрукавника</t>
  </si>
  <si>
    <t>79845857</t>
  </si>
  <si>
    <t>оружие пневмат</t>
  </si>
  <si>
    <t>дольче габанна</t>
  </si>
  <si>
    <t>daks</t>
  </si>
  <si>
    <t>нарядные платья на новый год</t>
  </si>
  <si>
    <t>лейкопластырь телесный</t>
  </si>
  <si>
    <t>коврик для намаза карманный</t>
  </si>
  <si>
    <t>рита романи</t>
  </si>
  <si>
    <t>loccitane наборы</t>
  </si>
  <si>
    <t>овощи сушилка</t>
  </si>
  <si>
    <t>гелевая полоска</t>
  </si>
  <si>
    <t>чукка мужские</t>
  </si>
  <si>
    <t>тонкая футболка женская</t>
  </si>
  <si>
    <t>подушка корова</t>
  </si>
  <si>
    <t>baimao</t>
  </si>
  <si>
    <t>универсальное таро уэйта</t>
  </si>
  <si>
    <t>футболки с японской тематикой</t>
  </si>
  <si>
    <t>подушка для самолета под ноги</t>
  </si>
  <si>
    <t>мыло жидкое 5 литров хозяйственное</t>
  </si>
  <si>
    <t>корейская тканевая маска</t>
  </si>
  <si>
    <t>бриллиант шампань</t>
  </si>
  <si>
    <t xml:space="preserve">насвай </t>
  </si>
  <si>
    <t>фимо глина</t>
  </si>
  <si>
    <t xml:space="preserve">прополочный диск </t>
  </si>
  <si>
    <t>кофта женская аниме</t>
  </si>
  <si>
    <t>jony певец</t>
  </si>
  <si>
    <t>термобуст</t>
  </si>
  <si>
    <t>redmi note 8 чехол книжка</t>
  </si>
  <si>
    <t>основа для кровати</t>
  </si>
  <si>
    <t>банный халат для женщин</t>
  </si>
  <si>
    <t>чехол samsung galaxy m 12</t>
  </si>
  <si>
    <t>резинка для волос для девочки</t>
  </si>
  <si>
    <t>igora schwarzkopf professional</t>
  </si>
  <si>
    <t>нано куб</t>
  </si>
  <si>
    <t>кулон гравити фолз</t>
  </si>
  <si>
    <t>mult. 5</t>
  </si>
  <si>
    <t>протеиновые батончики chikabar</t>
  </si>
  <si>
    <t>48886170</t>
  </si>
  <si>
    <t>одеяло из шерсти</t>
  </si>
  <si>
    <t>кигуруми крокодил</t>
  </si>
  <si>
    <t>кулон из гарри поттера</t>
  </si>
  <si>
    <t>рубашка черная женская турция</t>
  </si>
  <si>
    <t>мифы скандинавии</t>
  </si>
  <si>
    <t>61122886</t>
  </si>
  <si>
    <t>крючок 4,5</t>
  </si>
  <si>
    <t>нивея молочко для снятия макияжа</t>
  </si>
  <si>
    <t>органик китчен звездчатый взгляд</t>
  </si>
  <si>
    <t>чехол с ручкой</t>
  </si>
  <si>
    <t>наклейки на липучках</t>
  </si>
  <si>
    <t>банное полотенце белое</t>
  </si>
  <si>
    <t xml:space="preserve">сквидопопс </t>
  </si>
  <si>
    <t>плюшевый ободок</t>
  </si>
  <si>
    <t>вискоза блузка</t>
  </si>
  <si>
    <t>gu&amp;ru</t>
  </si>
  <si>
    <t>дрифт машины</t>
  </si>
  <si>
    <t xml:space="preserve">брюки с вырезом </t>
  </si>
  <si>
    <t xml:space="preserve">чехол на пульт для телевизора </t>
  </si>
  <si>
    <t>сервиз посуды кремовый</t>
  </si>
  <si>
    <t>shkoda</t>
  </si>
  <si>
    <t>чехол книжка на хонор 10 ай</t>
  </si>
  <si>
    <t>браслет женский клевер</t>
  </si>
  <si>
    <t>испаритель на айджаст 3</t>
  </si>
  <si>
    <t>халат мальчику</t>
  </si>
  <si>
    <t>коала который смог</t>
  </si>
  <si>
    <t>oyakata</t>
  </si>
  <si>
    <t>исаакиевский собор</t>
  </si>
  <si>
    <t>синие бусы</t>
  </si>
  <si>
    <t>ножницы для укропа</t>
  </si>
  <si>
    <t>16164489</t>
  </si>
  <si>
    <t>брюки шорты женские</t>
  </si>
  <si>
    <t>дагастини</t>
  </si>
  <si>
    <t>оверсайз футболки для подростков</t>
  </si>
  <si>
    <t>сандалии женские золотые</t>
  </si>
  <si>
    <t>духи с пионом</t>
  </si>
  <si>
    <t xml:space="preserve">полуперчатки </t>
  </si>
  <si>
    <t>для поп корна</t>
  </si>
  <si>
    <t>ежедневные гигиенические прокладки</t>
  </si>
  <si>
    <t>зонт flioraj</t>
  </si>
  <si>
    <t>наколенники на липучках</t>
  </si>
  <si>
    <t>solgar витамин d3 холекальциферол</t>
  </si>
  <si>
    <t>samsung z flip3</t>
  </si>
  <si>
    <t xml:space="preserve">кросовки муржские </t>
  </si>
  <si>
    <t>конфеты yota</t>
  </si>
  <si>
    <t>футболка золотая</t>
  </si>
  <si>
    <t xml:space="preserve">басаножки для мальчика </t>
  </si>
  <si>
    <t>15403424</t>
  </si>
  <si>
    <t>крем для нормальной кожи лица</t>
  </si>
  <si>
    <t>щетка мыть окна</t>
  </si>
  <si>
    <t>сетевой фильтр розетка</t>
  </si>
  <si>
    <t>74039243</t>
  </si>
  <si>
    <t>подвеска хелоу кити</t>
  </si>
  <si>
    <t>часы на стеные</t>
  </si>
  <si>
    <t>ковер 80х300</t>
  </si>
  <si>
    <t>рудзаки</t>
  </si>
  <si>
    <t>крем арт факт</t>
  </si>
  <si>
    <t>бумага белая для принтера а4</t>
  </si>
  <si>
    <t>детская вязальная машина</t>
  </si>
  <si>
    <t>книги таро уэйта</t>
  </si>
  <si>
    <t>чехол honor 6c pro</t>
  </si>
  <si>
    <t>наклейка трава</t>
  </si>
  <si>
    <t>для беременных лето</t>
  </si>
  <si>
    <t>рюкзак 17 дюймов</t>
  </si>
  <si>
    <t>жалюзи полиэстер</t>
  </si>
  <si>
    <t xml:space="preserve">футболка хентай </t>
  </si>
  <si>
    <t>деревянные браслеты</t>
  </si>
  <si>
    <t>пряники 1 год</t>
  </si>
  <si>
    <t>футболка мужская села</t>
  </si>
  <si>
    <t>максиган</t>
  </si>
  <si>
    <t>everprof</t>
  </si>
  <si>
    <t>жестяная кружка</t>
  </si>
  <si>
    <t>воски italwax</t>
  </si>
  <si>
    <t>локи книга</t>
  </si>
  <si>
    <t>учебник изо 5 класс</t>
  </si>
  <si>
    <t>картина по номерам кот в очках</t>
  </si>
  <si>
    <t>серьги с камнями бижутерия</t>
  </si>
  <si>
    <t xml:space="preserve">автошины </t>
  </si>
  <si>
    <t>магазин сайга</t>
  </si>
  <si>
    <t>корейская бритва</t>
  </si>
  <si>
    <t>приспособление для надевания компрессионного</t>
  </si>
  <si>
    <t>лента для пуант</t>
  </si>
  <si>
    <t>скраб для тела с перцем</t>
  </si>
  <si>
    <t>зиплайн</t>
  </si>
  <si>
    <t>золотые серьги с розовым жемчугом</t>
  </si>
  <si>
    <t>футболка женская с красным принтом</t>
  </si>
  <si>
    <t xml:space="preserve">лезвия жилет </t>
  </si>
  <si>
    <t>нашивки на обувь</t>
  </si>
  <si>
    <t>кастрюля kelli</t>
  </si>
  <si>
    <t>часы led</t>
  </si>
  <si>
    <t>крокадил</t>
  </si>
  <si>
    <t xml:space="preserve">inextenso </t>
  </si>
  <si>
    <t>vipecology</t>
  </si>
  <si>
    <t>заколка жемчужная</t>
  </si>
  <si>
    <t>колго</t>
  </si>
  <si>
    <t>59566382</t>
  </si>
  <si>
    <t>reel</t>
  </si>
  <si>
    <t>lossew</t>
  </si>
  <si>
    <t>аминокислоты maxler</t>
  </si>
  <si>
    <t>лонгслив подростковый для девочки</t>
  </si>
  <si>
    <t>крышка на сковороду 28</t>
  </si>
  <si>
    <t>биорепейр зубная паста детская</t>
  </si>
  <si>
    <t>81870370</t>
  </si>
  <si>
    <t>70714442</t>
  </si>
  <si>
    <t>velvet ламинирование</t>
  </si>
  <si>
    <t>redmi note 10s чехлы</t>
  </si>
  <si>
    <t>семечки кунжута</t>
  </si>
  <si>
    <t>биба и боба футболка</t>
  </si>
  <si>
    <t>комплект для пк</t>
  </si>
  <si>
    <t>mixalevskaya</t>
  </si>
  <si>
    <t>мягкие зубные щетки</t>
  </si>
  <si>
    <t>стикеры для авто</t>
  </si>
  <si>
    <t>пенка vichy</t>
  </si>
  <si>
    <t>масло тропикано</t>
  </si>
  <si>
    <t>ундина</t>
  </si>
  <si>
    <t>сделать свечу</t>
  </si>
  <si>
    <t>матрас для детской кровати</t>
  </si>
  <si>
    <t>детское мыло пенка</t>
  </si>
  <si>
    <t>брбки летние</t>
  </si>
  <si>
    <t>цветной шампунь</t>
  </si>
  <si>
    <t xml:space="preserve">стекло honor 50 </t>
  </si>
  <si>
    <t>соковыжималка мулинекс</t>
  </si>
  <si>
    <t>12097993</t>
  </si>
  <si>
    <t xml:space="preserve">магний для детей </t>
  </si>
  <si>
    <t xml:space="preserve">чай ява </t>
  </si>
  <si>
    <t>beaba сумка</t>
  </si>
  <si>
    <t xml:space="preserve">lukoil </t>
  </si>
  <si>
    <t>вязаный кардиган мужской</t>
  </si>
  <si>
    <t>инструмент для чистки лица красота</t>
  </si>
  <si>
    <t>ваночка для купания</t>
  </si>
  <si>
    <t xml:space="preserve">парфюмированный дезодорант </t>
  </si>
  <si>
    <t>estrade карандаш для губ</t>
  </si>
  <si>
    <t>краскапульт электрический</t>
  </si>
  <si>
    <t>средне русый</t>
  </si>
  <si>
    <t>washington</t>
  </si>
  <si>
    <t>эспандер кистевой 100 кг</t>
  </si>
  <si>
    <t>bts картины по номерам</t>
  </si>
  <si>
    <t>майка с утяжкой</t>
  </si>
  <si>
    <t>528165048</t>
  </si>
  <si>
    <t>alleva для котят</t>
  </si>
  <si>
    <t>29699853</t>
  </si>
  <si>
    <t>кроссовки индиго</t>
  </si>
  <si>
    <t>bb крем светлый</t>
  </si>
  <si>
    <t>перчатки женские вязаные</t>
  </si>
  <si>
    <t>37827722</t>
  </si>
  <si>
    <t xml:space="preserve">костюм спортивный на девочку </t>
  </si>
  <si>
    <t>скотч сантехнический</t>
  </si>
  <si>
    <t>с кошачьим глазом</t>
  </si>
  <si>
    <t>15106807</t>
  </si>
  <si>
    <t>жидкость для электронных испарителей 50mg</t>
  </si>
  <si>
    <t>ламборгини на радиоуправлении</t>
  </si>
  <si>
    <t>астра многолетняя</t>
  </si>
  <si>
    <t>77910408</t>
  </si>
  <si>
    <t>тюль для комнаты 270</t>
  </si>
  <si>
    <t>мусульманский хиджаб</t>
  </si>
  <si>
    <t>освежитель grass</t>
  </si>
  <si>
    <t>спрей тоник для лица</t>
  </si>
  <si>
    <t>до 399</t>
  </si>
  <si>
    <t xml:space="preserve">чай листовой черный </t>
  </si>
  <si>
    <t xml:space="preserve">synergetic для мытья посуды </t>
  </si>
  <si>
    <t>балтийский берег</t>
  </si>
  <si>
    <t>13944827</t>
  </si>
  <si>
    <t>friskies 2 кг</t>
  </si>
  <si>
    <t>платок шелковый женский слава зайцев</t>
  </si>
  <si>
    <t>опока</t>
  </si>
  <si>
    <t>laboratorium мицеллярная вода</t>
  </si>
  <si>
    <t>автокачели</t>
  </si>
  <si>
    <t>костюм летней женский</t>
  </si>
  <si>
    <t>пробник туши</t>
  </si>
  <si>
    <t>тамагочик</t>
  </si>
  <si>
    <t>79196374</t>
  </si>
  <si>
    <t>енот фигурка</t>
  </si>
  <si>
    <t>магнезия для турников</t>
  </si>
  <si>
    <t>щеточка для ресниц в колбе</t>
  </si>
  <si>
    <t>молоко безлактозная</t>
  </si>
  <si>
    <t xml:space="preserve">фотообои в детскую </t>
  </si>
  <si>
    <t xml:space="preserve">сережки колечки </t>
  </si>
  <si>
    <t>инглиш финглиш</t>
  </si>
  <si>
    <t>ремкомплект палатки</t>
  </si>
  <si>
    <t>пластиковые стол и стулья</t>
  </si>
  <si>
    <t>samsung s10e чехол на</t>
  </si>
  <si>
    <t xml:space="preserve">vichy normaderm </t>
  </si>
  <si>
    <t xml:space="preserve">антигистаминная маска </t>
  </si>
  <si>
    <t>эффект фотошопа</t>
  </si>
  <si>
    <t>мужская футболка tom tailor</t>
  </si>
  <si>
    <t>детская пластиковая кружка</t>
  </si>
  <si>
    <t xml:space="preserve"> philips</t>
  </si>
  <si>
    <t>музыкальная открытка с днем рождения</t>
  </si>
  <si>
    <t>eyese</t>
  </si>
  <si>
    <t>корзина подвесная на дверь</t>
  </si>
  <si>
    <t>kapous шампунь для окрашенных</t>
  </si>
  <si>
    <t>средство для посудомоечной finish</t>
  </si>
  <si>
    <t>rion чемодан</t>
  </si>
  <si>
    <t xml:space="preserve">штаны для </t>
  </si>
  <si>
    <t xml:space="preserve">skam </t>
  </si>
  <si>
    <t>платье витория вичи</t>
  </si>
  <si>
    <t>гамак подвесной для дачи</t>
  </si>
  <si>
    <t>веганские батончики</t>
  </si>
  <si>
    <t>ваза стекло для цветов</t>
  </si>
  <si>
    <t>чесалка шерсти для кошек</t>
  </si>
  <si>
    <t xml:space="preserve">штаны черно белые </t>
  </si>
  <si>
    <t>костюм адидас мужские</t>
  </si>
  <si>
    <t>для кутикулы пилка</t>
  </si>
  <si>
    <t xml:space="preserve">средства от клопов </t>
  </si>
  <si>
    <t>puma wild rider</t>
  </si>
  <si>
    <t xml:space="preserve">пижама женская с штанами </t>
  </si>
  <si>
    <t>конфеты со вкусом энергетика</t>
  </si>
  <si>
    <t>ведро металическое</t>
  </si>
  <si>
    <t>лимонад бруско</t>
  </si>
  <si>
    <t>футболка полосатая детская</t>
  </si>
  <si>
    <t>велотренажер кардио</t>
  </si>
  <si>
    <t>боди женское с длинным рукавом белое</t>
  </si>
  <si>
    <t>тапочки женские  резиновые</t>
  </si>
  <si>
    <t>хотэй</t>
  </si>
  <si>
    <t>le maitre ресницы</t>
  </si>
  <si>
    <t xml:space="preserve">пистолет пионер </t>
  </si>
  <si>
    <t xml:space="preserve">asics кроссовки для волейбола </t>
  </si>
  <si>
    <t>цепь альфа</t>
  </si>
  <si>
    <t>палаццо зеленые</t>
  </si>
  <si>
    <t>хоби</t>
  </si>
  <si>
    <t>room decor</t>
  </si>
  <si>
    <t>курица посуда</t>
  </si>
  <si>
    <t xml:space="preserve">64184585 </t>
  </si>
  <si>
    <t>конструктор букет</t>
  </si>
  <si>
    <t>cheyenne</t>
  </si>
  <si>
    <t>полка для чая</t>
  </si>
  <si>
    <t>подарок к школе</t>
  </si>
  <si>
    <t>инчантимус</t>
  </si>
  <si>
    <t>powerpro</t>
  </si>
  <si>
    <t>somat для посудомоечной машины</t>
  </si>
  <si>
    <t>топ с закрытой шеей</t>
  </si>
  <si>
    <t xml:space="preserve">крышка для сковородки </t>
  </si>
  <si>
    <t>9862630</t>
  </si>
  <si>
    <t>подставки для техники</t>
  </si>
  <si>
    <t>берет художника</t>
  </si>
  <si>
    <t>isadora тушь для ресниц</t>
  </si>
  <si>
    <t xml:space="preserve">gogo </t>
  </si>
  <si>
    <t>костюм шорты и футболка мужской летний</t>
  </si>
  <si>
    <t>колготки для девочки 86</t>
  </si>
  <si>
    <t>переходник sd</t>
  </si>
  <si>
    <t>acoola жилетка</t>
  </si>
  <si>
    <t>смартфон mini</t>
  </si>
  <si>
    <t>бутылка для воды 600 мл</t>
  </si>
  <si>
    <t>80503759</t>
  </si>
  <si>
    <t>15698681</t>
  </si>
  <si>
    <t>usn протеин</t>
  </si>
  <si>
    <t>чехол айфон 12 с картой</t>
  </si>
  <si>
    <t>шампунь для волос женский shauma</t>
  </si>
  <si>
    <t>мама хуана</t>
  </si>
  <si>
    <t>бутылка под соус</t>
  </si>
  <si>
    <t xml:space="preserve">тапервер посуда </t>
  </si>
  <si>
    <t>карандаши масляные</t>
  </si>
  <si>
    <t>oft</t>
  </si>
  <si>
    <t>poddium</t>
  </si>
  <si>
    <t>1884</t>
  </si>
  <si>
    <t>delica бисер</t>
  </si>
  <si>
    <t>нож для пикника</t>
  </si>
  <si>
    <t>маска естель для волос</t>
  </si>
  <si>
    <t>чай зеленый в пакетах 100</t>
  </si>
  <si>
    <t>lacoma</t>
  </si>
  <si>
    <t>collistar spf</t>
  </si>
  <si>
    <t>сланцы женские 35 размер</t>
  </si>
  <si>
    <t>педали для велосипеда rockbros</t>
  </si>
  <si>
    <t>косуха джинс</t>
  </si>
  <si>
    <t>biotex</t>
  </si>
  <si>
    <t>защита на звездочку</t>
  </si>
  <si>
    <t>светодиодные мини линзы</t>
  </si>
  <si>
    <t>брюки для велосипеда</t>
  </si>
  <si>
    <t>игрушка страшилка</t>
  </si>
  <si>
    <t xml:space="preserve">большие машины </t>
  </si>
  <si>
    <t>наклей для ногтей</t>
  </si>
  <si>
    <t>шарики сухой бассейн</t>
  </si>
  <si>
    <t xml:space="preserve">скритчер </t>
  </si>
  <si>
    <t>штаны утепленные мужские</t>
  </si>
  <si>
    <t>поезд с животными</t>
  </si>
  <si>
    <t>беспроводные наушникт</t>
  </si>
  <si>
    <t>пряжки для обуви</t>
  </si>
  <si>
    <t>кардиган детский для девочки</t>
  </si>
  <si>
    <t>полочка в ванную самоклеящаяся</t>
  </si>
  <si>
    <t>живопись по номерам кот</t>
  </si>
  <si>
    <t>автопарк детский</t>
  </si>
  <si>
    <t>трианон</t>
  </si>
  <si>
    <t>подвеска с хелоу кити</t>
  </si>
  <si>
    <t>кабель type c 2 м</t>
  </si>
  <si>
    <t>футболка фенди</t>
  </si>
  <si>
    <t>9077050</t>
  </si>
  <si>
    <t>измеритель толщины краски</t>
  </si>
  <si>
    <t>цепока</t>
  </si>
  <si>
    <t>рубашка в клетку фиолетовая</t>
  </si>
  <si>
    <t>герметик для радиатора</t>
  </si>
  <si>
    <t>кастрюли agness</t>
  </si>
  <si>
    <t>hoco ca85</t>
  </si>
  <si>
    <t>брюки красные детские</t>
  </si>
  <si>
    <t>soliz</t>
  </si>
  <si>
    <t>наклейки собачки</t>
  </si>
  <si>
    <t>83932299</t>
  </si>
  <si>
    <t>сологнак</t>
  </si>
  <si>
    <t>вешалка двойная</t>
  </si>
  <si>
    <t xml:space="preserve">аксессуары для рыбалки </t>
  </si>
  <si>
    <t>мобайл легенд</t>
  </si>
  <si>
    <t>мыло пенка цветок</t>
  </si>
  <si>
    <t>мягкое железо с клеевым слоем</t>
  </si>
  <si>
    <t>puma сумка женская</t>
  </si>
  <si>
    <t>подвеска для горшка</t>
  </si>
  <si>
    <t>тарелка с котиком</t>
  </si>
  <si>
    <t>консиллер lamel</t>
  </si>
  <si>
    <t>лампа от батареек</t>
  </si>
  <si>
    <t xml:space="preserve">автомат детский </t>
  </si>
  <si>
    <t xml:space="preserve">кошелёк для подростков </t>
  </si>
  <si>
    <t>фотообои орхидея</t>
  </si>
  <si>
    <t>римма карамова</t>
  </si>
  <si>
    <t>a.zot</t>
  </si>
  <si>
    <t>голубь генадий</t>
  </si>
  <si>
    <t>matt tatoo</t>
  </si>
  <si>
    <t>маска единорог</t>
  </si>
  <si>
    <t>панама для младенцев</t>
  </si>
  <si>
    <t>pnb красота</t>
  </si>
  <si>
    <t>wi fi розетка</t>
  </si>
  <si>
    <t>шторки на пластиковые окна</t>
  </si>
  <si>
    <t xml:space="preserve">lyopa </t>
  </si>
  <si>
    <t>лодочки с открытым носом</t>
  </si>
  <si>
    <t>garnier нео</t>
  </si>
  <si>
    <t>ремешок для</t>
  </si>
  <si>
    <t xml:space="preserve">жидкий азот </t>
  </si>
  <si>
    <t>карта наклейка</t>
  </si>
  <si>
    <t>юбка  теннисная</t>
  </si>
  <si>
    <t>пуф лисичка</t>
  </si>
  <si>
    <t>fruit line</t>
  </si>
  <si>
    <t>подарок мальчику 10 лет книга</t>
  </si>
  <si>
    <t>жилет фьюжен 5</t>
  </si>
  <si>
    <t>oxo tourist</t>
  </si>
  <si>
    <t>бандаж для беременых</t>
  </si>
  <si>
    <t>фланеливая пеленка</t>
  </si>
  <si>
    <t>швензы из серебра</t>
  </si>
  <si>
    <t xml:space="preserve">мыльные стружки </t>
  </si>
  <si>
    <t>,thws</t>
  </si>
  <si>
    <t>reserva del che мате</t>
  </si>
  <si>
    <t>кружка нянечке</t>
  </si>
  <si>
    <t>evelline</t>
  </si>
  <si>
    <t>пижама аниме наруто</t>
  </si>
  <si>
    <t>предсказание</t>
  </si>
  <si>
    <t>растения против зомби подсолнух</t>
  </si>
  <si>
    <t>мыльные пузыри динозавр</t>
  </si>
  <si>
    <t>гетры женские цветные</t>
  </si>
  <si>
    <t>шнурок для чехла</t>
  </si>
  <si>
    <t>тетрадь в линейку 12 листов для девочек</t>
  </si>
  <si>
    <t>сумка к платью</t>
  </si>
  <si>
    <t>игрушки браво старс</t>
  </si>
  <si>
    <t>товар для дачи</t>
  </si>
  <si>
    <t>боди с шортиками</t>
  </si>
  <si>
    <t>нож пирочинный</t>
  </si>
  <si>
    <t>ремквер</t>
  </si>
  <si>
    <t>гелевый балончик</t>
  </si>
  <si>
    <t>чехол на хуавей 20 lite</t>
  </si>
  <si>
    <t>джинсы с большими карманами</t>
  </si>
  <si>
    <t>чехол белый на айфон 11</t>
  </si>
  <si>
    <t>скандинавские палки для ходьбы</t>
  </si>
  <si>
    <t>жидкость для моющих пылесосов</t>
  </si>
  <si>
    <t>53860853</t>
  </si>
  <si>
    <t>vega.salon</t>
  </si>
  <si>
    <t>чехол xiaomi mi 9 t</t>
  </si>
  <si>
    <t>dpro</t>
  </si>
  <si>
    <t>золотые облака подушка</t>
  </si>
  <si>
    <t>dream body</t>
  </si>
  <si>
    <t>топ  глория джинс</t>
  </si>
  <si>
    <t>samsung a 01</t>
  </si>
  <si>
    <t>pearl shine lab</t>
  </si>
  <si>
    <t>коврики в газель</t>
  </si>
  <si>
    <t>карманный арбалет</t>
  </si>
  <si>
    <t>shaik 367</t>
  </si>
  <si>
    <t>долг</t>
  </si>
  <si>
    <t>pelageya gift</t>
  </si>
  <si>
    <t>детские колготки белые</t>
  </si>
  <si>
    <t>рубашка хлопок белая</t>
  </si>
  <si>
    <t>туш для ресниц cabaret</t>
  </si>
  <si>
    <t>mini brend</t>
  </si>
  <si>
    <t xml:space="preserve">бежевые балетки </t>
  </si>
  <si>
    <t>лего оружие для человечков</t>
  </si>
  <si>
    <t>lampur</t>
  </si>
  <si>
    <t>переходник для американской вилки</t>
  </si>
  <si>
    <t>кофе молотый бариста</t>
  </si>
  <si>
    <t>толстовка левис</t>
  </si>
  <si>
    <t>тумба лдсп</t>
  </si>
  <si>
    <t>эко бриз</t>
  </si>
  <si>
    <t>крем-паста для волос</t>
  </si>
  <si>
    <t>мерцающее платье</t>
  </si>
  <si>
    <t>лежанка для крысы</t>
  </si>
  <si>
    <t xml:space="preserve">samsung z </t>
  </si>
  <si>
    <t>духи еклат</t>
  </si>
  <si>
    <t>66947123</t>
  </si>
  <si>
    <t>жесткий диск внешний 1тб</t>
  </si>
  <si>
    <t>повязка на голову спортивная теплая</t>
  </si>
  <si>
    <t>swarovski часы наручные</t>
  </si>
  <si>
    <t>защитное стекло хонор 7х</t>
  </si>
  <si>
    <t>компрессор для рыб</t>
  </si>
  <si>
    <t>костюм мужской легкий</t>
  </si>
  <si>
    <t>фреза чечевица</t>
  </si>
  <si>
    <t>пиала для чая узбекская</t>
  </si>
  <si>
    <t>29615962</t>
  </si>
  <si>
    <t>игры по пдд</t>
  </si>
  <si>
    <t>81676009</t>
  </si>
  <si>
    <t>олд спайс для мужчин дезодарант</t>
  </si>
  <si>
    <t>мешок для физры</t>
  </si>
  <si>
    <t>рубашка для  девочки</t>
  </si>
  <si>
    <t>15284420</t>
  </si>
  <si>
    <t>deeproller</t>
  </si>
  <si>
    <t>низкоуглеводная</t>
  </si>
  <si>
    <t>35435019</t>
  </si>
  <si>
    <t>полиада-крым</t>
  </si>
  <si>
    <t>iphone 7 чехол на</t>
  </si>
  <si>
    <t xml:space="preserve">массивные кроссовки </t>
  </si>
  <si>
    <t>pepe jeans рубашка</t>
  </si>
  <si>
    <t>паяльник чехол</t>
  </si>
  <si>
    <t>колготки антиварикозные</t>
  </si>
  <si>
    <t>vga rca</t>
  </si>
  <si>
    <t>фломастеры для скетчинга mazari</t>
  </si>
  <si>
    <t>хаге ваге кисе мисси</t>
  </si>
  <si>
    <t>шпаклёвка со стекловолокном</t>
  </si>
  <si>
    <t>гвоздики из медицинского сплава</t>
  </si>
  <si>
    <t>туфли  женские на каблуке</t>
  </si>
  <si>
    <t>hameleon</t>
  </si>
  <si>
    <t>космос картина</t>
  </si>
  <si>
    <t>электро мясорубка bosch</t>
  </si>
  <si>
    <t>33194305</t>
  </si>
  <si>
    <t>кеды женская</t>
  </si>
  <si>
    <t>нивея кудри</t>
  </si>
  <si>
    <t>smart tag</t>
  </si>
  <si>
    <t xml:space="preserve">расчёска для собаки </t>
  </si>
  <si>
    <t>оранжевые колготки</t>
  </si>
  <si>
    <t>икона на крещение</t>
  </si>
  <si>
    <t>монстр трак hot wheels</t>
  </si>
  <si>
    <t>ручка офисная</t>
  </si>
  <si>
    <t>inmyroom</t>
  </si>
  <si>
    <t>брошь серебро медицинская</t>
  </si>
  <si>
    <t>44727869</t>
  </si>
  <si>
    <t>джордан штаны</t>
  </si>
  <si>
    <t xml:space="preserve">чехол для 12 </t>
  </si>
  <si>
    <t xml:space="preserve">электрическая щетка детская </t>
  </si>
  <si>
    <t>discount</t>
  </si>
  <si>
    <t xml:space="preserve">внешний аккумулятор power bank </t>
  </si>
  <si>
    <t>подводка мэйбелин</t>
  </si>
  <si>
    <t>fabrizio сумка</t>
  </si>
  <si>
    <t>блокнот а6 в клетку</t>
  </si>
  <si>
    <t>болт для очков</t>
  </si>
  <si>
    <t>костюм женский с брюками оверсайз</t>
  </si>
  <si>
    <t>58436803</t>
  </si>
  <si>
    <t>юбка плиссированная белая</t>
  </si>
  <si>
    <t>картина по номерам ауди</t>
  </si>
  <si>
    <t>футболка скилет</t>
  </si>
  <si>
    <t xml:space="preserve">куртка спортивная мужская </t>
  </si>
  <si>
    <t>евангелиое</t>
  </si>
  <si>
    <t>хеллоу китти топ</t>
  </si>
  <si>
    <t>36007514</t>
  </si>
  <si>
    <t>одежда гарри поттера</t>
  </si>
  <si>
    <t>стенка шкаф</t>
  </si>
  <si>
    <t>белые хлопковые брюки</t>
  </si>
  <si>
    <t xml:space="preserve">окна мыть </t>
  </si>
  <si>
    <t>мятая кружка</t>
  </si>
  <si>
    <t>бас гитара 5 струн</t>
  </si>
  <si>
    <t xml:space="preserve">пробники духи </t>
  </si>
  <si>
    <t>камера в глазок</t>
  </si>
  <si>
    <t xml:space="preserve">обувь такарди женская </t>
  </si>
  <si>
    <t>атлас мира в картинках</t>
  </si>
  <si>
    <t>сумка светлая маленькая</t>
  </si>
  <si>
    <t>кофе чибо растворимый</t>
  </si>
  <si>
    <t>стрелок кинг</t>
  </si>
  <si>
    <t>тени для век kiki</t>
  </si>
  <si>
    <t xml:space="preserve">никоглай </t>
  </si>
  <si>
    <t>большой авокадо</t>
  </si>
  <si>
    <t>чудо банки</t>
  </si>
  <si>
    <t>влажность почвы</t>
  </si>
  <si>
    <t>ваза для ландышей</t>
  </si>
  <si>
    <t>конструктор с шариком</t>
  </si>
  <si>
    <t>украшение из биссера</t>
  </si>
  <si>
    <t>патчи от морщин гидрогелевые</t>
  </si>
  <si>
    <t>стекло samsung s21 fe</t>
  </si>
  <si>
    <t>черное блестящее платье</t>
  </si>
  <si>
    <t>maxler isolate</t>
  </si>
  <si>
    <t>lego бионикл наборы</t>
  </si>
  <si>
    <t>аниме тянка</t>
  </si>
  <si>
    <t>металлическая</t>
  </si>
  <si>
    <t>мыло ручной работы ека&amp;вика</t>
  </si>
  <si>
    <t>эротическое костюм</t>
  </si>
  <si>
    <t>шарик босс молокосос</t>
  </si>
  <si>
    <t>подарок на день рождение мужу</t>
  </si>
  <si>
    <t>паровоз игрушка</t>
  </si>
  <si>
    <t>салатовая куртка</t>
  </si>
  <si>
    <t>фото на стекле</t>
  </si>
  <si>
    <t>водяной пестолет</t>
  </si>
  <si>
    <t>медаль за отличную учебу</t>
  </si>
  <si>
    <t>kattana одежда женский</t>
  </si>
  <si>
    <t>legrand structura</t>
  </si>
  <si>
    <t>сумка клатч круглая</t>
  </si>
  <si>
    <t>сиденье на унитаз для инвалидов</t>
  </si>
  <si>
    <t>маска sally face</t>
  </si>
  <si>
    <t>велосипедные носки</t>
  </si>
  <si>
    <t>штаны stone island</t>
  </si>
  <si>
    <t>раковина со столешницей под стиральную машину</t>
  </si>
  <si>
    <t>сумка-кроссбоди</t>
  </si>
  <si>
    <t xml:space="preserve">smart bee </t>
  </si>
  <si>
    <t>11117096</t>
  </si>
  <si>
    <t>тампоны супер</t>
  </si>
  <si>
    <t>стекло на xiaomi 8</t>
  </si>
  <si>
    <t>женская обувь зима</t>
  </si>
  <si>
    <t>город падших ангелов</t>
  </si>
  <si>
    <t>кроссовки climacool</t>
  </si>
  <si>
    <t>поп сокеты</t>
  </si>
  <si>
    <t>стул шезлонг для кормления</t>
  </si>
  <si>
    <t>для мытья посуды германия</t>
  </si>
  <si>
    <t xml:space="preserve">сороконожки футбольные детские </t>
  </si>
  <si>
    <t>фильтер</t>
  </si>
  <si>
    <t>пиджак мятного цвета</t>
  </si>
  <si>
    <t>витаминд</t>
  </si>
  <si>
    <t>vasilisa beauty</t>
  </si>
  <si>
    <t>первая посуда</t>
  </si>
  <si>
    <t>honma tokyo утюжок</t>
  </si>
  <si>
    <t>ketter</t>
  </si>
  <si>
    <t xml:space="preserve">дезодорант женский твердый </t>
  </si>
  <si>
    <t>трусы под памперсы</t>
  </si>
  <si>
    <t>футболки пляжные</t>
  </si>
  <si>
    <t>kirby бытовая техника</t>
  </si>
  <si>
    <t>estel curex шампунь</t>
  </si>
  <si>
    <t xml:space="preserve">мазь от укусов </t>
  </si>
  <si>
    <t>bpa free</t>
  </si>
  <si>
    <t>держатель для штор кисть</t>
  </si>
  <si>
    <t>стойка для монитора</t>
  </si>
  <si>
    <t>генетическая помада</t>
  </si>
  <si>
    <t>игрушка хорёк</t>
  </si>
  <si>
    <t>химические эксперименты</t>
  </si>
  <si>
    <t>автоматическая кормушка для кота</t>
  </si>
  <si>
    <t>основа под глиттер</t>
  </si>
  <si>
    <t>автоматический кернер</t>
  </si>
  <si>
    <t>короткие носки для малыша</t>
  </si>
  <si>
    <t>i like hot bebra</t>
  </si>
  <si>
    <t>плантатор</t>
  </si>
  <si>
    <t>цифра на годик</t>
  </si>
  <si>
    <t xml:space="preserve">жардин </t>
  </si>
  <si>
    <t>футболка с утенком</t>
  </si>
  <si>
    <t>45937726</t>
  </si>
  <si>
    <t>45915797</t>
  </si>
  <si>
    <t>учебные пособия для начальной школы</t>
  </si>
  <si>
    <t>брусничный</t>
  </si>
  <si>
    <t>подвеска жираф</t>
  </si>
  <si>
    <t xml:space="preserve">наполнитель сибирская кошка </t>
  </si>
  <si>
    <t>семена пижмы</t>
  </si>
  <si>
    <t xml:space="preserve">издательство </t>
  </si>
  <si>
    <t>макс фактор тон</t>
  </si>
  <si>
    <t>палатка пляжная детская</t>
  </si>
  <si>
    <t>ресницы  накладные</t>
  </si>
  <si>
    <t>перфоратор bosh</t>
  </si>
  <si>
    <t xml:space="preserve">костюм с шортами женский домашний </t>
  </si>
  <si>
    <t>большое платье</t>
  </si>
  <si>
    <t>camidy shoes обувь женский</t>
  </si>
  <si>
    <t xml:space="preserve">абадок </t>
  </si>
  <si>
    <t>аксесуары для ванной комнаты</t>
  </si>
  <si>
    <t>катридж для принтера canon</t>
  </si>
  <si>
    <t xml:space="preserve">imperatrice </t>
  </si>
  <si>
    <t>казан чугунный с крышкой плоское дно</t>
  </si>
  <si>
    <t>тапочки домашние с мехом</t>
  </si>
  <si>
    <t>радость вкуса</t>
  </si>
  <si>
    <t xml:space="preserve">иноферт </t>
  </si>
  <si>
    <t>туфли каблук 5 см</t>
  </si>
  <si>
    <t xml:space="preserve">стенды </t>
  </si>
  <si>
    <t>41286234</t>
  </si>
  <si>
    <t>холст а2</t>
  </si>
  <si>
    <t>открытая спина платье</t>
  </si>
  <si>
    <t>накладные ногти с аниме</t>
  </si>
  <si>
    <t xml:space="preserve">модели танков </t>
  </si>
  <si>
    <t>платье чёрное на бретелях</t>
  </si>
  <si>
    <t>поло мужское оверсайз</t>
  </si>
  <si>
    <t>тазик для бассейна</t>
  </si>
  <si>
    <t>сумка женская галантея</t>
  </si>
  <si>
    <t>45121514</t>
  </si>
  <si>
    <t>вибратор реалистик</t>
  </si>
  <si>
    <t>рубашка хлопок 100% мужская</t>
  </si>
  <si>
    <t>футболка мужская герб</t>
  </si>
  <si>
    <t>62729089</t>
  </si>
  <si>
    <t xml:space="preserve">костюм с шортами летний женский </t>
  </si>
  <si>
    <t xml:space="preserve">19114702 </t>
  </si>
  <si>
    <t>комплект белья с облегченным одеялом</t>
  </si>
  <si>
    <t>сумка с бантиком</t>
  </si>
  <si>
    <t>71804721</t>
  </si>
  <si>
    <t xml:space="preserve">силиконовый контейнер </t>
  </si>
  <si>
    <t>деревянная раскраска</t>
  </si>
  <si>
    <t>очки водителя мужские</t>
  </si>
  <si>
    <t>стекло на самсунг s20 fe</t>
  </si>
  <si>
    <t>павлово-посадский шелк</t>
  </si>
  <si>
    <t>упаковка для часов</t>
  </si>
  <si>
    <t>guerlain тональный крем</t>
  </si>
  <si>
    <t>утёнок в очках</t>
  </si>
  <si>
    <t>машинка для плавки воска</t>
  </si>
  <si>
    <t>не промокаемая простынь</t>
  </si>
  <si>
    <t>28600001</t>
  </si>
  <si>
    <t>топы с бабочкой</t>
  </si>
  <si>
    <t>порошок профессиональный</t>
  </si>
  <si>
    <t xml:space="preserve">крем с ретинолом </t>
  </si>
  <si>
    <t>браслет с магнитным замком</t>
  </si>
  <si>
    <t>постельное зима-лето</t>
  </si>
  <si>
    <t>серебряные броши</t>
  </si>
  <si>
    <t>65828647</t>
  </si>
  <si>
    <t>maestro nails</t>
  </si>
  <si>
    <t>пазлы набор</t>
  </si>
  <si>
    <t>вырезание</t>
  </si>
  <si>
    <t>обувь tamaris для женщин</t>
  </si>
  <si>
    <t>11907078</t>
  </si>
  <si>
    <t>моющее средства</t>
  </si>
  <si>
    <t>укрощение амигдалы</t>
  </si>
  <si>
    <t>44628843</t>
  </si>
  <si>
    <t>oogi</t>
  </si>
  <si>
    <t>лонгслив dc shoes</t>
  </si>
  <si>
    <t xml:space="preserve">pro plan для собак </t>
  </si>
  <si>
    <t>платье вечернее приталенное</t>
  </si>
  <si>
    <t>маска хелуин</t>
  </si>
  <si>
    <t>туфли открытые для девочки</t>
  </si>
  <si>
    <t>футболка для фитнесса</t>
  </si>
  <si>
    <t>поло футболки мужские</t>
  </si>
  <si>
    <t>аргазма</t>
  </si>
  <si>
    <t>костюм детский рыболовный</t>
  </si>
  <si>
    <t>чехол samsung galaxy m31s</t>
  </si>
  <si>
    <t>носки для мальчиков детские</t>
  </si>
  <si>
    <t>очищающая полоска</t>
  </si>
  <si>
    <t>yaya home</t>
  </si>
  <si>
    <t>бугенвиллея семена</t>
  </si>
  <si>
    <t>reevok</t>
  </si>
  <si>
    <t>иностранная литература большие книги</t>
  </si>
  <si>
    <t>платье вечернее коктейльное</t>
  </si>
  <si>
    <t>стол 100х60</t>
  </si>
  <si>
    <t>шампунь для волос для роста</t>
  </si>
  <si>
    <t>духи azora</t>
  </si>
  <si>
    <t>толстовка жеская</t>
  </si>
  <si>
    <t>белые спортивные носки</t>
  </si>
  <si>
    <t>puma supertec</t>
  </si>
  <si>
    <t xml:space="preserve">женская поясная сумка </t>
  </si>
  <si>
    <t>футболка с ежом</t>
  </si>
  <si>
    <t>сладкий набор брату</t>
  </si>
  <si>
    <t>чехол oneplus 5</t>
  </si>
  <si>
    <t>desigual сумки</t>
  </si>
  <si>
    <t>корпус для телефона</t>
  </si>
  <si>
    <t xml:space="preserve">iphone  </t>
  </si>
  <si>
    <t xml:space="preserve">трусы с надписями </t>
  </si>
  <si>
    <t>комплект сменных картриджей гейзер</t>
  </si>
  <si>
    <t>ботинки для собаки</t>
  </si>
  <si>
    <t>подводка набор</t>
  </si>
  <si>
    <t>активный кальций</t>
  </si>
  <si>
    <t>комбинезон для кота</t>
  </si>
  <si>
    <t>топ летний короткий</t>
  </si>
  <si>
    <t xml:space="preserve">дмитрий молодой </t>
  </si>
  <si>
    <t>горка 8 осень</t>
  </si>
  <si>
    <t>атар</t>
  </si>
  <si>
    <t>кружка богдан</t>
  </si>
  <si>
    <t>спортивная рогатка</t>
  </si>
  <si>
    <t>зейн обаджи</t>
  </si>
  <si>
    <t xml:space="preserve">мужская домашняя одежда </t>
  </si>
  <si>
    <t xml:space="preserve">переходник аукс </t>
  </si>
  <si>
    <t>чудо чудное</t>
  </si>
  <si>
    <t>78504965</t>
  </si>
  <si>
    <t xml:space="preserve">модульное покрытие </t>
  </si>
  <si>
    <t>2025778</t>
  </si>
  <si>
    <t>m40</t>
  </si>
  <si>
    <t xml:space="preserve">сапропель </t>
  </si>
  <si>
    <t>nx11</t>
  </si>
  <si>
    <t>матрас 70*160</t>
  </si>
  <si>
    <t>домбайский горный чай</t>
  </si>
  <si>
    <t>защипы</t>
  </si>
  <si>
    <t>позолоченные серьги с фианитом</t>
  </si>
  <si>
    <t>lonex</t>
  </si>
  <si>
    <t>защитное стекло apple watch 45</t>
  </si>
  <si>
    <t>цветные браслеты</t>
  </si>
  <si>
    <t>вязанная кофта женская</t>
  </si>
  <si>
    <t xml:space="preserve">демпферы </t>
  </si>
  <si>
    <t>наклейки для ногтей маки</t>
  </si>
  <si>
    <t>бокалы для вина пластиковые</t>
  </si>
  <si>
    <t>grenway</t>
  </si>
  <si>
    <t>m65 streetwear</t>
  </si>
  <si>
    <t>носки converse</t>
  </si>
  <si>
    <t>ауди а6 с6</t>
  </si>
  <si>
    <t>barbaris сумки</t>
  </si>
  <si>
    <t>летняя рубашка с длинным рукавом</t>
  </si>
  <si>
    <t>маски для лица косметические набор</t>
  </si>
  <si>
    <t>комплексные задания</t>
  </si>
  <si>
    <t>платья до пола</t>
  </si>
  <si>
    <t>my soul atelier одежда</t>
  </si>
  <si>
    <t>щеточка для бровей одна</t>
  </si>
  <si>
    <t>мойка высокого давления daewoo</t>
  </si>
  <si>
    <t>сумка женская жесткая</t>
  </si>
  <si>
    <t>изолон рукоделие</t>
  </si>
  <si>
    <t>aicity</t>
  </si>
  <si>
    <t>табличка деревянная</t>
  </si>
  <si>
    <t>chiki puki</t>
  </si>
  <si>
    <t>дежурный</t>
  </si>
  <si>
    <t>avon каталог</t>
  </si>
  <si>
    <t>бокс сладостями</t>
  </si>
  <si>
    <t>70041382</t>
  </si>
  <si>
    <t>страза</t>
  </si>
  <si>
    <t>72877949</t>
  </si>
  <si>
    <t>маска для волос витэкс</t>
  </si>
  <si>
    <t xml:space="preserve">кеды низкие </t>
  </si>
  <si>
    <t>беспроводная швабра</t>
  </si>
  <si>
    <t>кепка ман</t>
  </si>
  <si>
    <t>марокко посуда</t>
  </si>
  <si>
    <t>поролон листовой 100мм</t>
  </si>
  <si>
    <t>чехол на нокиа с30</t>
  </si>
  <si>
    <t>пенка для рта сплат</t>
  </si>
  <si>
    <t>скотч с перфорацией</t>
  </si>
  <si>
    <t>ремень для укулеле flight</t>
  </si>
  <si>
    <t>сараыаны</t>
  </si>
  <si>
    <t>переходник для антены</t>
  </si>
  <si>
    <t>чокер из розового кварца</t>
  </si>
  <si>
    <t>швейная линейка</t>
  </si>
  <si>
    <t>стойка для тарелок</t>
  </si>
  <si>
    <t xml:space="preserve">терка для капусты </t>
  </si>
  <si>
    <t>53744435</t>
  </si>
  <si>
    <t>пилотки рабочие зеленого цвета</t>
  </si>
  <si>
    <t>детская одежда пеликан</t>
  </si>
  <si>
    <t>ключница настенная деревянная</t>
  </si>
  <si>
    <t>недорогие ноутбуки</t>
  </si>
  <si>
    <t>фотообои 300</t>
  </si>
  <si>
    <t>moov</t>
  </si>
  <si>
    <t>маникен для макияжа</t>
  </si>
  <si>
    <t xml:space="preserve">белая водолазка мужская </t>
  </si>
  <si>
    <t>детские туфли 24 р</t>
  </si>
  <si>
    <t>брелок для ключей автомобиля автомобильные товары</t>
  </si>
  <si>
    <t xml:space="preserve">гидрогелевые шарики </t>
  </si>
  <si>
    <t>кровать надувная с насосом двуспальная</t>
  </si>
  <si>
    <t>игры для мальчиков 7 лет</t>
  </si>
  <si>
    <t>органайзер для хранения заколок</t>
  </si>
  <si>
    <t>32407992</t>
  </si>
  <si>
    <t>рюкзак женский детский</t>
  </si>
  <si>
    <t>желтый топик</t>
  </si>
  <si>
    <t>рубашки женские приталенные</t>
  </si>
  <si>
    <t>крылья на стену</t>
  </si>
  <si>
    <t>спрей дл волос</t>
  </si>
  <si>
    <t>тушь для ресниц черная белорусская</t>
  </si>
  <si>
    <t>71653781</t>
  </si>
  <si>
    <t>тро</t>
  </si>
  <si>
    <t>сетки ваз 2114</t>
  </si>
  <si>
    <t>кислые китайские конфеты</t>
  </si>
  <si>
    <t>ежедневничек</t>
  </si>
  <si>
    <t>электрическая машинка для маникюра</t>
  </si>
  <si>
    <t>adess</t>
  </si>
  <si>
    <t>рулонные шторы на большое окно</t>
  </si>
  <si>
    <t>платье черное на запах</t>
  </si>
  <si>
    <t xml:space="preserve">десертные тарелки </t>
  </si>
  <si>
    <t>calvin klein мужской шорты</t>
  </si>
  <si>
    <t>лестница для каркасного бассейна 105см</t>
  </si>
  <si>
    <t xml:space="preserve">масло после загара </t>
  </si>
  <si>
    <t>органайзер для канцелярии настольный деревянный</t>
  </si>
  <si>
    <t>клубок заклинаний</t>
  </si>
  <si>
    <t>кастрю</t>
  </si>
  <si>
    <t>купальник детский для девочки 8 лет</t>
  </si>
  <si>
    <t>джинсовые шорты с завышенной талией</t>
  </si>
  <si>
    <t>шорты на ремне</t>
  </si>
  <si>
    <t>сбитень монастырский</t>
  </si>
  <si>
    <t>топпер с днем рождения мама</t>
  </si>
  <si>
    <t>51490820</t>
  </si>
  <si>
    <t>силачка до бон сун</t>
  </si>
  <si>
    <t>шоколадная бомба</t>
  </si>
  <si>
    <t>court bold</t>
  </si>
  <si>
    <t xml:space="preserve">comfort zone </t>
  </si>
  <si>
    <t>tg2</t>
  </si>
  <si>
    <t>поло колинс</t>
  </si>
  <si>
    <t>черное покрывало</t>
  </si>
  <si>
    <t>самосострадание</t>
  </si>
  <si>
    <t>mi&amp;ko гидролат</t>
  </si>
  <si>
    <t>камера для питбайка</t>
  </si>
  <si>
    <t>conni</t>
  </si>
  <si>
    <t>плавательные трусы для мальчика</t>
  </si>
  <si>
    <t>бант сиреневый</t>
  </si>
  <si>
    <t xml:space="preserve">комплект нижнего женского белья </t>
  </si>
  <si>
    <t>душевая лейка с клапаном</t>
  </si>
  <si>
    <t>стакан для молочного коктейля</t>
  </si>
  <si>
    <t>hamdard</t>
  </si>
  <si>
    <t xml:space="preserve">постельное белье для детей </t>
  </si>
  <si>
    <t>офис платья</t>
  </si>
  <si>
    <t>наушники красные</t>
  </si>
  <si>
    <t>форсунки гбо</t>
  </si>
  <si>
    <t>алое питьевой</t>
  </si>
  <si>
    <t xml:space="preserve">платье женскок </t>
  </si>
  <si>
    <t xml:space="preserve">гирлянда занавес </t>
  </si>
  <si>
    <t>стеллаж в гардероб</t>
  </si>
  <si>
    <t>подгузники от 4 кг</t>
  </si>
  <si>
    <t>силестия</t>
  </si>
  <si>
    <t>масло для волос амла</t>
  </si>
  <si>
    <t>solo наколенники</t>
  </si>
  <si>
    <t>пряжа лён</t>
  </si>
  <si>
    <t>воздушные шары 1 сентября</t>
  </si>
  <si>
    <t>лосины твоё</t>
  </si>
  <si>
    <t>роло шторы</t>
  </si>
  <si>
    <t>клетчатая юбка в школу</t>
  </si>
  <si>
    <t>тушь мейбелин скай</t>
  </si>
  <si>
    <t>спортивные костюмы мужские пума</t>
  </si>
  <si>
    <t>мужской пиджак под джинсы</t>
  </si>
  <si>
    <t>сумка хобо кожа</t>
  </si>
  <si>
    <t xml:space="preserve">от катышков </t>
  </si>
  <si>
    <t>полуберцы</t>
  </si>
  <si>
    <t>massimo dutti дубленка</t>
  </si>
  <si>
    <t>маленький банкир</t>
  </si>
  <si>
    <t>avon парфюмерный набор</t>
  </si>
  <si>
    <t>cetaphil dermacontrol</t>
  </si>
  <si>
    <t xml:space="preserve">tafi </t>
  </si>
  <si>
    <t>маникю</t>
  </si>
  <si>
    <t>мягкая игрушка хэллоу китти</t>
  </si>
  <si>
    <t>serena</t>
  </si>
  <si>
    <t>marchelas одежда</t>
  </si>
  <si>
    <t xml:space="preserve">пушки </t>
  </si>
  <si>
    <t>кепка с шипами</t>
  </si>
  <si>
    <t>нарукавники для детей</t>
  </si>
  <si>
    <t>пледы покрывало 150х200</t>
  </si>
  <si>
    <t>футляр для золота</t>
  </si>
  <si>
    <t>шторки на солярис</t>
  </si>
  <si>
    <t>витамины для мам</t>
  </si>
  <si>
    <t>травма</t>
  </si>
  <si>
    <t>лебединая башня</t>
  </si>
  <si>
    <t>бизиборд развивающие игрушки 0</t>
  </si>
  <si>
    <t>держатель настольный</t>
  </si>
  <si>
    <t>набор органайзеров для путешествий</t>
  </si>
  <si>
    <t>горд книга</t>
  </si>
  <si>
    <t xml:space="preserve">цепочка с именем </t>
  </si>
  <si>
    <t>резиновые женские тапки</t>
  </si>
  <si>
    <t>лезвие одноразовые</t>
  </si>
  <si>
    <t>79900954</t>
  </si>
  <si>
    <t>шелковый халат белый</t>
  </si>
  <si>
    <t>шорты для рыбалки</t>
  </si>
  <si>
    <t>outventure стул</t>
  </si>
  <si>
    <t>косметичке</t>
  </si>
  <si>
    <t>рубашка мужская с коротким рукавом в клетку</t>
  </si>
  <si>
    <t>калашников одежда</t>
  </si>
  <si>
    <t>наушники usb c</t>
  </si>
  <si>
    <t>гидрогелевая пленка на iphone 12</t>
  </si>
  <si>
    <t xml:space="preserve">тетрадь в узкую линейку </t>
  </si>
  <si>
    <t>джордыны</t>
  </si>
  <si>
    <t>наклейки для ногтей черепа</t>
  </si>
  <si>
    <t>selas sport</t>
  </si>
  <si>
    <t>garderob женский</t>
  </si>
  <si>
    <t>трио норма</t>
  </si>
  <si>
    <t>черная краска для металла</t>
  </si>
  <si>
    <t>бородавок</t>
  </si>
  <si>
    <t>хранение гель лаков</t>
  </si>
  <si>
    <t>чехол на редко нот 10s</t>
  </si>
  <si>
    <t>невская косметика для лица цитрусовый</t>
  </si>
  <si>
    <t>пемза для пяток обработка стоп кератолитик</t>
  </si>
  <si>
    <t>ортопедическая подушка для младенца</t>
  </si>
  <si>
    <t>мусоровоз технопарк</t>
  </si>
  <si>
    <t>силиконовые кольца для ножниц</t>
  </si>
  <si>
    <t>котел baxi</t>
  </si>
  <si>
    <t>краска зеркальная</t>
  </si>
  <si>
    <t>утяжки брюки</t>
  </si>
  <si>
    <t>sa.va</t>
  </si>
  <si>
    <t xml:space="preserve">полевая форма </t>
  </si>
  <si>
    <t>штатив для телефона с пультом</t>
  </si>
  <si>
    <t>poco m3 смартфон</t>
  </si>
  <si>
    <t>крокид штаны</t>
  </si>
  <si>
    <t xml:space="preserve">город мастеров конструктор </t>
  </si>
  <si>
    <t>кардиганы женский длинный</t>
  </si>
  <si>
    <t xml:space="preserve">христоматия 2 класс </t>
  </si>
  <si>
    <t>хлопковые футболки женские</t>
  </si>
  <si>
    <t>ступени для лестницы</t>
  </si>
  <si>
    <t>платья из батиста</t>
  </si>
  <si>
    <t>шлепанцы befree</t>
  </si>
  <si>
    <t xml:space="preserve">скользун </t>
  </si>
  <si>
    <t>firstday</t>
  </si>
  <si>
    <t>средства гигиены для интимной</t>
  </si>
  <si>
    <t>набор втирок</t>
  </si>
  <si>
    <t xml:space="preserve">стонки </t>
  </si>
  <si>
    <t>краска для крема</t>
  </si>
  <si>
    <t>лето, прощай</t>
  </si>
  <si>
    <t xml:space="preserve">чехолы </t>
  </si>
  <si>
    <t>schwarzkopf blondme professional</t>
  </si>
  <si>
    <t>сталкер серия книг</t>
  </si>
  <si>
    <t>миска для попугаев</t>
  </si>
  <si>
    <t>ковер 3*4</t>
  </si>
  <si>
    <t xml:space="preserve">тапочки для бани </t>
  </si>
  <si>
    <t xml:space="preserve"> синий трактор</t>
  </si>
  <si>
    <t>гранатовые корки</t>
  </si>
  <si>
    <t>65537321</t>
  </si>
  <si>
    <t>выпускной фотоальбом</t>
  </si>
  <si>
    <t>помада nyx матовая жидкая</t>
  </si>
  <si>
    <t>поясная сумк</t>
  </si>
  <si>
    <t>бритва роторная</t>
  </si>
  <si>
    <t>сумка страдивариус</t>
  </si>
  <si>
    <t xml:space="preserve">гречишный шоколад </t>
  </si>
  <si>
    <t>умное платье</t>
  </si>
  <si>
    <t>конструктор кот</t>
  </si>
  <si>
    <t>погастик</t>
  </si>
  <si>
    <t>последний поклон</t>
  </si>
  <si>
    <t>xara</t>
  </si>
  <si>
    <t>крем для лица с spf 20</t>
  </si>
  <si>
    <t>лосьон после воска</t>
  </si>
  <si>
    <t>adidas комплект</t>
  </si>
  <si>
    <t>ucandy спортивное питание и косметика</t>
  </si>
  <si>
    <t>купальник таое</t>
  </si>
  <si>
    <t>кроссовки мужские polo</t>
  </si>
  <si>
    <t>76830027</t>
  </si>
  <si>
    <t>my look.shopping</t>
  </si>
  <si>
    <t>филиппок книга</t>
  </si>
  <si>
    <t>bestway тент для бассейна</t>
  </si>
  <si>
    <t>аннигиляция</t>
  </si>
  <si>
    <t>чехлы для карты</t>
  </si>
  <si>
    <t>annsula</t>
  </si>
  <si>
    <t>зайка пиглет</t>
  </si>
  <si>
    <t>картины для бани</t>
  </si>
  <si>
    <t>мужская футболка удлиненная</t>
  </si>
  <si>
    <t>керамическая кружка с крышкой</t>
  </si>
  <si>
    <t>eroticon</t>
  </si>
  <si>
    <t>масажный валик</t>
  </si>
  <si>
    <t>шапка зимняя для новорожденного</t>
  </si>
  <si>
    <t>игровые наборы для женщин</t>
  </si>
  <si>
    <t>наглядная математика</t>
  </si>
  <si>
    <t>back to black</t>
  </si>
  <si>
    <t>набор концелярский</t>
  </si>
  <si>
    <t>юбка zola</t>
  </si>
  <si>
    <t>lerel</t>
  </si>
  <si>
    <t>крем для интимного отбеливания</t>
  </si>
  <si>
    <t>поко f4</t>
  </si>
  <si>
    <t>melo meelo</t>
  </si>
  <si>
    <t>технологии буракова</t>
  </si>
  <si>
    <t>расклады на картах таро</t>
  </si>
  <si>
    <t>спортивная женская юбка</t>
  </si>
  <si>
    <t>полинушка женский</t>
  </si>
  <si>
    <t>дом книга</t>
  </si>
  <si>
    <t>игрушка человека паука</t>
  </si>
  <si>
    <t xml:space="preserve">канотье </t>
  </si>
  <si>
    <t>торцевые ключи</t>
  </si>
  <si>
    <t>перекись водорода 5 л</t>
  </si>
  <si>
    <t>пряник микки маус</t>
  </si>
  <si>
    <t>юбка джинсовая с высокой талией</t>
  </si>
  <si>
    <t>слепок рук для семьи</t>
  </si>
  <si>
    <t>лимонница стекло</t>
  </si>
  <si>
    <t>мир игры</t>
  </si>
  <si>
    <t>футболка мужская ливайс</t>
  </si>
  <si>
    <t>66563603</t>
  </si>
  <si>
    <t>51270191</t>
  </si>
  <si>
    <t>мужские брюки puma</t>
  </si>
  <si>
    <t>конструктор динозавр рекс</t>
  </si>
  <si>
    <t>женский костюм puma</t>
  </si>
  <si>
    <t>золотой пистолет</t>
  </si>
  <si>
    <t>значок пограничника</t>
  </si>
  <si>
    <t>айфон хр чехол</t>
  </si>
  <si>
    <t>казан 15 литров</t>
  </si>
  <si>
    <t>70081094</t>
  </si>
  <si>
    <t>измеритель размера кольца</t>
  </si>
  <si>
    <t xml:space="preserve">чёрные мужские джинсы </t>
  </si>
  <si>
    <t>гигиенические трусы</t>
  </si>
  <si>
    <t>цифры магниты</t>
  </si>
  <si>
    <t>серё</t>
  </si>
  <si>
    <t>spa master космо-стиль</t>
  </si>
  <si>
    <t>боди папа</t>
  </si>
  <si>
    <t>чехол на аираодс 1</t>
  </si>
  <si>
    <t>футболка  топ</t>
  </si>
  <si>
    <t>пастила сливовая без сахара</t>
  </si>
  <si>
    <t>полимерный воск aravia</t>
  </si>
  <si>
    <t>перчатки охотничьи</t>
  </si>
  <si>
    <t>горшок для цветов 12 литров</t>
  </si>
  <si>
    <t>терапия книга</t>
  </si>
  <si>
    <t>ботинки братц</t>
  </si>
  <si>
    <t xml:space="preserve">саженцы винограда </t>
  </si>
  <si>
    <t>шорты женские летние 2022</t>
  </si>
  <si>
    <t>футбольная форма на мальчика месси</t>
  </si>
  <si>
    <t>химчистка кожи</t>
  </si>
  <si>
    <t>tulbu</t>
  </si>
  <si>
    <t>карточки бравл старс</t>
  </si>
  <si>
    <t>лиза бохо</t>
  </si>
  <si>
    <t xml:space="preserve">панама с завязками </t>
  </si>
  <si>
    <t xml:space="preserve">ooji </t>
  </si>
  <si>
    <t>мулан книга</t>
  </si>
  <si>
    <t xml:space="preserve">плакат с аниме </t>
  </si>
  <si>
    <t>главное в истории русского искусства</t>
  </si>
  <si>
    <t>кабель xbox 360</t>
  </si>
  <si>
    <t>лаки fiore</t>
  </si>
  <si>
    <t>нитки для вязания alize рукоделие</t>
  </si>
  <si>
    <t>слипоны дышащие</t>
  </si>
  <si>
    <t>сейф с кодовым замком</t>
  </si>
  <si>
    <t>тренируем мозг</t>
  </si>
  <si>
    <t>бритвенный станок многоразовый</t>
  </si>
  <si>
    <t xml:space="preserve">мисо </t>
  </si>
  <si>
    <t xml:space="preserve">доброе тепло </t>
  </si>
  <si>
    <t>копилка сейф детская</t>
  </si>
  <si>
    <t>толстовка для мальчика 140</t>
  </si>
  <si>
    <t>hotwheels трек</t>
  </si>
  <si>
    <t>заправка для кимчи</t>
  </si>
  <si>
    <t>степлер электрический зубр</t>
  </si>
  <si>
    <t>столик пивной</t>
  </si>
  <si>
    <t>палеька теней</t>
  </si>
  <si>
    <t>кисточка для дизайна ногтей</t>
  </si>
  <si>
    <t>shein штаны</t>
  </si>
  <si>
    <t>nirvana худи</t>
  </si>
  <si>
    <t>вентилятор для смартфона</t>
  </si>
  <si>
    <t>натура сиберика для мужчин</t>
  </si>
  <si>
    <t>70884090</t>
  </si>
  <si>
    <t>бандана ошейник</t>
  </si>
  <si>
    <t>сланцы крокс мужские</t>
  </si>
  <si>
    <t>31012675</t>
  </si>
  <si>
    <t xml:space="preserve">шорты puma женские </t>
  </si>
  <si>
    <t>кепки с животными</t>
  </si>
  <si>
    <t>гель для интимной гигиены увлажняющий</t>
  </si>
  <si>
    <t>маска для корней волос</t>
  </si>
  <si>
    <t xml:space="preserve">декупажные карты </t>
  </si>
  <si>
    <t>пелёнки детские хлопок</t>
  </si>
  <si>
    <t>42461353</t>
  </si>
  <si>
    <t>палатка детская игровая человек паук</t>
  </si>
  <si>
    <t>ободок солнце</t>
  </si>
  <si>
    <t>слаш стакан для мороженого</t>
  </si>
  <si>
    <t>маска пикачу</t>
  </si>
  <si>
    <t>шезлонг с матрасом</t>
  </si>
  <si>
    <t>платье м</t>
  </si>
  <si>
    <t xml:space="preserve">наряд </t>
  </si>
  <si>
    <t>13870596</t>
  </si>
  <si>
    <t>puma rsx</t>
  </si>
  <si>
    <t>я разная</t>
  </si>
  <si>
    <t>сапоги резиновые прозрачные</t>
  </si>
  <si>
    <t>силовой комплекс</t>
  </si>
  <si>
    <t xml:space="preserve">подушка под спину </t>
  </si>
  <si>
    <t>жидкость умная</t>
  </si>
  <si>
    <t>значок книга</t>
  </si>
  <si>
    <t>панталоны для девочки</t>
  </si>
  <si>
    <t>книга муляж</t>
  </si>
  <si>
    <t>подвеска маятник</t>
  </si>
  <si>
    <t>шкатулки для украшений из дерева</t>
  </si>
  <si>
    <t>костюм офисный с жилетом</t>
  </si>
  <si>
    <t>костюм спортивный с молнией</t>
  </si>
  <si>
    <t>ольгерд бахаревич</t>
  </si>
  <si>
    <t>давита</t>
  </si>
  <si>
    <t>чмодан</t>
  </si>
  <si>
    <t>pro plan junior</t>
  </si>
  <si>
    <t>тональный креи</t>
  </si>
  <si>
    <t>ortoleks</t>
  </si>
  <si>
    <t>давление шин авто</t>
  </si>
  <si>
    <t xml:space="preserve">футзалки найк </t>
  </si>
  <si>
    <t>помада топфейс</t>
  </si>
  <si>
    <t>симбиолакт</t>
  </si>
  <si>
    <t>футболка с микки маусом детская</t>
  </si>
  <si>
    <t>adidas run 60</t>
  </si>
  <si>
    <t>алмазная мозайка кошка</t>
  </si>
  <si>
    <t>estel color life</t>
  </si>
  <si>
    <t>пилка для маникюра металлическая</t>
  </si>
  <si>
    <t>набор для прокалывания ушей</t>
  </si>
  <si>
    <t>багама</t>
  </si>
  <si>
    <t>чай гринфилд 100 пакетиков</t>
  </si>
  <si>
    <t>71804974</t>
  </si>
  <si>
    <t>для учебников</t>
  </si>
  <si>
    <t>сироп для кофе бариноф</t>
  </si>
  <si>
    <t>белые брюки твое</t>
  </si>
  <si>
    <t>платье маленькая леди</t>
  </si>
  <si>
    <t>o shade ботильоны</t>
  </si>
  <si>
    <t>кольцо деймона</t>
  </si>
  <si>
    <t>учебник по обж 8 класс</t>
  </si>
  <si>
    <t>краби</t>
  </si>
  <si>
    <t>серебристая юбка</t>
  </si>
  <si>
    <t>бордовый кардиган</t>
  </si>
  <si>
    <t>сухое топливо в таблетках</t>
  </si>
  <si>
    <t>чистящие средства ванная</t>
  </si>
  <si>
    <t>donat вода</t>
  </si>
  <si>
    <t>туника женская большого размера нарядная</t>
  </si>
  <si>
    <t>задние фары на ваз 2114</t>
  </si>
  <si>
    <t>летуаль для век</t>
  </si>
  <si>
    <t>тюль 800</t>
  </si>
  <si>
    <t>дорожный набор для гигиены</t>
  </si>
  <si>
    <t>колокольчик маленький</t>
  </si>
  <si>
    <t>контактные линзы maxima</t>
  </si>
  <si>
    <t>пирамида радуга</t>
  </si>
  <si>
    <t>вафельное полотенце белое</t>
  </si>
  <si>
    <t>крем для загара с перцем</t>
  </si>
  <si>
    <t>кровать маятник</t>
  </si>
  <si>
    <t>брюки черные спортивные</t>
  </si>
  <si>
    <t>kora silver</t>
  </si>
  <si>
    <t>шторы  блэкаут</t>
  </si>
  <si>
    <t>ацетилхолин</t>
  </si>
  <si>
    <t>сырное печенье</t>
  </si>
  <si>
    <t>рубашка мужская трикотажная</t>
  </si>
  <si>
    <t>ягодень</t>
  </si>
  <si>
    <t>am solo</t>
  </si>
  <si>
    <t>антискользящие накладки</t>
  </si>
  <si>
    <t>82092009</t>
  </si>
  <si>
    <t>mamamarket</t>
  </si>
  <si>
    <t>крючок на стол</t>
  </si>
  <si>
    <t>крем для лица корейская антивозрастной</t>
  </si>
  <si>
    <t>панамки для мужчин</t>
  </si>
  <si>
    <t>юбка апрель</t>
  </si>
  <si>
    <t>футболка для девочки синяя</t>
  </si>
  <si>
    <t>бюстгалтер мелавица</t>
  </si>
  <si>
    <t>детский органический шампунь</t>
  </si>
  <si>
    <t>защитное стекло для хонор 10 лайт</t>
  </si>
  <si>
    <t>напольная полка в ванну</t>
  </si>
  <si>
    <t>фен щетка поларис</t>
  </si>
  <si>
    <t>безрукавка для мальчиков</t>
  </si>
  <si>
    <t>juul катридж</t>
  </si>
  <si>
    <t>юбки прямые классика</t>
  </si>
  <si>
    <t>корм для британцев</t>
  </si>
  <si>
    <t>50 летних заданий</t>
  </si>
  <si>
    <t>юбка длинная красная</t>
  </si>
  <si>
    <t>чехол в машину для собак</t>
  </si>
  <si>
    <t>мешок с насадками</t>
  </si>
  <si>
    <t>самсунг а22 стекло</t>
  </si>
  <si>
    <t>15021319</t>
  </si>
  <si>
    <t>тест на беременность положительный</t>
  </si>
  <si>
    <t>мантажная пена</t>
  </si>
  <si>
    <t>автодержатель для планшета</t>
  </si>
  <si>
    <t>игрушки шлёпы</t>
  </si>
  <si>
    <t>маленькие женские сумки не дорогие</t>
  </si>
  <si>
    <t>45567232</t>
  </si>
  <si>
    <t>wrangler джинсы женские</t>
  </si>
  <si>
    <t>розовый боди женский</t>
  </si>
  <si>
    <t>10564892</t>
  </si>
  <si>
    <t>браслет на часы mi band 5</t>
  </si>
  <si>
    <t>пастуро</t>
  </si>
  <si>
    <t xml:space="preserve">бур ручной </t>
  </si>
  <si>
    <t xml:space="preserve">майка женская с кружевом </t>
  </si>
  <si>
    <t>кнопка приора</t>
  </si>
  <si>
    <t>стол с регулировкой высоты</t>
  </si>
  <si>
    <t>флажки в машину</t>
  </si>
  <si>
    <t>брошь для художника</t>
  </si>
  <si>
    <t>тюль сетка 250</t>
  </si>
  <si>
    <t>гель для тела и волос</t>
  </si>
  <si>
    <t>машинка пежо</t>
  </si>
  <si>
    <t>посуда новый год</t>
  </si>
  <si>
    <t>сушёные травы</t>
  </si>
  <si>
    <t>накладки на наушники jbl</t>
  </si>
  <si>
    <t>косметика не дорогая</t>
  </si>
  <si>
    <t xml:space="preserve">тетради 48 л </t>
  </si>
  <si>
    <t>окружающий мир 3 класс школа россии</t>
  </si>
  <si>
    <t>оптомаркет</t>
  </si>
  <si>
    <t>платье женское длинный рукав</t>
  </si>
  <si>
    <t>протеин клубника</t>
  </si>
  <si>
    <t>barracuda обувь мужской</t>
  </si>
  <si>
    <t>емкости для самолета</t>
  </si>
  <si>
    <t>биуд</t>
  </si>
  <si>
    <t>безалкогольный парфюм</t>
  </si>
  <si>
    <t>ресивер беспроводной зарядки</t>
  </si>
  <si>
    <t>71713814</t>
  </si>
  <si>
    <t>пакет лол</t>
  </si>
  <si>
    <t>шопер с тянкой</t>
  </si>
  <si>
    <t>ковры прикроватные</t>
  </si>
  <si>
    <t>чемодан пластиковый маленький</t>
  </si>
  <si>
    <t>adn-family</t>
  </si>
  <si>
    <t>массажер для головы точечный</t>
  </si>
  <si>
    <t>смартфон самсунг а 50</t>
  </si>
  <si>
    <t xml:space="preserve">combi </t>
  </si>
  <si>
    <t>отростки цветов</t>
  </si>
  <si>
    <t>брюки  для мальчиков</t>
  </si>
  <si>
    <t>карнавальный костюм медведя</t>
  </si>
  <si>
    <t>тушь эвелине</t>
  </si>
  <si>
    <t>sour</t>
  </si>
  <si>
    <t>платье льняное макси</t>
  </si>
  <si>
    <t>44107123</t>
  </si>
  <si>
    <t>постельное белье евро танго</t>
  </si>
  <si>
    <t>жидкий порошок synergetic</t>
  </si>
  <si>
    <t>59405630</t>
  </si>
  <si>
    <t>молния для шитья 60 см</t>
  </si>
  <si>
    <t>64756805</t>
  </si>
  <si>
    <t>книжки погремушки</t>
  </si>
  <si>
    <t>канеллони</t>
  </si>
  <si>
    <t>юбка женская школьная</t>
  </si>
  <si>
    <t>крючок подвесной</t>
  </si>
  <si>
    <t xml:space="preserve">шарики синий трактор </t>
  </si>
  <si>
    <t>вилатте одежда</t>
  </si>
  <si>
    <t>obsi</t>
  </si>
  <si>
    <t>серебряный путь</t>
  </si>
  <si>
    <t>магнит с крюком</t>
  </si>
  <si>
    <t>удаление вросших волос</t>
  </si>
  <si>
    <t>футболка подростковая мальчик</t>
  </si>
  <si>
    <t>рюкзак скрутка</t>
  </si>
  <si>
    <t>шкаф пакс</t>
  </si>
  <si>
    <t>лен вискоза</t>
  </si>
  <si>
    <t>спортивные костюмы для девочек 11 лет</t>
  </si>
  <si>
    <t>приставка с играми</t>
  </si>
  <si>
    <t>аудиосистема в машину</t>
  </si>
  <si>
    <t>estel newtone маска оттеночная</t>
  </si>
  <si>
    <t>71208334</t>
  </si>
  <si>
    <t xml:space="preserve"> макраме</t>
  </si>
  <si>
    <t>американская куртка</t>
  </si>
  <si>
    <t>цветная изолента</t>
  </si>
  <si>
    <t>окислитель индола</t>
  </si>
  <si>
    <t>когда я боюсь</t>
  </si>
  <si>
    <t>найк сумки</t>
  </si>
  <si>
    <t>пластиковая кельма</t>
  </si>
  <si>
    <t>футболка свободного кроя женская</t>
  </si>
  <si>
    <t>туника с пайетками</t>
  </si>
  <si>
    <t>крокетсы</t>
  </si>
  <si>
    <t>ботинки готика</t>
  </si>
  <si>
    <t>белое платье женское короткое летнее</t>
  </si>
  <si>
    <t>костюм женский официальный</t>
  </si>
  <si>
    <t>пароварка складная</t>
  </si>
  <si>
    <t>топы большие размеры</t>
  </si>
  <si>
    <t>радиомикрофон для караоке</t>
  </si>
  <si>
    <t>вязаные штаны женские</t>
  </si>
  <si>
    <t>kami v</t>
  </si>
  <si>
    <t>баньо</t>
  </si>
  <si>
    <t>maybelline brow</t>
  </si>
  <si>
    <t xml:space="preserve">красная дорожка </t>
  </si>
  <si>
    <t>stokke ванночка</t>
  </si>
  <si>
    <t>детский надувной коврик</t>
  </si>
  <si>
    <t>realmi c 11</t>
  </si>
  <si>
    <t>бисер чешский прозрачный</t>
  </si>
  <si>
    <t>крепления для москитной сетки на окно</t>
  </si>
  <si>
    <t>бейдж на рулетке</t>
  </si>
  <si>
    <t>гель маникюр</t>
  </si>
  <si>
    <t>fresh scent</t>
  </si>
  <si>
    <t>конвектор noirot</t>
  </si>
  <si>
    <t>духи польша</t>
  </si>
  <si>
    <t xml:space="preserve">пыльник женский летний </t>
  </si>
  <si>
    <t xml:space="preserve">босоножк. </t>
  </si>
  <si>
    <t>кнопка аварийки</t>
  </si>
  <si>
    <t>mood шампунь</t>
  </si>
  <si>
    <t>купальник с вишней</t>
  </si>
  <si>
    <t>изобразительное искусство 2 класс</t>
  </si>
  <si>
    <t>платье на аыпускной</t>
  </si>
  <si>
    <t>тоник для лица комплимент</t>
  </si>
  <si>
    <t>monster hunter</t>
  </si>
  <si>
    <t>лего как приручить дракона</t>
  </si>
  <si>
    <t>газонные семена</t>
  </si>
  <si>
    <t>муржская сумка</t>
  </si>
  <si>
    <t>платье на рост 160</t>
  </si>
  <si>
    <t>клетка на окно</t>
  </si>
  <si>
    <t>футболка пейсли</t>
  </si>
  <si>
    <t>никола юн</t>
  </si>
  <si>
    <t>майка  детская</t>
  </si>
  <si>
    <t>озерова</t>
  </si>
  <si>
    <t>клинодетокс</t>
  </si>
  <si>
    <t>бомбер женский шелковый</t>
  </si>
  <si>
    <t xml:space="preserve">стол компьютерный игровой </t>
  </si>
  <si>
    <t>flovera помада</t>
  </si>
  <si>
    <t>детский атлас</t>
  </si>
  <si>
    <t>funtun книги</t>
  </si>
  <si>
    <t>дорогая джозефина</t>
  </si>
  <si>
    <t xml:space="preserve">глазурь шоколадная </t>
  </si>
  <si>
    <t>47497511</t>
  </si>
  <si>
    <t>ремешок для samsung galaxy fit</t>
  </si>
  <si>
    <t>ошейник против лая</t>
  </si>
  <si>
    <t>оплетка на руль автомобиля стразы</t>
  </si>
  <si>
    <t>бальзам от головной боли</t>
  </si>
  <si>
    <t>манга тагар</t>
  </si>
  <si>
    <t>книги о гарри поттере</t>
  </si>
  <si>
    <t xml:space="preserve">бафик для ногтей </t>
  </si>
  <si>
    <t>siku world</t>
  </si>
  <si>
    <t>самые красивые сказки</t>
  </si>
  <si>
    <t>syoss для волос шампунь</t>
  </si>
  <si>
    <t>топы zarina</t>
  </si>
  <si>
    <t>диван желтый</t>
  </si>
  <si>
    <t xml:space="preserve">ключ для велосипеда </t>
  </si>
  <si>
    <t>пулеверизатор</t>
  </si>
  <si>
    <t>oxford dictionary</t>
  </si>
  <si>
    <t>61449243</t>
  </si>
  <si>
    <t>бытовая химия frosch</t>
  </si>
  <si>
    <t>нежно розовый лак</t>
  </si>
  <si>
    <t xml:space="preserve">полотенце для животных </t>
  </si>
  <si>
    <t>63075590</t>
  </si>
  <si>
    <t>кепка мужская джордан</t>
  </si>
  <si>
    <t>стекло самсунг а6+</t>
  </si>
  <si>
    <t>игрушки для мужчин 18+</t>
  </si>
  <si>
    <t>для спортивной формы</t>
  </si>
  <si>
    <t>платье черное детское</t>
  </si>
  <si>
    <t>корм для котят пурина ван</t>
  </si>
  <si>
    <t>просвет</t>
  </si>
  <si>
    <t>pilon of sky</t>
  </si>
  <si>
    <t>подставка для графина</t>
  </si>
  <si>
    <t>леггинсы с пушапом</t>
  </si>
  <si>
    <t>дауимакура</t>
  </si>
  <si>
    <t>держатель часов</t>
  </si>
  <si>
    <t>butterfly обувь</t>
  </si>
  <si>
    <t>darulhadis</t>
  </si>
  <si>
    <t xml:space="preserve">поводок для маленьких собак </t>
  </si>
  <si>
    <t>чехлы для хранения вещей</t>
  </si>
  <si>
    <t>ogx спрей</t>
  </si>
  <si>
    <t>koscet</t>
  </si>
  <si>
    <t xml:space="preserve">лидер </t>
  </si>
  <si>
    <t xml:space="preserve">синхровитал </t>
  </si>
  <si>
    <t>hauskrafter</t>
  </si>
  <si>
    <t>танчжуан</t>
  </si>
  <si>
    <t>мебельстиль</t>
  </si>
  <si>
    <t>ахс</t>
  </si>
  <si>
    <t>мезокрем</t>
  </si>
  <si>
    <t>kixx 5w 40</t>
  </si>
  <si>
    <t>лето платье женское</t>
  </si>
  <si>
    <t>антистресс бад</t>
  </si>
  <si>
    <t>файл а2</t>
  </si>
  <si>
    <t>81324197</t>
  </si>
  <si>
    <t>пакет упаковочный прозрачный</t>
  </si>
  <si>
    <t>гель для стирки детского белья синергетик</t>
  </si>
  <si>
    <t>katlen детский</t>
  </si>
  <si>
    <t>сияющий крем для лица</t>
  </si>
  <si>
    <t>мастодион</t>
  </si>
  <si>
    <t>термос биосталь 0.5 л</t>
  </si>
  <si>
    <t>ветровка укороченная женская</t>
  </si>
  <si>
    <t>меловой ароматизатор</t>
  </si>
  <si>
    <t>кроссовки бифри</t>
  </si>
  <si>
    <t xml:space="preserve">delongi </t>
  </si>
  <si>
    <t>garnier шампунь огуречная свежесть</t>
  </si>
  <si>
    <t>мейбелин помада 70</t>
  </si>
  <si>
    <t>пигменты для бровей</t>
  </si>
  <si>
    <t>банана сумка</t>
  </si>
  <si>
    <t>шлепанцы для мужчин кожанные</t>
  </si>
  <si>
    <t>табличка с номером в машину</t>
  </si>
  <si>
    <t>просто подушка</t>
  </si>
  <si>
    <t>варенье черника</t>
  </si>
  <si>
    <t>зажим для самоката scs</t>
  </si>
  <si>
    <t>матрас для плавания в сетку</t>
  </si>
  <si>
    <t>куртка коричневая женская</t>
  </si>
  <si>
    <t>ринфолтин</t>
  </si>
  <si>
    <t>мебельные ручки 128</t>
  </si>
  <si>
    <t>kawaii подгузники</t>
  </si>
  <si>
    <t>шило для рукоделия</t>
  </si>
  <si>
    <t>телефон ксиоми редми</t>
  </si>
  <si>
    <t>polo штаны</t>
  </si>
  <si>
    <t xml:space="preserve">волков </t>
  </si>
  <si>
    <t>наушники galaxy buds</t>
  </si>
  <si>
    <t>женские товары</t>
  </si>
  <si>
    <t>стекло защитное самсунг а 51</t>
  </si>
  <si>
    <t>kapous magic keratin маска</t>
  </si>
  <si>
    <t>стич толстовка</t>
  </si>
  <si>
    <t>пудра люмине</t>
  </si>
  <si>
    <t>брюки натуральная кожа</t>
  </si>
  <si>
    <t>футболка больших размеров для мужчин</t>
  </si>
  <si>
    <t>футболки женские для подростков</t>
  </si>
  <si>
    <t>детский шампунь для роста волос</t>
  </si>
  <si>
    <t>диспенсер с краном</t>
  </si>
  <si>
    <t>кандадзя</t>
  </si>
  <si>
    <t>женская одежда oodji</t>
  </si>
  <si>
    <t>luxmom 555</t>
  </si>
  <si>
    <t>кружка для авто</t>
  </si>
  <si>
    <t>газонокосилка champion</t>
  </si>
  <si>
    <t>акссесуары для машины</t>
  </si>
  <si>
    <t>кроссовки мкжские</t>
  </si>
  <si>
    <t>kapous 1000 мл</t>
  </si>
  <si>
    <t>настенный стеллаж</t>
  </si>
  <si>
    <t>телефон samsung s 21</t>
  </si>
  <si>
    <t xml:space="preserve">колготкидетские серые </t>
  </si>
  <si>
    <t>54808521</t>
  </si>
  <si>
    <t>bobito</t>
  </si>
  <si>
    <t xml:space="preserve">класный руководитель лента </t>
  </si>
  <si>
    <t>а 95</t>
  </si>
  <si>
    <t>игрушки для девочки 10лет</t>
  </si>
  <si>
    <t>шайбер</t>
  </si>
  <si>
    <t xml:space="preserve">рыжик </t>
  </si>
  <si>
    <t>щетка ультразвуковая зубная</t>
  </si>
  <si>
    <t>футболки зет</t>
  </si>
  <si>
    <t>timberk конвектор</t>
  </si>
  <si>
    <t>рубашки женские клетка</t>
  </si>
  <si>
    <t xml:space="preserve"> плащ</t>
  </si>
  <si>
    <t>griva-kids</t>
  </si>
  <si>
    <t>pog</t>
  </si>
  <si>
    <t>мужские футзалки</t>
  </si>
  <si>
    <t>kleon decor</t>
  </si>
  <si>
    <t>шапка котик</t>
  </si>
  <si>
    <t>vivo y17</t>
  </si>
  <si>
    <t>handy</t>
  </si>
  <si>
    <t>витамин б3</t>
  </si>
  <si>
    <t>шары цифра 30</t>
  </si>
  <si>
    <t>mia and me</t>
  </si>
  <si>
    <t>палочка для шугаринга</t>
  </si>
  <si>
    <t xml:space="preserve">fragrance </t>
  </si>
  <si>
    <t>luxvisage matt</t>
  </si>
  <si>
    <t xml:space="preserve">летнее платье с длинным рукавом </t>
  </si>
  <si>
    <t>weleda для беременных</t>
  </si>
  <si>
    <t>листы для блочной тетради</t>
  </si>
  <si>
    <t>подушечки под кольца</t>
  </si>
  <si>
    <t>трусы мужские эротика</t>
  </si>
  <si>
    <t>хутор</t>
  </si>
  <si>
    <t>voice store</t>
  </si>
  <si>
    <t>карточки роблокс</t>
  </si>
  <si>
    <t>лего форсаж</t>
  </si>
  <si>
    <t>платье фигурное катание</t>
  </si>
  <si>
    <t>frozen body</t>
  </si>
  <si>
    <t>color wow</t>
  </si>
  <si>
    <t>полоски для депиляции усов</t>
  </si>
  <si>
    <t>мулине в пасмах</t>
  </si>
  <si>
    <t>школьная жилетка для девочки</t>
  </si>
  <si>
    <t>семена овес</t>
  </si>
  <si>
    <t>39888520</t>
  </si>
  <si>
    <t>летние задания по математике светин</t>
  </si>
  <si>
    <t>коврик пазл эва</t>
  </si>
  <si>
    <t>casa del fiore</t>
  </si>
  <si>
    <t xml:space="preserve">майка женский </t>
  </si>
  <si>
    <t>цепи на шею мужские</t>
  </si>
  <si>
    <t xml:space="preserve">краска дл волос </t>
  </si>
  <si>
    <t>венера книга</t>
  </si>
  <si>
    <t>беспроводные наушники tws i12</t>
  </si>
  <si>
    <t>лента для велосипеда</t>
  </si>
  <si>
    <t>11783557</t>
  </si>
  <si>
    <t>духи диор жадор</t>
  </si>
  <si>
    <t>костюм летний легкий женский</t>
  </si>
  <si>
    <t>футболка haunted family</t>
  </si>
  <si>
    <t>беспроводные наушники borofone</t>
  </si>
  <si>
    <t>эстель 4/7</t>
  </si>
  <si>
    <t>форма для нарезки теста</t>
  </si>
  <si>
    <t>мышка беспроводная игровая с подсветкой</t>
  </si>
  <si>
    <t>benecos для губ</t>
  </si>
  <si>
    <t>штанга 20 кг</t>
  </si>
  <si>
    <t>детектор купюр</t>
  </si>
  <si>
    <t>рыбалка на щуку</t>
  </si>
  <si>
    <t>костюм для мальчика на флисе</t>
  </si>
  <si>
    <t>блестящие тату</t>
  </si>
  <si>
    <t>лезвия для машинки для стрижки</t>
  </si>
  <si>
    <t>экран для печки</t>
  </si>
  <si>
    <t>бот бот</t>
  </si>
  <si>
    <t>интим смазки</t>
  </si>
  <si>
    <t>консилер maybelline 12</t>
  </si>
  <si>
    <t>skin system</t>
  </si>
  <si>
    <t>коврики в автомобиль тойота</t>
  </si>
  <si>
    <t>eset</t>
  </si>
  <si>
    <t>куртка tom tailor мужская</t>
  </si>
  <si>
    <t xml:space="preserve">mccarty </t>
  </si>
  <si>
    <t>pharma line</t>
  </si>
  <si>
    <t>geox сандалии для мальчика</t>
  </si>
  <si>
    <t>резиновые игрушки для детей</t>
  </si>
  <si>
    <t xml:space="preserve">закрытые шлепки </t>
  </si>
  <si>
    <t>питтсбург пингвинс</t>
  </si>
  <si>
    <t>fortela</t>
  </si>
  <si>
    <t xml:space="preserve">мыльные пузыри фотоаппарат </t>
  </si>
  <si>
    <t>gloriz</t>
  </si>
  <si>
    <t>постельное белье жаккард сатин</t>
  </si>
  <si>
    <t xml:space="preserve">adidas advantage </t>
  </si>
  <si>
    <t xml:space="preserve">палантины </t>
  </si>
  <si>
    <t>картонная коробка большая</t>
  </si>
  <si>
    <t>тюль высота 240 ширина 400</t>
  </si>
  <si>
    <t xml:space="preserve">luhta </t>
  </si>
  <si>
    <t>детский уличный домик</t>
  </si>
  <si>
    <t>s-oil</t>
  </si>
  <si>
    <t>серёжки декоративные</t>
  </si>
  <si>
    <t>подставка под бритвенный станок</t>
  </si>
  <si>
    <t>reima парка</t>
  </si>
  <si>
    <t>белита бб</t>
  </si>
  <si>
    <t>кулон ножницы</t>
  </si>
  <si>
    <t xml:space="preserve">бомбер для малышей </t>
  </si>
  <si>
    <t>81307096</t>
  </si>
  <si>
    <t>антенна телевизионная уличная</t>
  </si>
  <si>
    <t>шопер корги</t>
  </si>
  <si>
    <t>телевизоры 65 дюймов</t>
  </si>
  <si>
    <t>10733374</t>
  </si>
  <si>
    <t>краска для волос поллет</t>
  </si>
  <si>
    <t xml:space="preserve">кулон с жемчугом </t>
  </si>
  <si>
    <t>брюки asics мужские спортивные</t>
  </si>
  <si>
    <t>тряпка для ламината</t>
  </si>
  <si>
    <t>майки для женщин на лето</t>
  </si>
  <si>
    <t>pampers 6 pants</t>
  </si>
  <si>
    <t>mario richi обувь женский</t>
  </si>
  <si>
    <t>monofix пуф</t>
  </si>
  <si>
    <t xml:space="preserve">toca boca </t>
  </si>
  <si>
    <t>76000601</t>
  </si>
  <si>
    <t>play doh пицца</t>
  </si>
  <si>
    <t xml:space="preserve">pompea </t>
  </si>
  <si>
    <t>таблетки похудения</t>
  </si>
  <si>
    <t>кен игрушка</t>
  </si>
  <si>
    <t xml:space="preserve">габапентин </t>
  </si>
  <si>
    <t>42538077</t>
  </si>
  <si>
    <t>брюки вельвет для девочки</t>
  </si>
  <si>
    <t>маленькие заколочки для волос</t>
  </si>
  <si>
    <t>140</t>
  </si>
  <si>
    <t>тетрадки 24 листа</t>
  </si>
  <si>
    <t>наушники dsaila</t>
  </si>
  <si>
    <t>конструкторы лего для мальчиков</t>
  </si>
  <si>
    <t xml:space="preserve">атласные юбки </t>
  </si>
  <si>
    <t>тайные камни</t>
  </si>
  <si>
    <t>наушники простые</t>
  </si>
  <si>
    <t>носки мужские твоё</t>
  </si>
  <si>
    <t>кроссовки цвет хаки</t>
  </si>
  <si>
    <t xml:space="preserve">куртка кожа </t>
  </si>
  <si>
    <t>kalinka modern story</t>
  </si>
  <si>
    <t>оливковые туфли</t>
  </si>
  <si>
    <t xml:space="preserve">мойка двигателя </t>
  </si>
  <si>
    <t>mayoral поло</t>
  </si>
  <si>
    <t>обувь мужская сандали</t>
  </si>
  <si>
    <t>сникерс паста</t>
  </si>
  <si>
    <t>тонеровочная пленка</t>
  </si>
  <si>
    <t>nishman одеколон</t>
  </si>
  <si>
    <t>дозатор для спрея</t>
  </si>
  <si>
    <t>мазь релиф</t>
  </si>
  <si>
    <t>о самом главном</t>
  </si>
  <si>
    <t>корректирующие ортопедические стельки</t>
  </si>
  <si>
    <t>колонизаторы мореходы</t>
  </si>
  <si>
    <t>кето тест</t>
  </si>
  <si>
    <t>руль для самаката</t>
  </si>
  <si>
    <t>мембрана куртка</t>
  </si>
  <si>
    <t>стразы на камеру</t>
  </si>
  <si>
    <t xml:space="preserve">набор горшков </t>
  </si>
  <si>
    <t>соус вок</t>
  </si>
  <si>
    <t>уретральный вибратор</t>
  </si>
  <si>
    <t>42663939</t>
  </si>
  <si>
    <t>поясная сумка маленькая</t>
  </si>
  <si>
    <t xml:space="preserve">шариковые направляющие </t>
  </si>
  <si>
    <t>молд для кулона</t>
  </si>
  <si>
    <t>духи фрутиссимо</t>
  </si>
  <si>
    <t>катридж на аегис нано</t>
  </si>
  <si>
    <t>ve.nu.s / бюстгалтер. пуш-ап ооо нордвест</t>
  </si>
  <si>
    <t>штаны хагги вагги</t>
  </si>
  <si>
    <t>солнцезащитные очки мужские полароид</t>
  </si>
  <si>
    <t>подвеска стрела</t>
  </si>
  <si>
    <t>ora</t>
  </si>
  <si>
    <t>глория джинс одежда шорты женские</t>
  </si>
  <si>
    <t>31437153</t>
  </si>
  <si>
    <t>1000 линий</t>
  </si>
  <si>
    <t>декор в стиле лофт</t>
  </si>
  <si>
    <t>удивительное мыло агафьи</t>
  </si>
  <si>
    <t>кепка мужская модная</t>
  </si>
  <si>
    <t>airpods pro аксессуары</t>
  </si>
  <si>
    <t>адам витамины</t>
  </si>
  <si>
    <t>тапки для море</t>
  </si>
  <si>
    <t>эко шампунь для всех типов волос</t>
  </si>
  <si>
    <t>купльники</t>
  </si>
  <si>
    <t>шины летние 315 35 20</t>
  </si>
  <si>
    <t>a20s</t>
  </si>
  <si>
    <t>чехол для инструмента</t>
  </si>
  <si>
    <t>игры в машине</t>
  </si>
  <si>
    <t>чехол на режим 10с</t>
  </si>
  <si>
    <t>соединитель шланга 3/4</t>
  </si>
  <si>
    <t>корзинка для рукоделия</t>
  </si>
  <si>
    <t>наклейка на телефон мияги</t>
  </si>
  <si>
    <t xml:space="preserve">воздушные платья </t>
  </si>
  <si>
    <t>тени ревлон</t>
  </si>
  <si>
    <t>кепка бостон</t>
  </si>
  <si>
    <t>турестический коврик</t>
  </si>
  <si>
    <t>smartmug</t>
  </si>
  <si>
    <t>кардиган женский летний белый</t>
  </si>
  <si>
    <t>эксис</t>
  </si>
  <si>
    <t>блеск revolution</t>
  </si>
  <si>
    <t xml:space="preserve">скрипичный ключ </t>
  </si>
  <si>
    <t>гель для ног виватон</t>
  </si>
  <si>
    <t>фреза пламя алмазная</t>
  </si>
  <si>
    <t>икона венчальная пара</t>
  </si>
  <si>
    <t>краска альпина</t>
  </si>
  <si>
    <t>понс</t>
  </si>
  <si>
    <t>учебник по биологии 5-6 класс</t>
  </si>
  <si>
    <t>связка для ключей</t>
  </si>
  <si>
    <t>сублимированный</t>
  </si>
  <si>
    <t>очки пляжные</t>
  </si>
  <si>
    <t>босоножки на каблуке красные</t>
  </si>
  <si>
    <t>полоски для крови</t>
  </si>
  <si>
    <t>с юбкой</t>
  </si>
  <si>
    <t xml:space="preserve">граненый стакан </t>
  </si>
  <si>
    <t>9221360</t>
  </si>
  <si>
    <t>шорты с акулой</t>
  </si>
  <si>
    <t>сумка protege</t>
  </si>
  <si>
    <t>золотая сумочка</t>
  </si>
  <si>
    <t>шланг удлиняющийся</t>
  </si>
  <si>
    <t xml:space="preserve">краски для холста </t>
  </si>
  <si>
    <t>сменные касеты для бритья</t>
  </si>
  <si>
    <t>приправа томаты и чеснок</t>
  </si>
  <si>
    <t>массажер для шеи и спины</t>
  </si>
  <si>
    <t>udn 6000</t>
  </si>
  <si>
    <t>чеиодан</t>
  </si>
  <si>
    <t>свечи с феромонами</t>
  </si>
  <si>
    <t>платья для церкви</t>
  </si>
  <si>
    <t>vl code</t>
  </si>
  <si>
    <t>гейзер био 321 картридж</t>
  </si>
  <si>
    <t>16055909</t>
  </si>
  <si>
    <t>топ для девочки 122</t>
  </si>
  <si>
    <t>безумный азарт подвеска</t>
  </si>
  <si>
    <t>air pods копия</t>
  </si>
  <si>
    <t xml:space="preserve">шапка хлопок </t>
  </si>
  <si>
    <t>панна котта</t>
  </si>
  <si>
    <t>пояс согревающий противорадикулитный</t>
  </si>
  <si>
    <t>трико летние</t>
  </si>
  <si>
    <t>nike phantom venom</t>
  </si>
  <si>
    <t>аравия карбокси</t>
  </si>
  <si>
    <t>спортивные джоггеры для девочки</t>
  </si>
  <si>
    <t xml:space="preserve">рубашка с капюшоном мужская </t>
  </si>
  <si>
    <t>джемпер мужской тонкий</t>
  </si>
  <si>
    <t>фея стиральная машина</t>
  </si>
  <si>
    <t>учебник по физике 10 класс</t>
  </si>
  <si>
    <t>лаки доги</t>
  </si>
  <si>
    <t>здравица</t>
  </si>
  <si>
    <t>код лихорадки</t>
  </si>
  <si>
    <t>зип худи белый</t>
  </si>
  <si>
    <t>аккумулятор 36 вольт</t>
  </si>
  <si>
    <t>блокнот с мехом</t>
  </si>
  <si>
    <t>polo ralph lauren бейсболка</t>
  </si>
  <si>
    <t>panasonic er-gb40</t>
  </si>
  <si>
    <t>селиконовый чехол</t>
  </si>
  <si>
    <t>игрушка паучок</t>
  </si>
  <si>
    <t>летний матрас в коляску</t>
  </si>
  <si>
    <t>сумка через плечр</t>
  </si>
  <si>
    <t>дуб сучковатый</t>
  </si>
  <si>
    <t>жесткий диск wd</t>
  </si>
  <si>
    <t>чехол на кейс для наушников</t>
  </si>
  <si>
    <t>сумка для ноутбука женская 14</t>
  </si>
  <si>
    <t>comfort class</t>
  </si>
  <si>
    <t>mach3 сменные кассеты</t>
  </si>
  <si>
    <t>79565142</t>
  </si>
  <si>
    <t>тутовый сироп</t>
  </si>
  <si>
    <t>масло василька</t>
  </si>
  <si>
    <t>топ черный с чашками</t>
  </si>
  <si>
    <t>шампунь профессиональная</t>
  </si>
  <si>
    <t>вязаная норка</t>
  </si>
  <si>
    <t>corol коляска прогулочная</t>
  </si>
  <si>
    <t>velvet крем</t>
  </si>
  <si>
    <t>leonardo посуда</t>
  </si>
  <si>
    <t>сумка женская через плечо италия</t>
  </si>
  <si>
    <t>goodname</t>
  </si>
  <si>
    <t>голосовой пульт для телевизора</t>
  </si>
  <si>
    <t>платья вечерние белое</t>
  </si>
  <si>
    <t xml:space="preserve">квами </t>
  </si>
  <si>
    <t>полированная паста</t>
  </si>
  <si>
    <t>джемпер школьный для подростка</t>
  </si>
  <si>
    <t>кнопочные тефоны</t>
  </si>
  <si>
    <t>шнур якорный</t>
  </si>
  <si>
    <t>солнечный панель</t>
  </si>
  <si>
    <t>оплатить заказ</t>
  </si>
  <si>
    <t>сумочка для цветов</t>
  </si>
  <si>
    <t>берущи</t>
  </si>
  <si>
    <t>пакеты вакуумные для одежды</t>
  </si>
  <si>
    <t>рыбы подвеска</t>
  </si>
  <si>
    <t>наски nike</t>
  </si>
  <si>
    <t>шлёпки мужские кожаные</t>
  </si>
  <si>
    <t>планшеты honor</t>
  </si>
  <si>
    <t>маттиоли</t>
  </si>
  <si>
    <t xml:space="preserve">магнитные буквы </t>
  </si>
  <si>
    <t>найк перчатки</t>
  </si>
  <si>
    <t>большая детская кухня</t>
  </si>
  <si>
    <t>колесо самокат</t>
  </si>
  <si>
    <t>dd cushion tiande</t>
  </si>
  <si>
    <t xml:space="preserve">победа вкуса без сахара </t>
  </si>
  <si>
    <t>именная книга</t>
  </si>
  <si>
    <t>насадки на щетку philips</t>
  </si>
  <si>
    <t>шаровые</t>
  </si>
  <si>
    <t>рабочая тетрадь 2 класс английский язык быкова</t>
  </si>
  <si>
    <t>пенал для цветных карандашей</t>
  </si>
  <si>
    <t>касио женские часы</t>
  </si>
  <si>
    <t>нотная папка</t>
  </si>
  <si>
    <t>топы на большую грудь</t>
  </si>
  <si>
    <t>redken красота</t>
  </si>
  <si>
    <t>султанит серьги</t>
  </si>
  <si>
    <t>оджи для мужчин</t>
  </si>
  <si>
    <t>платье летнее женское и сарафаны</t>
  </si>
  <si>
    <t>ополаскиватель для чувствительных зубов</t>
  </si>
  <si>
    <t>наклейка на авто работайте братья</t>
  </si>
  <si>
    <t xml:space="preserve">charutti </t>
  </si>
  <si>
    <t>шар прыгун</t>
  </si>
  <si>
    <t>huile toys</t>
  </si>
  <si>
    <t>461129049</t>
  </si>
  <si>
    <t xml:space="preserve">свеча в кокосе </t>
  </si>
  <si>
    <t>глиф бт</t>
  </si>
  <si>
    <t>solefresh</t>
  </si>
  <si>
    <t>tac постельное белье сатин</t>
  </si>
  <si>
    <t>хлопушка деньги</t>
  </si>
  <si>
    <t>матрас надувной двуспальный</t>
  </si>
  <si>
    <t>аквафор к7в</t>
  </si>
  <si>
    <t xml:space="preserve">gucci кроссовки </t>
  </si>
  <si>
    <t>семена для альпийской горки</t>
  </si>
  <si>
    <t xml:space="preserve">balance </t>
  </si>
  <si>
    <t>funday шорты женские</t>
  </si>
  <si>
    <t>so much money</t>
  </si>
  <si>
    <t>гейнер высокобелковый</t>
  </si>
  <si>
    <t>крем новая заря</t>
  </si>
  <si>
    <t>женские костюмы с велосипедками</t>
  </si>
  <si>
    <t xml:space="preserve">джинцы мужские </t>
  </si>
  <si>
    <t>aravia для лица флюид</t>
  </si>
  <si>
    <t>кроссовки для мальчиков для бега</t>
  </si>
  <si>
    <t>бритвенный набор подарок</t>
  </si>
  <si>
    <t>джинсы женские рост 164</t>
  </si>
  <si>
    <t>бейсболка вольво</t>
  </si>
  <si>
    <t>двенадцать месяцев маршак</t>
  </si>
  <si>
    <t>блузка женская летняя золла</t>
  </si>
  <si>
    <t>70747952</t>
  </si>
  <si>
    <t>морской головной убор</t>
  </si>
  <si>
    <t>футболка для мальчика без рукавов</t>
  </si>
  <si>
    <t>ахилес</t>
  </si>
  <si>
    <t>отруби нордик</t>
  </si>
  <si>
    <t>пиала узбекская</t>
  </si>
  <si>
    <t>очиститель дисков grass</t>
  </si>
  <si>
    <t>рубашки укороченные</t>
  </si>
  <si>
    <t>8 бит</t>
  </si>
  <si>
    <t xml:space="preserve">lanka tea </t>
  </si>
  <si>
    <t>тетрадь в широкую клетку</t>
  </si>
  <si>
    <t>нитрометан</t>
  </si>
  <si>
    <t>фанко поп рик и морти</t>
  </si>
  <si>
    <t>ванночка со сливом</t>
  </si>
  <si>
    <t>dreame w10</t>
  </si>
  <si>
    <t>makita пылесос</t>
  </si>
  <si>
    <t xml:space="preserve">магнитола для автомобиля пионер </t>
  </si>
  <si>
    <t>массажер для шеи xiaomi</t>
  </si>
  <si>
    <t>браслет мужской бисмарк</t>
  </si>
  <si>
    <t xml:space="preserve">добро пожаловать </t>
  </si>
  <si>
    <t>светильник подвесной шар</t>
  </si>
  <si>
    <t>маска водоросли</t>
  </si>
  <si>
    <t>пенал с таблицей умножения</t>
  </si>
  <si>
    <t>12116964</t>
  </si>
  <si>
    <t>тоник с муцином улитки</t>
  </si>
  <si>
    <t>тыква игрушка</t>
  </si>
  <si>
    <t>15268541</t>
  </si>
  <si>
    <t>77247354</t>
  </si>
  <si>
    <t>комбинезон демисезон</t>
  </si>
  <si>
    <t>электроные сегореты</t>
  </si>
  <si>
    <t>чехол на редми ноут 4</t>
  </si>
  <si>
    <t>космотерос косметика</t>
  </si>
  <si>
    <t>крем для ног от мозолей</t>
  </si>
  <si>
    <t>кондитерская горелка</t>
  </si>
  <si>
    <t>средство для мытья стеклокерамики</t>
  </si>
  <si>
    <t>alensia</t>
  </si>
  <si>
    <t>костюмс шортами</t>
  </si>
  <si>
    <t>рис 10 кг</t>
  </si>
  <si>
    <t>бижутерия красная пресня серьги</t>
  </si>
  <si>
    <t>формы для коржей</t>
  </si>
  <si>
    <t xml:space="preserve">крем флюид для лица </t>
  </si>
  <si>
    <t>теплый спортивный костюм для девочки</t>
  </si>
  <si>
    <t>swissoak</t>
  </si>
  <si>
    <t xml:space="preserve">предохранители автомобильные </t>
  </si>
  <si>
    <t>держатель для сушилки</t>
  </si>
  <si>
    <t>сандалии на шнуровке женские</t>
  </si>
  <si>
    <t>чехол для airpods pro 4</t>
  </si>
  <si>
    <t xml:space="preserve">шорты женские. </t>
  </si>
  <si>
    <t>солнцезащитные очки для собак</t>
  </si>
  <si>
    <t>сюзанна</t>
  </si>
  <si>
    <t>75588757</t>
  </si>
  <si>
    <t>стильная одежда для мальчиков</t>
  </si>
  <si>
    <t>блузка рукава клеш</t>
  </si>
  <si>
    <t>маленький органайзер для хранения</t>
  </si>
  <si>
    <t>вертолёты</t>
  </si>
  <si>
    <t>potato смеситель</t>
  </si>
  <si>
    <t>кошелек coccinelle</t>
  </si>
  <si>
    <t>чехол на телефон oppo a5</t>
  </si>
  <si>
    <t xml:space="preserve">пижама с начесом </t>
  </si>
  <si>
    <t xml:space="preserve">полочка для специй </t>
  </si>
  <si>
    <t xml:space="preserve">для упаковки </t>
  </si>
  <si>
    <t>аниме наклейка на карту</t>
  </si>
  <si>
    <t>redmi 9 смартфон</t>
  </si>
  <si>
    <t>сухая закваска для йогурта</t>
  </si>
  <si>
    <t>кухонная пленка</t>
  </si>
  <si>
    <t xml:space="preserve">honor 9s чехол </t>
  </si>
  <si>
    <t>форма для мыла 8 марта</t>
  </si>
  <si>
    <t>костюм женский деловой яркий</t>
  </si>
  <si>
    <t>большие клетки для грызунов</t>
  </si>
  <si>
    <t>экран на самсунг а 10</t>
  </si>
  <si>
    <t>многоразовая кружка для кофе</t>
  </si>
  <si>
    <t xml:space="preserve">сумка с ручкой </t>
  </si>
  <si>
    <t>звездная</t>
  </si>
  <si>
    <t>бархатные ручки sos</t>
  </si>
  <si>
    <t>коллаген сша</t>
  </si>
  <si>
    <t>steampod 3.0</t>
  </si>
  <si>
    <t>носки nice</t>
  </si>
  <si>
    <t>силиконовый брелок</t>
  </si>
  <si>
    <t>теплиц</t>
  </si>
  <si>
    <t>растяжка на праздник</t>
  </si>
  <si>
    <t>лента на капот</t>
  </si>
  <si>
    <t>стивен кинг туман</t>
  </si>
  <si>
    <t>viyo для собак</t>
  </si>
  <si>
    <t>масло для тела натуральное</t>
  </si>
  <si>
    <t>сыворотка some by mi</t>
  </si>
  <si>
    <t>clarins флюид</t>
  </si>
  <si>
    <t>скейтборд взрослый для мальчиков</t>
  </si>
  <si>
    <t>lebelage крем солнцезащитный ежедневный high protection daily no sebum sun cream spf50+ pa+++, 30 мл</t>
  </si>
  <si>
    <t>порожек угловой</t>
  </si>
  <si>
    <t>чехол на диван 140</t>
  </si>
  <si>
    <t>груша для топлива</t>
  </si>
  <si>
    <t>кружка ангелина</t>
  </si>
  <si>
    <t>6566861</t>
  </si>
  <si>
    <t>футболка real</t>
  </si>
  <si>
    <t>пряди для детей</t>
  </si>
  <si>
    <t>скобы для парника</t>
  </si>
  <si>
    <t>59351502</t>
  </si>
  <si>
    <t>кожанный пояс</t>
  </si>
  <si>
    <t>спины</t>
  </si>
  <si>
    <t>лежанка для собак крупных пород 100*70</t>
  </si>
  <si>
    <t xml:space="preserve">ортопедические сандалии для девочки </t>
  </si>
  <si>
    <t>книги по психологии для девушек</t>
  </si>
  <si>
    <t xml:space="preserve">выпускник детского сада </t>
  </si>
  <si>
    <t>кресло престиж</t>
  </si>
  <si>
    <t>корректор лореаль</t>
  </si>
  <si>
    <t>julie</t>
  </si>
  <si>
    <t>светильник месяц</t>
  </si>
  <si>
    <t>плёнка на стекла</t>
  </si>
  <si>
    <t xml:space="preserve">робот пылесос тефаль </t>
  </si>
  <si>
    <t>губнушки</t>
  </si>
  <si>
    <t>teen</t>
  </si>
  <si>
    <t>чехол для s21</t>
  </si>
  <si>
    <t xml:space="preserve">бальзам капус </t>
  </si>
  <si>
    <t>защитное стекло редми 10 s</t>
  </si>
  <si>
    <t>шорты  reebok</t>
  </si>
  <si>
    <t>топик и велосипедки</t>
  </si>
  <si>
    <t>шорты мужские реебок</t>
  </si>
  <si>
    <t>доска гладильная с розеткой</t>
  </si>
  <si>
    <t>комбинезон-шорты</t>
  </si>
  <si>
    <t>чехол на редми 10 нот</t>
  </si>
  <si>
    <t>товары для кальяна</t>
  </si>
  <si>
    <t xml:space="preserve">прихожие </t>
  </si>
  <si>
    <t>nike кроссовки для девочки</t>
  </si>
  <si>
    <t>логопедическая игрушка</t>
  </si>
  <si>
    <t>камера на садовую тачку</t>
  </si>
  <si>
    <t>lg household</t>
  </si>
  <si>
    <t>прищепки для игр</t>
  </si>
  <si>
    <t>зеленая гречка мука</t>
  </si>
  <si>
    <t>наталья покатилова</t>
  </si>
  <si>
    <t>какосовая паста</t>
  </si>
  <si>
    <t>леска для биссера</t>
  </si>
  <si>
    <t>xiaomi haylou gt3</t>
  </si>
  <si>
    <t>италия платья</t>
  </si>
  <si>
    <t>шнур белый</t>
  </si>
  <si>
    <t xml:space="preserve">шнур аукс </t>
  </si>
  <si>
    <t>адам сильвер</t>
  </si>
  <si>
    <t>халва сливочная</t>
  </si>
  <si>
    <t>чехол на эирподс 3</t>
  </si>
  <si>
    <t>коврик детский ортопедический</t>
  </si>
  <si>
    <t>бассейн с рыбками</t>
  </si>
  <si>
    <t>ёмкость для хранения кофе</t>
  </si>
  <si>
    <t xml:space="preserve">палочка для волос </t>
  </si>
  <si>
    <t>сумка чокер</t>
  </si>
  <si>
    <t>irresistible givenchy</t>
  </si>
  <si>
    <t xml:space="preserve">полка для бани </t>
  </si>
  <si>
    <t>игрушечные рыбки</t>
  </si>
  <si>
    <t>рулонная штора ширина 180</t>
  </si>
  <si>
    <t>red dragon draconic</t>
  </si>
  <si>
    <t xml:space="preserve">армин </t>
  </si>
  <si>
    <t>видео камера на голову</t>
  </si>
  <si>
    <t>футболки с гербом россии</t>
  </si>
  <si>
    <t>в клетку брюки</t>
  </si>
  <si>
    <t>кисть мочальная</t>
  </si>
  <si>
    <t>чехол книжка айфон 13</t>
  </si>
  <si>
    <t>felitsa art</t>
  </si>
  <si>
    <t>тусмаркет</t>
  </si>
  <si>
    <t>вечернее синее платье</t>
  </si>
  <si>
    <t>обувь с кружевом</t>
  </si>
  <si>
    <t>sony wf</t>
  </si>
  <si>
    <t>шорты-юбка  женские</t>
  </si>
  <si>
    <t>syoss repair</t>
  </si>
  <si>
    <t xml:space="preserve">шильдик лада </t>
  </si>
  <si>
    <t>jbl колонка go 3</t>
  </si>
  <si>
    <t>gloria jeans для мальчиков футболка</t>
  </si>
  <si>
    <t>термо апликация</t>
  </si>
  <si>
    <t>слайм от кристи чарм</t>
  </si>
  <si>
    <t>наклейки сова</t>
  </si>
  <si>
    <t>day detox</t>
  </si>
  <si>
    <t>игра для подростков</t>
  </si>
  <si>
    <t>тривес женский</t>
  </si>
  <si>
    <t>пушистые туфли</t>
  </si>
  <si>
    <t xml:space="preserve">шелковые шорты </t>
  </si>
  <si>
    <t>коллекционные модели</t>
  </si>
  <si>
    <t>гиоксизон</t>
  </si>
  <si>
    <t xml:space="preserve"> школьная форма</t>
  </si>
  <si>
    <t>модные босоножки женские</t>
  </si>
  <si>
    <t>двигающиеся ушки</t>
  </si>
  <si>
    <t>hyperx solocast</t>
  </si>
  <si>
    <t>24801928</t>
  </si>
  <si>
    <t>vereteno fashion одежда</t>
  </si>
  <si>
    <t>пилы ручные</t>
  </si>
  <si>
    <t>zara шлепки</t>
  </si>
  <si>
    <t>слитный купальник на высоких</t>
  </si>
  <si>
    <t>лек</t>
  </si>
  <si>
    <t>ньоки</t>
  </si>
  <si>
    <t>полировальная машинка макита</t>
  </si>
  <si>
    <t>промтекс</t>
  </si>
  <si>
    <t>кошелёк тинькофф</t>
  </si>
  <si>
    <t>21011920</t>
  </si>
  <si>
    <t>смартфон айфон 8</t>
  </si>
  <si>
    <t>пакетики для пряников</t>
  </si>
  <si>
    <t>батер слайм</t>
  </si>
  <si>
    <t>дезодорант гараньер</t>
  </si>
  <si>
    <t>масло для волос schwarzkopf</t>
  </si>
  <si>
    <t>femboy</t>
  </si>
  <si>
    <t>1150</t>
  </si>
  <si>
    <t>75038331</t>
  </si>
  <si>
    <t>туника из сетки</t>
  </si>
  <si>
    <t>ткань шитье хлопок</t>
  </si>
  <si>
    <t>семена венерина мухоловка</t>
  </si>
  <si>
    <t>итто игрушка</t>
  </si>
  <si>
    <t>eva тапочки</t>
  </si>
  <si>
    <t>формы в песочницу</t>
  </si>
  <si>
    <t>хилжаб</t>
  </si>
  <si>
    <t>35429904</t>
  </si>
  <si>
    <t>железная дорога на елку</t>
  </si>
  <si>
    <t>9946657</t>
  </si>
  <si>
    <t>волга мама - volga mama одежда</t>
  </si>
  <si>
    <t>панама детская на мальчика летняя</t>
  </si>
  <si>
    <t>артикул 30290574</t>
  </si>
  <si>
    <t>ваза стекло 40</t>
  </si>
  <si>
    <t>чемодан с микки</t>
  </si>
  <si>
    <t>amber magic manufactury</t>
  </si>
  <si>
    <t>для кожи головы пилинг</t>
  </si>
  <si>
    <t>чехол на хонор 30 ай</t>
  </si>
  <si>
    <t>пушистые чехлы на телефон</t>
  </si>
  <si>
    <t xml:space="preserve">рубашки женские с коротким рукавом </t>
  </si>
  <si>
    <t>nana manga</t>
  </si>
  <si>
    <t>видеокарта rx 580</t>
  </si>
  <si>
    <t>вспененная резина</t>
  </si>
  <si>
    <t>кружка надежда</t>
  </si>
  <si>
    <t>комбинезон абу</t>
  </si>
  <si>
    <t>посуда кукмара ковш</t>
  </si>
  <si>
    <t>плащ женский больших размеров</t>
  </si>
  <si>
    <t>льняное полотно</t>
  </si>
  <si>
    <t>удобрение для кустарников</t>
  </si>
  <si>
    <t>косметика фабрики свобода</t>
  </si>
  <si>
    <t>ваза 70 см</t>
  </si>
  <si>
    <t xml:space="preserve">наклейки майнкрафт </t>
  </si>
  <si>
    <t xml:space="preserve">целюлит </t>
  </si>
  <si>
    <t xml:space="preserve">неврология </t>
  </si>
  <si>
    <t xml:space="preserve">трусы мужские прикольные </t>
  </si>
  <si>
    <t xml:space="preserve"> костюм спортивный женский</t>
  </si>
  <si>
    <t>72977113</t>
  </si>
  <si>
    <t>стиральный порошок 8 кг</t>
  </si>
  <si>
    <t>maxi раскраска</t>
  </si>
  <si>
    <t>71800101</t>
  </si>
  <si>
    <t>it's me</t>
  </si>
  <si>
    <t>для жидкостей</t>
  </si>
  <si>
    <t>70464013</t>
  </si>
  <si>
    <t>ежедневник на спирали</t>
  </si>
  <si>
    <t>орты</t>
  </si>
  <si>
    <t>рисовая цельнозерновая мука</t>
  </si>
  <si>
    <t>сарафан корсет</t>
  </si>
  <si>
    <t xml:space="preserve">худи детская </t>
  </si>
  <si>
    <t>переносной кальян</t>
  </si>
  <si>
    <t>oroblu лето</t>
  </si>
  <si>
    <t>jbl 215tws</t>
  </si>
  <si>
    <t xml:space="preserve">штаны женские на лето </t>
  </si>
  <si>
    <t>эшелон</t>
  </si>
  <si>
    <t>штаны в пол</t>
  </si>
  <si>
    <t>музыкальные сувениры</t>
  </si>
  <si>
    <t>одежда камилия</t>
  </si>
  <si>
    <t>paul vicor</t>
  </si>
  <si>
    <t>форма парикмахеров для женщин</t>
  </si>
  <si>
    <t>мармелад на пектине</t>
  </si>
  <si>
    <t>модные туфли из натуральной кожи</t>
  </si>
  <si>
    <t>для джинс</t>
  </si>
  <si>
    <t>управление</t>
  </si>
  <si>
    <t>стаканы радуга</t>
  </si>
  <si>
    <t>краска камуфляж</t>
  </si>
  <si>
    <t>кольца для похудения</t>
  </si>
  <si>
    <t xml:space="preserve">milash </t>
  </si>
  <si>
    <t>можжевельник саженцы</t>
  </si>
  <si>
    <t>книги маленький принц</t>
  </si>
  <si>
    <t>минеральная вода нарзан</t>
  </si>
  <si>
    <t>летняя обувь с закрытой пяткой</t>
  </si>
  <si>
    <t>деревянная лягушка</t>
  </si>
  <si>
    <t>кольца доя волос</t>
  </si>
  <si>
    <t>перетяжка салона</t>
  </si>
  <si>
    <t>чепурина</t>
  </si>
  <si>
    <t>гарри поттер календарь</t>
  </si>
  <si>
    <t>61184836</t>
  </si>
  <si>
    <t>катрис кисти</t>
  </si>
  <si>
    <t>обложка для паспорта с путиным</t>
  </si>
  <si>
    <t>42098892</t>
  </si>
  <si>
    <t>ткани айва</t>
  </si>
  <si>
    <t>рубашка белая  женская</t>
  </si>
  <si>
    <t>нижнее белье со стрепами</t>
  </si>
  <si>
    <t>плитка двухкомфорочная</t>
  </si>
  <si>
    <t>ицзин</t>
  </si>
  <si>
    <t>брюки женские надин</t>
  </si>
  <si>
    <t>защитный шлем для детей</t>
  </si>
  <si>
    <t>тики кружка</t>
  </si>
  <si>
    <t>индукционная панель настольная</t>
  </si>
  <si>
    <t xml:space="preserve">платье сарафан женское </t>
  </si>
  <si>
    <t xml:space="preserve">akedo </t>
  </si>
  <si>
    <t>лен женские брюки</t>
  </si>
  <si>
    <t>фисташковая рубашка</t>
  </si>
  <si>
    <t>операционная система windows</t>
  </si>
  <si>
    <t>очки для плавания arena cobra</t>
  </si>
  <si>
    <t>15174962</t>
  </si>
  <si>
    <t>ottie cream.shop</t>
  </si>
  <si>
    <t>cofe mimi</t>
  </si>
  <si>
    <t>золина</t>
  </si>
  <si>
    <t>кроссовки женские белые высокие</t>
  </si>
  <si>
    <t>багз банни игрушка</t>
  </si>
  <si>
    <t>купальник  для беременных</t>
  </si>
  <si>
    <t>doskort</t>
  </si>
  <si>
    <t>64646455</t>
  </si>
  <si>
    <t>шапочка для мальчика уборы головные</t>
  </si>
  <si>
    <t>очки желтые мужские</t>
  </si>
  <si>
    <t xml:space="preserve">высокие кросовки </t>
  </si>
  <si>
    <t>фигурка обезьяна</t>
  </si>
  <si>
    <t>бюстгальтер без паролона</t>
  </si>
  <si>
    <t>медицинская  рубашка</t>
  </si>
  <si>
    <t>лопша</t>
  </si>
  <si>
    <t xml:space="preserve">эспандер для рук </t>
  </si>
  <si>
    <t>прикормка для рыбалки карась</t>
  </si>
  <si>
    <t>abc parfumia</t>
  </si>
  <si>
    <t>тонкий плед детский</t>
  </si>
  <si>
    <t>пеленки для собаки</t>
  </si>
  <si>
    <t>mdl</t>
  </si>
  <si>
    <t>яркие тени для глаз</t>
  </si>
  <si>
    <t>purina pro plan urinary</t>
  </si>
  <si>
    <t>игровой набор фрукты</t>
  </si>
  <si>
    <t>подвески для мужчин</t>
  </si>
  <si>
    <t xml:space="preserve">одежда для охоты </t>
  </si>
  <si>
    <t>драцена сандера</t>
  </si>
  <si>
    <t>чай майский зеленый</t>
  </si>
  <si>
    <t>платте с запахом</t>
  </si>
  <si>
    <t>клубника фестивальная</t>
  </si>
  <si>
    <t>леопард принт</t>
  </si>
  <si>
    <t>lego classic 10696</t>
  </si>
  <si>
    <t>эва коврик в прихожую</t>
  </si>
  <si>
    <t>футболки мужские светлые</t>
  </si>
  <si>
    <t>бумага для перевода</t>
  </si>
  <si>
    <t>свитшот с текстовым принтом</t>
  </si>
  <si>
    <t xml:space="preserve">пуанты для балета </t>
  </si>
  <si>
    <t>pop up book</t>
  </si>
  <si>
    <t>женская куртка adidas</t>
  </si>
  <si>
    <t xml:space="preserve">клей для типсов </t>
  </si>
  <si>
    <t>костюм кошке</t>
  </si>
  <si>
    <t>брови трафарет</t>
  </si>
  <si>
    <t>набор для перца и соли</t>
  </si>
  <si>
    <t>яркий клатч</t>
  </si>
  <si>
    <t>чехол с</t>
  </si>
  <si>
    <t>пазлы на магнитах</t>
  </si>
  <si>
    <t>бокс к пиву</t>
  </si>
  <si>
    <t>костюм лапша с лосинами</t>
  </si>
  <si>
    <t>шнур доя браслета</t>
  </si>
  <si>
    <t>мыло тик-так</t>
  </si>
  <si>
    <t>сережки с  россиее</t>
  </si>
  <si>
    <t>умная варежка</t>
  </si>
  <si>
    <t>likato обертывание</t>
  </si>
  <si>
    <t>тешь</t>
  </si>
  <si>
    <t>panda.ru</t>
  </si>
  <si>
    <t>бандалеткм</t>
  </si>
  <si>
    <t>альпинист</t>
  </si>
  <si>
    <t>новая заря красная москва</t>
  </si>
  <si>
    <t>сыворотка для лица новосвит</t>
  </si>
  <si>
    <t>шкаф ветрина</t>
  </si>
  <si>
    <t>лион фейхтвангер</t>
  </si>
  <si>
    <t>большой надувной матрас</t>
  </si>
  <si>
    <t>young soul</t>
  </si>
  <si>
    <t>дюма граф монте кристо</t>
  </si>
  <si>
    <t>катушка энерционная</t>
  </si>
  <si>
    <t>мешочек для чая</t>
  </si>
  <si>
    <t>штора на дверь от мух</t>
  </si>
  <si>
    <t>зажигалка на зарядке</t>
  </si>
  <si>
    <t>settrua</t>
  </si>
  <si>
    <t>карманный фотопринтер</t>
  </si>
  <si>
    <t>платья от груди</t>
  </si>
  <si>
    <t>калошен</t>
  </si>
  <si>
    <t>чехол самсунг s8+</t>
  </si>
  <si>
    <t>herdmar</t>
  </si>
  <si>
    <t>опора для пальмы</t>
  </si>
  <si>
    <t>шторка для ноутбука</t>
  </si>
  <si>
    <t>этилодез</t>
  </si>
  <si>
    <t>лампочки дхо</t>
  </si>
  <si>
    <t>носки мужские  nike</t>
  </si>
  <si>
    <t>bralive белье</t>
  </si>
  <si>
    <t>контейнеры в ванную</t>
  </si>
  <si>
    <t>watachi</t>
  </si>
  <si>
    <t>испаритель elfbar</t>
  </si>
  <si>
    <t xml:space="preserve">бардюр </t>
  </si>
  <si>
    <t>однжда на лето</t>
  </si>
  <si>
    <t>шланг для водопровода</t>
  </si>
  <si>
    <t>милые контейнеры для бисера</t>
  </si>
  <si>
    <t>люби себя не важно с кем ты</t>
  </si>
  <si>
    <t>молтини гель лак</t>
  </si>
  <si>
    <t>balea гель</t>
  </si>
  <si>
    <t>caudalie крем для рук</t>
  </si>
  <si>
    <t>каштан продукт</t>
  </si>
  <si>
    <t>латвия бюстгальтеры</t>
  </si>
  <si>
    <t xml:space="preserve">чехлы на обувь </t>
  </si>
  <si>
    <t>spicebomb</t>
  </si>
  <si>
    <t>лапша фо</t>
  </si>
  <si>
    <t>90066796</t>
  </si>
  <si>
    <t>tom ford масло</t>
  </si>
  <si>
    <t>носки шелк</t>
  </si>
  <si>
    <t>джрнсы</t>
  </si>
  <si>
    <t>кухня сериал</t>
  </si>
  <si>
    <t>панамка женская двухсторонняя</t>
  </si>
  <si>
    <t>сарафан с вырезом на спине</t>
  </si>
  <si>
    <t>подарок директору школы</t>
  </si>
  <si>
    <t>чехол для редми 7 а</t>
  </si>
  <si>
    <t xml:space="preserve">тесты </t>
  </si>
  <si>
    <t>платье piluth</t>
  </si>
  <si>
    <t>платье летнее женское хлопок короткое</t>
  </si>
  <si>
    <t>браслет комбоскини</t>
  </si>
  <si>
    <t>шторы в горох</t>
  </si>
  <si>
    <t>футболка с надписью папа</t>
  </si>
  <si>
    <t>шарики камуфляж</t>
  </si>
  <si>
    <t>очки для барби</t>
  </si>
  <si>
    <t>ravenol fds</t>
  </si>
  <si>
    <t>11035059</t>
  </si>
  <si>
    <t>бонхарен</t>
  </si>
  <si>
    <t>туалетная вода мужская новая заря</t>
  </si>
  <si>
    <t>футболка для занятия спортом</t>
  </si>
  <si>
    <t>большой картонный домик</t>
  </si>
  <si>
    <t>русская матрешка</t>
  </si>
  <si>
    <t>сетка затеняющая затенение 35</t>
  </si>
  <si>
    <t>собачьи вкусняшки</t>
  </si>
  <si>
    <t>чешки чёрные</t>
  </si>
  <si>
    <t>минибэг</t>
  </si>
  <si>
    <t>стульчик для кормления inglesina zuma</t>
  </si>
  <si>
    <t>футбрлка для девочки</t>
  </si>
  <si>
    <t xml:space="preserve">тонировка съемная </t>
  </si>
  <si>
    <t>librederm крем для рук</t>
  </si>
  <si>
    <t>чистая линия молочко для снятия макияжа</t>
  </si>
  <si>
    <t>мяч футбольный размер 1</t>
  </si>
  <si>
    <t>черная форма омон</t>
  </si>
  <si>
    <t>нижнее белье intimissimi</t>
  </si>
  <si>
    <t>на шевроле круз</t>
  </si>
  <si>
    <t>индокитай благовония</t>
  </si>
  <si>
    <t>ткань для блузки</t>
  </si>
  <si>
    <t>некомедогенный тональный крем</t>
  </si>
  <si>
    <t>щетки зубные электрические</t>
  </si>
  <si>
    <t>серебрянная свадьба</t>
  </si>
  <si>
    <t>uokin</t>
  </si>
  <si>
    <t>momi comfort care</t>
  </si>
  <si>
    <t>luxio топ</t>
  </si>
  <si>
    <t>детская спортивная форма</t>
  </si>
  <si>
    <t>белая фут</t>
  </si>
  <si>
    <t>этажерка икеа</t>
  </si>
  <si>
    <t xml:space="preserve">тени вивьен сабо </t>
  </si>
  <si>
    <t xml:space="preserve">подушка для беременности </t>
  </si>
  <si>
    <t>плакат аниме токийский гуль</t>
  </si>
  <si>
    <t>seal</t>
  </si>
  <si>
    <t>коды погашения</t>
  </si>
  <si>
    <t>3 дневник гравити фолз</t>
  </si>
  <si>
    <t>монитор в авто</t>
  </si>
  <si>
    <t>парные подвески для 3</t>
  </si>
  <si>
    <t>том чатфилд</t>
  </si>
  <si>
    <t>развивающие игры для подростков</t>
  </si>
  <si>
    <t>футер ткань для шитья</t>
  </si>
  <si>
    <t>34682398</t>
  </si>
  <si>
    <t>перо звездочка</t>
  </si>
  <si>
    <t>сухая каша для собак</t>
  </si>
  <si>
    <t>женские платья золла</t>
  </si>
  <si>
    <t>сапоги женские длинные</t>
  </si>
  <si>
    <t>австрийская штора</t>
  </si>
  <si>
    <t>herbarus amalur</t>
  </si>
  <si>
    <t>декор для выключателя</t>
  </si>
  <si>
    <t>свечи для торта красные</t>
  </si>
  <si>
    <t>брокард сирень</t>
  </si>
  <si>
    <t>игрушки утки</t>
  </si>
  <si>
    <t>джинсы мужские h&amp;m</t>
  </si>
  <si>
    <t>44484142</t>
  </si>
  <si>
    <t xml:space="preserve">картина по номерам евангелион </t>
  </si>
  <si>
    <t>майка инсити</t>
  </si>
  <si>
    <t>павлопасадский платок</t>
  </si>
  <si>
    <t>ysl сумки</t>
  </si>
  <si>
    <t>лосины для верховой езды</t>
  </si>
  <si>
    <t>цирбкр игрушка</t>
  </si>
  <si>
    <t>тарелка детская с разделителем</t>
  </si>
  <si>
    <t xml:space="preserve">старт стоп </t>
  </si>
  <si>
    <t>beauty family</t>
  </si>
  <si>
    <t>infiniti надо</t>
  </si>
  <si>
    <t>black pink карточки</t>
  </si>
  <si>
    <t>кофе эгоист в зернах 1 кг</t>
  </si>
  <si>
    <t>никольс</t>
  </si>
  <si>
    <t xml:space="preserve">белое льняное платье </t>
  </si>
  <si>
    <t>агата кристи первая леди детектива</t>
  </si>
  <si>
    <t>детский игрушка</t>
  </si>
  <si>
    <t xml:space="preserve">косинова </t>
  </si>
  <si>
    <t>правила этого дома</t>
  </si>
  <si>
    <t>лампочка камера</t>
  </si>
  <si>
    <t>матрасы для моря</t>
  </si>
  <si>
    <t>летние кроссовки на танкетке</t>
  </si>
  <si>
    <t>маска хлопок</t>
  </si>
  <si>
    <t>большая милка</t>
  </si>
  <si>
    <t>флакон для автопарфюма</t>
  </si>
  <si>
    <t xml:space="preserve">чехол для хонор 20 </t>
  </si>
  <si>
    <t>набор детских сережек</t>
  </si>
  <si>
    <t xml:space="preserve">шампунь кокос </t>
  </si>
  <si>
    <t>пробковый</t>
  </si>
  <si>
    <t>окончание учебного года</t>
  </si>
  <si>
    <t>худи с иероглифами</t>
  </si>
  <si>
    <t>anymay</t>
  </si>
  <si>
    <t>герлянда нить</t>
  </si>
  <si>
    <t>ловушка для мошек</t>
  </si>
  <si>
    <t>купальник с перцами</t>
  </si>
  <si>
    <t>быстросъемы</t>
  </si>
  <si>
    <t>фруто няня мясо</t>
  </si>
  <si>
    <t xml:space="preserve">шлёпки на платформе </t>
  </si>
  <si>
    <t>yokosun для взрослых</t>
  </si>
  <si>
    <t>лыжный</t>
  </si>
  <si>
    <t>розовый мех</t>
  </si>
  <si>
    <t>порошок от муравьёв bros</t>
  </si>
  <si>
    <t>57928143</t>
  </si>
  <si>
    <t>колготки утяжка</t>
  </si>
  <si>
    <t>запчасти для фена</t>
  </si>
  <si>
    <t>платье черное прямого кроя беларусь</t>
  </si>
  <si>
    <t>тычки ножи</t>
  </si>
  <si>
    <t>корова одежда</t>
  </si>
  <si>
    <t>dc shoes для мужчин</t>
  </si>
  <si>
    <t>манго сок</t>
  </si>
  <si>
    <t>защитная плёнка на айфон 11</t>
  </si>
  <si>
    <t>съемный хвост</t>
  </si>
  <si>
    <t>перчатки детские осенние</t>
  </si>
  <si>
    <t>шопер с цоем</t>
  </si>
  <si>
    <t>блузка с птичками</t>
  </si>
  <si>
    <t>робо лайф</t>
  </si>
  <si>
    <t>цифровое пианино yamaha</t>
  </si>
  <si>
    <t>вибробабочка</t>
  </si>
  <si>
    <t>точилка для карандашей электрическая usb</t>
  </si>
  <si>
    <t>сумка коричневая через плечо</t>
  </si>
  <si>
    <t>тряпочный ремень</t>
  </si>
  <si>
    <t>лисички грибы</t>
  </si>
  <si>
    <t>пуховые платки</t>
  </si>
  <si>
    <t xml:space="preserve">стекло на хонор 50 </t>
  </si>
  <si>
    <t>бумажные контейнеры для еды</t>
  </si>
  <si>
    <t>22898405</t>
  </si>
  <si>
    <t>nars бальзам для губ</t>
  </si>
  <si>
    <t xml:space="preserve">крабики для волос женские </t>
  </si>
  <si>
    <t>салфетки безворсовые 1000</t>
  </si>
  <si>
    <t>серьги золотые женские 585 с рубинами</t>
  </si>
  <si>
    <t>dispos</t>
  </si>
  <si>
    <t>счётный набор</t>
  </si>
  <si>
    <t>резинка уплотнительная</t>
  </si>
  <si>
    <t>41902552</t>
  </si>
  <si>
    <t>платья крокид</t>
  </si>
  <si>
    <t>футболка женская куроми</t>
  </si>
  <si>
    <t>слизняк игрушка</t>
  </si>
  <si>
    <t xml:space="preserve">shaik духи </t>
  </si>
  <si>
    <t>джинсы для мальчика 98</t>
  </si>
  <si>
    <t>макси юбка с завышенной талией</t>
  </si>
  <si>
    <t>беляночка и розочка</t>
  </si>
  <si>
    <t>cozy home простынь</t>
  </si>
  <si>
    <t>калина саженец</t>
  </si>
  <si>
    <t>штаны мужские летние хлопок</t>
  </si>
  <si>
    <t>чашки для платья</t>
  </si>
  <si>
    <t>стиральные машинки samsung</t>
  </si>
  <si>
    <t>белый чехол на xr</t>
  </si>
  <si>
    <t>болеславская керамика</t>
  </si>
  <si>
    <t>масло сузуки</t>
  </si>
  <si>
    <t xml:space="preserve">клетчатая сумка </t>
  </si>
  <si>
    <t>yellow nutritive</t>
  </si>
  <si>
    <t>крученая веревка</t>
  </si>
  <si>
    <t xml:space="preserve">чайник со свистом </t>
  </si>
  <si>
    <t>тетради 48 листов 10 шт</t>
  </si>
  <si>
    <t>пластиковый карниз</t>
  </si>
  <si>
    <t>магнирот</t>
  </si>
  <si>
    <t>корм для кошек сухой сириус</t>
  </si>
  <si>
    <t>play today жилет</t>
  </si>
  <si>
    <t>календарь садовода</t>
  </si>
  <si>
    <t>haro</t>
  </si>
  <si>
    <t>зубная паста talia</t>
  </si>
  <si>
    <t>очки солнцезащитные зеркальные</t>
  </si>
  <si>
    <t>карниз для штор круглый</t>
  </si>
  <si>
    <t>baldi для женщин шлепанцы</t>
  </si>
  <si>
    <t>полка кухня</t>
  </si>
  <si>
    <t>файлы для маникюра</t>
  </si>
  <si>
    <t>горчица с медом</t>
  </si>
  <si>
    <t>тушь для ресниц чёрная лореаль</t>
  </si>
  <si>
    <t>ежовник гребенчатый</t>
  </si>
  <si>
    <t>патчи от прышей</t>
  </si>
  <si>
    <t>velina fabbiano рюкзак</t>
  </si>
  <si>
    <t>шампунь для жирных волос у корней корея</t>
  </si>
  <si>
    <t xml:space="preserve">л дж шэн </t>
  </si>
  <si>
    <t>футболки для женщин на лето с принтом</t>
  </si>
  <si>
    <t>станок для заточки сверел</t>
  </si>
  <si>
    <t>шарики для циркуляра</t>
  </si>
  <si>
    <t>футболка сердечко</t>
  </si>
  <si>
    <t>аниматроники фигурка-игрушка</t>
  </si>
  <si>
    <t>для садовода</t>
  </si>
  <si>
    <t>4 воды</t>
  </si>
  <si>
    <t>натали халат</t>
  </si>
  <si>
    <t>стекло oppo a54</t>
  </si>
  <si>
    <t>автомат для пейнтбола</t>
  </si>
  <si>
    <t>незабудка садовая</t>
  </si>
  <si>
    <t>накладные ногти за 100 рублей</t>
  </si>
  <si>
    <t>конверты с наклейками</t>
  </si>
  <si>
    <t>костюм оверсайз женский летний</t>
  </si>
  <si>
    <t>gamesir x1</t>
  </si>
  <si>
    <t>обувь clovis</t>
  </si>
  <si>
    <t>bionic коллаген</t>
  </si>
  <si>
    <t>ёмкость для компоста</t>
  </si>
  <si>
    <t>кусаригама</t>
  </si>
  <si>
    <t>белорусские лифчики</t>
  </si>
  <si>
    <t>сито шинуа</t>
  </si>
  <si>
    <t>чесалка для крупных собак</t>
  </si>
  <si>
    <t>одеяло из шелка</t>
  </si>
  <si>
    <t>чилер</t>
  </si>
  <si>
    <t>toyota land cruiser prado</t>
  </si>
  <si>
    <t>чехол samsung galaxy s21 плюс</t>
  </si>
  <si>
    <t>59895175</t>
  </si>
  <si>
    <t>stradivarius рубашка</t>
  </si>
  <si>
    <t>носки хаги</t>
  </si>
  <si>
    <t>s.fabiani</t>
  </si>
  <si>
    <t xml:space="preserve">пеногаситель </t>
  </si>
  <si>
    <t>чехол для солнечных очков женских</t>
  </si>
  <si>
    <t>накидка на автомобильное сидение массажная</t>
  </si>
  <si>
    <t>английская азбука</t>
  </si>
  <si>
    <t>смартфон umidigi</t>
  </si>
  <si>
    <t xml:space="preserve">adidas мужской </t>
  </si>
  <si>
    <t>школьная форма зеленая</t>
  </si>
  <si>
    <t>лифчик пушап без косточек</t>
  </si>
  <si>
    <t xml:space="preserve">простыня 220х240 </t>
  </si>
  <si>
    <t>детский автомобильный столик</t>
  </si>
  <si>
    <t>экстра под</t>
  </si>
  <si>
    <t>бусы с бабочками</t>
  </si>
  <si>
    <t>повязка на голову девочке бант</t>
  </si>
  <si>
    <t>кроссоыки</t>
  </si>
  <si>
    <t xml:space="preserve">чехол на реалми с3 </t>
  </si>
  <si>
    <t>homewear</t>
  </si>
  <si>
    <t>мыло органическое</t>
  </si>
  <si>
    <t>куртка хлопковая женская</t>
  </si>
  <si>
    <t>клей universe</t>
  </si>
  <si>
    <t>грядки оцинкованные для клубники</t>
  </si>
  <si>
    <t>чехол для вибратора</t>
  </si>
  <si>
    <t>нож опинель 10</t>
  </si>
  <si>
    <t>ролтон приправа</t>
  </si>
  <si>
    <t>чехол для samsung galaxy note 9</t>
  </si>
  <si>
    <t>таня гроттер и птица титанов</t>
  </si>
  <si>
    <t>белые льняные штаны</t>
  </si>
  <si>
    <t>лего катаны</t>
  </si>
  <si>
    <t xml:space="preserve">чехол на банку </t>
  </si>
  <si>
    <t>liliani shoes for woman</t>
  </si>
  <si>
    <t>носки тапочки мужские</t>
  </si>
  <si>
    <t>штаны глория джинс женские</t>
  </si>
  <si>
    <t>понама черная</t>
  </si>
  <si>
    <t>конфеты тими</t>
  </si>
  <si>
    <t>доска для стола</t>
  </si>
  <si>
    <t>набор тканевых эспандеров</t>
  </si>
  <si>
    <t>жилет болоньевый</t>
  </si>
  <si>
    <t>сабо детские эва</t>
  </si>
  <si>
    <t>нединорог</t>
  </si>
  <si>
    <t>розовое платье в клетку</t>
  </si>
  <si>
    <t>лего девочки</t>
  </si>
  <si>
    <t xml:space="preserve">юбка шорты женские джинсовые </t>
  </si>
  <si>
    <t>дырокол большой</t>
  </si>
  <si>
    <t>одноразовые станки для бритья женские</t>
  </si>
  <si>
    <t xml:space="preserve">guess чехол iphone 11 </t>
  </si>
  <si>
    <t>kdomk</t>
  </si>
  <si>
    <t>моро математика 2 класс</t>
  </si>
  <si>
    <t>крем для сухих рук</t>
  </si>
  <si>
    <t>картонные бирки</t>
  </si>
  <si>
    <t xml:space="preserve">босоножки платформа </t>
  </si>
  <si>
    <t>гри</t>
  </si>
  <si>
    <t>стиральная машина хаер</t>
  </si>
  <si>
    <t>запчасти для автомобилей ваз 21213</t>
  </si>
  <si>
    <t>зимние обувь детская</t>
  </si>
  <si>
    <t>анорак на мальчика</t>
  </si>
  <si>
    <t>именные подарки татьяна</t>
  </si>
  <si>
    <t>самсунг s10+</t>
  </si>
  <si>
    <t>от комаров в разетку</t>
  </si>
  <si>
    <t>ботинки мужские трекинговые</t>
  </si>
  <si>
    <t xml:space="preserve">трапеция </t>
  </si>
  <si>
    <t>каши для похудения</t>
  </si>
  <si>
    <t>криотерапия</t>
  </si>
  <si>
    <t>фергюсон</t>
  </si>
  <si>
    <t>intrend</t>
  </si>
  <si>
    <t xml:space="preserve">смартфон xiaomi poco </t>
  </si>
  <si>
    <t>постеры музыкальные</t>
  </si>
  <si>
    <t>бутылка 1,5 литра</t>
  </si>
  <si>
    <t>33519232</t>
  </si>
  <si>
    <t>цепочка серебряная снейк</t>
  </si>
  <si>
    <t>benetton шорты женские</t>
  </si>
  <si>
    <t>swiss line</t>
  </si>
  <si>
    <t>rmlove</t>
  </si>
  <si>
    <t>лосины с единорогом</t>
  </si>
  <si>
    <t>сарафан женский сиреневый</t>
  </si>
  <si>
    <t>transpeed</t>
  </si>
  <si>
    <t>смеситель для ванной с длинным изливом германия</t>
  </si>
  <si>
    <t>пылесос вертикальный lg</t>
  </si>
  <si>
    <t>кросовки с высокой подошвой</t>
  </si>
  <si>
    <t>туфли японские</t>
  </si>
  <si>
    <t>семена подсолнуха очищенные</t>
  </si>
  <si>
    <t>худи лимонный</t>
  </si>
  <si>
    <t>юбка zolla для женщин</t>
  </si>
  <si>
    <t>шоколад воздушный белый</t>
  </si>
  <si>
    <t>конфеты член</t>
  </si>
  <si>
    <t>сезон отравленых плодов</t>
  </si>
  <si>
    <t>trussardi шорты</t>
  </si>
  <si>
    <t>форма для ролов</t>
  </si>
  <si>
    <t xml:space="preserve">klapp </t>
  </si>
  <si>
    <t>кожаный чехол iphone 13</t>
  </si>
  <si>
    <t xml:space="preserve">детские ватные диски </t>
  </si>
  <si>
    <t>шар с предсказанием</t>
  </si>
  <si>
    <t>nike джемпер</t>
  </si>
  <si>
    <t>кеды  dc</t>
  </si>
  <si>
    <t>носки теплые высокие</t>
  </si>
  <si>
    <t>босоножки женские на каблуке фуксия</t>
  </si>
  <si>
    <t>стекло xiaomi mi a3</t>
  </si>
  <si>
    <t>блузка ассиметрия</t>
  </si>
  <si>
    <t>майка для спортзала</t>
  </si>
  <si>
    <t>костюм женский с курткой</t>
  </si>
  <si>
    <t>каша жидкая безмолочная</t>
  </si>
  <si>
    <t>держатель для заточки ножей</t>
  </si>
  <si>
    <t>подкормка для кактусов</t>
  </si>
  <si>
    <t>детская рубашка для пляжа</t>
  </si>
  <si>
    <t xml:space="preserve">бальзам для волос капус </t>
  </si>
  <si>
    <t>adidas matchcourt</t>
  </si>
  <si>
    <t xml:space="preserve">чехол с визитницей </t>
  </si>
  <si>
    <t>форма для садовой дорожки linkgroup</t>
  </si>
  <si>
    <t>62651406</t>
  </si>
  <si>
    <t>19351626</t>
  </si>
  <si>
    <t>устройство для удаления косточек</t>
  </si>
  <si>
    <t>белье в горошек</t>
  </si>
  <si>
    <t>подушка на круглый стул</t>
  </si>
  <si>
    <t>74191186</t>
  </si>
  <si>
    <t>артикулятор</t>
  </si>
  <si>
    <t>25965552</t>
  </si>
  <si>
    <t>мех песец</t>
  </si>
  <si>
    <t>позже книга</t>
  </si>
  <si>
    <t>худи девочкам</t>
  </si>
  <si>
    <t>бензо пилы</t>
  </si>
  <si>
    <t>чехол для планшета nokia</t>
  </si>
  <si>
    <t>медицинская одежда брюки</t>
  </si>
  <si>
    <t>спортивный костюм вдв</t>
  </si>
  <si>
    <t>67368899</t>
  </si>
  <si>
    <t>шапка раста</t>
  </si>
  <si>
    <t xml:space="preserve">футболка мужская на день рождения </t>
  </si>
  <si>
    <t>шланг для пылесоса bosch</t>
  </si>
  <si>
    <t>daryadress</t>
  </si>
  <si>
    <t xml:space="preserve">для увеличения члена </t>
  </si>
  <si>
    <t>бредки</t>
  </si>
  <si>
    <t xml:space="preserve">отбойник </t>
  </si>
  <si>
    <t>свеча на торт цифра 3</t>
  </si>
  <si>
    <t>натуральная пудра</t>
  </si>
  <si>
    <t>плчжный коврик</t>
  </si>
  <si>
    <t>кофты для собак мелких пород</t>
  </si>
  <si>
    <t>zефирка</t>
  </si>
  <si>
    <t>топ женский вечерний черный</t>
  </si>
  <si>
    <t>кант для обоев</t>
  </si>
  <si>
    <t xml:space="preserve">мдф панели </t>
  </si>
  <si>
    <t>плед мимимишки</t>
  </si>
  <si>
    <t>мясное пюре цыпленок с гречкой</t>
  </si>
  <si>
    <t>велосипед трактор</t>
  </si>
  <si>
    <t>просеивать муку</t>
  </si>
  <si>
    <t>носки мужские 31 размер</t>
  </si>
  <si>
    <t>рулет яшкино</t>
  </si>
  <si>
    <t xml:space="preserve">крем от варикоза </t>
  </si>
  <si>
    <t>кроссовки турция мужские</t>
  </si>
  <si>
    <t>пуф для комнаты</t>
  </si>
  <si>
    <t>акриловая краска по коже</t>
  </si>
  <si>
    <t>ремень женский замша</t>
  </si>
  <si>
    <t>игрушки для малышей от 1 года</t>
  </si>
  <si>
    <t>трусы marks &amp; spencer для мужчин</t>
  </si>
  <si>
    <t xml:space="preserve">строп </t>
  </si>
  <si>
    <t>банки 250 мл</t>
  </si>
  <si>
    <t>самокат детский электрический</t>
  </si>
  <si>
    <t>z образный уплотнитель</t>
  </si>
  <si>
    <t>футболки мужские с воротником</t>
  </si>
  <si>
    <t>конструкторы для малышей игрушки</t>
  </si>
  <si>
    <t>guess визитница</t>
  </si>
  <si>
    <t>preparfumer</t>
  </si>
  <si>
    <t>мисс клипс</t>
  </si>
  <si>
    <t>русские сладости</t>
  </si>
  <si>
    <t>сэкбой</t>
  </si>
  <si>
    <t>мемо крым</t>
  </si>
  <si>
    <t>лутбокс</t>
  </si>
  <si>
    <t>кофта на молнии женские</t>
  </si>
  <si>
    <t xml:space="preserve">gloria jeans топ женский </t>
  </si>
  <si>
    <t>резинка для пилатеса</t>
  </si>
  <si>
    <t>anna teresa</t>
  </si>
  <si>
    <t>осока семена</t>
  </si>
  <si>
    <t>гидрогелевая пленка универсальная</t>
  </si>
  <si>
    <t>rainbow gordons</t>
  </si>
  <si>
    <t>джилет 5 лезвий</t>
  </si>
  <si>
    <t>метелка детская</t>
  </si>
  <si>
    <t>mon-repos</t>
  </si>
  <si>
    <t>ому для цветов</t>
  </si>
  <si>
    <t>метка для собак</t>
  </si>
  <si>
    <t>аирподсв</t>
  </si>
  <si>
    <t>tessy</t>
  </si>
  <si>
    <t>30265547</t>
  </si>
  <si>
    <t>редми нот9</t>
  </si>
  <si>
    <t xml:space="preserve">платье с руковами </t>
  </si>
  <si>
    <t>мак самосейка</t>
  </si>
  <si>
    <t xml:space="preserve">картина по цифрам </t>
  </si>
  <si>
    <t>вешалка  напольная</t>
  </si>
  <si>
    <t>arisha</t>
  </si>
  <si>
    <t>рубашка плащ</t>
  </si>
  <si>
    <t>аккумулятор redmi note 7</t>
  </si>
  <si>
    <t>karamoda</t>
  </si>
  <si>
    <t>листочки для заметок</t>
  </si>
  <si>
    <t>шампунь для волос женский шварцкоф</t>
  </si>
  <si>
    <t>обувь сандалии для девочки</t>
  </si>
  <si>
    <t>sweet girl</t>
  </si>
  <si>
    <t>бажов голубая змейка</t>
  </si>
  <si>
    <t>леска с подвеской</t>
  </si>
  <si>
    <t>шипцы для кутикулы</t>
  </si>
  <si>
    <t>заменитель кожи</t>
  </si>
  <si>
    <t>кукла в народном костюме</t>
  </si>
  <si>
    <t>27649746</t>
  </si>
  <si>
    <t>духи мусульманские</t>
  </si>
  <si>
    <t>темно синие джинсы женские</t>
  </si>
  <si>
    <t>makogon wear</t>
  </si>
  <si>
    <t xml:space="preserve">ко дню рождения </t>
  </si>
  <si>
    <t>матрас резиновый</t>
  </si>
  <si>
    <t>хаёри</t>
  </si>
  <si>
    <t>deep blue</t>
  </si>
  <si>
    <t>55042834</t>
  </si>
  <si>
    <t>ластик для рисования</t>
  </si>
  <si>
    <t>бабочка нож из дерева</t>
  </si>
  <si>
    <t>mobil 2000</t>
  </si>
  <si>
    <t>wild soda</t>
  </si>
  <si>
    <t>длинные шифоновые платья</t>
  </si>
  <si>
    <t>шнурки для волос</t>
  </si>
  <si>
    <t xml:space="preserve">крем  для лица </t>
  </si>
  <si>
    <t>mamsi имя</t>
  </si>
  <si>
    <t>лизун скользун</t>
  </si>
  <si>
    <t>minaku шорты</t>
  </si>
  <si>
    <t>наушники дбл</t>
  </si>
  <si>
    <t>тефия маска для волос</t>
  </si>
  <si>
    <t>футболка nike jordan</t>
  </si>
  <si>
    <t>отоскопы</t>
  </si>
  <si>
    <t>зарядка для телефона на магните</t>
  </si>
  <si>
    <t>венера статуэтка</t>
  </si>
  <si>
    <t>pampers 5 подгузники</t>
  </si>
  <si>
    <t>13388484</t>
  </si>
  <si>
    <t>пульт для телевизора рубин</t>
  </si>
  <si>
    <t>школьная японская форма</t>
  </si>
  <si>
    <t>боди женское с вырезом</t>
  </si>
  <si>
    <t>косметика сибирика</t>
  </si>
  <si>
    <t>72227745</t>
  </si>
  <si>
    <t>сливки без лактозы</t>
  </si>
  <si>
    <t>xiaomi фумигатор</t>
  </si>
  <si>
    <t>бельё женское эротическое</t>
  </si>
  <si>
    <t>кул шариф</t>
  </si>
  <si>
    <t xml:space="preserve">резинка для волос пружинка </t>
  </si>
  <si>
    <t>46478171</t>
  </si>
  <si>
    <t>чашечные поилки</t>
  </si>
  <si>
    <t>крючки для нижнего белья</t>
  </si>
  <si>
    <t>samsung galaxy j4</t>
  </si>
  <si>
    <t>женское платье розовое</t>
  </si>
  <si>
    <t xml:space="preserve">oppo a54 чехол </t>
  </si>
  <si>
    <t>61110551</t>
  </si>
  <si>
    <t>наполнитель соевый для кошек</t>
  </si>
  <si>
    <t>психология для сценаристов</t>
  </si>
  <si>
    <t xml:space="preserve">заправка для маркера </t>
  </si>
  <si>
    <t>празицид для собак</t>
  </si>
  <si>
    <t>ресвератол</t>
  </si>
  <si>
    <t>gillette fusion proshield</t>
  </si>
  <si>
    <t>база и топ для ногтей блюскай</t>
  </si>
  <si>
    <t>маска для волос novex</t>
  </si>
  <si>
    <t>vivienne sabo / туалетная вода</t>
  </si>
  <si>
    <t>школа темных</t>
  </si>
  <si>
    <t>13831186</t>
  </si>
  <si>
    <t>квасцовые камни</t>
  </si>
  <si>
    <t>сандалии кожанные</t>
  </si>
  <si>
    <t>42240690</t>
  </si>
  <si>
    <t>визитница для карты</t>
  </si>
  <si>
    <t>наушники без провадные</t>
  </si>
  <si>
    <t>очки плавание детские</t>
  </si>
  <si>
    <t>novayy</t>
  </si>
  <si>
    <t>палатки автомат</t>
  </si>
  <si>
    <t>тетради 60 листов</t>
  </si>
  <si>
    <t>мобильная студия визажиста</t>
  </si>
  <si>
    <t xml:space="preserve">ecocraft </t>
  </si>
  <si>
    <t>36532496</t>
  </si>
  <si>
    <t>levis брюки мужские</t>
  </si>
  <si>
    <t>масло для загара эйвон</t>
  </si>
  <si>
    <t>жилетка для девочки 146</t>
  </si>
  <si>
    <t>76092247</t>
  </si>
  <si>
    <t xml:space="preserve">spring </t>
  </si>
  <si>
    <t>zarakids</t>
  </si>
  <si>
    <t>боди женское с рукавом</t>
  </si>
  <si>
    <t>tom mikki</t>
  </si>
  <si>
    <t>кеды белые женщины кожа</t>
  </si>
  <si>
    <t>58611666</t>
  </si>
  <si>
    <t>штаны женские летние большой размер</t>
  </si>
  <si>
    <t>molton brown гель</t>
  </si>
  <si>
    <t>подставка для листов</t>
  </si>
  <si>
    <t>картриджи на фотоаппарат</t>
  </si>
  <si>
    <t>сейлор мун костюм</t>
  </si>
  <si>
    <t>митра</t>
  </si>
  <si>
    <t xml:space="preserve">микозорал шампунь </t>
  </si>
  <si>
    <t>подвеска рак золото</t>
  </si>
  <si>
    <t>брелок тетрадь смерти</t>
  </si>
  <si>
    <t>bp-4l</t>
  </si>
  <si>
    <t>samsung s21 смартфон</t>
  </si>
  <si>
    <t>barakkat</t>
  </si>
  <si>
    <t>шапка с дредами</t>
  </si>
  <si>
    <t>пурина корм для собак</t>
  </si>
  <si>
    <t>канцелярские товары ручки</t>
  </si>
  <si>
    <t>70764387</t>
  </si>
  <si>
    <t>масляный фильтр mann</t>
  </si>
  <si>
    <t>boomerang</t>
  </si>
  <si>
    <t>сандали фила</t>
  </si>
  <si>
    <t>загадка сбежавшего сейфа</t>
  </si>
  <si>
    <t>карабины для бижутерии</t>
  </si>
  <si>
    <t>пластмассовые цветы</t>
  </si>
  <si>
    <t>панамка gloria jeans</t>
  </si>
  <si>
    <t>застежка для велосипеда</t>
  </si>
  <si>
    <t>защита ламината</t>
  </si>
  <si>
    <t>миска для собаки металлическая</t>
  </si>
  <si>
    <t>ваща менажница</t>
  </si>
  <si>
    <t>чемодан не большой</t>
  </si>
  <si>
    <t>eclat mon parfum</t>
  </si>
  <si>
    <t>стойки на ваз 2112</t>
  </si>
  <si>
    <t>мицелярная вода аравия</t>
  </si>
  <si>
    <t>loreal paris крем для лица</t>
  </si>
  <si>
    <t>кактус светильник</t>
  </si>
  <si>
    <t xml:space="preserve">xiaomi pad </t>
  </si>
  <si>
    <t>skutas</t>
  </si>
  <si>
    <t>двигатель доя тримера косы</t>
  </si>
  <si>
    <t>рюкзак лаковый</t>
  </si>
  <si>
    <t>18837632</t>
  </si>
  <si>
    <t>zte blade 20</t>
  </si>
  <si>
    <t>bean</t>
  </si>
  <si>
    <t>цепь с медведями</t>
  </si>
  <si>
    <t>свечи приора</t>
  </si>
  <si>
    <t>худи хип хоп</t>
  </si>
  <si>
    <t>резинка для спины</t>
  </si>
  <si>
    <t>платья шефон</t>
  </si>
  <si>
    <t xml:space="preserve">с днем рождения надпись </t>
  </si>
  <si>
    <t>заточка для ножниц</t>
  </si>
  <si>
    <t>силиконовые липучки</t>
  </si>
  <si>
    <t>асикс ветровка</t>
  </si>
  <si>
    <t xml:space="preserve">mio nails </t>
  </si>
  <si>
    <t>ножницы флористические</t>
  </si>
  <si>
    <t>чехол для расчесок</t>
  </si>
  <si>
    <t>женская одежда лори</t>
  </si>
  <si>
    <t>lubby прорезыватель</t>
  </si>
  <si>
    <t>кофемолка электрическая по скидке bosch</t>
  </si>
  <si>
    <t>пазлы для детей с 3 лет</t>
  </si>
  <si>
    <t>обувь mayoral</t>
  </si>
  <si>
    <t>чехол для наушников 3</t>
  </si>
  <si>
    <t>занавеска арка</t>
  </si>
  <si>
    <t>pull&amp;bear для женщин туалетная вода</t>
  </si>
  <si>
    <t>тетрадь 24 листа в линейку</t>
  </si>
  <si>
    <t>носки  капроновые</t>
  </si>
  <si>
    <t>шарф gucci</t>
  </si>
  <si>
    <t>треугольная линейка</t>
  </si>
  <si>
    <t>всё о муми троллях</t>
  </si>
  <si>
    <t>пюре овощное сады придонья</t>
  </si>
  <si>
    <t>john galliano духи</t>
  </si>
  <si>
    <t>семечки подсолнечника 1 кг</t>
  </si>
  <si>
    <t xml:space="preserve">десертные ложки </t>
  </si>
  <si>
    <t>либридерм для ногтей</t>
  </si>
  <si>
    <t>асбестовый картон</t>
  </si>
  <si>
    <t>зонт  садовый</t>
  </si>
  <si>
    <t>imen лампа для сушки ногтей</t>
  </si>
  <si>
    <t>спиртное подарочное</t>
  </si>
  <si>
    <t>железо now</t>
  </si>
  <si>
    <t>майка с шортами женские</t>
  </si>
  <si>
    <t>шапки меховые женские зимние</t>
  </si>
  <si>
    <t xml:space="preserve">тесторезка </t>
  </si>
  <si>
    <t>indesit стиральная машина</t>
  </si>
  <si>
    <t>топ майка женские</t>
  </si>
  <si>
    <t>кофе из армении</t>
  </si>
  <si>
    <t xml:space="preserve">мельдоний </t>
  </si>
  <si>
    <t>резинка для воллс</t>
  </si>
  <si>
    <t>селин луи-фердинанд</t>
  </si>
  <si>
    <t>79111570</t>
  </si>
  <si>
    <t xml:space="preserve">creed </t>
  </si>
  <si>
    <t>спицы addi novel</t>
  </si>
  <si>
    <t>anray</t>
  </si>
  <si>
    <t>домик в клетку</t>
  </si>
  <si>
    <t>7422252</t>
  </si>
  <si>
    <t>юбка карандаш голубая</t>
  </si>
  <si>
    <t>мерное ведро</t>
  </si>
  <si>
    <t>корзина для хлеба хлопок</t>
  </si>
  <si>
    <t>michel katana</t>
  </si>
  <si>
    <t>помада капучино</t>
  </si>
  <si>
    <t>люминесцентный светильник</t>
  </si>
  <si>
    <t>зарядник для гироскутер</t>
  </si>
  <si>
    <t>mix4</t>
  </si>
  <si>
    <t xml:space="preserve">рубашка для женщин </t>
  </si>
  <si>
    <t xml:space="preserve">kiara </t>
  </si>
  <si>
    <t>чехол на samsung galaxy m52</t>
  </si>
  <si>
    <t xml:space="preserve">стаканы с крышкой </t>
  </si>
  <si>
    <t>ameri color</t>
  </si>
  <si>
    <t xml:space="preserve">самый лучший папа </t>
  </si>
  <si>
    <t>обложка для паспорта джоджо</t>
  </si>
  <si>
    <t>книжные аксессуары</t>
  </si>
  <si>
    <t>фильтр питания</t>
  </si>
  <si>
    <t>курточка джинсовая мужская</t>
  </si>
  <si>
    <t xml:space="preserve">свечи с посланием </t>
  </si>
  <si>
    <t>сумка с котиками</t>
  </si>
  <si>
    <t>шарф вискоза</t>
  </si>
  <si>
    <t>кардиган женский приталенный</t>
  </si>
  <si>
    <t>платье лапша на лето</t>
  </si>
  <si>
    <t>металлоискател</t>
  </si>
  <si>
    <t>трюковой  самокат</t>
  </si>
  <si>
    <t>макинтош мужской</t>
  </si>
  <si>
    <t>иголка для ковров</t>
  </si>
  <si>
    <t>конструктор мир динозавров</t>
  </si>
  <si>
    <t>nikvik</t>
  </si>
  <si>
    <t>автоматика для теплиц</t>
  </si>
  <si>
    <t>телефон blackview а95</t>
  </si>
  <si>
    <t>самоклеящийся блок</t>
  </si>
  <si>
    <t>42977753</t>
  </si>
  <si>
    <t>corsocomo сандалии</t>
  </si>
  <si>
    <t>manting</t>
  </si>
  <si>
    <t>nike football</t>
  </si>
  <si>
    <t>s parfum m4</t>
  </si>
  <si>
    <t>контейнер для стеллажа</t>
  </si>
  <si>
    <t xml:space="preserve">бокс сладкий </t>
  </si>
  <si>
    <t>8451065</t>
  </si>
  <si>
    <t>gloria dgins</t>
  </si>
  <si>
    <t>chupa chups 04</t>
  </si>
  <si>
    <t>pasabahce бокалы</t>
  </si>
  <si>
    <t>джинсовая куртка сиреневая</t>
  </si>
  <si>
    <t xml:space="preserve">поезд пожиратель </t>
  </si>
  <si>
    <t>jundo кондиционер</t>
  </si>
  <si>
    <t xml:space="preserve">игрушка обезьяна </t>
  </si>
  <si>
    <t>бантик для животных</t>
  </si>
  <si>
    <t>спортивный костюм болоневый</t>
  </si>
  <si>
    <t>поддувало</t>
  </si>
  <si>
    <t>малавтелин</t>
  </si>
  <si>
    <t>лампа для сушки геля</t>
  </si>
  <si>
    <t>аппарат точечной сварки</t>
  </si>
  <si>
    <t>73367165</t>
  </si>
  <si>
    <t>чехол на хонор 8а с надписью</t>
  </si>
  <si>
    <t>серёжки облачка</t>
  </si>
  <si>
    <t>catrice для губ блеск</t>
  </si>
  <si>
    <t xml:space="preserve">кофточки летние </t>
  </si>
  <si>
    <t xml:space="preserve">мягкая игрушка антистресс </t>
  </si>
  <si>
    <t xml:space="preserve">пододеяльник 200х220 </t>
  </si>
  <si>
    <t>кеды мужские polo</t>
  </si>
  <si>
    <t>мини-комод</t>
  </si>
  <si>
    <t>веировка</t>
  </si>
  <si>
    <t xml:space="preserve">под вейп </t>
  </si>
  <si>
    <t>чечня футболка</t>
  </si>
  <si>
    <t xml:space="preserve">сибирский кедр </t>
  </si>
  <si>
    <t>лампа для лешмейкера</t>
  </si>
  <si>
    <t>sinsation cosmetics</t>
  </si>
  <si>
    <t>краснок платье</t>
  </si>
  <si>
    <t>эротическое костюмы</t>
  </si>
  <si>
    <t>костюм для мальчика с бабочкой</t>
  </si>
  <si>
    <t>19078464</t>
  </si>
  <si>
    <t>школьные сарафаны для девочек синий низ клетка</t>
  </si>
  <si>
    <t>стаканчики пластмассовые</t>
  </si>
  <si>
    <t>электрощетка для лица</t>
  </si>
  <si>
    <t>charon baby 2</t>
  </si>
  <si>
    <t>отсечка</t>
  </si>
  <si>
    <t>лихие 90</t>
  </si>
  <si>
    <t>белый короткий кардиган</t>
  </si>
  <si>
    <t>россвет люстра</t>
  </si>
  <si>
    <t>свитшот palm angels</t>
  </si>
  <si>
    <t>сумка bange</t>
  </si>
  <si>
    <t>кроксыженские</t>
  </si>
  <si>
    <t>mango gala</t>
  </si>
  <si>
    <t xml:space="preserve">футболка льняная </t>
  </si>
  <si>
    <t>цепочка с долларами</t>
  </si>
  <si>
    <t>28500576</t>
  </si>
  <si>
    <t>вайпер берцы</t>
  </si>
  <si>
    <t>летняя юбка больших размеров</t>
  </si>
  <si>
    <t>тапиока черная</t>
  </si>
  <si>
    <t>indi лак</t>
  </si>
  <si>
    <t>sapfire</t>
  </si>
  <si>
    <t>клетчитые штаны</t>
  </si>
  <si>
    <t>5d чипсы</t>
  </si>
  <si>
    <t>сухой корм для собак 25 кг</t>
  </si>
  <si>
    <t>антифриз красный 10 литров</t>
  </si>
  <si>
    <t>мазь чистотел</t>
  </si>
  <si>
    <t>гель сыворотка</t>
  </si>
  <si>
    <t>нолик из фиксиков</t>
  </si>
  <si>
    <t xml:space="preserve">силиконовые формы для мороженого </t>
  </si>
  <si>
    <t>барби единорог</t>
  </si>
  <si>
    <t>аксессуар для геймпада</t>
  </si>
  <si>
    <t>подарки на 12 лет</t>
  </si>
  <si>
    <t>wonder boost</t>
  </si>
  <si>
    <t>футболка панды</t>
  </si>
  <si>
    <t xml:space="preserve">бандажные платья </t>
  </si>
  <si>
    <t>ролл ставни</t>
  </si>
  <si>
    <t>чехол на honor10</t>
  </si>
  <si>
    <t>мокасины мужские синие</t>
  </si>
  <si>
    <t>пистолет антигравийный</t>
  </si>
  <si>
    <t>очки alberto</t>
  </si>
  <si>
    <t>инвентарь для стирки</t>
  </si>
  <si>
    <t xml:space="preserve">ключ балонный </t>
  </si>
  <si>
    <t>стимулятор для члена</t>
  </si>
  <si>
    <t xml:space="preserve">наушники для девочки </t>
  </si>
  <si>
    <t>молд 3d</t>
  </si>
  <si>
    <t>hp 652 картридж для принтера</t>
  </si>
  <si>
    <t>платье вечернее красное длинное</t>
  </si>
  <si>
    <t>матрац для дивана</t>
  </si>
  <si>
    <t xml:space="preserve">чалма для малышей </t>
  </si>
  <si>
    <t>панамка пушистая</t>
  </si>
  <si>
    <t>dog like</t>
  </si>
  <si>
    <t>ваза пряугольная</t>
  </si>
  <si>
    <t>духи человек паук</t>
  </si>
  <si>
    <t xml:space="preserve">когда мы падаем </t>
  </si>
  <si>
    <t>59127609</t>
  </si>
  <si>
    <t>oxford 600</t>
  </si>
  <si>
    <t xml:space="preserve">цикорий жидкий </t>
  </si>
  <si>
    <t>трактор мила</t>
  </si>
  <si>
    <t>soulu brand</t>
  </si>
  <si>
    <t xml:space="preserve">боди для </t>
  </si>
  <si>
    <t>реалии 6 про</t>
  </si>
  <si>
    <t>защита для единоборств</t>
  </si>
  <si>
    <t>лонгслив befree женский</t>
  </si>
  <si>
    <t xml:space="preserve">ногавки </t>
  </si>
  <si>
    <t>кира поастинина</t>
  </si>
  <si>
    <t>костюм художника</t>
  </si>
  <si>
    <t>емкость для специй набор</t>
  </si>
  <si>
    <t>стол детский круглый</t>
  </si>
  <si>
    <t xml:space="preserve">пучки ресницы </t>
  </si>
  <si>
    <t xml:space="preserve">сумка женская через плечо кожаная </t>
  </si>
  <si>
    <t>подушка клинок</t>
  </si>
  <si>
    <t>алмазная мозаика новый год</t>
  </si>
  <si>
    <t>bio mio мыло для рук</t>
  </si>
  <si>
    <t>флаконы под шампунь</t>
  </si>
  <si>
    <t>все для шашлыка и охоты</t>
  </si>
  <si>
    <t>тюль из двух</t>
  </si>
  <si>
    <t>водолазка детская для девочки</t>
  </si>
  <si>
    <t>резинки для тела</t>
  </si>
  <si>
    <t xml:space="preserve">cleo </t>
  </si>
  <si>
    <t>evaluna</t>
  </si>
  <si>
    <t>мир чудес</t>
  </si>
  <si>
    <t>пояс вязаный</t>
  </si>
  <si>
    <t>dreamy</t>
  </si>
  <si>
    <t>тоналка плотная</t>
  </si>
  <si>
    <t>бокал под пиво с надписью</t>
  </si>
  <si>
    <t>62911979</t>
  </si>
  <si>
    <t>тимушка</t>
  </si>
  <si>
    <t>прокладки дескрит</t>
  </si>
  <si>
    <t>лазерный уровень нивелир</t>
  </si>
  <si>
    <t>защитный колпачок</t>
  </si>
  <si>
    <t>крем ускоритель загара</t>
  </si>
  <si>
    <t>47383545</t>
  </si>
  <si>
    <t>bella costo</t>
  </si>
  <si>
    <t>лосьон перед эпиляцией</t>
  </si>
  <si>
    <t>биология 9 класс учебник пономарева</t>
  </si>
  <si>
    <t xml:space="preserve">green tea </t>
  </si>
  <si>
    <t>massimo dutti рубашка мужская</t>
  </si>
  <si>
    <t>cristall minerals</t>
  </si>
  <si>
    <t>игры на улицу</t>
  </si>
  <si>
    <t>сварочный уголок</t>
  </si>
  <si>
    <t>экобутылка</t>
  </si>
  <si>
    <t>туфли португалия</t>
  </si>
  <si>
    <t>алтайские пасеки</t>
  </si>
  <si>
    <t xml:space="preserve">нутрилак безлактозный </t>
  </si>
  <si>
    <t>плойка 5</t>
  </si>
  <si>
    <t>шарик белый с днем рождения</t>
  </si>
  <si>
    <t>подарок любимой бабушке</t>
  </si>
  <si>
    <t xml:space="preserve">флашки </t>
  </si>
  <si>
    <t xml:space="preserve">масло газпром </t>
  </si>
  <si>
    <t>летние шорты для беременных</t>
  </si>
  <si>
    <t>помада 65 оттенок</t>
  </si>
  <si>
    <t>телефон xiaomi redmi note 10 про</t>
  </si>
  <si>
    <t xml:space="preserve">напиток газированный </t>
  </si>
  <si>
    <t>actiwell велосипед</t>
  </si>
  <si>
    <t>14297956</t>
  </si>
  <si>
    <t>m.e.e.kids</t>
  </si>
  <si>
    <t>свит бокс пони</t>
  </si>
  <si>
    <t>красовки рикер</t>
  </si>
  <si>
    <t>футболка с принятом</t>
  </si>
  <si>
    <t>27092964</t>
  </si>
  <si>
    <t>кимоно женское японское</t>
  </si>
  <si>
    <t>шампунь magic</t>
  </si>
  <si>
    <t>водный антистресс</t>
  </si>
  <si>
    <t>батарея для отопления</t>
  </si>
  <si>
    <t>простынь на резинке 90х200 из сатина мальчику</t>
  </si>
  <si>
    <t>поворской костюм</t>
  </si>
  <si>
    <t>боксеры бамбук</t>
  </si>
  <si>
    <t>вешалка автомобильная индиго</t>
  </si>
  <si>
    <t xml:space="preserve">спортивки широкие </t>
  </si>
  <si>
    <t>капельная кофеварка с многоразовым фильтром</t>
  </si>
  <si>
    <t>топливные гранулы</t>
  </si>
  <si>
    <t>лонгслив с длинными рукавами</t>
  </si>
  <si>
    <t>уличный фумигатор</t>
  </si>
  <si>
    <t>ель искуственная</t>
  </si>
  <si>
    <t>xiaomi mi8</t>
  </si>
  <si>
    <t>резинка для волос для пучка</t>
  </si>
  <si>
    <t>коврик туриста</t>
  </si>
  <si>
    <t>81796056</t>
  </si>
  <si>
    <t>вкусная соль 7 блюд</t>
  </si>
  <si>
    <t>масло от кутикулы</t>
  </si>
  <si>
    <t>алгем</t>
  </si>
  <si>
    <t>мафия большой город</t>
  </si>
  <si>
    <t>малескин</t>
  </si>
  <si>
    <t>маска для волос каллос</t>
  </si>
  <si>
    <t xml:space="preserve">металлическая кружка </t>
  </si>
  <si>
    <t>60014550</t>
  </si>
  <si>
    <t>кофе французская ваниль</t>
  </si>
  <si>
    <t>елена благинина</t>
  </si>
  <si>
    <t>curaprox таблетки для индикации зубного налета</t>
  </si>
  <si>
    <t>маленькие подушечки</t>
  </si>
  <si>
    <t>rand co</t>
  </si>
  <si>
    <t>76654289</t>
  </si>
  <si>
    <t>адидас леггинсы</t>
  </si>
  <si>
    <t xml:space="preserve">женский головной убор </t>
  </si>
  <si>
    <t>кисть синтетик 19</t>
  </si>
  <si>
    <t>манга геройская академия</t>
  </si>
  <si>
    <t>sela купальники</t>
  </si>
  <si>
    <t>шорты с топом женские</t>
  </si>
  <si>
    <t xml:space="preserve">люблю </t>
  </si>
  <si>
    <t>кабель type c hoco</t>
  </si>
  <si>
    <t>грифели</t>
  </si>
  <si>
    <t>шампунь чтстая линия</t>
  </si>
  <si>
    <t>полка на рейлинг черная</t>
  </si>
  <si>
    <t xml:space="preserve">керамические кольца </t>
  </si>
  <si>
    <t>редми нот 11 стекло</t>
  </si>
  <si>
    <t>72078228</t>
  </si>
  <si>
    <t>амадэль трикотаж</t>
  </si>
  <si>
    <t>комплект белья с поясом для чулок</t>
  </si>
  <si>
    <t>рыболовные мушки</t>
  </si>
  <si>
    <t>широкие штаны белые</t>
  </si>
  <si>
    <t xml:space="preserve">пленка черная </t>
  </si>
  <si>
    <t>пакеты крафтовые с ручками</t>
  </si>
  <si>
    <t>монстр трак хот вилс</t>
  </si>
  <si>
    <t>ekel крем</t>
  </si>
  <si>
    <t>напольная сплит система</t>
  </si>
  <si>
    <t>мерч билли айлиш</t>
  </si>
  <si>
    <t>римская империя</t>
  </si>
  <si>
    <t xml:space="preserve">маска для волос ладор </t>
  </si>
  <si>
    <t>джонсонс беби масло</t>
  </si>
  <si>
    <t>жемчужный комплект</t>
  </si>
  <si>
    <t>3yp61ae</t>
  </si>
  <si>
    <t>органик микс для хвойных</t>
  </si>
  <si>
    <t>манго сушеный kong</t>
  </si>
  <si>
    <t>блестящие туфли женские</t>
  </si>
  <si>
    <t>прозрачный чехол xr на iphone</t>
  </si>
  <si>
    <t xml:space="preserve"> гриль</t>
  </si>
  <si>
    <t>кепка с гербом россии</t>
  </si>
  <si>
    <t>пенный очиститель обуви</t>
  </si>
  <si>
    <t xml:space="preserve">свадебные плакаты </t>
  </si>
  <si>
    <t>гибкий держатель для смартфона</t>
  </si>
  <si>
    <t>антидождь turtle wax</t>
  </si>
  <si>
    <t xml:space="preserve">солнце луна </t>
  </si>
  <si>
    <t>очиститель и увлажнитель воздуха</t>
  </si>
  <si>
    <t>крючок для петель</t>
  </si>
  <si>
    <t>зоозащита спрей</t>
  </si>
  <si>
    <t>набор торцевых головок torx</t>
  </si>
  <si>
    <t>куртка камуфляжная</t>
  </si>
  <si>
    <t>клоунский костюм</t>
  </si>
  <si>
    <t>светильник коран</t>
  </si>
  <si>
    <t>mayoral плавки</t>
  </si>
  <si>
    <t>нитки нарцисс</t>
  </si>
  <si>
    <t>bashni</t>
  </si>
  <si>
    <t>шкаф текстильный</t>
  </si>
  <si>
    <t xml:space="preserve">семена томата </t>
  </si>
  <si>
    <t>панталоны для девочек</t>
  </si>
  <si>
    <t>комплект белья со стразами</t>
  </si>
  <si>
    <t>13514021</t>
  </si>
  <si>
    <t>платье для девочки 4 года</t>
  </si>
  <si>
    <t>автомобильный освежитель воздуха</t>
  </si>
  <si>
    <t xml:space="preserve">летние платья лёгкие </t>
  </si>
  <si>
    <t>bodybar</t>
  </si>
  <si>
    <t>слайдер мияги</t>
  </si>
  <si>
    <t>геншин импакт ручки</t>
  </si>
  <si>
    <t>диспансер для губки</t>
  </si>
  <si>
    <t>широкие бежевые брюки</t>
  </si>
  <si>
    <t>rare store толстовка</t>
  </si>
  <si>
    <t>гладкие ноги</t>
  </si>
  <si>
    <t>живая кошка</t>
  </si>
  <si>
    <t>так себе праздник</t>
  </si>
  <si>
    <t>наушники рейзер</t>
  </si>
  <si>
    <t>62667694</t>
  </si>
  <si>
    <t>шторы берюзовые</t>
  </si>
  <si>
    <t xml:space="preserve">шор </t>
  </si>
  <si>
    <t>брюки клеш женские джинсовые</t>
  </si>
  <si>
    <t>фильтр бензонасоса</t>
  </si>
  <si>
    <t>твен марк</t>
  </si>
  <si>
    <t>типсф</t>
  </si>
  <si>
    <t>шарм на часы</t>
  </si>
  <si>
    <t>трусы сиреневые</t>
  </si>
  <si>
    <t>постельное белье машинки</t>
  </si>
  <si>
    <t>аниме чехол на телефон</t>
  </si>
  <si>
    <t>наушники jbl 510</t>
  </si>
  <si>
    <t>remishop</t>
  </si>
  <si>
    <t>трусы мужские в сеточку</t>
  </si>
  <si>
    <t>светильники ночные</t>
  </si>
  <si>
    <t>croiner</t>
  </si>
  <si>
    <t>каникулоны</t>
  </si>
  <si>
    <t>аккумулятор airpods</t>
  </si>
  <si>
    <t>blythe одежда</t>
  </si>
  <si>
    <t>lele satchel</t>
  </si>
  <si>
    <t>джунгли прятки</t>
  </si>
  <si>
    <t>салфетка на стол серая</t>
  </si>
  <si>
    <t xml:space="preserve">блок питания 12v </t>
  </si>
  <si>
    <t>чехол на телефон хонор 9 х</t>
  </si>
  <si>
    <t>крем от загара защитный детский</t>
  </si>
  <si>
    <t>рик и морти плакат</t>
  </si>
  <si>
    <t>кировский трикотаж</t>
  </si>
  <si>
    <t>vivo 1906 чехол</t>
  </si>
  <si>
    <t>защитное стекло самсунг а03</t>
  </si>
  <si>
    <t>lg x power чехол</t>
  </si>
  <si>
    <t>ева никольская</t>
  </si>
  <si>
    <t>76632822</t>
  </si>
  <si>
    <t>женский халатик на молнии</t>
  </si>
  <si>
    <t>вкусняшки набор</t>
  </si>
  <si>
    <t>секатор флористический</t>
  </si>
  <si>
    <t>money and you</t>
  </si>
  <si>
    <t>столик для качелей</t>
  </si>
  <si>
    <t>майка с кружевной отделкой</t>
  </si>
  <si>
    <t>eveline «extra soft whitening»</t>
  </si>
  <si>
    <t>robeco</t>
  </si>
  <si>
    <t>обычные очки</t>
  </si>
  <si>
    <t>перчатка человека-паука</t>
  </si>
  <si>
    <t>ножницы dewal</t>
  </si>
  <si>
    <t>стакан из цветного стекла</t>
  </si>
  <si>
    <t>спортивная одежда арго</t>
  </si>
  <si>
    <t>кресло косметолог</t>
  </si>
  <si>
    <t>обж 6 класс</t>
  </si>
  <si>
    <t>футболка мужская хлопок серая</t>
  </si>
  <si>
    <t>мешок для детских игрушек</t>
  </si>
  <si>
    <t>томми хилфигер рюкзак</t>
  </si>
  <si>
    <t>70193862</t>
  </si>
  <si>
    <t>кравать домик</t>
  </si>
  <si>
    <t>губы кашпо</t>
  </si>
  <si>
    <t>комплект лосины топ</t>
  </si>
  <si>
    <t>семена ромашки аптечной</t>
  </si>
  <si>
    <t>ударная установка детская</t>
  </si>
  <si>
    <t>толстовка куроми</t>
  </si>
  <si>
    <t>бандана для женщин</t>
  </si>
  <si>
    <t>весенний костюм женский</t>
  </si>
  <si>
    <t>горячее обертывание комплимент</t>
  </si>
  <si>
    <t>сумки на море</t>
  </si>
  <si>
    <t>кепка детскач</t>
  </si>
  <si>
    <t>фит байк</t>
  </si>
  <si>
    <t>37357366</t>
  </si>
  <si>
    <t>надувные костюмы для детей</t>
  </si>
  <si>
    <t>штаны для девочки лето</t>
  </si>
  <si>
    <t>белмел</t>
  </si>
  <si>
    <t xml:space="preserve">нижнее белье для беременных </t>
  </si>
  <si>
    <t>песочные колпачки</t>
  </si>
  <si>
    <t>термометр для воды электронный</t>
  </si>
  <si>
    <t>леска на фидер</t>
  </si>
  <si>
    <t>для зубов гель</t>
  </si>
  <si>
    <t>белые джинсовые куртки</t>
  </si>
  <si>
    <t>мыло болгария</t>
  </si>
  <si>
    <t>шнуровки для малышей</t>
  </si>
  <si>
    <t>брюки мужские спецодежда</t>
  </si>
  <si>
    <t>демисезонные мужские куртки на синтепоне</t>
  </si>
  <si>
    <t>дисковые тормоза для велосипеда</t>
  </si>
  <si>
    <t>велюровые туфли</t>
  </si>
  <si>
    <t>берголак</t>
  </si>
  <si>
    <t xml:space="preserve">коврик барный </t>
  </si>
  <si>
    <t>isehan sunkiller</t>
  </si>
  <si>
    <t xml:space="preserve">primark </t>
  </si>
  <si>
    <t>19649784</t>
  </si>
  <si>
    <t xml:space="preserve">велосипедки для спорта </t>
  </si>
  <si>
    <t>футболка с медведями</t>
  </si>
  <si>
    <t>tommy jeans кепка</t>
  </si>
  <si>
    <t>ботинки для хайкинга</t>
  </si>
  <si>
    <t>ремень эластичный без пряжки</t>
  </si>
  <si>
    <t>туфли 12 см</t>
  </si>
  <si>
    <t>кот батон 80 см</t>
  </si>
  <si>
    <t>овечки</t>
  </si>
  <si>
    <t>коврик для сидения</t>
  </si>
  <si>
    <t>полки для стиральной машины</t>
  </si>
  <si>
    <t>корм сухой для кошек 15 кг</t>
  </si>
  <si>
    <t>happy baby нагрудник</t>
  </si>
  <si>
    <t>маски марвел</t>
  </si>
  <si>
    <t>карандаш для бровей eva mosaic</t>
  </si>
  <si>
    <t>дневник для подростка девочки</t>
  </si>
  <si>
    <t>витамин д 3 10000</t>
  </si>
  <si>
    <t>homaider</t>
  </si>
  <si>
    <t>юбка для спортивных бальных танцев</t>
  </si>
  <si>
    <t>lagom spf</t>
  </si>
  <si>
    <t>olaken</t>
  </si>
  <si>
    <t>сандали на плоской подошве</t>
  </si>
  <si>
    <t>шелковый топ женский</t>
  </si>
  <si>
    <t>дексафорт</t>
  </si>
  <si>
    <t>кашпо 60 см</t>
  </si>
  <si>
    <t>ральф рингер женская обувь</t>
  </si>
  <si>
    <t>бегунок на леске</t>
  </si>
  <si>
    <t>552930125</t>
  </si>
  <si>
    <t>my little pony игрушки женский</t>
  </si>
  <si>
    <t>чехол на машину от града</t>
  </si>
  <si>
    <t>крылья для танцев</t>
  </si>
  <si>
    <t>машинка акула</t>
  </si>
  <si>
    <t>повязка на голову спортивная adidas</t>
  </si>
  <si>
    <t>игрушка чужой</t>
  </si>
  <si>
    <t>респиратор алина</t>
  </si>
  <si>
    <t xml:space="preserve">платье джинсовые </t>
  </si>
  <si>
    <t>броши из стекла</t>
  </si>
  <si>
    <t>rodnoydom</t>
  </si>
  <si>
    <t>кисть для сухих текстур</t>
  </si>
  <si>
    <t>постельное белье атака титанов</t>
  </si>
  <si>
    <t>золотая подвеска буква ю</t>
  </si>
  <si>
    <t>микромед микроскоп</t>
  </si>
  <si>
    <t>коврик наруто</t>
  </si>
  <si>
    <t>ручка с приколом</t>
  </si>
  <si>
    <t>коврик парклон</t>
  </si>
  <si>
    <t>15902042</t>
  </si>
  <si>
    <t>кросовки найк джордан</t>
  </si>
  <si>
    <t>трусики йоко сан</t>
  </si>
  <si>
    <t>адидас кроссовки для бега</t>
  </si>
  <si>
    <t xml:space="preserve">карзинка </t>
  </si>
  <si>
    <t>салфетки от пыли</t>
  </si>
  <si>
    <t>рюкзак фламинго</t>
  </si>
  <si>
    <t>крабик для аолос</t>
  </si>
  <si>
    <t>оберег для машины</t>
  </si>
  <si>
    <t>51165255</t>
  </si>
  <si>
    <t>яблоня саженцы</t>
  </si>
  <si>
    <t>набор восточных сладостей</t>
  </si>
  <si>
    <t>платье  остин</t>
  </si>
  <si>
    <t>астролог</t>
  </si>
  <si>
    <t>74527148</t>
  </si>
  <si>
    <t>набор полотенец из микрофибры</t>
  </si>
  <si>
    <t>белый рубашка</t>
  </si>
  <si>
    <t>mobil atf lt 71141</t>
  </si>
  <si>
    <t>чехол для pocketbook 614</t>
  </si>
  <si>
    <t>менажница на новогодни стол</t>
  </si>
  <si>
    <t>майка с hello kitty</t>
  </si>
  <si>
    <t>вибраторы помада</t>
  </si>
  <si>
    <t>iphone 13 pro чехол на max</t>
  </si>
  <si>
    <t xml:space="preserve">крем от ожогов </t>
  </si>
  <si>
    <t>сантимин</t>
  </si>
  <si>
    <t>радар детектор ibox</t>
  </si>
  <si>
    <t>кольцо с каучуком</t>
  </si>
  <si>
    <t>digma m2</t>
  </si>
  <si>
    <t>рефектоцил оксидант</t>
  </si>
  <si>
    <t>туфли гучи</t>
  </si>
  <si>
    <t>удобрение бутон</t>
  </si>
  <si>
    <t>acoola одежда</t>
  </si>
  <si>
    <t>леска рыболовная 0.35</t>
  </si>
  <si>
    <t xml:space="preserve">оскар статуэтка </t>
  </si>
  <si>
    <t>биорепеир</t>
  </si>
  <si>
    <t>изики женские кроссовки</t>
  </si>
  <si>
    <t xml:space="preserve"> фотоаппарат</t>
  </si>
  <si>
    <t>солнцезащитный крем  для тела</t>
  </si>
  <si>
    <t>полочки для игрушек</t>
  </si>
  <si>
    <t>триммер zitrek</t>
  </si>
  <si>
    <t>хорни карен</t>
  </si>
  <si>
    <t>wellery кондиционер</t>
  </si>
  <si>
    <t>32892612</t>
  </si>
  <si>
    <t>модульные коврики</t>
  </si>
  <si>
    <t>денатурат</t>
  </si>
  <si>
    <t>кожаный браслет с рунами</t>
  </si>
  <si>
    <t>книжка уничтож меня</t>
  </si>
  <si>
    <t>теомозащита</t>
  </si>
  <si>
    <t>газовый шкаф</t>
  </si>
  <si>
    <t>кофта детская с капюшоном</t>
  </si>
  <si>
    <t>anywear</t>
  </si>
  <si>
    <t>карниз для штор 280</t>
  </si>
  <si>
    <t>леска для тримера 2,4</t>
  </si>
  <si>
    <t>conte top</t>
  </si>
  <si>
    <t>кардиган в ромб</t>
  </si>
  <si>
    <t>маска tashe</t>
  </si>
  <si>
    <t>детское постельное белье поплин</t>
  </si>
  <si>
    <t>бред</t>
  </si>
  <si>
    <t>платье kenan</t>
  </si>
  <si>
    <t xml:space="preserve">босоножки белые на каблуке </t>
  </si>
  <si>
    <t>туалетная вода must have</t>
  </si>
  <si>
    <t>алимпийки</t>
  </si>
  <si>
    <t>47643109</t>
  </si>
  <si>
    <t>соска для малышей</t>
  </si>
  <si>
    <t>pablosky лето</t>
  </si>
  <si>
    <t>строгий ошейник для маленьких собак</t>
  </si>
  <si>
    <t xml:space="preserve">бумажные сюрпризы </t>
  </si>
  <si>
    <t>блок питания для цифровой приставки</t>
  </si>
  <si>
    <t>карандаш контурный для губ</t>
  </si>
  <si>
    <t>ободок из камней</t>
  </si>
  <si>
    <t>фиалочница</t>
  </si>
  <si>
    <t>vaporesso luxe картридж</t>
  </si>
  <si>
    <t>майки с длинным рукавом</t>
  </si>
  <si>
    <t>научные книги</t>
  </si>
  <si>
    <t xml:space="preserve">пряники майнкрафт </t>
  </si>
  <si>
    <t>клеевый пистолет</t>
  </si>
  <si>
    <t>sauconi</t>
  </si>
  <si>
    <t>50718254</t>
  </si>
  <si>
    <t xml:space="preserve">самоклеющиеся плёнка </t>
  </si>
  <si>
    <t>долория</t>
  </si>
  <si>
    <t>orlvs</t>
  </si>
  <si>
    <t>спрей фруктис</t>
  </si>
  <si>
    <t>каменная сказка</t>
  </si>
  <si>
    <t>нэфис</t>
  </si>
  <si>
    <t>17655573</t>
  </si>
  <si>
    <t>золотистая краска</t>
  </si>
  <si>
    <t>9v</t>
  </si>
  <si>
    <t>58168977</t>
  </si>
  <si>
    <t>шампунь artero</t>
  </si>
  <si>
    <t>комплемет</t>
  </si>
  <si>
    <t xml:space="preserve">джинсовка денская </t>
  </si>
  <si>
    <t>с днём рождения муж</t>
  </si>
  <si>
    <t>мячики прыгуны</t>
  </si>
  <si>
    <t>футболка для девочки сиреневая</t>
  </si>
  <si>
    <t xml:space="preserve">костюмы лето </t>
  </si>
  <si>
    <t>свитшот спортивный мужской</t>
  </si>
  <si>
    <t>перцовая маска комплимент</t>
  </si>
  <si>
    <t>pedigree rodeo</t>
  </si>
  <si>
    <t>glade мини гель</t>
  </si>
  <si>
    <t xml:space="preserve">banks box </t>
  </si>
  <si>
    <t>декаративная штукатурка</t>
  </si>
  <si>
    <t>маленькая рамка</t>
  </si>
  <si>
    <t>спецобъединение</t>
  </si>
  <si>
    <t xml:space="preserve">туфли бежевые женские </t>
  </si>
  <si>
    <t>фрезы керамика</t>
  </si>
  <si>
    <t>градусник для тела</t>
  </si>
  <si>
    <t>искусственная коса</t>
  </si>
  <si>
    <t>zora</t>
  </si>
  <si>
    <t>ручной венчик</t>
  </si>
  <si>
    <t>детское парикмахерское кресло</t>
  </si>
  <si>
    <t>ручка с ультрафиолетом</t>
  </si>
  <si>
    <t>простынь сатин 220 240</t>
  </si>
  <si>
    <t>bb кушон</t>
  </si>
  <si>
    <t>спортивка для мальчика</t>
  </si>
  <si>
    <t>вонючка человечек</t>
  </si>
  <si>
    <t>крем с глицерином</t>
  </si>
  <si>
    <t>гель лак mg</t>
  </si>
  <si>
    <t>greenworks строительные инструменты</t>
  </si>
  <si>
    <t>art trend</t>
  </si>
  <si>
    <t>черная футболка адидас</t>
  </si>
  <si>
    <t>48100207</t>
  </si>
  <si>
    <t>свисток спасательный</t>
  </si>
  <si>
    <t>трекпад</t>
  </si>
  <si>
    <t>лосины с широким поясом</t>
  </si>
  <si>
    <t>novatour</t>
  </si>
  <si>
    <t xml:space="preserve">реглан </t>
  </si>
  <si>
    <t>шокеры для собак</t>
  </si>
  <si>
    <t>очки солнечные капельки</t>
  </si>
  <si>
    <t>пижама-комбинезон</t>
  </si>
  <si>
    <t>тетрадь в клетку 48 листов аниме</t>
  </si>
  <si>
    <t xml:space="preserve">гипсовые руки </t>
  </si>
  <si>
    <t xml:space="preserve">журнал с выкройками </t>
  </si>
  <si>
    <t>средство для очистки воды в аквариуме</t>
  </si>
  <si>
    <t>для заварки чайник</t>
  </si>
  <si>
    <t>тренажеры по чистописанию</t>
  </si>
  <si>
    <t>удлинитель с одной розеткой</t>
  </si>
  <si>
    <t>спицы для вязания пони</t>
  </si>
  <si>
    <t>ботинки befree</t>
  </si>
  <si>
    <t xml:space="preserve">ого </t>
  </si>
  <si>
    <t>солнцезащитные очки prada</t>
  </si>
  <si>
    <t xml:space="preserve">зажим для денег мужской </t>
  </si>
  <si>
    <t>semper 2</t>
  </si>
  <si>
    <t>гед</t>
  </si>
  <si>
    <t>lifan x50</t>
  </si>
  <si>
    <t>краска обуви</t>
  </si>
  <si>
    <t>73018036</t>
  </si>
  <si>
    <t>яркие топики</t>
  </si>
  <si>
    <t>джемпер легкий женский</t>
  </si>
  <si>
    <t xml:space="preserve">бакалы для вина </t>
  </si>
  <si>
    <t>термопот редмонд</t>
  </si>
  <si>
    <t>колбы с крышкой</t>
  </si>
  <si>
    <t>ладога акрил</t>
  </si>
  <si>
    <t>13 карт носки</t>
  </si>
  <si>
    <t>лампа для сушки гель-лака</t>
  </si>
  <si>
    <t>пелёнки для щенков</t>
  </si>
  <si>
    <t>топ с вырезом на плече</t>
  </si>
  <si>
    <t>накидка для качели</t>
  </si>
  <si>
    <t>bungle boo комбинезон</t>
  </si>
  <si>
    <t>глория джинсы шорты</t>
  </si>
  <si>
    <t>yandeix</t>
  </si>
  <si>
    <t>пёс да лис</t>
  </si>
  <si>
    <t>точилка для сверел</t>
  </si>
  <si>
    <t>макеева прописи</t>
  </si>
  <si>
    <t>jason natural</t>
  </si>
  <si>
    <t>брюки клеш укороченные</t>
  </si>
  <si>
    <t>мужской жилет с карманами</t>
  </si>
  <si>
    <t xml:space="preserve">кружки чайные </t>
  </si>
  <si>
    <t>наушники с креплением</t>
  </si>
  <si>
    <t>шины для автомобиля r16</t>
  </si>
  <si>
    <t xml:space="preserve">oneplus nord 2 </t>
  </si>
  <si>
    <t>геокс женская обувь кеды</t>
  </si>
  <si>
    <t>черно белые обои</t>
  </si>
  <si>
    <t xml:space="preserve">пустышка nuk </t>
  </si>
  <si>
    <t>коллекционер фаулз</t>
  </si>
  <si>
    <t>платье на 4 года</t>
  </si>
  <si>
    <t>топ и шорты в рубчик</t>
  </si>
  <si>
    <t>детская гладильная доска и утюг</t>
  </si>
  <si>
    <t>валера кружка</t>
  </si>
  <si>
    <t>46612692</t>
  </si>
  <si>
    <t>листки для записи</t>
  </si>
  <si>
    <t xml:space="preserve">ozon </t>
  </si>
  <si>
    <t>роки</t>
  </si>
  <si>
    <t>чехол самсунг а 3</t>
  </si>
  <si>
    <t>ксиоми 12х</t>
  </si>
  <si>
    <t>для купания ребенка</t>
  </si>
  <si>
    <t>укрепитель для ресниц</t>
  </si>
  <si>
    <t>женская сумка круглая</t>
  </si>
  <si>
    <t>детские печеньки</t>
  </si>
  <si>
    <t xml:space="preserve">тавары для взрослых </t>
  </si>
  <si>
    <t>чучело мяучело</t>
  </si>
  <si>
    <t>сушилка для овощей и фруктов с поддоном пастила</t>
  </si>
  <si>
    <t>щетки для мытья животных</t>
  </si>
  <si>
    <t>костюм льняной летний</t>
  </si>
  <si>
    <t>брелок на цепочку</t>
  </si>
  <si>
    <t>обувь хаки</t>
  </si>
  <si>
    <t>жидкая подводка с блестками</t>
  </si>
  <si>
    <t>брюки для мальчика белые</t>
  </si>
  <si>
    <t>cam curvi</t>
  </si>
  <si>
    <t xml:space="preserve">часы настеные </t>
  </si>
  <si>
    <t>какао barry callebaut</t>
  </si>
  <si>
    <t>сандали яркие</t>
  </si>
  <si>
    <t>пещерный лев</t>
  </si>
  <si>
    <t>вешалка икея</t>
  </si>
  <si>
    <t>23977504</t>
  </si>
  <si>
    <t>шорты дачные</t>
  </si>
  <si>
    <t>мужские летние босоножки</t>
  </si>
  <si>
    <t>77540563</t>
  </si>
  <si>
    <t>линзы контактные -3</t>
  </si>
  <si>
    <t>коробка подарочная деревянная</t>
  </si>
  <si>
    <t>пакет под физру</t>
  </si>
  <si>
    <t>nogtikoshka</t>
  </si>
  <si>
    <t>шланг для капельного полива жук</t>
  </si>
  <si>
    <t>yves rocher сыворотка</t>
  </si>
  <si>
    <t>картофельная соломка</t>
  </si>
  <si>
    <t>наборы для создания слаймов</t>
  </si>
  <si>
    <t>72905175</t>
  </si>
  <si>
    <t>дрипка на вейп</t>
  </si>
  <si>
    <t>держатель для душа черный</t>
  </si>
  <si>
    <t>самокат взрослый складной</t>
  </si>
  <si>
    <t>32174170</t>
  </si>
  <si>
    <t>37145505</t>
  </si>
  <si>
    <t>штаны широкие домашние</t>
  </si>
  <si>
    <t>samsung m52 стекло</t>
  </si>
  <si>
    <t>топ снежная королева</t>
  </si>
  <si>
    <t>стильная туника</t>
  </si>
  <si>
    <t xml:space="preserve">распылитель масла </t>
  </si>
  <si>
    <t>трусики белла</t>
  </si>
  <si>
    <t>сэксафон</t>
  </si>
  <si>
    <t>кошелек ключница</t>
  </si>
  <si>
    <t>морепродукты сушеные</t>
  </si>
  <si>
    <t>элькаразон</t>
  </si>
  <si>
    <t>лондестраль</t>
  </si>
  <si>
    <t>полотно для гимнастики</t>
  </si>
  <si>
    <t>pokrovska вода питьевая</t>
  </si>
  <si>
    <t>spf гель</t>
  </si>
  <si>
    <t>73393253</t>
  </si>
  <si>
    <t>сетка для электробритвы браун</t>
  </si>
  <si>
    <t>красный гид</t>
  </si>
  <si>
    <t>книга про отношения</t>
  </si>
  <si>
    <t>магнит лента</t>
  </si>
  <si>
    <t>диктанты 5 класс</t>
  </si>
  <si>
    <t>коньки edea</t>
  </si>
  <si>
    <t xml:space="preserve">крышка вариатора </t>
  </si>
  <si>
    <t xml:space="preserve">fito forma </t>
  </si>
  <si>
    <t>термос кружка 1 литр</t>
  </si>
  <si>
    <t>hipe h11</t>
  </si>
  <si>
    <t>жевачка сигарета</t>
  </si>
  <si>
    <t>фломастеры утолщенные</t>
  </si>
  <si>
    <t>спортивный комбинезон мужской</t>
  </si>
  <si>
    <t>платье крепдешин</t>
  </si>
  <si>
    <t>estel only looks краска для бровей и ресниц черный</t>
  </si>
  <si>
    <t>защитное стекло редми9а</t>
  </si>
  <si>
    <t>игрушечная переноска</t>
  </si>
  <si>
    <t>чехлы на телефон хонор 10х лайт</t>
  </si>
  <si>
    <t>чехлы для табурета</t>
  </si>
  <si>
    <t>рюкзак саломон</t>
  </si>
  <si>
    <t>зарядка на андроид светящая</t>
  </si>
  <si>
    <t>купальник детский для девочки 134</t>
  </si>
  <si>
    <t xml:space="preserve">надувной горшок </t>
  </si>
  <si>
    <t xml:space="preserve">70642710 </t>
  </si>
  <si>
    <t>ключ для электрошкафа</t>
  </si>
  <si>
    <t>теннесная юбка</t>
  </si>
  <si>
    <t>свитшоты для девушек</t>
  </si>
  <si>
    <t>футболки для мальчика sela</t>
  </si>
  <si>
    <t xml:space="preserve">одняло </t>
  </si>
  <si>
    <t>блёстки гель лак</t>
  </si>
  <si>
    <t>fifochka_baby</t>
  </si>
  <si>
    <t>nike мужской спортивная обувь</t>
  </si>
  <si>
    <t>боди слип одежда для малышей</t>
  </si>
  <si>
    <t>гетры разноцветные</t>
  </si>
  <si>
    <t>вейпы поды</t>
  </si>
  <si>
    <t>l'oréal riche nude intense</t>
  </si>
  <si>
    <t>халат ситцевый на пуговицах</t>
  </si>
  <si>
    <t>халат женский домашний махровый короткий</t>
  </si>
  <si>
    <t>машинка игрушка маленькая</t>
  </si>
  <si>
    <t>юбка женская длинная вечерняя</t>
  </si>
  <si>
    <t>шлепки зенден</t>
  </si>
  <si>
    <t>зарядка для ксяоми</t>
  </si>
  <si>
    <t>гравити фолз. дневник 3</t>
  </si>
  <si>
    <t>мимишка</t>
  </si>
  <si>
    <t>mendy</t>
  </si>
  <si>
    <t>очечник детский</t>
  </si>
  <si>
    <t xml:space="preserve">блузка из льна </t>
  </si>
  <si>
    <t>jbl boom box</t>
  </si>
  <si>
    <t>соска молочная для бутылочки</t>
  </si>
  <si>
    <t>возлюбленная</t>
  </si>
  <si>
    <t>шапки для детей до года</t>
  </si>
  <si>
    <t>топпер пряник</t>
  </si>
  <si>
    <t>нашивка лиса</t>
  </si>
  <si>
    <t>женси</t>
  </si>
  <si>
    <t>бра уличный</t>
  </si>
  <si>
    <t>72970623</t>
  </si>
  <si>
    <t>наклейка лиса</t>
  </si>
  <si>
    <t>жидкий порошок ушастый нянь</t>
  </si>
  <si>
    <t>дори игрушка</t>
  </si>
  <si>
    <t>искусство маленьких шагов</t>
  </si>
  <si>
    <t>женские черные босоножки</t>
  </si>
  <si>
    <t xml:space="preserve">печка газовая </t>
  </si>
  <si>
    <t>пудра holika</t>
  </si>
  <si>
    <t xml:space="preserve">44366979 </t>
  </si>
  <si>
    <t>роботы боксеры</t>
  </si>
  <si>
    <t>каппа обувь</t>
  </si>
  <si>
    <t>летние костюмы для девочек 8 лет</t>
  </si>
  <si>
    <t>72524577</t>
  </si>
  <si>
    <t xml:space="preserve">кукла reborn </t>
  </si>
  <si>
    <t>наклейка села-дала</t>
  </si>
  <si>
    <t>61340164</t>
  </si>
  <si>
    <t>свечка для торта 2 года</t>
  </si>
  <si>
    <t>бейсболка москва</t>
  </si>
  <si>
    <t>черно белые наклейки</t>
  </si>
  <si>
    <t>honor 9 x lite</t>
  </si>
  <si>
    <t xml:space="preserve">браслеты на часы </t>
  </si>
  <si>
    <t>71713016</t>
  </si>
  <si>
    <t>машинки игрушка</t>
  </si>
  <si>
    <t>пуршат о</t>
  </si>
  <si>
    <t>книги дисней детские</t>
  </si>
  <si>
    <t>garnier дезодорант шариковый</t>
  </si>
  <si>
    <t>майка для девочки gloria</t>
  </si>
  <si>
    <t>плазма tefia</t>
  </si>
  <si>
    <t>погремушки игрушки для младенцев</t>
  </si>
  <si>
    <t>подстригать ногти</t>
  </si>
  <si>
    <t>world of warships</t>
  </si>
  <si>
    <t>платочек для девочки</t>
  </si>
  <si>
    <t>резинки на обувь</t>
  </si>
  <si>
    <t>фундуковое молоко</t>
  </si>
  <si>
    <t>жилет рабочий женский</t>
  </si>
  <si>
    <t>портупея резинки</t>
  </si>
  <si>
    <t>электрический плед</t>
  </si>
  <si>
    <t>порошок для стирки 15</t>
  </si>
  <si>
    <t>el bar</t>
  </si>
  <si>
    <t>обложка на паспорт волейбол</t>
  </si>
  <si>
    <t xml:space="preserve">краска в болончике </t>
  </si>
  <si>
    <t>шкаф купе белый</t>
  </si>
  <si>
    <t>средство для чистки матраса</t>
  </si>
  <si>
    <t>высокие кросовки мужские</t>
  </si>
  <si>
    <t>подпорка для огурцов</t>
  </si>
  <si>
    <t>футболка zа победу</t>
  </si>
  <si>
    <t xml:space="preserve">магнитные шторы </t>
  </si>
  <si>
    <t>женский пла</t>
  </si>
  <si>
    <t>мухомор бад</t>
  </si>
  <si>
    <t>сандали для мальчика 20 размер</t>
  </si>
  <si>
    <t>бисер сердечко</t>
  </si>
  <si>
    <t>подсвечник прозрачный</t>
  </si>
  <si>
    <t>черное платье атласное</t>
  </si>
  <si>
    <t>тарелка суповая набор</t>
  </si>
  <si>
    <t>candy kids</t>
  </si>
  <si>
    <t>16623733</t>
  </si>
  <si>
    <t>hotwife</t>
  </si>
  <si>
    <t>home4u</t>
  </si>
  <si>
    <t>купальник закрытый черный</t>
  </si>
  <si>
    <t>бандаж голеностопный эластичный</t>
  </si>
  <si>
    <t>подушка мяч</t>
  </si>
  <si>
    <t>мастерка для бега</t>
  </si>
  <si>
    <t xml:space="preserve">капля </t>
  </si>
  <si>
    <t>kotex 40</t>
  </si>
  <si>
    <t>детские мир</t>
  </si>
  <si>
    <t>регулирующий ремешок на сумку</t>
  </si>
  <si>
    <t>двух колёсный самокат</t>
  </si>
  <si>
    <t>домик для таксы</t>
  </si>
  <si>
    <t>фигурки очень странные дела</t>
  </si>
  <si>
    <t>71886708</t>
  </si>
  <si>
    <t>грудничок</t>
  </si>
  <si>
    <t>футболка ленивец</t>
  </si>
  <si>
    <t>фрезы для мотокультиватора</t>
  </si>
  <si>
    <t>муслиновые костюмы детские</t>
  </si>
  <si>
    <t>lg x power</t>
  </si>
  <si>
    <t>unicum gold</t>
  </si>
  <si>
    <t>серьги с изумрудом соколов</t>
  </si>
  <si>
    <t>телефоны iphone 12</t>
  </si>
  <si>
    <t>носки под кросовки</t>
  </si>
  <si>
    <t>матрасы интекс</t>
  </si>
  <si>
    <t>корова прыгун</t>
  </si>
  <si>
    <t>43912479</t>
  </si>
  <si>
    <t>ролик для маскитной сетки</t>
  </si>
  <si>
    <t>бегающий поворотник</t>
  </si>
  <si>
    <t xml:space="preserve">теплый костюм женский </t>
  </si>
  <si>
    <t>твое xo team</t>
  </si>
  <si>
    <t>justmelani</t>
  </si>
  <si>
    <t>bashadi</t>
  </si>
  <si>
    <t>душ черный</t>
  </si>
  <si>
    <t>paper mate inkjoy</t>
  </si>
  <si>
    <t>miss baffee</t>
  </si>
  <si>
    <t>клипсы для орхидеи</t>
  </si>
  <si>
    <t>77237852</t>
  </si>
  <si>
    <t>браслет с буквой д</t>
  </si>
  <si>
    <t>носки детские для подростков</t>
  </si>
  <si>
    <t>золото цепочки 585</t>
  </si>
  <si>
    <t xml:space="preserve">loreal маска для волос </t>
  </si>
  <si>
    <t>аккумулятор 6 v</t>
  </si>
  <si>
    <t>батарейки для напольных весов</t>
  </si>
  <si>
    <t>защита от голубей</t>
  </si>
  <si>
    <t>браслет с бубенчиками</t>
  </si>
  <si>
    <t>спрей против запаха ног</t>
  </si>
  <si>
    <t>чехол для айфон 6 с именем</t>
  </si>
  <si>
    <t>щипцы babyliss</t>
  </si>
  <si>
    <t>пижама женская 58-60</t>
  </si>
  <si>
    <t>серебро серьги пусеты</t>
  </si>
  <si>
    <t>наклейки майнкрафт panini</t>
  </si>
  <si>
    <t>чехол д</t>
  </si>
  <si>
    <t>rant стульчик для кормления</t>
  </si>
  <si>
    <t>8236813</t>
  </si>
  <si>
    <t>футболки мужские бифри</t>
  </si>
  <si>
    <t>крючки для струнного карниза</t>
  </si>
  <si>
    <t>шорты tommy jeans</t>
  </si>
  <si>
    <t xml:space="preserve">дозатор для бутылки </t>
  </si>
  <si>
    <t>сандали geox для девочек</t>
  </si>
  <si>
    <t>60379621</t>
  </si>
  <si>
    <t>соколов серьги детские серебро</t>
  </si>
  <si>
    <t>на выход</t>
  </si>
  <si>
    <t>китайское желе</t>
  </si>
  <si>
    <t>вазон подвесной</t>
  </si>
  <si>
    <t>будьте добрее уроды</t>
  </si>
  <si>
    <t>погружная блинница</t>
  </si>
  <si>
    <t>напяточник ортопедический</t>
  </si>
  <si>
    <t>свадебное платье с открытой спиной</t>
  </si>
  <si>
    <t>крассовки летние женские</t>
  </si>
  <si>
    <t>чага кусковая</t>
  </si>
  <si>
    <t>10194169</t>
  </si>
  <si>
    <t>плоскорез бумеранг</t>
  </si>
  <si>
    <t>bj alex наклейки</t>
  </si>
  <si>
    <t>спектр прибор</t>
  </si>
  <si>
    <t>пилка по дереву</t>
  </si>
  <si>
    <t>10444308</t>
  </si>
  <si>
    <t>крем невеа</t>
  </si>
  <si>
    <t>контейнер для щепы</t>
  </si>
  <si>
    <t>доя ванной</t>
  </si>
  <si>
    <t>vcm k70gu</t>
  </si>
  <si>
    <t>marybelle</t>
  </si>
  <si>
    <t>32297049</t>
  </si>
  <si>
    <t>xbcnfz kbybz</t>
  </si>
  <si>
    <t>pinko джинсы</t>
  </si>
  <si>
    <t>синергетик гель для душа 5 л</t>
  </si>
  <si>
    <t>первые 500 слов малыша</t>
  </si>
  <si>
    <t xml:space="preserve">искусственные цветы на кладбище </t>
  </si>
  <si>
    <t>гель для тела детский</t>
  </si>
  <si>
    <t>рюкзак женский кожаный серо бежевый</t>
  </si>
  <si>
    <t>фрион 410</t>
  </si>
  <si>
    <t>арахис бланшированный</t>
  </si>
  <si>
    <t>комбинезоны женские лето</t>
  </si>
  <si>
    <t>телефон iphone xs max</t>
  </si>
  <si>
    <t xml:space="preserve">спортивные штаны для подростка </t>
  </si>
  <si>
    <t>maneskin книга</t>
  </si>
  <si>
    <t>уолш</t>
  </si>
  <si>
    <t>mjshop</t>
  </si>
  <si>
    <t>ковёр дорога</t>
  </si>
  <si>
    <t>белые бомоножки</t>
  </si>
  <si>
    <t xml:space="preserve">дезодорант нивеа </t>
  </si>
  <si>
    <t>30046631</t>
  </si>
  <si>
    <t>компас военный</t>
  </si>
  <si>
    <t>спортлинк</t>
  </si>
  <si>
    <t>61785964</t>
  </si>
  <si>
    <t>стартовые культуры для колбасы</t>
  </si>
  <si>
    <t>mini skirt</t>
  </si>
  <si>
    <t>floresan мыло</t>
  </si>
  <si>
    <t>дешёвые смартфоны</t>
  </si>
  <si>
    <t>мешок сетка для бассейна</t>
  </si>
  <si>
    <t>спиртосодержащий лосьон</t>
  </si>
  <si>
    <t>tangle teezer the scalp exfoliator and massager coastal blue</t>
  </si>
  <si>
    <t>miss joy бижутерия</t>
  </si>
  <si>
    <t>для пряжи</t>
  </si>
  <si>
    <t>обувь женская натуральная кожа сапоги</t>
  </si>
  <si>
    <t>halal cosmetics</t>
  </si>
  <si>
    <t>спагетти цельнозерновые</t>
  </si>
  <si>
    <t>алмазная мазайка на подрамнике</t>
  </si>
  <si>
    <t>товар для секса</t>
  </si>
  <si>
    <t>adidas star wars</t>
  </si>
  <si>
    <t>mitao cat</t>
  </si>
  <si>
    <t xml:space="preserve">catrice hemp </t>
  </si>
  <si>
    <t>полироль для кухни</t>
  </si>
  <si>
    <t>костюм спортивный мужской тройка</t>
  </si>
  <si>
    <t>рени 146</t>
  </si>
  <si>
    <t xml:space="preserve">магния </t>
  </si>
  <si>
    <t xml:space="preserve">горшок керамика </t>
  </si>
  <si>
    <t>детское постельное белье 160 80</t>
  </si>
  <si>
    <t>майка гарри поттер</t>
  </si>
  <si>
    <t>laney shop</t>
  </si>
  <si>
    <t>женские белые майки</t>
  </si>
  <si>
    <t>наклейки на шар</t>
  </si>
  <si>
    <t>набор маленьких резинок</t>
  </si>
  <si>
    <t>мельница для соли стекло</t>
  </si>
  <si>
    <t>лонгслив женские оджи</t>
  </si>
  <si>
    <t>тумба для посуды</t>
  </si>
  <si>
    <t>g2417-6</t>
  </si>
  <si>
    <t>туалетная вода armani</t>
  </si>
  <si>
    <t>шанель мадемуазель парфюм</t>
  </si>
  <si>
    <t>женские брюки палацио</t>
  </si>
  <si>
    <t>футболка мужская в клетку</t>
  </si>
  <si>
    <t>белорусская женская одежда платья</t>
  </si>
  <si>
    <t>игрушки танк</t>
  </si>
  <si>
    <t>paradenza</t>
  </si>
  <si>
    <t>деревянный конструктор корабль</t>
  </si>
  <si>
    <t>капус для рук</t>
  </si>
  <si>
    <t>женские сумки клатч</t>
  </si>
  <si>
    <t xml:space="preserve">lagom </t>
  </si>
  <si>
    <t>бейби бон коляска</t>
  </si>
  <si>
    <t>футболка с пистолетом</t>
  </si>
  <si>
    <t xml:space="preserve">кожаные перчатки мужские </t>
  </si>
  <si>
    <t>выпьем за любовь</t>
  </si>
  <si>
    <t xml:space="preserve">металлический пистолет </t>
  </si>
  <si>
    <t>чайник электрический 0,5 л</t>
  </si>
  <si>
    <t>токк</t>
  </si>
  <si>
    <t>аксесуары на квадроцикл</t>
  </si>
  <si>
    <t>крючок для сумки на стол</t>
  </si>
  <si>
    <t>банты для волос белые</t>
  </si>
  <si>
    <t>защита для бокса</t>
  </si>
  <si>
    <t>46284487</t>
  </si>
  <si>
    <t>балзам</t>
  </si>
  <si>
    <t>в коляску матрас</t>
  </si>
  <si>
    <t>баксет бэби</t>
  </si>
  <si>
    <t>шляпа гриб</t>
  </si>
  <si>
    <t xml:space="preserve">палочки для ваты </t>
  </si>
  <si>
    <t>жакет оверсайз женский</t>
  </si>
  <si>
    <t>likato 17</t>
  </si>
  <si>
    <t>vichy защита от солнца</t>
  </si>
  <si>
    <t>контейнер для морозилки</t>
  </si>
  <si>
    <t>коые в зернах</t>
  </si>
  <si>
    <t>37221188</t>
  </si>
  <si>
    <t>юволита</t>
  </si>
  <si>
    <t>седло сумка</t>
  </si>
  <si>
    <t xml:space="preserve">чипсы из морской капусты </t>
  </si>
  <si>
    <t>скиннер</t>
  </si>
  <si>
    <t>блеск нюд</t>
  </si>
  <si>
    <t xml:space="preserve">роял </t>
  </si>
  <si>
    <t>браслет звенья</t>
  </si>
  <si>
    <t xml:space="preserve">рубашка женская летняя хлопок с коротким рукавом </t>
  </si>
  <si>
    <t>сапоги садовые</t>
  </si>
  <si>
    <t>книга всадник без головы</t>
  </si>
  <si>
    <t>гильермо дель торо</t>
  </si>
  <si>
    <t>купальники мама дочка</t>
  </si>
  <si>
    <t>mymoon_home</t>
  </si>
  <si>
    <t>бифри плащ</t>
  </si>
  <si>
    <t>набор кэпов</t>
  </si>
  <si>
    <t>гп7</t>
  </si>
  <si>
    <t>djljkfprf</t>
  </si>
  <si>
    <t>порог т образный</t>
  </si>
  <si>
    <t>топ бюстгальтер с чашками</t>
  </si>
  <si>
    <t>54749542</t>
  </si>
  <si>
    <t>крючки для шторы в ванную</t>
  </si>
  <si>
    <t>постельное белье 2 спальное мрамор</t>
  </si>
  <si>
    <t>мама хаги вагги</t>
  </si>
  <si>
    <t>толстовки мужские найк</t>
  </si>
  <si>
    <t>рюкзак для девочки большой</t>
  </si>
  <si>
    <t xml:space="preserve">krups </t>
  </si>
  <si>
    <t>матрас кокос</t>
  </si>
  <si>
    <t>felice обувь</t>
  </si>
  <si>
    <t>печенье кукусики</t>
  </si>
  <si>
    <t>карта пямяти</t>
  </si>
  <si>
    <t>28989396</t>
  </si>
  <si>
    <t>капсуля для стирки</t>
  </si>
  <si>
    <t>asics evoride 2</t>
  </si>
  <si>
    <t>клпилка</t>
  </si>
  <si>
    <t>брючный трикотажный костюм</t>
  </si>
  <si>
    <t>мужская пижама шелк</t>
  </si>
  <si>
    <t>платье женское вечернее большие размеры</t>
  </si>
  <si>
    <t>для хранения картошки</t>
  </si>
  <si>
    <t>шапки для новорожденных зимние</t>
  </si>
  <si>
    <t xml:space="preserve">платье для росписи </t>
  </si>
  <si>
    <t>футболка мне 4 годика</t>
  </si>
  <si>
    <t>колеса для машинки</t>
  </si>
  <si>
    <t>кеды александр маквин</t>
  </si>
  <si>
    <t>12015736</t>
  </si>
  <si>
    <t>stardis</t>
  </si>
  <si>
    <t>футболка stella</t>
  </si>
  <si>
    <t>synergetic для мытья средство посуды</t>
  </si>
  <si>
    <t>чечевичный суп</t>
  </si>
  <si>
    <t xml:space="preserve">джинсовка серая </t>
  </si>
  <si>
    <t>футболка с принтом губы</t>
  </si>
  <si>
    <t>полка со стеклянными дверцами</t>
  </si>
  <si>
    <t>питер пен и венди</t>
  </si>
  <si>
    <t>цифра пять</t>
  </si>
  <si>
    <t xml:space="preserve">kiranaturelle </t>
  </si>
  <si>
    <t xml:space="preserve">bad girl color </t>
  </si>
  <si>
    <t>пони единорог</t>
  </si>
  <si>
    <t>электрошокер мощный</t>
  </si>
  <si>
    <t>ysl обувь</t>
  </si>
  <si>
    <t>фонтан для котов</t>
  </si>
  <si>
    <t>сок абрикосовый</t>
  </si>
  <si>
    <t>черная обложка на паспорт</t>
  </si>
  <si>
    <t>шлаки</t>
  </si>
  <si>
    <t>крутые кросовки</t>
  </si>
  <si>
    <t>спортиные штаны</t>
  </si>
  <si>
    <t>наь</t>
  </si>
  <si>
    <t>комплект пляжный</t>
  </si>
  <si>
    <t>скатерть с цветами</t>
  </si>
  <si>
    <t>гантели для бокса</t>
  </si>
  <si>
    <t>лапша тянучка</t>
  </si>
  <si>
    <t>бикс медицинский</t>
  </si>
  <si>
    <t>рубашка большая</t>
  </si>
  <si>
    <t>автополив газона</t>
  </si>
  <si>
    <t>куртка твоё женская</t>
  </si>
  <si>
    <t>ветровка вельвет</t>
  </si>
  <si>
    <t>самурайская маска</t>
  </si>
  <si>
    <t>фнаф 2</t>
  </si>
  <si>
    <t>наручные часы с автоподзаводом</t>
  </si>
  <si>
    <t>belita маска</t>
  </si>
  <si>
    <t xml:space="preserve">aravia энзимная пудра </t>
  </si>
  <si>
    <t xml:space="preserve">кабель iphone </t>
  </si>
  <si>
    <t xml:space="preserve">versele-laga </t>
  </si>
  <si>
    <t>адидас плавки</t>
  </si>
  <si>
    <t xml:space="preserve">парагенератор </t>
  </si>
  <si>
    <t>чай гринфилд с барбарисом</t>
  </si>
  <si>
    <t>очки прозрачные не для зрения круглые</t>
  </si>
  <si>
    <t>берёзовые почки</t>
  </si>
  <si>
    <t>kery</t>
  </si>
  <si>
    <t>хранение салфеток</t>
  </si>
  <si>
    <t>стул для кормления ребенка</t>
  </si>
  <si>
    <t>таёжный сбор</t>
  </si>
  <si>
    <t>linnby</t>
  </si>
  <si>
    <t>деревянные конструктор</t>
  </si>
  <si>
    <t xml:space="preserve">blanx </t>
  </si>
  <si>
    <t>чехол samsung tab a7</t>
  </si>
  <si>
    <t xml:space="preserve">полировка фар </t>
  </si>
  <si>
    <t xml:space="preserve">баночка для воды </t>
  </si>
  <si>
    <t>шапки для женщин</t>
  </si>
  <si>
    <t>человечки игрушки</t>
  </si>
  <si>
    <t>контейнер для слайма</t>
  </si>
  <si>
    <t>летняя женская обувь на танкетке</t>
  </si>
  <si>
    <t>ellebana</t>
  </si>
  <si>
    <t>herlitz ранец с наполнением</t>
  </si>
  <si>
    <t xml:space="preserve">зимняя шапка женская </t>
  </si>
  <si>
    <t>шорты на мужчину</t>
  </si>
  <si>
    <t>подарочный набор с орехами</t>
  </si>
  <si>
    <t>гроп</t>
  </si>
  <si>
    <t>кросовки мужские летнии</t>
  </si>
  <si>
    <t>чехол на телефон хонор 8 лайт</t>
  </si>
  <si>
    <t>висконти</t>
  </si>
  <si>
    <t>нож нр 40</t>
  </si>
  <si>
    <t>чехол iphone x с карманом</t>
  </si>
  <si>
    <t xml:space="preserve">колесо для пресса </t>
  </si>
  <si>
    <t>платье красное детское</t>
  </si>
  <si>
    <t>garnec мука</t>
  </si>
  <si>
    <t>для новорожденных носочки</t>
  </si>
  <si>
    <t>reser</t>
  </si>
  <si>
    <t xml:space="preserve">парфюмерный спрей для тела </t>
  </si>
  <si>
    <t>капли мидзо</t>
  </si>
  <si>
    <t>женское пальто стеганое демисезонное</t>
  </si>
  <si>
    <t>чулан</t>
  </si>
  <si>
    <t>чехол на iphone 11 про макс</t>
  </si>
  <si>
    <t>фитнес ремень</t>
  </si>
  <si>
    <t>отшелушивающая перчатка</t>
  </si>
  <si>
    <t>масло купер</t>
  </si>
  <si>
    <t>костюм женский летний адидас</t>
  </si>
  <si>
    <t>конфеты фабрики победа</t>
  </si>
  <si>
    <t>диориссимо</t>
  </si>
  <si>
    <t>lovular трусики солнечная серия</t>
  </si>
  <si>
    <t>аксолька</t>
  </si>
  <si>
    <t>sterilised</t>
  </si>
  <si>
    <t>ваза лейка</t>
  </si>
  <si>
    <t xml:space="preserve">русич </t>
  </si>
  <si>
    <t>матрас 1,5</t>
  </si>
  <si>
    <t>футболка учитель</t>
  </si>
  <si>
    <t>летние костюмчики на мальчика</t>
  </si>
  <si>
    <t>16822551</t>
  </si>
  <si>
    <t>mango солнцезащитные очки</t>
  </si>
  <si>
    <t>сладкий снег</t>
  </si>
  <si>
    <t>ножки для чугунной ванны</t>
  </si>
  <si>
    <t>lefard чайник заварочный</t>
  </si>
  <si>
    <t>чистая линия для лица крем</t>
  </si>
  <si>
    <t>брашинг оливия</t>
  </si>
  <si>
    <t>сужающая смазка</t>
  </si>
  <si>
    <t>глазки рукоделие</t>
  </si>
  <si>
    <t xml:space="preserve"> tezenis</t>
  </si>
  <si>
    <t xml:space="preserve">широкие черные джинсы </t>
  </si>
  <si>
    <t>для хранения заколок</t>
  </si>
  <si>
    <t>сушилка для посуды бамбук</t>
  </si>
  <si>
    <t>ажурные чулки</t>
  </si>
  <si>
    <t>рапа сакского озера</t>
  </si>
  <si>
    <t>ивелта</t>
  </si>
  <si>
    <t>вигантол капли</t>
  </si>
  <si>
    <t>одевай</t>
  </si>
  <si>
    <t xml:space="preserve">huawei y5p </t>
  </si>
  <si>
    <t>29155752</t>
  </si>
  <si>
    <t>манга one punch</t>
  </si>
  <si>
    <t>афалина</t>
  </si>
  <si>
    <t>пена для лепки</t>
  </si>
  <si>
    <t>майка с надписью мужская</t>
  </si>
  <si>
    <t>monami base</t>
  </si>
  <si>
    <t>комбенизон черный</t>
  </si>
  <si>
    <t>липучка велкро</t>
  </si>
  <si>
    <t>колесо к тачке</t>
  </si>
  <si>
    <t>nike fors</t>
  </si>
  <si>
    <t>бортики стеганные</t>
  </si>
  <si>
    <t xml:space="preserve">kangoo </t>
  </si>
  <si>
    <t xml:space="preserve">чикаго тушь </t>
  </si>
  <si>
    <t>пенал лапка</t>
  </si>
  <si>
    <t>легкая накидка на платье</t>
  </si>
  <si>
    <t>terezamed пеленки</t>
  </si>
  <si>
    <t>ванечка в машину</t>
  </si>
  <si>
    <t>xiaomi mi mix 2s</t>
  </si>
  <si>
    <t>бочкари</t>
  </si>
  <si>
    <t>рюкзак мужской камуфляжный</t>
  </si>
  <si>
    <t>диффузор для дома электрический</t>
  </si>
  <si>
    <t>бейсболка вдв</t>
  </si>
  <si>
    <t>сумки braccialini</t>
  </si>
  <si>
    <t>концепт шампунь оттеночный</t>
  </si>
  <si>
    <t>78860923</t>
  </si>
  <si>
    <t>на шею женская бижутерия</t>
  </si>
  <si>
    <t>качественные женские сумки</t>
  </si>
  <si>
    <t>одежда армия россии</t>
  </si>
  <si>
    <t>кроссовки adidas iniki</t>
  </si>
  <si>
    <t>шарики с именем</t>
  </si>
  <si>
    <t xml:space="preserve">максфактор </t>
  </si>
  <si>
    <t>ангел для волос</t>
  </si>
  <si>
    <t>силиконовый провод</t>
  </si>
  <si>
    <t>патч корд 15 метров</t>
  </si>
  <si>
    <t>электроды есаб</t>
  </si>
  <si>
    <t>кэлп</t>
  </si>
  <si>
    <t>серьги нарядные</t>
  </si>
  <si>
    <t>ты станешь тетей</t>
  </si>
  <si>
    <t>приправа для том ям</t>
  </si>
  <si>
    <t>60897513</t>
  </si>
  <si>
    <t>платья блестящие</t>
  </si>
  <si>
    <t>лассе</t>
  </si>
  <si>
    <t>экстра молодость</t>
  </si>
  <si>
    <t xml:space="preserve">набор для слайма </t>
  </si>
  <si>
    <t>цепочки на двоих</t>
  </si>
  <si>
    <t>44486513</t>
  </si>
  <si>
    <t>женский бомбер летний</t>
  </si>
  <si>
    <t>карабин брилок на шнурке для ключей</t>
  </si>
  <si>
    <t>алмазная мозаика венеция</t>
  </si>
  <si>
    <t>27558734</t>
  </si>
  <si>
    <t>стекло xiaomi 9c</t>
  </si>
  <si>
    <t>53908880</t>
  </si>
  <si>
    <t xml:space="preserve">ostin для мальчиков </t>
  </si>
  <si>
    <t>коралловые туфли</t>
  </si>
  <si>
    <t>светодиодные лампы в авто</t>
  </si>
  <si>
    <t>развивающий игровой центр</t>
  </si>
  <si>
    <t>крылья ангела большие</t>
  </si>
  <si>
    <t>body tape</t>
  </si>
  <si>
    <t>62068303</t>
  </si>
  <si>
    <t>коляска инглезина</t>
  </si>
  <si>
    <t>испаритель k1</t>
  </si>
  <si>
    <t>23905550</t>
  </si>
  <si>
    <t>цветы многолетки</t>
  </si>
  <si>
    <t>ручки торцевые</t>
  </si>
  <si>
    <t>хот вилс машинки набор 10</t>
  </si>
  <si>
    <t>коврик моющийся</t>
  </si>
  <si>
    <t>honor 8a чехол книжка</t>
  </si>
  <si>
    <t>mjolk пинетки</t>
  </si>
  <si>
    <t>голубой тоник для волос</t>
  </si>
  <si>
    <t>hot wheels футболка</t>
  </si>
  <si>
    <t>миоки трусики</t>
  </si>
  <si>
    <t>чехол xiaomi 8</t>
  </si>
  <si>
    <t>сумочка диор</t>
  </si>
  <si>
    <t>набор stalker</t>
  </si>
  <si>
    <t>ювелирные серьги с жемчугом</t>
  </si>
  <si>
    <t>корм сухой для стерилизованных котов</t>
  </si>
  <si>
    <t>лак для волос без отдушки</t>
  </si>
  <si>
    <t>наклейка на авто буква z</t>
  </si>
  <si>
    <t>толстовка мото</t>
  </si>
  <si>
    <t>плед евро двухсторонний</t>
  </si>
  <si>
    <t>мойка для кухни двойная</t>
  </si>
  <si>
    <t xml:space="preserve">сборные модели танков </t>
  </si>
  <si>
    <t>крейт женский</t>
  </si>
  <si>
    <t>06j115403q</t>
  </si>
  <si>
    <t>спрей для цитрусовых</t>
  </si>
  <si>
    <t>babico</t>
  </si>
  <si>
    <t>лубрикант для игрушек</t>
  </si>
  <si>
    <t xml:space="preserve">купальник на одно плечо </t>
  </si>
  <si>
    <t>мягкая игрушка майнкрафт крипер</t>
  </si>
  <si>
    <t xml:space="preserve">детская расчёска </t>
  </si>
  <si>
    <t>converse розовые</t>
  </si>
  <si>
    <t>женские джинсовые ветровки</t>
  </si>
  <si>
    <t>для белья органайзер</t>
  </si>
  <si>
    <t xml:space="preserve">футболка с кошкой </t>
  </si>
  <si>
    <t>коробочка для пластинки</t>
  </si>
  <si>
    <t>imperial cuisine</t>
  </si>
  <si>
    <t xml:space="preserve">66678239 </t>
  </si>
  <si>
    <t>джинсовые бриджи на резинке</t>
  </si>
  <si>
    <t>топ женский бирюзовый</t>
  </si>
  <si>
    <t>фен kapous</t>
  </si>
  <si>
    <t xml:space="preserve">футболка бмв </t>
  </si>
  <si>
    <t>мячи для бассейна</t>
  </si>
  <si>
    <t>сухая кровь для рыбалки</t>
  </si>
  <si>
    <t xml:space="preserve">эстетичная канцелярия </t>
  </si>
  <si>
    <t>20855584</t>
  </si>
  <si>
    <t>зеленые вещи</t>
  </si>
  <si>
    <t>крепление для велокресла</t>
  </si>
  <si>
    <t xml:space="preserve">оллин краска </t>
  </si>
  <si>
    <t>bourjois bb-крем</t>
  </si>
  <si>
    <t>топы zara</t>
  </si>
  <si>
    <t>костюм из атласа женский</t>
  </si>
  <si>
    <t>sleep bed</t>
  </si>
  <si>
    <t>сухие растительные сливки</t>
  </si>
  <si>
    <t>полка для кукол</t>
  </si>
  <si>
    <t>микрофон детский маша и медведь</t>
  </si>
  <si>
    <t>шарики цыфра</t>
  </si>
  <si>
    <t>эпоксидная смола для стен</t>
  </si>
  <si>
    <t>рюкзак вспыш</t>
  </si>
  <si>
    <t>текстурирующий карандаш для волос</t>
  </si>
  <si>
    <t>тональная</t>
  </si>
  <si>
    <t>эуксил</t>
  </si>
  <si>
    <t>кедровые орехи неочищенные</t>
  </si>
  <si>
    <t>белорусская сгущенка</t>
  </si>
  <si>
    <t>чисалка для котов</t>
  </si>
  <si>
    <t>биркователь</t>
  </si>
  <si>
    <t>чехол jbl charge 5</t>
  </si>
  <si>
    <t>чихлы на айфон</t>
  </si>
  <si>
    <t>карандаши цветные 24 шт</t>
  </si>
  <si>
    <t>балетки женские летние с острым носом</t>
  </si>
  <si>
    <t xml:space="preserve">loreal сыворотка </t>
  </si>
  <si>
    <t>матирующая тональная основа</t>
  </si>
  <si>
    <t>платье женское ситец</t>
  </si>
  <si>
    <t>слайм с игрушкой</t>
  </si>
  <si>
    <t>манго женское лето</t>
  </si>
  <si>
    <t>зубная щётка на батарейках</t>
  </si>
  <si>
    <t>полотенце красное</t>
  </si>
  <si>
    <t>купальник детский 80</t>
  </si>
  <si>
    <t>горшок детский с музыкой</t>
  </si>
  <si>
    <t>флорентинная вода</t>
  </si>
  <si>
    <t>штора садовая</t>
  </si>
  <si>
    <t xml:space="preserve">мотосумка </t>
  </si>
  <si>
    <t>кружка дерево</t>
  </si>
  <si>
    <t>канцелярский набор для школы</t>
  </si>
  <si>
    <t>тетрадь в узкую линию</t>
  </si>
  <si>
    <t>павловский завод художественных металлоизделий sl-logistics</t>
  </si>
  <si>
    <t>сумкахолодильник</t>
  </si>
  <si>
    <t>балетки подростковые</t>
  </si>
  <si>
    <t>защитная сетка на решетку</t>
  </si>
  <si>
    <t>аппарат стронг для ногтей</t>
  </si>
  <si>
    <t>huter get 600</t>
  </si>
  <si>
    <t>filofax</t>
  </si>
  <si>
    <t>для игры на гитаре</t>
  </si>
  <si>
    <t>страйкбольный пистолет макарова</t>
  </si>
  <si>
    <t>purest svfl</t>
  </si>
  <si>
    <t>елизар / пятновыводитель</t>
  </si>
  <si>
    <t>масло для волос против выпадения</t>
  </si>
  <si>
    <t>футболка мужская комуфляжная</t>
  </si>
  <si>
    <t>футболка женская оранжевый</t>
  </si>
  <si>
    <t>шелковая эссенция для волос</t>
  </si>
  <si>
    <t>ремешок для apple</t>
  </si>
  <si>
    <t>каталка собака</t>
  </si>
  <si>
    <t>qq</t>
  </si>
  <si>
    <t>электронасос водяной</t>
  </si>
  <si>
    <t>watch car</t>
  </si>
  <si>
    <t>2712411</t>
  </si>
  <si>
    <t xml:space="preserve">перфект паштет </t>
  </si>
  <si>
    <t>бальзам после депиляции</t>
  </si>
  <si>
    <t>брюки женские с заниженной талией</t>
  </si>
  <si>
    <t>джемпер желтый женский</t>
  </si>
  <si>
    <t>doctor strange funko</t>
  </si>
  <si>
    <t>пряжа yarn art jeans</t>
  </si>
  <si>
    <t>нарядный костюм на свадьбу женский</t>
  </si>
  <si>
    <t>кружка дмитрий</t>
  </si>
  <si>
    <t>ленты выпускника начальной школы</t>
  </si>
  <si>
    <t>платье длинное приталенное</t>
  </si>
  <si>
    <t>honor 20 lite чехол противоударный</t>
  </si>
  <si>
    <t>черный пиджак в полоску</t>
  </si>
  <si>
    <t>аккумуляторный перфоратор макита</t>
  </si>
  <si>
    <t>коврик декатлон</t>
  </si>
  <si>
    <t>cocoland девочки</t>
  </si>
  <si>
    <t>комплект белья для новорожденных</t>
  </si>
  <si>
    <t>крючок для прыщей</t>
  </si>
  <si>
    <t>супер атака</t>
  </si>
  <si>
    <t>median dental</t>
  </si>
  <si>
    <t>крем с загаром</t>
  </si>
  <si>
    <t>zippo вата</t>
  </si>
  <si>
    <t>фары 2109</t>
  </si>
  <si>
    <t>мешочек для стирки вещей</t>
  </si>
  <si>
    <t xml:space="preserve">отжимания </t>
  </si>
  <si>
    <t>кружевная косынка</t>
  </si>
  <si>
    <t>кубики полесье</t>
  </si>
  <si>
    <t>краска для волос кин</t>
  </si>
  <si>
    <t>краска для волос igora 9-0</t>
  </si>
  <si>
    <t>79564437</t>
  </si>
  <si>
    <t>шорты на девочку 11 лет</t>
  </si>
  <si>
    <t>психиатрия книги</t>
  </si>
  <si>
    <t>johnsons vita rich</t>
  </si>
  <si>
    <t>rosy</t>
  </si>
  <si>
    <t>швабра с ведром с отжимом</t>
  </si>
  <si>
    <t>нарутто</t>
  </si>
  <si>
    <t>coloplast средство уход за стомой</t>
  </si>
  <si>
    <t xml:space="preserve">продукты для похудения </t>
  </si>
  <si>
    <t>нотная копилка</t>
  </si>
  <si>
    <t xml:space="preserve">gaude </t>
  </si>
  <si>
    <t>волшебный замок</t>
  </si>
  <si>
    <t>purple haze</t>
  </si>
  <si>
    <t>подарочные конверты для денег</t>
  </si>
  <si>
    <t>защитное стекло на samsung galaxy s20 fe</t>
  </si>
  <si>
    <t>хели хенсон</t>
  </si>
  <si>
    <t>чехол на редко нот 9 про</t>
  </si>
  <si>
    <t>книга пакс</t>
  </si>
  <si>
    <t>гендер хлопушка</t>
  </si>
  <si>
    <t xml:space="preserve">петля для волос </t>
  </si>
  <si>
    <t xml:space="preserve">христоматия 3 класс </t>
  </si>
  <si>
    <t xml:space="preserve">книга секрет </t>
  </si>
  <si>
    <t>мешура</t>
  </si>
  <si>
    <t>выставочная палатка</t>
  </si>
  <si>
    <t>кепка прада</t>
  </si>
  <si>
    <t>топ new yorker</t>
  </si>
  <si>
    <t>браслет лечебный</t>
  </si>
  <si>
    <t>пенал щенячий патруль</t>
  </si>
  <si>
    <t>выпускной платья</t>
  </si>
  <si>
    <t>бисероплетение книги</t>
  </si>
  <si>
    <t>чегивара</t>
  </si>
  <si>
    <t xml:space="preserve">beauty collagen </t>
  </si>
  <si>
    <t>чай золотой стамбул</t>
  </si>
  <si>
    <t>багукан</t>
  </si>
  <si>
    <t>тени vov</t>
  </si>
  <si>
    <t>каучуковый коврик</t>
  </si>
  <si>
    <t>anara</t>
  </si>
  <si>
    <t>отпечаток любви</t>
  </si>
  <si>
    <t>мстители комиксы</t>
  </si>
  <si>
    <t>лекарства для кошек</t>
  </si>
  <si>
    <t>платье на низкий рост</t>
  </si>
  <si>
    <t>мыло варение</t>
  </si>
  <si>
    <t>гольы</t>
  </si>
  <si>
    <t>мустаева олеся</t>
  </si>
  <si>
    <t>налобный фонарик с аккумулятором</t>
  </si>
  <si>
    <t>костюм юбка и укороченный пиджак</t>
  </si>
  <si>
    <t xml:space="preserve">zenden кроссовки </t>
  </si>
  <si>
    <t>сандали с открытым носом</t>
  </si>
  <si>
    <t>бокал юля</t>
  </si>
  <si>
    <t>29743750</t>
  </si>
  <si>
    <t>стеклянный бутыль</t>
  </si>
  <si>
    <t>ювелирный пирсинг для уха</t>
  </si>
  <si>
    <t>karcher для окон</t>
  </si>
  <si>
    <t>чехол на 13 iphone pro max прозрачный</t>
  </si>
  <si>
    <t>мужская обувь сандали</t>
  </si>
  <si>
    <t>плотный консиллер</t>
  </si>
  <si>
    <t>средство для мытья лап собаки</t>
  </si>
  <si>
    <t>кроссовки gtx</t>
  </si>
  <si>
    <t>клеенка на стол детская</t>
  </si>
  <si>
    <t>коробка для хранения маленькая</t>
  </si>
  <si>
    <t>часы армани женские</t>
  </si>
  <si>
    <t>электромобили bmw</t>
  </si>
  <si>
    <t>украшение для девушки</t>
  </si>
  <si>
    <t>каша молочная рисовая</t>
  </si>
  <si>
    <t>sadko</t>
  </si>
  <si>
    <t>платье футболкк</t>
  </si>
  <si>
    <t>деревянная модель для сборки</t>
  </si>
  <si>
    <t>прорезыватель кукуруза</t>
  </si>
  <si>
    <t>расческа tangle angel</t>
  </si>
  <si>
    <t xml:space="preserve">пустые флаконы </t>
  </si>
  <si>
    <t>max fantasy</t>
  </si>
  <si>
    <t>fingertip</t>
  </si>
  <si>
    <t>водолазка жен</t>
  </si>
  <si>
    <t xml:space="preserve">теплые рубашки в твое </t>
  </si>
  <si>
    <t>31462183</t>
  </si>
  <si>
    <t>турка большая</t>
  </si>
  <si>
    <t xml:space="preserve">шланг 8мм </t>
  </si>
  <si>
    <t>шорты 3/4</t>
  </si>
  <si>
    <t>fendi футболка</t>
  </si>
  <si>
    <t>61087400</t>
  </si>
  <si>
    <t>бутсы under armour</t>
  </si>
  <si>
    <t>guess штаны мужские</t>
  </si>
  <si>
    <t xml:space="preserve">клипер </t>
  </si>
  <si>
    <t>как работает тело</t>
  </si>
  <si>
    <t>светящийся провод для зарядки телефона</t>
  </si>
  <si>
    <t>посуда для шашлыка с подогревом</t>
  </si>
  <si>
    <t>26488205</t>
  </si>
  <si>
    <t>заживляющий пластырь</t>
  </si>
  <si>
    <t>ранец подростковый</t>
  </si>
  <si>
    <t>for kids</t>
  </si>
  <si>
    <t>очень маленькая сумочка</t>
  </si>
  <si>
    <t>кардиган манго серый</t>
  </si>
  <si>
    <t>aqwa</t>
  </si>
  <si>
    <t>63233782</t>
  </si>
  <si>
    <t>учебник по русскому 4 класс</t>
  </si>
  <si>
    <t>телевизор mi tv</t>
  </si>
  <si>
    <t>барьер безопасности</t>
  </si>
  <si>
    <t>на кондиционер</t>
  </si>
  <si>
    <t>очки для игр</t>
  </si>
  <si>
    <t>14937492</t>
  </si>
  <si>
    <t>чехлы айфон 12 про макс</t>
  </si>
  <si>
    <t>13 про макс телефон</t>
  </si>
  <si>
    <t>слиппоны мужские</t>
  </si>
  <si>
    <t>ручная обжарка</t>
  </si>
  <si>
    <t>вешалка на колёсиках</t>
  </si>
  <si>
    <t>жидкий пластик для авто</t>
  </si>
  <si>
    <t>пневмо шприц</t>
  </si>
  <si>
    <t>звезды для велосипеда</t>
  </si>
  <si>
    <t xml:space="preserve">очки крутые </t>
  </si>
  <si>
    <t>66846781</t>
  </si>
  <si>
    <t>loremi бижутерия</t>
  </si>
  <si>
    <t>жилетка женская твое</t>
  </si>
  <si>
    <t>sara bianco</t>
  </si>
  <si>
    <t>mass effect ps4</t>
  </si>
  <si>
    <t>тойота машинка</t>
  </si>
  <si>
    <t xml:space="preserve">шапочка для милирования </t>
  </si>
  <si>
    <t>чернитель резины грасс</t>
  </si>
  <si>
    <t>маскарограф</t>
  </si>
  <si>
    <t>лейка садова</t>
  </si>
  <si>
    <t>леггинсы моделирующие</t>
  </si>
  <si>
    <t>органайзер для багажа</t>
  </si>
  <si>
    <t xml:space="preserve">видиокарта </t>
  </si>
  <si>
    <t>юбка женская летняя с запахом</t>
  </si>
  <si>
    <t>подставка для ног в машину</t>
  </si>
  <si>
    <t>путешествие в затерянный мир</t>
  </si>
  <si>
    <t xml:space="preserve">выдумщики </t>
  </si>
  <si>
    <t>подвеска луна и звезда</t>
  </si>
  <si>
    <t>хлопок белый</t>
  </si>
  <si>
    <t>koks nails</t>
  </si>
  <si>
    <t>мультитул victorinox</t>
  </si>
  <si>
    <t>состав 1 для ламинирования ресниц</t>
  </si>
  <si>
    <t>плюшевый фокси</t>
  </si>
  <si>
    <t>женские  сандали</t>
  </si>
  <si>
    <t>beauty bomb маска</t>
  </si>
  <si>
    <t>на изомальте</t>
  </si>
  <si>
    <t>smile of milady / сабо</t>
  </si>
  <si>
    <t xml:space="preserve">adidas тапки </t>
  </si>
  <si>
    <t>боссоножки кари</t>
  </si>
  <si>
    <t>жакет лавандовый</t>
  </si>
  <si>
    <t>часы наручные керамика</t>
  </si>
  <si>
    <t>двойные тени</t>
  </si>
  <si>
    <t xml:space="preserve">мило </t>
  </si>
  <si>
    <t>atlecs омега-3</t>
  </si>
  <si>
    <t xml:space="preserve">кисло сладкий соус </t>
  </si>
  <si>
    <t>штаны женские кожанные</t>
  </si>
  <si>
    <t>реалии с25</t>
  </si>
  <si>
    <t>чехол iphone 11 со шторкой</t>
  </si>
  <si>
    <t>формы для заливки эпоксидной смолы</t>
  </si>
  <si>
    <t>кепка женская бейсболка гучи</t>
  </si>
  <si>
    <t>домашний сабвуфер</t>
  </si>
  <si>
    <t>скрепки канцелярские белые</t>
  </si>
  <si>
    <t>спортивный жилет женский</t>
  </si>
  <si>
    <t xml:space="preserve">аккумулятор на мопед </t>
  </si>
  <si>
    <t>автомобильные шины r14</t>
  </si>
  <si>
    <t>фреза волна</t>
  </si>
  <si>
    <t>стекло на редми 5 плюс</t>
  </si>
  <si>
    <t>блок питания на ноутбук hp</t>
  </si>
  <si>
    <t>планшет samsung galaxy tab a 10.1</t>
  </si>
  <si>
    <t>кофеварка гейзерная на 2 порции</t>
  </si>
  <si>
    <t>джордан кроссовки детские</t>
  </si>
  <si>
    <t>мыло даве</t>
  </si>
  <si>
    <t>прозрачные очеи</t>
  </si>
  <si>
    <t xml:space="preserve">летние сандалии </t>
  </si>
  <si>
    <t>пулевизатор маленький</t>
  </si>
  <si>
    <t>милый плед</t>
  </si>
  <si>
    <t>для стирки персил</t>
  </si>
  <si>
    <t>отвертка под биты</t>
  </si>
  <si>
    <t>awent</t>
  </si>
  <si>
    <t>l'daviro</t>
  </si>
  <si>
    <t>экран на xiaomi</t>
  </si>
  <si>
    <t>nippon kodo</t>
  </si>
  <si>
    <t>наука быть богатым</t>
  </si>
  <si>
    <t xml:space="preserve">клапан для сумки </t>
  </si>
  <si>
    <t xml:space="preserve">фурминатор для кошек </t>
  </si>
  <si>
    <t>mustela пенка</t>
  </si>
  <si>
    <t>клуб дюма</t>
  </si>
  <si>
    <t>73454570</t>
  </si>
  <si>
    <t>муслин для малыша</t>
  </si>
  <si>
    <t>сумка o bag</t>
  </si>
  <si>
    <t xml:space="preserve">чёкеры </t>
  </si>
  <si>
    <t>слайдеры очень приятно бог</t>
  </si>
  <si>
    <t>diva bag</t>
  </si>
  <si>
    <t>tendence босоножки</t>
  </si>
  <si>
    <t>вырастить растения</t>
  </si>
  <si>
    <t>74950761\n\n78082923\n\n34884629\n\n27560166</t>
  </si>
  <si>
    <t>коллаген маска</t>
  </si>
  <si>
    <t>кружка турецкая</t>
  </si>
  <si>
    <t xml:space="preserve">марта </t>
  </si>
  <si>
    <t>адыг</t>
  </si>
  <si>
    <t>костюм спортивный двойка</t>
  </si>
  <si>
    <t>poco x4 gt</t>
  </si>
  <si>
    <t>фильтр внешний для аквариума</t>
  </si>
  <si>
    <t>уличная тюль</t>
  </si>
  <si>
    <t>велосипед взрослый мужской стелс</t>
  </si>
  <si>
    <t xml:space="preserve">рено логан 2 </t>
  </si>
  <si>
    <t xml:space="preserve">поделка </t>
  </si>
  <si>
    <t>очки солнечные женские антиблик</t>
  </si>
  <si>
    <t>crockid девочки головные уборы</t>
  </si>
  <si>
    <t>love republic брюки экокожа</t>
  </si>
  <si>
    <t>капус кондиционер</t>
  </si>
  <si>
    <t>потолочная лютра лед</t>
  </si>
  <si>
    <t>kaban_storm_</t>
  </si>
  <si>
    <t>детское постельное белье 1 5 спальное для мальчиков</t>
  </si>
  <si>
    <t>33081459</t>
  </si>
  <si>
    <t>айтматов белый пароход</t>
  </si>
  <si>
    <t>наполнитель для посылок</t>
  </si>
  <si>
    <t>кухня лофт</t>
  </si>
  <si>
    <t>перчатки нитриловые 100 шт l</t>
  </si>
  <si>
    <t>электронная сигаре</t>
  </si>
  <si>
    <t>пираминкс</t>
  </si>
  <si>
    <t>вещи в стиле гранж</t>
  </si>
  <si>
    <t>розы декоративные</t>
  </si>
  <si>
    <t>рюмки для водки 30 мл</t>
  </si>
  <si>
    <t>italpharma</t>
  </si>
  <si>
    <t>кушон тианде</t>
  </si>
  <si>
    <t>demix брюки женские</t>
  </si>
  <si>
    <t>rare store штаны</t>
  </si>
  <si>
    <t>термокомбинезоны для новорожденных</t>
  </si>
  <si>
    <t>vicalina набор</t>
  </si>
  <si>
    <t>фигурки котики</t>
  </si>
  <si>
    <t xml:space="preserve">мужские кроссовки пума </t>
  </si>
  <si>
    <t>осоргин пенсне</t>
  </si>
  <si>
    <t>наклейка на авто собака</t>
  </si>
  <si>
    <t>крем для загара для детей</t>
  </si>
  <si>
    <t>крем от морщин на лбу</t>
  </si>
  <si>
    <t>чехол а20</t>
  </si>
  <si>
    <t>мячики в сухой бассейн</t>
  </si>
  <si>
    <t>опель вектра а</t>
  </si>
  <si>
    <t>кроссовки для зала для девочки</t>
  </si>
  <si>
    <t>крем детский весна</t>
  </si>
  <si>
    <t>крабик для волос небольшой</t>
  </si>
  <si>
    <t>масло 5w40 синтетическое 5л</t>
  </si>
  <si>
    <t xml:space="preserve">наклейки светящиеся </t>
  </si>
  <si>
    <t>красовки высокие</t>
  </si>
  <si>
    <t>нож кридитка</t>
  </si>
  <si>
    <t>стекло на redmi 8t</t>
  </si>
  <si>
    <t>меха годзилла</t>
  </si>
  <si>
    <t>колонка дерево</t>
  </si>
  <si>
    <t>пальто с воротником стойка</t>
  </si>
  <si>
    <t>таблетница металлическая</t>
  </si>
  <si>
    <t>шорты для левочек</t>
  </si>
  <si>
    <t>астра текстиль</t>
  </si>
  <si>
    <t>сабдоска</t>
  </si>
  <si>
    <t>28375972</t>
  </si>
  <si>
    <t>обувь boss</t>
  </si>
  <si>
    <t>качели дом и дача</t>
  </si>
  <si>
    <t>23424988</t>
  </si>
  <si>
    <t>bag line</t>
  </si>
  <si>
    <t>sokoltec швабра</t>
  </si>
  <si>
    <t>игрушечный аквариум</t>
  </si>
  <si>
    <t>мольберт малевич</t>
  </si>
  <si>
    <t>красная глина посуда</t>
  </si>
  <si>
    <t>выпрямитель беспроводной</t>
  </si>
  <si>
    <t>стабилизатор напряжения 10000</t>
  </si>
  <si>
    <t xml:space="preserve">real barrier </t>
  </si>
  <si>
    <t>бриджи женские летние стрейч</t>
  </si>
  <si>
    <t xml:space="preserve">летний костюм с юбкой женский </t>
  </si>
  <si>
    <t>экстракт миндаля пищевой</t>
  </si>
  <si>
    <t>чехол мики маус</t>
  </si>
  <si>
    <t>трансформеры прайм игрушки</t>
  </si>
  <si>
    <t>колокольчик игрушка</t>
  </si>
  <si>
    <t>65242495</t>
  </si>
  <si>
    <t>luxury plus женский</t>
  </si>
  <si>
    <t>аккумулятор ноутбук</t>
  </si>
  <si>
    <t xml:space="preserve">снэпбэк </t>
  </si>
  <si>
    <t>пурина one для кошек влажный</t>
  </si>
  <si>
    <t>хагиваги и кисимиси</t>
  </si>
  <si>
    <t>pasabahce elysia</t>
  </si>
  <si>
    <t>сироп из сосновых шишек</t>
  </si>
  <si>
    <t>порошок ушастый нянь 9 кн</t>
  </si>
  <si>
    <t>мыло дольче милк</t>
  </si>
  <si>
    <t>sagita</t>
  </si>
  <si>
    <t>муж шорты</t>
  </si>
  <si>
    <t>черные басаножки</t>
  </si>
  <si>
    <t>спрей для тела клубника</t>
  </si>
  <si>
    <t xml:space="preserve">elodie details </t>
  </si>
  <si>
    <t>распылитель пенный</t>
  </si>
  <si>
    <t>резиновая подушка</t>
  </si>
  <si>
    <t>топ кельвин кляйн</t>
  </si>
  <si>
    <t>фундюшница</t>
  </si>
  <si>
    <t xml:space="preserve">петербург </t>
  </si>
  <si>
    <t>спонжи для маникюра</t>
  </si>
  <si>
    <t>наклейки детские животные</t>
  </si>
  <si>
    <t>pdeep</t>
  </si>
  <si>
    <t>геншин кулон</t>
  </si>
  <si>
    <t>indesit запчасть для холодильника</t>
  </si>
  <si>
    <t>лосины детские спортивные</t>
  </si>
  <si>
    <t>платье барышня крестьянка</t>
  </si>
  <si>
    <t>xiaomi mi 11 lite 5g чехол</t>
  </si>
  <si>
    <t>верхняя одежда остин</t>
  </si>
  <si>
    <t>урал акустика</t>
  </si>
  <si>
    <t xml:space="preserve">подарочная каробка </t>
  </si>
  <si>
    <t>canon pixma mg2540s</t>
  </si>
  <si>
    <t>ромашка +</t>
  </si>
  <si>
    <t>46166762</t>
  </si>
  <si>
    <t>покрывало бордовое</t>
  </si>
  <si>
    <t>прозрачная коробка для хранения</t>
  </si>
  <si>
    <t xml:space="preserve">бюстгальтер бралетт </t>
  </si>
  <si>
    <t>57406297</t>
  </si>
  <si>
    <t xml:space="preserve">шланг топливный </t>
  </si>
  <si>
    <t>32699136</t>
  </si>
  <si>
    <t>adidas south park</t>
  </si>
  <si>
    <t>beautymag</t>
  </si>
  <si>
    <t>спортивная платья</t>
  </si>
  <si>
    <t>ламинат для бумаги</t>
  </si>
  <si>
    <t>samsung galaxy a 03</t>
  </si>
  <si>
    <t xml:space="preserve">mintanta </t>
  </si>
  <si>
    <t>трубка газоотводная для новорожденного windi</t>
  </si>
  <si>
    <t>копии духов</t>
  </si>
  <si>
    <t>порошок беларусь</t>
  </si>
  <si>
    <t>таномктр</t>
  </si>
  <si>
    <t>sbox контейнер</t>
  </si>
  <si>
    <t>кроссовки для младенцев</t>
  </si>
  <si>
    <t xml:space="preserve">эстел </t>
  </si>
  <si>
    <t>винтажный декор</t>
  </si>
  <si>
    <t>термос 1.8</t>
  </si>
  <si>
    <t>плюшевый кактус</t>
  </si>
  <si>
    <t>venus для бикини</t>
  </si>
  <si>
    <t>кашпо этна</t>
  </si>
  <si>
    <t>midea робот-пылесос</t>
  </si>
  <si>
    <t>светло розовое платье</t>
  </si>
  <si>
    <t>костюм с запахом</t>
  </si>
  <si>
    <t>дозатор для жидкого мыла встраиваемый</t>
  </si>
  <si>
    <t>кружка сиреноголовый</t>
  </si>
  <si>
    <t>юбка из гипюра</t>
  </si>
  <si>
    <t>вапорессо xros мини</t>
  </si>
  <si>
    <t>лего комиксы</t>
  </si>
  <si>
    <t>кукла кукла</t>
  </si>
  <si>
    <t>бюстгальтер push up</t>
  </si>
  <si>
    <t>levi's® джинсы мужские</t>
  </si>
  <si>
    <t>tatau</t>
  </si>
  <si>
    <t>мантоваркп</t>
  </si>
  <si>
    <t>лупа большая</t>
  </si>
  <si>
    <t xml:space="preserve">ex nihilo </t>
  </si>
  <si>
    <t>лосьон спрей для волос с маслами</t>
  </si>
  <si>
    <t xml:space="preserve">зубило </t>
  </si>
  <si>
    <t>мужские летние  брюки</t>
  </si>
  <si>
    <t>слайдеры для дизайна ногтей фрукты</t>
  </si>
  <si>
    <t>лучший подарок</t>
  </si>
  <si>
    <t>ель искусственная 180см</t>
  </si>
  <si>
    <t>халат 60 размер</t>
  </si>
  <si>
    <t>avon maxima icon</t>
  </si>
  <si>
    <t>льной костюм</t>
  </si>
  <si>
    <t>батник-текс</t>
  </si>
  <si>
    <t>акрилатик наращивания ногтей</t>
  </si>
  <si>
    <t>пиношка</t>
  </si>
  <si>
    <t xml:space="preserve">аленка шоколад </t>
  </si>
  <si>
    <t>контейнеры одноразовые 1 л</t>
  </si>
  <si>
    <t>кепи камуфляж</t>
  </si>
  <si>
    <t>плёнка ацетатная</t>
  </si>
  <si>
    <t>ne’lak</t>
  </si>
  <si>
    <t>кофточка на мальчика</t>
  </si>
  <si>
    <t xml:space="preserve">усилитель клея </t>
  </si>
  <si>
    <t>лосины для подростков</t>
  </si>
  <si>
    <t>ильина</t>
  </si>
  <si>
    <t>купить телефон на андроид</t>
  </si>
  <si>
    <t>11055203</t>
  </si>
  <si>
    <t>18658629</t>
  </si>
  <si>
    <t>светильник настенный накладной</t>
  </si>
  <si>
    <t>карандаш люксвизаж</t>
  </si>
  <si>
    <t>велосумки для мужчин</t>
  </si>
  <si>
    <t>настенно-потолочный светильник</t>
  </si>
  <si>
    <t>nippon</t>
  </si>
  <si>
    <t>подарочная коробка с приколом</t>
  </si>
  <si>
    <t>нахуй</t>
  </si>
  <si>
    <t>разветвитель интернет</t>
  </si>
  <si>
    <t>защитное стекло a52</t>
  </si>
  <si>
    <t>булька толстой</t>
  </si>
  <si>
    <t>мини пони</t>
  </si>
  <si>
    <t>колечки для пирсинга</t>
  </si>
  <si>
    <t>пластиковые буквы</t>
  </si>
  <si>
    <t>блузка летня</t>
  </si>
  <si>
    <t>мужские серги</t>
  </si>
  <si>
    <t>фалос анальный</t>
  </si>
  <si>
    <t>secret garden</t>
  </si>
  <si>
    <t>чехол на хонор 10 x lite</t>
  </si>
  <si>
    <t>nivea men крем для лица</t>
  </si>
  <si>
    <t>torino</t>
  </si>
  <si>
    <t>samsung a02 защитное стекло</t>
  </si>
  <si>
    <t xml:space="preserve">сарафан из муслина </t>
  </si>
  <si>
    <t>тося бося детская одежда</t>
  </si>
  <si>
    <t>70713176</t>
  </si>
  <si>
    <t xml:space="preserve">шарики на день рождение </t>
  </si>
  <si>
    <t>чувство и чувствительность книга</t>
  </si>
  <si>
    <t>игрушка бравл</t>
  </si>
  <si>
    <t xml:space="preserve">детский подарок </t>
  </si>
  <si>
    <t>samsung galaxy j5</t>
  </si>
  <si>
    <t>harris tweed</t>
  </si>
  <si>
    <t>обогреватель дизельный</t>
  </si>
  <si>
    <t>ким джун хёк зомби</t>
  </si>
  <si>
    <t>профессиональные шампуни для волос</t>
  </si>
  <si>
    <t>фреза на мотоблок</t>
  </si>
  <si>
    <t>bb крем black rice</t>
  </si>
  <si>
    <t>женские однотонные футболки</t>
  </si>
  <si>
    <t>для скрапбукинга бумага</t>
  </si>
  <si>
    <t>kappa вещи</t>
  </si>
  <si>
    <t xml:space="preserve">бирки для одежды </t>
  </si>
  <si>
    <t>значок клевер</t>
  </si>
  <si>
    <t>костюмы для девочек с шортами</t>
  </si>
  <si>
    <t xml:space="preserve">hasico презервативы </t>
  </si>
  <si>
    <t>17790496</t>
  </si>
  <si>
    <t xml:space="preserve">скалодром </t>
  </si>
  <si>
    <t>колет</t>
  </si>
  <si>
    <t>шампунь лонда для объема</t>
  </si>
  <si>
    <t>золотые каффы</t>
  </si>
  <si>
    <t>литературное чтение ефросинина</t>
  </si>
  <si>
    <t>костюм  женский с юбкой</t>
  </si>
  <si>
    <t>закладки самоклеющиеся</t>
  </si>
  <si>
    <t>mad wave лето</t>
  </si>
  <si>
    <t>защитное стекло на redmi 9 pro note</t>
  </si>
  <si>
    <t>акумуляторная пила</t>
  </si>
  <si>
    <t>xiaomi зеркало косметическое</t>
  </si>
  <si>
    <t>разветвитель lan</t>
  </si>
  <si>
    <t>наполнитель в лоток</t>
  </si>
  <si>
    <t>воблеры tsu yoki</t>
  </si>
  <si>
    <t>комбинезон для малыша легкий</t>
  </si>
  <si>
    <t>mikasa мужской</t>
  </si>
  <si>
    <t xml:space="preserve">крем от акне </t>
  </si>
  <si>
    <t>eco_style</t>
  </si>
  <si>
    <t>лодочки женские туфли белые</t>
  </si>
  <si>
    <t>аленушка</t>
  </si>
  <si>
    <t>футболки женские больших размеров вискоза</t>
  </si>
  <si>
    <t>boss одежда</t>
  </si>
  <si>
    <t>заплатки самоклеющаяся</t>
  </si>
  <si>
    <t xml:space="preserve">угольный фильтр для вытяжки </t>
  </si>
  <si>
    <t>adarisa эфирное масло</t>
  </si>
  <si>
    <t>брюки с дыркой</t>
  </si>
  <si>
    <t xml:space="preserve">рубашки джинсовые </t>
  </si>
  <si>
    <t>ложка для новорожденных</t>
  </si>
  <si>
    <t>ролики на пятки</t>
  </si>
  <si>
    <t>женское сумки</t>
  </si>
  <si>
    <t>fun day футболка</t>
  </si>
  <si>
    <t xml:space="preserve">mitra </t>
  </si>
  <si>
    <t>перекачка топлива</t>
  </si>
  <si>
    <t>неро фильтр</t>
  </si>
  <si>
    <t>сыворотка алба</t>
  </si>
  <si>
    <t>стринги одноразовые</t>
  </si>
  <si>
    <t>полка для картины</t>
  </si>
  <si>
    <t>туника 66 размер</t>
  </si>
  <si>
    <t>лимитированная коллекция</t>
  </si>
  <si>
    <t>hitachi magic wand</t>
  </si>
  <si>
    <t>пододеяльник 200×200</t>
  </si>
  <si>
    <t>свеча декор</t>
  </si>
  <si>
    <t>star line a93</t>
  </si>
  <si>
    <t>молд большой</t>
  </si>
  <si>
    <t>new color for you женский</t>
  </si>
  <si>
    <t>superstar мужские</t>
  </si>
  <si>
    <t>пантин для волос спрей</t>
  </si>
  <si>
    <t>бутылка для коктейлей</t>
  </si>
  <si>
    <t>zara пуховик</t>
  </si>
  <si>
    <t>пепельница для дома закрытая</t>
  </si>
  <si>
    <t>куби</t>
  </si>
  <si>
    <t>тальк орифлейм</t>
  </si>
  <si>
    <t>платья летние с коротким рукавом</t>
  </si>
  <si>
    <t>milana пенка</t>
  </si>
  <si>
    <t>9138688</t>
  </si>
  <si>
    <t>полка для обуви угловая</t>
  </si>
  <si>
    <t>poro bride</t>
  </si>
  <si>
    <t>псилюм</t>
  </si>
  <si>
    <t>икона всех святых</t>
  </si>
  <si>
    <t xml:space="preserve">одежда для беби бон </t>
  </si>
  <si>
    <t>зимний комбинезон 104</t>
  </si>
  <si>
    <t>настольная игра джанга</t>
  </si>
  <si>
    <t xml:space="preserve">шары для бассейна </t>
  </si>
  <si>
    <t xml:space="preserve">sterwins </t>
  </si>
  <si>
    <t>чулки компрессионные на роды</t>
  </si>
  <si>
    <t>коплер</t>
  </si>
  <si>
    <t>пена для ванн эйвон</t>
  </si>
  <si>
    <t>самобранка</t>
  </si>
  <si>
    <t xml:space="preserve"> limoni</t>
  </si>
  <si>
    <t>mona liza сатин жаккард</t>
  </si>
  <si>
    <t>синафлан мазь</t>
  </si>
  <si>
    <t>verro wear</t>
  </si>
  <si>
    <t>пазл 5000 элементов</t>
  </si>
  <si>
    <t>сумки ekonika</t>
  </si>
  <si>
    <t xml:space="preserve">туфли женские прозрачные </t>
  </si>
  <si>
    <t>сумка через плечо тактическая</t>
  </si>
  <si>
    <t>тушь для ресниц lancome</t>
  </si>
  <si>
    <t>пуфик для прихожей на ножках</t>
  </si>
  <si>
    <t>шампунь для волос женский эйвон</t>
  </si>
  <si>
    <t>80118121</t>
  </si>
  <si>
    <t>kooh i noor карандаши</t>
  </si>
  <si>
    <t xml:space="preserve">футболка черная с принтом </t>
  </si>
  <si>
    <t>кружка украина</t>
  </si>
  <si>
    <t xml:space="preserve">terra </t>
  </si>
  <si>
    <t>pantum pc-211ev</t>
  </si>
  <si>
    <t>лента для ткани</t>
  </si>
  <si>
    <t>кровоостанавливающее для маникюра</t>
  </si>
  <si>
    <t>уголки декоративные</t>
  </si>
  <si>
    <t>стикеры на конверт</t>
  </si>
  <si>
    <t>практика ненасильственного общения</t>
  </si>
  <si>
    <t>в поисках смысла</t>
  </si>
  <si>
    <t>набор канцелярии для девочек</t>
  </si>
  <si>
    <t>футболка зеленая детская</t>
  </si>
  <si>
    <t>bagmont</t>
  </si>
  <si>
    <t xml:space="preserve">поезд игрушка </t>
  </si>
  <si>
    <t xml:space="preserve">кровать для девочек </t>
  </si>
  <si>
    <t>наклейки на комод</t>
  </si>
  <si>
    <t>платье трикотажное макси</t>
  </si>
  <si>
    <t>плетеный кожаный ремень</t>
  </si>
  <si>
    <t>расомаха</t>
  </si>
  <si>
    <t>zee.dog</t>
  </si>
  <si>
    <t>порошок antabax</t>
  </si>
  <si>
    <t>зарядное устройство для телефона быстрая зарядка</t>
  </si>
  <si>
    <t xml:space="preserve">куды </t>
  </si>
  <si>
    <t xml:space="preserve">пустышка бибс </t>
  </si>
  <si>
    <t>балдахин для спальни</t>
  </si>
  <si>
    <t>сандалии томас мюнц</t>
  </si>
  <si>
    <t>конверт теплый</t>
  </si>
  <si>
    <t>нож следопыт</t>
  </si>
  <si>
    <t>gillette king c</t>
  </si>
  <si>
    <t xml:space="preserve">картина по номерам серкан </t>
  </si>
  <si>
    <t>бампер на samsung a51</t>
  </si>
  <si>
    <t>пластиковые бутылочки с дозатором</t>
  </si>
  <si>
    <t>держатель головок</t>
  </si>
  <si>
    <t>концерт</t>
  </si>
  <si>
    <t>планшет армейский</t>
  </si>
  <si>
    <t>кухонные тюли</t>
  </si>
  <si>
    <t>ботильоны стрейч</t>
  </si>
  <si>
    <t>седальгин</t>
  </si>
  <si>
    <t>пила торцовая</t>
  </si>
  <si>
    <t>грибной рай</t>
  </si>
  <si>
    <t>спортивный костюм дети</t>
  </si>
  <si>
    <t>собака каталка</t>
  </si>
  <si>
    <t>alga wear alga</t>
  </si>
  <si>
    <t>реквизиты</t>
  </si>
  <si>
    <t xml:space="preserve">жижа для подов </t>
  </si>
  <si>
    <t xml:space="preserve">крем от трещин </t>
  </si>
  <si>
    <t>своя кружка пиво</t>
  </si>
  <si>
    <t>джинсовые детские шорты</t>
  </si>
  <si>
    <t>gardena триммер садовый</t>
  </si>
  <si>
    <t>фитнес браслет xiaomi mi</t>
  </si>
  <si>
    <t>водный мотоцикл</t>
  </si>
  <si>
    <t>скетчбук книга</t>
  </si>
  <si>
    <t>28721300</t>
  </si>
  <si>
    <t>камуфляжный костюм подростковый</t>
  </si>
  <si>
    <t>кольца игровые</t>
  </si>
  <si>
    <t>шорты для тайского бокса детские</t>
  </si>
  <si>
    <t>мягкая игрушка мини</t>
  </si>
  <si>
    <t>kmc x10</t>
  </si>
  <si>
    <t>likato professional дезодорант</t>
  </si>
  <si>
    <t>съемная тонировка солярис</t>
  </si>
  <si>
    <t>джоггеры женские широкие</t>
  </si>
  <si>
    <t>la petit</t>
  </si>
  <si>
    <t>бусины кондитерские</t>
  </si>
  <si>
    <t>малатион</t>
  </si>
  <si>
    <t>кошелёк на шею</t>
  </si>
  <si>
    <t>джегинсы женские летние хлопок</t>
  </si>
  <si>
    <t>я сама</t>
  </si>
  <si>
    <t>джус болл</t>
  </si>
  <si>
    <t>бумага  туалетная</t>
  </si>
  <si>
    <t>комбинезон шелк</t>
  </si>
  <si>
    <t>nike кепка женская</t>
  </si>
  <si>
    <t>казан литой</t>
  </si>
  <si>
    <t>подсумки для ак</t>
  </si>
  <si>
    <t>adidas сабо</t>
  </si>
  <si>
    <t>обувь крокс женская</t>
  </si>
  <si>
    <t>dc 12v</t>
  </si>
  <si>
    <t>набор доктора в чемодане</t>
  </si>
  <si>
    <t>кисти рублефф</t>
  </si>
  <si>
    <t>адаптер для дрели</t>
  </si>
  <si>
    <t>присоска для видеорегистратора</t>
  </si>
  <si>
    <t>rtx 3090ti</t>
  </si>
  <si>
    <t>дождевик детский желтый</t>
  </si>
  <si>
    <t>набор полицейский</t>
  </si>
  <si>
    <t>ли донук</t>
  </si>
  <si>
    <t>juja design</t>
  </si>
  <si>
    <t xml:space="preserve">поло футболка женская </t>
  </si>
  <si>
    <t>наволочка 70</t>
  </si>
  <si>
    <t>мех на капюшон</t>
  </si>
  <si>
    <t>белая рубашка тонкая</t>
  </si>
  <si>
    <t>обувь женская натуральная кожа челси</t>
  </si>
  <si>
    <t>майнкрафт книги нижний мир</t>
  </si>
  <si>
    <t>maxim антиперспирант</t>
  </si>
  <si>
    <t>лидские</t>
  </si>
  <si>
    <t>кружка винтаж</t>
  </si>
  <si>
    <t xml:space="preserve">защитная плёнка на телефон </t>
  </si>
  <si>
    <t>робот пылесос xiaomi dreame d9</t>
  </si>
  <si>
    <t>andis триммер</t>
  </si>
  <si>
    <t>самокат урбан</t>
  </si>
  <si>
    <t>че за мем игра</t>
  </si>
  <si>
    <t>укрытие для рыб</t>
  </si>
  <si>
    <t>ёмкость для напитков</t>
  </si>
  <si>
    <t>солохи</t>
  </si>
  <si>
    <t xml:space="preserve">светильник букет </t>
  </si>
  <si>
    <t>черные широкие брюки мужские</t>
  </si>
  <si>
    <t xml:space="preserve">чехол на xiaomi redmi note 11 </t>
  </si>
  <si>
    <t>туш евелин</t>
  </si>
  <si>
    <t>назад в ссср</t>
  </si>
  <si>
    <t xml:space="preserve">подложка на стол </t>
  </si>
  <si>
    <t xml:space="preserve">topperr </t>
  </si>
  <si>
    <t>стразы на обувь</t>
  </si>
  <si>
    <t>стекло realme c25</t>
  </si>
  <si>
    <t>шопер школьный</t>
  </si>
  <si>
    <t>аэрозоль для дома</t>
  </si>
  <si>
    <t>жд билеты купить поезд</t>
  </si>
  <si>
    <t xml:space="preserve">скатерть  </t>
  </si>
  <si>
    <t>mark farmel</t>
  </si>
  <si>
    <t>папка для документов а 5</t>
  </si>
  <si>
    <t>датчик температуры цифровой</t>
  </si>
  <si>
    <t>графический планшет для рисования детский</t>
  </si>
  <si>
    <t>для рыбалки удочки</t>
  </si>
  <si>
    <t>58433202</t>
  </si>
  <si>
    <t>топ с длиными рукавами</t>
  </si>
  <si>
    <t xml:space="preserve">штора нить </t>
  </si>
  <si>
    <t>чайный сервиз на 2 персоны</t>
  </si>
  <si>
    <t>giveaway</t>
  </si>
  <si>
    <t>шлёпанцы женские через палец</t>
  </si>
  <si>
    <t>вязаные туфли</t>
  </si>
  <si>
    <t>отбеливатель boss</t>
  </si>
  <si>
    <t>мусульманская одежда для детей</t>
  </si>
  <si>
    <t>вставка в автокресло</t>
  </si>
  <si>
    <t>mi zoo</t>
  </si>
  <si>
    <t>мышка лула</t>
  </si>
  <si>
    <t>payt</t>
  </si>
  <si>
    <t>lvg</t>
  </si>
  <si>
    <t>shaik 228</t>
  </si>
  <si>
    <t>нарукавники для плавания 2 года</t>
  </si>
  <si>
    <t>наушники iphone 8</t>
  </si>
  <si>
    <t>киси мисси радужная</t>
  </si>
  <si>
    <t>lunail полигель</t>
  </si>
  <si>
    <t>простынь happy baby</t>
  </si>
  <si>
    <t>sld mafia</t>
  </si>
  <si>
    <t>значки нирвана</t>
  </si>
  <si>
    <t>молд ноты</t>
  </si>
  <si>
    <t>newtone 10/76</t>
  </si>
  <si>
    <t xml:space="preserve">чернила для принтера canon </t>
  </si>
  <si>
    <t>планета органика мыло</t>
  </si>
  <si>
    <t xml:space="preserve">лен женская одежда </t>
  </si>
  <si>
    <t>7239902</t>
  </si>
  <si>
    <t xml:space="preserve">хлеб с ветчиной </t>
  </si>
  <si>
    <t>утяжелители для ног 0,5</t>
  </si>
  <si>
    <t>пупс с одеждой</t>
  </si>
  <si>
    <t>xiaomi mi 11 pro телефон</t>
  </si>
  <si>
    <t>shek</t>
  </si>
  <si>
    <t>cangol</t>
  </si>
  <si>
    <t>блузка с камнями</t>
  </si>
  <si>
    <t>антивозрастной шампунь</t>
  </si>
  <si>
    <t xml:space="preserve">молочные каши </t>
  </si>
  <si>
    <t>бюстгальтер wish woman</t>
  </si>
  <si>
    <t>кошелек чехол</t>
  </si>
  <si>
    <t>туфли черные замшевые на каблуке</t>
  </si>
  <si>
    <t>футболка с градиентом</t>
  </si>
  <si>
    <t>бутыль 5 л</t>
  </si>
  <si>
    <t xml:space="preserve">тестораскатка </t>
  </si>
  <si>
    <t>майка для серфинга</t>
  </si>
  <si>
    <t>круг из дерева</t>
  </si>
  <si>
    <t>футболка мужская гуль</t>
  </si>
  <si>
    <t>akjvfcnths</t>
  </si>
  <si>
    <t>автоупор</t>
  </si>
  <si>
    <t>мембранная ветровка</t>
  </si>
  <si>
    <t>ленты репсовые</t>
  </si>
  <si>
    <t>босоножки clarks</t>
  </si>
  <si>
    <t>от царапин на стекле авто</t>
  </si>
  <si>
    <t>рубашка мужская с узорами</t>
  </si>
  <si>
    <t>переходник sata-usb</t>
  </si>
  <si>
    <t>шорты женские со стрелками</t>
  </si>
  <si>
    <t xml:space="preserve">беспроводная зарядка для айфона </t>
  </si>
  <si>
    <t>чехол для удочек 120</t>
  </si>
  <si>
    <t>жидкость стеклоомывателя зимняя</t>
  </si>
  <si>
    <t>велосипеды взрослые горные 29</t>
  </si>
  <si>
    <t>permanent marker</t>
  </si>
  <si>
    <t xml:space="preserve">биодерм </t>
  </si>
  <si>
    <t>световая палочка</t>
  </si>
  <si>
    <t>очки виртуальной реальности с наушниками</t>
  </si>
  <si>
    <t>dr martens 1461</t>
  </si>
  <si>
    <t>протеокс</t>
  </si>
  <si>
    <t>yogateka</t>
  </si>
  <si>
    <t>глаза мармеладные</t>
  </si>
  <si>
    <t>карсет для живота</t>
  </si>
  <si>
    <t>джинсовая  куртка женская</t>
  </si>
  <si>
    <t>levrana спф</t>
  </si>
  <si>
    <t>блок на айфон оригинал</t>
  </si>
  <si>
    <t>шорты вязанные</t>
  </si>
  <si>
    <t>тарелка прованс</t>
  </si>
  <si>
    <t>пляжные шляпки</t>
  </si>
  <si>
    <t>brave soul lennon</t>
  </si>
  <si>
    <t>petuxe</t>
  </si>
  <si>
    <t>постапокалипсис</t>
  </si>
  <si>
    <t>замок входной двери</t>
  </si>
  <si>
    <t>комплект нижнего белья больших размеров</t>
  </si>
  <si>
    <t>шланг рукав</t>
  </si>
  <si>
    <t>цепь сталь</t>
  </si>
  <si>
    <t>костюм для девочки летнее</t>
  </si>
  <si>
    <t>catrice more than glow</t>
  </si>
  <si>
    <t>томат семена набор</t>
  </si>
  <si>
    <t xml:space="preserve">лейбл </t>
  </si>
  <si>
    <t>держатель одежды</t>
  </si>
  <si>
    <t>льняные трусы</t>
  </si>
  <si>
    <t>aos для посуды</t>
  </si>
  <si>
    <t>50387913</t>
  </si>
  <si>
    <t>narcos'is vertus</t>
  </si>
  <si>
    <t xml:space="preserve">подставка для горячего </t>
  </si>
  <si>
    <t>сито для протирки овощей</t>
  </si>
  <si>
    <t>телефонист</t>
  </si>
  <si>
    <t>блендер для рисования</t>
  </si>
  <si>
    <t xml:space="preserve">непромокаемый комбинезон </t>
  </si>
  <si>
    <t>игрушка 5 лет</t>
  </si>
  <si>
    <t>stiraliti 20в1</t>
  </si>
  <si>
    <t xml:space="preserve">золотой алтай </t>
  </si>
  <si>
    <t>платье бохо на осень</t>
  </si>
  <si>
    <t>67524756</t>
  </si>
  <si>
    <t>плавк</t>
  </si>
  <si>
    <t>тренажёр монтессори</t>
  </si>
  <si>
    <t xml:space="preserve">фиолетовые футболки </t>
  </si>
  <si>
    <t>печенье низкоуглеводное</t>
  </si>
  <si>
    <t>кис миси</t>
  </si>
  <si>
    <t xml:space="preserve">платье чёрное вечернее </t>
  </si>
  <si>
    <t>детские брюки для мальчика</t>
  </si>
  <si>
    <t>база и топ для ногтей blusky</t>
  </si>
  <si>
    <t xml:space="preserve">barkito </t>
  </si>
  <si>
    <t>ключ зажигания гранта</t>
  </si>
  <si>
    <t>набор фольги для ногтей</t>
  </si>
  <si>
    <t>детские игрушки погремушки</t>
  </si>
  <si>
    <t>диодная лампочка для авто</t>
  </si>
  <si>
    <t>гель лак луна</t>
  </si>
  <si>
    <t>ионизатор автомобильный</t>
  </si>
  <si>
    <t>рабочие тетради от рождения до школы</t>
  </si>
  <si>
    <t>желетки болоневые детские</t>
  </si>
  <si>
    <t xml:space="preserve">чехол на айфон 11 с принтом </t>
  </si>
  <si>
    <t>ostin сумки</t>
  </si>
  <si>
    <t>заглушки на самокат</t>
  </si>
  <si>
    <t>костюм двойка мужской спортивный</t>
  </si>
  <si>
    <t>масло для кончиков волос londa</t>
  </si>
  <si>
    <t>ремень радужный</t>
  </si>
  <si>
    <t>лак матовый акриловый</t>
  </si>
  <si>
    <t>мягкая игрушка еж</t>
  </si>
  <si>
    <t>top top ru</t>
  </si>
  <si>
    <t>спортивный костьюм</t>
  </si>
  <si>
    <t xml:space="preserve">джинсовая жилетка мужская </t>
  </si>
  <si>
    <t>костюм dio</t>
  </si>
  <si>
    <t>frogdog</t>
  </si>
  <si>
    <t>парашютист серьги</t>
  </si>
  <si>
    <t>крепление рулонных штор</t>
  </si>
  <si>
    <t>кофты длинные</t>
  </si>
  <si>
    <t>инзивная пудра</t>
  </si>
  <si>
    <t>протеин dsn сывороточный</t>
  </si>
  <si>
    <t>доска информационная</t>
  </si>
  <si>
    <t>рубашка женская с пышными рукавами</t>
  </si>
  <si>
    <t>заглушки для капельного полива</t>
  </si>
  <si>
    <t>botavikos маска для лица</t>
  </si>
  <si>
    <t>hello kitty одежда детский</t>
  </si>
  <si>
    <t>платье на женщин</t>
  </si>
  <si>
    <t xml:space="preserve">samsung a53 </t>
  </si>
  <si>
    <t xml:space="preserve">rosi </t>
  </si>
  <si>
    <t>ващ</t>
  </si>
  <si>
    <t>складная кружка для кофе</t>
  </si>
  <si>
    <t>kingston флешка</t>
  </si>
  <si>
    <t>нож складной бабочка</t>
  </si>
  <si>
    <t>очки линзы</t>
  </si>
  <si>
    <t xml:space="preserve">алиса станция большая </t>
  </si>
  <si>
    <t xml:space="preserve">intel core i5 </t>
  </si>
  <si>
    <t>платье прямое черное</t>
  </si>
  <si>
    <t>обувь karl lagerfeld</t>
  </si>
  <si>
    <t xml:space="preserve">войска связи </t>
  </si>
  <si>
    <t xml:space="preserve">электроды арсенал </t>
  </si>
  <si>
    <t>юбка шорты твое</t>
  </si>
  <si>
    <t xml:space="preserve">лезвия venus </t>
  </si>
  <si>
    <t>xivi</t>
  </si>
  <si>
    <t>конфеты для торта</t>
  </si>
  <si>
    <t xml:space="preserve">педигри для собак </t>
  </si>
  <si>
    <t xml:space="preserve">мужская спецодежда </t>
  </si>
  <si>
    <t>тайна привратников</t>
  </si>
  <si>
    <t>аксессуары для фотосессий</t>
  </si>
  <si>
    <t>поводок стеклоочистителя ваз</t>
  </si>
  <si>
    <t>подстилка для палатки</t>
  </si>
  <si>
    <t>резиновый шар</t>
  </si>
  <si>
    <t>женские летние пижамы</t>
  </si>
  <si>
    <t>густой гель для ногтей</t>
  </si>
  <si>
    <t>серкжки</t>
  </si>
  <si>
    <t>gloria-jeans джинсы</t>
  </si>
  <si>
    <t xml:space="preserve">летнее платье с коротким рукавом </t>
  </si>
  <si>
    <t>белые эспадрильи</t>
  </si>
  <si>
    <t>43496982</t>
  </si>
  <si>
    <t>панама блич</t>
  </si>
  <si>
    <t>офисная женская одежда</t>
  </si>
  <si>
    <t>68669716</t>
  </si>
  <si>
    <t>стикеры для скейтборда</t>
  </si>
  <si>
    <t>61742631</t>
  </si>
  <si>
    <t>kindle paperwhite 2021</t>
  </si>
  <si>
    <t xml:space="preserve">compliment маска </t>
  </si>
  <si>
    <t>коготь на рука</t>
  </si>
  <si>
    <t>щепа садовая</t>
  </si>
  <si>
    <t>отрава от одуванчиков</t>
  </si>
  <si>
    <t>65096147</t>
  </si>
  <si>
    <t>болид</t>
  </si>
  <si>
    <t>цыпленок в собственном соку</t>
  </si>
  <si>
    <t>кондиционер для белья без запаха</t>
  </si>
  <si>
    <t>перец красный семена</t>
  </si>
  <si>
    <t xml:space="preserve">одежда для тенниса </t>
  </si>
  <si>
    <t>17950617</t>
  </si>
  <si>
    <t>33625190</t>
  </si>
  <si>
    <t>скутер взрослый</t>
  </si>
  <si>
    <t xml:space="preserve">кисточка для масок </t>
  </si>
  <si>
    <t>айсидора тени</t>
  </si>
  <si>
    <t>тени isadora бежевого цвета</t>
  </si>
  <si>
    <t>опоры для бруса</t>
  </si>
  <si>
    <t>трикотажная сумка</t>
  </si>
  <si>
    <t>бейсболка volvo</t>
  </si>
  <si>
    <t xml:space="preserve">wellaflex </t>
  </si>
  <si>
    <t>шарова косметика</t>
  </si>
  <si>
    <t>шоиты</t>
  </si>
  <si>
    <t>rismas</t>
  </si>
  <si>
    <t>гирлянда с цветами</t>
  </si>
  <si>
    <t>телефон кнопочный bq</t>
  </si>
  <si>
    <t>чехол на пластиковый стул</t>
  </si>
  <si>
    <t xml:space="preserve">евангелион наклейки </t>
  </si>
  <si>
    <t>обувь roxy</t>
  </si>
  <si>
    <t>lichi женский</t>
  </si>
  <si>
    <t>подвеска кулон серебро</t>
  </si>
  <si>
    <t>64285660</t>
  </si>
  <si>
    <t>фото лего</t>
  </si>
  <si>
    <t>трусы kelvin</t>
  </si>
  <si>
    <t>трусы стринги женское корректирующее белье</t>
  </si>
  <si>
    <t>набор для пивоварения</t>
  </si>
  <si>
    <t>двухколёсный скейт</t>
  </si>
  <si>
    <t>расческа массажная складная</t>
  </si>
  <si>
    <t>ложка чайная золотая</t>
  </si>
  <si>
    <t>травматы</t>
  </si>
  <si>
    <t>аппликация детская</t>
  </si>
  <si>
    <t>диспенсер для ванны</t>
  </si>
  <si>
    <t>кроха lab</t>
  </si>
  <si>
    <t>кепка высокая</t>
  </si>
  <si>
    <t>детские кромовки</t>
  </si>
  <si>
    <t>пивоварня домашняя</t>
  </si>
  <si>
    <t>кроссовки enjoin</t>
  </si>
  <si>
    <t>шоперы мягкие</t>
  </si>
  <si>
    <t>юбка миди солнце</t>
  </si>
  <si>
    <t>афрокудри волосы</t>
  </si>
  <si>
    <t>ролики чёрные</t>
  </si>
  <si>
    <t xml:space="preserve">майка для женщин </t>
  </si>
  <si>
    <t>украшение на бутылки</t>
  </si>
  <si>
    <t>женские солнцезащитные очки 4 категория</t>
  </si>
  <si>
    <t>отвëртка</t>
  </si>
  <si>
    <t>бежевое покрывало</t>
  </si>
  <si>
    <t>дэта аква</t>
  </si>
  <si>
    <t>елена текс</t>
  </si>
  <si>
    <t>чехол самсунг а12 пионы</t>
  </si>
  <si>
    <t>набор тройка</t>
  </si>
  <si>
    <t>для диванов</t>
  </si>
  <si>
    <t>браслет медицинский сплав</t>
  </si>
  <si>
    <t>ковта на молнии женская</t>
  </si>
  <si>
    <t xml:space="preserve">велопокрышка </t>
  </si>
  <si>
    <t>каваев</t>
  </si>
  <si>
    <t>рыболовные насадки</t>
  </si>
  <si>
    <t>45931549</t>
  </si>
  <si>
    <t>незуко чан</t>
  </si>
  <si>
    <t>летний костюм женский вечерний</t>
  </si>
  <si>
    <t>головной убор для бега</t>
  </si>
  <si>
    <t>байкал дар</t>
  </si>
  <si>
    <t>портрет дориана грея книга</t>
  </si>
  <si>
    <t>рюкзаа</t>
  </si>
  <si>
    <t>футболка оверса</t>
  </si>
  <si>
    <t>веселые пряталки в детском саду</t>
  </si>
  <si>
    <t>77866310\nнабор бомба 💣</t>
  </si>
  <si>
    <t>dexter pro vladprimjapan</t>
  </si>
  <si>
    <t>78106963</t>
  </si>
  <si>
    <t xml:space="preserve">форма для эскимо </t>
  </si>
  <si>
    <t>крепления для сиденья унитаза</t>
  </si>
  <si>
    <t>скраб organic kitchen</t>
  </si>
  <si>
    <t>подушка для мальчика</t>
  </si>
  <si>
    <t>чехол iphone 13 аниме</t>
  </si>
  <si>
    <t>пиджак на подростка мальчика</t>
  </si>
  <si>
    <t>чехол на 11 pro с кольцом</t>
  </si>
  <si>
    <t>куртка пуховая мужская</t>
  </si>
  <si>
    <t>алфаре</t>
  </si>
  <si>
    <t>lacoste шорты мужские</t>
  </si>
  <si>
    <t>brow wow</t>
  </si>
  <si>
    <t>шаблон для мебели</t>
  </si>
  <si>
    <t>брюки летние классика</t>
  </si>
  <si>
    <t>простые карандаши для школы мягкие</t>
  </si>
  <si>
    <t>шоперы черные аниме</t>
  </si>
  <si>
    <t>братьев крестовниковых</t>
  </si>
  <si>
    <t>деревянная модель</t>
  </si>
  <si>
    <t>стул для кормления для кукол</t>
  </si>
  <si>
    <t>детский маленький рюкзак</t>
  </si>
  <si>
    <t>этажерка для капкейков</t>
  </si>
  <si>
    <t>honor magicbook pro</t>
  </si>
  <si>
    <t>крем для  тела</t>
  </si>
  <si>
    <t>456</t>
  </si>
  <si>
    <t>сумка горчичная</t>
  </si>
  <si>
    <t>levrana защита</t>
  </si>
  <si>
    <t>чёрная сумка багет</t>
  </si>
  <si>
    <t>интимный гель на водной основе</t>
  </si>
  <si>
    <t>лопаточка для блинов</t>
  </si>
  <si>
    <t>пижама женская бриджи</t>
  </si>
  <si>
    <t>игры для праздника</t>
  </si>
  <si>
    <t>бабочка и платок</t>
  </si>
  <si>
    <t>чехол на газонокосилку</t>
  </si>
  <si>
    <t xml:space="preserve">платье из экокожи </t>
  </si>
  <si>
    <t>70552100</t>
  </si>
  <si>
    <t>средства от ржавчины</t>
  </si>
  <si>
    <t>купальник с бразильяно</t>
  </si>
  <si>
    <t>18912848</t>
  </si>
  <si>
    <t>чакич</t>
  </si>
  <si>
    <t>костюм белый женский летний</t>
  </si>
  <si>
    <t>маска анонимуса светящаяся</t>
  </si>
  <si>
    <t>жидкость для вейпа hqd</t>
  </si>
  <si>
    <t>kauri</t>
  </si>
  <si>
    <t>бесшовные комплекты</t>
  </si>
  <si>
    <t>луковый конфитюр</t>
  </si>
  <si>
    <t>бестселлеры</t>
  </si>
  <si>
    <t xml:space="preserve">цепь пильная </t>
  </si>
  <si>
    <t>кустодержатель для малины</t>
  </si>
  <si>
    <t>колпачки на ниппель бмв</t>
  </si>
  <si>
    <t xml:space="preserve">julius meinl </t>
  </si>
  <si>
    <t>кружка с оленем</t>
  </si>
  <si>
    <t>21973168</t>
  </si>
  <si>
    <t>режущий блок для бритвы</t>
  </si>
  <si>
    <t>краски акриловые луч</t>
  </si>
  <si>
    <t>подставка для газет</t>
  </si>
  <si>
    <t>76553979</t>
  </si>
  <si>
    <t>подарко нсп</t>
  </si>
  <si>
    <t>fitnes formula</t>
  </si>
  <si>
    <t>кабель интернет 10 м</t>
  </si>
  <si>
    <t>сумочка через плечо для телефона</t>
  </si>
  <si>
    <t>удочки крокодил</t>
  </si>
  <si>
    <t>пасхальная салфетка</t>
  </si>
  <si>
    <t>чай с гибискусом</t>
  </si>
  <si>
    <t>дневник девочки</t>
  </si>
  <si>
    <t>сумочка для мамы</t>
  </si>
  <si>
    <t>78506502</t>
  </si>
  <si>
    <t>все все все для малышей</t>
  </si>
  <si>
    <t>соль пена для ванн</t>
  </si>
  <si>
    <t xml:space="preserve">инчантимолс </t>
  </si>
  <si>
    <t>пленка на iphone 7 плюс</t>
  </si>
  <si>
    <t>пистолет пластиковый</t>
  </si>
  <si>
    <t>ручка шариковая синяя 0,5</t>
  </si>
  <si>
    <t>35727639</t>
  </si>
  <si>
    <t>рубашка белая приталенная</t>
  </si>
  <si>
    <t>средство для осветления волос</t>
  </si>
  <si>
    <t>кпка</t>
  </si>
  <si>
    <t>автомобильные держатели</t>
  </si>
  <si>
    <t>чехол для xiaomi 11t pro</t>
  </si>
  <si>
    <t>81462310</t>
  </si>
  <si>
    <t>костюм карнавальный детский</t>
  </si>
  <si>
    <t>spigen iphone 12 pro max</t>
  </si>
  <si>
    <t>эфирные масла лаванда</t>
  </si>
  <si>
    <t>71901218</t>
  </si>
  <si>
    <t>вакууматор для продуктов bbk</t>
  </si>
  <si>
    <t>набор clementoni</t>
  </si>
  <si>
    <t>женский летний кастюм</t>
  </si>
  <si>
    <t>70413853</t>
  </si>
  <si>
    <t xml:space="preserve">косметолог </t>
  </si>
  <si>
    <t>калаши</t>
  </si>
  <si>
    <t>антистресс сквиши</t>
  </si>
  <si>
    <t>квадрат судьбы</t>
  </si>
  <si>
    <t>защитное стекло на se 2020</t>
  </si>
  <si>
    <t>ретро постер</t>
  </si>
  <si>
    <t>игрушка дельфин мягкая</t>
  </si>
  <si>
    <t>сарафан женский летний больших размеров</t>
  </si>
  <si>
    <t>браслет сыночек</t>
  </si>
  <si>
    <t>спортивная бутылка декатлон</t>
  </si>
  <si>
    <t>часы измеряющие давление</t>
  </si>
  <si>
    <t>защитное стекло м12</t>
  </si>
  <si>
    <t>71256518</t>
  </si>
  <si>
    <t>крем китайский для лица</t>
  </si>
  <si>
    <t>для заметок держатель</t>
  </si>
  <si>
    <t xml:space="preserve">magza </t>
  </si>
  <si>
    <t>чехол на 11 вйфон</t>
  </si>
  <si>
    <t>maxunior</t>
  </si>
  <si>
    <t>топ женс</t>
  </si>
  <si>
    <t>дети леса опасная дружба</t>
  </si>
  <si>
    <t>костюм глория</t>
  </si>
  <si>
    <t>ролл decatlon</t>
  </si>
  <si>
    <t xml:space="preserve">hoodie </t>
  </si>
  <si>
    <t xml:space="preserve">длинный свитер </t>
  </si>
  <si>
    <t>большая попа</t>
  </si>
  <si>
    <t>имам шамиль книга</t>
  </si>
  <si>
    <t>воск мишки</t>
  </si>
  <si>
    <t>sqwore</t>
  </si>
  <si>
    <t xml:space="preserve">картина алмазными стразами </t>
  </si>
  <si>
    <t>pillow party</t>
  </si>
  <si>
    <t>g052182a2</t>
  </si>
  <si>
    <t>краска доя набука</t>
  </si>
  <si>
    <t xml:space="preserve">оппо </t>
  </si>
  <si>
    <t>раскладушка трансформер</t>
  </si>
  <si>
    <t>воздушные фигуры</t>
  </si>
  <si>
    <t>джинсы женские 62 размер</t>
  </si>
  <si>
    <t>рубашка блуза</t>
  </si>
  <si>
    <t>плед полуторка</t>
  </si>
  <si>
    <t>рюкзак девочки школьный</t>
  </si>
  <si>
    <t>чехол книжка на xiaomi redmi 10</t>
  </si>
  <si>
    <t>пульт для телевизора смарт</t>
  </si>
  <si>
    <t>делай уроки сам</t>
  </si>
  <si>
    <t>шторы с вензелями</t>
  </si>
  <si>
    <t>пенал для инструмента</t>
  </si>
  <si>
    <t>твоя обложка</t>
  </si>
  <si>
    <t>евро постельное бельё</t>
  </si>
  <si>
    <t>банки для хранения керамика</t>
  </si>
  <si>
    <t>сковорода кукмара 24</t>
  </si>
  <si>
    <t xml:space="preserve">nike heritage </t>
  </si>
  <si>
    <t>вафельница детская</t>
  </si>
  <si>
    <t>kuniboo</t>
  </si>
  <si>
    <t>жидкость для вейпа 100 мл</t>
  </si>
  <si>
    <t>водолазка мужская с высоким горлом</t>
  </si>
  <si>
    <t xml:space="preserve"> gloria</t>
  </si>
  <si>
    <t>юбка летняя на резинке мини</t>
  </si>
  <si>
    <t>tamam.box</t>
  </si>
  <si>
    <t>обувь baldinini</t>
  </si>
  <si>
    <t>швабра с мопом</t>
  </si>
  <si>
    <t>ножницы для вскрытия перепелиных яиц</t>
  </si>
  <si>
    <t>zhasik</t>
  </si>
  <si>
    <t>depeche mode lp</t>
  </si>
  <si>
    <t>как продать что угодно</t>
  </si>
  <si>
    <t>ккпальники</t>
  </si>
  <si>
    <t>виниловая пластинка верктинский</t>
  </si>
  <si>
    <t>сабо женские 41 размер</t>
  </si>
  <si>
    <t>масло в лодочный мотор</t>
  </si>
  <si>
    <t xml:space="preserve">назар </t>
  </si>
  <si>
    <t>ремешок для часов хонор 3</t>
  </si>
  <si>
    <t xml:space="preserve">прикроватный светильник </t>
  </si>
  <si>
    <t>переходник макбук</t>
  </si>
  <si>
    <t>йупка</t>
  </si>
  <si>
    <t>kerastase blond</t>
  </si>
  <si>
    <t>принцесса спасает</t>
  </si>
  <si>
    <t xml:space="preserve">платье женское атласное </t>
  </si>
  <si>
    <t>pasadiso</t>
  </si>
  <si>
    <t xml:space="preserve">толстовка фиолетовая </t>
  </si>
  <si>
    <t>кувшин фарфоровый</t>
  </si>
  <si>
    <t xml:space="preserve">корсет для </t>
  </si>
  <si>
    <t>dalma</t>
  </si>
  <si>
    <t>шпильки для волос 7 см</t>
  </si>
  <si>
    <t xml:space="preserve">рубашка жёлтая </t>
  </si>
  <si>
    <t>ardicoco</t>
  </si>
  <si>
    <t>белье tezenis</t>
  </si>
  <si>
    <t>свеча икеа</t>
  </si>
  <si>
    <t>trenders</t>
  </si>
  <si>
    <t>дрожжи спиртовые турбо ракета</t>
  </si>
  <si>
    <t>подсачник телескопический</t>
  </si>
  <si>
    <t xml:space="preserve">часы женские соколов </t>
  </si>
  <si>
    <t>сироп печенье</t>
  </si>
  <si>
    <t>корзинка металическая</t>
  </si>
  <si>
    <t xml:space="preserve">букля </t>
  </si>
  <si>
    <t>тональный макс фактор</t>
  </si>
  <si>
    <t>подари уют</t>
  </si>
  <si>
    <t>лосьен от прыщей</t>
  </si>
  <si>
    <t>подставка под ручку</t>
  </si>
  <si>
    <t xml:space="preserve">бахурница </t>
  </si>
  <si>
    <t>подвес для манков</t>
  </si>
  <si>
    <t>лак для закрепления акрила</t>
  </si>
  <si>
    <t>omega 3 california gold nutrition</t>
  </si>
  <si>
    <t>леггинсы женские хаки</t>
  </si>
  <si>
    <t>spirula женский</t>
  </si>
  <si>
    <t>каша растворимая</t>
  </si>
  <si>
    <t>тарелка с лимонами</t>
  </si>
  <si>
    <t>аригами</t>
  </si>
  <si>
    <t xml:space="preserve">шланг высокого давления для мойки </t>
  </si>
  <si>
    <t>сашка кондратьев</t>
  </si>
  <si>
    <t>юбка с рюшами женская</t>
  </si>
  <si>
    <t>алмазные диски для болгарки</t>
  </si>
  <si>
    <t>святая платье</t>
  </si>
  <si>
    <t>шапка модная</t>
  </si>
  <si>
    <t>семена стевии</t>
  </si>
  <si>
    <t>мягкий хаги ваги</t>
  </si>
  <si>
    <t>шторы на  люверсах</t>
  </si>
  <si>
    <t>тоник с алоэ</t>
  </si>
  <si>
    <t xml:space="preserve">электрик </t>
  </si>
  <si>
    <t xml:space="preserve">ты имеешь значение </t>
  </si>
  <si>
    <t>пазл кошки</t>
  </si>
  <si>
    <t>универсальный порошок</t>
  </si>
  <si>
    <t>горшки прозрачные</t>
  </si>
  <si>
    <t>defleur</t>
  </si>
  <si>
    <t>юла игрушка</t>
  </si>
  <si>
    <t>marymay</t>
  </si>
  <si>
    <t>брошь рябина</t>
  </si>
  <si>
    <t>пена для очистки салона</t>
  </si>
  <si>
    <t>70502024</t>
  </si>
  <si>
    <t>мягкие кофты</t>
  </si>
  <si>
    <t>ragnar</t>
  </si>
  <si>
    <t>туника пляжная женская длинная</t>
  </si>
  <si>
    <t>решетка для подоконника</t>
  </si>
  <si>
    <t xml:space="preserve">гончаров </t>
  </si>
  <si>
    <t>чехол iphone 8 плюс с логотипом</t>
  </si>
  <si>
    <t>серебряная цепочка бисмарк</t>
  </si>
  <si>
    <t>аквариум 70 литров</t>
  </si>
  <si>
    <t>музыкальное лото</t>
  </si>
  <si>
    <t xml:space="preserve">набор тату </t>
  </si>
  <si>
    <t xml:space="preserve">водоласка </t>
  </si>
  <si>
    <t>плетенная леска</t>
  </si>
  <si>
    <t>брюки кюлоты детские</t>
  </si>
  <si>
    <t>черные восковые свечи</t>
  </si>
  <si>
    <t>невидимые женщины книга</t>
  </si>
  <si>
    <t>мир вычислений</t>
  </si>
  <si>
    <t>пенал сумка</t>
  </si>
  <si>
    <t>манга туалетный мальчик</t>
  </si>
  <si>
    <t>карин слотер</t>
  </si>
  <si>
    <t>соска чикко</t>
  </si>
  <si>
    <t>матрас 180*80</t>
  </si>
  <si>
    <t>сумка для телефона на пояс детская</t>
  </si>
  <si>
    <t>маринованный редис</t>
  </si>
  <si>
    <t>одеяло 200×200</t>
  </si>
  <si>
    <t>валенки детские зима</t>
  </si>
  <si>
    <t>тюнинг скутера</t>
  </si>
  <si>
    <t>дезодорант кларанс</t>
  </si>
  <si>
    <t>лимур</t>
  </si>
  <si>
    <t>8244712</t>
  </si>
  <si>
    <t xml:space="preserve">семена для салата </t>
  </si>
  <si>
    <t>helly hansen мужской</t>
  </si>
  <si>
    <t>luminarc контейнер неполимерный</t>
  </si>
  <si>
    <t>блуза атлас</t>
  </si>
  <si>
    <t>правда наказание</t>
  </si>
  <si>
    <t>немка кепка</t>
  </si>
  <si>
    <t>emka футболка</t>
  </si>
  <si>
    <t>анорак napapijri</t>
  </si>
  <si>
    <t xml:space="preserve">клевер белый </t>
  </si>
  <si>
    <t>коробка для рыболовных крючков</t>
  </si>
  <si>
    <t xml:space="preserve">заколка гребень </t>
  </si>
  <si>
    <t>часы гжель</t>
  </si>
  <si>
    <t>рабочая тетрадь моро</t>
  </si>
  <si>
    <t>фиолетовый джемпер</t>
  </si>
  <si>
    <t>массажёр для пальцев рук</t>
  </si>
  <si>
    <t>чашка для девочки</t>
  </si>
  <si>
    <t xml:space="preserve">ежевик гребенчатый </t>
  </si>
  <si>
    <t>сумка шоппер с короткими ручками</t>
  </si>
  <si>
    <t>35185897</t>
  </si>
  <si>
    <t>marmotte</t>
  </si>
  <si>
    <t>ежедневник подарочный женский</t>
  </si>
  <si>
    <t>вечернее платье с вырезом</t>
  </si>
  <si>
    <t>утя и мотя</t>
  </si>
  <si>
    <t xml:space="preserve">кубики игральные </t>
  </si>
  <si>
    <t>обтягивающие шорты женские</t>
  </si>
  <si>
    <t>футболка разноцветная женская</t>
  </si>
  <si>
    <t xml:space="preserve">кожанные </t>
  </si>
  <si>
    <t>:)</t>
  </si>
  <si>
    <t xml:space="preserve">женские белые кеды </t>
  </si>
  <si>
    <t>крем с аха кислотами</t>
  </si>
  <si>
    <t>витэкс крем хайлайтер</t>
  </si>
  <si>
    <t>набор семья</t>
  </si>
  <si>
    <t>шпатель для штукатурки</t>
  </si>
  <si>
    <t>рубашка с резинкой</t>
  </si>
  <si>
    <t>страпон большой</t>
  </si>
  <si>
    <t>bioclean</t>
  </si>
  <si>
    <t xml:space="preserve">беби </t>
  </si>
  <si>
    <t>белая майка с кружевом</t>
  </si>
  <si>
    <t>grass orion</t>
  </si>
  <si>
    <t>скраб для кутикулы</t>
  </si>
  <si>
    <t>костюмы тройка с безрукавкой</t>
  </si>
  <si>
    <t>senka</t>
  </si>
  <si>
    <t>гамак на ванночку</t>
  </si>
  <si>
    <t>кроссовки женские удобные</t>
  </si>
  <si>
    <t>стринги с кружевами</t>
  </si>
  <si>
    <t>секс карточки</t>
  </si>
  <si>
    <t>чалма пляжная</t>
  </si>
  <si>
    <t>найк мужская</t>
  </si>
  <si>
    <t>7я текстиль хозяюшка биби</t>
  </si>
  <si>
    <t>валко коляска</t>
  </si>
  <si>
    <t xml:space="preserve">носки компрессионные </t>
  </si>
  <si>
    <t>приправа зира</t>
  </si>
  <si>
    <t>81523596</t>
  </si>
  <si>
    <t>маска для волос cd</t>
  </si>
  <si>
    <t>гольфы с бантиками</t>
  </si>
  <si>
    <t>угловая прихожая</t>
  </si>
  <si>
    <t>олкотт книги</t>
  </si>
  <si>
    <t>холодное сердце журнал</t>
  </si>
  <si>
    <t>argument</t>
  </si>
  <si>
    <t>наклейка лондон</t>
  </si>
  <si>
    <t>моторное масло general motors dexos 2 5w-30 синтетическое 5 л</t>
  </si>
  <si>
    <t>найк мужчинам</t>
  </si>
  <si>
    <t>9258552</t>
  </si>
  <si>
    <t>77904082</t>
  </si>
  <si>
    <t xml:space="preserve">ролл для мфр </t>
  </si>
  <si>
    <t>stira</t>
  </si>
  <si>
    <t xml:space="preserve">карта оплаты </t>
  </si>
  <si>
    <t xml:space="preserve">зановеска </t>
  </si>
  <si>
    <t>ps4 диски</t>
  </si>
  <si>
    <t>гель dove для душа</t>
  </si>
  <si>
    <t xml:space="preserve">nutrilak premium </t>
  </si>
  <si>
    <t>толстовуа</t>
  </si>
  <si>
    <t>chanel sport</t>
  </si>
  <si>
    <t xml:space="preserve">мягкая игрушка утка </t>
  </si>
  <si>
    <t>держатель для пустышки деревянный</t>
  </si>
  <si>
    <t>самсунг s7</t>
  </si>
  <si>
    <t>магнит с клеевым слоем</t>
  </si>
  <si>
    <t>зеркальная мозаика для творчества</t>
  </si>
  <si>
    <t>ботинки мужские белые</t>
  </si>
  <si>
    <t>приправа для засолки рыбы</t>
  </si>
  <si>
    <t>полка настенная с крючками</t>
  </si>
  <si>
    <t>лента блестящая</t>
  </si>
  <si>
    <t xml:space="preserve">щётка зубная электрическая </t>
  </si>
  <si>
    <t>алмазная мозайка маленькая</t>
  </si>
  <si>
    <t>жилет безрукавка мужской</t>
  </si>
  <si>
    <t>дачные шторы</t>
  </si>
  <si>
    <t>holika holika good cera</t>
  </si>
  <si>
    <t>настольные  игры</t>
  </si>
  <si>
    <t>маска путин</t>
  </si>
  <si>
    <t>таблетка от блох</t>
  </si>
  <si>
    <t>ellinorth</t>
  </si>
  <si>
    <t>sae30</t>
  </si>
  <si>
    <t xml:space="preserve">легкое одеяло </t>
  </si>
  <si>
    <t>пояс для парикмахера</t>
  </si>
  <si>
    <t>наволочка для детской подушки</t>
  </si>
  <si>
    <t>тапки для плаванья</t>
  </si>
  <si>
    <t>эстель адони</t>
  </si>
  <si>
    <t>collistar набор</t>
  </si>
  <si>
    <t xml:space="preserve">смарт крем </t>
  </si>
  <si>
    <t>мини поп ит брелок</t>
  </si>
  <si>
    <t>ароматизатор виски</t>
  </si>
  <si>
    <t xml:space="preserve">автомобильные ароматизаторы </t>
  </si>
  <si>
    <t>черный пигмент</t>
  </si>
  <si>
    <t xml:space="preserve">мочи </t>
  </si>
  <si>
    <t xml:space="preserve">патчи petitfee </t>
  </si>
  <si>
    <t>стекло для samsung a51</t>
  </si>
  <si>
    <t>арабская</t>
  </si>
  <si>
    <t xml:space="preserve">чехлы на redmi 9 </t>
  </si>
  <si>
    <t>голубые леггинсы</t>
  </si>
  <si>
    <t>косиюм</t>
  </si>
  <si>
    <t>муровейник</t>
  </si>
  <si>
    <t>arctic explorer</t>
  </si>
  <si>
    <t>пена для очищения кроссовок</t>
  </si>
  <si>
    <t>jordan dior</t>
  </si>
  <si>
    <t>магнитный конструктор magical magnet</t>
  </si>
  <si>
    <t>мужские носки твое</t>
  </si>
  <si>
    <t>лента атласная серебристая</t>
  </si>
  <si>
    <t xml:space="preserve">каарал </t>
  </si>
  <si>
    <t>путеводитель постельный</t>
  </si>
  <si>
    <t>bijou.studio</t>
  </si>
  <si>
    <t xml:space="preserve">тенисный мячик </t>
  </si>
  <si>
    <t>очиститель одежды</t>
  </si>
  <si>
    <t>новый завет книга</t>
  </si>
  <si>
    <t>кофе милка</t>
  </si>
  <si>
    <t>juicy couture футболка</t>
  </si>
  <si>
    <t>носки на полную ногу</t>
  </si>
  <si>
    <t>скатерть для улицы</t>
  </si>
  <si>
    <t>навесная полка для кухни</t>
  </si>
  <si>
    <t>кеды x-plode женские</t>
  </si>
  <si>
    <t>delicate_flos</t>
  </si>
  <si>
    <t>фиксатор зарядки</t>
  </si>
  <si>
    <t xml:space="preserve">одежда для сфинкса </t>
  </si>
  <si>
    <t>женские красивые блузки</t>
  </si>
  <si>
    <t>соус calve</t>
  </si>
  <si>
    <t>вешалка напольная для одежды деревянная</t>
  </si>
  <si>
    <t>мужские толстовки адидас</t>
  </si>
  <si>
    <t>maria still</t>
  </si>
  <si>
    <t>покрытие для стен</t>
  </si>
  <si>
    <t>эспандер яйцо</t>
  </si>
  <si>
    <t>лосьон для новорожденных</t>
  </si>
  <si>
    <t>приготовление шоколада</t>
  </si>
  <si>
    <t>ыломастеры</t>
  </si>
  <si>
    <t>bershka обувь для женщин</t>
  </si>
  <si>
    <t>стекло для айфон 13 про макс</t>
  </si>
  <si>
    <t xml:space="preserve">дождевик детский для мальчиков </t>
  </si>
  <si>
    <t>ролик игольчатый</t>
  </si>
  <si>
    <t>футболки с рукавами</t>
  </si>
  <si>
    <t>шнурки белые для кед</t>
  </si>
  <si>
    <t>прозрачный чехол iphone 8 plus</t>
  </si>
  <si>
    <t>постер геншин импакт</t>
  </si>
  <si>
    <t>тушь ив сен лоран</t>
  </si>
  <si>
    <t>носки женские golden lady</t>
  </si>
  <si>
    <t>планшайба</t>
  </si>
  <si>
    <t>esfero</t>
  </si>
  <si>
    <t>пиджак женский из экокожи</t>
  </si>
  <si>
    <t>стиральный порошок автомат для цветного</t>
  </si>
  <si>
    <t xml:space="preserve">огуречный лосьон </t>
  </si>
  <si>
    <t>керамический тепловентилятор</t>
  </si>
  <si>
    <t>пакеты биоразлагаемые для выгула собак</t>
  </si>
  <si>
    <t xml:space="preserve">красный лак для ногтей </t>
  </si>
  <si>
    <t>himalaya dolphin baby shop hi</t>
  </si>
  <si>
    <t>японские благовония</t>
  </si>
  <si>
    <t>средства от пыли</t>
  </si>
  <si>
    <t>чемодан на колёсах средний</t>
  </si>
  <si>
    <t>1:64 автовоз</t>
  </si>
  <si>
    <t xml:space="preserve">щётка для душа </t>
  </si>
  <si>
    <t>веревочки для крестика</t>
  </si>
  <si>
    <t>длиный кот</t>
  </si>
  <si>
    <t>женская рубашка с длинным рукавом</t>
  </si>
  <si>
    <t>teknia</t>
  </si>
  <si>
    <t xml:space="preserve">часы электронные женские </t>
  </si>
  <si>
    <t>кольцо с цепочками</t>
  </si>
  <si>
    <t>семена балконное чудо</t>
  </si>
  <si>
    <t>zarif обувь</t>
  </si>
  <si>
    <t>камни для заточки</t>
  </si>
  <si>
    <t>сумка холо</t>
  </si>
  <si>
    <t>bulgary</t>
  </si>
  <si>
    <t>ремешок apple watch 3</t>
  </si>
  <si>
    <t>26586210</t>
  </si>
  <si>
    <t>турецкие кроссовки</t>
  </si>
  <si>
    <t>пехота</t>
  </si>
  <si>
    <t>клубневые цветы</t>
  </si>
  <si>
    <t>bymojo</t>
  </si>
  <si>
    <t>пляжная вечеринка</t>
  </si>
  <si>
    <t>мешочки для пылесоса</t>
  </si>
  <si>
    <t>мешок для сменной обуви спортивный</t>
  </si>
  <si>
    <t>ящик с разделителями</t>
  </si>
  <si>
    <t xml:space="preserve">наборы для наращивания ногтей </t>
  </si>
  <si>
    <t>кисточки для макияжа набор 32</t>
  </si>
  <si>
    <t>погремушка мякиши</t>
  </si>
  <si>
    <t xml:space="preserve">пододеяльник сказка </t>
  </si>
  <si>
    <t xml:space="preserve">новый язык телодвижений </t>
  </si>
  <si>
    <t>косметика против акне</t>
  </si>
  <si>
    <t>спрей от камаров для детей</t>
  </si>
  <si>
    <t>сан марко</t>
  </si>
  <si>
    <t>макет стопы</t>
  </si>
  <si>
    <t>бритва мак 3 турбо</t>
  </si>
  <si>
    <t>кисточка с водой</t>
  </si>
  <si>
    <t>поплавки для ночной рыбалки</t>
  </si>
  <si>
    <t>uber наклейки</t>
  </si>
  <si>
    <t>обои тёмные</t>
  </si>
  <si>
    <t>17257441</t>
  </si>
  <si>
    <t>75057088</t>
  </si>
  <si>
    <t>гель-лак луи филипп</t>
  </si>
  <si>
    <t xml:space="preserve">платье  для беременных </t>
  </si>
  <si>
    <t>камбенизон женский</t>
  </si>
  <si>
    <t xml:space="preserve">футболка мужская зелёная </t>
  </si>
  <si>
    <t>совок пластиковый</t>
  </si>
  <si>
    <t>варёная сгущенка</t>
  </si>
  <si>
    <t>шорты чёрные спортивные</t>
  </si>
  <si>
    <t>глиттер для стен</t>
  </si>
  <si>
    <t>детская удочка для рыбалки</t>
  </si>
  <si>
    <t>accutone</t>
  </si>
  <si>
    <t>носки для новорожденных летние</t>
  </si>
  <si>
    <t>коврик для плавания</t>
  </si>
  <si>
    <t>рояльные петли</t>
  </si>
  <si>
    <t>подушка силиконовая</t>
  </si>
  <si>
    <t>самсунг галакси а12 стекло</t>
  </si>
  <si>
    <t>беспроводной микрофон петличка</t>
  </si>
  <si>
    <t>детская подушка для автокресла</t>
  </si>
  <si>
    <t>блек монстр</t>
  </si>
  <si>
    <t>серебряная подвеска мужская</t>
  </si>
  <si>
    <t>боро крем</t>
  </si>
  <si>
    <t>токийский гуль шопер</t>
  </si>
  <si>
    <t>mabdon</t>
  </si>
  <si>
    <t>мыло коза дереза</t>
  </si>
  <si>
    <t>бюстгальтер 85а</t>
  </si>
  <si>
    <t>колеса на лодку</t>
  </si>
  <si>
    <t>книги сутеева</t>
  </si>
  <si>
    <t>lsp</t>
  </si>
  <si>
    <t>15778694</t>
  </si>
  <si>
    <t>53287232</t>
  </si>
  <si>
    <t>сумка брезентовая</t>
  </si>
  <si>
    <t>футболка зелёная мужская</t>
  </si>
  <si>
    <t>nusha</t>
  </si>
  <si>
    <t>анжела перл</t>
  </si>
  <si>
    <t>масло pag 46</t>
  </si>
  <si>
    <t>помадка для бровей estrade</t>
  </si>
  <si>
    <t xml:space="preserve">женская белая блузка </t>
  </si>
  <si>
    <t>меховые трусы</t>
  </si>
  <si>
    <t>квадрокоптер mavic</t>
  </si>
  <si>
    <t>долина единорогов</t>
  </si>
  <si>
    <t>67307104</t>
  </si>
  <si>
    <t>полтавская</t>
  </si>
  <si>
    <t>горшок из бетона</t>
  </si>
  <si>
    <t>майка богатырь</t>
  </si>
  <si>
    <t>мамеле</t>
  </si>
  <si>
    <t>yolo футболка</t>
  </si>
  <si>
    <t>куриный перегной</t>
  </si>
  <si>
    <t>одежда  для девочек</t>
  </si>
  <si>
    <t>cristal art</t>
  </si>
  <si>
    <t>romwe одежда</t>
  </si>
  <si>
    <t>трубчатый радиатор</t>
  </si>
  <si>
    <t xml:space="preserve">пена для бритья для женщин </t>
  </si>
  <si>
    <t>футболка мужская баон</t>
  </si>
  <si>
    <t>49451182</t>
  </si>
  <si>
    <t>мишок</t>
  </si>
  <si>
    <t xml:space="preserve">рамка для фото а4 </t>
  </si>
  <si>
    <t>хоместар</t>
  </si>
  <si>
    <t>остео медицинский аппарат</t>
  </si>
  <si>
    <t>гульфик</t>
  </si>
  <si>
    <t>huawei зарядка для телефона</t>
  </si>
  <si>
    <t>панама dc</t>
  </si>
  <si>
    <t>семена трюкач</t>
  </si>
  <si>
    <t>кепка летняя на мальчика</t>
  </si>
  <si>
    <t>чехол xiaomi redmi 10 s</t>
  </si>
  <si>
    <t>одежда для мастера</t>
  </si>
  <si>
    <t xml:space="preserve">светильник  </t>
  </si>
  <si>
    <t>туалетная вода мужская dior</t>
  </si>
  <si>
    <t>одежда с единорогом</t>
  </si>
  <si>
    <t>треко для борьбы</t>
  </si>
  <si>
    <t>обложка на паспорт белая</t>
  </si>
  <si>
    <t>маленький валик</t>
  </si>
  <si>
    <t>рубашка белая befree</t>
  </si>
  <si>
    <t>тихвин мебель</t>
  </si>
  <si>
    <t>комплект разделочных досок</t>
  </si>
  <si>
    <t>батарейка самсунг</t>
  </si>
  <si>
    <t>чехол на xiaomi redmi 9т</t>
  </si>
  <si>
    <t xml:space="preserve">испаритель charon plus </t>
  </si>
  <si>
    <t>комоды с зеркалом</t>
  </si>
  <si>
    <t>тоненькая шапочка</t>
  </si>
  <si>
    <t xml:space="preserve">купить велосипед </t>
  </si>
  <si>
    <t>велосипед для девочек 10 лет</t>
  </si>
  <si>
    <t>костюм спортивный с широкими штанами</t>
  </si>
  <si>
    <t>секс кольцо</t>
  </si>
  <si>
    <t>швабра пылесос xiaomi</t>
  </si>
  <si>
    <t>ewlon</t>
  </si>
  <si>
    <t>трусики безшовные</t>
  </si>
  <si>
    <t>мужские кеды кожаные</t>
  </si>
  <si>
    <t xml:space="preserve">купальники женские слитный </t>
  </si>
  <si>
    <t>империя греха</t>
  </si>
  <si>
    <t>объемная цифра</t>
  </si>
  <si>
    <t>человек паук сладкие палочки</t>
  </si>
  <si>
    <t>пустышки 0</t>
  </si>
  <si>
    <t>соус грузинский</t>
  </si>
  <si>
    <t>victoria's secret пакет</t>
  </si>
  <si>
    <t>туйли</t>
  </si>
  <si>
    <t>насадка 2d</t>
  </si>
  <si>
    <t>пиццы</t>
  </si>
  <si>
    <t>урбеч фисташки</t>
  </si>
  <si>
    <t>пиджак 2022</t>
  </si>
  <si>
    <t>styx naturcosmetic красота</t>
  </si>
  <si>
    <t>eve baby</t>
  </si>
  <si>
    <t>n19k</t>
  </si>
  <si>
    <t>77930987</t>
  </si>
  <si>
    <t>evchoice</t>
  </si>
  <si>
    <t>37764407</t>
  </si>
  <si>
    <t xml:space="preserve">элис одежда </t>
  </si>
  <si>
    <t>шну</t>
  </si>
  <si>
    <t>очки солнечные мужские с диоптриями</t>
  </si>
  <si>
    <t>майка белая женская летняя</t>
  </si>
  <si>
    <t xml:space="preserve">женские перчатки </t>
  </si>
  <si>
    <t>колготки разноцветные</t>
  </si>
  <si>
    <t xml:space="preserve">matmazel </t>
  </si>
  <si>
    <t xml:space="preserve">пады </t>
  </si>
  <si>
    <t xml:space="preserve">клеопатра </t>
  </si>
  <si>
    <t>кедровое варенье</t>
  </si>
  <si>
    <t>maxilina</t>
  </si>
  <si>
    <t>dark angel белье</t>
  </si>
  <si>
    <t>racing</t>
  </si>
  <si>
    <t>extratabs</t>
  </si>
  <si>
    <t>книги minecraft книги</t>
  </si>
  <si>
    <t>детские ортопедические туфли</t>
  </si>
  <si>
    <t>шорты женские джисовые</t>
  </si>
  <si>
    <t>gorsenia купальники</t>
  </si>
  <si>
    <t>футболка с аниме твое</t>
  </si>
  <si>
    <t>синие цветы</t>
  </si>
  <si>
    <t xml:space="preserve">мясо сушеное </t>
  </si>
  <si>
    <t xml:space="preserve">игрушка на кроватку </t>
  </si>
  <si>
    <t xml:space="preserve">сетка для рыбы </t>
  </si>
  <si>
    <t>корм для котят мираторг</t>
  </si>
  <si>
    <t>арсарма</t>
  </si>
  <si>
    <t>pollini обувь для женщин</t>
  </si>
  <si>
    <t>черные сандали женские</t>
  </si>
  <si>
    <t>маленькая мультиварка</t>
  </si>
  <si>
    <t>хонор 10 ай</t>
  </si>
  <si>
    <t xml:space="preserve"> для рукоделия</t>
  </si>
  <si>
    <t>xiaomi штопор</t>
  </si>
  <si>
    <t>reebok велосипедки</t>
  </si>
  <si>
    <t>vivaton зубная паста</t>
  </si>
  <si>
    <t xml:space="preserve">стикеры на авто </t>
  </si>
  <si>
    <t>xiomi redmi 9 c</t>
  </si>
  <si>
    <t>жилетки для школы</t>
  </si>
  <si>
    <t>моющие для пола</t>
  </si>
  <si>
    <t xml:space="preserve">хагги вагги зелёный </t>
  </si>
  <si>
    <t>скатерть на стол тефлоновая</t>
  </si>
  <si>
    <t xml:space="preserve">монарх </t>
  </si>
  <si>
    <t xml:space="preserve">этикет пистолет </t>
  </si>
  <si>
    <t>изюмовка</t>
  </si>
  <si>
    <t>готовим из дикоросов</t>
  </si>
  <si>
    <t>modal трусы</t>
  </si>
  <si>
    <t>латекс белье</t>
  </si>
  <si>
    <t>комбинезон mango kids</t>
  </si>
  <si>
    <t xml:space="preserve">гель для душа с кокосом </t>
  </si>
  <si>
    <t>бумага для бенто</t>
  </si>
  <si>
    <t>подтяжки военные</t>
  </si>
  <si>
    <t>постельное brawl stars</t>
  </si>
  <si>
    <t>now zinc</t>
  </si>
  <si>
    <t>70208983</t>
  </si>
  <si>
    <t>нож куница</t>
  </si>
  <si>
    <t>маленькая косатка</t>
  </si>
  <si>
    <t>чехол для сайги</t>
  </si>
  <si>
    <t>адидас кроссовки.женские</t>
  </si>
  <si>
    <t>восстановление кожи лица</t>
  </si>
  <si>
    <t xml:space="preserve">мужские футболки больших размеров </t>
  </si>
  <si>
    <t>майка жегская</t>
  </si>
  <si>
    <t>женские укороченные футболки</t>
  </si>
  <si>
    <t>туфли круглый нос</t>
  </si>
  <si>
    <t>бахрома платье</t>
  </si>
  <si>
    <t>чехлы логан 1</t>
  </si>
  <si>
    <t>genosys маска</t>
  </si>
  <si>
    <t>пена чистящая</t>
  </si>
  <si>
    <t>uomo духи</t>
  </si>
  <si>
    <t>краситель для ткани голубой</t>
  </si>
  <si>
    <t>плед из ализе</t>
  </si>
  <si>
    <t>мышление и речь</t>
  </si>
  <si>
    <t>yulia topolnikova</t>
  </si>
  <si>
    <t>минимальная вода</t>
  </si>
  <si>
    <t>свитшоты nike</t>
  </si>
  <si>
    <t>омса 40 ден</t>
  </si>
  <si>
    <t>краска для волос эстель делюкс 6</t>
  </si>
  <si>
    <t>шампунь beauty</t>
  </si>
  <si>
    <t>vans куртка</t>
  </si>
  <si>
    <t>гель для душа женский мини</t>
  </si>
  <si>
    <t>интим игрушка</t>
  </si>
  <si>
    <t>табличка на торт</t>
  </si>
  <si>
    <t>резиновые сандали мужские</t>
  </si>
  <si>
    <t>кроссовки  nike женские</t>
  </si>
  <si>
    <t>ппльто- куртка</t>
  </si>
  <si>
    <t>2266201700</t>
  </si>
  <si>
    <t>fourmi</t>
  </si>
  <si>
    <t>spain</t>
  </si>
  <si>
    <t>вытяжка труба</t>
  </si>
  <si>
    <t>гель для стирки aos</t>
  </si>
  <si>
    <t>крепление под бутылку</t>
  </si>
  <si>
    <t>штаны adidas для девочки</t>
  </si>
  <si>
    <t>костюм спортивный женский с топом</t>
  </si>
  <si>
    <t>стойка для фидера</t>
  </si>
  <si>
    <t>альт брюки</t>
  </si>
  <si>
    <t>эфирные масла ваниль</t>
  </si>
  <si>
    <t>бижутерия для платья</t>
  </si>
  <si>
    <t>фара велосипед</t>
  </si>
  <si>
    <t>проставляное кольцо на велосипед</t>
  </si>
  <si>
    <t>матрац в авто</t>
  </si>
  <si>
    <t>чехлы на телефон редми 9т</t>
  </si>
  <si>
    <t>гребенчатый</t>
  </si>
  <si>
    <t>спортивный костюм вельветовый</t>
  </si>
  <si>
    <t>75444924</t>
  </si>
  <si>
    <t>база рубер</t>
  </si>
  <si>
    <t>аками</t>
  </si>
  <si>
    <t>машинка для стрижки волос проводная</t>
  </si>
  <si>
    <t>ремень на резинке женский</t>
  </si>
  <si>
    <t>mista</t>
  </si>
  <si>
    <t>белая блузка большого размера</t>
  </si>
  <si>
    <t>халаты на пуговицах</t>
  </si>
  <si>
    <t>пика для перфоратора</t>
  </si>
  <si>
    <t>наклейка на рюкзак</t>
  </si>
  <si>
    <t>чехол на самсунг a20</t>
  </si>
  <si>
    <t xml:space="preserve">разрушь меня </t>
  </si>
  <si>
    <t>смайлики бусинки</t>
  </si>
  <si>
    <t>женские панталоны шерстяные</t>
  </si>
  <si>
    <t>глобал вайт</t>
  </si>
  <si>
    <t>таз с доской</t>
  </si>
  <si>
    <t>вертушки мепс</t>
  </si>
  <si>
    <t>76171277</t>
  </si>
  <si>
    <t>сапоги с квадратным носом</t>
  </si>
  <si>
    <t>40518819</t>
  </si>
  <si>
    <t>бепантен помада</t>
  </si>
  <si>
    <t>луер лок</t>
  </si>
  <si>
    <t xml:space="preserve">giordani gold </t>
  </si>
  <si>
    <t>пакет с окном</t>
  </si>
  <si>
    <t>комбинезон ласси</t>
  </si>
  <si>
    <t>кепкадля мальчика</t>
  </si>
  <si>
    <t>чехол для виво y11</t>
  </si>
  <si>
    <t>декор для ваз</t>
  </si>
  <si>
    <t>76343855</t>
  </si>
  <si>
    <t>лента тоннельная</t>
  </si>
  <si>
    <t>18 в клетку листов тетрадь</t>
  </si>
  <si>
    <t>аптечка для взрослых</t>
  </si>
  <si>
    <t xml:space="preserve">olzori </t>
  </si>
  <si>
    <t xml:space="preserve">для бровей карандаш </t>
  </si>
  <si>
    <t>босоножки с высокой подошвой</t>
  </si>
  <si>
    <t>блузка женская фиолетовая</t>
  </si>
  <si>
    <t>crispy продукты</t>
  </si>
  <si>
    <t>сумки седло</t>
  </si>
  <si>
    <t>мяч ортопедический</t>
  </si>
  <si>
    <t>принт пейсли</t>
  </si>
  <si>
    <t>3910835</t>
  </si>
  <si>
    <t>пожарная одежда</t>
  </si>
  <si>
    <t>носки с крокодилом</t>
  </si>
  <si>
    <t>пластиковый фартук для кухни</t>
  </si>
  <si>
    <t>металический ящик</t>
  </si>
  <si>
    <t>купить жмякотельный антистрес</t>
  </si>
  <si>
    <t>42875744</t>
  </si>
  <si>
    <t>цветные прищепки</t>
  </si>
  <si>
    <t>😀</t>
  </si>
  <si>
    <t>55485711</t>
  </si>
  <si>
    <t>шорты футурино</t>
  </si>
  <si>
    <t>футболка рома</t>
  </si>
  <si>
    <t>крем от кутикулы</t>
  </si>
  <si>
    <t>29194579</t>
  </si>
  <si>
    <t xml:space="preserve">детские куртки </t>
  </si>
  <si>
    <t>lasya</t>
  </si>
  <si>
    <t>realme 25c</t>
  </si>
  <si>
    <t>женские джинсы gloria jeans</t>
  </si>
  <si>
    <t>конставары</t>
  </si>
  <si>
    <t>николай задорнов</t>
  </si>
  <si>
    <t>домашний костюм женский со штанами в рубчик</t>
  </si>
  <si>
    <t>планчет</t>
  </si>
  <si>
    <t>чуя накахара книга</t>
  </si>
  <si>
    <t xml:space="preserve">кукутики </t>
  </si>
  <si>
    <t>семена вьюна</t>
  </si>
  <si>
    <t>шампунь для жирных волос мужской</t>
  </si>
  <si>
    <t>lock stars</t>
  </si>
  <si>
    <t>трусики хаггис для девочек</t>
  </si>
  <si>
    <t>постеры в рамках</t>
  </si>
  <si>
    <t>перцовая настойка для волос</t>
  </si>
  <si>
    <t>скошенная кисть для контуринга</t>
  </si>
  <si>
    <t>кепка бравлстарс</t>
  </si>
  <si>
    <t>мексидил</t>
  </si>
  <si>
    <t>каролина херрера</t>
  </si>
  <si>
    <t>сира</t>
  </si>
  <si>
    <t>17681991</t>
  </si>
  <si>
    <t>орех кола</t>
  </si>
  <si>
    <t>шорты женские аниме</t>
  </si>
  <si>
    <t>сенсорный чулок</t>
  </si>
  <si>
    <t>блузка женская одежда</t>
  </si>
  <si>
    <t>лангвини</t>
  </si>
  <si>
    <t>детские игрушки 2 года</t>
  </si>
  <si>
    <t>70717033</t>
  </si>
  <si>
    <t>43066869</t>
  </si>
  <si>
    <t>samsung galaxy j4 plus чехол</t>
  </si>
  <si>
    <t>костюмы сексуальные</t>
  </si>
  <si>
    <t xml:space="preserve">носки чёрные мужские </t>
  </si>
  <si>
    <t>россия костюм спортивный</t>
  </si>
  <si>
    <t>коврик 50*80</t>
  </si>
  <si>
    <t>тушенка орск</t>
  </si>
  <si>
    <t>футболки нхл</t>
  </si>
  <si>
    <t xml:space="preserve">ремень женский бежевый </t>
  </si>
  <si>
    <t>смартофон</t>
  </si>
  <si>
    <t>пинцет швейная фурнитура</t>
  </si>
  <si>
    <t>костюм олива</t>
  </si>
  <si>
    <t>дневник для начальной школы для мальчика</t>
  </si>
  <si>
    <t>натали пижама с брюками</t>
  </si>
  <si>
    <t>сумка севе</t>
  </si>
  <si>
    <t>кресло офисное без подлокотников</t>
  </si>
  <si>
    <t xml:space="preserve">ботинки осень </t>
  </si>
  <si>
    <t>реактор</t>
  </si>
  <si>
    <t>yansoo российский производитель</t>
  </si>
  <si>
    <t>подставка для щёток</t>
  </si>
  <si>
    <t>скелет человека тело человека</t>
  </si>
  <si>
    <t>фонарь улич</t>
  </si>
  <si>
    <t xml:space="preserve">чулки телесные </t>
  </si>
  <si>
    <t>мыло 200 гр</t>
  </si>
  <si>
    <t>чуни балетные</t>
  </si>
  <si>
    <t>сумка женская спортивная через плечо</t>
  </si>
  <si>
    <t>картина в стекле</t>
  </si>
  <si>
    <t>аксесуары для мужчин</t>
  </si>
  <si>
    <t>вентилятор на ножке</t>
  </si>
  <si>
    <t>туфли мужские спортивные</t>
  </si>
  <si>
    <t>геймпады ps5</t>
  </si>
  <si>
    <t>realme narzo 30 чехол</t>
  </si>
  <si>
    <t>масло виноградной косточки для тела</t>
  </si>
  <si>
    <t>чехол iphone xr аниме</t>
  </si>
  <si>
    <t>стекло на стену</t>
  </si>
  <si>
    <t>летнее платье шелк</t>
  </si>
  <si>
    <t>чай калмыкский</t>
  </si>
  <si>
    <t>salomon одежда</t>
  </si>
  <si>
    <t>платья 52</t>
  </si>
  <si>
    <t>38075264</t>
  </si>
  <si>
    <t>топ череп</t>
  </si>
  <si>
    <t xml:space="preserve">защитное стекло 11 </t>
  </si>
  <si>
    <t>coldplay</t>
  </si>
  <si>
    <t>гирлянда снежинки</t>
  </si>
  <si>
    <t>12965889</t>
  </si>
  <si>
    <t>гирлянда выпуск 2022</t>
  </si>
  <si>
    <t>птк</t>
  </si>
  <si>
    <t>clemento</t>
  </si>
  <si>
    <t>шлепонцы мужские</t>
  </si>
  <si>
    <t>купальные трусы с высокой талией</t>
  </si>
  <si>
    <t>кофта в офис</t>
  </si>
  <si>
    <t>тайтсы женские пуш ап</t>
  </si>
  <si>
    <t xml:space="preserve">бусины для бисера </t>
  </si>
  <si>
    <t>honor 20 lite чехол книжка</t>
  </si>
  <si>
    <t>ободок со звездами</t>
  </si>
  <si>
    <t>dc shoes брюки</t>
  </si>
  <si>
    <t>книга чудовище</t>
  </si>
  <si>
    <t>стиральная машина weissgauff</t>
  </si>
  <si>
    <t>кольцо с картами</t>
  </si>
  <si>
    <t>realme c21y защитное стекло</t>
  </si>
  <si>
    <t>гидрофильное масло для интимной гигиены</t>
  </si>
  <si>
    <t>casio g-shock 5600</t>
  </si>
  <si>
    <t>avent щетка</t>
  </si>
  <si>
    <t>черная краска в балончике</t>
  </si>
  <si>
    <t>санта фе</t>
  </si>
  <si>
    <t>джибитсы для crocs детские</t>
  </si>
  <si>
    <t>халат женский домашний на молнии большие</t>
  </si>
  <si>
    <t>фитнес спорт фитнес и тренажеры</t>
  </si>
  <si>
    <t>marcelo</t>
  </si>
  <si>
    <t xml:space="preserve">открытки спасибо </t>
  </si>
  <si>
    <t>usb флэш накопитель 8 гб</t>
  </si>
  <si>
    <t xml:space="preserve"> kapika</t>
  </si>
  <si>
    <t>наполнитель древесный для грызунов</t>
  </si>
  <si>
    <t>игрушки из майнкрафта световой меч меч майнкрафт</t>
  </si>
  <si>
    <t xml:space="preserve">летний платок </t>
  </si>
  <si>
    <t>осьминожка для ванной</t>
  </si>
  <si>
    <t>princess essex estel краска</t>
  </si>
  <si>
    <t xml:space="preserve">буквы бисер </t>
  </si>
  <si>
    <t>манго olmish</t>
  </si>
  <si>
    <t>маска для холодных оттенков блонд</t>
  </si>
  <si>
    <t>кроссовки детские сеточка</t>
  </si>
  <si>
    <t>турецкое нижнее белье</t>
  </si>
  <si>
    <t>друт</t>
  </si>
  <si>
    <t>metallica lp</t>
  </si>
  <si>
    <t xml:space="preserve">дегустационный набор капсул nespresso  </t>
  </si>
  <si>
    <t>пистолет для воздуха</t>
  </si>
  <si>
    <t>косметичка с сердечками</t>
  </si>
  <si>
    <t>11478764</t>
  </si>
  <si>
    <t>форма садовая</t>
  </si>
  <si>
    <t>osb-3 плита</t>
  </si>
  <si>
    <t>ralf ringer мужская обувь</t>
  </si>
  <si>
    <t>цветная джинсовая куртка</t>
  </si>
  <si>
    <t>подвеска д</t>
  </si>
  <si>
    <t>записка</t>
  </si>
  <si>
    <t>линзы - 1,5</t>
  </si>
  <si>
    <t>бикини мини</t>
  </si>
  <si>
    <t>кроссовки лето 2022</t>
  </si>
  <si>
    <t xml:space="preserve">колготки sisi </t>
  </si>
  <si>
    <t>электрическая очищающая щетка</t>
  </si>
  <si>
    <t>смартфон samsung galaxy a32 128gb</t>
  </si>
  <si>
    <t xml:space="preserve">лопата fiskars </t>
  </si>
  <si>
    <t>ресницы магнит</t>
  </si>
  <si>
    <t xml:space="preserve">органайзер для документов с кодовым замком </t>
  </si>
  <si>
    <t>пижама с кроликом</t>
  </si>
  <si>
    <t>набор  кастрюль</t>
  </si>
  <si>
    <t>пленка зеркальная на окна</t>
  </si>
  <si>
    <t>футболка мужская ария</t>
  </si>
  <si>
    <t>чехлы на айрподс</t>
  </si>
  <si>
    <t>кольцо для унитаза</t>
  </si>
  <si>
    <t>сухоцветы декор</t>
  </si>
  <si>
    <t>6834047</t>
  </si>
  <si>
    <t>красивые туники</t>
  </si>
  <si>
    <t>набор для вышивания коврика</t>
  </si>
  <si>
    <t>песочные часы на 30 минут</t>
  </si>
  <si>
    <t>брюки рик и морти</t>
  </si>
  <si>
    <t>футболка из муслина детская</t>
  </si>
  <si>
    <t>шорты зелёные женские</t>
  </si>
  <si>
    <t>lime платье с воротником</t>
  </si>
  <si>
    <t xml:space="preserve">баночки пластиковые </t>
  </si>
  <si>
    <t>rsshop</t>
  </si>
  <si>
    <t>jbl 305</t>
  </si>
  <si>
    <t>подвеска руна</t>
  </si>
  <si>
    <t>чай ассам в пакетиках</t>
  </si>
  <si>
    <t>нарядный сарафан для девочки</t>
  </si>
  <si>
    <t>цветы суккуленты</t>
  </si>
  <si>
    <t>уголок 1/2</t>
  </si>
  <si>
    <t>блестящие блузки</t>
  </si>
  <si>
    <t>eliyar</t>
  </si>
  <si>
    <t>images hydration blood orange</t>
  </si>
  <si>
    <t>светодиодная лента желтая</t>
  </si>
  <si>
    <t>тенвиэй</t>
  </si>
  <si>
    <t>футболка женская оверсайз спортивная</t>
  </si>
  <si>
    <t>платье детям</t>
  </si>
  <si>
    <t>спрей для чистки ковров</t>
  </si>
  <si>
    <t>prime expert</t>
  </si>
  <si>
    <t>носки для крема</t>
  </si>
  <si>
    <t>брюки с молниями</t>
  </si>
  <si>
    <t>хасико гель смазка</t>
  </si>
  <si>
    <t>daiichi</t>
  </si>
  <si>
    <t>посудный шкаф</t>
  </si>
  <si>
    <t>john green</t>
  </si>
  <si>
    <t>lamel гель</t>
  </si>
  <si>
    <t xml:space="preserve">brawl stars футболка </t>
  </si>
  <si>
    <t>ящик для газового балона</t>
  </si>
  <si>
    <t>особъ</t>
  </si>
  <si>
    <t>ленор кондиционер для белья 4 л</t>
  </si>
  <si>
    <t>держатель штанги</t>
  </si>
  <si>
    <t>74437466</t>
  </si>
  <si>
    <t>зимняя резина r13</t>
  </si>
  <si>
    <t>l кератин</t>
  </si>
  <si>
    <t>вещи в комнату</t>
  </si>
  <si>
    <t>мокасины caprice</t>
  </si>
  <si>
    <t>58098143</t>
  </si>
  <si>
    <t>эспандер с захватами</t>
  </si>
  <si>
    <t>баночки 10 мл</t>
  </si>
  <si>
    <t>сухой шампунь для волос корея</t>
  </si>
  <si>
    <t>мопс подушка</t>
  </si>
  <si>
    <t>naturalist</t>
  </si>
  <si>
    <t>рубашка комбинированная</t>
  </si>
  <si>
    <t>фотошторы в гостиную</t>
  </si>
  <si>
    <t>flossine</t>
  </si>
  <si>
    <t>ободок летний</t>
  </si>
  <si>
    <t xml:space="preserve">столовая посуда </t>
  </si>
  <si>
    <t xml:space="preserve">рокс зубная паста </t>
  </si>
  <si>
    <t>ксилометазолин</t>
  </si>
  <si>
    <t>шампунь для волос мужской нивея</t>
  </si>
  <si>
    <t>миостимулятор для ног</t>
  </si>
  <si>
    <t>70768132</t>
  </si>
  <si>
    <t>springfield мужские</t>
  </si>
  <si>
    <t>футболка michael kors</t>
  </si>
  <si>
    <t xml:space="preserve">ход королевы </t>
  </si>
  <si>
    <t>красный агат</t>
  </si>
  <si>
    <t>штора для терассы</t>
  </si>
  <si>
    <t>тонометры омрон</t>
  </si>
  <si>
    <t>синее платье футляр</t>
  </si>
  <si>
    <t>парик для клоуна</t>
  </si>
  <si>
    <t>тканевая прокладка</t>
  </si>
  <si>
    <t>mazda модель</t>
  </si>
  <si>
    <t>чехол samsung buds pro</t>
  </si>
  <si>
    <t>gs косметика</t>
  </si>
  <si>
    <t>тюль белая короткая</t>
  </si>
  <si>
    <t>трусы палада</t>
  </si>
  <si>
    <t xml:space="preserve">мото масло </t>
  </si>
  <si>
    <t>нор</t>
  </si>
  <si>
    <t>история философии</t>
  </si>
  <si>
    <t>база и топ uno</t>
  </si>
  <si>
    <t xml:space="preserve">пантенол молочко </t>
  </si>
  <si>
    <t>летнее платье белое женское</t>
  </si>
  <si>
    <t>winner meat</t>
  </si>
  <si>
    <t>май литл пони новое поколение</t>
  </si>
  <si>
    <t>тарелка поддон для микроволновки</t>
  </si>
  <si>
    <t xml:space="preserve"> chicco</t>
  </si>
  <si>
    <t>бельчонок</t>
  </si>
  <si>
    <t xml:space="preserve">таганок </t>
  </si>
  <si>
    <t>18896248</t>
  </si>
  <si>
    <t>g4 220v</t>
  </si>
  <si>
    <t>олин крем</t>
  </si>
  <si>
    <t>acuvue moist 1 day 180</t>
  </si>
  <si>
    <t>духи мэри кэй</t>
  </si>
  <si>
    <t xml:space="preserve"> londa</t>
  </si>
  <si>
    <t>batiste volume</t>
  </si>
  <si>
    <t>ступка с пестиком посуда и инвентарь</t>
  </si>
  <si>
    <t>45079210</t>
  </si>
  <si>
    <t>переходник - type-c</t>
  </si>
  <si>
    <t>галиотис</t>
  </si>
  <si>
    <t>гель комуфляж</t>
  </si>
  <si>
    <t>губка амвей</t>
  </si>
  <si>
    <t>ардуино набор</t>
  </si>
  <si>
    <t>дом совы мультик</t>
  </si>
  <si>
    <t>футболка оверсайз белая женская</t>
  </si>
  <si>
    <t>зубило конопатка</t>
  </si>
  <si>
    <t xml:space="preserve">майка с длинным рукавом </t>
  </si>
  <si>
    <t>обувь для плавания мужская</t>
  </si>
  <si>
    <t>сумки под телефон</t>
  </si>
  <si>
    <t>бюстгальтер с глубоким вырезом</t>
  </si>
  <si>
    <t>платье летние  женские</t>
  </si>
  <si>
    <t>порошок стиральный 4 кг</t>
  </si>
  <si>
    <t>голубое пальто</t>
  </si>
  <si>
    <t xml:space="preserve">хонор 20 про </t>
  </si>
  <si>
    <t>шорты женские двойные</t>
  </si>
  <si>
    <t>кольца с цепочками</t>
  </si>
  <si>
    <t>самсунг а32телефон</t>
  </si>
  <si>
    <t>nivea объем и забота</t>
  </si>
  <si>
    <t>костюм мерседес</t>
  </si>
  <si>
    <t>чехол для электрической щетки</t>
  </si>
  <si>
    <t>40154614</t>
  </si>
  <si>
    <t>турка нержавейка</t>
  </si>
  <si>
    <t>станция яндекс мини</t>
  </si>
  <si>
    <t>латте арт</t>
  </si>
  <si>
    <t>оттеночный бальзам против желтизны</t>
  </si>
  <si>
    <t>чехол самсунг а 21 s</t>
  </si>
  <si>
    <t>клей для кафельной плитки</t>
  </si>
  <si>
    <t>36060295</t>
  </si>
  <si>
    <t>слипоны для мальчиков обувь</t>
  </si>
  <si>
    <t>деревянные рамки для картин</t>
  </si>
  <si>
    <t>рыбаловная сумка</t>
  </si>
  <si>
    <t>махровое полотенце белое</t>
  </si>
  <si>
    <t>модные шорты для девочек</t>
  </si>
  <si>
    <t>synergetic соль</t>
  </si>
  <si>
    <t>шпинель браслет</t>
  </si>
  <si>
    <t>na-na-na surprise</t>
  </si>
  <si>
    <t>deesse</t>
  </si>
  <si>
    <t>лента с рисунком</t>
  </si>
  <si>
    <t>тонкий комбинезон для новорожденных</t>
  </si>
  <si>
    <t>реплика нож туристический</t>
  </si>
  <si>
    <t>асикс для бега</t>
  </si>
  <si>
    <t>секс кукла надувная</t>
  </si>
  <si>
    <t>антураж</t>
  </si>
  <si>
    <t>чехол на ps4</t>
  </si>
  <si>
    <t>bluberry</t>
  </si>
  <si>
    <t>бюстгальтер i love mum</t>
  </si>
  <si>
    <t>пин поинтер</t>
  </si>
  <si>
    <t>netis n1</t>
  </si>
  <si>
    <t>куртка байкерская</t>
  </si>
  <si>
    <t>натуральная сода</t>
  </si>
  <si>
    <t>посуда набор тарелки</t>
  </si>
  <si>
    <t>ёлочка</t>
  </si>
  <si>
    <t>наргиле</t>
  </si>
  <si>
    <t>антилипидный чай</t>
  </si>
  <si>
    <t>браслет с ножом</t>
  </si>
  <si>
    <t>knit cli</t>
  </si>
  <si>
    <t>12376222</t>
  </si>
  <si>
    <t>asica</t>
  </si>
  <si>
    <t>nahoodi</t>
  </si>
  <si>
    <t xml:space="preserve">колонка урал </t>
  </si>
  <si>
    <t xml:space="preserve">необычное платье </t>
  </si>
  <si>
    <t>тушь 45465097</t>
  </si>
  <si>
    <t>ковер комнатный 3х4</t>
  </si>
  <si>
    <t>чехол для nokia</t>
  </si>
  <si>
    <t>полицейское платье</t>
  </si>
  <si>
    <t>комплект из муслина жениский</t>
  </si>
  <si>
    <t>маска интим</t>
  </si>
  <si>
    <t xml:space="preserve">особая серия </t>
  </si>
  <si>
    <t xml:space="preserve">кофе paulig </t>
  </si>
  <si>
    <t xml:space="preserve">свадебный сундучок </t>
  </si>
  <si>
    <t>умное зарядное устройство</t>
  </si>
  <si>
    <t>билабонг</t>
  </si>
  <si>
    <t>кофта мантия</t>
  </si>
  <si>
    <t>китайская литература</t>
  </si>
  <si>
    <t>жилет для осанки</t>
  </si>
  <si>
    <t>фреза для снятия керамическая</t>
  </si>
  <si>
    <t>одеколон для мужчин</t>
  </si>
  <si>
    <t>кольцо для вязания</t>
  </si>
  <si>
    <t xml:space="preserve">maraton </t>
  </si>
  <si>
    <t xml:space="preserve"> superdry</t>
  </si>
  <si>
    <t>чокер с сердцами</t>
  </si>
  <si>
    <t>скрытые ручки</t>
  </si>
  <si>
    <t>фанарики для дачи</t>
  </si>
  <si>
    <t>ганзейский союз</t>
  </si>
  <si>
    <t>прямое платье 52 размер</t>
  </si>
  <si>
    <t>аксессуары для телефона huawei y7 2019</t>
  </si>
  <si>
    <t>еврокуб крышка</t>
  </si>
  <si>
    <t>herbs</t>
  </si>
  <si>
    <t>термосалфетка на стол</t>
  </si>
  <si>
    <t>игрушечный динозавр</t>
  </si>
  <si>
    <t>говяжий колаген</t>
  </si>
  <si>
    <t>сорочка платье</t>
  </si>
  <si>
    <t>найк куртка женская</t>
  </si>
  <si>
    <t>lego пистолет</t>
  </si>
  <si>
    <t>бальзам биттнера</t>
  </si>
  <si>
    <t>костюм женский летний с туникой</t>
  </si>
  <si>
    <t>сергей лукьяненко книги</t>
  </si>
  <si>
    <t>занзея</t>
  </si>
  <si>
    <t>l.a.c</t>
  </si>
  <si>
    <t>шоппер в клетку</t>
  </si>
  <si>
    <t>электронный корректор осанки</t>
  </si>
  <si>
    <t>элитеч</t>
  </si>
  <si>
    <t>cr-v</t>
  </si>
  <si>
    <t>lorena canals</t>
  </si>
  <si>
    <t>чехол honor 8a prime</t>
  </si>
  <si>
    <t>с именем</t>
  </si>
  <si>
    <t>рукав кислородный</t>
  </si>
  <si>
    <t>бардюры</t>
  </si>
  <si>
    <t>для зонирования</t>
  </si>
  <si>
    <t xml:space="preserve">11179508 </t>
  </si>
  <si>
    <t>поло апрель</t>
  </si>
  <si>
    <t>38335403</t>
  </si>
  <si>
    <t>твое ж</t>
  </si>
  <si>
    <t>гирлянда на пульте</t>
  </si>
  <si>
    <t>кольцо сакуры</t>
  </si>
  <si>
    <t>пакеты для магазина</t>
  </si>
  <si>
    <t>платье италия 2021</t>
  </si>
  <si>
    <t>прищепки для теплиц</t>
  </si>
  <si>
    <t>матовые гель лаки</t>
  </si>
  <si>
    <t xml:space="preserve">gap платье </t>
  </si>
  <si>
    <t>игры разума парфюм</t>
  </si>
  <si>
    <t>набор шампунь подарочный</t>
  </si>
  <si>
    <t>пограничное расстройство личности</t>
  </si>
  <si>
    <t>скатерть на стол 250</t>
  </si>
  <si>
    <t xml:space="preserve">керамическая кружка </t>
  </si>
  <si>
    <t xml:space="preserve">кросс косметик </t>
  </si>
  <si>
    <t>бирюзовые платья</t>
  </si>
  <si>
    <t>тонирующее средство для тела</t>
  </si>
  <si>
    <t>54404383</t>
  </si>
  <si>
    <t>25651139</t>
  </si>
  <si>
    <t>футболка мужская с орлом</t>
  </si>
  <si>
    <t>мазь скорпион</t>
  </si>
  <si>
    <t>майка бельевая белая</t>
  </si>
  <si>
    <t>сидение в ванную</t>
  </si>
  <si>
    <t>крылья для фетбайка</t>
  </si>
  <si>
    <t>юбка джинсовая чёрная</t>
  </si>
  <si>
    <t>для сужения пор корейская косметика</t>
  </si>
  <si>
    <t>атака титанов кулон</t>
  </si>
  <si>
    <t>пижамы для женщин с бриджами</t>
  </si>
  <si>
    <t xml:space="preserve">шампунь эпика </t>
  </si>
  <si>
    <t>барух</t>
  </si>
  <si>
    <t>редми 10 чехол книжка</t>
  </si>
  <si>
    <t>braun series 3 лезвие</t>
  </si>
  <si>
    <t>галоши пвх</t>
  </si>
  <si>
    <t>мягкая игрушка розовая пантера</t>
  </si>
  <si>
    <t>кастрюля литой алюминий</t>
  </si>
  <si>
    <t>3 товар в подарок</t>
  </si>
  <si>
    <t>ткань бордовая</t>
  </si>
  <si>
    <t>стакан крафт</t>
  </si>
  <si>
    <t>сумка холодильник биосталь</t>
  </si>
  <si>
    <t>серёжки пиво</t>
  </si>
  <si>
    <t>шнур для зарядки iphone 11</t>
  </si>
  <si>
    <t>флисовый комплект для девочки</t>
  </si>
  <si>
    <t>щетка стеклоочистителя 600</t>
  </si>
  <si>
    <t>накидка на автомобильное сидение мех</t>
  </si>
  <si>
    <t>тент для бассейна 396</t>
  </si>
  <si>
    <t>детская обувь для девочек летняя</t>
  </si>
  <si>
    <t>realme аксессуары</t>
  </si>
  <si>
    <t>ботинки mango</t>
  </si>
  <si>
    <t>клавелл</t>
  </si>
  <si>
    <t>битобаксицилин</t>
  </si>
  <si>
    <t>партупея на грудь</t>
  </si>
  <si>
    <t>шоколадные трубочки</t>
  </si>
  <si>
    <t>финебут</t>
  </si>
  <si>
    <t xml:space="preserve">желейные мишки </t>
  </si>
  <si>
    <t>l-carnitine жидкий 3000</t>
  </si>
  <si>
    <t xml:space="preserve">платье красное летнее </t>
  </si>
  <si>
    <t>ama косметика</t>
  </si>
  <si>
    <t>красная ленточка</t>
  </si>
  <si>
    <t>53650459</t>
  </si>
  <si>
    <t>фонарь игрушечный</t>
  </si>
  <si>
    <t>лётная форма</t>
  </si>
  <si>
    <t>заплатка для сетки</t>
  </si>
  <si>
    <t>подгузники трусики 25 кг</t>
  </si>
  <si>
    <t>роял канин для кошек для пищеварения</t>
  </si>
  <si>
    <t>брови макияж красота</t>
  </si>
  <si>
    <t xml:space="preserve">фондюшница </t>
  </si>
  <si>
    <t>женское летнее платье нарядное</t>
  </si>
  <si>
    <t>шары 5</t>
  </si>
  <si>
    <t>часы на цепочке на шею</t>
  </si>
  <si>
    <t>reserved рубашки</t>
  </si>
  <si>
    <t>organic shop бальзам для волос</t>
  </si>
  <si>
    <t xml:space="preserve">lubby </t>
  </si>
  <si>
    <t>подставка для рулона салфеток</t>
  </si>
  <si>
    <t>твердая база</t>
  </si>
  <si>
    <t xml:space="preserve">подгузники для детей </t>
  </si>
  <si>
    <t>дезодорант нивея для мужчин</t>
  </si>
  <si>
    <t>uno para</t>
  </si>
  <si>
    <t>блузка женская летняя рукав 3/4</t>
  </si>
  <si>
    <t>защитный экран для авто</t>
  </si>
  <si>
    <t>com</t>
  </si>
  <si>
    <t>имбирный пряник цифра</t>
  </si>
  <si>
    <t>для счета</t>
  </si>
  <si>
    <t>от судорог</t>
  </si>
  <si>
    <t>миобрейс</t>
  </si>
  <si>
    <t>33457502</t>
  </si>
  <si>
    <t>брюки на мальчика на резинке</t>
  </si>
  <si>
    <t>краска акриловая розовая</t>
  </si>
  <si>
    <t>капри женские с высокой посадкой</t>
  </si>
  <si>
    <t>шорты мужские летние большой размер</t>
  </si>
  <si>
    <t>дойчман</t>
  </si>
  <si>
    <t>межзубные ершики tepe</t>
  </si>
  <si>
    <t>антик свечи</t>
  </si>
  <si>
    <t xml:space="preserve">ремень для смарт часов </t>
  </si>
  <si>
    <t>бинбег</t>
  </si>
  <si>
    <t>пленка на пороги</t>
  </si>
  <si>
    <t>norveg hunter</t>
  </si>
  <si>
    <t xml:space="preserve">автокраска </t>
  </si>
  <si>
    <t>кофта на застежке женская</t>
  </si>
  <si>
    <t>москарпоне</t>
  </si>
  <si>
    <t xml:space="preserve">полка под цветы </t>
  </si>
  <si>
    <t xml:space="preserve">ученик убийцы </t>
  </si>
  <si>
    <t>сандалим</t>
  </si>
  <si>
    <t>nin</t>
  </si>
  <si>
    <t>newmax</t>
  </si>
  <si>
    <t>сарафаны льняные</t>
  </si>
  <si>
    <t>sigvaris компрессионные гольфы</t>
  </si>
  <si>
    <t>полотенце для ног 50 90</t>
  </si>
  <si>
    <t>малыш барбоскин</t>
  </si>
  <si>
    <t>штаны пидамные</t>
  </si>
  <si>
    <t>ботинки timberland</t>
  </si>
  <si>
    <t>большие платки</t>
  </si>
  <si>
    <t>летний брючный костюм больших размеров</t>
  </si>
  <si>
    <t>книголюб</t>
  </si>
  <si>
    <t>шлепанцы mexx</t>
  </si>
  <si>
    <t>садовая фигурка гном</t>
  </si>
  <si>
    <t>кулон буква в</t>
  </si>
  <si>
    <t xml:space="preserve">nivea гель для душа </t>
  </si>
  <si>
    <t>накладки для стула</t>
  </si>
  <si>
    <t xml:space="preserve">перья для рукоделия </t>
  </si>
  <si>
    <t>рюкзаки арена</t>
  </si>
  <si>
    <t>кружка лп</t>
  </si>
  <si>
    <t>сковорода кукмара для индукционной плиты 22</t>
  </si>
  <si>
    <t>для овощей контейнер</t>
  </si>
  <si>
    <t>юбка с</t>
  </si>
  <si>
    <t>туфли мужские марко</t>
  </si>
  <si>
    <t>худи хантер х хантер</t>
  </si>
  <si>
    <t>туфли каблуки</t>
  </si>
  <si>
    <t>парные броши</t>
  </si>
  <si>
    <t>nature's protection корм</t>
  </si>
  <si>
    <t>футболка 6xl</t>
  </si>
  <si>
    <t>камни и минералы книга</t>
  </si>
  <si>
    <t>ipad mini 3</t>
  </si>
  <si>
    <t>табличка настольная</t>
  </si>
  <si>
    <t>суп горячая кружка</t>
  </si>
  <si>
    <t>кардиганы женские желтый</t>
  </si>
  <si>
    <t>яйцо трансформер</t>
  </si>
  <si>
    <t>85663950</t>
  </si>
  <si>
    <t>moon flower</t>
  </si>
  <si>
    <t>48140518</t>
  </si>
  <si>
    <t>фигурки сейлор мун</t>
  </si>
  <si>
    <t>би2</t>
  </si>
  <si>
    <t>закрутка для бутылок</t>
  </si>
  <si>
    <t>dxp телевизор</t>
  </si>
  <si>
    <t>elodie details бампер</t>
  </si>
  <si>
    <t>подгузники для малышей</t>
  </si>
  <si>
    <t>платье летнее женское белорусское</t>
  </si>
  <si>
    <t xml:space="preserve">кактус танцует </t>
  </si>
  <si>
    <t>чехол на стульчик для кормления babyton</t>
  </si>
  <si>
    <t>эротический костюм 18+</t>
  </si>
  <si>
    <t>чехол на наушники айрподс 3</t>
  </si>
  <si>
    <t>leokid матрас</t>
  </si>
  <si>
    <t>костюм для малыша с бабочкой</t>
  </si>
  <si>
    <t>svetluna для женщин</t>
  </si>
  <si>
    <t xml:space="preserve">сфагнум </t>
  </si>
  <si>
    <t xml:space="preserve">для наращивание ресниц </t>
  </si>
  <si>
    <t>серьги рыбка</t>
  </si>
  <si>
    <t>белое платье с коротким рукавом</t>
  </si>
  <si>
    <t>смена платье</t>
  </si>
  <si>
    <t>splensilk одежда женский</t>
  </si>
  <si>
    <t>йогурт обезжиренный</t>
  </si>
  <si>
    <t>divetro бижутерия</t>
  </si>
  <si>
    <t>фанко поп хеллоу китти</t>
  </si>
  <si>
    <t>кресло viking</t>
  </si>
  <si>
    <t>салфетница для кафе</t>
  </si>
  <si>
    <t>овервотч книга</t>
  </si>
  <si>
    <t>горшок с игрушкой</t>
  </si>
  <si>
    <t>uveleto</t>
  </si>
  <si>
    <t>лед светильник</t>
  </si>
  <si>
    <t>платье женское вышивка</t>
  </si>
  <si>
    <t xml:space="preserve">пижама шёлк </t>
  </si>
  <si>
    <t xml:space="preserve">линейка металлическая </t>
  </si>
  <si>
    <t>respect женская обувь</t>
  </si>
  <si>
    <t>арт йога раскраска</t>
  </si>
  <si>
    <t>а6 на кольцах</t>
  </si>
  <si>
    <t>ткань для рукоделия велюр</t>
  </si>
  <si>
    <t>большие наклейки для авто</t>
  </si>
  <si>
    <t>dend</t>
  </si>
  <si>
    <t>водонагреватель аквариумный</t>
  </si>
  <si>
    <t>gloria jeans рюкзак</t>
  </si>
  <si>
    <t>74217439</t>
  </si>
  <si>
    <t>сорочка медицинская</t>
  </si>
  <si>
    <t>футболка кровь</t>
  </si>
  <si>
    <t>толстовка мужская хаки</t>
  </si>
  <si>
    <t>таблетки для похудения орсофит</t>
  </si>
  <si>
    <t>наклейки марки</t>
  </si>
  <si>
    <t>коврики киа рио 4</t>
  </si>
  <si>
    <t>экстракт алое</t>
  </si>
  <si>
    <t>реле давления воздуха</t>
  </si>
  <si>
    <t>чехол tab a8</t>
  </si>
  <si>
    <t>одежда mexx</t>
  </si>
  <si>
    <t>интерактивный кролик</t>
  </si>
  <si>
    <t>яйцо с единорогом</t>
  </si>
  <si>
    <t>детский графический роман</t>
  </si>
  <si>
    <t>осветляющая пудра эстель</t>
  </si>
  <si>
    <t>топик с надписью</t>
  </si>
  <si>
    <t>носки бренд</t>
  </si>
  <si>
    <t>костюм спортивный женский с юбкой</t>
  </si>
  <si>
    <t xml:space="preserve">перцемолка </t>
  </si>
  <si>
    <t>косметички женские</t>
  </si>
  <si>
    <t>шампунь от пушистости</t>
  </si>
  <si>
    <t>для биотуалетов</t>
  </si>
  <si>
    <t>конфеты веган</t>
  </si>
  <si>
    <t>фудболка а4</t>
  </si>
  <si>
    <t xml:space="preserve">женские следки </t>
  </si>
  <si>
    <t>xiaomi mi 9 стекло</t>
  </si>
  <si>
    <t xml:space="preserve">духи эскада </t>
  </si>
  <si>
    <t>браслет сделай сам</t>
  </si>
  <si>
    <t>развивающие задания 2 класс</t>
  </si>
  <si>
    <t>чулки в сетку бежевые</t>
  </si>
  <si>
    <t>свадебный сундук для денег</t>
  </si>
  <si>
    <t>носки короткие для девочки</t>
  </si>
  <si>
    <t>автоштора</t>
  </si>
  <si>
    <t xml:space="preserve">кисси миси </t>
  </si>
  <si>
    <t>ванная для ног</t>
  </si>
  <si>
    <t xml:space="preserve">безшовные трусы </t>
  </si>
  <si>
    <t>жижа 2%</t>
  </si>
  <si>
    <t xml:space="preserve">табак кальян </t>
  </si>
  <si>
    <t>майки спортивные для мальчиков</t>
  </si>
  <si>
    <t>фисташковая сумка</t>
  </si>
  <si>
    <t>шарики липучки антистресс</t>
  </si>
  <si>
    <t>космический костюм</t>
  </si>
  <si>
    <t>32213783</t>
  </si>
  <si>
    <t>patriot триммер</t>
  </si>
  <si>
    <t>детские наколеники</t>
  </si>
  <si>
    <t>бутсы  с шипами</t>
  </si>
  <si>
    <t xml:space="preserve">яхтный лак </t>
  </si>
  <si>
    <t>процессор i3</t>
  </si>
  <si>
    <t>strellson обувь</t>
  </si>
  <si>
    <t>кубик игральный большой</t>
  </si>
  <si>
    <t>qupi</t>
  </si>
  <si>
    <t>зубная паста для щенков</t>
  </si>
  <si>
    <t>краска для волос розового цвета</t>
  </si>
  <si>
    <t>ремень генератора приора</t>
  </si>
  <si>
    <t xml:space="preserve">подарок директору </t>
  </si>
  <si>
    <t>сухпаёк армейский</t>
  </si>
  <si>
    <t>мермелад</t>
  </si>
  <si>
    <t>тетрадь по математике 48 листов</t>
  </si>
  <si>
    <t>шорты бермуты</t>
  </si>
  <si>
    <t>рубчик костюм</t>
  </si>
  <si>
    <t>content жижа</t>
  </si>
  <si>
    <t>балетки женские турция</t>
  </si>
  <si>
    <t xml:space="preserve">лосьен после бритья </t>
  </si>
  <si>
    <t>пеник</t>
  </si>
  <si>
    <t>аля</t>
  </si>
  <si>
    <t>высотка книга</t>
  </si>
  <si>
    <t>g29</t>
  </si>
  <si>
    <t>чайка машина</t>
  </si>
  <si>
    <t>16199189</t>
  </si>
  <si>
    <t>роял канин для кошек для привередливых</t>
  </si>
  <si>
    <t>марк спенсер купальник</t>
  </si>
  <si>
    <t>наклейка луна</t>
  </si>
  <si>
    <t>la diva</t>
  </si>
  <si>
    <t>минимо</t>
  </si>
  <si>
    <t>mugwort</t>
  </si>
  <si>
    <t>витамины для женщин кальций</t>
  </si>
  <si>
    <t>провод для зарядки телефона андроид</t>
  </si>
  <si>
    <t>indila</t>
  </si>
  <si>
    <t>платье летнее женское  лен</t>
  </si>
  <si>
    <t>смартфон s22 ultra</t>
  </si>
  <si>
    <t>биолипостим</t>
  </si>
  <si>
    <t>пакет с пластиковой ручкой</t>
  </si>
  <si>
    <t>для бассейна очиститель</t>
  </si>
  <si>
    <t>краска для волос некст</t>
  </si>
  <si>
    <t>с крыльями</t>
  </si>
  <si>
    <t>m.anti.core</t>
  </si>
  <si>
    <t>hq-mech электроника</t>
  </si>
  <si>
    <t>дорожный набор паста</t>
  </si>
  <si>
    <t>tsurpal</t>
  </si>
  <si>
    <t>коллектор мтз</t>
  </si>
  <si>
    <t>боксы для мужчины</t>
  </si>
  <si>
    <t>батлон женский белый</t>
  </si>
  <si>
    <t>кепка barbie</t>
  </si>
  <si>
    <t>вино красное безалкогольное</t>
  </si>
  <si>
    <t>юбка плиссировка</t>
  </si>
  <si>
    <t>beautiful&amp;free</t>
  </si>
  <si>
    <t>кольцо с тигровым глазом</t>
  </si>
  <si>
    <t>максифал</t>
  </si>
  <si>
    <t>96</t>
  </si>
  <si>
    <t>paclan перчатки</t>
  </si>
  <si>
    <t>водный детский коврик</t>
  </si>
  <si>
    <t>принтер wifi</t>
  </si>
  <si>
    <t>декоративные игрушки для сада</t>
  </si>
  <si>
    <t xml:space="preserve">черные резинки </t>
  </si>
  <si>
    <t>надувной шатер</t>
  </si>
  <si>
    <t>электростайл</t>
  </si>
  <si>
    <t>комбинезон 68</t>
  </si>
  <si>
    <t>sanosan baby</t>
  </si>
  <si>
    <t>16133227</t>
  </si>
  <si>
    <t>летние туфли на шнурках</t>
  </si>
  <si>
    <t>seintex</t>
  </si>
  <si>
    <t>фара ваз 2107</t>
  </si>
  <si>
    <t>дрожжи спиртовые турбо 24</t>
  </si>
  <si>
    <t>менажница стеклянная прямоугольная</t>
  </si>
  <si>
    <t>ключ на 21</t>
  </si>
  <si>
    <t>платье с воланами внизу</t>
  </si>
  <si>
    <t>красный цветок</t>
  </si>
  <si>
    <t>брошь вишенка</t>
  </si>
  <si>
    <t>adidas мужские кеды</t>
  </si>
  <si>
    <t>китайские штучки</t>
  </si>
  <si>
    <t xml:space="preserve">туалет для кошки </t>
  </si>
  <si>
    <t xml:space="preserve">легкий спортивный костюм </t>
  </si>
  <si>
    <t>шлепки calvin</t>
  </si>
  <si>
    <t>солнцезащитный крем для лица для проблемной кожи</t>
  </si>
  <si>
    <t>бин бэг</t>
  </si>
  <si>
    <t>тэйп для груди</t>
  </si>
  <si>
    <t>набор для маникюра наращивание</t>
  </si>
  <si>
    <t>стул со столиком</t>
  </si>
  <si>
    <t xml:space="preserve">пудра для укладки волос </t>
  </si>
  <si>
    <t>цифровые картины</t>
  </si>
  <si>
    <t>сиситик</t>
  </si>
  <si>
    <t>uglystephan</t>
  </si>
  <si>
    <t>убик</t>
  </si>
  <si>
    <t>пижама 122</t>
  </si>
  <si>
    <t>meepo</t>
  </si>
  <si>
    <t>45014425</t>
  </si>
  <si>
    <t>купальник женский раздельный с пуш ап</t>
  </si>
  <si>
    <t>ауритоп</t>
  </si>
  <si>
    <t>носки детские 2 года</t>
  </si>
  <si>
    <t>твое футболкт</t>
  </si>
  <si>
    <t>пудинг ваниль</t>
  </si>
  <si>
    <t>гермомешок 5 литров</t>
  </si>
  <si>
    <t xml:space="preserve">сетка для растений </t>
  </si>
  <si>
    <t>старбокс</t>
  </si>
  <si>
    <t>90112810</t>
  </si>
  <si>
    <t>splat ультракомплекс</t>
  </si>
  <si>
    <t>винтажная подвеска</t>
  </si>
  <si>
    <t>пижамка с майка</t>
  </si>
  <si>
    <t>электробритва женская philips</t>
  </si>
  <si>
    <t>autograph.for.you</t>
  </si>
  <si>
    <t>бассейн не надувной</t>
  </si>
  <si>
    <t>кружка крестной маме</t>
  </si>
  <si>
    <t>для женщин подарок</t>
  </si>
  <si>
    <t>bora</t>
  </si>
  <si>
    <t>fairy active foam</t>
  </si>
  <si>
    <t xml:space="preserve">джемпер летний </t>
  </si>
  <si>
    <t>кисти художественные для масла</t>
  </si>
  <si>
    <t>обувь летняя подростковая</t>
  </si>
  <si>
    <t>чехол микки маус</t>
  </si>
  <si>
    <t>вильгельм райх</t>
  </si>
  <si>
    <t>посылки</t>
  </si>
  <si>
    <t>босбер</t>
  </si>
  <si>
    <t>28555248</t>
  </si>
  <si>
    <t>кольцо с алмазной гранью</t>
  </si>
  <si>
    <t xml:space="preserve">сменные щетки </t>
  </si>
  <si>
    <t>пазлы 24 детали</t>
  </si>
  <si>
    <t>сунна</t>
  </si>
  <si>
    <t>сиденье для табурета</t>
  </si>
  <si>
    <t>резиновый хаги ваги</t>
  </si>
  <si>
    <t>рис макфа</t>
  </si>
  <si>
    <t>чехлы 7+</t>
  </si>
  <si>
    <t>платье летнее женское летящее</t>
  </si>
  <si>
    <t>пластиковые контейнеры для заморозки</t>
  </si>
  <si>
    <t>6847306</t>
  </si>
  <si>
    <t>54786775</t>
  </si>
  <si>
    <t>шторы мятного цвета</t>
  </si>
  <si>
    <t>протэкт</t>
  </si>
  <si>
    <t>плюшевая шапка</t>
  </si>
  <si>
    <t>стул для кухни лофт</t>
  </si>
  <si>
    <t>шторки на трактор</t>
  </si>
  <si>
    <t>наволочки на дакимакуру</t>
  </si>
  <si>
    <t>масляные духи оаэ</t>
  </si>
  <si>
    <t>сиреневая сумочка</t>
  </si>
  <si>
    <t>смартфон 4g</t>
  </si>
  <si>
    <t>карбоновая пленка для телефона</t>
  </si>
  <si>
    <t>сетка москитная на окна</t>
  </si>
  <si>
    <t>пленка для двери</t>
  </si>
  <si>
    <t>кофе шоколад</t>
  </si>
  <si>
    <t>карамель молочная</t>
  </si>
  <si>
    <t>люси</t>
  </si>
  <si>
    <t>35422631</t>
  </si>
  <si>
    <t>худимужские</t>
  </si>
  <si>
    <t>акула для мальчика</t>
  </si>
  <si>
    <t>латынина</t>
  </si>
  <si>
    <t>жилетка детская болоньевая</t>
  </si>
  <si>
    <t>ограничитель для книг balvi</t>
  </si>
  <si>
    <t>38165500</t>
  </si>
  <si>
    <t>мятная майка</t>
  </si>
  <si>
    <t>нижнее белье для девочек топ</t>
  </si>
  <si>
    <t>простыня евро поплин</t>
  </si>
  <si>
    <t>лапушка комбинезон</t>
  </si>
  <si>
    <t>экран самсунг а 51</t>
  </si>
  <si>
    <t>набор инструментов форс</t>
  </si>
  <si>
    <t>конус для посадки растений</t>
  </si>
  <si>
    <t>овощи игрушки можно резать</t>
  </si>
  <si>
    <t>продукты для кондитера</t>
  </si>
  <si>
    <t>планшет huawei matepad 11</t>
  </si>
  <si>
    <t>город костей книга</t>
  </si>
  <si>
    <t>очиститель финиш</t>
  </si>
  <si>
    <t xml:space="preserve">платье летнее женское офис </t>
  </si>
  <si>
    <t>karmel</t>
  </si>
  <si>
    <t xml:space="preserve">рубашка вельветовая женская </t>
  </si>
  <si>
    <t>78017264</t>
  </si>
  <si>
    <t>72981347</t>
  </si>
  <si>
    <t>la miso spf</t>
  </si>
  <si>
    <t>искуственный шелк</t>
  </si>
  <si>
    <t>юбка в пол с разрез</t>
  </si>
  <si>
    <t>цепь с камнями</t>
  </si>
  <si>
    <t>чехол на самсунг нот 8</t>
  </si>
  <si>
    <t>тающее молочко</t>
  </si>
  <si>
    <t>запах обуви</t>
  </si>
  <si>
    <t>татуировки переводные змея</t>
  </si>
  <si>
    <t>тогальная основа</t>
  </si>
  <si>
    <t>масло кпп</t>
  </si>
  <si>
    <t>стражи галактики комикс</t>
  </si>
  <si>
    <t xml:space="preserve">2032 </t>
  </si>
  <si>
    <t>именной значок</t>
  </si>
  <si>
    <t>бортик подушка</t>
  </si>
  <si>
    <t>человек паук карточки</t>
  </si>
  <si>
    <t xml:space="preserve">супы </t>
  </si>
  <si>
    <t>футболки мама сын</t>
  </si>
  <si>
    <t>сушы</t>
  </si>
  <si>
    <t>кран фильтр</t>
  </si>
  <si>
    <t>44265135</t>
  </si>
  <si>
    <t>скульптор эстрада</t>
  </si>
  <si>
    <t>рамка 68х48</t>
  </si>
  <si>
    <t>colorway</t>
  </si>
  <si>
    <t>ким окружающий мир</t>
  </si>
  <si>
    <t>каоейские тональные</t>
  </si>
  <si>
    <t>пенкоцеб</t>
  </si>
  <si>
    <t>солнцезащитный крем spf 50 нивеа</t>
  </si>
  <si>
    <t>футболка я люблю сашу</t>
  </si>
  <si>
    <t>костюм мужской летний лен</t>
  </si>
  <si>
    <t>рюкзак мужско</t>
  </si>
  <si>
    <t>norus обувь</t>
  </si>
  <si>
    <t>принцесса лебедь</t>
  </si>
  <si>
    <t>40153607</t>
  </si>
  <si>
    <t>grass салфетка</t>
  </si>
  <si>
    <t>чехол на instax</t>
  </si>
  <si>
    <t>магнитола 1 дин</t>
  </si>
  <si>
    <t>2be</t>
  </si>
  <si>
    <t>купальник для девочки для танцев</t>
  </si>
  <si>
    <t>кардиган женский летний тонкий</t>
  </si>
  <si>
    <t>top chick</t>
  </si>
  <si>
    <t>шапка на мальчика тонкая</t>
  </si>
  <si>
    <t>комплекс с гарцинией</t>
  </si>
  <si>
    <t>zara home диффузор</t>
  </si>
  <si>
    <t>духи с ароматом бабл гам</t>
  </si>
  <si>
    <t>колокольня</t>
  </si>
  <si>
    <t xml:space="preserve">neutrale </t>
  </si>
  <si>
    <t>топик с трусами</t>
  </si>
  <si>
    <t>14936154</t>
  </si>
  <si>
    <t>под крупу</t>
  </si>
  <si>
    <t xml:space="preserve">детские тату </t>
  </si>
  <si>
    <t>турецкий чай порошок</t>
  </si>
  <si>
    <t>электронные сигареты поды</t>
  </si>
  <si>
    <t>нитка браслет</t>
  </si>
  <si>
    <t>трусы для недержания</t>
  </si>
  <si>
    <t>вивьен сабо лайнер</t>
  </si>
  <si>
    <t>костюм pelican</t>
  </si>
  <si>
    <t>ограждения садовые</t>
  </si>
  <si>
    <t>хелой китти</t>
  </si>
  <si>
    <t>42758755</t>
  </si>
  <si>
    <t>туники спортивные для женщин</t>
  </si>
  <si>
    <t>трусы женские из хлопка бесшовные</t>
  </si>
  <si>
    <t>мужское постельное белье</t>
  </si>
  <si>
    <t xml:space="preserve">хайлайтер revolution </t>
  </si>
  <si>
    <t>субару аутбек</t>
  </si>
  <si>
    <t xml:space="preserve">l cosmetics </t>
  </si>
  <si>
    <t xml:space="preserve">сабо детские для мальчиков </t>
  </si>
  <si>
    <t>семена клубники гавриш</t>
  </si>
  <si>
    <t xml:space="preserve">платье с бахрамой </t>
  </si>
  <si>
    <t>книга барби</t>
  </si>
  <si>
    <t>оттеночный шампунь медный</t>
  </si>
  <si>
    <t>кисть roubloff для акварели</t>
  </si>
  <si>
    <t>темный тональный крем</t>
  </si>
  <si>
    <t>cozy underwear</t>
  </si>
  <si>
    <t>баниацин</t>
  </si>
  <si>
    <t>кофе в стеклянной банке</t>
  </si>
  <si>
    <t>кепка граффити</t>
  </si>
  <si>
    <t>опилка</t>
  </si>
  <si>
    <t>demonia обувь</t>
  </si>
  <si>
    <t>кисть для тога</t>
  </si>
  <si>
    <t xml:space="preserve">кольцо с розовым цветком </t>
  </si>
  <si>
    <t>краска для волос capous</t>
  </si>
  <si>
    <t>блеск для губ с перцем увеличивающий</t>
  </si>
  <si>
    <t>гель для лица алое</t>
  </si>
  <si>
    <t xml:space="preserve">чай шах </t>
  </si>
  <si>
    <t xml:space="preserve">туфли классические </t>
  </si>
  <si>
    <t>ботинки замша</t>
  </si>
  <si>
    <t>трек машинки</t>
  </si>
  <si>
    <t>сменная трубочка</t>
  </si>
  <si>
    <t>м32 чехол</t>
  </si>
  <si>
    <t>подводка гелевая для глаз</t>
  </si>
  <si>
    <t>дорофеева</t>
  </si>
  <si>
    <t xml:space="preserve">автохолодильники </t>
  </si>
  <si>
    <t>фурнитура для чокера</t>
  </si>
  <si>
    <t>реалии 9</t>
  </si>
  <si>
    <t>джинсовка modis</t>
  </si>
  <si>
    <t>стружка тунца бонито</t>
  </si>
  <si>
    <t>нож бабочка не острый</t>
  </si>
  <si>
    <t>футбольная форма на мальчика барселона</t>
  </si>
  <si>
    <t>краска доя набука серая</t>
  </si>
  <si>
    <t>нож канцелярский 18</t>
  </si>
  <si>
    <t xml:space="preserve">лонгслив женский твое </t>
  </si>
  <si>
    <t>электро машинки</t>
  </si>
  <si>
    <t>от волос на теле</t>
  </si>
  <si>
    <t>пряники имбирные для торта</t>
  </si>
  <si>
    <t>shik бронзер</t>
  </si>
  <si>
    <t>аппарат для маникюра 35000</t>
  </si>
  <si>
    <t>белая футболка без принта</t>
  </si>
  <si>
    <t>тетрадь stray kids</t>
  </si>
  <si>
    <t>оракул ангелов</t>
  </si>
  <si>
    <t>фаворитка37</t>
  </si>
  <si>
    <t>врачу подарок</t>
  </si>
  <si>
    <t>парки для женщин</t>
  </si>
  <si>
    <t xml:space="preserve">а силуэт </t>
  </si>
  <si>
    <t>ароматы апреля книга</t>
  </si>
  <si>
    <t>блок для записей в подставке</t>
  </si>
  <si>
    <t>73825118</t>
  </si>
  <si>
    <t>корм для кошек сухой зоогурман</t>
  </si>
  <si>
    <t>78102439</t>
  </si>
  <si>
    <t>заколка для волос цветы</t>
  </si>
  <si>
    <t xml:space="preserve">asicstiger </t>
  </si>
  <si>
    <t>худи для девочки 12 лет</t>
  </si>
  <si>
    <t>пирсинг на сосок</t>
  </si>
  <si>
    <t>евилин</t>
  </si>
  <si>
    <t>лавка суслика</t>
  </si>
  <si>
    <t>76452015</t>
  </si>
  <si>
    <t>love me more</t>
  </si>
  <si>
    <t>крем смазка интим</t>
  </si>
  <si>
    <t>ёмкость для крупы</t>
  </si>
  <si>
    <t xml:space="preserve">мало </t>
  </si>
  <si>
    <t>теплая рубашка с поясом</t>
  </si>
  <si>
    <t xml:space="preserve">джинсовка мужская чёрная </t>
  </si>
  <si>
    <t>бюстгальтер tezenis</t>
  </si>
  <si>
    <t>organic kitchen ultramask</t>
  </si>
  <si>
    <t>гомогенат</t>
  </si>
  <si>
    <t xml:space="preserve">браслеты для детей </t>
  </si>
  <si>
    <t>antibak аромика</t>
  </si>
  <si>
    <t>лоферы berg</t>
  </si>
  <si>
    <t>алмазная мозаика на подрамнике 40х50 тигр</t>
  </si>
  <si>
    <t>айфон кабель</t>
  </si>
  <si>
    <t>доска разделочная белая</t>
  </si>
  <si>
    <t>биочага</t>
  </si>
  <si>
    <t>клетчатая</t>
  </si>
  <si>
    <t xml:space="preserve">3м скотч </t>
  </si>
  <si>
    <t>опция гель для наращивания</t>
  </si>
  <si>
    <t>не мусорить</t>
  </si>
  <si>
    <t>летние задания русский язык</t>
  </si>
  <si>
    <t xml:space="preserve">lacoste кеды </t>
  </si>
  <si>
    <t>тени наших дней книга</t>
  </si>
  <si>
    <t>mokka мальчики</t>
  </si>
  <si>
    <t>кроссовки  jordan</t>
  </si>
  <si>
    <t>чехол для росо х3</t>
  </si>
  <si>
    <t>keddo ботинки</t>
  </si>
  <si>
    <t>боди черное женское без рукавов</t>
  </si>
  <si>
    <t>платье щифон</t>
  </si>
  <si>
    <t>масло для губ стелари</t>
  </si>
  <si>
    <t>трифонов обмен</t>
  </si>
  <si>
    <t>luxor маска</t>
  </si>
  <si>
    <t>ветровка длинная мужская</t>
  </si>
  <si>
    <t>груз кормушка</t>
  </si>
  <si>
    <t>парогенератор утюг</t>
  </si>
  <si>
    <t>торс манекен</t>
  </si>
  <si>
    <t>подставка для шлема</t>
  </si>
  <si>
    <t>одежда для дома женщинам будущие мамы</t>
  </si>
  <si>
    <t xml:space="preserve">зарядка на смарт часы </t>
  </si>
  <si>
    <t>mk high intensity</t>
  </si>
  <si>
    <t>липа 6</t>
  </si>
  <si>
    <t>цепочка на шею nike</t>
  </si>
  <si>
    <t>touch screen</t>
  </si>
  <si>
    <t xml:space="preserve">белое кольцо </t>
  </si>
  <si>
    <t>пряжа бриллиант</t>
  </si>
  <si>
    <t>wesco</t>
  </si>
  <si>
    <t>плакат мышцы</t>
  </si>
  <si>
    <t>колонки автомобильные 20</t>
  </si>
  <si>
    <t>iphone 7plus чехол</t>
  </si>
  <si>
    <t>купальник для девочки 92</t>
  </si>
  <si>
    <t>крем под глазами</t>
  </si>
  <si>
    <t>подставка для уветов</t>
  </si>
  <si>
    <t>белое платье-рубашка</t>
  </si>
  <si>
    <t xml:space="preserve">алмазные мазайки </t>
  </si>
  <si>
    <t>бейсболка hugo boss</t>
  </si>
  <si>
    <t>кружка дора</t>
  </si>
  <si>
    <t>аскот галстук</t>
  </si>
  <si>
    <t xml:space="preserve">graymelin </t>
  </si>
  <si>
    <t>кукарача от тараканов</t>
  </si>
  <si>
    <t>eveline бальзам для тела</t>
  </si>
  <si>
    <t>53533912</t>
  </si>
  <si>
    <t>mango джинсовое платье</t>
  </si>
  <si>
    <t>pod система voopoo</t>
  </si>
  <si>
    <t>наклейки на бокал</t>
  </si>
  <si>
    <t>игрушка воробей</t>
  </si>
  <si>
    <t xml:space="preserve">слаймы наборы </t>
  </si>
  <si>
    <t>щипцы-гофре</t>
  </si>
  <si>
    <t>протеин fuze</t>
  </si>
  <si>
    <t>164</t>
  </si>
  <si>
    <t>сумка под змею</t>
  </si>
  <si>
    <t>абогреватель</t>
  </si>
  <si>
    <t>обои клеющиеся</t>
  </si>
  <si>
    <t>плед гарри потер</t>
  </si>
  <si>
    <t>elemes</t>
  </si>
  <si>
    <t>крем домикс</t>
  </si>
  <si>
    <t>digestive для кошек</t>
  </si>
  <si>
    <t>dodo good</t>
  </si>
  <si>
    <t xml:space="preserve">украшение для сада </t>
  </si>
  <si>
    <t>футболка жена царя</t>
  </si>
  <si>
    <t>женская обувь лето босоножки</t>
  </si>
  <si>
    <t>kitford</t>
  </si>
  <si>
    <t xml:space="preserve">крем для обуви белый </t>
  </si>
  <si>
    <t>шторы с бахромой</t>
  </si>
  <si>
    <t>колпак для еды</t>
  </si>
  <si>
    <t>спиртовые краски</t>
  </si>
  <si>
    <t>45052688</t>
  </si>
  <si>
    <t xml:space="preserve">тяжёлое одеяло </t>
  </si>
  <si>
    <t>юкка семена</t>
  </si>
  <si>
    <t>туфли пыльная роза</t>
  </si>
  <si>
    <t xml:space="preserve">warmth for home </t>
  </si>
  <si>
    <t>утягивающий слитный купальник</t>
  </si>
  <si>
    <t>пижама женская 58 размер</t>
  </si>
  <si>
    <t>спрей клубника</t>
  </si>
  <si>
    <t xml:space="preserve">ijust 3 </t>
  </si>
  <si>
    <t>шорты пумма</t>
  </si>
  <si>
    <t>футболка годик</t>
  </si>
  <si>
    <t>35509681</t>
  </si>
  <si>
    <t>накладки для ножек стульев</t>
  </si>
  <si>
    <t>наклейка на авто инвалид</t>
  </si>
  <si>
    <t>стекло на хонор 9 s</t>
  </si>
  <si>
    <t>подарок для мальчика 2 года</t>
  </si>
  <si>
    <t xml:space="preserve">салфетки владные </t>
  </si>
  <si>
    <t xml:space="preserve">шорты футболка костюм </t>
  </si>
  <si>
    <t>регулятор роста</t>
  </si>
  <si>
    <t>liberty одежда</t>
  </si>
  <si>
    <t>арт. 17188878</t>
  </si>
  <si>
    <t>толстовка с принтом аниме</t>
  </si>
  <si>
    <t>orka</t>
  </si>
  <si>
    <t>летняя подростковая одежда</t>
  </si>
  <si>
    <t xml:space="preserve">платья befree </t>
  </si>
  <si>
    <t>клавиша смыва</t>
  </si>
  <si>
    <t>9800289</t>
  </si>
  <si>
    <t>юбки праздничные</t>
  </si>
  <si>
    <t>jurassic world индоминуса</t>
  </si>
  <si>
    <t>инструмент для чистки</t>
  </si>
  <si>
    <t>74078097</t>
  </si>
  <si>
    <t>кофта puma женская</t>
  </si>
  <si>
    <t>allpresan</t>
  </si>
  <si>
    <t>пакеты подарочные под бутылку</t>
  </si>
  <si>
    <t>галстук мужской подарочный</t>
  </si>
  <si>
    <t>валик позиционер</t>
  </si>
  <si>
    <t>bea</t>
  </si>
  <si>
    <t>чехол на телефон айфон 12</t>
  </si>
  <si>
    <t>пилинг гель для лица</t>
  </si>
  <si>
    <t>платье шифоновое вечернее</t>
  </si>
  <si>
    <t>k2r</t>
  </si>
  <si>
    <t>34312472</t>
  </si>
  <si>
    <t xml:space="preserve">майка трикотажная </t>
  </si>
  <si>
    <t>шахтерский фонарь</t>
  </si>
  <si>
    <t>трусы зеленые женские</t>
  </si>
  <si>
    <t>санфор акрилайт</t>
  </si>
  <si>
    <t>белая футболка женская хлопок</t>
  </si>
  <si>
    <t>meela meelo твердый шампунь многомятный</t>
  </si>
  <si>
    <t>помада и карандаш 2 в 1</t>
  </si>
  <si>
    <t>тыквенные семена</t>
  </si>
  <si>
    <t>обувь сникерсы</t>
  </si>
  <si>
    <t>свечи лонгидаза</t>
  </si>
  <si>
    <t>кимано детское</t>
  </si>
  <si>
    <t>рубашки на девочек</t>
  </si>
  <si>
    <t>homecat когтеточка</t>
  </si>
  <si>
    <t>подставка для завтрака</t>
  </si>
  <si>
    <t>все для ролов</t>
  </si>
  <si>
    <t>ключи с трещоткой</t>
  </si>
  <si>
    <t>ножки для барной стойки</t>
  </si>
  <si>
    <t xml:space="preserve">декоративная панель </t>
  </si>
  <si>
    <t>силиконовый валик</t>
  </si>
  <si>
    <t>t-rone мужской</t>
  </si>
  <si>
    <t>для ванной аксессуары комнаты</t>
  </si>
  <si>
    <t xml:space="preserve">юбка оранжевая </t>
  </si>
  <si>
    <t xml:space="preserve"> bombbar</t>
  </si>
  <si>
    <t>2717392</t>
  </si>
  <si>
    <t>17575407</t>
  </si>
  <si>
    <t>звжигалка</t>
  </si>
  <si>
    <t>термоаппликатор</t>
  </si>
  <si>
    <t xml:space="preserve">крепления для телевизора </t>
  </si>
  <si>
    <t>торнадо 540</t>
  </si>
  <si>
    <t>happy baby бортики</t>
  </si>
  <si>
    <t>трусы женские с кошками</t>
  </si>
  <si>
    <t>incanto чулки</t>
  </si>
  <si>
    <t>чай в пакетиках 100 шт тесс</t>
  </si>
  <si>
    <t>anne semonin</t>
  </si>
  <si>
    <t>кофе в капсулах для неспрессо</t>
  </si>
  <si>
    <t>powers</t>
  </si>
  <si>
    <t>футболка с лямками</t>
  </si>
  <si>
    <t>поатье летнее миди</t>
  </si>
  <si>
    <t>сумка хозяй</t>
  </si>
  <si>
    <t>чехол на электронную сигарету</t>
  </si>
  <si>
    <t>32263696</t>
  </si>
  <si>
    <t>разговор с богом</t>
  </si>
  <si>
    <t>zh8</t>
  </si>
  <si>
    <t>орлёнок</t>
  </si>
  <si>
    <t>смазки для члена</t>
  </si>
  <si>
    <t>чехол для баяна</t>
  </si>
  <si>
    <t xml:space="preserve">милое </t>
  </si>
  <si>
    <t>10639564</t>
  </si>
  <si>
    <t>база cosmoprofi</t>
  </si>
  <si>
    <t>шары для хомяков</t>
  </si>
  <si>
    <t>купальник подростки для девочки слитный</t>
  </si>
  <si>
    <t>лежанки для больших собак</t>
  </si>
  <si>
    <t>трикотажное белье</t>
  </si>
  <si>
    <t>72547202</t>
  </si>
  <si>
    <t>фигурка дед мороз</t>
  </si>
  <si>
    <t>жидкость для полировки фар</t>
  </si>
  <si>
    <t xml:space="preserve">пневмопистолет </t>
  </si>
  <si>
    <t>портфель школьный для девочки подростки черный</t>
  </si>
  <si>
    <t>костюм женский трикотажный с пиджаком</t>
  </si>
  <si>
    <t>защита для родинок</t>
  </si>
  <si>
    <t>спортивная кофта женская с капюшоном на замке</t>
  </si>
  <si>
    <t>58007822</t>
  </si>
  <si>
    <t>скоростной вездеход</t>
  </si>
  <si>
    <t>huawei e3372</t>
  </si>
  <si>
    <t>батареки</t>
  </si>
  <si>
    <t>кофта из кашемира</t>
  </si>
  <si>
    <t>подвеска серебро круг</t>
  </si>
  <si>
    <t>олимпийка рибок</t>
  </si>
  <si>
    <t>сумка спортивная мужская на пояс</t>
  </si>
  <si>
    <t xml:space="preserve">крышка для казана </t>
  </si>
  <si>
    <t>для шкода</t>
  </si>
  <si>
    <t xml:space="preserve">малютка каша </t>
  </si>
  <si>
    <t>72995038</t>
  </si>
  <si>
    <t>кресло для животных</t>
  </si>
  <si>
    <t>5281605</t>
  </si>
  <si>
    <t>шадринское молоко</t>
  </si>
  <si>
    <t>скатерть овальная прозрачная</t>
  </si>
  <si>
    <t>зажим с вуалью</t>
  </si>
  <si>
    <t>коррес</t>
  </si>
  <si>
    <t>azimuth женский</t>
  </si>
  <si>
    <t>штаны спортивные для подростков</t>
  </si>
  <si>
    <t xml:space="preserve">wish woman </t>
  </si>
  <si>
    <t>волшебные сказки дисней книги</t>
  </si>
  <si>
    <t>modis женская одежда футболки</t>
  </si>
  <si>
    <t>салфетка сервировочная детская</t>
  </si>
  <si>
    <t>резинка найк</t>
  </si>
  <si>
    <t>мужской шампунь для тонких волос</t>
  </si>
  <si>
    <t>андройд тв</t>
  </si>
  <si>
    <t>краска для волос капус 4.8</t>
  </si>
  <si>
    <t>наматрасник 80×200</t>
  </si>
  <si>
    <t>крючок тройной</t>
  </si>
  <si>
    <t>ника супер</t>
  </si>
  <si>
    <t>футболка мужская белая без рисунка</t>
  </si>
  <si>
    <t>стакан ссср</t>
  </si>
  <si>
    <t>малыш детская смесь</t>
  </si>
  <si>
    <t>moremio одежда</t>
  </si>
  <si>
    <t>осенний декор для дома</t>
  </si>
  <si>
    <t>redmond чемоданы</t>
  </si>
  <si>
    <t>килли вилли мягкая игрушка</t>
  </si>
  <si>
    <t>корейская комметика</t>
  </si>
  <si>
    <t>10563074</t>
  </si>
  <si>
    <t>колонка алиса станция большая</t>
  </si>
  <si>
    <t>туфли женские круглый нос</t>
  </si>
  <si>
    <t>блюдо под горячее</t>
  </si>
  <si>
    <t>набор посуды леди баг</t>
  </si>
  <si>
    <t>коллаген веган</t>
  </si>
  <si>
    <t>сумка-трансформер</t>
  </si>
  <si>
    <t>корейские рюкзаки</t>
  </si>
  <si>
    <t>рюкзак на собаку</t>
  </si>
  <si>
    <t>септанайзер</t>
  </si>
  <si>
    <t xml:space="preserve">гель для душа palmolive </t>
  </si>
  <si>
    <t>кошачьи консервы</t>
  </si>
  <si>
    <t>счо</t>
  </si>
  <si>
    <t>матрас 60 на 120</t>
  </si>
  <si>
    <t>розовый чехол на айфон 11</t>
  </si>
  <si>
    <t>блузка соль&amp;перец</t>
  </si>
  <si>
    <t>престо гель</t>
  </si>
  <si>
    <t>детская курточка</t>
  </si>
  <si>
    <t>зарядка собака</t>
  </si>
  <si>
    <t>садовая фигура кот</t>
  </si>
  <si>
    <t>качеля кокан</t>
  </si>
  <si>
    <t>atto белье</t>
  </si>
  <si>
    <t>дарья герасимова</t>
  </si>
  <si>
    <t>ангел серебро</t>
  </si>
  <si>
    <t>карандаш для торта</t>
  </si>
  <si>
    <t>big boo</t>
  </si>
  <si>
    <t>шестиклинка</t>
  </si>
  <si>
    <t>32177542</t>
  </si>
  <si>
    <t>джинсы dshe</t>
  </si>
  <si>
    <t>носки с рисунками мужские</t>
  </si>
  <si>
    <t>izi boots</t>
  </si>
  <si>
    <t>масло лукойл генезис</t>
  </si>
  <si>
    <t>виниры накладные goodstore24</t>
  </si>
  <si>
    <t>школьный рбкзак</t>
  </si>
  <si>
    <t>свеча сандал</t>
  </si>
  <si>
    <t>серьги с розовым кварцем бижутерия</t>
  </si>
  <si>
    <t>книжная разминка</t>
  </si>
  <si>
    <t>контейнер тканевый</t>
  </si>
  <si>
    <t>куклы малыши</t>
  </si>
  <si>
    <t>винтажная блуза</t>
  </si>
  <si>
    <t>рубашка белая  мужская</t>
  </si>
  <si>
    <t>плед поход</t>
  </si>
  <si>
    <t>краска для замши желтая</t>
  </si>
  <si>
    <t>easy homestyle rf</t>
  </si>
  <si>
    <t>49102750</t>
  </si>
  <si>
    <t xml:space="preserve">женские басоножки </t>
  </si>
  <si>
    <t xml:space="preserve">белые женские рубашки </t>
  </si>
  <si>
    <t>11360100</t>
  </si>
  <si>
    <t>кремпер</t>
  </si>
  <si>
    <t>тесты по русскому языку 6 класс</t>
  </si>
  <si>
    <t>12703442</t>
  </si>
  <si>
    <t>шампунь безсульфатный от перхоти</t>
  </si>
  <si>
    <t>трусы одноразовые seni</t>
  </si>
  <si>
    <t>туфли tacardi</t>
  </si>
  <si>
    <t>вакуумные поилки</t>
  </si>
  <si>
    <t>краска для кожи серебряная</t>
  </si>
  <si>
    <t>дягель</t>
  </si>
  <si>
    <t>рюкзак доя мальчика</t>
  </si>
  <si>
    <t xml:space="preserve">красная панда </t>
  </si>
  <si>
    <t xml:space="preserve">моринга </t>
  </si>
  <si>
    <t>штора веревочная</t>
  </si>
  <si>
    <t>мир животных книга</t>
  </si>
  <si>
    <t>клатч с блестками</t>
  </si>
  <si>
    <t>колышки для цветов</t>
  </si>
  <si>
    <t>костюмы летние больших размеров</t>
  </si>
  <si>
    <t xml:space="preserve">накладка на утюг </t>
  </si>
  <si>
    <t>мешочек для стирки белья</t>
  </si>
  <si>
    <t>шарф дед инсайд</t>
  </si>
  <si>
    <t>долче милк набор</t>
  </si>
  <si>
    <t>тушь для ресниц nyx</t>
  </si>
  <si>
    <t>dies</t>
  </si>
  <si>
    <t>пропионикс</t>
  </si>
  <si>
    <t>контейнер с отсеками для еды</t>
  </si>
  <si>
    <t>foliatec</t>
  </si>
  <si>
    <t>dolce&amp;gabbana духи</t>
  </si>
  <si>
    <t>белые джинмы</t>
  </si>
  <si>
    <t>для слива раковины</t>
  </si>
  <si>
    <t>духи тудэй</t>
  </si>
  <si>
    <t>вытяжка кухонная на 50 см</t>
  </si>
  <si>
    <t>авокадо игрушка мягкая</t>
  </si>
  <si>
    <t>велосипед для 11 лет</t>
  </si>
  <si>
    <t>зонт в 3 сложения</t>
  </si>
  <si>
    <t>вставки искусственные</t>
  </si>
  <si>
    <t>карта для декупажа</t>
  </si>
  <si>
    <t>рюкзак с usb и отделением для ноутбука</t>
  </si>
  <si>
    <t>летний костюм для девочки 134</t>
  </si>
  <si>
    <t>1001 загадка</t>
  </si>
  <si>
    <t xml:space="preserve">алгебра 9 класс </t>
  </si>
  <si>
    <t>мини овощи</t>
  </si>
  <si>
    <t>jonesway</t>
  </si>
  <si>
    <t>чехол  редми 9а</t>
  </si>
  <si>
    <t>автомобильная полироль</t>
  </si>
  <si>
    <t>шлёпки для подростков</t>
  </si>
  <si>
    <t>капли для глаз собаке</t>
  </si>
  <si>
    <t>чехол для телефона редми нот 7</t>
  </si>
  <si>
    <t>золотая подвеска с жемчугом</t>
  </si>
  <si>
    <t>легкие детские кроссовки</t>
  </si>
  <si>
    <t xml:space="preserve">подушка для наращивания </t>
  </si>
  <si>
    <t>67867141</t>
  </si>
  <si>
    <t xml:space="preserve">баночки для путешествий </t>
  </si>
  <si>
    <t>топ с короткими руковами</t>
  </si>
  <si>
    <t>непромокаемый пододеяльник</t>
  </si>
  <si>
    <t>подвеска на рождение</t>
  </si>
  <si>
    <t>sos маска для волос</t>
  </si>
  <si>
    <t>подвестка парашют</t>
  </si>
  <si>
    <t>о войне</t>
  </si>
  <si>
    <t>inso прокладки</t>
  </si>
  <si>
    <t xml:space="preserve">переноска рюкзак </t>
  </si>
  <si>
    <t>хрестоматия для внеклассного чтения 5 класс</t>
  </si>
  <si>
    <t xml:space="preserve">телевизор белый </t>
  </si>
  <si>
    <t>top top джинсы</t>
  </si>
  <si>
    <t>sherlock soon</t>
  </si>
  <si>
    <t>coqui</t>
  </si>
  <si>
    <t>franzuss</t>
  </si>
  <si>
    <t>райские птицы чай</t>
  </si>
  <si>
    <t>чехол тканевый</t>
  </si>
  <si>
    <t>туууника пляжная</t>
  </si>
  <si>
    <t>ханибуш</t>
  </si>
  <si>
    <t>чехол на ipad air a1475</t>
  </si>
  <si>
    <t>50501154</t>
  </si>
  <si>
    <t>стекло на телефон samsung a12</t>
  </si>
  <si>
    <t>футболка супергерой</t>
  </si>
  <si>
    <t>женское платье халат</t>
  </si>
  <si>
    <t>панперсы трусики</t>
  </si>
  <si>
    <t>джинсы с разрезом на попе</t>
  </si>
  <si>
    <t>толстовка калифорния</t>
  </si>
  <si>
    <t>элькоразон</t>
  </si>
  <si>
    <t>футболка детская игра в кальмара</t>
  </si>
  <si>
    <t>аевит гель</t>
  </si>
  <si>
    <t>клетка для котят</t>
  </si>
  <si>
    <t>удочки для летней рыбалки 6 метров</t>
  </si>
  <si>
    <t>спортивный платье 48</t>
  </si>
  <si>
    <t>levrana для глаз</t>
  </si>
  <si>
    <t>средство от комаров levrana</t>
  </si>
  <si>
    <t>костм</t>
  </si>
  <si>
    <t>nordman обувь мальчики</t>
  </si>
  <si>
    <t>переноска для щенков</t>
  </si>
  <si>
    <t>видекарта</t>
  </si>
  <si>
    <t>карточки открытки</t>
  </si>
  <si>
    <t>recler</t>
  </si>
  <si>
    <t>кофта dc shoes</t>
  </si>
  <si>
    <t>коврик тойота</t>
  </si>
  <si>
    <t>любовь в ритме танца</t>
  </si>
  <si>
    <t>издательство планета</t>
  </si>
  <si>
    <t>поворежка</t>
  </si>
  <si>
    <t>passagio</t>
  </si>
  <si>
    <t>детский обучающий планшет</t>
  </si>
  <si>
    <t xml:space="preserve">пчёлка игрушка </t>
  </si>
  <si>
    <t>totalboom</t>
  </si>
  <si>
    <t>siberias</t>
  </si>
  <si>
    <t>стикер для унитаза морская свежесть</t>
  </si>
  <si>
    <t>набор трусы женские кружево</t>
  </si>
  <si>
    <t>платье орби</t>
  </si>
  <si>
    <t>барби путешествие</t>
  </si>
  <si>
    <t>за 100</t>
  </si>
  <si>
    <t>портфель для 1 класса</t>
  </si>
  <si>
    <t>пылемос</t>
  </si>
  <si>
    <t>кухонные весы с подсветкой</t>
  </si>
  <si>
    <t>столовые приборы для ребенка</t>
  </si>
  <si>
    <t>человек паук пазл</t>
  </si>
  <si>
    <t xml:space="preserve">лего minecraft </t>
  </si>
  <si>
    <t>шары из фальги</t>
  </si>
  <si>
    <t>салфетки влажные детские умка</t>
  </si>
  <si>
    <t>юлия друнина</t>
  </si>
  <si>
    <t>шалот</t>
  </si>
  <si>
    <t>золотой браслет соколов</t>
  </si>
  <si>
    <t>гель для стирки 5</t>
  </si>
  <si>
    <t>лемакс</t>
  </si>
  <si>
    <t>assassin's creed valhalla</t>
  </si>
  <si>
    <t>saeang шампунь</t>
  </si>
  <si>
    <t>digregorio</t>
  </si>
  <si>
    <t>хлорка в таблетках для бассейна</t>
  </si>
  <si>
    <t>сумочка на коляску</t>
  </si>
  <si>
    <t>великоросс лето</t>
  </si>
  <si>
    <t>расскраски по номерам</t>
  </si>
  <si>
    <t>воротник от рубашки</t>
  </si>
  <si>
    <t xml:space="preserve">крючки для кашпо </t>
  </si>
  <si>
    <t>краска для волос эстель 6/76</t>
  </si>
  <si>
    <t>картина современная</t>
  </si>
  <si>
    <t>корейское мыло 99</t>
  </si>
  <si>
    <t>белита крем для лица дневной</t>
  </si>
  <si>
    <t>uu</t>
  </si>
  <si>
    <t>81895576</t>
  </si>
  <si>
    <t>портативный компрессор</t>
  </si>
  <si>
    <t>ты станешь папой открытка</t>
  </si>
  <si>
    <t>корм для карпа</t>
  </si>
  <si>
    <t>фары камаз</t>
  </si>
  <si>
    <t>часы швейцарские</t>
  </si>
  <si>
    <t>песочник набор</t>
  </si>
  <si>
    <t>платье мид</t>
  </si>
  <si>
    <t>попыт сумка</t>
  </si>
  <si>
    <t>плавки девочке</t>
  </si>
  <si>
    <t>бапуганы</t>
  </si>
  <si>
    <t>прожекторы с датчиком движения</t>
  </si>
  <si>
    <t>молния 120</t>
  </si>
  <si>
    <t>peekaboo</t>
  </si>
  <si>
    <t>айкос система нагревания табака</t>
  </si>
  <si>
    <t>лосьон шиммер для тела</t>
  </si>
  <si>
    <t>кофе decaf молотый</t>
  </si>
  <si>
    <t xml:space="preserve">мона лиза постельное белье </t>
  </si>
  <si>
    <t>huawei p 40 lite</t>
  </si>
  <si>
    <t xml:space="preserve">футболка женская большая </t>
  </si>
  <si>
    <t>фоторамка первый год</t>
  </si>
  <si>
    <t>клавиатура для пабга</t>
  </si>
  <si>
    <t>o.m.s. сollection посуда и инвентарь</t>
  </si>
  <si>
    <t>плитка настольная газовая</t>
  </si>
  <si>
    <t>potencialex</t>
  </si>
  <si>
    <t>шапки летние для женщин</t>
  </si>
  <si>
    <t>платье вязаное женское шерстяное</t>
  </si>
  <si>
    <t xml:space="preserve">svakom </t>
  </si>
  <si>
    <t>ремешок для часов hublot</t>
  </si>
  <si>
    <t>чехлы на ipad</t>
  </si>
  <si>
    <t>подстаканник в лодку</t>
  </si>
  <si>
    <t>gloria jeans мальчики майка</t>
  </si>
  <si>
    <t>18241653</t>
  </si>
  <si>
    <t>huawei бенд 6 часы</t>
  </si>
  <si>
    <t>велосипедки лапша женские</t>
  </si>
  <si>
    <t>золотой енот</t>
  </si>
  <si>
    <t>свицин</t>
  </si>
  <si>
    <t>themomme</t>
  </si>
  <si>
    <t>аппарат для сахорной ваты</t>
  </si>
  <si>
    <t>,enskrf lkz djls</t>
  </si>
  <si>
    <t>кроссовки для девочки капика</t>
  </si>
  <si>
    <t>поплавковый выключатель уровня жидкости</t>
  </si>
  <si>
    <t>мама футболка</t>
  </si>
  <si>
    <t>гелевый пищевой краситель набор</t>
  </si>
  <si>
    <t>инструменты наборы</t>
  </si>
  <si>
    <t>тарелки 12 штук</t>
  </si>
  <si>
    <t>лебедка рычажная</t>
  </si>
  <si>
    <t>босоножки детские 37</t>
  </si>
  <si>
    <t>tassimo капсулы капучино</t>
  </si>
  <si>
    <t>постельное белье влад а4</t>
  </si>
  <si>
    <t>карты для пасьянса</t>
  </si>
  <si>
    <t>моющий пылесос ручной</t>
  </si>
  <si>
    <t>pretti</t>
  </si>
  <si>
    <t>гель для умывания аравиа</t>
  </si>
  <si>
    <t>boutique tree джинсы</t>
  </si>
  <si>
    <t>berlingo карандаш</t>
  </si>
  <si>
    <t>шейка</t>
  </si>
  <si>
    <t>маховик смеситель</t>
  </si>
  <si>
    <t>original penguin</t>
  </si>
  <si>
    <t>круглые зеркала</t>
  </si>
  <si>
    <t xml:space="preserve">эйвон шампунь </t>
  </si>
  <si>
    <t>home sport духи</t>
  </si>
  <si>
    <t>телефон redmi note 8 pro</t>
  </si>
  <si>
    <t>ea7 обувь мужской</t>
  </si>
  <si>
    <t>сыроварни ariete</t>
  </si>
  <si>
    <t>шопер с незуко</t>
  </si>
  <si>
    <t>гвозди 200</t>
  </si>
  <si>
    <t>бадминтон wish</t>
  </si>
  <si>
    <t>dtrix</t>
  </si>
  <si>
    <t>носки для девочки высокие</t>
  </si>
  <si>
    <t>льняная майка женская</t>
  </si>
  <si>
    <t>топ-бра с чашками</t>
  </si>
  <si>
    <t>коврик коридор</t>
  </si>
  <si>
    <t>67229516</t>
  </si>
  <si>
    <t xml:space="preserve">мольберт настольный </t>
  </si>
  <si>
    <t>нежно розовый пиджак</t>
  </si>
  <si>
    <t>фарфоровая фигурка</t>
  </si>
  <si>
    <t>колье ручной работы</t>
  </si>
  <si>
    <t>кожаный чехол iphone xr</t>
  </si>
  <si>
    <t>без глютена мука</t>
  </si>
  <si>
    <t xml:space="preserve">набор стрингов </t>
  </si>
  <si>
    <t xml:space="preserve">сандали кари </t>
  </si>
  <si>
    <t>max mara парфюм</t>
  </si>
  <si>
    <t>книги эммы скотт</t>
  </si>
  <si>
    <t>ремень женский gues</t>
  </si>
  <si>
    <t>кусторез аккумулятор</t>
  </si>
  <si>
    <t>цепочка с подвеской серебро</t>
  </si>
  <si>
    <t>столик со стульями</t>
  </si>
  <si>
    <t>gewhol</t>
  </si>
  <si>
    <t>nalia</t>
  </si>
  <si>
    <t>жёлтая кепка</t>
  </si>
  <si>
    <t xml:space="preserve">самсунг s20 </t>
  </si>
  <si>
    <t>maybelline консилер 03</t>
  </si>
  <si>
    <t>флешка 64 гб микро</t>
  </si>
  <si>
    <t>маршак стихи и сказки для самых маленьких</t>
  </si>
  <si>
    <t>тори</t>
  </si>
  <si>
    <t>misstease</t>
  </si>
  <si>
    <t>обувь на подростка мальчика</t>
  </si>
  <si>
    <t>shaik 21</t>
  </si>
  <si>
    <t>гель для карбонового пилинга</t>
  </si>
  <si>
    <t>чехол iphone 13 силиконовый</t>
  </si>
  <si>
    <t>kosa</t>
  </si>
  <si>
    <t>сквородка</t>
  </si>
  <si>
    <t>ceramide cream</t>
  </si>
  <si>
    <t>костюм кика</t>
  </si>
  <si>
    <t>кухонный миксер стационарный</t>
  </si>
  <si>
    <t>мойка для головы</t>
  </si>
  <si>
    <t>очки хиппи</t>
  </si>
  <si>
    <t>пояс для штанов</t>
  </si>
  <si>
    <t>silter</t>
  </si>
  <si>
    <t>платки женские шелковые</t>
  </si>
  <si>
    <t>плед яркий</t>
  </si>
  <si>
    <t>сарафан женский синий</t>
  </si>
  <si>
    <t>шкатулка для украшений музыкальная</t>
  </si>
  <si>
    <t>крем от загара водостойкий</t>
  </si>
  <si>
    <t>колонки на пк 2.</t>
  </si>
  <si>
    <t>теплица каркасная</t>
  </si>
  <si>
    <t>стильный кардиган</t>
  </si>
  <si>
    <t>обрезанные перчатки</t>
  </si>
  <si>
    <t>71878575</t>
  </si>
  <si>
    <t>ванная дом коврики</t>
  </si>
  <si>
    <t>набор доя лепки</t>
  </si>
  <si>
    <t>большая шкатулка для украшений</t>
  </si>
  <si>
    <t xml:space="preserve">easy way </t>
  </si>
  <si>
    <t>бананка мужская найк</t>
  </si>
  <si>
    <t>урбеч живой продукт 965</t>
  </si>
  <si>
    <t>momo кондиционер</t>
  </si>
  <si>
    <t>наушники хелоу кити</t>
  </si>
  <si>
    <t>senti</t>
  </si>
  <si>
    <t>рик и морти пазл</t>
  </si>
  <si>
    <t>карандаш для губ loreal</t>
  </si>
  <si>
    <t>обувь осень</t>
  </si>
  <si>
    <t>корм frais</t>
  </si>
  <si>
    <t>глория джинс одежда для девочек топы</t>
  </si>
  <si>
    <t>платье летнее женское  длинное</t>
  </si>
  <si>
    <t>63569985</t>
  </si>
  <si>
    <t>парик с шапкой</t>
  </si>
  <si>
    <t>сапок</t>
  </si>
  <si>
    <t>банки для шампуней</t>
  </si>
  <si>
    <t>подставка для кисточек для макияжа</t>
  </si>
  <si>
    <t>набор для крестных</t>
  </si>
  <si>
    <t>блеск с мятой</t>
  </si>
  <si>
    <t>тормозные колодки гранта</t>
  </si>
  <si>
    <t xml:space="preserve">босоножки зеленые </t>
  </si>
  <si>
    <t>пылесос для маникюра с подушкой для рук</t>
  </si>
  <si>
    <t>книги кулинарные</t>
  </si>
  <si>
    <t>кабель для быстрой зарядки iphone</t>
  </si>
  <si>
    <t>wonky</t>
  </si>
  <si>
    <t>платье гавайское</t>
  </si>
  <si>
    <t>футболка с картинами</t>
  </si>
  <si>
    <t>фильтр на барьер</t>
  </si>
  <si>
    <t xml:space="preserve"> косуха</t>
  </si>
  <si>
    <t>зеркало настенное в ванную</t>
  </si>
  <si>
    <t>mango ботинки</t>
  </si>
  <si>
    <t>29214393</t>
  </si>
  <si>
    <t>мягкое покрытие</t>
  </si>
  <si>
    <t>чехол samsung j5 prime</t>
  </si>
  <si>
    <t xml:space="preserve">коврики ева </t>
  </si>
  <si>
    <t>лежачие больные</t>
  </si>
  <si>
    <t>relui</t>
  </si>
  <si>
    <t>болт для велосипеда</t>
  </si>
  <si>
    <t xml:space="preserve">многоразовые ресницы </t>
  </si>
  <si>
    <t>банное вафельное полотенце</t>
  </si>
  <si>
    <t>утренняя роза</t>
  </si>
  <si>
    <t>брюки спортивные адидас женские</t>
  </si>
  <si>
    <t>пудра siberica</t>
  </si>
  <si>
    <t>биджи</t>
  </si>
  <si>
    <t>66585292</t>
  </si>
  <si>
    <t>lamalina</t>
  </si>
  <si>
    <t>детские кроссовки asics</t>
  </si>
  <si>
    <t>трусы шорты хлопок женские</t>
  </si>
  <si>
    <t>розовая игрушка</t>
  </si>
  <si>
    <t>барьер фильтр кувшин</t>
  </si>
  <si>
    <t>юбка фатин длинная</t>
  </si>
  <si>
    <t>покрытие 3д</t>
  </si>
  <si>
    <t>буквица книга</t>
  </si>
  <si>
    <t>сетка динамика</t>
  </si>
  <si>
    <t>хрум</t>
  </si>
  <si>
    <t>sensodyne восстановление и защита</t>
  </si>
  <si>
    <t>гелевые аккумуляторы</t>
  </si>
  <si>
    <t>руль интерактивный</t>
  </si>
  <si>
    <t>61256984</t>
  </si>
  <si>
    <t>угловая</t>
  </si>
  <si>
    <t>декоративный наполнитель для подарков</t>
  </si>
  <si>
    <t xml:space="preserve">духи для женщин </t>
  </si>
  <si>
    <t>маматрёшка</t>
  </si>
  <si>
    <t>63361144</t>
  </si>
  <si>
    <t>праздничная футболка женская</t>
  </si>
  <si>
    <t>книга светильник</t>
  </si>
  <si>
    <t>штаны спортивные жен</t>
  </si>
  <si>
    <t>бирка с кнопкой</t>
  </si>
  <si>
    <t>сапоги  женские</t>
  </si>
  <si>
    <t>сила трав</t>
  </si>
  <si>
    <t>64900749</t>
  </si>
  <si>
    <t>ковер смайлик</t>
  </si>
  <si>
    <t>сорочка и пеньюар</t>
  </si>
  <si>
    <t>челентано</t>
  </si>
  <si>
    <t>блокнот с гарри поттером</t>
  </si>
  <si>
    <t xml:space="preserve"> ralf ringer</t>
  </si>
  <si>
    <t>b b eve touche</t>
  </si>
  <si>
    <t>одежда для девочки 9 лет</t>
  </si>
  <si>
    <t>держатель для полотенца в ванной</t>
  </si>
  <si>
    <t xml:space="preserve">ветровка бомбер </t>
  </si>
  <si>
    <t>a4tech bloody b810rc</t>
  </si>
  <si>
    <t>большой медведь игрушка</t>
  </si>
  <si>
    <t>пиджак женский классический на осень</t>
  </si>
  <si>
    <t>крем для удаление волос</t>
  </si>
  <si>
    <t>ботинки мужские ecco</t>
  </si>
  <si>
    <t>детские кросовки найк</t>
  </si>
  <si>
    <t>канальный вентилятор 100</t>
  </si>
  <si>
    <t>садовая фигура лебедь</t>
  </si>
  <si>
    <t>крепление для римской шторы</t>
  </si>
  <si>
    <t>шарф труба тактический</t>
  </si>
  <si>
    <t>салонный фильтр форд фокус</t>
  </si>
  <si>
    <t>полезная партия</t>
  </si>
  <si>
    <t>valvoline 5w30</t>
  </si>
  <si>
    <t>тренажер для внутренней поверхности бедра</t>
  </si>
  <si>
    <t>gt2 pro</t>
  </si>
  <si>
    <t>хлопковый плед детский</t>
  </si>
  <si>
    <t>маленькая сумка черная</t>
  </si>
  <si>
    <t>эмаль матовая</t>
  </si>
  <si>
    <t>кофта гранж</t>
  </si>
  <si>
    <t>полуночная библиотека</t>
  </si>
  <si>
    <t>milkymania</t>
  </si>
  <si>
    <t>71999646</t>
  </si>
  <si>
    <t>duracell 2032</t>
  </si>
  <si>
    <t>мир хобби</t>
  </si>
  <si>
    <t>славяновская минеральная вода</t>
  </si>
  <si>
    <t>платье для взрослых женщин</t>
  </si>
  <si>
    <t>домтекстиль</t>
  </si>
  <si>
    <t>honor 10i пленка</t>
  </si>
  <si>
    <t>more choice</t>
  </si>
  <si>
    <t>скатерть с салфетками на круглый стол</t>
  </si>
  <si>
    <t>женская одежда 56 размер</t>
  </si>
  <si>
    <t>паролон мебельный</t>
  </si>
  <si>
    <t xml:space="preserve">жидкий хлорофил </t>
  </si>
  <si>
    <t>mi kar юбка</t>
  </si>
  <si>
    <t>штаны в клетку на мальчика</t>
  </si>
  <si>
    <t xml:space="preserve">детское постельное белье для мальчика </t>
  </si>
  <si>
    <t>металлическая цепь</t>
  </si>
  <si>
    <t xml:space="preserve">manga </t>
  </si>
  <si>
    <t>тюль с фотопринтом</t>
  </si>
  <si>
    <t>элигатор для зубов</t>
  </si>
  <si>
    <t>infinix hot 11s стекло</t>
  </si>
  <si>
    <t xml:space="preserve">опрыскиватель садовый аккумуляторный </t>
  </si>
  <si>
    <t>бананки женские</t>
  </si>
  <si>
    <t>лак для акрила по ткани</t>
  </si>
  <si>
    <t>платье белое трикотажное</t>
  </si>
  <si>
    <t>колпачки для стульев</t>
  </si>
  <si>
    <t>пудра для волос детская</t>
  </si>
  <si>
    <t>куртка с флисовый подкладкой</t>
  </si>
  <si>
    <t>шарик самолет</t>
  </si>
  <si>
    <t>румбокс библиотека</t>
  </si>
  <si>
    <t>кепка  черная</t>
  </si>
  <si>
    <t>d salt</t>
  </si>
  <si>
    <t>spotify постер bts</t>
  </si>
  <si>
    <t>костюм летний мох</t>
  </si>
  <si>
    <t>шампунь десанж</t>
  </si>
  <si>
    <t>статуэтки для декора дома большие</t>
  </si>
  <si>
    <t>женские джинсы 7/8</t>
  </si>
  <si>
    <t>заглушка для руля</t>
  </si>
  <si>
    <t>antiga топ</t>
  </si>
  <si>
    <t>алиса футболка</t>
  </si>
  <si>
    <t>thriphalan</t>
  </si>
  <si>
    <t>стекло на redmi нот 8</t>
  </si>
  <si>
    <t>клетка штаны</t>
  </si>
  <si>
    <t>мужские шлепанцы белые</t>
  </si>
  <si>
    <t xml:space="preserve">ребекка </t>
  </si>
  <si>
    <t xml:space="preserve">лего самолет </t>
  </si>
  <si>
    <t>actico</t>
  </si>
  <si>
    <t>чехол для дивана и кресла</t>
  </si>
  <si>
    <t>наклейки на лицо веснушки</t>
  </si>
  <si>
    <t>череое платье</t>
  </si>
  <si>
    <t>аксессуары для афрокосички</t>
  </si>
  <si>
    <t xml:space="preserve"> сахар</t>
  </si>
  <si>
    <t>аппарат для воды</t>
  </si>
  <si>
    <t xml:space="preserve">ростовой костюм </t>
  </si>
  <si>
    <t>клиндавит</t>
  </si>
  <si>
    <t>66826641</t>
  </si>
  <si>
    <t>противень большой</t>
  </si>
  <si>
    <t>чехол на матрас на садовые качели</t>
  </si>
  <si>
    <t>пляжные головные уборы</t>
  </si>
  <si>
    <t>пижама комбинезон женская с карманом на попе</t>
  </si>
  <si>
    <t>футболка женская бедая</t>
  </si>
  <si>
    <t>fairy для мытья посуды</t>
  </si>
  <si>
    <t xml:space="preserve">джинсы с перьями </t>
  </si>
  <si>
    <t xml:space="preserve">мебель в прихожую </t>
  </si>
  <si>
    <t>краситель для бровей</t>
  </si>
  <si>
    <t>алмазная мозаика зимний пейзаж</t>
  </si>
  <si>
    <t>аделиза</t>
  </si>
  <si>
    <t>капсула для стирка 60 шт</t>
  </si>
  <si>
    <t xml:space="preserve">мари краймбрери </t>
  </si>
  <si>
    <t xml:space="preserve">mark 2 </t>
  </si>
  <si>
    <t>огнетушитель оп-5</t>
  </si>
  <si>
    <t>тенатен</t>
  </si>
  <si>
    <t>limeon</t>
  </si>
  <si>
    <t>вилка в розетку</t>
  </si>
  <si>
    <t>роутер tenda</t>
  </si>
  <si>
    <t>крем солнцезащитный spf 50 garnier</t>
  </si>
  <si>
    <t>xiaomi redmi 9c nfc стекло</t>
  </si>
  <si>
    <t>14482367</t>
  </si>
  <si>
    <t>мешок для школы</t>
  </si>
  <si>
    <t>обои саратовские</t>
  </si>
  <si>
    <t>40123762</t>
  </si>
  <si>
    <t>ходунок столик</t>
  </si>
  <si>
    <t>памперсы 3 для новорожденных</t>
  </si>
  <si>
    <t>панель ваз 2110</t>
  </si>
  <si>
    <t xml:space="preserve">машинки для малышей </t>
  </si>
  <si>
    <t>guljan</t>
  </si>
  <si>
    <t>маска ginger</t>
  </si>
  <si>
    <t>помада для губ max factor</t>
  </si>
  <si>
    <t>самокат 4+</t>
  </si>
  <si>
    <t>кэмпинг</t>
  </si>
  <si>
    <t>брюки джогеры женские летние</t>
  </si>
  <si>
    <t xml:space="preserve">подушка диванная </t>
  </si>
  <si>
    <t>сланцы силиконовые</t>
  </si>
  <si>
    <t>игрушка рик и морти</t>
  </si>
  <si>
    <t>ботинки зимние для малышей</t>
  </si>
  <si>
    <t>футболки с квадратным вырезом</t>
  </si>
  <si>
    <t>рубашка милитари женская</t>
  </si>
  <si>
    <t>этажерка для ванной закрытая</t>
  </si>
  <si>
    <t>43571565</t>
  </si>
  <si>
    <t>охотничьи колбаски</t>
  </si>
  <si>
    <t>очки черные солнцезащитные круглые</t>
  </si>
  <si>
    <t>шампунь matrix biolage</t>
  </si>
  <si>
    <t xml:space="preserve">поварбанк </t>
  </si>
  <si>
    <t>кроссовки летние  мужские</t>
  </si>
  <si>
    <t xml:space="preserve">беймикс </t>
  </si>
  <si>
    <t>накидка хлопок</t>
  </si>
  <si>
    <t>кепка левис</t>
  </si>
  <si>
    <t>моторное масло mannol</t>
  </si>
  <si>
    <t>akora</t>
  </si>
  <si>
    <t>заглушка на столб</t>
  </si>
  <si>
    <t>болоневые штаны женские</t>
  </si>
  <si>
    <t xml:space="preserve">чулки компрессионные 1 класс </t>
  </si>
  <si>
    <t xml:space="preserve">ив сен лоран </t>
  </si>
  <si>
    <t>шерты женские спортивные</t>
  </si>
  <si>
    <t>музыка крыльев</t>
  </si>
  <si>
    <t xml:space="preserve">пограничная фуражка </t>
  </si>
  <si>
    <t>костюм boss</t>
  </si>
  <si>
    <t>tiptoe</t>
  </si>
  <si>
    <t>hill's для кошек</t>
  </si>
  <si>
    <t xml:space="preserve">карниз деревянный </t>
  </si>
  <si>
    <t>органайзер подвесной детский</t>
  </si>
  <si>
    <t>мишки баскетболисты</t>
  </si>
  <si>
    <t>для кухня</t>
  </si>
  <si>
    <t>с11</t>
  </si>
  <si>
    <t>61912251</t>
  </si>
  <si>
    <t>браслет с горным хрусталем</t>
  </si>
  <si>
    <t>сланцы адилас</t>
  </si>
  <si>
    <t>корсет аксессуар</t>
  </si>
  <si>
    <t xml:space="preserve">круговые спицы </t>
  </si>
  <si>
    <t>ревидокс</t>
  </si>
  <si>
    <t>блеск eat my</t>
  </si>
  <si>
    <t>крышка для фотоаппарата</t>
  </si>
  <si>
    <t>семеро храбрецов</t>
  </si>
  <si>
    <t>органайзер для хранения нижнего белья и носков</t>
  </si>
  <si>
    <t>чехол на ключ мазда</t>
  </si>
  <si>
    <t xml:space="preserve">дакимакура очень приятно бог </t>
  </si>
  <si>
    <t>костюм биостоп</t>
  </si>
  <si>
    <t>брюки мужские слаксы</t>
  </si>
  <si>
    <t>нож кс</t>
  </si>
  <si>
    <t>с5w</t>
  </si>
  <si>
    <t xml:space="preserve">кошечка </t>
  </si>
  <si>
    <t>купальник для младенцев</t>
  </si>
  <si>
    <t xml:space="preserve">яндере </t>
  </si>
  <si>
    <t>боди серое</t>
  </si>
  <si>
    <t>кофта с высоким горлом женская</t>
  </si>
  <si>
    <t>духи бакара</t>
  </si>
  <si>
    <t>чехол для телефонов самсунг s20fe</t>
  </si>
  <si>
    <t>тряпка для стекол белый кот</t>
  </si>
  <si>
    <t>ежедневник 2022 а5</t>
  </si>
  <si>
    <t>зарядка на солнечных батареях</t>
  </si>
  <si>
    <t>ёмкость для губки</t>
  </si>
  <si>
    <t xml:space="preserve">органайзер детский </t>
  </si>
  <si>
    <t>панама американского марека</t>
  </si>
  <si>
    <t xml:space="preserve">самсунг а 51 чехол </t>
  </si>
  <si>
    <t>хонор 20 s</t>
  </si>
  <si>
    <t>beself женский</t>
  </si>
  <si>
    <t xml:space="preserve">дакимакура клинок </t>
  </si>
  <si>
    <t>легкие ветровки</t>
  </si>
  <si>
    <t>подушка на сиденье водителя</t>
  </si>
  <si>
    <t>нокс кугуар</t>
  </si>
  <si>
    <t>постельное белье стеганое</t>
  </si>
  <si>
    <t>новопен</t>
  </si>
  <si>
    <t>геральдическая лилия</t>
  </si>
  <si>
    <t>фигурка птицы</t>
  </si>
  <si>
    <t>armed</t>
  </si>
  <si>
    <t>вессы</t>
  </si>
  <si>
    <t>паровой</t>
  </si>
  <si>
    <t>наборы для маникюра без лампы</t>
  </si>
  <si>
    <t>71804683</t>
  </si>
  <si>
    <t>shock жвачка</t>
  </si>
  <si>
    <t>маска для лица с улиткой</t>
  </si>
  <si>
    <t>балетки женские спортивные</t>
  </si>
  <si>
    <t>конверт на выписку летом</t>
  </si>
  <si>
    <t>комплект нижнего белья со стрингами</t>
  </si>
  <si>
    <t>футболка 5 шт</t>
  </si>
  <si>
    <t>сарафан летний женский приталенный</t>
  </si>
  <si>
    <t>вело сиденье</t>
  </si>
  <si>
    <t>магнитная для мытья окон</t>
  </si>
  <si>
    <t>платок газовый</t>
  </si>
  <si>
    <t>тубочка</t>
  </si>
  <si>
    <t>szultan</t>
  </si>
  <si>
    <t>футболка приталеная</t>
  </si>
  <si>
    <t>bos обувь для мальчиков</t>
  </si>
  <si>
    <t>хомяка</t>
  </si>
  <si>
    <t>relouis pro жидкие тени</t>
  </si>
  <si>
    <t>sauveur</t>
  </si>
  <si>
    <t>автоклав медицинский</t>
  </si>
  <si>
    <t>файлы вкладыши</t>
  </si>
  <si>
    <t>шорты мужские  летние</t>
  </si>
  <si>
    <t>жвачка с колечком</t>
  </si>
  <si>
    <t>незнакомцы из ада</t>
  </si>
  <si>
    <t>45912847</t>
  </si>
  <si>
    <t>эротические туфли</t>
  </si>
  <si>
    <t>накладка на горшок</t>
  </si>
  <si>
    <t>паста шоколадная нутелла</t>
  </si>
  <si>
    <t>кухоный комбайн</t>
  </si>
  <si>
    <t>шуйские ситцы сатин</t>
  </si>
  <si>
    <t xml:space="preserve">кольцо белое золото </t>
  </si>
  <si>
    <t>стеллажи на балкон</t>
  </si>
  <si>
    <t>слипоны летние для девочек</t>
  </si>
  <si>
    <t>кольцо самозащиты</t>
  </si>
  <si>
    <t>бокалы гарри поттер</t>
  </si>
  <si>
    <t>чайник metrot</t>
  </si>
  <si>
    <t>чехол samsung galaxy a70</t>
  </si>
  <si>
    <t>лаковая кожа</t>
  </si>
  <si>
    <t>куртка мембрана горнолыжная</t>
  </si>
  <si>
    <t>набор на день рождения маме</t>
  </si>
  <si>
    <t>кросовки мужская</t>
  </si>
  <si>
    <t>кашпо для цветов 3 литра</t>
  </si>
  <si>
    <t>гарниер для волос</t>
  </si>
  <si>
    <t>сумка мягкая игрушка</t>
  </si>
  <si>
    <t>48377350</t>
  </si>
  <si>
    <t xml:space="preserve">marshmallow </t>
  </si>
  <si>
    <t>ретро топ</t>
  </si>
  <si>
    <t xml:space="preserve">танк радиоуправляемый </t>
  </si>
  <si>
    <t>сумка черная на плечо</t>
  </si>
  <si>
    <t>волосы искуственные</t>
  </si>
  <si>
    <t>philips 5000</t>
  </si>
  <si>
    <t>чехол galaxy a5</t>
  </si>
  <si>
    <t>шопер кли</t>
  </si>
  <si>
    <t>1885510060</t>
  </si>
  <si>
    <t>шторы на крючках</t>
  </si>
  <si>
    <t>блаблабра</t>
  </si>
  <si>
    <t>апельсиновое эфирное масло</t>
  </si>
  <si>
    <t>пелёнка муслин</t>
  </si>
  <si>
    <t>airwick набор</t>
  </si>
  <si>
    <t>босоножки и сандалии на широкую ногу</t>
  </si>
  <si>
    <t>montale amber musk</t>
  </si>
  <si>
    <t>палас 150х200</t>
  </si>
  <si>
    <t>цап царап</t>
  </si>
  <si>
    <t>женские платья поло</t>
  </si>
  <si>
    <t>ecoffee cup</t>
  </si>
  <si>
    <t>ручка для хиджамы</t>
  </si>
  <si>
    <t>объемная рамка</t>
  </si>
  <si>
    <t>крем для депиляции fito</t>
  </si>
  <si>
    <t>футболка мужская сектор газа</t>
  </si>
  <si>
    <t>шина r15</t>
  </si>
  <si>
    <t>куртка женская больших размеров осень</t>
  </si>
  <si>
    <t>праймеры для ногтей коди</t>
  </si>
  <si>
    <t>летний костюм женский со штанами</t>
  </si>
  <si>
    <t>причёски</t>
  </si>
  <si>
    <t>флакон 15 мл</t>
  </si>
  <si>
    <t>trec</t>
  </si>
  <si>
    <t>полотенцесушитель напольный</t>
  </si>
  <si>
    <t>maybelline new york sky high</t>
  </si>
  <si>
    <t>instax sq6</t>
  </si>
  <si>
    <t>кофта щенячий патруль</t>
  </si>
  <si>
    <t>футболка с пандой мужская</t>
  </si>
  <si>
    <t>прокладки дневные</t>
  </si>
  <si>
    <t>картина по номерам мальдивы</t>
  </si>
  <si>
    <t xml:space="preserve">красовки белые женские </t>
  </si>
  <si>
    <t xml:space="preserve">лента сантиметровая </t>
  </si>
  <si>
    <t>талантики</t>
  </si>
  <si>
    <t>джибитсы единорог</t>
  </si>
  <si>
    <t>пиктограммы</t>
  </si>
  <si>
    <t>oklahoma</t>
  </si>
  <si>
    <t>кофта с воротником мужская</t>
  </si>
  <si>
    <t>wellington</t>
  </si>
  <si>
    <t>игрушки собаке</t>
  </si>
  <si>
    <t>брюки женские низкая посадка</t>
  </si>
  <si>
    <t xml:space="preserve">кайда </t>
  </si>
  <si>
    <t>женские платья для дома</t>
  </si>
  <si>
    <t>сменный балон</t>
  </si>
  <si>
    <t>пенал pop it</t>
  </si>
  <si>
    <t>денежный попит</t>
  </si>
  <si>
    <t>прикорма для рыбалки</t>
  </si>
  <si>
    <t>чехол светящийся в темноте</t>
  </si>
  <si>
    <t xml:space="preserve">костюм мальчика </t>
  </si>
  <si>
    <t>66070236</t>
  </si>
  <si>
    <t>жакет с запахом</t>
  </si>
  <si>
    <t>65605710</t>
  </si>
  <si>
    <t>lo lo</t>
  </si>
  <si>
    <t xml:space="preserve">картница </t>
  </si>
  <si>
    <t>домашние тапочки с открытым носом</t>
  </si>
  <si>
    <t xml:space="preserve">сервис чайный </t>
  </si>
  <si>
    <t xml:space="preserve">славянская одежда </t>
  </si>
  <si>
    <t>14497999</t>
  </si>
  <si>
    <t>алоэ жидкий</t>
  </si>
  <si>
    <t>оверсайз белая рубашка</t>
  </si>
  <si>
    <t>удачи</t>
  </si>
  <si>
    <t>42400897</t>
  </si>
  <si>
    <t>платье барби женское</t>
  </si>
  <si>
    <t>shake shot</t>
  </si>
  <si>
    <t xml:space="preserve">bang </t>
  </si>
  <si>
    <t>gel contend</t>
  </si>
  <si>
    <t>защита от детей на двери</t>
  </si>
  <si>
    <t>пакет треугольный</t>
  </si>
  <si>
    <t>givi</t>
  </si>
  <si>
    <t>портфель школьный для мальчика до 1000 рублей</t>
  </si>
  <si>
    <t>питательный раствор для растений</t>
  </si>
  <si>
    <t>комплект нижнего белья женский спорт</t>
  </si>
  <si>
    <t>ваза для цветов пластик</t>
  </si>
  <si>
    <t>ул</t>
  </si>
  <si>
    <t>гель для мытья детской посуды ушастый нянь</t>
  </si>
  <si>
    <t>сережка в хрящ золотая</t>
  </si>
  <si>
    <t>программируемый конструктор</t>
  </si>
  <si>
    <t>футболка  россия</t>
  </si>
  <si>
    <t>мусорный бак 240</t>
  </si>
  <si>
    <t>бумажный плафон</t>
  </si>
  <si>
    <t>протупей</t>
  </si>
  <si>
    <t>бочка с теном</t>
  </si>
  <si>
    <t>маска organic kitchen</t>
  </si>
  <si>
    <t>modis большие размеры</t>
  </si>
  <si>
    <t>аппарат для мойки окон</t>
  </si>
  <si>
    <t>бриджи красные</t>
  </si>
  <si>
    <t>кофточка на завязках</t>
  </si>
  <si>
    <t>arena шапочка</t>
  </si>
  <si>
    <t>исламские сувениры</t>
  </si>
  <si>
    <t>shik 1</t>
  </si>
  <si>
    <t>стикеры панк</t>
  </si>
  <si>
    <t>ручные часы мужские восток</t>
  </si>
  <si>
    <t>кроссовки женские  пума</t>
  </si>
  <si>
    <t>guess обувь женская кеды</t>
  </si>
  <si>
    <t>сухой корм для взрослых собак</t>
  </si>
  <si>
    <t>bags by less</t>
  </si>
  <si>
    <t>защита наколенники взрослые</t>
  </si>
  <si>
    <t>держатель для тазов</t>
  </si>
  <si>
    <t>гидроперид</t>
  </si>
  <si>
    <t>розовая туш</t>
  </si>
  <si>
    <t>брюки из жатки</t>
  </si>
  <si>
    <t>находка</t>
  </si>
  <si>
    <t>j’adore</t>
  </si>
  <si>
    <t>комбинезон камуфляж</t>
  </si>
  <si>
    <t>туфли женские на толстой платформе</t>
  </si>
  <si>
    <t>mursi</t>
  </si>
  <si>
    <t>разветвитель в прикуриватель для автомобиля</t>
  </si>
  <si>
    <t>редми с21</t>
  </si>
  <si>
    <t xml:space="preserve">карен уайт </t>
  </si>
  <si>
    <t>набат</t>
  </si>
  <si>
    <t>подарочная коробка для куклы</t>
  </si>
  <si>
    <t>памперс трусики ночные</t>
  </si>
  <si>
    <t>платье на высокий рост</t>
  </si>
  <si>
    <t>умный коврик</t>
  </si>
  <si>
    <t xml:space="preserve">магнитная мозаика </t>
  </si>
  <si>
    <t>маркер черный двусторонний</t>
  </si>
  <si>
    <t>розовое золото краска</t>
  </si>
  <si>
    <t>сандали для мальчика на широкую ногу</t>
  </si>
  <si>
    <t>ярусное платье с воланами</t>
  </si>
  <si>
    <t>выкатной ящик</t>
  </si>
  <si>
    <t>министепер</t>
  </si>
  <si>
    <t>обогриватель</t>
  </si>
  <si>
    <t>чехол на а 12 самсунг</t>
  </si>
  <si>
    <t>миниатюры туалетной воды</t>
  </si>
  <si>
    <t>23421401</t>
  </si>
  <si>
    <t>формы для кулича</t>
  </si>
  <si>
    <t>экстримальное материнство</t>
  </si>
  <si>
    <t>хлопковый костюм с шортами женский</t>
  </si>
  <si>
    <t>букет сирени</t>
  </si>
  <si>
    <t>светящийся лак для ногтей</t>
  </si>
  <si>
    <t>твое женское куртки</t>
  </si>
  <si>
    <t>спутниковая антенна триколор</t>
  </si>
  <si>
    <t>метаком</t>
  </si>
  <si>
    <t>витамин д3 5000 солгар</t>
  </si>
  <si>
    <t>пижама женская со штанами и кофтой</t>
  </si>
  <si>
    <t>honor 9 lite huawei</t>
  </si>
  <si>
    <t>картины из металла</t>
  </si>
  <si>
    <t>рюкзак с авокадо для школы третьего класса</t>
  </si>
  <si>
    <t>ты имеешь значение книга</t>
  </si>
  <si>
    <t>agness чайник для плиты</t>
  </si>
  <si>
    <t xml:space="preserve"> игрушки для собак</t>
  </si>
  <si>
    <t xml:space="preserve">zip худи мужское </t>
  </si>
  <si>
    <t>монета 25 рублей цветная</t>
  </si>
  <si>
    <t>контейнер 50л</t>
  </si>
  <si>
    <t>блузка белая с рисунком</t>
  </si>
  <si>
    <t>remington триммер</t>
  </si>
  <si>
    <t>панама с сеточкой</t>
  </si>
  <si>
    <t>воздушная цифра</t>
  </si>
  <si>
    <t>cillit для унитаза</t>
  </si>
  <si>
    <t>шорты 50 женские</t>
  </si>
  <si>
    <t>забрало защитное</t>
  </si>
  <si>
    <t>жывачка</t>
  </si>
  <si>
    <t>белая шелковая майка</t>
  </si>
  <si>
    <t>мотоблок бензиновый нева</t>
  </si>
  <si>
    <t>щипцы для собак</t>
  </si>
  <si>
    <t>маленькая сумка для девочки</t>
  </si>
  <si>
    <t>wella для укладки</t>
  </si>
  <si>
    <t>фортифлора для кошек</t>
  </si>
  <si>
    <t>игрушки страшные</t>
  </si>
  <si>
    <t>менструальная чаша wellness</t>
  </si>
  <si>
    <t>гайто газданов</t>
  </si>
  <si>
    <t>все доя тримера</t>
  </si>
  <si>
    <t>масло туя</t>
  </si>
  <si>
    <t>серебристый лак для ногтей</t>
  </si>
  <si>
    <t>полка широкая</t>
  </si>
  <si>
    <t>passion dance</t>
  </si>
  <si>
    <t>шуруповерт аккумуляторный диолд</t>
  </si>
  <si>
    <t>герметичная баночка</t>
  </si>
  <si>
    <t>сарафаны в горошек</t>
  </si>
  <si>
    <t>alessio neska</t>
  </si>
  <si>
    <t xml:space="preserve">сух паёк </t>
  </si>
  <si>
    <t>математический тренажер 6 класс</t>
  </si>
  <si>
    <t>14133652</t>
  </si>
  <si>
    <t>donna style обувь</t>
  </si>
  <si>
    <t>ящик с ячейками</t>
  </si>
  <si>
    <t>82404726</t>
  </si>
  <si>
    <t>подвязы трикотажные</t>
  </si>
  <si>
    <t>европростынь из бязи</t>
  </si>
  <si>
    <t>пахлава турция</t>
  </si>
  <si>
    <t xml:space="preserve">тренажёр для ног </t>
  </si>
  <si>
    <t>beiber насадка для зубной щетки</t>
  </si>
  <si>
    <t>приколы с именем миша</t>
  </si>
  <si>
    <t>круг для плавания bestway</t>
  </si>
  <si>
    <t>платье женское праздничное 52 размер</t>
  </si>
  <si>
    <t>купальник слитные женский с юбкой</t>
  </si>
  <si>
    <t>лежанка для йорка</t>
  </si>
  <si>
    <t xml:space="preserve">little black dress </t>
  </si>
  <si>
    <t>макнот</t>
  </si>
  <si>
    <t>майки набор</t>
  </si>
  <si>
    <t>босоножки женские плоский ход</t>
  </si>
  <si>
    <t xml:space="preserve">focallure </t>
  </si>
  <si>
    <t>21159527</t>
  </si>
  <si>
    <t xml:space="preserve">украшение для машины </t>
  </si>
  <si>
    <t>герлянда с днём рождения</t>
  </si>
  <si>
    <t>anesi крем</t>
  </si>
  <si>
    <t xml:space="preserve">акриловая эмаль </t>
  </si>
  <si>
    <t>кастюм мужские классичская</t>
  </si>
  <si>
    <t>чехол для iphone 11 с держателем</t>
  </si>
  <si>
    <t>капучинатоо</t>
  </si>
  <si>
    <t>авмари</t>
  </si>
  <si>
    <t>baloons</t>
  </si>
  <si>
    <t>шапка женская весенняя</t>
  </si>
  <si>
    <t>пожарные сапоги</t>
  </si>
  <si>
    <t>золта</t>
  </si>
  <si>
    <t>lumin arte</t>
  </si>
  <si>
    <t>сила вашего подсознания</t>
  </si>
  <si>
    <t>чехол на айфонxr</t>
  </si>
  <si>
    <t>спортивный костюм своя культура</t>
  </si>
  <si>
    <t>кровать  для девочки</t>
  </si>
  <si>
    <t>havaianas all store</t>
  </si>
  <si>
    <t>защитное стекло ксиоми</t>
  </si>
  <si>
    <t>тофу копченый</t>
  </si>
  <si>
    <t>планшет для мультиков</t>
  </si>
  <si>
    <t>messia</t>
  </si>
  <si>
    <t>16895029</t>
  </si>
  <si>
    <t xml:space="preserve">на гладильную доску чехол </t>
  </si>
  <si>
    <t xml:space="preserve">крутой учитель </t>
  </si>
  <si>
    <t>18544037</t>
  </si>
  <si>
    <t>бабушка агафья маска для волос</t>
  </si>
  <si>
    <t>чай зеленый в пакетах гринфилд</t>
  </si>
  <si>
    <t>детская сумка бананка</t>
  </si>
  <si>
    <t>зеленое масло наливное</t>
  </si>
  <si>
    <t>шлепки женские классика</t>
  </si>
  <si>
    <t>бескозырка матросы</t>
  </si>
  <si>
    <t>плоский зонт</t>
  </si>
  <si>
    <t>короткое облегающее платье</t>
  </si>
  <si>
    <t>памперсы для взрослых id</t>
  </si>
  <si>
    <t>летнее платье женское zarina</t>
  </si>
  <si>
    <t xml:space="preserve">хулиган </t>
  </si>
  <si>
    <t>блузка детская нарядная</t>
  </si>
  <si>
    <t>картина бирюза</t>
  </si>
  <si>
    <t xml:space="preserve">дезодорант рексона мужской </t>
  </si>
  <si>
    <t>71675844</t>
  </si>
  <si>
    <t>подушка из шелка</t>
  </si>
  <si>
    <t>76461776</t>
  </si>
  <si>
    <t>пилинг для ног пилинг для тела</t>
  </si>
  <si>
    <t>чехол на айфон 11 с надписями</t>
  </si>
  <si>
    <t>philips zoom</t>
  </si>
  <si>
    <t>баночки для гель лака</t>
  </si>
  <si>
    <t>opi масло для кутикулы</t>
  </si>
  <si>
    <t>стринги с разрезом</t>
  </si>
  <si>
    <t>новогодние игрушки из дерева</t>
  </si>
  <si>
    <t xml:space="preserve">цепь на пилу </t>
  </si>
  <si>
    <t>комплект картриджей аквафор</t>
  </si>
  <si>
    <t>ремешок samsung fit 2</t>
  </si>
  <si>
    <t>маски на хэллоуин</t>
  </si>
  <si>
    <t>айфон блок</t>
  </si>
  <si>
    <t>э. успенский</t>
  </si>
  <si>
    <t>revenge худи</t>
  </si>
  <si>
    <t>футболка nasa женская</t>
  </si>
  <si>
    <t>ившвейстандарт одеяло</t>
  </si>
  <si>
    <t>52107124</t>
  </si>
  <si>
    <t>духи флёр наркотик</t>
  </si>
  <si>
    <t>спрей для детей от комаров</t>
  </si>
  <si>
    <t>кофта холодное сердце</t>
  </si>
  <si>
    <t xml:space="preserve">босоножки женские кожа </t>
  </si>
  <si>
    <t>декоративные картинки на стену</t>
  </si>
  <si>
    <t>mysize 60</t>
  </si>
  <si>
    <t>букет для пива</t>
  </si>
  <si>
    <t>кофе растворимый с орехом</t>
  </si>
  <si>
    <t>chamomile</t>
  </si>
  <si>
    <t>концентрат мыла</t>
  </si>
  <si>
    <t>рюкзак томми джинс</t>
  </si>
  <si>
    <t>лоток для льда</t>
  </si>
  <si>
    <t>бенифит</t>
  </si>
  <si>
    <t xml:space="preserve">солнечный миф </t>
  </si>
  <si>
    <t>книги детские для самых маленьких</t>
  </si>
  <si>
    <t>отпечатки на холсте</t>
  </si>
  <si>
    <t>04e905601b</t>
  </si>
  <si>
    <t>скечерс кроссовки</t>
  </si>
  <si>
    <t>юбка шорты для танцев</t>
  </si>
  <si>
    <t>лампа икея</t>
  </si>
  <si>
    <t>43296332</t>
  </si>
  <si>
    <t xml:space="preserve">дюден </t>
  </si>
  <si>
    <t>женский купальник с топом</t>
  </si>
  <si>
    <t>защ</t>
  </si>
  <si>
    <t>lazurine</t>
  </si>
  <si>
    <t>bonduelle продукты</t>
  </si>
  <si>
    <t>таблетки от паразитов для кошек</t>
  </si>
  <si>
    <t>платье праздничное вечернее</t>
  </si>
  <si>
    <t>джипы</t>
  </si>
  <si>
    <t>плед brawl stars</t>
  </si>
  <si>
    <t>колготки женские хлопок зимние</t>
  </si>
  <si>
    <t>крючок для ванной черный</t>
  </si>
  <si>
    <t>ошейник цветной</t>
  </si>
  <si>
    <t>телесная футболка</t>
  </si>
  <si>
    <t>коврик 40 на 60</t>
  </si>
  <si>
    <t>hdml</t>
  </si>
  <si>
    <t>каркасный бассейн 366*122</t>
  </si>
  <si>
    <t>пятновыводитель для стирки</t>
  </si>
  <si>
    <t>кабель tape c</t>
  </si>
  <si>
    <t>гуль одежда</t>
  </si>
  <si>
    <t>плойка 9мм</t>
  </si>
  <si>
    <t>веровый плед крыватся</t>
  </si>
  <si>
    <t>коллаген порошок говяжий</t>
  </si>
  <si>
    <t>sani cat</t>
  </si>
  <si>
    <t>piccolo home</t>
  </si>
  <si>
    <t xml:space="preserve">парник садовый </t>
  </si>
  <si>
    <t>защитное стекло samsung a7</t>
  </si>
  <si>
    <t xml:space="preserve">картридж xros </t>
  </si>
  <si>
    <t>футболка stalker</t>
  </si>
  <si>
    <t>военный бинокль</t>
  </si>
  <si>
    <t>londa velvet oil шампунь</t>
  </si>
  <si>
    <t>мыло дягтярное</t>
  </si>
  <si>
    <t xml:space="preserve">детский стульчик для кормления </t>
  </si>
  <si>
    <t>для листьев</t>
  </si>
  <si>
    <t>стол для принтера</t>
  </si>
  <si>
    <t>леска для триммера 1 3 мм</t>
  </si>
  <si>
    <t xml:space="preserve">gloria jeans толстовка </t>
  </si>
  <si>
    <t>тайд 12кг</t>
  </si>
  <si>
    <t>домашний сад</t>
  </si>
  <si>
    <t>тапочки с котиками</t>
  </si>
  <si>
    <t>alcostar ароматизатор пищевой</t>
  </si>
  <si>
    <t>синие колготки женские</t>
  </si>
  <si>
    <t>жилет пух</t>
  </si>
  <si>
    <t>cd box</t>
  </si>
  <si>
    <t>брюки  женские хлопок</t>
  </si>
  <si>
    <t>трусики merries l</t>
  </si>
  <si>
    <t>антимоскитные сетки</t>
  </si>
  <si>
    <t>52297580</t>
  </si>
  <si>
    <t>sale платье</t>
  </si>
  <si>
    <t>электрическая детская зубная щётка</t>
  </si>
  <si>
    <t>buta</t>
  </si>
  <si>
    <t>жидкое мыло пена</t>
  </si>
  <si>
    <t>atbcollection</t>
  </si>
  <si>
    <t>браслет самсунг</t>
  </si>
  <si>
    <t xml:space="preserve">nike big swoosh шорты </t>
  </si>
  <si>
    <t>ножницы для обрезания кутикулы</t>
  </si>
  <si>
    <t xml:space="preserve">штаны медицинские женские </t>
  </si>
  <si>
    <t>купальник для девочек 140</t>
  </si>
  <si>
    <t>20840958</t>
  </si>
  <si>
    <t>пчилиная пыльца</t>
  </si>
  <si>
    <t>65823654</t>
  </si>
  <si>
    <t xml:space="preserve">стойка напольная </t>
  </si>
  <si>
    <t>юбка джинсовая большие размеры обтягивающая</t>
  </si>
  <si>
    <t>luminarc блюдце</t>
  </si>
  <si>
    <t>женский лонгслив в полоску</t>
  </si>
  <si>
    <t>разбрызгиватель воды</t>
  </si>
  <si>
    <t>ортодонтическая паста</t>
  </si>
  <si>
    <t>джинсы-джоггеры</t>
  </si>
  <si>
    <t>значки железные</t>
  </si>
  <si>
    <t>детское постельное для подростка</t>
  </si>
  <si>
    <t>касса детская с микрофоном</t>
  </si>
  <si>
    <t>broklyn</t>
  </si>
  <si>
    <t xml:space="preserve">вольный стиль </t>
  </si>
  <si>
    <t>стеклянные баночки для свечей</t>
  </si>
  <si>
    <t>пленка воздушно-пузырчатая</t>
  </si>
  <si>
    <t>корона холодное сердце</t>
  </si>
  <si>
    <t>костюм вафля</t>
  </si>
  <si>
    <t>голубой каял</t>
  </si>
  <si>
    <t>sopra</t>
  </si>
  <si>
    <t>бомоножки детские</t>
  </si>
  <si>
    <t>ксиоми редми нот 8 про</t>
  </si>
  <si>
    <t>sexy sity</t>
  </si>
  <si>
    <t>оформление шарами</t>
  </si>
  <si>
    <t>ремень вариатора 743-20-30</t>
  </si>
  <si>
    <t>стекло redmi 6</t>
  </si>
  <si>
    <t>larimar</t>
  </si>
  <si>
    <t>74589051</t>
  </si>
  <si>
    <t>5 ночей фредди</t>
  </si>
  <si>
    <t>pahomovanogtishop</t>
  </si>
  <si>
    <t>футболка с бакуго</t>
  </si>
  <si>
    <t>костюм льняной с юбкой</t>
  </si>
  <si>
    <t xml:space="preserve">чайные пары </t>
  </si>
  <si>
    <t>брюки спортивные джоггеры</t>
  </si>
  <si>
    <t>карнавальные костюмы для малышей для мужчин</t>
  </si>
  <si>
    <t>пазл транспорт</t>
  </si>
  <si>
    <t>кроссовки детские для мальчика geox</t>
  </si>
  <si>
    <t>75606145</t>
  </si>
  <si>
    <t>сульфат кальция</t>
  </si>
  <si>
    <t>красавки летние</t>
  </si>
  <si>
    <t>дракон книга</t>
  </si>
  <si>
    <t>джемпер lime</t>
  </si>
  <si>
    <t xml:space="preserve">стильные босоножки </t>
  </si>
  <si>
    <t>кружка эйфория</t>
  </si>
  <si>
    <t>37134611</t>
  </si>
  <si>
    <t>маска для погружения</t>
  </si>
  <si>
    <t>стопка 15 мл</t>
  </si>
  <si>
    <t>мердок книги</t>
  </si>
  <si>
    <t>zaa</t>
  </si>
  <si>
    <t>lingerie olli</t>
  </si>
  <si>
    <t>смешанные единоборства</t>
  </si>
  <si>
    <t>бианки виталий</t>
  </si>
  <si>
    <t>moretto</t>
  </si>
  <si>
    <t>кашпо с крючком</t>
  </si>
  <si>
    <t>форма кекс</t>
  </si>
  <si>
    <t>pull bear мужская одежда</t>
  </si>
  <si>
    <t>масло для тела для загара</t>
  </si>
  <si>
    <t xml:space="preserve">джинсы женские с разрезом </t>
  </si>
  <si>
    <t>natural trainer</t>
  </si>
  <si>
    <t>гель для бритья дорожный</t>
  </si>
  <si>
    <t>тональный крем на водной основе</t>
  </si>
  <si>
    <t>белый женский брючный костюм</t>
  </si>
  <si>
    <t>фурнитура для стекла</t>
  </si>
  <si>
    <t>самый сон</t>
  </si>
  <si>
    <t>лейка для бутылок</t>
  </si>
  <si>
    <t>носки женские лен крапива</t>
  </si>
  <si>
    <t>тазик складной 10 литров</t>
  </si>
  <si>
    <t>estel  спрей</t>
  </si>
  <si>
    <t>средство для мытья плит</t>
  </si>
  <si>
    <t>de javu</t>
  </si>
  <si>
    <t>мягкие игрушки басики</t>
  </si>
  <si>
    <t>пуфельдом</t>
  </si>
  <si>
    <t>сережки sokolov серебро</t>
  </si>
  <si>
    <t>обложка для детских документов</t>
  </si>
  <si>
    <t>мускусная мазь</t>
  </si>
  <si>
    <t>купить кушон</t>
  </si>
  <si>
    <t>tra noi одежда</t>
  </si>
  <si>
    <t>satch</t>
  </si>
  <si>
    <t>чёрные кюлоты</t>
  </si>
  <si>
    <t>man туалетная вода</t>
  </si>
  <si>
    <t>нушники беспроводные</t>
  </si>
  <si>
    <t>автотовары наклейки</t>
  </si>
  <si>
    <t>насос для воды ручной</t>
  </si>
  <si>
    <t>ручка шариковая brauberg</t>
  </si>
  <si>
    <t>skin’s воск</t>
  </si>
  <si>
    <t>esp 8266</t>
  </si>
  <si>
    <t>черные кроссовки адидас</t>
  </si>
  <si>
    <t>натура сиберика гель</t>
  </si>
  <si>
    <t>каши увелка</t>
  </si>
  <si>
    <t>кроссовки с подсветкой мужские</t>
  </si>
  <si>
    <t>уши кроличьи</t>
  </si>
  <si>
    <t>строговы</t>
  </si>
  <si>
    <t>шторки 2114</t>
  </si>
  <si>
    <t>paul shark одежда мужской</t>
  </si>
  <si>
    <t xml:space="preserve">qvs </t>
  </si>
  <si>
    <t>трусики хагис подгузники</t>
  </si>
  <si>
    <t xml:space="preserve">черная кепка женская </t>
  </si>
  <si>
    <t>note 8t</t>
  </si>
  <si>
    <t>подарки на день рождения мальчику</t>
  </si>
  <si>
    <t>пьезоподжиг</t>
  </si>
  <si>
    <t>redmi watch 2</t>
  </si>
  <si>
    <t>бутсы puma мужские</t>
  </si>
  <si>
    <t>micro fine</t>
  </si>
  <si>
    <t>amino magic</t>
  </si>
  <si>
    <t>оуфб-04</t>
  </si>
  <si>
    <t>наклейки опер</t>
  </si>
  <si>
    <t xml:space="preserve">пояс красный </t>
  </si>
  <si>
    <t>искусство слышать стук сердца</t>
  </si>
  <si>
    <t>носочки для новорожденных белье</t>
  </si>
  <si>
    <t xml:space="preserve">chaika </t>
  </si>
  <si>
    <t>простыня махровая на резинке 140х200</t>
  </si>
  <si>
    <t xml:space="preserve">вару 13 карт </t>
  </si>
  <si>
    <t>троиник</t>
  </si>
  <si>
    <t>eco laboratorie дезодорант</t>
  </si>
  <si>
    <t>solar defense tinted spf 30</t>
  </si>
  <si>
    <t xml:space="preserve">whitney </t>
  </si>
  <si>
    <t>mad wave плавки</t>
  </si>
  <si>
    <t>коробка 30</t>
  </si>
  <si>
    <t>надпись из шаров</t>
  </si>
  <si>
    <t>alillo</t>
  </si>
  <si>
    <t>ремкомплект интекс</t>
  </si>
  <si>
    <t>женское белье dim</t>
  </si>
  <si>
    <t>4 с хвостиком</t>
  </si>
  <si>
    <t>dt 1</t>
  </si>
  <si>
    <t>чехол книжка на хонор 9 х</t>
  </si>
  <si>
    <t>сказочный патруль куклы снежка</t>
  </si>
  <si>
    <t>конфетницы белого цвета</t>
  </si>
  <si>
    <t xml:space="preserve">женский обувь </t>
  </si>
  <si>
    <t>шляпа рыболовная</t>
  </si>
  <si>
    <t>игрушка для рисования</t>
  </si>
  <si>
    <t>набор для технологии</t>
  </si>
  <si>
    <t>пиджак белый в клетку</t>
  </si>
  <si>
    <t>sasa</t>
  </si>
  <si>
    <t>deloras школьная</t>
  </si>
  <si>
    <t>платье на широкие бедра</t>
  </si>
  <si>
    <t>горшок цветочный 1 л</t>
  </si>
  <si>
    <t>чехол для наушников qcy</t>
  </si>
  <si>
    <t>спортивный костюм мужской монтана</t>
  </si>
  <si>
    <t xml:space="preserve">мочалка японская </t>
  </si>
  <si>
    <t>бусина на леске</t>
  </si>
  <si>
    <t>генератор для велосипеда</t>
  </si>
  <si>
    <t>оправка</t>
  </si>
  <si>
    <t xml:space="preserve">майский чай </t>
  </si>
  <si>
    <t>комплект женский шорты футболка</t>
  </si>
  <si>
    <t>наклейка для окон</t>
  </si>
  <si>
    <t>тбау</t>
  </si>
  <si>
    <t>платок для церкви детский</t>
  </si>
  <si>
    <t>для кистей очиститель</t>
  </si>
  <si>
    <t>смарт гоу</t>
  </si>
  <si>
    <t>стриминг</t>
  </si>
  <si>
    <t>сумка vita-g</t>
  </si>
  <si>
    <t>bdu</t>
  </si>
  <si>
    <t>паучатник</t>
  </si>
  <si>
    <t>чехол на iphone x с карманом</t>
  </si>
  <si>
    <t>дуалшок</t>
  </si>
  <si>
    <t>65938152</t>
  </si>
  <si>
    <t>сумки для школы 1 класс</t>
  </si>
  <si>
    <t>подушка серая</t>
  </si>
  <si>
    <t>коричневое пальто</t>
  </si>
  <si>
    <t>трусы купальники брифы</t>
  </si>
  <si>
    <t>эротическое массажное масло</t>
  </si>
  <si>
    <t>лонгсливы твое</t>
  </si>
  <si>
    <t>империал одежда</t>
  </si>
  <si>
    <t>bioderma global</t>
  </si>
  <si>
    <t>кисточка для смазывания сковороды</t>
  </si>
  <si>
    <t>джинсы женские буткат</t>
  </si>
  <si>
    <t xml:space="preserve">black rabbit </t>
  </si>
  <si>
    <t>винтовые заклепки</t>
  </si>
  <si>
    <t>чёрная футболка женская оверсайз</t>
  </si>
  <si>
    <t>женские босоножки желтые</t>
  </si>
  <si>
    <t>красные мужские кроссовки</t>
  </si>
  <si>
    <t>76792515</t>
  </si>
  <si>
    <t xml:space="preserve">трико для мальчиков </t>
  </si>
  <si>
    <t xml:space="preserve">юбка для женщин </t>
  </si>
  <si>
    <t>летние кюлоты для девочек</t>
  </si>
  <si>
    <t>наклейки иероглифы</t>
  </si>
  <si>
    <t>подгузники хаггис элит софт 2</t>
  </si>
  <si>
    <t>шампунь для робота пылесоса</t>
  </si>
  <si>
    <t>раскатывать тесто</t>
  </si>
  <si>
    <t xml:space="preserve">футболки рик и морти </t>
  </si>
  <si>
    <t>кепка бирюзовая</t>
  </si>
  <si>
    <t>сахарозаменитель со вкусом</t>
  </si>
  <si>
    <t>серебрянные кольца с натуральным опалом</t>
  </si>
  <si>
    <t>босоножки с закрытым мыском</t>
  </si>
  <si>
    <t>брюки черные зауженные</t>
  </si>
  <si>
    <t>панама мальчика</t>
  </si>
  <si>
    <t>биотика-с</t>
  </si>
  <si>
    <t>уход для блондинок</t>
  </si>
  <si>
    <t>puma ferrari женское</t>
  </si>
  <si>
    <t>playstation classic</t>
  </si>
  <si>
    <t>платье пышное на выпускной</t>
  </si>
  <si>
    <t>3337621</t>
  </si>
  <si>
    <t>76142496</t>
  </si>
  <si>
    <t>arches</t>
  </si>
  <si>
    <t>контейнер вертикальный</t>
  </si>
  <si>
    <t>mayday</t>
  </si>
  <si>
    <t>рюкзак школьный адидас</t>
  </si>
  <si>
    <t xml:space="preserve">лопата фискарс </t>
  </si>
  <si>
    <t>timson-milson</t>
  </si>
  <si>
    <t>украшения бтс</t>
  </si>
  <si>
    <t>миоки подгузники</t>
  </si>
  <si>
    <t>orto чулки</t>
  </si>
  <si>
    <t>коробка шайба</t>
  </si>
  <si>
    <t>дневник убей меня</t>
  </si>
  <si>
    <t>манстера</t>
  </si>
  <si>
    <t>изучаем наше тело</t>
  </si>
  <si>
    <t xml:space="preserve">одноразовые электронные </t>
  </si>
  <si>
    <t>костюм с перьями женский</t>
  </si>
  <si>
    <t>панама мужская летняя двухсторонняя</t>
  </si>
  <si>
    <t>джинсовые шорты женские высокая талия черные</t>
  </si>
  <si>
    <t>сарафан шорты джинсовый</t>
  </si>
  <si>
    <t>астро</t>
  </si>
  <si>
    <t>ecco лоферы</t>
  </si>
  <si>
    <t xml:space="preserve">бумага плотная </t>
  </si>
  <si>
    <t>69137325</t>
  </si>
  <si>
    <t>оттеночный шампунь для волос капус</t>
  </si>
  <si>
    <t>система нашрева</t>
  </si>
  <si>
    <t>наклейки для натяжного потолка</t>
  </si>
  <si>
    <t>assos</t>
  </si>
  <si>
    <t>чехол для oppo a74</t>
  </si>
  <si>
    <t>яйцо большое</t>
  </si>
  <si>
    <t>кружка с гусями</t>
  </si>
  <si>
    <t>массажер механический деревянный</t>
  </si>
  <si>
    <t>better than sex</t>
  </si>
  <si>
    <t>очки муржские</t>
  </si>
  <si>
    <t>лапочист</t>
  </si>
  <si>
    <t>футболка утягивающая</t>
  </si>
  <si>
    <t>пдд с иллюстрациями</t>
  </si>
  <si>
    <t>комикс фнаф</t>
  </si>
  <si>
    <t>вольтера сушилка</t>
  </si>
  <si>
    <t xml:space="preserve">скин кап шампунь </t>
  </si>
  <si>
    <t xml:space="preserve">чехол на поко x3 </t>
  </si>
  <si>
    <t>кеды женские mascotte</t>
  </si>
  <si>
    <t>маркер для удаления царапин</t>
  </si>
  <si>
    <t>мини холодильник для лекарств</t>
  </si>
  <si>
    <t>смывающийся маркер</t>
  </si>
  <si>
    <t>развиваем графические навыки</t>
  </si>
  <si>
    <t>сандалии для девочек на высокой подошве</t>
  </si>
  <si>
    <t>парик розовый короткий</t>
  </si>
  <si>
    <t>thibo</t>
  </si>
  <si>
    <t>65867384</t>
  </si>
  <si>
    <t>starbuks</t>
  </si>
  <si>
    <t xml:space="preserve">kiss new york </t>
  </si>
  <si>
    <t>samsung galaxy m11</t>
  </si>
  <si>
    <t>27834530</t>
  </si>
  <si>
    <t>заслонка для печи</t>
  </si>
  <si>
    <t>бронхолитин</t>
  </si>
  <si>
    <t xml:space="preserve">брюки женские летние  </t>
  </si>
  <si>
    <t>кондиционер зима лето</t>
  </si>
  <si>
    <t>stray kids худи</t>
  </si>
  <si>
    <t xml:space="preserve">адидас детям </t>
  </si>
  <si>
    <t>парашют украшание</t>
  </si>
  <si>
    <t>ласинв</t>
  </si>
  <si>
    <t>носки мужские прочные</t>
  </si>
  <si>
    <t xml:space="preserve">нетепичный фермер </t>
  </si>
  <si>
    <t>таппи</t>
  </si>
  <si>
    <t>красная шапочка сказка</t>
  </si>
  <si>
    <t>rjat vjkjnsq</t>
  </si>
  <si>
    <t>резинки банты</t>
  </si>
  <si>
    <t>сумка женс</t>
  </si>
  <si>
    <t>расчёска выпрямитель для волос</t>
  </si>
  <si>
    <t>паутинка вышивка</t>
  </si>
  <si>
    <t>футболки на лето мужские</t>
  </si>
  <si>
    <t>emsa посуда</t>
  </si>
  <si>
    <t>краска профессиональная</t>
  </si>
  <si>
    <t>70322881</t>
  </si>
  <si>
    <t xml:space="preserve">пеньюар свадебный </t>
  </si>
  <si>
    <t>бюстгальтеры марк спенсер</t>
  </si>
  <si>
    <t>массажёр медицинский</t>
  </si>
  <si>
    <t>простынь на резинке 180х200 махровая</t>
  </si>
  <si>
    <t>сумка с сердечком</t>
  </si>
  <si>
    <t>bonna image женский</t>
  </si>
  <si>
    <t>сакулент</t>
  </si>
  <si>
    <t>белая веревка</t>
  </si>
  <si>
    <t>триммер для стрижки травы</t>
  </si>
  <si>
    <t>я тон эстель</t>
  </si>
  <si>
    <t>халат с брюками</t>
  </si>
  <si>
    <t>цыфра на дверь</t>
  </si>
  <si>
    <t>t-7000</t>
  </si>
  <si>
    <t>тональник эвелин</t>
  </si>
  <si>
    <t>alizays</t>
  </si>
  <si>
    <t>порошки для стирки белья</t>
  </si>
  <si>
    <t>запятник</t>
  </si>
  <si>
    <t>морской коллаген желе</t>
  </si>
  <si>
    <t>контактные линзы мультифокальные</t>
  </si>
  <si>
    <t>пазлы marvel</t>
  </si>
  <si>
    <t>termico посуда и инвентарь</t>
  </si>
  <si>
    <t>калеве</t>
  </si>
  <si>
    <t>развивающий блокнот пиши стирай</t>
  </si>
  <si>
    <t>сумки кожаная италия</t>
  </si>
  <si>
    <t>футболка женская s oliver</t>
  </si>
  <si>
    <t>сумка поясная пума</t>
  </si>
  <si>
    <t>чехол iphone 7 мужской</t>
  </si>
  <si>
    <t>бездомный бог том 3</t>
  </si>
  <si>
    <t>подушка мишка</t>
  </si>
  <si>
    <t>gunold</t>
  </si>
  <si>
    <t xml:space="preserve">юлия </t>
  </si>
  <si>
    <t>картонный дом раскраска</t>
  </si>
  <si>
    <t>fashionable style</t>
  </si>
  <si>
    <t>пижама мики маус</t>
  </si>
  <si>
    <t xml:space="preserve">цвета </t>
  </si>
  <si>
    <t>сае</t>
  </si>
  <si>
    <t>паста сульсен</t>
  </si>
  <si>
    <t xml:space="preserve">lancom </t>
  </si>
  <si>
    <t xml:space="preserve">футболка bts </t>
  </si>
  <si>
    <t>аппликатор для краски</t>
  </si>
  <si>
    <t>худи женское черное оверсайз</t>
  </si>
  <si>
    <t xml:space="preserve">зарядка автомобильная </t>
  </si>
  <si>
    <t>alpro молоко 1л</t>
  </si>
  <si>
    <t>села свитшот</t>
  </si>
  <si>
    <t>резинка меховая</t>
  </si>
  <si>
    <t>стринги ажурные</t>
  </si>
  <si>
    <t>цветные волосы детские</t>
  </si>
  <si>
    <t>зарядка на ноутбук samsung</t>
  </si>
  <si>
    <t xml:space="preserve">kristina </t>
  </si>
  <si>
    <t>кофта хлопок женская</t>
  </si>
  <si>
    <t>спонж manly</t>
  </si>
  <si>
    <t>казан 20 литров</t>
  </si>
  <si>
    <t>водичка</t>
  </si>
  <si>
    <t>31379720</t>
  </si>
  <si>
    <t>мойка ресанта</t>
  </si>
  <si>
    <t>топпер латекс</t>
  </si>
  <si>
    <t>бижутерия хупинг</t>
  </si>
  <si>
    <t>воздушные шары 10 шт</t>
  </si>
  <si>
    <t>для хоанения</t>
  </si>
  <si>
    <t>сони камера</t>
  </si>
  <si>
    <t>metabo перфоратор</t>
  </si>
  <si>
    <t>пудра evelin</t>
  </si>
  <si>
    <t>nineless</t>
  </si>
  <si>
    <t>женские трусы бразильянки кружевные</t>
  </si>
  <si>
    <t>рикер кеды</t>
  </si>
  <si>
    <t>резинка фитнес спортивный товар</t>
  </si>
  <si>
    <t xml:space="preserve">кольца свадебные </t>
  </si>
  <si>
    <t>feili</t>
  </si>
  <si>
    <t>перекись водорода 60</t>
  </si>
  <si>
    <t>перчатки 100шт</t>
  </si>
  <si>
    <t>простыня 160 на 80</t>
  </si>
  <si>
    <t>аккумуляторные батареи аа</t>
  </si>
  <si>
    <t>vivienne sabo matte constance 34</t>
  </si>
  <si>
    <t>маска защитная для лица</t>
  </si>
  <si>
    <t>чехол на самсунг 31а</t>
  </si>
  <si>
    <t>покупки мои</t>
  </si>
  <si>
    <t>51206588</t>
  </si>
  <si>
    <t xml:space="preserve">стол с ящиками </t>
  </si>
  <si>
    <t>шорты nik</t>
  </si>
  <si>
    <t xml:space="preserve">всё для торта </t>
  </si>
  <si>
    <t>массажер на автокресло</t>
  </si>
  <si>
    <t>денежный амулет</t>
  </si>
  <si>
    <t>маска кожаная 18</t>
  </si>
  <si>
    <t>насадка сабельная пила</t>
  </si>
  <si>
    <t>система для передвижения мебели транспортер</t>
  </si>
  <si>
    <t>тапочки axa</t>
  </si>
  <si>
    <t>чехол на айфон 10 xr</t>
  </si>
  <si>
    <t>палки для роллов</t>
  </si>
  <si>
    <t>шумопоглотитель</t>
  </si>
  <si>
    <t>средство для чистки канализации</t>
  </si>
  <si>
    <t xml:space="preserve">пакет для детского питания </t>
  </si>
  <si>
    <t>мужские наборы подарочные нивея</t>
  </si>
  <si>
    <t>наклейки д</t>
  </si>
  <si>
    <t>гель для душа сенергетик</t>
  </si>
  <si>
    <t>музыка и мозг</t>
  </si>
  <si>
    <t>oneplus 10 pro чехол</t>
  </si>
  <si>
    <t>крем от каморов</t>
  </si>
  <si>
    <t>флагшток для флага</t>
  </si>
  <si>
    <t>памперсы 100х150</t>
  </si>
  <si>
    <t>шампунь барс</t>
  </si>
  <si>
    <t>блокноты в клеточку</t>
  </si>
  <si>
    <t>myepoxy</t>
  </si>
  <si>
    <t xml:space="preserve">пвз </t>
  </si>
  <si>
    <t>браслет женский набор</t>
  </si>
  <si>
    <t xml:space="preserve">коврик под кресло </t>
  </si>
  <si>
    <t>ремешок для apple watch кожа</t>
  </si>
  <si>
    <t>линзы acuvue moist 90 штук</t>
  </si>
  <si>
    <t>фетоверм</t>
  </si>
  <si>
    <t>gorilla wear женский</t>
  </si>
  <si>
    <t xml:space="preserve">передний переключатель </t>
  </si>
  <si>
    <t>подиумы для динамиков</t>
  </si>
  <si>
    <t>часы мужские наручные большие</t>
  </si>
  <si>
    <t xml:space="preserve">joie </t>
  </si>
  <si>
    <t>костюм  для малышей</t>
  </si>
  <si>
    <t>с днём рождения из шаров</t>
  </si>
  <si>
    <t>rexona салфетки</t>
  </si>
  <si>
    <t>l карнитин жиросжигатель порошок</t>
  </si>
  <si>
    <t>платье для девочки 140 146</t>
  </si>
  <si>
    <t>puppy angel</t>
  </si>
  <si>
    <t>однаразовые тарелки</t>
  </si>
  <si>
    <t>43630851</t>
  </si>
  <si>
    <t xml:space="preserve">антицелюлитный крем </t>
  </si>
  <si>
    <t>одежда майорал для девочек</t>
  </si>
  <si>
    <t>шланг спиральный армированный</t>
  </si>
  <si>
    <t>пылеулавливатель</t>
  </si>
  <si>
    <t>чёрная маленькая сумка</t>
  </si>
  <si>
    <t>abrazo женский</t>
  </si>
  <si>
    <t>леди баг фигурки</t>
  </si>
  <si>
    <t>пижама для девочки 9 лет</t>
  </si>
  <si>
    <t>saphir reno mat</t>
  </si>
  <si>
    <t>oberron</t>
  </si>
  <si>
    <t>косметика ланком</t>
  </si>
  <si>
    <t>порошок ариель 12 кг</t>
  </si>
  <si>
    <t>босоножки женские tendance</t>
  </si>
  <si>
    <t xml:space="preserve">руководство </t>
  </si>
  <si>
    <t>топ юбка комплект</t>
  </si>
  <si>
    <t>кайрос блузка</t>
  </si>
  <si>
    <t>картины по номерам мопс</t>
  </si>
  <si>
    <t xml:space="preserve">liker </t>
  </si>
  <si>
    <t>геокс кроссовки женские</t>
  </si>
  <si>
    <t>гель для душа абрикос</t>
  </si>
  <si>
    <t>створки</t>
  </si>
  <si>
    <t>юбка карандаш резинка</t>
  </si>
  <si>
    <t>копилка для девочки большая</t>
  </si>
  <si>
    <t>ko ko</t>
  </si>
  <si>
    <t xml:space="preserve">чехол с </t>
  </si>
  <si>
    <t>арника крем для лица</t>
  </si>
  <si>
    <t xml:space="preserve">подарочный набор ничего </t>
  </si>
  <si>
    <t>косметика корея true island</t>
  </si>
  <si>
    <t>danabol</t>
  </si>
  <si>
    <t>киндер бегемот</t>
  </si>
  <si>
    <t xml:space="preserve">zara мужской </t>
  </si>
  <si>
    <t>домик для ребенка из фанеры</t>
  </si>
  <si>
    <t>ф-99</t>
  </si>
  <si>
    <t>пилжак белый</t>
  </si>
  <si>
    <t>слул</t>
  </si>
  <si>
    <t>треугольник для бильярда</t>
  </si>
  <si>
    <t>моро 3 класс</t>
  </si>
  <si>
    <t>штаны подросток</t>
  </si>
  <si>
    <t>moya ptichka</t>
  </si>
  <si>
    <t>зеркальный топпер</t>
  </si>
  <si>
    <t>браслет тик ток</t>
  </si>
  <si>
    <t>steelpower сироп</t>
  </si>
  <si>
    <t>караловый гель лак</t>
  </si>
  <si>
    <t>гель от раздражения</t>
  </si>
  <si>
    <t xml:space="preserve">чемодан на колесах s </t>
  </si>
  <si>
    <t>санитарный силикон</t>
  </si>
  <si>
    <t xml:space="preserve">цикапласт </t>
  </si>
  <si>
    <t>шамотный камень</t>
  </si>
  <si>
    <t>49995159</t>
  </si>
  <si>
    <t>кипятильник электрический для ведра</t>
  </si>
  <si>
    <t>маркер для стен</t>
  </si>
  <si>
    <t xml:space="preserve"> ваз 2107</t>
  </si>
  <si>
    <t>топ косынка</t>
  </si>
  <si>
    <t xml:space="preserve">масло оружейное </t>
  </si>
  <si>
    <t>бонбинтон</t>
  </si>
  <si>
    <t>encci cosmetics красота</t>
  </si>
  <si>
    <t>svoya</t>
  </si>
  <si>
    <t>chokolab</t>
  </si>
  <si>
    <t>мокасины зимние</t>
  </si>
  <si>
    <t>пиджак женский бархатный</t>
  </si>
  <si>
    <t>очки  для чтения +4</t>
  </si>
  <si>
    <t>самокат детские</t>
  </si>
  <si>
    <t>чехол для samsung a02</t>
  </si>
  <si>
    <t>пульт для телевизора rolsen</t>
  </si>
  <si>
    <t>палас в гостиную</t>
  </si>
  <si>
    <t>раскладушка рыболовная</t>
  </si>
  <si>
    <t>50949424</t>
  </si>
  <si>
    <t>рыболовные крючки франция</t>
  </si>
  <si>
    <t>beauty365 красота</t>
  </si>
  <si>
    <t>конфета с какосовой начинкой</t>
  </si>
  <si>
    <t>alyzea</t>
  </si>
  <si>
    <t>пальто мужское короткое</t>
  </si>
  <si>
    <t>гравюра для мальчиков</t>
  </si>
  <si>
    <t xml:space="preserve">топик футболка </t>
  </si>
  <si>
    <t>летняя шапочка на мальчика</t>
  </si>
  <si>
    <t>himalaya отбеливающий крем</t>
  </si>
  <si>
    <t>фиксатор головы ребенка</t>
  </si>
  <si>
    <t>электрошокер прикол</t>
  </si>
  <si>
    <t>huawei freebuds 4 i</t>
  </si>
  <si>
    <t>85000225</t>
  </si>
  <si>
    <t>алюминиевая сковорода</t>
  </si>
  <si>
    <t>25537092</t>
  </si>
  <si>
    <t>бабушка кричит фридер</t>
  </si>
  <si>
    <t>71358547</t>
  </si>
  <si>
    <t>игла lavor</t>
  </si>
  <si>
    <t>39247460</t>
  </si>
  <si>
    <t>органик микс для картофеля</t>
  </si>
  <si>
    <t>чехол для телефона редми нот 9</t>
  </si>
  <si>
    <t>роутер для дачи</t>
  </si>
  <si>
    <t>вышивка крнстом ведьма</t>
  </si>
  <si>
    <t>под пропуск</t>
  </si>
  <si>
    <t>18+ estel</t>
  </si>
  <si>
    <t>постельное белье голубое</t>
  </si>
  <si>
    <t>бюстгалтер с прозрачной спиной</t>
  </si>
  <si>
    <t>игры для 9 лет</t>
  </si>
  <si>
    <t>28993186</t>
  </si>
  <si>
    <t>фоторамка family</t>
  </si>
  <si>
    <t>бизибокс</t>
  </si>
  <si>
    <t>банана на голову</t>
  </si>
  <si>
    <t>семена аквариумных растений</t>
  </si>
  <si>
    <t>57421996</t>
  </si>
  <si>
    <t>60289077</t>
  </si>
  <si>
    <t>bliss organic</t>
  </si>
  <si>
    <t>подарки молодым</t>
  </si>
  <si>
    <t>крестик из камней</t>
  </si>
  <si>
    <t xml:space="preserve">футболка с динозавром </t>
  </si>
  <si>
    <t>майка спортивная мальчик</t>
  </si>
  <si>
    <t>detox пилинг</t>
  </si>
  <si>
    <t>little life</t>
  </si>
  <si>
    <t>трусики бразильяно набор</t>
  </si>
  <si>
    <t>модели 1:43</t>
  </si>
  <si>
    <t>мозголомик</t>
  </si>
  <si>
    <t>золла шорты мужские</t>
  </si>
  <si>
    <t>35089600</t>
  </si>
  <si>
    <t>монтажки для велосипеда</t>
  </si>
  <si>
    <t>колонка awei</t>
  </si>
  <si>
    <t>охотничьи складные ножи</t>
  </si>
  <si>
    <t xml:space="preserve">шуруповерт makita </t>
  </si>
  <si>
    <t>estel 9.76</t>
  </si>
  <si>
    <t>игрушка спинер</t>
  </si>
  <si>
    <t>hyaluron pen</t>
  </si>
  <si>
    <t>gloria jeans женские носки</t>
  </si>
  <si>
    <t>инструменты для вейпа</t>
  </si>
  <si>
    <t>майка в рубчик топ</t>
  </si>
  <si>
    <t>игрушечный паук</t>
  </si>
  <si>
    <t>для карандашей пенал</t>
  </si>
  <si>
    <t>сабо crocs classic</t>
  </si>
  <si>
    <t>пакет подарочный прикол</t>
  </si>
  <si>
    <t>adidas responce cl</t>
  </si>
  <si>
    <t>мебель для лол</t>
  </si>
  <si>
    <t>слизни</t>
  </si>
  <si>
    <t>my travel</t>
  </si>
  <si>
    <t>мужские классические</t>
  </si>
  <si>
    <t>разветвитель 3.5</t>
  </si>
  <si>
    <t>принадлежности для ванны</t>
  </si>
  <si>
    <t>маструбатор женский</t>
  </si>
  <si>
    <t>бритвенные касеты</t>
  </si>
  <si>
    <t>бокал зеленый</t>
  </si>
  <si>
    <t>слаймы прозрачные</t>
  </si>
  <si>
    <t>78081841</t>
  </si>
  <si>
    <t>орегон</t>
  </si>
  <si>
    <t>amali rus ип шатилкин</t>
  </si>
  <si>
    <t>трубочки тонкие</t>
  </si>
  <si>
    <t>antiga сарафан</t>
  </si>
  <si>
    <t>набор футболок для малышей</t>
  </si>
  <si>
    <t xml:space="preserve">футболка mango </t>
  </si>
  <si>
    <t>колечко эды</t>
  </si>
  <si>
    <t>редми 11про</t>
  </si>
  <si>
    <t>браслет andiko</t>
  </si>
  <si>
    <t>палитра на кольце</t>
  </si>
  <si>
    <t>духи маст хэв</t>
  </si>
  <si>
    <t>пуговицы бусины</t>
  </si>
  <si>
    <t>рукав для игры</t>
  </si>
  <si>
    <t>13212353</t>
  </si>
  <si>
    <t>скрабы от целлюлита</t>
  </si>
  <si>
    <t>свитшот bossa nova</t>
  </si>
  <si>
    <t>galzetti</t>
  </si>
  <si>
    <t>порошок стиральный автомат лоск</t>
  </si>
  <si>
    <t xml:space="preserve">бархатные шторы </t>
  </si>
  <si>
    <t>анти зверь</t>
  </si>
  <si>
    <t>арагон 3</t>
  </si>
  <si>
    <t>салфетки универсальные вискозные</t>
  </si>
  <si>
    <t>riddle</t>
  </si>
  <si>
    <t>карипаин здоровье</t>
  </si>
  <si>
    <t>тюль в гостиную высота 280</t>
  </si>
  <si>
    <t xml:space="preserve">контейнер для салфеток </t>
  </si>
  <si>
    <t>костюм летний для девочки 110</t>
  </si>
  <si>
    <t>lella</t>
  </si>
  <si>
    <t>обои клеющие</t>
  </si>
  <si>
    <t>пазлы для маленьких</t>
  </si>
  <si>
    <t>кран проходной</t>
  </si>
  <si>
    <t>barracuda обувь для мужчин</t>
  </si>
  <si>
    <t>тайпан</t>
  </si>
  <si>
    <t>семейная пижама</t>
  </si>
  <si>
    <t>канцтовары для офиса</t>
  </si>
  <si>
    <t>daget</t>
  </si>
  <si>
    <t xml:space="preserve">подарочный набор конфет </t>
  </si>
  <si>
    <t>таурин 500мг</t>
  </si>
  <si>
    <t>zolla куртки женские</t>
  </si>
  <si>
    <t>ловушка для комаров электрическая</t>
  </si>
  <si>
    <t>кубик рубик большой</t>
  </si>
  <si>
    <t>конверт для денег с днем свадьбы</t>
  </si>
  <si>
    <t>поло finn flare</t>
  </si>
  <si>
    <t xml:space="preserve">bois imperial </t>
  </si>
  <si>
    <t>босоножки 27 размер</t>
  </si>
  <si>
    <t>корм монж для котов</t>
  </si>
  <si>
    <t>парные подвескт</t>
  </si>
  <si>
    <t>коробки для книг</t>
  </si>
  <si>
    <t>контейнеры для еды складной</t>
  </si>
  <si>
    <t>манчикен</t>
  </si>
  <si>
    <t>доктор пазл</t>
  </si>
  <si>
    <t>набор косметических флаконов</t>
  </si>
  <si>
    <t>детское печенье фруто няня</t>
  </si>
  <si>
    <t>заплатка на диван</t>
  </si>
  <si>
    <t>18589153</t>
  </si>
  <si>
    <t>футболка оверсайс мужская</t>
  </si>
  <si>
    <t>28056345</t>
  </si>
  <si>
    <t xml:space="preserve">чехол для скутера </t>
  </si>
  <si>
    <t>25860531</t>
  </si>
  <si>
    <t>сакура по номерам</t>
  </si>
  <si>
    <t>обувь tommy</t>
  </si>
  <si>
    <t>ванночка для ног intex</t>
  </si>
  <si>
    <t>подлокотник на калину</t>
  </si>
  <si>
    <t>полотенце банное в подарочной упаковке</t>
  </si>
  <si>
    <t>женская блузка с открытыми плечами</t>
  </si>
  <si>
    <t>подарок отцу на день рождения</t>
  </si>
  <si>
    <t>с прозрачным каблуком</t>
  </si>
  <si>
    <t>подарок мужу в для жене</t>
  </si>
  <si>
    <t>макита аккумулятор</t>
  </si>
  <si>
    <t>64446236</t>
  </si>
  <si>
    <t>футболка женская beefre</t>
  </si>
  <si>
    <t>молочко для тела женский</t>
  </si>
  <si>
    <t>сон трава</t>
  </si>
  <si>
    <t>vernel хозяйственные товары</t>
  </si>
  <si>
    <t>32216968</t>
  </si>
  <si>
    <t>шампунь для волос 5 л</t>
  </si>
  <si>
    <t>консоли пенка</t>
  </si>
  <si>
    <t>42627322</t>
  </si>
  <si>
    <t>мыло формула чистоты</t>
  </si>
  <si>
    <t>рояль канин для кошек</t>
  </si>
  <si>
    <t>герлен крем</t>
  </si>
  <si>
    <t>стекло huawei y6 2019</t>
  </si>
  <si>
    <t>маркеры touchnew</t>
  </si>
  <si>
    <t>для телят</t>
  </si>
  <si>
    <t>джинсовые шорты высокая талия</t>
  </si>
  <si>
    <t>свитер мужской крупной вязки</t>
  </si>
  <si>
    <t>жакет бархат</t>
  </si>
  <si>
    <t>жидкие носочки</t>
  </si>
  <si>
    <t xml:space="preserve">очки для велосипеда </t>
  </si>
  <si>
    <t>@alyakaddour：50412575</t>
  </si>
  <si>
    <t>coser</t>
  </si>
  <si>
    <t>беспроводные наушники airdots</t>
  </si>
  <si>
    <t>окислитель велла</t>
  </si>
  <si>
    <t>футболка на собаку</t>
  </si>
  <si>
    <t>кофе в зернах 1 кг амбасадор</t>
  </si>
  <si>
    <t>lunail гель для моделирования ногтей</t>
  </si>
  <si>
    <t>9497520</t>
  </si>
  <si>
    <t>47443569</t>
  </si>
  <si>
    <t>стоялки гимнастические</t>
  </si>
  <si>
    <t>сумка на отдых</t>
  </si>
  <si>
    <t>рок стикеры</t>
  </si>
  <si>
    <t>18239639</t>
  </si>
  <si>
    <t>тюль вальгрин</t>
  </si>
  <si>
    <t>kapusssta_shop_moscow</t>
  </si>
  <si>
    <t>ваза для кистей</t>
  </si>
  <si>
    <t>колье на шею на леске</t>
  </si>
  <si>
    <t>37391090</t>
  </si>
  <si>
    <t>25926396</t>
  </si>
  <si>
    <t>by provocative nails декор для маникюра</t>
  </si>
  <si>
    <t>s20 samsung</t>
  </si>
  <si>
    <t>фильтр пылесос самсунг</t>
  </si>
  <si>
    <t>14212309</t>
  </si>
  <si>
    <t>пиджак жёлтый</t>
  </si>
  <si>
    <t>rio verti</t>
  </si>
  <si>
    <t>для хранения колес</t>
  </si>
  <si>
    <t>цифрозавры</t>
  </si>
  <si>
    <t>animani</t>
  </si>
  <si>
    <t>мыловарня</t>
  </si>
  <si>
    <t>2026283</t>
  </si>
  <si>
    <t>силиконовое кольцо для термоса</t>
  </si>
  <si>
    <t xml:space="preserve">royal canin для котят </t>
  </si>
  <si>
    <t>бесшовные трусы женские бразильяно</t>
  </si>
  <si>
    <t>худи для дед инсайдов</t>
  </si>
  <si>
    <t>нитянные шторы</t>
  </si>
  <si>
    <t xml:space="preserve">зубная паста маленькая </t>
  </si>
  <si>
    <t>соломенные шляпки</t>
  </si>
  <si>
    <t>конус фреза</t>
  </si>
  <si>
    <t>комплимент бальзам для волос</t>
  </si>
  <si>
    <t>cleaver</t>
  </si>
  <si>
    <t>женское худи твое</t>
  </si>
  <si>
    <t>фотоальбом инстакс</t>
  </si>
  <si>
    <t>электо</t>
  </si>
  <si>
    <t>подставка для стакана на коляску</t>
  </si>
  <si>
    <t>nautica parfumes</t>
  </si>
  <si>
    <t>04e129620a</t>
  </si>
  <si>
    <t>блузки в полоску женские</t>
  </si>
  <si>
    <t>кроссовки filla</t>
  </si>
  <si>
    <t>простыня на резинке 140</t>
  </si>
  <si>
    <t>сено для свинок</t>
  </si>
  <si>
    <t>ландыш серебристый духи</t>
  </si>
  <si>
    <t>простые лабиринты</t>
  </si>
  <si>
    <t>робот ycoo</t>
  </si>
  <si>
    <t>ledenika</t>
  </si>
  <si>
    <t>35186059</t>
  </si>
  <si>
    <t>ордена</t>
  </si>
  <si>
    <t xml:space="preserve">мельница электрическая </t>
  </si>
  <si>
    <t>рюкзак для ноута</t>
  </si>
  <si>
    <t>женские штаны больших размеров</t>
  </si>
  <si>
    <t>возбуждающая гель смазка для женщин</t>
  </si>
  <si>
    <t>балетки летние женские черные</t>
  </si>
  <si>
    <t>selofan свитшот</t>
  </si>
  <si>
    <t>двойная сковорода</t>
  </si>
  <si>
    <t>одноразовое постельное белье</t>
  </si>
  <si>
    <t>лента времени</t>
  </si>
  <si>
    <t>конфеты шоколадные ручной работы</t>
  </si>
  <si>
    <t>уход за ноутбуком</t>
  </si>
  <si>
    <t xml:space="preserve">сетка для сушки </t>
  </si>
  <si>
    <t>ремешок huawei band 3 pro</t>
  </si>
  <si>
    <t>массажер для мужчин</t>
  </si>
  <si>
    <t xml:space="preserve">паста шугаринг </t>
  </si>
  <si>
    <t>сумка на коляску carrello</t>
  </si>
  <si>
    <t>фартук художника</t>
  </si>
  <si>
    <t>лак для ногтей wula</t>
  </si>
  <si>
    <t>манишки футбольные</t>
  </si>
  <si>
    <t>fissman нож кухонный</t>
  </si>
  <si>
    <t>эфирное масло мирт</t>
  </si>
  <si>
    <t>про детский сад</t>
  </si>
  <si>
    <t xml:space="preserve">большая тарелка </t>
  </si>
  <si>
    <t xml:space="preserve">тональный крем loreal </t>
  </si>
  <si>
    <t>derma cica acne</t>
  </si>
  <si>
    <t>дезодорант мужской спрей рексона</t>
  </si>
  <si>
    <t>топ опал</t>
  </si>
  <si>
    <t>брюки базовые</t>
  </si>
  <si>
    <t>платье пляжное сетка</t>
  </si>
  <si>
    <t>соль для фильтр аквафор</t>
  </si>
  <si>
    <t xml:space="preserve">полотенце для детей </t>
  </si>
  <si>
    <t>брелок ручной работы</t>
  </si>
  <si>
    <t>70780653</t>
  </si>
  <si>
    <t>samsung a13 чехол</t>
  </si>
  <si>
    <t>teana для глаз</t>
  </si>
  <si>
    <t>женские свободные брюки</t>
  </si>
  <si>
    <t>лего майнкрафт фигурки</t>
  </si>
  <si>
    <t>baas ploa</t>
  </si>
  <si>
    <t>корона из бумаги</t>
  </si>
  <si>
    <t>кольца из серебра 925</t>
  </si>
  <si>
    <t>велосипедки  короткие</t>
  </si>
  <si>
    <t>slonvish</t>
  </si>
  <si>
    <t>экселанс</t>
  </si>
  <si>
    <t>косметичка под таблетки</t>
  </si>
  <si>
    <t>занавеска для кухни короткая</t>
  </si>
  <si>
    <t>фотоэптлятор</t>
  </si>
  <si>
    <t>чехол оппо а53</t>
  </si>
  <si>
    <t>балетки натуральная замша</t>
  </si>
  <si>
    <t>мини картинка</t>
  </si>
  <si>
    <t>ремень  тактический</t>
  </si>
  <si>
    <t xml:space="preserve">женская черная футболка </t>
  </si>
  <si>
    <t>трусы teksa</t>
  </si>
  <si>
    <t>платье женское муслиновое</t>
  </si>
  <si>
    <t>хранение детской смеси</t>
  </si>
  <si>
    <t>майка глория джинс женская</t>
  </si>
  <si>
    <t>mare</t>
  </si>
  <si>
    <t>мыло солнце и луна</t>
  </si>
  <si>
    <t>стерающие ручки</t>
  </si>
  <si>
    <t>футболка спортивная женская адидас</t>
  </si>
  <si>
    <t>купальник женский раздельные без брителек</t>
  </si>
  <si>
    <t>футболка хлопок 100%</t>
  </si>
  <si>
    <t>рюкзак fnaf</t>
  </si>
  <si>
    <t>браслет для управления дроном</t>
  </si>
  <si>
    <t xml:space="preserve">карбюратор для мотоцикла </t>
  </si>
  <si>
    <t>стикеты</t>
  </si>
  <si>
    <t>m390</t>
  </si>
  <si>
    <t>жилка</t>
  </si>
  <si>
    <t>подушка 50х70 плотная</t>
  </si>
  <si>
    <t>тиграш</t>
  </si>
  <si>
    <t>краситель пищевой синий</t>
  </si>
  <si>
    <t>кошечки собачки набор</t>
  </si>
  <si>
    <t>футболка ямайка</t>
  </si>
  <si>
    <t>керосин для лампы</t>
  </si>
  <si>
    <t>странная девочка которая</t>
  </si>
  <si>
    <t>кроссовки гесс</t>
  </si>
  <si>
    <t xml:space="preserve">бак для белья </t>
  </si>
  <si>
    <t>удлинитель для бюстгальтера широкий</t>
  </si>
  <si>
    <t>широкая колодка</t>
  </si>
  <si>
    <t>электроплита настольная индукционная</t>
  </si>
  <si>
    <t>подогрев аквариума</t>
  </si>
  <si>
    <t>чай гринфилд гринфилд</t>
  </si>
  <si>
    <t>be first collagen</t>
  </si>
  <si>
    <t>хиджаб спортивный</t>
  </si>
  <si>
    <t>кроссовки adidas breaknet plus</t>
  </si>
  <si>
    <t>чехол на xiaomi note 9</t>
  </si>
  <si>
    <t>фреза алмазная шар</t>
  </si>
  <si>
    <t xml:space="preserve">картридж для насоса </t>
  </si>
  <si>
    <t>скатерть пионы</t>
  </si>
  <si>
    <t>81767143</t>
  </si>
  <si>
    <t>assam</t>
  </si>
  <si>
    <t>пульт управления сигнализацией starline</t>
  </si>
  <si>
    <t>huggies ultra comfort 3</t>
  </si>
  <si>
    <t>заходер книги</t>
  </si>
  <si>
    <t>наклейки для ногтей с надписью</t>
  </si>
  <si>
    <t>estrad</t>
  </si>
  <si>
    <t>wookee</t>
  </si>
  <si>
    <t>палатка щенячий патруль</t>
  </si>
  <si>
    <t>костюм твое женский</t>
  </si>
  <si>
    <t>красное платье лето</t>
  </si>
  <si>
    <t>часы на шею</t>
  </si>
  <si>
    <t>черные шорты твое</t>
  </si>
  <si>
    <t xml:space="preserve">крем против морщин </t>
  </si>
  <si>
    <t>тт.</t>
  </si>
  <si>
    <t>маркеры для скетчинга mazari fantasia</t>
  </si>
  <si>
    <t>пиколинат хром</t>
  </si>
  <si>
    <t>подушки круглые</t>
  </si>
  <si>
    <t>29934836</t>
  </si>
  <si>
    <t>человек паук пряник</t>
  </si>
  <si>
    <t>фретюр</t>
  </si>
  <si>
    <t xml:space="preserve">куллер для воды </t>
  </si>
  <si>
    <t>sweet box леди баг</t>
  </si>
  <si>
    <t>ланч бокс большой</t>
  </si>
  <si>
    <t>марципан батончик</t>
  </si>
  <si>
    <t>майка твоё женская</t>
  </si>
  <si>
    <t>норот</t>
  </si>
  <si>
    <t>23628345</t>
  </si>
  <si>
    <t>гель для стирки верхней одежды</t>
  </si>
  <si>
    <t>белые носки хлопок</t>
  </si>
  <si>
    <t xml:space="preserve">мыло жидкое хозяйственное </t>
  </si>
  <si>
    <t>бондаж на руку</t>
  </si>
  <si>
    <t>блузка женская леопард</t>
  </si>
  <si>
    <t xml:space="preserve">домашние тапки мужские </t>
  </si>
  <si>
    <t>rolf club шампунь</t>
  </si>
  <si>
    <t>кунай метательный</t>
  </si>
  <si>
    <t>interstellar</t>
  </si>
  <si>
    <t>рубашка гавайская женская</t>
  </si>
  <si>
    <t>avon пенка для умывания</t>
  </si>
  <si>
    <t>съёмники</t>
  </si>
  <si>
    <t xml:space="preserve">пылесос тефаль </t>
  </si>
  <si>
    <t>футболка женская лимонного цвета</t>
  </si>
  <si>
    <t>тусы</t>
  </si>
  <si>
    <t>hohem</t>
  </si>
  <si>
    <t>мыльная основа желе</t>
  </si>
  <si>
    <t>чемодан с единорогом</t>
  </si>
  <si>
    <t xml:space="preserve">школьная страна </t>
  </si>
  <si>
    <t>66270456</t>
  </si>
  <si>
    <t>чехол для huawei y6</t>
  </si>
  <si>
    <t xml:space="preserve">портсигар мужской </t>
  </si>
  <si>
    <t xml:space="preserve">тумба с ящиками </t>
  </si>
  <si>
    <t>кружка губка боб</t>
  </si>
  <si>
    <t xml:space="preserve">оливковое масло extra virgin </t>
  </si>
  <si>
    <t>наклейки для ногтей вензеля</t>
  </si>
  <si>
    <t>топор-колун</t>
  </si>
  <si>
    <t>носки шелковые</t>
  </si>
  <si>
    <t>just cuture</t>
  </si>
  <si>
    <t>bastom group обувь мужской</t>
  </si>
  <si>
    <t>подвеска на чокер</t>
  </si>
  <si>
    <t>спрей выпрямитель для волос</t>
  </si>
  <si>
    <t xml:space="preserve">бежевые носки </t>
  </si>
  <si>
    <t>duchess blue</t>
  </si>
  <si>
    <t>черные прямые брюки</t>
  </si>
  <si>
    <t>папка для тетрадей на кнопке</t>
  </si>
  <si>
    <t xml:space="preserve">сумка бежевая женская </t>
  </si>
  <si>
    <t>нутрилон безлактозная</t>
  </si>
  <si>
    <t>леска 3д</t>
  </si>
  <si>
    <t>рюкзак мужской швейцарский</t>
  </si>
  <si>
    <t>средство для удаления герметика</t>
  </si>
  <si>
    <t>длинные горшки для цветов</t>
  </si>
  <si>
    <t>72015215</t>
  </si>
  <si>
    <t>ушм на аккумуляторе</t>
  </si>
  <si>
    <t>накладки на выключатель</t>
  </si>
  <si>
    <t>alex fedorov nutrition</t>
  </si>
  <si>
    <t>витэкс крем для тела</t>
  </si>
  <si>
    <t>молд силиконовый цветы</t>
  </si>
  <si>
    <t xml:space="preserve">maitre </t>
  </si>
  <si>
    <t>стеклянная женщина книга</t>
  </si>
  <si>
    <t>автомобиль игрушка</t>
  </si>
  <si>
    <t xml:space="preserve">moremango </t>
  </si>
  <si>
    <t>вьетнамки женские адидас</t>
  </si>
  <si>
    <t>секс игрушки для парней</t>
  </si>
  <si>
    <t>стол проектор для рисования</t>
  </si>
  <si>
    <t>заварник металический</t>
  </si>
  <si>
    <t>урокрем</t>
  </si>
  <si>
    <t>кнопки пробивные</t>
  </si>
  <si>
    <t>карнавальная юбка</t>
  </si>
  <si>
    <t>фильтры для пылесоса philips</t>
  </si>
  <si>
    <t>футболка женская элиза</t>
  </si>
  <si>
    <t>комплект серебряные серьги и кольцо</t>
  </si>
  <si>
    <t>стикеры крутые</t>
  </si>
  <si>
    <t>колона</t>
  </si>
  <si>
    <t>ноутбук игровой acer nitro 5</t>
  </si>
  <si>
    <t>пояс для пупочной грыжи</t>
  </si>
  <si>
    <t>65495672</t>
  </si>
  <si>
    <t>на выпускной для волос украшение</t>
  </si>
  <si>
    <t xml:space="preserve">royal canin gastrointestinal </t>
  </si>
  <si>
    <t>ручка к аппарату</t>
  </si>
  <si>
    <t>феникс+ канцелярские товары</t>
  </si>
  <si>
    <t>обои 5 д</t>
  </si>
  <si>
    <t>резервед брюки женские</t>
  </si>
  <si>
    <t>кофта женская zolla</t>
  </si>
  <si>
    <t>marengo</t>
  </si>
  <si>
    <t>путиводитель</t>
  </si>
  <si>
    <t>панама женская летняя адидас</t>
  </si>
  <si>
    <t>полотенце пограничник</t>
  </si>
  <si>
    <t>eveline бронзер</t>
  </si>
  <si>
    <t>levi's шорты женские</t>
  </si>
  <si>
    <t>регенерирующий крем для ног</t>
  </si>
  <si>
    <t>la gula</t>
  </si>
  <si>
    <t>тормозной диск тойота</t>
  </si>
  <si>
    <t xml:space="preserve">щёточки для ногтей </t>
  </si>
  <si>
    <t>аромасвеча с деревянным фитилем</t>
  </si>
  <si>
    <t>переноска для кокона</t>
  </si>
  <si>
    <t>натуральные тени</t>
  </si>
  <si>
    <t xml:space="preserve">кольцо 585 </t>
  </si>
  <si>
    <t>рюкзак женский с одной лямкой</t>
  </si>
  <si>
    <t>гель для душа мед</t>
  </si>
  <si>
    <t>трубчатые эспандеры</t>
  </si>
  <si>
    <t>си джи подс</t>
  </si>
  <si>
    <t>корм гипоаллергенный для кошек</t>
  </si>
  <si>
    <t>комод садовый</t>
  </si>
  <si>
    <t>подарок мужчине брелок</t>
  </si>
  <si>
    <t>dosia стиральный порошок</t>
  </si>
  <si>
    <t>mg!</t>
  </si>
  <si>
    <t>впр 8 класс математика</t>
  </si>
  <si>
    <t xml:space="preserve">компьютерный стол угловой </t>
  </si>
  <si>
    <t>шорты adidas для мальчика</t>
  </si>
  <si>
    <t>бизиборд лама</t>
  </si>
  <si>
    <t>сумочки для мужчин</t>
  </si>
  <si>
    <t>41462293</t>
  </si>
  <si>
    <t>режим 10с</t>
  </si>
  <si>
    <t>le’mira</t>
  </si>
  <si>
    <t>топ хлопок женский</t>
  </si>
  <si>
    <t>шатер для сада</t>
  </si>
  <si>
    <t>collapse</t>
  </si>
  <si>
    <t>попсокет с куроми</t>
  </si>
  <si>
    <t>кассеты для бритья gillette mach3 turbo</t>
  </si>
  <si>
    <t>logitech g923</t>
  </si>
  <si>
    <t xml:space="preserve">бутсы  адидас </t>
  </si>
  <si>
    <t>юбка в цветочек длинная</t>
  </si>
  <si>
    <t xml:space="preserve">камины </t>
  </si>
  <si>
    <t xml:space="preserve">gut </t>
  </si>
  <si>
    <t>плёнка для столешницы</t>
  </si>
  <si>
    <t>анкара</t>
  </si>
  <si>
    <t>лента для ремонта глушителя</t>
  </si>
  <si>
    <t>seekf</t>
  </si>
  <si>
    <t>подъёмник для рыбалки</t>
  </si>
  <si>
    <t>салфетки клинекс вива</t>
  </si>
  <si>
    <t>henna brow</t>
  </si>
  <si>
    <t>белые туфли детские</t>
  </si>
  <si>
    <t xml:space="preserve">ткань сингапур </t>
  </si>
  <si>
    <t>mariscotti</t>
  </si>
  <si>
    <t xml:space="preserve">мягкий плед </t>
  </si>
  <si>
    <t>платки носовые бумажные</t>
  </si>
  <si>
    <t>для затирки</t>
  </si>
  <si>
    <t xml:space="preserve">1881760 </t>
  </si>
  <si>
    <t>чернве джинсы</t>
  </si>
  <si>
    <t>очки - 0.5</t>
  </si>
  <si>
    <t>эльфийский костюм</t>
  </si>
  <si>
    <t>подзарядка для телефона</t>
  </si>
  <si>
    <t>мицелярка чистая линия</t>
  </si>
  <si>
    <t>маркелл</t>
  </si>
  <si>
    <t>серебрянное платье</t>
  </si>
  <si>
    <t>часы фитнес с измерением давления</t>
  </si>
  <si>
    <t>select studio</t>
  </si>
  <si>
    <t>ведро контейнер 5 литров</t>
  </si>
  <si>
    <t>шнурки молочного цвета</t>
  </si>
  <si>
    <t xml:space="preserve">adidas adizero </t>
  </si>
  <si>
    <t>тукофит</t>
  </si>
  <si>
    <t>платье rokko</t>
  </si>
  <si>
    <t>go 3</t>
  </si>
  <si>
    <t>сумочка для раскрашивания</t>
  </si>
  <si>
    <t>моющие средства для кухни</t>
  </si>
  <si>
    <t>5 карманов шорты</t>
  </si>
  <si>
    <t>корейская зубная паста от неприятного запаха</t>
  </si>
  <si>
    <t xml:space="preserve">бюстгальтер уменьшающий </t>
  </si>
  <si>
    <t>паоло санте</t>
  </si>
  <si>
    <t>батончики протеиновые питание</t>
  </si>
  <si>
    <t>alpen gold печенье</t>
  </si>
  <si>
    <t>колпак на голову</t>
  </si>
  <si>
    <t>сарафан лен длинный</t>
  </si>
  <si>
    <t>трусики 4 подгузники</t>
  </si>
  <si>
    <t xml:space="preserve">полировка волос </t>
  </si>
  <si>
    <t>муслиновый плед для малыша</t>
  </si>
  <si>
    <t>ортопедические туфли для девочки</t>
  </si>
  <si>
    <t>кольцо с хэллоу китти</t>
  </si>
  <si>
    <t>капсула для капкейков</t>
  </si>
  <si>
    <t>конструкторы лего майнкрафт</t>
  </si>
  <si>
    <t>massimo dutti парфюм</t>
  </si>
  <si>
    <t>удочка ультралайт</t>
  </si>
  <si>
    <t>протон</t>
  </si>
  <si>
    <t>марк и морок</t>
  </si>
  <si>
    <t>uag iphone 13</t>
  </si>
  <si>
    <t>shimmer &amp; shine</t>
  </si>
  <si>
    <t>майка спортивная для подростка</t>
  </si>
  <si>
    <t>шары армейские</t>
  </si>
  <si>
    <t>резинка для стопы</t>
  </si>
  <si>
    <t>миросептик</t>
  </si>
  <si>
    <t xml:space="preserve">лего город </t>
  </si>
  <si>
    <t>iphon 10</t>
  </si>
  <si>
    <t>надувная цифра 5</t>
  </si>
  <si>
    <t>комбинезон 98</t>
  </si>
  <si>
    <t>кроссовки  мужские адидас</t>
  </si>
  <si>
    <t>шортики белые</t>
  </si>
  <si>
    <t>квадратная бутылка</t>
  </si>
  <si>
    <t>надписи наклейки</t>
  </si>
  <si>
    <t>uniqcute наволочка</t>
  </si>
  <si>
    <t>наклейки флаги стран мира</t>
  </si>
  <si>
    <t>светодиодная люстра led 120w</t>
  </si>
  <si>
    <t>шнурки канаты</t>
  </si>
  <si>
    <t>джинсыженские чёрные с глубокой посадкой</t>
  </si>
  <si>
    <t>куртки весенние детские</t>
  </si>
  <si>
    <t>набор чтобы делать мыло</t>
  </si>
  <si>
    <t>kefir</t>
  </si>
  <si>
    <t>удобрения 20 20 20</t>
  </si>
  <si>
    <t>танцевальный мир</t>
  </si>
  <si>
    <t>шармы буквы</t>
  </si>
  <si>
    <t>надувные матрасы для бассейна</t>
  </si>
  <si>
    <t>рамка для телефона</t>
  </si>
  <si>
    <t>futurino брюки</t>
  </si>
  <si>
    <t>карабин пластик</t>
  </si>
  <si>
    <t>жакет женский теплый</t>
  </si>
  <si>
    <t>ящик под пиво</t>
  </si>
  <si>
    <t>для приготовления</t>
  </si>
  <si>
    <t>рисование картин по номерам на холсте</t>
  </si>
  <si>
    <t>топ эенский</t>
  </si>
  <si>
    <t xml:space="preserve">дифлектор </t>
  </si>
  <si>
    <t>ремень на девочку</t>
  </si>
  <si>
    <t>arctica</t>
  </si>
  <si>
    <t>мангр</t>
  </si>
  <si>
    <t>fila футболка мужская</t>
  </si>
  <si>
    <t>вырубка из фетра</t>
  </si>
  <si>
    <t>спортсмен</t>
  </si>
  <si>
    <t>антикальцин</t>
  </si>
  <si>
    <t>игральные карты bicycle</t>
  </si>
  <si>
    <t>клубничный чай</t>
  </si>
  <si>
    <t>каша в пакетах</t>
  </si>
  <si>
    <t>одежда для 9 лет</t>
  </si>
  <si>
    <t>маска для лица ланбена</t>
  </si>
  <si>
    <t>pig-clear</t>
  </si>
  <si>
    <t>рельефная паста</t>
  </si>
  <si>
    <t>картина деревня</t>
  </si>
  <si>
    <t>фильтр для строительного пылесоса</t>
  </si>
  <si>
    <t>молния металлическая коричневая</t>
  </si>
  <si>
    <t>тетрадь для словаря</t>
  </si>
  <si>
    <t>страндмон</t>
  </si>
  <si>
    <t>ja&amp;vi женский</t>
  </si>
  <si>
    <t>блок для айфон 11</t>
  </si>
  <si>
    <t xml:space="preserve">цветочница </t>
  </si>
  <si>
    <t>спрей для кудрявых</t>
  </si>
  <si>
    <t>адидас кросы</t>
  </si>
  <si>
    <t>набор хны для бровей</t>
  </si>
  <si>
    <t xml:space="preserve">футболка мужская военная </t>
  </si>
  <si>
    <t>палаццо мужские</t>
  </si>
  <si>
    <t>подушка токийские мстители</t>
  </si>
  <si>
    <t>газон цветущий</t>
  </si>
  <si>
    <t>ресницы готовые пучки</t>
  </si>
  <si>
    <t>палантин кружевной</t>
  </si>
  <si>
    <t>koda женский</t>
  </si>
  <si>
    <t>игра щенячий патруль</t>
  </si>
  <si>
    <t>71608410</t>
  </si>
  <si>
    <t>куртка джинсовая летняя женская</t>
  </si>
  <si>
    <t>помпа для бутыля</t>
  </si>
  <si>
    <t>giftbox</t>
  </si>
  <si>
    <t>маски для бани</t>
  </si>
  <si>
    <t xml:space="preserve">набор для свадьбы </t>
  </si>
  <si>
    <t>сиропы в кофе</t>
  </si>
  <si>
    <t xml:space="preserve">люстра в зал </t>
  </si>
  <si>
    <t>нож wahl</t>
  </si>
  <si>
    <t>колокольчики рыболовные</t>
  </si>
  <si>
    <t>dakkem обувь</t>
  </si>
  <si>
    <t>игровые наборы для мужчин</t>
  </si>
  <si>
    <t>saffit</t>
  </si>
  <si>
    <t>зеленый карандаш</t>
  </si>
  <si>
    <t>танука</t>
  </si>
  <si>
    <t>family look купальник</t>
  </si>
  <si>
    <t>кейс айрподс</t>
  </si>
  <si>
    <t>тостер ретро</t>
  </si>
  <si>
    <t xml:space="preserve">alize diva </t>
  </si>
  <si>
    <t>зажигалка юсб</t>
  </si>
  <si>
    <t>носки м</t>
  </si>
  <si>
    <t xml:space="preserve">футболка мужская базовая </t>
  </si>
  <si>
    <t>8719192</t>
  </si>
  <si>
    <t>боча игра</t>
  </si>
  <si>
    <t>полотенце крестной маме</t>
  </si>
  <si>
    <t>держатель для бумажных полотенец навесной</t>
  </si>
  <si>
    <t xml:space="preserve">кроссовки мужские scechers </t>
  </si>
  <si>
    <t>найк про</t>
  </si>
  <si>
    <t>происхождение книга</t>
  </si>
  <si>
    <t>чехол для водительских прав</t>
  </si>
  <si>
    <t>шорты aca</t>
  </si>
  <si>
    <t>набор кистей художественных</t>
  </si>
  <si>
    <t>школьная форма для первоклассницы</t>
  </si>
  <si>
    <t>футболка анимп</t>
  </si>
  <si>
    <t>колесо для скутера</t>
  </si>
  <si>
    <t>рубашка футболка мужская</t>
  </si>
  <si>
    <t>кресло качели взрослые</t>
  </si>
  <si>
    <t>ancestry  amway</t>
  </si>
  <si>
    <t>deva moda</t>
  </si>
  <si>
    <t>1.4 бутандиол</t>
  </si>
  <si>
    <t>нарядные носочки для новорожденного</t>
  </si>
  <si>
    <t>felicia</t>
  </si>
  <si>
    <t>ulla popken купальник</t>
  </si>
  <si>
    <t>baby bar</t>
  </si>
  <si>
    <t>originals</t>
  </si>
  <si>
    <t>5923693</t>
  </si>
  <si>
    <t>24695835</t>
  </si>
  <si>
    <t>штангенциркуль пластиковый</t>
  </si>
  <si>
    <t>лонгслив для малышей глория джинс</t>
  </si>
  <si>
    <t>клапан на сумку</t>
  </si>
  <si>
    <t>midi fighter 3d</t>
  </si>
  <si>
    <t>сарафан 48 размер</t>
  </si>
  <si>
    <t>стройматериалы для ремонта изоляционные материалы</t>
  </si>
  <si>
    <t>лол машина</t>
  </si>
  <si>
    <t>бабочки ферма</t>
  </si>
  <si>
    <t>игра престолов настольная игра</t>
  </si>
  <si>
    <t>soundunit</t>
  </si>
  <si>
    <t>шкаф 40 см</t>
  </si>
  <si>
    <t>тетрадка с рисунком</t>
  </si>
  <si>
    <t>vtf</t>
  </si>
  <si>
    <t>estrade румяна</t>
  </si>
  <si>
    <t>интавир от муравьев</t>
  </si>
  <si>
    <t>беговел slider</t>
  </si>
  <si>
    <t>заколки  клик клак</t>
  </si>
  <si>
    <t>обложка для пластиковой карты</t>
  </si>
  <si>
    <t>игора шварцкопф</t>
  </si>
  <si>
    <t>стабилизатор цвета для волос</t>
  </si>
  <si>
    <t>пижама детская для мальчика с начесом</t>
  </si>
  <si>
    <t>ножеточка германия</t>
  </si>
  <si>
    <t>фотофон пластик</t>
  </si>
  <si>
    <t>полотенце ольга</t>
  </si>
  <si>
    <t>тренажеры для фитнеса</t>
  </si>
  <si>
    <t>паста для депиляции бикини</t>
  </si>
  <si>
    <t>estensivo одежда женский</t>
  </si>
  <si>
    <t>футболка зеленая однотонная для мальчика</t>
  </si>
  <si>
    <t>нож-бабочка тренировочная</t>
  </si>
  <si>
    <t>футболка овеосайз</t>
  </si>
  <si>
    <t>stella одежда женский</t>
  </si>
  <si>
    <t>акриловые краски мастер класс</t>
  </si>
  <si>
    <t>костюм юбка-шорты</t>
  </si>
  <si>
    <t>колонка eltronic</t>
  </si>
  <si>
    <t>лента брезентовая</t>
  </si>
  <si>
    <t xml:space="preserve">эротическая игра </t>
  </si>
  <si>
    <t>мебель для гаража</t>
  </si>
  <si>
    <t>платье на торжество 52 размер</t>
  </si>
  <si>
    <t>брошка сова</t>
  </si>
  <si>
    <t>кабель для айфона оригинальный</t>
  </si>
  <si>
    <t>молд русалка</t>
  </si>
  <si>
    <t>приправа для картофеля по-деревенски</t>
  </si>
  <si>
    <t>acuvue oasys 8.8</t>
  </si>
  <si>
    <t>худи серые</t>
  </si>
  <si>
    <t>костюм юбка с блузкой</t>
  </si>
  <si>
    <t>сухой сифон</t>
  </si>
  <si>
    <t>67944360</t>
  </si>
  <si>
    <t>a&amp;c</t>
  </si>
  <si>
    <t>гель лак космо</t>
  </si>
  <si>
    <t>клей для ногтей kiss</t>
  </si>
  <si>
    <t>теплый палантин</t>
  </si>
  <si>
    <t>щётка для мойки автомобиля</t>
  </si>
  <si>
    <t>байкерская атрибутика</t>
  </si>
  <si>
    <t>очки компьютерные стекло</t>
  </si>
  <si>
    <t>пакеты для пылесоса bosch</t>
  </si>
  <si>
    <t xml:space="preserve">кофточки для девочек </t>
  </si>
  <si>
    <t>лодочный электро мотор</t>
  </si>
  <si>
    <t>купальник женский  большие размеры</t>
  </si>
  <si>
    <t>огурцы китайские</t>
  </si>
  <si>
    <t>поднос из бамбука</t>
  </si>
  <si>
    <t>bellini look</t>
  </si>
  <si>
    <t>творческий набор для девочек</t>
  </si>
  <si>
    <t>сажень формы для плитки</t>
  </si>
  <si>
    <t>шкаф кемпинговый</t>
  </si>
  <si>
    <t>7 days маска пленка</t>
  </si>
  <si>
    <t xml:space="preserve">кардиганы женские короткий </t>
  </si>
  <si>
    <t>росо м4</t>
  </si>
  <si>
    <t>колесо на трюковой самокат 110</t>
  </si>
  <si>
    <t>очки с обычным стеклом круглые</t>
  </si>
  <si>
    <t>baly</t>
  </si>
  <si>
    <t>apicenna спрей</t>
  </si>
  <si>
    <t>сыворотка елизавекка</t>
  </si>
  <si>
    <t>slowdive</t>
  </si>
  <si>
    <t>балконная подставка для цветов</t>
  </si>
  <si>
    <t>электрический триммер для ногтей</t>
  </si>
  <si>
    <t>рубашка для мальчика 122</t>
  </si>
  <si>
    <t>ожерелья для подростков</t>
  </si>
  <si>
    <t>34854496</t>
  </si>
  <si>
    <t>tig house</t>
  </si>
  <si>
    <t>короб в шкаф</t>
  </si>
  <si>
    <t>дайс</t>
  </si>
  <si>
    <t>краска в баллончике для волос</t>
  </si>
  <si>
    <t>джинсы gulliver</t>
  </si>
  <si>
    <t>ножки для холодильника индезит</t>
  </si>
  <si>
    <t>оемень женский</t>
  </si>
  <si>
    <t>белевская пастила диетическая</t>
  </si>
  <si>
    <t>колготки женские компрессионные</t>
  </si>
  <si>
    <t>джинсы рост 160</t>
  </si>
  <si>
    <t xml:space="preserve">стеклянная банка с крышкой </t>
  </si>
  <si>
    <t>хаги вагги 1 м</t>
  </si>
  <si>
    <t>пирсинг для пупка серебро</t>
  </si>
  <si>
    <t xml:space="preserve">китайские продукты </t>
  </si>
  <si>
    <t>щетка для покраски волос</t>
  </si>
  <si>
    <t>атака титанов игрушка</t>
  </si>
  <si>
    <t>после депиляции гель</t>
  </si>
  <si>
    <t>игры липучки</t>
  </si>
  <si>
    <t xml:space="preserve">водосточная система </t>
  </si>
  <si>
    <t>краска для волос блондин бежевый</t>
  </si>
  <si>
    <t xml:space="preserve">женский брючный костюм летний </t>
  </si>
  <si>
    <t xml:space="preserve">pikool подгузники трусики </t>
  </si>
  <si>
    <t>кондиционео</t>
  </si>
  <si>
    <t>для унитаза блоки</t>
  </si>
  <si>
    <t>modern_girlie</t>
  </si>
  <si>
    <t>шёлковые нитки</t>
  </si>
  <si>
    <t>аспармак</t>
  </si>
  <si>
    <t xml:space="preserve">очки рабочие </t>
  </si>
  <si>
    <t>87438667</t>
  </si>
  <si>
    <t>палкин</t>
  </si>
  <si>
    <t>поднос для торта с крышкой</t>
  </si>
  <si>
    <t>лосины стринги</t>
  </si>
  <si>
    <t>серьги бантик</t>
  </si>
  <si>
    <t>набор для геометрии</t>
  </si>
  <si>
    <t>шкаф колонка</t>
  </si>
  <si>
    <t xml:space="preserve">scalp </t>
  </si>
  <si>
    <t>подвеска ключ серебро</t>
  </si>
  <si>
    <t>костюм на мальчика деловой</t>
  </si>
  <si>
    <t>элитный парфюм</t>
  </si>
  <si>
    <t>подарок учителю мужчине</t>
  </si>
  <si>
    <t>киргизия одежда</t>
  </si>
  <si>
    <t>mango платья миди</t>
  </si>
  <si>
    <t xml:space="preserve">аниме атака титанов </t>
  </si>
  <si>
    <t>аниме фотообои</t>
  </si>
  <si>
    <t>топ спортивный бежевый</t>
  </si>
  <si>
    <t>кожаный женский браслет</t>
  </si>
  <si>
    <t>трусы женские модные</t>
  </si>
  <si>
    <t>tab a7 планшет</t>
  </si>
  <si>
    <t>ручка для тумбы</t>
  </si>
  <si>
    <t xml:space="preserve">карабин маленький </t>
  </si>
  <si>
    <t xml:space="preserve">утягивающее трусы </t>
  </si>
  <si>
    <t>лак для стемпмнга</t>
  </si>
  <si>
    <t>свечи flashback</t>
  </si>
  <si>
    <t>59382925</t>
  </si>
  <si>
    <t>60354681</t>
  </si>
  <si>
    <t>3271567</t>
  </si>
  <si>
    <t>ремешок для часов 22 мм honor</t>
  </si>
  <si>
    <t xml:space="preserve">маска самурая </t>
  </si>
  <si>
    <t>длинное нарядное платье</t>
  </si>
  <si>
    <t>76643931</t>
  </si>
  <si>
    <t>переводные тату детские</t>
  </si>
  <si>
    <t>линейные светильники</t>
  </si>
  <si>
    <t>чёрное кружево</t>
  </si>
  <si>
    <t>платье череое</t>
  </si>
  <si>
    <t>постельные принадлежности детская</t>
  </si>
  <si>
    <t xml:space="preserve">под косметику </t>
  </si>
  <si>
    <t xml:space="preserve">женская спортивная кофта </t>
  </si>
  <si>
    <t>омеганол</t>
  </si>
  <si>
    <t xml:space="preserve">хонор 20 лайт чехол </t>
  </si>
  <si>
    <t xml:space="preserve">платья для девочек летние </t>
  </si>
  <si>
    <t>массажки</t>
  </si>
  <si>
    <t>victoria's secret комплект белья</t>
  </si>
  <si>
    <t>футболка женская шелк</t>
  </si>
  <si>
    <t>платье денское с пайктками</t>
  </si>
  <si>
    <t>корзина для туалета</t>
  </si>
  <si>
    <t>спортейдж 3</t>
  </si>
  <si>
    <t>xiaomi mi note 10 lite стекло</t>
  </si>
  <si>
    <t>автобус гармошка</t>
  </si>
  <si>
    <t>шары мстители</t>
  </si>
  <si>
    <t xml:space="preserve">ариана гранде </t>
  </si>
  <si>
    <t>летняя мужская</t>
  </si>
  <si>
    <t>карманный справочник егэ русский</t>
  </si>
  <si>
    <t>джинсы моделирующие</t>
  </si>
  <si>
    <t>итоговое сочинение</t>
  </si>
  <si>
    <t>ремешок на часы huawei gt2</t>
  </si>
  <si>
    <t>зимнее пальто мужское</t>
  </si>
  <si>
    <t>белста tomarini</t>
  </si>
  <si>
    <t>самокат со светящейся платформой</t>
  </si>
  <si>
    <t>летняя детская кепка</t>
  </si>
  <si>
    <t xml:space="preserve">рыболовный стул </t>
  </si>
  <si>
    <t>пингвины и стульчики</t>
  </si>
  <si>
    <t>картина по номерам хеллоу китти</t>
  </si>
  <si>
    <t>mur mur house</t>
  </si>
  <si>
    <t xml:space="preserve">аптечка военная </t>
  </si>
  <si>
    <t>велосипед взрослый мужской 29</t>
  </si>
  <si>
    <t>стик от загара</t>
  </si>
  <si>
    <t>коктейль сникерс</t>
  </si>
  <si>
    <t>диваж тональный крем</t>
  </si>
  <si>
    <t>военная ветровка</t>
  </si>
  <si>
    <t>nikk mole краска</t>
  </si>
  <si>
    <t>платье женское одежда летнее</t>
  </si>
  <si>
    <t>лосьон до шугаринга</t>
  </si>
  <si>
    <t xml:space="preserve">колготки капроновые для девочки </t>
  </si>
  <si>
    <t>блузка для девочки.</t>
  </si>
  <si>
    <t>сидения для садовых качелей</t>
  </si>
  <si>
    <t>35228636</t>
  </si>
  <si>
    <t>63982605</t>
  </si>
  <si>
    <t>32333080</t>
  </si>
  <si>
    <t>country textil</t>
  </si>
  <si>
    <t>открытки винтаж</t>
  </si>
  <si>
    <t>клей для слайма белый</t>
  </si>
  <si>
    <t>беспроводная 3d ручка</t>
  </si>
  <si>
    <t>вентиляция решетка</t>
  </si>
  <si>
    <t>костюм клеш ярко малиноввй</t>
  </si>
  <si>
    <t xml:space="preserve">чехол накладка </t>
  </si>
  <si>
    <t>удилище mikado</t>
  </si>
  <si>
    <t>белоснежка вышивка</t>
  </si>
  <si>
    <t>футболка инстасамка</t>
  </si>
  <si>
    <t xml:space="preserve">kinsmart </t>
  </si>
  <si>
    <t>вафельный рожок для мороженого</t>
  </si>
  <si>
    <t xml:space="preserve">белая косуха </t>
  </si>
  <si>
    <t>ваз 2114 чехлы</t>
  </si>
  <si>
    <t>ведро квадратное для швабры</t>
  </si>
  <si>
    <t>аквино</t>
  </si>
  <si>
    <t>декор для кондитера</t>
  </si>
  <si>
    <t>51834907</t>
  </si>
  <si>
    <t>набор военных человечков</t>
  </si>
  <si>
    <t>47 ак</t>
  </si>
  <si>
    <t>одежда на собак</t>
  </si>
  <si>
    <t>70051257</t>
  </si>
  <si>
    <t>angry birds настольная игра</t>
  </si>
  <si>
    <t>деревянная бабочка галстук</t>
  </si>
  <si>
    <t>чехол для redmi note 10t</t>
  </si>
  <si>
    <t>соль для аквариумов</t>
  </si>
  <si>
    <t>beaba пароварка-блендер</t>
  </si>
  <si>
    <t>сьедобные букеты</t>
  </si>
  <si>
    <t>туфли металлик</t>
  </si>
  <si>
    <t>зеркало настенное в коридор</t>
  </si>
  <si>
    <t xml:space="preserve"> ошейник</t>
  </si>
  <si>
    <t>носки для кошки</t>
  </si>
  <si>
    <t>обувь женская зимняя ботфорты</t>
  </si>
  <si>
    <t>нашивка медик</t>
  </si>
  <si>
    <t>microsd 32 гб</t>
  </si>
  <si>
    <t xml:space="preserve">выпуск </t>
  </si>
  <si>
    <t>блузка женская легкая</t>
  </si>
  <si>
    <t>дочка разделочная</t>
  </si>
  <si>
    <t xml:space="preserve">переносной вентилятор </t>
  </si>
  <si>
    <t>сумка с замком фермуар</t>
  </si>
  <si>
    <t>amouage honour woman</t>
  </si>
  <si>
    <t>джинсы женские бананы рваные</t>
  </si>
  <si>
    <t xml:space="preserve">биба </t>
  </si>
  <si>
    <t>одежда мужская лето</t>
  </si>
  <si>
    <t>huawei t10s чехол</t>
  </si>
  <si>
    <t>вазон фьюжн</t>
  </si>
  <si>
    <t>лосьон замедляющий рост волос</t>
  </si>
  <si>
    <t>m-group качели подвесные</t>
  </si>
  <si>
    <t xml:space="preserve">полотенце 50х90 </t>
  </si>
  <si>
    <t>мацуо монро</t>
  </si>
  <si>
    <t>тюль шары</t>
  </si>
  <si>
    <t>maccaroni</t>
  </si>
  <si>
    <t>чехол oppo a16</t>
  </si>
  <si>
    <t xml:space="preserve">тайтсы nike </t>
  </si>
  <si>
    <t>vero moda плащ</t>
  </si>
  <si>
    <t>кольцо nfs</t>
  </si>
  <si>
    <t>кольца на две фаланги</t>
  </si>
  <si>
    <t>белки в переделке</t>
  </si>
  <si>
    <t xml:space="preserve">olea </t>
  </si>
  <si>
    <t>цепь для вешалок</t>
  </si>
  <si>
    <t>бомб</t>
  </si>
  <si>
    <t>врезные замки</t>
  </si>
  <si>
    <t>лэсси комбинезон</t>
  </si>
  <si>
    <t xml:space="preserve">ботинки для новорожденных </t>
  </si>
  <si>
    <t>чехол на 12 про мах</t>
  </si>
  <si>
    <t>буги вуги</t>
  </si>
  <si>
    <t xml:space="preserve">гель для душа корея </t>
  </si>
  <si>
    <t>biosthetique</t>
  </si>
  <si>
    <t>футболка с kuromi</t>
  </si>
  <si>
    <t xml:space="preserve">перчатки для вратаря </t>
  </si>
  <si>
    <t>i.v.a.store</t>
  </si>
  <si>
    <t>для ультразвуковой чистки лица</t>
  </si>
  <si>
    <t>органайзер дверной для кухни</t>
  </si>
  <si>
    <t>растительная сгущенка</t>
  </si>
  <si>
    <t>тетрадь винкс</t>
  </si>
  <si>
    <t>удлинитель юсби</t>
  </si>
  <si>
    <t>ксикрем</t>
  </si>
  <si>
    <t>платье cos</t>
  </si>
  <si>
    <t>морской бой стеллар</t>
  </si>
  <si>
    <t>защитное стекло на samsung а10</t>
  </si>
  <si>
    <t>чехол для самсунг a22s</t>
  </si>
  <si>
    <t xml:space="preserve">игрушки из фетра </t>
  </si>
  <si>
    <t>духи кензо аква</t>
  </si>
  <si>
    <t xml:space="preserve">сумка вместительная </t>
  </si>
  <si>
    <t>интех</t>
  </si>
  <si>
    <t xml:space="preserve">консилкр </t>
  </si>
  <si>
    <t xml:space="preserve">топы женские бюстгальтер </t>
  </si>
  <si>
    <t>возвратная пружина дверной ручки</t>
  </si>
  <si>
    <t>пудра для удаления волос</t>
  </si>
  <si>
    <t>духи женские миниатюры</t>
  </si>
  <si>
    <t>люстра lamplandia</t>
  </si>
  <si>
    <t>круглые серьги с подвеской</t>
  </si>
  <si>
    <t>lavelle лак</t>
  </si>
  <si>
    <t>платье женское макси летнее</t>
  </si>
  <si>
    <t>носки puma женские</t>
  </si>
  <si>
    <t>сумка для надувного матраса</t>
  </si>
  <si>
    <t>wi fi модем</t>
  </si>
  <si>
    <t>оправа очки</t>
  </si>
  <si>
    <t>паровая пушка для бани</t>
  </si>
  <si>
    <t>биокорректор</t>
  </si>
  <si>
    <t>каффа звезда</t>
  </si>
  <si>
    <t>ulker шоколад</t>
  </si>
  <si>
    <t>штаны черные спортивные женские</t>
  </si>
  <si>
    <t>35666462</t>
  </si>
  <si>
    <t>мячик ляпко</t>
  </si>
  <si>
    <t>47611541</t>
  </si>
  <si>
    <t>для мытья потолков</t>
  </si>
  <si>
    <t xml:space="preserve">торты, </t>
  </si>
  <si>
    <t>купальник раздельные с завышенной талией</t>
  </si>
  <si>
    <t>москино той</t>
  </si>
  <si>
    <t>скакалкп</t>
  </si>
  <si>
    <t>мужские зимние ботинки натуральная кожа 45-.</t>
  </si>
  <si>
    <t>значок соник</t>
  </si>
  <si>
    <t>pet shop littlest игрушки</t>
  </si>
  <si>
    <t>разводной тонкими губками</t>
  </si>
  <si>
    <t>планшеты редми</t>
  </si>
  <si>
    <t>белая желетка</t>
  </si>
  <si>
    <t>влажная бумага туалетная</t>
  </si>
  <si>
    <t>капучинатор philips</t>
  </si>
  <si>
    <t>лосины женские для фитнеса</t>
  </si>
  <si>
    <t>dark said</t>
  </si>
  <si>
    <t>футляр для батареек</t>
  </si>
  <si>
    <t>бульон грибной</t>
  </si>
  <si>
    <t>брюки с принтом зебры</t>
  </si>
  <si>
    <t>эко снеки</t>
  </si>
  <si>
    <t>спрей для волос цвет</t>
  </si>
  <si>
    <t>escentric 01</t>
  </si>
  <si>
    <t>мпр</t>
  </si>
  <si>
    <t>стекло на а71</t>
  </si>
  <si>
    <t>лимон де помпон</t>
  </si>
  <si>
    <t>сандалии для девочек 33 размер</t>
  </si>
  <si>
    <t>приставка android</t>
  </si>
  <si>
    <t>нори 10 листов</t>
  </si>
  <si>
    <t>шлем для ребенка защитный</t>
  </si>
  <si>
    <t>46485106</t>
  </si>
  <si>
    <t>тараканы в голове</t>
  </si>
  <si>
    <t>джинсовый сарафан на молнии</t>
  </si>
  <si>
    <t>переходник aux все для type-c</t>
  </si>
  <si>
    <t>самсунг а03 телефон</t>
  </si>
  <si>
    <t xml:space="preserve">учебник по истории </t>
  </si>
  <si>
    <t>менеджер по продажам</t>
  </si>
  <si>
    <t>красовская</t>
  </si>
  <si>
    <t>устройство для закручивания пэт бутылок</t>
  </si>
  <si>
    <t>39581874</t>
  </si>
  <si>
    <t>amix anime</t>
  </si>
  <si>
    <t>барби малышка</t>
  </si>
  <si>
    <t>рюкзак парикмахерский</t>
  </si>
  <si>
    <t xml:space="preserve">потешки </t>
  </si>
  <si>
    <t>6370526</t>
  </si>
  <si>
    <t>кольцо с сухоцветами</t>
  </si>
  <si>
    <t>таежная продукция</t>
  </si>
  <si>
    <t>контролька автомобильная</t>
  </si>
  <si>
    <t xml:space="preserve">щёточка для замши </t>
  </si>
  <si>
    <t>костюм медиц</t>
  </si>
  <si>
    <t xml:space="preserve">мотоэкипировка </t>
  </si>
  <si>
    <t>ленточка на волосы</t>
  </si>
  <si>
    <t>свеча пара</t>
  </si>
  <si>
    <t>резинки для плетение</t>
  </si>
  <si>
    <t>губная помада арт визаж</t>
  </si>
  <si>
    <t>макьюэн</t>
  </si>
  <si>
    <t>dolce cuore</t>
  </si>
  <si>
    <t>шапка бравл старс</t>
  </si>
  <si>
    <t>фрукты в желе</t>
  </si>
  <si>
    <t>аккумулятор автомобильный детский</t>
  </si>
  <si>
    <t>пудровый клатч</t>
  </si>
  <si>
    <t>сковородки вок</t>
  </si>
  <si>
    <t>офицерские часы</t>
  </si>
  <si>
    <t>my jibbitz</t>
  </si>
  <si>
    <t>top number one</t>
  </si>
  <si>
    <t>57839393</t>
  </si>
  <si>
    <t>45387438</t>
  </si>
  <si>
    <t>телефон ксиоми редми note 8t</t>
  </si>
  <si>
    <t>st_mask</t>
  </si>
  <si>
    <t>шарики 17</t>
  </si>
  <si>
    <t>перчатка для бейсбола</t>
  </si>
  <si>
    <t>стринги бразилиана</t>
  </si>
  <si>
    <t>телефон самсунг s20</t>
  </si>
  <si>
    <t>бейсболка женская с ушками</t>
  </si>
  <si>
    <t>одежда для море</t>
  </si>
  <si>
    <t>45926890</t>
  </si>
  <si>
    <t>соск</t>
  </si>
  <si>
    <t xml:space="preserve">smoke nova </t>
  </si>
  <si>
    <t>костюм с шортами женский рубашка</t>
  </si>
  <si>
    <t>ручка шариковая ароматизированная</t>
  </si>
  <si>
    <t>чëкеры</t>
  </si>
  <si>
    <t>автомат ак-47</t>
  </si>
  <si>
    <t>бизорюк мазь</t>
  </si>
  <si>
    <t>цемент для глушителя</t>
  </si>
  <si>
    <t>mansen organic красота</t>
  </si>
  <si>
    <t>кружевные митенки</t>
  </si>
  <si>
    <t>70069249</t>
  </si>
  <si>
    <t xml:space="preserve">муслиновое платье для девочки </t>
  </si>
  <si>
    <t>каша любопышки</t>
  </si>
  <si>
    <t>костюм летний яркий</t>
  </si>
  <si>
    <t>вешалка на колёсах</t>
  </si>
  <si>
    <t>валик anza</t>
  </si>
  <si>
    <t>рюкзак ахегао</t>
  </si>
  <si>
    <t>доска доя рисования</t>
  </si>
  <si>
    <t>karite подводка</t>
  </si>
  <si>
    <t>paltar</t>
  </si>
  <si>
    <t>принтер ксерокс</t>
  </si>
  <si>
    <t>корзина в стеллаж</t>
  </si>
  <si>
    <t>благословение небожителей значки</t>
  </si>
  <si>
    <t>краска акриловая строительная</t>
  </si>
  <si>
    <t>pollyland</t>
  </si>
  <si>
    <t>наушники беспроводные фиолетовые</t>
  </si>
  <si>
    <t xml:space="preserve">ремешок для часов кожа </t>
  </si>
  <si>
    <t>pictet fino</t>
  </si>
  <si>
    <t>first gainer</t>
  </si>
  <si>
    <t>bushido kodo</t>
  </si>
  <si>
    <t>basilur в пакетиках</t>
  </si>
  <si>
    <t>кровать взрослая двуспальная</t>
  </si>
  <si>
    <t>25689476</t>
  </si>
  <si>
    <t>футболка б</t>
  </si>
  <si>
    <t>шифоновое платье с разрезом</t>
  </si>
  <si>
    <t>acos</t>
  </si>
  <si>
    <t>27212615</t>
  </si>
  <si>
    <t>11826333</t>
  </si>
  <si>
    <t>футболка аргентина</t>
  </si>
  <si>
    <t>heliocare крем</t>
  </si>
  <si>
    <t>толстовка аниме мужская</t>
  </si>
  <si>
    <t>elamina</t>
  </si>
  <si>
    <t>корейский топ</t>
  </si>
  <si>
    <t>яшик для игрушек</t>
  </si>
  <si>
    <t>гольфы ботфорты</t>
  </si>
  <si>
    <t>капроновые колготки черные</t>
  </si>
  <si>
    <t>дневник начальной школы</t>
  </si>
  <si>
    <t>галактический проектор</t>
  </si>
  <si>
    <t xml:space="preserve">серьги шары </t>
  </si>
  <si>
    <t>mezolux спрей</t>
  </si>
  <si>
    <t>двухместная кровать</t>
  </si>
  <si>
    <t>apivita шампунь</t>
  </si>
  <si>
    <t>пиджак твоё</t>
  </si>
  <si>
    <t xml:space="preserve">блеск для глаз </t>
  </si>
  <si>
    <t>диадема женская</t>
  </si>
  <si>
    <t>yaslidder</t>
  </si>
  <si>
    <t>ruezel</t>
  </si>
  <si>
    <t>не смываемая маска для волос</t>
  </si>
  <si>
    <t>для посева моркови</t>
  </si>
  <si>
    <t>рубашка с рукавом 3/4</t>
  </si>
  <si>
    <t>кассеты на станок джилет фьюжн</t>
  </si>
  <si>
    <t>74737108</t>
  </si>
  <si>
    <t>корейская палетка</t>
  </si>
  <si>
    <t>кепка napapijri</t>
  </si>
  <si>
    <t>waryant line</t>
  </si>
  <si>
    <t>накладка бампера</t>
  </si>
  <si>
    <t>машинка с шариками</t>
  </si>
  <si>
    <t>серги бежутерия</t>
  </si>
  <si>
    <t>лавкрафт сборник</t>
  </si>
  <si>
    <t>victoria's secret обложка</t>
  </si>
  <si>
    <t>искусственные цветы декор лаванда</t>
  </si>
  <si>
    <t>79906898</t>
  </si>
  <si>
    <t xml:space="preserve">часы мужские классические </t>
  </si>
  <si>
    <t>вороны одина</t>
  </si>
  <si>
    <t>с днём рождения плакат</t>
  </si>
  <si>
    <t>повербанк аниме</t>
  </si>
  <si>
    <t>шланги для аквариума</t>
  </si>
  <si>
    <t>донышко для вязания 30 см</t>
  </si>
  <si>
    <t>12748861</t>
  </si>
  <si>
    <t xml:space="preserve">feeder concept </t>
  </si>
  <si>
    <t>мини кольцевая лампа на телефон</t>
  </si>
  <si>
    <t>felix желе</t>
  </si>
  <si>
    <t>iso plus изотоник</t>
  </si>
  <si>
    <t>40181937</t>
  </si>
  <si>
    <t>кроссовки adidas nite jogger</t>
  </si>
  <si>
    <t>adidas мужская</t>
  </si>
  <si>
    <t>сумка села</t>
  </si>
  <si>
    <t>мембранный костюм женский</t>
  </si>
  <si>
    <t>маленькое черное платье а-силуэт</t>
  </si>
  <si>
    <t>redmi 10 смартфон</t>
  </si>
  <si>
    <t>серьги пластины бижутерия</t>
  </si>
  <si>
    <t>джинсы befree для женщин</t>
  </si>
  <si>
    <t>грязные танцы</t>
  </si>
  <si>
    <t>ореховая паста кешью</t>
  </si>
  <si>
    <t>пневмодолото</t>
  </si>
  <si>
    <t>двойка кофта</t>
  </si>
  <si>
    <t>степинг для маникюра</t>
  </si>
  <si>
    <t>масло для ногтей карандаш</t>
  </si>
  <si>
    <t>одеяло прохладное</t>
  </si>
  <si>
    <t>аниме волейбол бокуто</t>
  </si>
  <si>
    <t>конструтор</t>
  </si>
  <si>
    <t>74967012</t>
  </si>
  <si>
    <t>стекло на самсунг галакси а51</t>
  </si>
  <si>
    <t xml:space="preserve">ленор кондиционер </t>
  </si>
  <si>
    <t xml:space="preserve">хаги ваги и киси миси мягкая игрушка </t>
  </si>
  <si>
    <t>кот батон 110см</t>
  </si>
  <si>
    <t>карандаш для губ miss tais 710</t>
  </si>
  <si>
    <t>чехол на телефон samsung s9</t>
  </si>
  <si>
    <t>holika holika all kill</t>
  </si>
  <si>
    <t>раздвижная сушилка</t>
  </si>
  <si>
    <t>пуходеока</t>
  </si>
  <si>
    <t xml:space="preserve">берцы фарадей </t>
  </si>
  <si>
    <t>удлинитель одна розетка</t>
  </si>
  <si>
    <t>beboo</t>
  </si>
  <si>
    <t>обувь на пальцы</t>
  </si>
  <si>
    <t>мини контейнеры</t>
  </si>
  <si>
    <t>органайзер в автомобиль детский</t>
  </si>
  <si>
    <t>мтс безлимит</t>
  </si>
  <si>
    <t>chemex</t>
  </si>
  <si>
    <t>костюм из муслина на мальчика</t>
  </si>
  <si>
    <t>носки последники</t>
  </si>
  <si>
    <t>тонкий стилус</t>
  </si>
  <si>
    <t>металлические шнурки</t>
  </si>
  <si>
    <t>kenzo l'eau kenzo pour homme parfym izotova</t>
  </si>
  <si>
    <t xml:space="preserve">франц кафка </t>
  </si>
  <si>
    <t>полка на душевую кабину</t>
  </si>
  <si>
    <t>сумка подростку</t>
  </si>
  <si>
    <t>ваз 2107 чехлы</t>
  </si>
  <si>
    <t>бинокль юкон</t>
  </si>
  <si>
    <t xml:space="preserve">кеды в сеточку </t>
  </si>
  <si>
    <t xml:space="preserve">халат теплый женский </t>
  </si>
  <si>
    <t>повербанк baseus</t>
  </si>
  <si>
    <t>каньон холодных сердец</t>
  </si>
  <si>
    <t>лампочки gu 5.3</t>
  </si>
  <si>
    <t>lego 60324</t>
  </si>
  <si>
    <t xml:space="preserve">зелёный свитер </t>
  </si>
  <si>
    <t>духи секс на пляже</t>
  </si>
  <si>
    <t>хомут для проводов</t>
  </si>
  <si>
    <t>ван мен шоу</t>
  </si>
  <si>
    <t>мужские носки серые</t>
  </si>
  <si>
    <t>roberto cornelli мужской</t>
  </si>
  <si>
    <t>для нарезки торта</t>
  </si>
  <si>
    <t>рубашки для мальчиков нарядные</t>
  </si>
  <si>
    <t>газовая поверхность встраиваемая с газ-контроль</t>
  </si>
  <si>
    <t>кольцевая лампа со штативом 33 см</t>
  </si>
  <si>
    <t>узбекский сахар</t>
  </si>
  <si>
    <t>платье коктейльное миди</t>
  </si>
  <si>
    <t>адидас женская футболка спортивная</t>
  </si>
  <si>
    <t xml:space="preserve">колонки для пк </t>
  </si>
  <si>
    <t>vdr одежда</t>
  </si>
  <si>
    <t>пряник в торт</t>
  </si>
  <si>
    <t>корм для кошек проплан сухой</t>
  </si>
  <si>
    <t>юбка с резинкой на талии</t>
  </si>
  <si>
    <t>автомабиль</t>
  </si>
  <si>
    <t>акбар голд</t>
  </si>
  <si>
    <t>окружающий мир тесты 1 класс</t>
  </si>
  <si>
    <t>9948045</t>
  </si>
  <si>
    <t>плед совушка</t>
  </si>
  <si>
    <t>reorah collection</t>
  </si>
  <si>
    <t xml:space="preserve">пленка укрывная </t>
  </si>
  <si>
    <t>пододеяльник авокадо</t>
  </si>
  <si>
    <t>солодка корень</t>
  </si>
  <si>
    <t>off white сумка</t>
  </si>
  <si>
    <t>кружка енот толик</t>
  </si>
  <si>
    <t>нут крупный</t>
  </si>
  <si>
    <t xml:space="preserve">микро сумка </t>
  </si>
  <si>
    <t>удлиненная футболка оверсайз</t>
  </si>
  <si>
    <t>мотоэкипировка мужская черепаха</t>
  </si>
  <si>
    <t>тетради 80 листов</t>
  </si>
  <si>
    <t>belor design smart girl</t>
  </si>
  <si>
    <t>кофта champion</t>
  </si>
  <si>
    <t xml:space="preserve">кожаный ремешок для часов </t>
  </si>
  <si>
    <t>форма лапки</t>
  </si>
  <si>
    <t>swanky лак</t>
  </si>
  <si>
    <t>лёгкий рюкзак</t>
  </si>
  <si>
    <t>бежевые кожаные брюки</t>
  </si>
  <si>
    <t xml:space="preserve">летнее праздничное платье </t>
  </si>
  <si>
    <t>356666124</t>
  </si>
  <si>
    <t>вода эдельвейс</t>
  </si>
  <si>
    <t>разделочные доски для кухни</t>
  </si>
  <si>
    <t>sam 03</t>
  </si>
  <si>
    <t>телевизор toshiba 43u5069</t>
  </si>
  <si>
    <t xml:space="preserve">gap брюки </t>
  </si>
  <si>
    <t>dash</t>
  </si>
  <si>
    <t>кукольный домик большой</t>
  </si>
  <si>
    <t>rds маркет</t>
  </si>
  <si>
    <t>белевские продукты</t>
  </si>
  <si>
    <t>кепка для мальчика красная</t>
  </si>
  <si>
    <t>ершик для унитаза селиконовый</t>
  </si>
  <si>
    <t xml:space="preserve">фильтор </t>
  </si>
  <si>
    <t>полу ботинки мужские летние</t>
  </si>
  <si>
    <t>палочки для хомяка</t>
  </si>
  <si>
    <t>14039260</t>
  </si>
  <si>
    <t>набор для начинающего кондитера</t>
  </si>
  <si>
    <t>не надо пофигизма</t>
  </si>
  <si>
    <t>владис книги</t>
  </si>
  <si>
    <t xml:space="preserve">электрическая кофеварка </t>
  </si>
  <si>
    <t>хлор медленный</t>
  </si>
  <si>
    <t xml:space="preserve">cortez </t>
  </si>
  <si>
    <t>мамуле</t>
  </si>
  <si>
    <t>шлепки женские сланцы</t>
  </si>
  <si>
    <t>индола порошок</t>
  </si>
  <si>
    <t>hermes футболка</t>
  </si>
  <si>
    <t>простыеь на резинке</t>
  </si>
  <si>
    <t>fabuloso</t>
  </si>
  <si>
    <t>маленькие женщины книга эксмо</t>
  </si>
  <si>
    <t>рубашки женские розовые</t>
  </si>
  <si>
    <t>брюки клеш женские с разрезом</t>
  </si>
  <si>
    <t>юнайз</t>
  </si>
  <si>
    <t>голубые тарелки</t>
  </si>
  <si>
    <t>органайзер для хранения навесной</t>
  </si>
  <si>
    <t>33170643</t>
  </si>
  <si>
    <t>серги бижутерия с фианитами</t>
  </si>
  <si>
    <t>пальто женское демисезонное на синтепоне</t>
  </si>
  <si>
    <t>ювелирная подвеска религиозная</t>
  </si>
  <si>
    <t>канекалон для наращивания</t>
  </si>
  <si>
    <t>наушники airpods max</t>
  </si>
  <si>
    <t>sweatshirt</t>
  </si>
  <si>
    <t>костюм женский  деловой</t>
  </si>
  <si>
    <t>обувь женская весна туфли</t>
  </si>
  <si>
    <t xml:space="preserve">женская рубашка летняя </t>
  </si>
  <si>
    <t>наклейка на крышку ноутбука</t>
  </si>
  <si>
    <t>шампуны</t>
  </si>
  <si>
    <t>портфели мужские</t>
  </si>
  <si>
    <t>шляпа на голову мужская</t>
  </si>
  <si>
    <t>подводка для глаз эвелин</t>
  </si>
  <si>
    <t xml:space="preserve">пантолеты детские </t>
  </si>
  <si>
    <t>казеиновый клей</t>
  </si>
  <si>
    <t>масло касторовое для ресниц</t>
  </si>
  <si>
    <t>карниз потолочный для штор</t>
  </si>
  <si>
    <t xml:space="preserve">книга постучись в мою дверь </t>
  </si>
  <si>
    <t>боба и слон</t>
  </si>
  <si>
    <t>lois</t>
  </si>
  <si>
    <t>estel otium winteria</t>
  </si>
  <si>
    <t>artnaru</t>
  </si>
  <si>
    <t>каркас для летнего душа</t>
  </si>
  <si>
    <t>сказочный патруль книга</t>
  </si>
  <si>
    <t>bright light</t>
  </si>
  <si>
    <t>платье на новый год женское</t>
  </si>
  <si>
    <t>щетка для укладки бровей</t>
  </si>
  <si>
    <t>хан ган</t>
  </si>
  <si>
    <t>12139935</t>
  </si>
  <si>
    <t>59454099</t>
  </si>
  <si>
    <t xml:space="preserve">поклонник анна джейн </t>
  </si>
  <si>
    <t>губки для посуды 10 штук</t>
  </si>
  <si>
    <t>прозрачное женское бельё</t>
  </si>
  <si>
    <t>набор venus</t>
  </si>
  <si>
    <t>от куда берутся дети</t>
  </si>
  <si>
    <t>водорастворимый краситель</t>
  </si>
  <si>
    <t>ремешок к смарт часам</t>
  </si>
  <si>
    <t>6790445</t>
  </si>
  <si>
    <t>домашняя обувь женская</t>
  </si>
  <si>
    <t>ресницы би перфект</t>
  </si>
  <si>
    <t>защитное стекло mi band 5</t>
  </si>
  <si>
    <t>медаль за парад</t>
  </si>
  <si>
    <t>конструирование в детском саду</t>
  </si>
  <si>
    <t>10778800</t>
  </si>
  <si>
    <t>кружка без рисунка</t>
  </si>
  <si>
    <t>holi lend</t>
  </si>
  <si>
    <t>блузка со шлейфом</t>
  </si>
  <si>
    <t xml:space="preserve">куртка джинсовая женская оверсайз </t>
  </si>
  <si>
    <t>ночная сорочка женская на бретелях</t>
  </si>
  <si>
    <t>53944131</t>
  </si>
  <si>
    <t>костюм домашний женский большие размеры</t>
  </si>
  <si>
    <t>волшебный мир мифов</t>
  </si>
  <si>
    <t>clarins основа</t>
  </si>
  <si>
    <t xml:space="preserve">фотообои  </t>
  </si>
  <si>
    <t>сосновая шишка в шоколаде</t>
  </si>
  <si>
    <t>лента выпускник начальной школы 2022</t>
  </si>
  <si>
    <t>muss wear</t>
  </si>
  <si>
    <t>постеры для подростка</t>
  </si>
  <si>
    <t>женский свитер с воротником стойкой</t>
  </si>
  <si>
    <t>74709519</t>
  </si>
  <si>
    <t>крышка для звонка</t>
  </si>
  <si>
    <t>масло оливковое греция 3 литра</t>
  </si>
  <si>
    <t>28905177</t>
  </si>
  <si>
    <t>акс 74у</t>
  </si>
  <si>
    <t>шлепки мужские мягкие</t>
  </si>
  <si>
    <t>zte a51 чехол</t>
  </si>
  <si>
    <t>бра двойные</t>
  </si>
  <si>
    <t>подарок ко дню рождения девочке</t>
  </si>
  <si>
    <t>роблокс код</t>
  </si>
  <si>
    <t>рубашка женская в клетку тонкая</t>
  </si>
  <si>
    <t>рюкзак мужской деловой</t>
  </si>
  <si>
    <t>ralliart</t>
  </si>
  <si>
    <t>стиратили</t>
  </si>
  <si>
    <t>multi color</t>
  </si>
  <si>
    <t xml:space="preserve">кроссовки мужские рабочие </t>
  </si>
  <si>
    <t>одежда для девочки 7 лет</t>
  </si>
  <si>
    <t>славянские браслеты</t>
  </si>
  <si>
    <t>honor 9 lite телефон</t>
  </si>
  <si>
    <t>рик и морти панама</t>
  </si>
  <si>
    <t>omis</t>
  </si>
  <si>
    <t>салли торн мой любимый враг</t>
  </si>
  <si>
    <t>nokia 3 чехол на</t>
  </si>
  <si>
    <t xml:space="preserve">салфетки микрофибра </t>
  </si>
  <si>
    <t>зажим для шторы</t>
  </si>
  <si>
    <t>часы на стену большие</t>
  </si>
  <si>
    <t>фигурка луффи</t>
  </si>
  <si>
    <t xml:space="preserve">школьные предметы </t>
  </si>
  <si>
    <t>носки dilek</t>
  </si>
  <si>
    <t>футболка женская 66 размер</t>
  </si>
  <si>
    <t>fanko pop hello kitty</t>
  </si>
  <si>
    <t>хаги вага</t>
  </si>
  <si>
    <t>измельчитель овощей и фруктов</t>
  </si>
  <si>
    <t>трусы женские 64 размер</t>
  </si>
  <si>
    <t>i am pijama женский</t>
  </si>
  <si>
    <t>на айфон 5s</t>
  </si>
  <si>
    <t>77339908</t>
  </si>
  <si>
    <t>мел новый оскол</t>
  </si>
  <si>
    <t>толстовка мужская турция</t>
  </si>
  <si>
    <t>кисть для окрашивания ресниц</t>
  </si>
  <si>
    <t>космотерос пенка</t>
  </si>
  <si>
    <t xml:space="preserve">rita bravuro </t>
  </si>
  <si>
    <t>браслеты наборы для творчества</t>
  </si>
  <si>
    <t>sah pasa</t>
  </si>
  <si>
    <t>attitude духи</t>
  </si>
  <si>
    <t>полимерная смола</t>
  </si>
  <si>
    <t>nars тушь</t>
  </si>
  <si>
    <t>платье baby go</t>
  </si>
  <si>
    <t>мужские украшения на шею</t>
  </si>
  <si>
    <t>лампочки для потолка</t>
  </si>
  <si>
    <t>форма для продавцов</t>
  </si>
  <si>
    <t>полотенце хаги ваги</t>
  </si>
  <si>
    <t>ароматизатор кофе в машину</t>
  </si>
  <si>
    <t>чехол на 11 iphone для карт</t>
  </si>
  <si>
    <t>меховые безрукавки</t>
  </si>
  <si>
    <t>дуга с игрушками спираль на кроватку</t>
  </si>
  <si>
    <t>клей для гипсовой плитки</t>
  </si>
  <si>
    <t>орлетт</t>
  </si>
  <si>
    <t>кимоно детское самбо</t>
  </si>
  <si>
    <t>crown magic</t>
  </si>
  <si>
    <t>смартфоны bq</t>
  </si>
  <si>
    <t>щипчики педикюрные</t>
  </si>
  <si>
    <t>костюм на выписку для новорожденного</t>
  </si>
  <si>
    <t>сексуалтное белье</t>
  </si>
  <si>
    <t>geforce rtx 3070 ti</t>
  </si>
  <si>
    <t>46809299</t>
  </si>
  <si>
    <t>лампы на стену</t>
  </si>
  <si>
    <t xml:space="preserve">маленький хаги ваги </t>
  </si>
  <si>
    <t>обувь для хайкинга</t>
  </si>
  <si>
    <t>многоразовые детские трусики</t>
  </si>
  <si>
    <t>скетчбук 300 г</t>
  </si>
  <si>
    <t>55174986</t>
  </si>
  <si>
    <t>sony xb</t>
  </si>
  <si>
    <t>audi a3</t>
  </si>
  <si>
    <t>очки солнечные женские rayban</t>
  </si>
  <si>
    <t>chose</t>
  </si>
  <si>
    <t>киоты</t>
  </si>
  <si>
    <t>estel для волос спрей</t>
  </si>
  <si>
    <t>ботинки с квадратным носком</t>
  </si>
  <si>
    <t>краска акриловая желтая</t>
  </si>
  <si>
    <t>hh wear лето</t>
  </si>
  <si>
    <t>испаритель suorin</t>
  </si>
  <si>
    <t>полуавтомат ресанта</t>
  </si>
  <si>
    <t>пленка для шкафов</t>
  </si>
  <si>
    <t>насадка для мультипекаря</t>
  </si>
  <si>
    <t>бутылочки для хранения молока</t>
  </si>
  <si>
    <t>мини спойлер</t>
  </si>
  <si>
    <t>miriam</t>
  </si>
  <si>
    <t>bioderma ar</t>
  </si>
  <si>
    <t>магнитрон</t>
  </si>
  <si>
    <t>атермальная плёнка</t>
  </si>
  <si>
    <t>лосины с полосками</t>
  </si>
  <si>
    <t>надфарники на ниву</t>
  </si>
  <si>
    <t>бигуди для крупных локонов</t>
  </si>
  <si>
    <t>бикини женский</t>
  </si>
  <si>
    <t>набор для вышивания чудесная игла</t>
  </si>
  <si>
    <t>книги для подростков классика</t>
  </si>
  <si>
    <t>джинсы mavi женские</t>
  </si>
  <si>
    <t xml:space="preserve">трубка антистресс </t>
  </si>
  <si>
    <t>толстовка женская оджи</t>
  </si>
  <si>
    <t>очки солнечные женские маленькие</t>
  </si>
  <si>
    <t>полу комбинезон женский</t>
  </si>
  <si>
    <t>деревообрабатывающие станки</t>
  </si>
  <si>
    <t>бочек для унитаза</t>
  </si>
  <si>
    <t>безкислотная база</t>
  </si>
  <si>
    <t>голубая футболка для девочки</t>
  </si>
  <si>
    <t>тушь good vibes</t>
  </si>
  <si>
    <t>купальники топ</t>
  </si>
  <si>
    <t>meleto</t>
  </si>
  <si>
    <t>наш флаг означает смерть</t>
  </si>
  <si>
    <t>спортивное платье женское теплое</t>
  </si>
  <si>
    <t>38908546</t>
  </si>
  <si>
    <t>hello kitty сюрприз</t>
  </si>
  <si>
    <t xml:space="preserve">бомбер на девочку </t>
  </si>
  <si>
    <t>биопин</t>
  </si>
  <si>
    <t>сланцы рибок мужские</t>
  </si>
  <si>
    <t>рулонный коврик</t>
  </si>
  <si>
    <t>сумки новинки</t>
  </si>
  <si>
    <t>zarina футболка спортивная</t>
  </si>
  <si>
    <t>майки женские лапша</t>
  </si>
  <si>
    <t>тоник детский</t>
  </si>
  <si>
    <t xml:space="preserve">пуллер для собак </t>
  </si>
  <si>
    <t>платье летнее женское в мелкий цветочек</t>
  </si>
  <si>
    <t>футболка с тедди</t>
  </si>
  <si>
    <t>aplle 13</t>
  </si>
  <si>
    <t>нумерация стола</t>
  </si>
  <si>
    <t>акварельные карандаши faber castell</t>
  </si>
  <si>
    <t>бакли</t>
  </si>
  <si>
    <t>деревянная подставка для кружек</t>
  </si>
  <si>
    <t>маленькие чародейки</t>
  </si>
  <si>
    <t>ли мие</t>
  </si>
  <si>
    <t>аккумуляторная дрель шуруповерт</t>
  </si>
  <si>
    <t>тонкие спортивные штаны мужские</t>
  </si>
  <si>
    <t>настольный покер</t>
  </si>
  <si>
    <t>пикавит</t>
  </si>
  <si>
    <t>сандали для мальчика тотта</t>
  </si>
  <si>
    <t>рив гош духи</t>
  </si>
  <si>
    <t xml:space="preserve">спф детский </t>
  </si>
  <si>
    <t>гринмейд</t>
  </si>
  <si>
    <t>коврики под цветочные горшки</t>
  </si>
  <si>
    <t>юбка теннисная для девочек</t>
  </si>
  <si>
    <t xml:space="preserve">каша молочная детская </t>
  </si>
  <si>
    <t>50346492</t>
  </si>
  <si>
    <t>защитное стекло huawei p10 lite</t>
  </si>
  <si>
    <t>пижама для женщины</t>
  </si>
  <si>
    <t>чехлы на airpods набор</t>
  </si>
  <si>
    <t>швепс гранат</t>
  </si>
  <si>
    <t>volffan</t>
  </si>
  <si>
    <t>толстовка  твое</t>
  </si>
  <si>
    <t>easyeasy</t>
  </si>
  <si>
    <t>спотивный костюм</t>
  </si>
  <si>
    <t>84366023</t>
  </si>
  <si>
    <t>sabran</t>
  </si>
  <si>
    <t>очки с розовой оправой</t>
  </si>
  <si>
    <t>fitness2u</t>
  </si>
  <si>
    <t>хранение для ванной</t>
  </si>
  <si>
    <t>доя мытья пола</t>
  </si>
  <si>
    <t>высоковольтный</t>
  </si>
  <si>
    <t>конструктор пожарная</t>
  </si>
  <si>
    <t>лу книга</t>
  </si>
  <si>
    <t>летние денские брюки</t>
  </si>
  <si>
    <t>возлушный змей</t>
  </si>
  <si>
    <t>трусы женские хлопок набор стринги</t>
  </si>
  <si>
    <t>коробка сердце подарочная</t>
  </si>
  <si>
    <t>батарейка cr2450 3v</t>
  </si>
  <si>
    <t>босоножки розовые на каблуке</t>
  </si>
  <si>
    <t>nard</t>
  </si>
  <si>
    <t>плотная майка</t>
  </si>
  <si>
    <t>книга гранатовый браслет</t>
  </si>
  <si>
    <t>шапка доя малыша</t>
  </si>
  <si>
    <t>маска для волос таиланд</t>
  </si>
  <si>
    <t>18913584</t>
  </si>
  <si>
    <t>красные плавки</t>
  </si>
  <si>
    <t>платье клубничка</t>
  </si>
  <si>
    <t>grass для кожи</t>
  </si>
  <si>
    <t>матр</t>
  </si>
  <si>
    <t>baby shark желтого цвета</t>
  </si>
  <si>
    <t>для сна в машине</t>
  </si>
  <si>
    <t>крем алиранта</t>
  </si>
  <si>
    <t>жижа 100 мг</t>
  </si>
  <si>
    <t xml:space="preserve">вафельное покрывало </t>
  </si>
  <si>
    <t>порталак</t>
  </si>
  <si>
    <t>корректор для эпоксидной смолы</t>
  </si>
  <si>
    <t>конфеты сисистик</t>
  </si>
  <si>
    <t>торшер с перьями</t>
  </si>
  <si>
    <t>farcry</t>
  </si>
  <si>
    <t>страховая цепочка</t>
  </si>
  <si>
    <t>топ для девочек 10 лет</t>
  </si>
  <si>
    <t xml:space="preserve">обувь на выпускной </t>
  </si>
  <si>
    <t>кофта на пуговицах для малыша</t>
  </si>
  <si>
    <t>упаковочные мешочки</t>
  </si>
  <si>
    <t>61590534</t>
  </si>
  <si>
    <t>tiande женский красота</t>
  </si>
  <si>
    <t>берил</t>
  </si>
  <si>
    <t>kapous blond bar шампунь</t>
  </si>
  <si>
    <t>электронная сигарета много разовая</t>
  </si>
  <si>
    <t xml:space="preserve">для скутера </t>
  </si>
  <si>
    <t>масло из виноградной косточки</t>
  </si>
  <si>
    <t>ночь триффидов</t>
  </si>
  <si>
    <t>лучший врач</t>
  </si>
  <si>
    <t>ручки пилот 0 5</t>
  </si>
  <si>
    <t>кеды белые сетка</t>
  </si>
  <si>
    <t>кронштейн для телевизора 200х100</t>
  </si>
  <si>
    <t>платья из марлевки</t>
  </si>
  <si>
    <t>ранец лего</t>
  </si>
  <si>
    <t>нижнее белье для подростка</t>
  </si>
  <si>
    <t>босоножки декатлон</t>
  </si>
  <si>
    <t>туристический холодильник</t>
  </si>
  <si>
    <t>гуаша лапка</t>
  </si>
  <si>
    <t>размер пальца</t>
  </si>
  <si>
    <t>amino power</t>
  </si>
  <si>
    <t xml:space="preserve">спортивная ветровка мужская </t>
  </si>
  <si>
    <t>gaude ремень для сумки</t>
  </si>
  <si>
    <t>наборы ложек</t>
  </si>
  <si>
    <t>детские сандали geox</t>
  </si>
  <si>
    <t>купальники женские для большой груди</t>
  </si>
  <si>
    <t xml:space="preserve">мужской костюм на свадьбу </t>
  </si>
  <si>
    <t>александр никонов</t>
  </si>
  <si>
    <t>мочалка для бани большая</t>
  </si>
  <si>
    <t>отпариватель ручной tefal</t>
  </si>
  <si>
    <t>блеск relouis</t>
  </si>
  <si>
    <t xml:space="preserve">крокодил игрушка </t>
  </si>
  <si>
    <t>шапка трикотаж</t>
  </si>
  <si>
    <t>газона семена</t>
  </si>
  <si>
    <t>51177280</t>
  </si>
  <si>
    <t xml:space="preserve">накидки на сиденья автомобиля </t>
  </si>
  <si>
    <t>ободок для девочки корона</t>
  </si>
  <si>
    <t>uadeo</t>
  </si>
  <si>
    <t>керхер для дома</t>
  </si>
  <si>
    <t>чехлы 11 про</t>
  </si>
  <si>
    <t>doogee n20 pro</t>
  </si>
  <si>
    <t>летний костюм женский праздничный</t>
  </si>
  <si>
    <t>брюки женские спортивные твое</t>
  </si>
  <si>
    <t>органайзер для пластин стемпинга</t>
  </si>
  <si>
    <t>женская сорочка твое</t>
  </si>
  <si>
    <t xml:space="preserve">brooks </t>
  </si>
  <si>
    <t>губка для посуды с ручкой</t>
  </si>
  <si>
    <t>слинг для куклы</t>
  </si>
  <si>
    <t>книга травник</t>
  </si>
  <si>
    <t>reni 716</t>
  </si>
  <si>
    <t>солнцезащитный крем для всей семьи</t>
  </si>
  <si>
    <t>платье единорожка пышное</t>
  </si>
  <si>
    <t>колготки сетка со стразами</t>
  </si>
  <si>
    <t xml:space="preserve">колеса для чемодана </t>
  </si>
  <si>
    <t>детские костюмы на девочку</t>
  </si>
  <si>
    <t>skyshop</t>
  </si>
  <si>
    <t>aple телефон</t>
  </si>
  <si>
    <t>стекло 6 iphone</t>
  </si>
  <si>
    <t>letique cosmetics соль</t>
  </si>
  <si>
    <t>щетка для вычесывания животных</t>
  </si>
  <si>
    <t>дневник для подростков</t>
  </si>
  <si>
    <t>футляр для очков детский на молнии</t>
  </si>
  <si>
    <t>под грудь</t>
  </si>
  <si>
    <t>bross от муравьев</t>
  </si>
  <si>
    <t>кольца для бисера</t>
  </si>
  <si>
    <t>майка оверсайз для девочек</t>
  </si>
  <si>
    <t>mons&amp;orro</t>
  </si>
  <si>
    <t>деревяшки мягкая игрушка</t>
  </si>
  <si>
    <t>мозайка термо</t>
  </si>
  <si>
    <t>ислам детям</t>
  </si>
  <si>
    <t xml:space="preserve">стул туалет </t>
  </si>
  <si>
    <t>усб флешка</t>
  </si>
  <si>
    <t>сушка для фруктов marta</t>
  </si>
  <si>
    <t>штаны на мальчика 116</t>
  </si>
  <si>
    <t>ми-24</t>
  </si>
  <si>
    <t>спортивный костюм твоё</t>
  </si>
  <si>
    <t xml:space="preserve">bielenda тоник </t>
  </si>
  <si>
    <t>защита двери</t>
  </si>
  <si>
    <t>фартук и колпак</t>
  </si>
  <si>
    <t>фен зубр</t>
  </si>
  <si>
    <t xml:space="preserve">syoss лак для волос </t>
  </si>
  <si>
    <t>17074256</t>
  </si>
  <si>
    <t>eat_my</t>
  </si>
  <si>
    <t>майка на запах</t>
  </si>
  <si>
    <t>защита на окно от детей</t>
  </si>
  <si>
    <t>одежда для пчеловода</t>
  </si>
  <si>
    <t>смартфон samsung galaxy s21 чехол</t>
  </si>
  <si>
    <t>берцы армия россии</t>
  </si>
  <si>
    <t>карты  таро</t>
  </si>
  <si>
    <t>тюль мятная</t>
  </si>
  <si>
    <t>сваровски серьги коллекция</t>
  </si>
  <si>
    <t>трещетка велосипедная 6 скоростей</t>
  </si>
  <si>
    <t>подгузники san sumi</t>
  </si>
  <si>
    <t>75706022</t>
  </si>
  <si>
    <t>масхалат леший</t>
  </si>
  <si>
    <t>резинки для одежды</t>
  </si>
  <si>
    <t>playstation 5 геймпад</t>
  </si>
  <si>
    <t>смеситель для кухни с выдвижным изливом</t>
  </si>
  <si>
    <t>adidas кроссовки мальчик</t>
  </si>
  <si>
    <t>гель для ногтей белый</t>
  </si>
  <si>
    <t>цветочная вода для лица</t>
  </si>
  <si>
    <t>coconut кондиционер</t>
  </si>
  <si>
    <t>магнит на веревке</t>
  </si>
  <si>
    <t>спортивная кофта с молнией</t>
  </si>
  <si>
    <t xml:space="preserve">care 365 </t>
  </si>
  <si>
    <t>кулер для воды напольный с нижней загрузки</t>
  </si>
  <si>
    <t>i7 12700</t>
  </si>
  <si>
    <t>estel carbon</t>
  </si>
  <si>
    <t>48880647</t>
  </si>
  <si>
    <t>парные предметы</t>
  </si>
  <si>
    <t>ластик фабер кастл</t>
  </si>
  <si>
    <t>пилатес лента sova yo</t>
  </si>
  <si>
    <t>кондиционер для стирки синергетик</t>
  </si>
  <si>
    <t>женское лето</t>
  </si>
  <si>
    <t>fartuk for you</t>
  </si>
  <si>
    <t>тф русь</t>
  </si>
  <si>
    <t xml:space="preserve">gardex extreme </t>
  </si>
  <si>
    <t>21464186</t>
  </si>
  <si>
    <t xml:space="preserve">магнитола с экраном </t>
  </si>
  <si>
    <t>сигаре</t>
  </si>
  <si>
    <t xml:space="preserve">очки для работы за компьютером </t>
  </si>
  <si>
    <t>мадела</t>
  </si>
  <si>
    <t>наклейка стикер</t>
  </si>
  <si>
    <t>эмодзи</t>
  </si>
  <si>
    <t>sergio tacchini club</t>
  </si>
  <si>
    <t>le mouse скраб</t>
  </si>
  <si>
    <t>совесть гайдар</t>
  </si>
  <si>
    <t>очиститель овощей</t>
  </si>
  <si>
    <t>против кариеса</t>
  </si>
  <si>
    <t>ботинки куома</t>
  </si>
  <si>
    <t>зелёная пряжа</t>
  </si>
  <si>
    <t>чиносы для мальчика синие</t>
  </si>
  <si>
    <t>брюки artie</t>
  </si>
  <si>
    <t>наклейки котик</t>
  </si>
  <si>
    <t>play today купальники</t>
  </si>
  <si>
    <t>сказка о царе берендее</t>
  </si>
  <si>
    <t>нерушимая стена</t>
  </si>
  <si>
    <t>витамины для волнистых попугаев</t>
  </si>
  <si>
    <t>блок для тату машинки</t>
  </si>
  <si>
    <t>librederm для ногтей</t>
  </si>
  <si>
    <t>любимая</t>
  </si>
  <si>
    <t>поилка для собак xiaomi</t>
  </si>
  <si>
    <t>boombar батончики</t>
  </si>
  <si>
    <t>цветы искусственные маленькие</t>
  </si>
  <si>
    <t>спрей для утолщения волос</t>
  </si>
  <si>
    <t>33339204</t>
  </si>
  <si>
    <t xml:space="preserve">футболка белая для мальчика </t>
  </si>
  <si>
    <t>аппликация на одежду детская</t>
  </si>
  <si>
    <t>ремешок хонор 6</t>
  </si>
  <si>
    <t>трусы для девочки 92</t>
  </si>
  <si>
    <t>alyaska женский</t>
  </si>
  <si>
    <t>изики шлепанцы</t>
  </si>
  <si>
    <t>микордин</t>
  </si>
  <si>
    <t>сумки стильные</t>
  </si>
  <si>
    <t>бусины со смайликами</t>
  </si>
  <si>
    <t>фото камеры</t>
  </si>
  <si>
    <t>пульт для телевизора телефункен</t>
  </si>
  <si>
    <t xml:space="preserve">кофе варка </t>
  </si>
  <si>
    <t>набор вилка и ложка</t>
  </si>
  <si>
    <t>человек паук 2099</t>
  </si>
  <si>
    <t>оранжевое</t>
  </si>
  <si>
    <t>женский пиджак короткий</t>
  </si>
  <si>
    <t>youngnuo</t>
  </si>
  <si>
    <t>наклейка япония</t>
  </si>
  <si>
    <t>подушка 30 50</t>
  </si>
  <si>
    <t>конопляное</t>
  </si>
  <si>
    <t>освежающая маска для лица</t>
  </si>
  <si>
    <t>галоши мужские утепленные</t>
  </si>
  <si>
    <t>28829478</t>
  </si>
  <si>
    <t>cloud factory</t>
  </si>
  <si>
    <t>домашний халат для кормления</t>
  </si>
  <si>
    <t>39373673</t>
  </si>
  <si>
    <t>тканевые контейнеры</t>
  </si>
  <si>
    <t>хонор х 8</t>
  </si>
  <si>
    <t>детская игрушка для сна</t>
  </si>
  <si>
    <t>игрушка мягкая аниме</t>
  </si>
  <si>
    <t>прыгающий пластилин</t>
  </si>
  <si>
    <t xml:space="preserve">чехол на vivo y33s </t>
  </si>
  <si>
    <t>всё для мужчин</t>
  </si>
  <si>
    <t>лопатка для наполнителя</t>
  </si>
  <si>
    <t>туника пляжная вискоза</t>
  </si>
  <si>
    <t>бершк</t>
  </si>
  <si>
    <t>74334605</t>
  </si>
  <si>
    <t>tendance сандалии женские</t>
  </si>
  <si>
    <t>афганской казан 15 литров</t>
  </si>
  <si>
    <t>весы до 300кг</t>
  </si>
  <si>
    <t>флешка 16 гб micro sd</t>
  </si>
  <si>
    <t>ручка шпора</t>
  </si>
  <si>
    <t>браслет с мармеладными мишками</t>
  </si>
  <si>
    <t>блеск gloss</t>
  </si>
  <si>
    <t>лапка кикстартера</t>
  </si>
  <si>
    <t>dji action 2</t>
  </si>
  <si>
    <t xml:space="preserve">таро светлого провидца </t>
  </si>
  <si>
    <t>джины бананы</t>
  </si>
  <si>
    <t>крепеж для рулонной шторы</t>
  </si>
  <si>
    <t>штора бархатная</t>
  </si>
  <si>
    <t>фоторамка стеклянная настольная</t>
  </si>
  <si>
    <t>индийский костюм для девочки</t>
  </si>
  <si>
    <t>тефлоновая сковорода</t>
  </si>
  <si>
    <t>гидролат для лица крым</t>
  </si>
  <si>
    <t>сыворотка для роста ресниц корея</t>
  </si>
  <si>
    <t>neocraft</t>
  </si>
  <si>
    <t>английский в фокусе рабочая тетрадь</t>
  </si>
  <si>
    <t>нипельная резинка</t>
  </si>
  <si>
    <t>11701252</t>
  </si>
  <si>
    <t>76183091</t>
  </si>
  <si>
    <t xml:space="preserve">для пылесоса </t>
  </si>
  <si>
    <t>весы хонор</t>
  </si>
  <si>
    <t>таймер на магните</t>
  </si>
  <si>
    <t>моторное масло akkora</t>
  </si>
  <si>
    <t>бесшовные стринги набор</t>
  </si>
  <si>
    <t>манто меховое</t>
  </si>
  <si>
    <t>комбинезон егорка</t>
  </si>
  <si>
    <t>тапочки муж</t>
  </si>
  <si>
    <t>носки с иероглифами</t>
  </si>
  <si>
    <t xml:space="preserve">косилки </t>
  </si>
  <si>
    <t>квадратные тарелки luminarc</t>
  </si>
  <si>
    <t>оджт</t>
  </si>
  <si>
    <t xml:space="preserve">фильтр для пылесоса philips </t>
  </si>
  <si>
    <t>игрушка гравити фолз</t>
  </si>
  <si>
    <t>мягкое сидение на стул</t>
  </si>
  <si>
    <t>мужской городской рюкзак</t>
  </si>
  <si>
    <t>переходим в третий класс</t>
  </si>
  <si>
    <t>оправа для очков мужская прозрачная</t>
  </si>
  <si>
    <t>энерготоник</t>
  </si>
  <si>
    <t>greenline</t>
  </si>
  <si>
    <t>стикербуки</t>
  </si>
  <si>
    <t>тарелка крутящаяся</t>
  </si>
  <si>
    <t>192870 узел шпинделя газонокосилки заменяет ariens для husqvarna ayp mcculloch poulan oregon rotary craftsman</t>
  </si>
  <si>
    <t>набор шаров единорог</t>
  </si>
  <si>
    <t>духи shakira</t>
  </si>
  <si>
    <t>кросовки натуральная кожа</t>
  </si>
  <si>
    <t xml:space="preserve"> лак</t>
  </si>
  <si>
    <t>estel keratin вода</t>
  </si>
  <si>
    <t>коврики под посуду</t>
  </si>
  <si>
    <t>асп3</t>
  </si>
  <si>
    <t>48591714</t>
  </si>
  <si>
    <t>костюм брючный женский фуксия</t>
  </si>
  <si>
    <t>охотничий</t>
  </si>
  <si>
    <t>25595626</t>
  </si>
  <si>
    <t>штаны бриз</t>
  </si>
  <si>
    <t>флис мужской</t>
  </si>
  <si>
    <t>a 4</t>
  </si>
  <si>
    <t xml:space="preserve">антисорняк </t>
  </si>
  <si>
    <t>сумка через плечо мужские</t>
  </si>
  <si>
    <t xml:space="preserve">вибро </t>
  </si>
  <si>
    <t>ткань для простыни</t>
  </si>
  <si>
    <t>kapous 5.8</t>
  </si>
  <si>
    <t>контейнеры для хранения одежды</t>
  </si>
  <si>
    <t>торт русская нива</t>
  </si>
  <si>
    <t>анастразол</t>
  </si>
  <si>
    <t>64901037</t>
  </si>
  <si>
    <t>gaude рюкзак</t>
  </si>
  <si>
    <t>кисть доя маникюра</t>
  </si>
  <si>
    <t>мифы древнего рима</t>
  </si>
  <si>
    <t>костюм с шертами женский</t>
  </si>
  <si>
    <t>женские полуверы</t>
  </si>
  <si>
    <t>чехол на телефон с цепочкой</t>
  </si>
  <si>
    <t>урокомплекс</t>
  </si>
  <si>
    <t>воротник для парикмахера</t>
  </si>
  <si>
    <t>джинсы бананы  женские</t>
  </si>
  <si>
    <t>17999923</t>
  </si>
  <si>
    <t>липучка для мышей</t>
  </si>
  <si>
    <t>yu-gi-oh</t>
  </si>
  <si>
    <t>28262930</t>
  </si>
  <si>
    <t>бабочка мужская красная</t>
  </si>
  <si>
    <t>турыш</t>
  </si>
  <si>
    <t>непроливайка детская</t>
  </si>
  <si>
    <t>держатель полка</t>
  </si>
  <si>
    <t>ajax шарф</t>
  </si>
  <si>
    <t>купальники 14 лет</t>
  </si>
  <si>
    <t>из крови и пепоа</t>
  </si>
  <si>
    <t>худи светлое</t>
  </si>
  <si>
    <t>63425465</t>
  </si>
  <si>
    <t>конверт для фото</t>
  </si>
  <si>
    <t>58346062</t>
  </si>
  <si>
    <t xml:space="preserve">платье с цветочным принтом и объемными рукавами toptop studio </t>
  </si>
  <si>
    <t>акригель monami</t>
  </si>
  <si>
    <t xml:space="preserve">хранение в ванной </t>
  </si>
  <si>
    <t>следки для детей</t>
  </si>
  <si>
    <t>платье летнее женское домашние</t>
  </si>
  <si>
    <t>фотообои зеленые</t>
  </si>
  <si>
    <t>makita ur3502</t>
  </si>
  <si>
    <t>наволочка 50х70 для мальчика</t>
  </si>
  <si>
    <t>urea 40</t>
  </si>
  <si>
    <t>53886389</t>
  </si>
  <si>
    <t>карбюратор урал</t>
  </si>
  <si>
    <t>multipower</t>
  </si>
  <si>
    <t>бальзам для губ банан</t>
  </si>
  <si>
    <t>кроссовки женские  натуральная кожа</t>
  </si>
  <si>
    <t>пеленки одноразовые 40х60 для детей</t>
  </si>
  <si>
    <t>reserved кеды</t>
  </si>
  <si>
    <t>кисточки тонкие</t>
  </si>
  <si>
    <t>тональный крем с матовым эффектом</t>
  </si>
  <si>
    <t>накладка на педали</t>
  </si>
  <si>
    <t>46905636</t>
  </si>
  <si>
    <t>магниты для держателя</t>
  </si>
  <si>
    <t>фанари на велосипед</t>
  </si>
  <si>
    <t>кофемашина детская</t>
  </si>
  <si>
    <t>remington выпрямитель волос</t>
  </si>
  <si>
    <t>песочница для детей</t>
  </si>
  <si>
    <t>серьги с раухтопазом золотые</t>
  </si>
  <si>
    <t>спортивный костюм турция женский</t>
  </si>
  <si>
    <t>кашпо из полиротанга</t>
  </si>
  <si>
    <t xml:space="preserve">плед авокадо </t>
  </si>
  <si>
    <t>revolution палетка makeup</t>
  </si>
  <si>
    <t>пудра для стопы</t>
  </si>
  <si>
    <t>джинсы клеш глория джинс</t>
  </si>
  <si>
    <t>гартерв</t>
  </si>
  <si>
    <t>мобильный телефон раскладной</t>
  </si>
  <si>
    <t>чехол редми 9ц</t>
  </si>
  <si>
    <t>с мехом</t>
  </si>
  <si>
    <t>злаковый напиток</t>
  </si>
  <si>
    <t>allure одежда</t>
  </si>
  <si>
    <t>nike low dunk</t>
  </si>
  <si>
    <t>pyton</t>
  </si>
  <si>
    <t>женский пояс узкий</t>
  </si>
  <si>
    <t>золотой олень возбуждающее средство</t>
  </si>
  <si>
    <t xml:space="preserve">платья офисные </t>
  </si>
  <si>
    <t>insight набор</t>
  </si>
  <si>
    <t>подъюбник для платья</t>
  </si>
  <si>
    <t>nivea молочко для волос</t>
  </si>
  <si>
    <t>пиджаки и жакеты больших размеров</t>
  </si>
  <si>
    <t>поильник взрослый</t>
  </si>
  <si>
    <t>черный жакет женский</t>
  </si>
  <si>
    <t>игрушка доктор врач</t>
  </si>
  <si>
    <t>теннис мячи</t>
  </si>
  <si>
    <t>делорас limpokids</t>
  </si>
  <si>
    <t>с перьями топ</t>
  </si>
  <si>
    <t>высокие носки детские</t>
  </si>
  <si>
    <t xml:space="preserve">бирки для ключей </t>
  </si>
  <si>
    <t>53469924</t>
  </si>
  <si>
    <t>мангад</t>
  </si>
  <si>
    <t>16853647</t>
  </si>
  <si>
    <t>вибро для мужчин</t>
  </si>
  <si>
    <t>c100si</t>
  </si>
  <si>
    <t>летнее чтение 2 класс</t>
  </si>
  <si>
    <t>кружевные рукава</t>
  </si>
  <si>
    <t>дорожный набор шампуни</t>
  </si>
  <si>
    <t>термомозаика для мальчиков</t>
  </si>
  <si>
    <t>мятное платье женское</t>
  </si>
  <si>
    <t>узм</t>
  </si>
  <si>
    <t>легинсы больших размеров</t>
  </si>
  <si>
    <t>подарок бабушке футболка</t>
  </si>
  <si>
    <t>чехол lenovo</t>
  </si>
  <si>
    <t>14910456</t>
  </si>
  <si>
    <t>minimax</t>
  </si>
  <si>
    <t xml:space="preserve">линдор </t>
  </si>
  <si>
    <t>оттеночный шампунь для волос коричневый</t>
  </si>
  <si>
    <t>матовая бумага для печати</t>
  </si>
  <si>
    <t>kedrock</t>
  </si>
  <si>
    <t>палас большой</t>
  </si>
  <si>
    <t>хамелеон тонировка</t>
  </si>
  <si>
    <t>с енотом</t>
  </si>
  <si>
    <t>garmin venu</t>
  </si>
  <si>
    <t>плащ глория джинс</t>
  </si>
  <si>
    <t>45454671</t>
  </si>
  <si>
    <t>антипятин отбеливатель</t>
  </si>
  <si>
    <t>фредди аниматроник</t>
  </si>
  <si>
    <t>кухонный набор игрушек для детей</t>
  </si>
  <si>
    <t>шпилька жемчуг</t>
  </si>
  <si>
    <t>фотоштатив</t>
  </si>
  <si>
    <t>стол на рыбалку</t>
  </si>
  <si>
    <t>ангелина балерина</t>
  </si>
  <si>
    <t>ollim</t>
  </si>
  <si>
    <t>кондиционер ollin professional</t>
  </si>
  <si>
    <t>сок придонья</t>
  </si>
  <si>
    <t>жилет s.oliver</t>
  </si>
  <si>
    <t>силиконовая кисточка для маски</t>
  </si>
  <si>
    <t>кулон сваровски</t>
  </si>
  <si>
    <t>экзотерика</t>
  </si>
  <si>
    <t>кран душ</t>
  </si>
  <si>
    <t>abakus</t>
  </si>
  <si>
    <t>боксёрский бинт</t>
  </si>
  <si>
    <t>набор гель лаков tnl</t>
  </si>
  <si>
    <t>ошейник повседневный</t>
  </si>
  <si>
    <t>дольче габбана одежда</t>
  </si>
  <si>
    <t>kitchen aid artisan миксер</t>
  </si>
  <si>
    <t>папка с прижимом</t>
  </si>
  <si>
    <t>костюм для мальчика на выписку</t>
  </si>
  <si>
    <t>белорусские туники</t>
  </si>
  <si>
    <t>75615390</t>
  </si>
  <si>
    <t>медицинскому работнику</t>
  </si>
  <si>
    <t>какое</t>
  </si>
  <si>
    <t>nokia g 20</t>
  </si>
  <si>
    <t>чайн</t>
  </si>
  <si>
    <t>vista artista краски</t>
  </si>
  <si>
    <t>мышки для пк</t>
  </si>
  <si>
    <t>открытка парню на день рождения</t>
  </si>
  <si>
    <t>короткое худи женское</t>
  </si>
  <si>
    <t>черный кофе</t>
  </si>
  <si>
    <t>женские электронные часы</t>
  </si>
  <si>
    <t>13287921</t>
  </si>
  <si>
    <t>мочалка маленькая</t>
  </si>
  <si>
    <t>грегг олсен</t>
  </si>
  <si>
    <t xml:space="preserve">картридж для пода </t>
  </si>
  <si>
    <t>утюг с керамической подошвой</t>
  </si>
  <si>
    <t>шторы дешевые</t>
  </si>
  <si>
    <t>масло для тела мерцающее</t>
  </si>
  <si>
    <t>лиза листер</t>
  </si>
  <si>
    <t>сместитель для ванны</t>
  </si>
  <si>
    <t>первая игрушка малыша</t>
  </si>
  <si>
    <t>игрушка скорпион</t>
  </si>
  <si>
    <t>41092727</t>
  </si>
  <si>
    <t xml:space="preserve">умкина берлога </t>
  </si>
  <si>
    <t>жалюзи гармошка</t>
  </si>
  <si>
    <t>шампунь salerm</t>
  </si>
  <si>
    <t>мейбилин 65</t>
  </si>
  <si>
    <t>35356586</t>
  </si>
  <si>
    <t xml:space="preserve">дорожный фен </t>
  </si>
  <si>
    <t>юбка летняя по колено</t>
  </si>
  <si>
    <t>вальер для кролика</t>
  </si>
  <si>
    <t>fianro</t>
  </si>
  <si>
    <t>серый текстовыделитель</t>
  </si>
  <si>
    <t>карниз-кафе</t>
  </si>
  <si>
    <t>платье пиджак на одно плечо</t>
  </si>
  <si>
    <t>бардачок ваз</t>
  </si>
  <si>
    <t>запах свежести</t>
  </si>
  <si>
    <t>сумка через плечо плюшевая</t>
  </si>
  <si>
    <t>чехол на samsung galaxy а03s</t>
  </si>
  <si>
    <t>36407405</t>
  </si>
  <si>
    <t xml:space="preserve">жидкость для курения </t>
  </si>
  <si>
    <t>литература 6 класс 1 часть</t>
  </si>
  <si>
    <t>боди  для новорожденных</t>
  </si>
  <si>
    <t>валентина миллер</t>
  </si>
  <si>
    <t>ellesse кофта</t>
  </si>
  <si>
    <t>гуччи кроссовки</t>
  </si>
  <si>
    <t>жердочки в клетку</t>
  </si>
  <si>
    <t>ecora</t>
  </si>
  <si>
    <t>кари женская</t>
  </si>
  <si>
    <t>мортал комбат маска</t>
  </si>
  <si>
    <t>rip curl кепка</t>
  </si>
  <si>
    <t>покрышка на велосипед 29</t>
  </si>
  <si>
    <t>тоник для лица vichy</t>
  </si>
  <si>
    <t>кроватка для новорожденного приставная</t>
  </si>
  <si>
    <t>наколенники для художественной гимнастики детские</t>
  </si>
  <si>
    <t>oceanbag</t>
  </si>
  <si>
    <t>штора 150х250</t>
  </si>
  <si>
    <t>yax</t>
  </si>
  <si>
    <t>шары 10 шт</t>
  </si>
  <si>
    <t>чехлы на самсунг м31</t>
  </si>
  <si>
    <t>вагина вибратор</t>
  </si>
  <si>
    <t>кофе из одуванчика</t>
  </si>
  <si>
    <t xml:space="preserve">помада essence </t>
  </si>
  <si>
    <t>для прямых волос</t>
  </si>
  <si>
    <t>турецкий суп</t>
  </si>
  <si>
    <t>няня зайка</t>
  </si>
  <si>
    <t>81480252</t>
  </si>
  <si>
    <t>чехол для телефона tecno spark 5</t>
  </si>
  <si>
    <t xml:space="preserve">тактический жилет </t>
  </si>
  <si>
    <t xml:space="preserve">пюре детские </t>
  </si>
  <si>
    <t>панама кепка</t>
  </si>
  <si>
    <t>плакат с днем рождения мужчине</t>
  </si>
  <si>
    <t>bed heat</t>
  </si>
  <si>
    <t>transcar</t>
  </si>
  <si>
    <t>приталенная мужская рубашка</t>
  </si>
  <si>
    <t>серьги кольца под золото</t>
  </si>
  <si>
    <t>дефиле плавки</t>
  </si>
  <si>
    <t>золото соколов кольцо без вставок 585</t>
  </si>
  <si>
    <t xml:space="preserve"> estrade</t>
  </si>
  <si>
    <t>член плюшевый</t>
  </si>
  <si>
    <t>опасные связи шодерло де лакло</t>
  </si>
  <si>
    <t>фотоалтбом</t>
  </si>
  <si>
    <t xml:space="preserve">золотое таро </t>
  </si>
  <si>
    <t xml:space="preserve">картина море </t>
  </si>
  <si>
    <t>benetton костюм</t>
  </si>
  <si>
    <t xml:space="preserve">флаг америки </t>
  </si>
  <si>
    <t>донка в сборе</t>
  </si>
  <si>
    <t>нанопрост</t>
  </si>
  <si>
    <t>53768488</t>
  </si>
  <si>
    <t>71870037</t>
  </si>
  <si>
    <t>мамикс</t>
  </si>
  <si>
    <t>кепка нба</t>
  </si>
  <si>
    <t>70795666</t>
  </si>
  <si>
    <t>46750748</t>
  </si>
  <si>
    <t>леггинсы с мехом</t>
  </si>
  <si>
    <t>one blade насадки</t>
  </si>
  <si>
    <t xml:space="preserve">брюки чиносы женские </t>
  </si>
  <si>
    <t>женский костюм для дома беларусь</t>
  </si>
  <si>
    <t>футболка скорой помощи</t>
  </si>
  <si>
    <t>жидкий ароматизатор</t>
  </si>
  <si>
    <t>befree головные уборы</t>
  </si>
  <si>
    <t>тушь люмине</t>
  </si>
  <si>
    <t>43526181</t>
  </si>
  <si>
    <t>котофей пляжная обувь</t>
  </si>
  <si>
    <t>xiaomi imilab kw66</t>
  </si>
  <si>
    <t>розетки для столешницы</t>
  </si>
  <si>
    <t>широкие спортивные шорты</t>
  </si>
  <si>
    <t>elen manasir</t>
  </si>
  <si>
    <t>инфинити нада</t>
  </si>
  <si>
    <t>книга осколки детских травм</t>
  </si>
  <si>
    <t>шампунь в самолет</t>
  </si>
  <si>
    <t>для нарезки шин</t>
  </si>
  <si>
    <t>butleggers</t>
  </si>
  <si>
    <t>ремень тонкий белый</t>
  </si>
  <si>
    <t>73277309</t>
  </si>
  <si>
    <t>black afgano духи</t>
  </si>
  <si>
    <t>наклейки на газель</t>
  </si>
  <si>
    <t xml:space="preserve">шлепки домашние </t>
  </si>
  <si>
    <t>бусины с широким отверстием</t>
  </si>
  <si>
    <t>обувь мокасины женские</t>
  </si>
  <si>
    <t>vflab</t>
  </si>
  <si>
    <t>футболка детская яркая</t>
  </si>
  <si>
    <t>msgm для девочек</t>
  </si>
  <si>
    <t>соколов цепочки серебрянные</t>
  </si>
  <si>
    <t>стикеры на телефон парные</t>
  </si>
  <si>
    <t>тейп кинезио для лица</t>
  </si>
  <si>
    <t>сыворотка mizon</t>
  </si>
  <si>
    <t>наталья ладини</t>
  </si>
  <si>
    <t>холст 40 50</t>
  </si>
  <si>
    <t>спортивный костюм лакоста</t>
  </si>
  <si>
    <t>платье футболка белое</t>
  </si>
  <si>
    <t xml:space="preserve">кофта для кормления </t>
  </si>
  <si>
    <t>чехол для redmi buds 3 lite</t>
  </si>
  <si>
    <t xml:space="preserve">игрушка дракон </t>
  </si>
  <si>
    <t>крем для ног от пота</t>
  </si>
  <si>
    <t>porland тарелка</t>
  </si>
  <si>
    <t>стеклоомыватель концентрат</t>
  </si>
  <si>
    <t>средства защиты</t>
  </si>
  <si>
    <t xml:space="preserve">нендороид </t>
  </si>
  <si>
    <t>разделочная доска с поддоном</t>
  </si>
  <si>
    <t xml:space="preserve">снуд для мальчика </t>
  </si>
  <si>
    <t>коврик для пароварки</t>
  </si>
  <si>
    <t>kapous дозатор косметический</t>
  </si>
  <si>
    <t>домашний костюм из вискозы</t>
  </si>
  <si>
    <t>глобал вайт паста</t>
  </si>
  <si>
    <t>решетки для гриля серого цвета</t>
  </si>
  <si>
    <t>костюм спортивный в цветочек</t>
  </si>
  <si>
    <t>90113678</t>
  </si>
  <si>
    <t>lc waikiki сумка</t>
  </si>
  <si>
    <t>книга сказки пушкина</t>
  </si>
  <si>
    <t>air run</t>
  </si>
  <si>
    <t>наклейки на карту геншин</t>
  </si>
  <si>
    <t>just s</t>
  </si>
  <si>
    <t>лакомство для кошек с мятой</t>
  </si>
  <si>
    <t>гуаша скребок кварц</t>
  </si>
  <si>
    <t>майнкрафт носки</t>
  </si>
  <si>
    <t>ламель тушь</t>
  </si>
  <si>
    <t>ликвид для полигеля</t>
  </si>
  <si>
    <t>smarodina.ru</t>
  </si>
  <si>
    <t>экопакет</t>
  </si>
  <si>
    <t xml:space="preserve">для морской свинки </t>
  </si>
  <si>
    <t>коробка для шоколадной плитки</t>
  </si>
  <si>
    <t>полотенца махровые маленькие</t>
  </si>
  <si>
    <t>глобус для детей маленький</t>
  </si>
  <si>
    <t>полу пальцы для гимнастики</t>
  </si>
  <si>
    <t>платье мини вискоза</t>
  </si>
  <si>
    <t>свадебное платье футляр</t>
  </si>
  <si>
    <t>herbalife алоэ</t>
  </si>
  <si>
    <t>женский парфюм ланком</t>
  </si>
  <si>
    <t>i 12 наушники</t>
  </si>
  <si>
    <t>обруч деревянный</t>
  </si>
  <si>
    <t>тонометр механический little doctor</t>
  </si>
  <si>
    <t>платье миди зеленое</t>
  </si>
  <si>
    <t>футболки на пуговицах</t>
  </si>
  <si>
    <t>camel active обувь</t>
  </si>
  <si>
    <t>футболька мужская</t>
  </si>
  <si>
    <t>liketeks</t>
  </si>
  <si>
    <t>платье женскле летнее</t>
  </si>
  <si>
    <t>шампунь хед энд</t>
  </si>
  <si>
    <t>hoco y5</t>
  </si>
  <si>
    <t>42483102</t>
  </si>
  <si>
    <t>трусы женские хлопок шортики</t>
  </si>
  <si>
    <t>темперные краски мастер класс</t>
  </si>
  <si>
    <t>coconut fizz</t>
  </si>
  <si>
    <t>для женщин босоножки</t>
  </si>
  <si>
    <t>игла для винилового проигрывателя</t>
  </si>
  <si>
    <t>сварочные кабеля</t>
  </si>
  <si>
    <t>картины мозайка</t>
  </si>
  <si>
    <t>звезда подвеска</t>
  </si>
  <si>
    <t>h21w</t>
  </si>
  <si>
    <t>рюкзаки для девочек маленькие</t>
  </si>
  <si>
    <t>наполнитель для подарочных коробок</t>
  </si>
  <si>
    <t>diplomat</t>
  </si>
  <si>
    <t>lady check</t>
  </si>
  <si>
    <t>кроссовки disney</t>
  </si>
  <si>
    <t>krups капсулы</t>
  </si>
  <si>
    <t>врунгель</t>
  </si>
  <si>
    <t>слайдеры для маникюра винкс</t>
  </si>
  <si>
    <t>машинка коллекционная hot wheels</t>
  </si>
  <si>
    <t>чехол на samsung а30</t>
  </si>
  <si>
    <t>пирсинг в нос сердце</t>
  </si>
  <si>
    <t>купальник 75е</t>
  </si>
  <si>
    <t>турецкий стакан для чая</t>
  </si>
  <si>
    <t>сумка calvin clain</t>
  </si>
  <si>
    <t>in garden гель лак</t>
  </si>
  <si>
    <t>кофе финляндия</t>
  </si>
  <si>
    <t>аксолотли</t>
  </si>
  <si>
    <t>масло для загара спрей</t>
  </si>
  <si>
    <t>сокровищница сказок</t>
  </si>
  <si>
    <t>трусы на подростка девочку</t>
  </si>
  <si>
    <t>одежда женская платье твое</t>
  </si>
  <si>
    <t xml:space="preserve">чулки бежевые </t>
  </si>
  <si>
    <t>чехол для пинцета</t>
  </si>
  <si>
    <t>бейсболка женская летняя nike</t>
  </si>
  <si>
    <t>акустика в авто</t>
  </si>
  <si>
    <t>мусорное ведро 10 литров</t>
  </si>
  <si>
    <t>teatreeme</t>
  </si>
  <si>
    <t>браслеты парные дружбы не дорогие</t>
  </si>
  <si>
    <t>наклейки морская тема</t>
  </si>
  <si>
    <t xml:space="preserve">шорты баскетбол </t>
  </si>
  <si>
    <t>миратекс</t>
  </si>
  <si>
    <t>ювелирные украшения с жемчугом</t>
  </si>
  <si>
    <t>you secrets</t>
  </si>
  <si>
    <t>дозатор с кисточкой</t>
  </si>
  <si>
    <t>спортивный костюм мужской яркий</t>
  </si>
  <si>
    <t>шнурки для босоножек</t>
  </si>
  <si>
    <t>пленка самоклеящаяся белая матовая</t>
  </si>
  <si>
    <t>чай тэс</t>
  </si>
  <si>
    <t xml:space="preserve">чехлы на айфон 10 </t>
  </si>
  <si>
    <t>фольгированная цифра 3</t>
  </si>
  <si>
    <t>футболка мастера маникюра</t>
  </si>
  <si>
    <t>бальзам для губ мороженое</t>
  </si>
  <si>
    <t>синие кроссовки с синей подошвой</t>
  </si>
  <si>
    <t>самокат каталка</t>
  </si>
  <si>
    <t xml:space="preserve">шпроты </t>
  </si>
  <si>
    <t>tetra pro energy</t>
  </si>
  <si>
    <t>пресс для обтяжки пуговиц</t>
  </si>
  <si>
    <t>рубашка классическая для девочек</t>
  </si>
  <si>
    <t>мячик для массажа лица</t>
  </si>
  <si>
    <t xml:space="preserve">топ женский длинный </t>
  </si>
  <si>
    <t>kowi</t>
  </si>
  <si>
    <t>застывающий пластилин</t>
  </si>
  <si>
    <t>2х сторонний скотч</t>
  </si>
  <si>
    <t xml:space="preserve">детские босоножки для девочек </t>
  </si>
  <si>
    <t>самокат next</t>
  </si>
  <si>
    <t>кружево для шитья набор</t>
  </si>
  <si>
    <t>34739740</t>
  </si>
  <si>
    <t xml:space="preserve">нью беланс кроссовки </t>
  </si>
  <si>
    <t xml:space="preserve">воздушные шары на выпускной </t>
  </si>
  <si>
    <t>monge 10 кг</t>
  </si>
  <si>
    <t>calipso сандалии</t>
  </si>
  <si>
    <t>плавки женские танго</t>
  </si>
  <si>
    <t>набор струн для акустической гитары</t>
  </si>
  <si>
    <t>shaik la rive</t>
  </si>
  <si>
    <t>domino презервативы</t>
  </si>
  <si>
    <t>цветные стрелки</t>
  </si>
  <si>
    <t>pettric</t>
  </si>
  <si>
    <t>набор тарелок посуда</t>
  </si>
  <si>
    <t>81824251</t>
  </si>
  <si>
    <t>костюм сыщика</t>
  </si>
  <si>
    <t>валдберрис</t>
  </si>
  <si>
    <t>49525171</t>
  </si>
  <si>
    <t>кеды белые женские летние кожа</t>
  </si>
  <si>
    <t>сороконожки футбольные детские адидас</t>
  </si>
  <si>
    <t>тетради общие 48л набор</t>
  </si>
  <si>
    <t>детское велокресло переднее</t>
  </si>
  <si>
    <t>зефир на стевии</t>
  </si>
  <si>
    <t>сосна горная</t>
  </si>
  <si>
    <t>36310118</t>
  </si>
  <si>
    <t>летние шины 185 65 15</t>
  </si>
  <si>
    <t>шорты с наруто</t>
  </si>
  <si>
    <t>держатель для вьющихся растений</t>
  </si>
  <si>
    <t>drabs одежда мужской</t>
  </si>
  <si>
    <t>футболка с кружевом на спине</t>
  </si>
  <si>
    <t>тарелки посуда керамика</t>
  </si>
  <si>
    <t>джазовки белые танцевальные</t>
  </si>
  <si>
    <t>motley crue футболка</t>
  </si>
  <si>
    <t>mankova kids головные уборы</t>
  </si>
  <si>
    <t>раковина нержавеющей стали</t>
  </si>
  <si>
    <t>81324198</t>
  </si>
  <si>
    <t>сухой корм для котов проплан</t>
  </si>
  <si>
    <t>браслет для часов 18мм</t>
  </si>
  <si>
    <t>смеситель термостат</t>
  </si>
  <si>
    <t>баскетбольные форма</t>
  </si>
  <si>
    <t>автомобильные магнитолы</t>
  </si>
  <si>
    <t>набор парфюмерии</t>
  </si>
  <si>
    <t>чехол на peg perego tatamia</t>
  </si>
  <si>
    <t>64225042</t>
  </si>
  <si>
    <t>шины для велосипеда 26</t>
  </si>
  <si>
    <t>полочка для полотенец</t>
  </si>
  <si>
    <t>коробочка под чай</t>
  </si>
  <si>
    <t>редуктор для гелия</t>
  </si>
  <si>
    <t xml:space="preserve">женские платья лето </t>
  </si>
  <si>
    <t>бейсболка fox</t>
  </si>
  <si>
    <t>мяч футбол лига чемпионов</t>
  </si>
  <si>
    <t>подушкин</t>
  </si>
  <si>
    <t>цепочка золотая полновесная</t>
  </si>
  <si>
    <t>мойщик окон магнит</t>
  </si>
  <si>
    <t>открытка с рождением</t>
  </si>
  <si>
    <t>яна мори</t>
  </si>
  <si>
    <t>amalaki</t>
  </si>
  <si>
    <t>летняя тетрадь будущего второкласника</t>
  </si>
  <si>
    <t>79841928</t>
  </si>
  <si>
    <t>очу</t>
  </si>
  <si>
    <t>косточкодавилка</t>
  </si>
  <si>
    <t>импровизация худи</t>
  </si>
  <si>
    <t>cars машинка</t>
  </si>
  <si>
    <t>love republic джинсовое платье</t>
  </si>
  <si>
    <t>тонель для детей</t>
  </si>
  <si>
    <t xml:space="preserve">teatone </t>
  </si>
  <si>
    <t>фтуболка</t>
  </si>
  <si>
    <t>пряжа пехорка осенняя</t>
  </si>
  <si>
    <t>лоток для кошки на унитаз</t>
  </si>
  <si>
    <t>бандама для малыша</t>
  </si>
  <si>
    <t>гельлак для сушки лампа</t>
  </si>
  <si>
    <t>красное платье с открытыми плечами</t>
  </si>
  <si>
    <t>одеяло tac</t>
  </si>
  <si>
    <t>люкс визаж 319</t>
  </si>
  <si>
    <t>одноразовая посуда глубокая</t>
  </si>
  <si>
    <t>садовая фигурка лягушка</t>
  </si>
  <si>
    <t>какаду сандали</t>
  </si>
  <si>
    <t>для детского пюре</t>
  </si>
  <si>
    <t xml:space="preserve">зеркало декоративное </t>
  </si>
  <si>
    <t>кукурузоварка</t>
  </si>
  <si>
    <t>сумка тренировочная</t>
  </si>
  <si>
    <t>3d наклейки на чехол</t>
  </si>
  <si>
    <t>намотки</t>
  </si>
  <si>
    <t>clinique подводка</t>
  </si>
  <si>
    <t>жакет яркий</t>
  </si>
  <si>
    <t>сетка для манежа</t>
  </si>
  <si>
    <t>аукс кабель с тюльпанами</t>
  </si>
  <si>
    <t>crocs сапоги детские</t>
  </si>
  <si>
    <t>пиджак вязаный</t>
  </si>
  <si>
    <t>подставка для телефона на машину</t>
  </si>
  <si>
    <t>распылитель для масла на бутылку</t>
  </si>
  <si>
    <t>модель bmw</t>
  </si>
  <si>
    <t>рубашка полосатая женская</t>
  </si>
  <si>
    <t>soocas x3 pro</t>
  </si>
  <si>
    <t xml:space="preserve">оксфорды мужские </t>
  </si>
  <si>
    <t>вязанный топ в рубчик</t>
  </si>
  <si>
    <t>для сиропов</t>
  </si>
  <si>
    <t>белый чехол на 11 айфон</t>
  </si>
  <si>
    <t>avene спрей</t>
  </si>
  <si>
    <t>чуковский сказки для малышей</t>
  </si>
  <si>
    <t>витэкс для тела</t>
  </si>
  <si>
    <t xml:space="preserve">шнур usb </t>
  </si>
  <si>
    <t>таоелки</t>
  </si>
  <si>
    <t>средство сужение пор на лице</t>
  </si>
  <si>
    <t>max factor карандаш</t>
  </si>
  <si>
    <t>коврик defender</t>
  </si>
  <si>
    <t>79680241</t>
  </si>
  <si>
    <t>19889788</t>
  </si>
  <si>
    <t>джинсы баги</t>
  </si>
  <si>
    <t>ведро для мойки</t>
  </si>
  <si>
    <t>кликбот студия</t>
  </si>
  <si>
    <t>большая бутылка</t>
  </si>
  <si>
    <t xml:space="preserve">ароматизатор contex </t>
  </si>
  <si>
    <t>развивающие игрушки для 2 лет</t>
  </si>
  <si>
    <t>подвеска космос</t>
  </si>
  <si>
    <t xml:space="preserve">одноразовые прокладки </t>
  </si>
  <si>
    <t>61926357</t>
  </si>
  <si>
    <t>медвежонок брелок</t>
  </si>
  <si>
    <t>комод летта</t>
  </si>
  <si>
    <t>воск для полировки</t>
  </si>
  <si>
    <t>чехлы на iphone 6 plus</t>
  </si>
  <si>
    <t>бродячие псы постер</t>
  </si>
  <si>
    <t>саркозух</t>
  </si>
  <si>
    <t xml:space="preserve">titan </t>
  </si>
  <si>
    <t>штаны для пацанов</t>
  </si>
  <si>
    <t>носки в цветочек</t>
  </si>
  <si>
    <t>боксеры для малыша</t>
  </si>
  <si>
    <t>морилка венге</t>
  </si>
  <si>
    <t>янтарь кулон</t>
  </si>
  <si>
    <t>красный галстук детский</t>
  </si>
  <si>
    <t xml:space="preserve">масло мерседес </t>
  </si>
  <si>
    <t xml:space="preserve">купальник для девочки 12 лет </t>
  </si>
  <si>
    <t>омега 3 капсулы solgar</t>
  </si>
  <si>
    <t>элмекс зубная паста</t>
  </si>
  <si>
    <t>блок питания для люстры</t>
  </si>
  <si>
    <t>22382217</t>
  </si>
  <si>
    <t>игрушка скат</t>
  </si>
  <si>
    <t xml:space="preserve"> летний костюм</t>
  </si>
  <si>
    <t>обложка на школьный дневник</t>
  </si>
  <si>
    <t>ростове куклы</t>
  </si>
  <si>
    <t>сумка жорожная</t>
  </si>
  <si>
    <t>увладнитель воздуха</t>
  </si>
  <si>
    <t>спрей от клещей для животных</t>
  </si>
  <si>
    <t xml:space="preserve">флорида корм </t>
  </si>
  <si>
    <t>пошив нижнего белья</t>
  </si>
  <si>
    <t>украшение на пупок</t>
  </si>
  <si>
    <t>накладные ногти с клее</t>
  </si>
  <si>
    <t>кольцо из граната</t>
  </si>
  <si>
    <t xml:space="preserve">befree джинсы женские </t>
  </si>
  <si>
    <t>ботаника для садоводов</t>
  </si>
  <si>
    <t>пульсометр для фитнеса</t>
  </si>
  <si>
    <t>lafei nier</t>
  </si>
  <si>
    <t>ковер на пол белый</t>
  </si>
  <si>
    <t>велосипедки пуш</t>
  </si>
  <si>
    <t xml:space="preserve">для хранения чая </t>
  </si>
  <si>
    <t>обувь женская большого размера</t>
  </si>
  <si>
    <t>whoosh</t>
  </si>
  <si>
    <t>платье лапша фуксия</t>
  </si>
  <si>
    <t xml:space="preserve">проектор звездного неба </t>
  </si>
  <si>
    <t>жилетка oodji</t>
  </si>
  <si>
    <t>trifoglio rosso обувь</t>
  </si>
  <si>
    <t>сумка мужская белая</t>
  </si>
  <si>
    <t>радужная майка</t>
  </si>
  <si>
    <t>шорты черные женские летние</t>
  </si>
  <si>
    <t>джиби</t>
  </si>
  <si>
    <t>телефоны android</t>
  </si>
  <si>
    <t>4lr44</t>
  </si>
  <si>
    <t xml:space="preserve">everyday minerals </t>
  </si>
  <si>
    <t>bielenda солнцезащитный</t>
  </si>
  <si>
    <t>card case</t>
  </si>
  <si>
    <t>lamy чернила</t>
  </si>
  <si>
    <t>83815727</t>
  </si>
  <si>
    <t>алтай селигор</t>
  </si>
  <si>
    <t>оформление группы</t>
  </si>
  <si>
    <t xml:space="preserve">наборы для ванны </t>
  </si>
  <si>
    <t>подгузники элара</t>
  </si>
  <si>
    <t>tommy hilfiger для женщин сумки</t>
  </si>
  <si>
    <t>эротическ</t>
  </si>
  <si>
    <t>летние платье в пол</t>
  </si>
  <si>
    <t>топиари</t>
  </si>
  <si>
    <t>клещи для зачистки проводов</t>
  </si>
  <si>
    <t xml:space="preserve">мияги картина по номерам </t>
  </si>
  <si>
    <t>крем для лица weleda</t>
  </si>
  <si>
    <t>лента атласная фиолетовая</t>
  </si>
  <si>
    <t>стекло на телефон samsung a50</t>
  </si>
  <si>
    <t>застёжка для бус</t>
  </si>
  <si>
    <t>шортики нижнее белье</t>
  </si>
  <si>
    <t>игрушки басик</t>
  </si>
  <si>
    <t>бычье сердце</t>
  </si>
  <si>
    <t>ковер геометрия</t>
  </si>
  <si>
    <t>свечи с днём рождения</t>
  </si>
  <si>
    <t>добрыня никитич</t>
  </si>
  <si>
    <t>повырбанк</t>
  </si>
  <si>
    <t>fit parad 11</t>
  </si>
  <si>
    <t>конструктор лего танк</t>
  </si>
  <si>
    <t>босоножки clovis</t>
  </si>
  <si>
    <t>чернвй топ</t>
  </si>
  <si>
    <t>гель лак база irisk</t>
  </si>
  <si>
    <t>ipad mini планшет</t>
  </si>
  <si>
    <t>скорая помощь нашивка</t>
  </si>
  <si>
    <t>playboi</t>
  </si>
  <si>
    <t>34240022</t>
  </si>
  <si>
    <t>деревянная посуда для росписи</t>
  </si>
  <si>
    <t>ежедневник для мастера</t>
  </si>
  <si>
    <t>пума обувь мужская</t>
  </si>
  <si>
    <t>нож для нарезки картофеля</t>
  </si>
  <si>
    <t>трусики мэрис</t>
  </si>
  <si>
    <t>куроми носки</t>
  </si>
  <si>
    <t>тумба под кулер</t>
  </si>
  <si>
    <t>свитер аниме мужской</t>
  </si>
  <si>
    <t>bombbar протеиновая смесь</t>
  </si>
  <si>
    <t>чехол victorinox</t>
  </si>
  <si>
    <t>фильтр томас</t>
  </si>
  <si>
    <t>кремовые румяна shik</t>
  </si>
  <si>
    <t>таблетки для кофемашин bosch</t>
  </si>
  <si>
    <t>рисунок на канве матренин посад</t>
  </si>
  <si>
    <t>наматрасник 220х240</t>
  </si>
  <si>
    <t>погружной миксер с насадками</t>
  </si>
  <si>
    <t>блок питания для зарядки самсунг</t>
  </si>
  <si>
    <t>antony morato шорты</t>
  </si>
  <si>
    <t>58062130</t>
  </si>
  <si>
    <t>шуба норковая автоледи</t>
  </si>
  <si>
    <t>конфеты княжеские</t>
  </si>
  <si>
    <t>нож лопатка</t>
  </si>
  <si>
    <t>пенал овал</t>
  </si>
  <si>
    <t>акригель черный</t>
  </si>
  <si>
    <t xml:space="preserve">анатомия фантастических существ </t>
  </si>
  <si>
    <t>скатерть клиенка</t>
  </si>
  <si>
    <t>nike / кроссовки</t>
  </si>
  <si>
    <t>15517628</t>
  </si>
  <si>
    <t>комуфляжная кепка</t>
  </si>
  <si>
    <t>клей от трещин на стекле</t>
  </si>
  <si>
    <t>мое солнышко крем гель</t>
  </si>
  <si>
    <t>книжки с мягкими пазлами</t>
  </si>
  <si>
    <t>porland seasons</t>
  </si>
  <si>
    <t>dakkem обувь женский</t>
  </si>
  <si>
    <t>парик санзу</t>
  </si>
  <si>
    <t>viven sabo карандаш для губ</t>
  </si>
  <si>
    <t>лего строители</t>
  </si>
  <si>
    <t>клей для перчаток</t>
  </si>
  <si>
    <t>швейная шкатулка</t>
  </si>
  <si>
    <t>груша и перчатки</t>
  </si>
  <si>
    <t>лизы</t>
  </si>
  <si>
    <t>зарубежная классика аст</t>
  </si>
  <si>
    <t>77078770</t>
  </si>
  <si>
    <t>brand love</t>
  </si>
  <si>
    <t>пижама h&amp;m</t>
  </si>
  <si>
    <t>кольцо с аметистом серебряное</t>
  </si>
  <si>
    <t>искорка мягкая игрушка</t>
  </si>
  <si>
    <t>хранение для овощей</t>
  </si>
  <si>
    <t xml:space="preserve">каша беби </t>
  </si>
  <si>
    <t>обложка на паспорт jojo</t>
  </si>
  <si>
    <t>эксперт волос спрей</t>
  </si>
  <si>
    <t>медиаприставка</t>
  </si>
  <si>
    <t>плафон освещения салона</t>
  </si>
  <si>
    <t>серебрянный чокер</t>
  </si>
  <si>
    <t>оптика нива</t>
  </si>
  <si>
    <t>dragon ball плакат</t>
  </si>
  <si>
    <t>krasovka</t>
  </si>
  <si>
    <t>свадебные браслеты</t>
  </si>
  <si>
    <t>брюки мужские спорт</t>
  </si>
  <si>
    <t>шторы интерьерные бархатные</t>
  </si>
  <si>
    <t>mary lou</t>
  </si>
  <si>
    <t xml:space="preserve">пять юных сыщиков </t>
  </si>
  <si>
    <t>lego солдаты и оружия</t>
  </si>
  <si>
    <t>обувь reebok мужская</t>
  </si>
  <si>
    <t>серёжки белые</t>
  </si>
  <si>
    <t>lavi</t>
  </si>
  <si>
    <t>ореху быть</t>
  </si>
  <si>
    <t>туфли берконти</t>
  </si>
  <si>
    <t>ремешок 18мм</t>
  </si>
  <si>
    <t>светильник на столб</t>
  </si>
  <si>
    <t>7days крем</t>
  </si>
  <si>
    <t xml:space="preserve">спрей для объёма </t>
  </si>
  <si>
    <t>диск мр3 музыка</t>
  </si>
  <si>
    <t xml:space="preserve">панама красная </t>
  </si>
  <si>
    <t>душ для полива</t>
  </si>
  <si>
    <t>вибромассажер для тела антицеллюлитный</t>
  </si>
  <si>
    <t>поильник стекло</t>
  </si>
  <si>
    <t>в зоопарке книга</t>
  </si>
  <si>
    <t>домик для тараканов</t>
  </si>
  <si>
    <t>новодворская</t>
  </si>
  <si>
    <t>рубашка кремовая</t>
  </si>
  <si>
    <t>имитация пирсинга в нос</t>
  </si>
  <si>
    <t>прожектор эра</t>
  </si>
  <si>
    <t>стакани</t>
  </si>
  <si>
    <t>rekoy</t>
  </si>
  <si>
    <t>ollin крем-спрей</t>
  </si>
  <si>
    <t>набор чашка с блюдцем</t>
  </si>
  <si>
    <t>кроссовки boa</t>
  </si>
  <si>
    <t>лоток доя приборов</t>
  </si>
  <si>
    <t>pocketbook 740 обложка</t>
  </si>
  <si>
    <t>башлык</t>
  </si>
  <si>
    <t>леска рыболовная 1000м</t>
  </si>
  <si>
    <t>кепка мужская спартак</t>
  </si>
  <si>
    <t>путеводитель 18+</t>
  </si>
  <si>
    <t>пыли</t>
  </si>
  <si>
    <t>anime by colepen</t>
  </si>
  <si>
    <t>курасен</t>
  </si>
  <si>
    <t>стойки для шариков</t>
  </si>
  <si>
    <t>10460089</t>
  </si>
  <si>
    <t>игрушки джоджо</t>
  </si>
  <si>
    <t>из дуба</t>
  </si>
  <si>
    <t>наволочки для маленьких подушек</t>
  </si>
  <si>
    <t>69562060</t>
  </si>
  <si>
    <t>нейросистема 7</t>
  </si>
  <si>
    <t>развивающая погремушка</t>
  </si>
  <si>
    <t xml:space="preserve">дедушка </t>
  </si>
  <si>
    <t>tigi bed head крем</t>
  </si>
  <si>
    <t>защитное стекло хонор 20 лайт</t>
  </si>
  <si>
    <t>кроссовки мужские zara</t>
  </si>
  <si>
    <t>rikagallery футболка</t>
  </si>
  <si>
    <t>блендер погружной с венчиком</t>
  </si>
  <si>
    <t>кроссовки жёлтые</t>
  </si>
  <si>
    <t>тренч женский розовый</t>
  </si>
  <si>
    <t xml:space="preserve">казан для плова </t>
  </si>
  <si>
    <t>костюм винни пух</t>
  </si>
  <si>
    <t>fog</t>
  </si>
  <si>
    <t>пектин пудов</t>
  </si>
  <si>
    <t>ollin perfect</t>
  </si>
  <si>
    <t>mari ferti</t>
  </si>
  <si>
    <t>evolved the note</t>
  </si>
  <si>
    <t>75858956</t>
  </si>
  <si>
    <t>утюг для кератина</t>
  </si>
  <si>
    <t>блок питания 15 вольт</t>
  </si>
  <si>
    <t>блеск для губ от бьюти бомб</t>
  </si>
  <si>
    <t>стол белый обеденный</t>
  </si>
  <si>
    <t>fiden женский</t>
  </si>
  <si>
    <t xml:space="preserve">сапоги белые </t>
  </si>
  <si>
    <t>силикон листовой</t>
  </si>
  <si>
    <t>kapuos</t>
  </si>
  <si>
    <t>средство от собак</t>
  </si>
  <si>
    <t>скелет человека анатомия строение человеческого</t>
  </si>
  <si>
    <t>именной чехол</t>
  </si>
  <si>
    <t>байкар для женщин</t>
  </si>
  <si>
    <t>приспособление для пельменей</t>
  </si>
  <si>
    <t>соплеотсос товары для малышей</t>
  </si>
  <si>
    <t>шарики 21</t>
  </si>
  <si>
    <t>сок набор</t>
  </si>
  <si>
    <t>49746510</t>
  </si>
  <si>
    <t>bod</t>
  </si>
  <si>
    <t>светильник для растений светодиодный линейный</t>
  </si>
  <si>
    <t>кофемашина бош тассимо</t>
  </si>
  <si>
    <t>монтажный клей tytan</t>
  </si>
  <si>
    <t>колонка jbl xtreme</t>
  </si>
  <si>
    <t>костюм remington</t>
  </si>
  <si>
    <t>barbie exstra</t>
  </si>
  <si>
    <t xml:space="preserve">наклейка на мебель </t>
  </si>
  <si>
    <t>westfalika обувь</t>
  </si>
  <si>
    <t>oral b smart</t>
  </si>
  <si>
    <t>74594533</t>
  </si>
  <si>
    <t>tatilanity</t>
  </si>
  <si>
    <t>подставка под планшет для ресниц</t>
  </si>
  <si>
    <t>полка угловая в ванную комнату</t>
  </si>
  <si>
    <t>экран на телефон zte</t>
  </si>
  <si>
    <t>футболка deftones</t>
  </si>
  <si>
    <t>тетрадь с полями</t>
  </si>
  <si>
    <t>школьная сменка</t>
  </si>
  <si>
    <t>32021765</t>
  </si>
  <si>
    <t xml:space="preserve">босоножки женские летние без каблука </t>
  </si>
  <si>
    <t>полотенце puma</t>
  </si>
  <si>
    <t>тачка для песочницы</t>
  </si>
  <si>
    <t>фиолетовая палетка теней</t>
  </si>
  <si>
    <t>для волос выпрямитель с керамическим покрытием</t>
  </si>
  <si>
    <t>вкусно и густо</t>
  </si>
  <si>
    <t>стеганная ветровка</t>
  </si>
  <si>
    <t>термопривод 2н</t>
  </si>
  <si>
    <t>xiaomi mi 11 чехол</t>
  </si>
  <si>
    <t>щеткин</t>
  </si>
  <si>
    <t>устройство для чистки lil solid</t>
  </si>
  <si>
    <t>форма для выпечки тефаль</t>
  </si>
  <si>
    <t xml:space="preserve">кольца для подруг </t>
  </si>
  <si>
    <t xml:space="preserve">ортопедическая подушка детская </t>
  </si>
  <si>
    <t>lost vape ursa</t>
  </si>
  <si>
    <t>маска раптера</t>
  </si>
  <si>
    <t>слитный спортивный купальник</t>
  </si>
  <si>
    <t>значек kia</t>
  </si>
  <si>
    <t>чехлы из алькантары</t>
  </si>
  <si>
    <t>чехол на орро рено 5</t>
  </si>
  <si>
    <t>би ло чунь</t>
  </si>
  <si>
    <t>шорты и рубашка лен</t>
  </si>
  <si>
    <t>пальто женское демисезонное кашемир</t>
  </si>
  <si>
    <t>футболка кремовая</t>
  </si>
  <si>
    <t>эмульсия bielenda</t>
  </si>
  <si>
    <t>как оплатить заказ</t>
  </si>
  <si>
    <t>свеча гелевая</t>
  </si>
  <si>
    <t>bowchic</t>
  </si>
  <si>
    <t>буквабук</t>
  </si>
  <si>
    <t>жёсткий принц книга</t>
  </si>
  <si>
    <t>экран самсунг а 10</t>
  </si>
  <si>
    <t>светящийся спинер</t>
  </si>
  <si>
    <t>35757906</t>
  </si>
  <si>
    <t>сумка шоппер женская с замком</t>
  </si>
  <si>
    <t>мячи для мфр</t>
  </si>
  <si>
    <t>sokolov детский ювелирные украшения</t>
  </si>
  <si>
    <t>vagner</t>
  </si>
  <si>
    <t>трусы брифы мужские</t>
  </si>
  <si>
    <t>каракум конфеты</t>
  </si>
  <si>
    <t>чехол виво у 31</t>
  </si>
  <si>
    <t>маркеры цветные набор</t>
  </si>
  <si>
    <t>рубашка женская летняя муслин</t>
  </si>
  <si>
    <t>xiaomi mi 11i</t>
  </si>
  <si>
    <t>18800761</t>
  </si>
  <si>
    <t>конверт муслиновый</t>
  </si>
  <si>
    <t>насвечник</t>
  </si>
  <si>
    <t xml:space="preserve">уголок мебельный </t>
  </si>
  <si>
    <t xml:space="preserve">плащ женский короткий </t>
  </si>
  <si>
    <t>силан</t>
  </si>
  <si>
    <t>купальник женский раздельный с чашечками</t>
  </si>
  <si>
    <t>70720920</t>
  </si>
  <si>
    <t>пить</t>
  </si>
  <si>
    <t>комплект на выписку вязанный</t>
  </si>
  <si>
    <t xml:space="preserve">ботаник терапи </t>
  </si>
  <si>
    <t>белая футболка оверсайз аниме</t>
  </si>
  <si>
    <t>monofix мебель</t>
  </si>
  <si>
    <t>кружка заяц</t>
  </si>
  <si>
    <t>подсвечники для чайных свечей</t>
  </si>
  <si>
    <t>кольца соколов серебро</t>
  </si>
  <si>
    <t>подставка для мышки</t>
  </si>
  <si>
    <t>quality beauty</t>
  </si>
  <si>
    <t>шорта женские</t>
  </si>
  <si>
    <t>платье  lime</t>
  </si>
  <si>
    <t>сортёр</t>
  </si>
  <si>
    <t>плащ мужской от дождя</t>
  </si>
  <si>
    <t>рубашка pepe jeans london</t>
  </si>
  <si>
    <t>чехол на самсунг а 6 плюс</t>
  </si>
  <si>
    <t>xiaomi roborock s5</t>
  </si>
  <si>
    <t>включите скриптонита</t>
  </si>
  <si>
    <t>уход для волос крем</t>
  </si>
  <si>
    <t>cloud 9 home</t>
  </si>
  <si>
    <t>конструктор цифры</t>
  </si>
  <si>
    <t xml:space="preserve">маска хаги ваги </t>
  </si>
  <si>
    <t>помада для губ фаберлик</t>
  </si>
  <si>
    <t>брюки боевые</t>
  </si>
  <si>
    <t>сушка ветерок</t>
  </si>
  <si>
    <t>пэги для самоката</t>
  </si>
  <si>
    <t>куб спортивный</t>
  </si>
  <si>
    <t>wooly's женский</t>
  </si>
  <si>
    <t>39846637</t>
  </si>
  <si>
    <t xml:space="preserve">forza horizon </t>
  </si>
  <si>
    <t>protein rex кокосовый</t>
  </si>
  <si>
    <t xml:space="preserve">смешные открытки </t>
  </si>
  <si>
    <t>электрокран</t>
  </si>
  <si>
    <t>samsung galaxy a70</t>
  </si>
  <si>
    <t>большая прищепка</t>
  </si>
  <si>
    <t>костюм женский хб</t>
  </si>
  <si>
    <t>бона форте для гортензий</t>
  </si>
  <si>
    <t xml:space="preserve">масленый фильтр </t>
  </si>
  <si>
    <t>14727867</t>
  </si>
  <si>
    <t>геншин импакт сумка</t>
  </si>
  <si>
    <t>zara одежда для женщин</t>
  </si>
  <si>
    <t>амадео</t>
  </si>
  <si>
    <t>zet box</t>
  </si>
  <si>
    <t>обложка на паспорт шрек</t>
  </si>
  <si>
    <t>пылесос intex</t>
  </si>
  <si>
    <t>календарь перекидной настольный</t>
  </si>
  <si>
    <t>расческа dewal beauty</t>
  </si>
  <si>
    <t>три товарища книга</t>
  </si>
  <si>
    <t>family shop</t>
  </si>
  <si>
    <t>bed hear</t>
  </si>
  <si>
    <t>жакет фиолетовый</t>
  </si>
  <si>
    <t>baymax</t>
  </si>
  <si>
    <t>кроссовки светлые</t>
  </si>
  <si>
    <t>парны</t>
  </si>
  <si>
    <t>dickson</t>
  </si>
  <si>
    <t>чехол на хонор 6с</t>
  </si>
  <si>
    <t>selfie work</t>
  </si>
  <si>
    <t>ecocentric</t>
  </si>
  <si>
    <t>цепочка на шею с бабочкой</t>
  </si>
  <si>
    <t>рио 4</t>
  </si>
  <si>
    <t>лак для ногтей голден роуз</t>
  </si>
  <si>
    <t xml:space="preserve">жилеты мужские </t>
  </si>
  <si>
    <t>держатель для поварешек</t>
  </si>
  <si>
    <t>himalaya neem</t>
  </si>
  <si>
    <t>ежедневник ручной работы</t>
  </si>
  <si>
    <t>чехол на редко нот 8 т</t>
  </si>
  <si>
    <t>хитрый пират</t>
  </si>
  <si>
    <t>кофе молотый lavazza crema e gusto</t>
  </si>
  <si>
    <t>samsung galaxy j2 prime</t>
  </si>
  <si>
    <t>боровик</t>
  </si>
  <si>
    <t>велосипед детский для малышей</t>
  </si>
  <si>
    <t>глобус сувенирный</t>
  </si>
  <si>
    <t>подхватки для штор</t>
  </si>
  <si>
    <t>зарядка на ноутбук lenovo</t>
  </si>
  <si>
    <t>улисс мур</t>
  </si>
  <si>
    <t>от загара детский крем</t>
  </si>
  <si>
    <t>костюм женский класика</t>
  </si>
  <si>
    <t>наушники шапка</t>
  </si>
  <si>
    <t>льняные платья 60 размера</t>
  </si>
  <si>
    <t>узел шпинделя газонокосилки заменяет ariens для husqvarna</t>
  </si>
  <si>
    <t>чёрная изолента</t>
  </si>
  <si>
    <t>natura siberica шампунь для всех типов волос</t>
  </si>
  <si>
    <t>цеафлора</t>
  </si>
  <si>
    <t>evotoys бизиборд</t>
  </si>
  <si>
    <t>mi air 2 pro</t>
  </si>
  <si>
    <t>жевательные резинки дыня</t>
  </si>
  <si>
    <t>обложка для ксивы</t>
  </si>
  <si>
    <t>топ sinsay</t>
  </si>
  <si>
    <t>конструирующий гель для ногтей</t>
  </si>
  <si>
    <t>mademoiselle белье</t>
  </si>
  <si>
    <t>bossa nova девочки одежда</t>
  </si>
  <si>
    <t>бесцветный крем для обуви</t>
  </si>
  <si>
    <t>баллет</t>
  </si>
  <si>
    <t xml:space="preserve">родиковый </t>
  </si>
  <si>
    <t>духи с запахом печенья</t>
  </si>
  <si>
    <t>игры 18 +</t>
  </si>
  <si>
    <t>12813190</t>
  </si>
  <si>
    <t>голодные лягушки</t>
  </si>
  <si>
    <t>кепка  белая</t>
  </si>
  <si>
    <t>таки</t>
  </si>
  <si>
    <t>пластырь для ожогов</t>
  </si>
  <si>
    <t>шоколадные капли для мафие</t>
  </si>
  <si>
    <t>футболка оверсайз мужской</t>
  </si>
  <si>
    <t>парные кулоны биба и боба</t>
  </si>
  <si>
    <t>пластина для стемпинга змея</t>
  </si>
  <si>
    <t>64928541</t>
  </si>
  <si>
    <t>суперстар адидас</t>
  </si>
  <si>
    <t>фрутница</t>
  </si>
  <si>
    <t>специи абхазии</t>
  </si>
  <si>
    <t xml:space="preserve">эксклюзивная классика книги </t>
  </si>
  <si>
    <t>куклы сюрприз</t>
  </si>
  <si>
    <t>сумка женская ручной работы</t>
  </si>
  <si>
    <t>coospo</t>
  </si>
  <si>
    <t>колготки капроновые для девочек</t>
  </si>
  <si>
    <t>каракулевая шапка</t>
  </si>
  <si>
    <t>освещенный браслет</t>
  </si>
  <si>
    <t>крышка для поильника</t>
  </si>
  <si>
    <t xml:space="preserve">блузка лён </t>
  </si>
  <si>
    <t>маме на день рождение</t>
  </si>
  <si>
    <t>кепка дрилл</t>
  </si>
  <si>
    <t>електро гитара</t>
  </si>
  <si>
    <t>обои индустрия</t>
  </si>
  <si>
    <t>соломенная салфетка</t>
  </si>
  <si>
    <t>z&amp;s kids</t>
  </si>
  <si>
    <t>рашгард комплект детский</t>
  </si>
  <si>
    <t>катушка для электротриммера</t>
  </si>
  <si>
    <t>коробка праздничная</t>
  </si>
  <si>
    <t>стаканчики под кофе с крышкой</t>
  </si>
  <si>
    <t>пневмо степлер</t>
  </si>
  <si>
    <t>tendsnce</t>
  </si>
  <si>
    <t>юбка джинсовая цветная</t>
  </si>
  <si>
    <t>осень патриарха маркес</t>
  </si>
  <si>
    <t>jkomando нож</t>
  </si>
  <si>
    <t xml:space="preserve">урюк </t>
  </si>
  <si>
    <t>печенье щенячий патруль</t>
  </si>
  <si>
    <t>гитара crafter</t>
  </si>
  <si>
    <t>76103727</t>
  </si>
  <si>
    <t>джинсы мом стрейч</t>
  </si>
  <si>
    <t>вся кремлёвская рать</t>
  </si>
  <si>
    <t>памперсы для птиц</t>
  </si>
  <si>
    <t>брт</t>
  </si>
  <si>
    <t>распылитель аккумуляторный умница</t>
  </si>
  <si>
    <t>love cherry духи</t>
  </si>
  <si>
    <t>плёнка на лобовое стекло</t>
  </si>
  <si>
    <t>мел для собак</t>
  </si>
  <si>
    <t>cykoria s.a. приправа</t>
  </si>
  <si>
    <t>чехлы на телефон honor 9x</t>
  </si>
  <si>
    <t>лада гранта чехлы</t>
  </si>
  <si>
    <t xml:space="preserve">авент бутылки </t>
  </si>
  <si>
    <t>счётчики для воды</t>
  </si>
  <si>
    <t>малыш саша</t>
  </si>
  <si>
    <t>пиротехнический фонтан</t>
  </si>
  <si>
    <t>утягива</t>
  </si>
  <si>
    <t>туфли с блестящим каблуком</t>
  </si>
  <si>
    <t>rieker сабо</t>
  </si>
  <si>
    <t>qcy t13 чехол</t>
  </si>
  <si>
    <t>кело кот</t>
  </si>
  <si>
    <t>туника qutex</t>
  </si>
  <si>
    <t>растворитель р4</t>
  </si>
  <si>
    <t>пятновывадитель</t>
  </si>
  <si>
    <t>печь для маникюра</t>
  </si>
  <si>
    <t>лиза кукла</t>
  </si>
  <si>
    <t>marsena одежда</t>
  </si>
  <si>
    <t>рикер кроссовки женские</t>
  </si>
  <si>
    <t>carprice</t>
  </si>
  <si>
    <t>45766758</t>
  </si>
  <si>
    <t>союзтекс</t>
  </si>
  <si>
    <t>манжет на тонометр</t>
  </si>
  <si>
    <t>converse коричневый</t>
  </si>
  <si>
    <t>бальзам masil</t>
  </si>
  <si>
    <t xml:space="preserve">keddo очки </t>
  </si>
  <si>
    <t>силикон для авто</t>
  </si>
  <si>
    <t>солнце декоративное</t>
  </si>
  <si>
    <t xml:space="preserve">покрытие на унитаз </t>
  </si>
  <si>
    <t xml:space="preserve">не говори никому </t>
  </si>
  <si>
    <t>магнитола для машины</t>
  </si>
  <si>
    <t xml:space="preserve">топ цветочный </t>
  </si>
  <si>
    <t>пижами женские</t>
  </si>
  <si>
    <t>щетка зубная сплат</t>
  </si>
  <si>
    <t xml:space="preserve">пуховый платок </t>
  </si>
  <si>
    <t>машинка ваз 2112</t>
  </si>
  <si>
    <t>спецодежда для уборщиц</t>
  </si>
  <si>
    <t>подставка на ножке</t>
  </si>
  <si>
    <t>для хранения корзина</t>
  </si>
  <si>
    <t>two beans, or not two beans</t>
  </si>
  <si>
    <t>коврик с обогревом</t>
  </si>
  <si>
    <t>etro parfumes</t>
  </si>
  <si>
    <t>funko гарри поттер</t>
  </si>
  <si>
    <t>estel 10/61</t>
  </si>
  <si>
    <t>pierre cardin кроссовки женские</t>
  </si>
  <si>
    <t>чехлы на айфон 11 аниме</t>
  </si>
  <si>
    <t>80303585</t>
  </si>
  <si>
    <t>косметика lukky</t>
  </si>
  <si>
    <t>57849931</t>
  </si>
  <si>
    <t>форма для вырезания</t>
  </si>
  <si>
    <t xml:space="preserve">гирлянда шары </t>
  </si>
  <si>
    <t>наклейки на ногти иероглифы</t>
  </si>
  <si>
    <t>карты таро ведьм</t>
  </si>
  <si>
    <t>salton expert</t>
  </si>
  <si>
    <t>og exchange</t>
  </si>
  <si>
    <t>помада гигиеническая nivea</t>
  </si>
  <si>
    <t xml:space="preserve">квадрокоптеры </t>
  </si>
  <si>
    <t>серые колготки</t>
  </si>
  <si>
    <t>противоугонный трос для велосипеда</t>
  </si>
  <si>
    <t>78069900</t>
  </si>
  <si>
    <t xml:space="preserve">для женщины </t>
  </si>
  <si>
    <t>oppo a 52</t>
  </si>
  <si>
    <t>контенер для еды</t>
  </si>
  <si>
    <t>ремешок для mi smart band 4c</t>
  </si>
  <si>
    <t>часы женские apple watch</t>
  </si>
  <si>
    <t>саженец винограда</t>
  </si>
  <si>
    <t>лего м</t>
  </si>
  <si>
    <t>шоппер леопард</t>
  </si>
  <si>
    <t>слив для крыши</t>
  </si>
  <si>
    <t>лил солид 2</t>
  </si>
  <si>
    <t>резиновый коврик в прихожую</t>
  </si>
  <si>
    <t xml:space="preserve">покрышка велосипедные </t>
  </si>
  <si>
    <t>поло мужское футболка</t>
  </si>
  <si>
    <t>меховые шапки женские зимние</t>
  </si>
  <si>
    <t>клинок расекающих демонов</t>
  </si>
  <si>
    <t>трюфели красный октябрь</t>
  </si>
  <si>
    <t>костюм с открытой спиной</t>
  </si>
  <si>
    <t>духовка электрическая 30л</t>
  </si>
  <si>
    <t xml:space="preserve">натяжитель </t>
  </si>
  <si>
    <t>сандали на мальчика адидас</t>
  </si>
  <si>
    <t xml:space="preserve"> мужские костюмы шорты с футболкой</t>
  </si>
  <si>
    <t>74370168</t>
  </si>
  <si>
    <t>гантели 2 штуки</t>
  </si>
  <si>
    <t>wall climber</t>
  </si>
  <si>
    <t>лонгслив для тренировок</t>
  </si>
  <si>
    <t>тризак</t>
  </si>
  <si>
    <t xml:space="preserve">персил жидкий </t>
  </si>
  <si>
    <t>маленький йода игрушка</t>
  </si>
  <si>
    <t>47852052</t>
  </si>
  <si>
    <t>depegmentor</t>
  </si>
  <si>
    <t xml:space="preserve">капос </t>
  </si>
  <si>
    <t>шар 3 года</t>
  </si>
  <si>
    <t>трости для альт саксофона</t>
  </si>
  <si>
    <t>vivien sabo блеск для губ</t>
  </si>
  <si>
    <t>эллептический тренажер</t>
  </si>
  <si>
    <t>aatu корм</t>
  </si>
  <si>
    <t>шоппер лягушка</t>
  </si>
  <si>
    <t>чистая линия крем гель</t>
  </si>
  <si>
    <t>34184051</t>
  </si>
  <si>
    <t>летний домашний сарафан</t>
  </si>
  <si>
    <t xml:space="preserve">ножи для мясорубки </t>
  </si>
  <si>
    <t>летние шлепанцы кожаные женские</t>
  </si>
  <si>
    <t>егор линч</t>
  </si>
  <si>
    <t>dawn</t>
  </si>
  <si>
    <t>акварельный скетчбук а5</t>
  </si>
  <si>
    <t xml:space="preserve">фен инструменты </t>
  </si>
  <si>
    <t>бюстгальтера больших размеров на косточках</t>
  </si>
  <si>
    <t xml:space="preserve">ufs </t>
  </si>
  <si>
    <t>матрац топер</t>
  </si>
  <si>
    <t>tom farr платье</t>
  </si>
  <si>
    <t xml:space="preserve">сарафан на лето женский </t>
  </si>
  <si>
    <t>купальники женски</t>
  </si>
  <si>
    <t>casa conforte</t>
  </si>
  <si>
    <t>лампа светодиодная g4</t>
  </si>
  <si>
    <t>минеральный камень для черепах</t>
  </si>
  <si>
    <t>полка под лаки для ногтей</t>
  </si>
  <si>
    <t>сок с 4 месяцев</t>
  </si>
  <si>
    <t>massimo dutti женский аксессуары</t>
  </si>
  <si>
    <t>силиконовая форма цилиндр</t>
  </si>
  <si>
    <t>бутылочки для кормления стекло</t>
  </si>
  <si>
    <t>светиль</t>
  </si>
  <si>
    <t>книга как бросить курить</t>
  </si>
  <si>
    <t>беременных для зимние лосины</t>
  </si>
  <si>
    <t>сибирское здоровье живокост</t>
  </si>
  <si>
    <t>стакан для снеков</t>
  </si>
  <si>
    <t>пеленки одноразовые 60*90</t>
  </si>
  <si>
    <t>жидкость для смягчения кожи рук</t>
  </si>
  <si>
    <t>шар из камня</t>
  </si>
  <si>
    <t>духовые инструменты</t>
  </si>
  <si>
    <t>топ и длинная юбка</t>
  </si>
  <si>
    <t>helena berger босоножки</t>
  </si>
  <si>
    <t>2slona</t>
  </si>
  <si>
    <t>42067228</t>
  </si>
  <si>
    <t>соус табаско зеленый</t>
  </si>
  <si>
    <t>чехол на айфон 7 с карманом</t>
  </si>
  <si>
    <t>чехол на самсунг гелекси а 10</t>
  </si>
  <si>
    <t>lov66</t>
  </si>
  <si>
    <t>лаурель</t>
  </si>
  <si>
    <t>sinsay худи</t>
  </si>
  <si>
    <t xml:space="preserve">меджик </t>
  </si>
  <si>
    <t xml:space="preserve">набор для вина </t>
  </si>
  <si>
    <t>для дезинфекции инструментов</t>
  </si>
  <si>
    <t xml:space="preserve">фиолетовая тоника </t>
  </si>
  <si>
    <t>майки трикотажные мужские</t>
  </si>
  <si>
    <t xml:space="preserve">носки с бантиком </t>
  </si>
  <si>
    <t>набор для заваривания чая</t>
  </si>
  <si>
    <t>мибэнд 6 часы</t>
  </si>
  <si>
    <t>кукла с бутылочкой</t>
  </si>
  <si>
    <t>костюм женский спортивный белый</t>
  </si>
  <si>
    <t>масажная щетка</t>
  </si>
  <si>
    <t>телефон redmi 10s</t>
  </si>
  <si>
    <t>испаритель smoant veer</t>
  </si>
  <si>
    <t>платье на низких девушек</t>
  </si>
  <si>
    <t>арт блокнот</t>
  </si>
  <si>
    <t>батончик несквик</t>
  </si>
  <si>
    <t xml:space="preserve">бусы бижутерия </t>
  </si>
  <si>
    <t>цифры для малышей</t>
  </si>
  <si>
    <t>smart watch series 7</t>
  </si>
  <si>
    <t xml:space="preserve">подставка для бижутерии </t>
  </si>
  <si>
    <t>одиссея гомер</t>
  </si>
  <si>
    <t xml:space="preserve">спортивный костюм на подростка </t>
  </si>
  <si>
    <t>смарт часы mi band 6</t>
  </si>
  <si>
    <t>78415174</t>
  </si>
  <si>
    <t>биллиард</t>
  </si>
  <si>
    <t>тафтинговый ковер</t>
  </si>
  <si>
    <t>кольцо 20 размер</t>
  </si>
  <si>
    <t>хрестоматия ефросинина</t>
  </si>
  <si>
    <t>часы настенные маникюр</t>
  </si>
  <si>
    <t>шорты cap</t>
  </si>
  <si>
    <t>шапки для новорожденных головные уборы</t>
  </si>
  <si>
    <t>стикеры на чемодан</t>
  </si>
  <si>
    <t>брюки спортивные мужские турция</t>
  </si>
  <si>
    <t xml:space="preserve">чулки мужские </t>
  </si>
  <si>
    <t>комбинезон синий</t>
  </si>
  <si>
    <t>сумка бирюзовая женская</t>
  </si>
  <si>
    <t xml:space="preserve">оптический кабель </t>
  </si>
  <si>
    <t>playtoday очки</t>
  </si>
  <si>
    <t>viven sabo подводка</t>
  </si>
  <si>
    <t>лак для волос финес</t>
  </si>
  <si>
    <t>лайм сульфур</t>
  </si>
  <si>
    <t>apple беспроводная зарядка</t>
  </si>
  <si>
    <t>патчи гидрогелевые с коллагеном</t>
  </si>
  <si>
    <t>18274936</t>
  </si>
  <si>
    <t>14210778</t>
  </si>
  <si>
    <t>сабуферы</t>
  </si>
  <si>
    <t>подовая система</t>
  </si>
  <si>
    <t xml:space="preserve">воск для волос мужской </t>
  </si>
  <si>
    <t xml:space="preserve">шнур caramel </t>
  </si>
  <si>
    <t>банная простынь</t>
  </si>
  <si>
    <t xml:space="preserve">футболка хоккей </t>
  </si>
  <si>
    <t>бра puma</t>
  </si>
  <si>
    <t>чехол с кармашком для карты</t>
  </si>
  <si>
    <t>сарочки женские</t>
  </si>
  <si>
    <t>парник для помидор</t>
  </si>
  <si>
    <t>платье для тениса</t>
  </si>
  <si>
    <t>armani exchange кроссовки</t>
  </si>
  <si>
    <t>gerry weber демисезон</t>
  </si>
  <si>
    <t>кожаный женский плащ</t>
  </si>
  <si>
    <t>29980968</t>
  </si>
  <si>
    <t>перец белый молотый</t>
  </si>
  <si>
    <t>карты таро с котами</t>
  </si>
  <si>
    <t>таро на английском</t>
  </si>
  <si>
    <t>карданный шарнир</t>
  </si>
  <si>
    <t>водолазка женская вискоза</t>
  </si>
  <si>
    <t>крышки москвичка</t>
  </si>
  <si>
    <t xml:space="preserve">suara </t>
  </si>
  <si>
    <t>акулий сквален</t>
  </si>
  <si>
    <t>pro tec</t>
  </si>
  <si>
    <t>постер а0</t>
  </si>
  <si>
    <t>чехол с лампой</t>
  </si>
  <si>
    <t>голубые чулки</t>
  </si>
  <si>
    <t>чокер ремень</t>
  </si>
  <si>
    <t>плоский тройник</t>
  </si>
  <si>
    <t>колечко на палец</t>
  </si>
  <si>
    <t>азики</t>
  </si>
  <si>
    <t>шар минни маус</t>
  </si>
  <si>
    <t>cezara rosso</t>
  </si>
  <si>
    <t>эклат la violette</t>
  </si>
  <si>
    <t>хга</t>
  </si>
  <si>
    <t>пленка для оклейки авто</t>
  </si>
  <si>
    <t>юбка- шорты школьная</t>
  </si>
  <si>
    <t>женский летний костюм шорты и футболка</t>
  </si>
  <si>
    <t>сыворотка для макияжа</t>
  </si>
  <si>
    <t>69062270</t>
  </si>
  <si>
    <t xml:space="preserve">griol </t>
  </si>
  <si>
    <t>миниатюрные домики</t>
  </si>
  <si>
    <t>сорочка нежка</t>
  </si>
  <si>
    <t>утягивающее белье боди</t>
  </si>
  <si>
    <t>вставка в резиновые сапоги</t>
  </si>
  <si>
    <t>eo laboratorie маска</t>
  </si>
  <si>
    <t>камень искусственный</t>
  </si>
  <si>
    <t>рубашка женская с открытой спиной</t>
  </si>
  <si>
    <t>43540764</t>
  </si>
  <si>
    <t>насадка на камеру</t>
  </si>
  <si>
    <t xml:space="preserve">шланг для стиральной машины </t>
  </si>
  <si>
    <t>бусины для рукоделия деревянные</t>
  </si>
  <si>
    <t>спонди</t>
  </si>
  <si>
    <t>штаны скини</t>
  </si>
  <si>
    <t>топ женский остин</t>
  </si>
  <si>
    <t xml:space="preserve">пиджаки женские короткие </t>
  </si>
  <si>
    <t>комплект верхней одежды</t>
  </si>
  <si>
    <t>карточки по русскому языку</t>
  </si>
  <si>
    <t>toploader</t>
  </si>
  <si>
    <t>белое платье хб</t>
  </si>
  <si>
    <t xml:space="preserve">ершик для унитаза черный </t>
  </si>
  <si>
    <t>vichy normaderm гель</t>
  </si>
  <si>
    <t>лонгслив женский на одно плечо</t>
  </si>
  <si>
    <t>юбка оливкового цвета</t>
  </si>
  <si>
    <t>кнопка звонок</t>
  </si>
  <si>
    <t xml:space="preserve">массажер перкуссионный </t>
  </si>
  <si>
    <t>блокиратор парковочного места</t>
  </si>
  <si>
    <t>номер для двери</t>
  </si>
  <si>
    <t>коврик пенополиэтилен</t>
  </si>
  <si>
    <t>aks parfum</t>
  </si>
  <si>
    <t>diboni</t>
  </si>
  <si>
    <t>шампунь для волос epica</t>
  </si>
  <si>
    <t>62627973</t>
  </si>
  <si>
    <t>платье с горлом без рукавов</t>
  </si>
  <si>
    <t>набор вырасти дерево</t>
  </si>
  <si>
    <t>костюм женский брючный с пиджаком</t>
  </si>
  <si>
    <t>косметичка для косметики детская</t>
  </si>
  <si>
    <t xml:space="preserve">полимор </t>
  </si>
  <si>
    <t xml:space="preserve">джонатан франзен </t>
  </si>
  <si>
    <t>диск для педикюра 20мм</t>
  </si>
  <si>
    <t>электрический блендер</t>
  </si>
  <si>
    <t>один из нас лжёт</t>
  </si>
  <si>
    <t>чайный сервиз стеклянный</t>
  </si>
  <si>
    <t>для бампера</t>
  </si>
  <si>
    <t>цепочка на талиб</t>
  </si>
  <si>
    <t>адамс</t>
  </si>
  <si>
    <t>3ton автохимия</t>
  </si>
  <si>
    <t>51026938</t>
  </si>
  <si>
    <t>57671295</t>
  </si>
  <si>
    <t>украшения в торт</t>
  </si>
  <si>
    <t>твизер для кутикулы</t>
  </si>
  <si>
    <t>спининг дайва</t>
  </si>
  <si>
    <t>мегатен</t>
  </si>
  <si>
    <t>polianna home</t>
  </si>
  <si>
    <t>ортопедические кеды женские</t>
  </si>
  <si>
    <t>бамбуковые панели</t>
  </si>
  <si>
    <t>инкубатор ovo</t>
  </si>
  <si>
    <t>чемодан дорожный большой</t>
  </si>
  <si>
    <t>купюрница поздравительная</t>
  </si>
  <si>
    <t>охотничий нож деревянный</t>
  </si>
  <si>
    <t>одежды для кукол набор</t>
  </si>
  <si>
    <t>матрасы ватный</t>
  </si>
  <si>
    <t>глория джинс топы для девочек</t>
  </si>
  <si>
    <t>футболка оверсайз евангелион</t>
  </si>
  <si>
    <t>бокс токийские мстители</t>
  </si>
  <si>
    <t>цянь</t>
  </si>
  <si>
    <t>элктрошокер</t>
  </si>
  <si>
    <t xml:space="preserve">футболка праздничная </t>
  </si>
  <si>
    <t>кокосовое масло roi thai</t>
  </si>
  <si>
    <t xml:space="preserve">набор доя </t>
  </si>
  <si>
    <t>шнур для тента</t>
  </si>
  <si>
    <t>юбка а силуэта короткая</t>
  </si>
  <si>
    <t>летнее модное платье</t>
  </si>
  <si>
    <t>шарики на 1 сентября</t>
  </si>
  <si>
    <t>холодок брюки</t>
  </si>
  <si>
    <t>lime поло</t>
  </si>
  <si>
    <t>адаптер для макбук</t>
  </si>
  <si>
    <t>шторы хлопковые</t>
  </si>
  <si>
    <t>рексона бамбук</t>
  </si>
  <si>
    <t>жакеты женские белый</t>
  </si>
  <si>
    <t>чехол на беспроводные наушники honor</t>
  </si>
  <si>
    <t>удилище телескопическое с катушкой</t>
  </si>
  <si>
    <t>краска для раковины</t>
  </si>
  <si>
    <t>чехол для шокера</t>
  </si>
  <si>
    <t>stepankaftan</t>
  </si>
  <si>
    <t>резиновые звери</t>
  </si>
  <si>
    <t>обложка на военник</t>
  </si>
  <si>
    <t>платье девочки праздничное рост 140</t>
  </si>
  <si>
    <t>семена луговых трав</t>
  </si>
  <si>
    <t>ange bruno</t>
  </si>
  <si>
    <t>подарочный пакет ничего</t>
  </si>
  <si>
    <t>13729323</t>
  </si>
  <si>
    <t>38909353</t>
  </si>
  <si>
    <t>марганец бад</t>
  </si>
  <si>
    <t>костюм женский деловой летний с юбкой</t>
  </si>
  <si>
    <t>джинсы на подтяжках</t>
  </si>
  <si>
    <t>ручка кпп киа</t>
  </si>
  <si>
    <t>шпик</t>
  </si>
  <si>
    <t>ленточный напильник</t>
  </si>
  <si>
    <t>мотокуртка летняя</t>
  </si>
  <si>
    <t>акустическая колонка jbl</t>
  </si>
  <si>
    <t>кеды мужские pepe jeans</t>
  </si>
  <si>
    <t>блюдо для яиц</t>
  </si>
  <si>
    <t>чайник электрический стеклянный поларис</t>
  </si>
  <si>
    <t xml:space="preserve">кросовки лето </t>
  </si>
  <si>
    <t>sony ps4 приставка</t>
  </si>
  <si>
    <t>аквабокс для цветов</t>
  </si>
  <si>
    <t>дождевик прочный</t>
  </si>
  <si>
    <t>платье летнее женское пудровое</t>
  </si>
  <si>
    <t>74094879</t>
  </si>
  <si>
    <t>спортивные костюмы  мужские</t>
  </si>
  <si>
    <t>спецодежда для продавцов</t>
  </si>
  <si>
    <t xml:space="preserve">сумка для беременных </t>
  </si>
  <si>
    <t>аку тейп</t>
  </si>
  <si>
    <t>чехол аккумулятор 5s</t>
  </si>
  <si>
    <t xml:space="preserve">шампунь объем </t>
  </si>
  <si>
    <t>55698425</t>
  </si>
  <si>
    <t>геншин импакт ци ци</t>
  </si>
  <si>
    <t>велосипедная сидушка</t>
  </si>
  <si>
    <t>гриб шиитаке</t>
  </si>
  <si>
    <t>дрей</t>
  </si>
  <si>
    <t>коапп</t>
  </si>
  <si>
    <t>часы рубика</t>
  </si>
  <si>
    <t>pierre cardin мужская одежда</t>
  </si>
  <si>
    <t>пижама для мальчика 104</t>
  </si>
  <si>
    <t xml:space="preserve">ремень приводной </t>
  </si>
  <si>
    <t>пакетики зип</t>
  </si>
  <si>
    <t>бортики в кроватку тонкие</t>
  </si>
  <si>
    <t>кассета винес</t>
  </si>
  <si>
    <t>фитнес браслет м4</t>
  </si>
  <si>
    <t>дачный шезлонг</t>
  </si>
  <si>
    <t>чехол на руль ваз 2114</t>
  </si>
  <si>
    <t>футболки разноцветные</t>
  </si>
  <si>
    <t>желтые сапоги</t>
  </si>
  <si>
    <t>гель для душа oriflame</t>
  </si>
  <si>
    <t>be ferst</t>
  </si>
  <si>
    <t>асикс мужские кеды</t>
  </si>
  <si>
    <t xml:space="preserve">босоножек </t>
  </si>
  <si>
    <t>71993559</t>
  </si>
  <si>
    <t xml:space="preserve">hi gear </t>
  </si>
  <si>
    <t>спортивный костюм милитари</t>
  </si>
  <si>
    <t>ghoud обувь</t>
  </si>
  <si>
    <t>nailsprofi гель-лак</t>
  </si>
  <si>
    <t xml:space="preserve">никотиновая </t>
  </si>
  <si>
    <t>рукав компресионный</t>
  </si>
  <si>
    <t>киси мисси кактус</t>
  </si>
  <si>
    <t>лонгслив для мальчика школа</t>
  </si>
  <si>
    <t>для мастера</t>
  </si>
  <si>
    <t>yan сок</t>
  </si>
  <si>
    <t>лампочка светодиодная g4</t>
  </si>
  <si>
    <t>эвисент лосьон</t>
  </si>
  <si>
    <t xml:space="preserve">наволочка 50х70 детская </t>
  </si>
  <si>
    <t>73561299</t>
  </si>
  <si>
    <t>румяна стеллари</t>
  </si>
  <si>
    <t>одеяло 1.5 спальное овечья шерсть</t>
  </si>
  <si>
    <t>сироп для кофе 1883</t>
  </si>
  <si>
    <t xml:space="preserve">фуршет </t>
  </si>
  <si>
    <t>darishic</t>
  </si>
  <si>
    <t>туфли женские версаче</t>
  </si>
  <si>
    <t>сандалии спорт женские</t>
  </si>
  <si>
    <t>лонгслив купальный</t>
  </si>
  <si>
    <t>красный вяз</t>
  </si>
  <si>
    <t>the sun and her flowers</t>
  </si>
  <si>
    <t>палка для вешалки</t>
  </si>
  <si>
    <t>платье детское в горох</t>
  </si>
  <si>
    <t>топ wula</t>
  </si>
  <si>
    <t>the gangster</t>
  </si>
  <si>
    <t>63622168</t>
  </si>
  <si>
    <t>вкпо футболка</t>
  </si>
  <si>
    <t>овес резанный</t>
  </si>
  <si>
    <t>чехол на телефон редми ноте 9</t>
  </si>
  <si>
    <t>фонарик для чтения книг в темноте</t>
  </si>
  <si>
    <t>корм для кошек влажный гурман</t>
  </si>
  <si>
    <t>детские пижамные штаны</t>
  </si>
  <si>
    <t xml:space="preserve">каланхоэ </t>
  </si>
  <si>
    <t>венок из сухоцветов</t>
  </si>
  <si>
    <t>19562386</t>
  </si>
  <si>
    <t>виртуальный шлем</t>
  </si>
  <si>
    <t>корзины плетёные</t>
  </si>
  <si>
    <t>milavitsa комплект</t>
  </si>
  <si>
    <t>для крещения мальчика</t>
  </si>
  <si>
    <t>летние шапки для девочек</t>
  </si>
  <si>
    <t>фараон репер</t>
  </si>
  <si>
    <t xml:space="preserve">астрагал </t>
  </si>
  <si>
    <t>шлем для кудо</t>
  </si>
  <si>
    <t>dualshock 4 аксессуары</t>
  </si>
  <si>
    <t>тара для молока</t>
  </si>
  <si>
    <t>китайские мифы</t>
  </si>
  <si>
    <t>летние брюки женские для полных</t>
  </si>
  <si>
    <t>боди 92</t>
  </si>
  <si>
    <t>адидас кроссы</t>
  </si>
  <si>
    <t>баночки стекляные</t>
  </si>
  <si>
    <t xml:space="preserve">валик для ресниц </t>
  </si>
  <si>
    <t>emmi духи</t>
  </si>
  <si>
    <t>jomtam argireline coenzyme solution</t>
  </si>
  <si>
    <t>сандалики для мальчика</t>
  </si>
  <si>
    <t>микроспан</t>
  </si>
  <si>
    <t>шарик для хомяков</t>
  </si>
  <si>
    <t>защита для роллеров</t>
  </si>
  <si>
    <t>бурятский чай</t>
  </si>
  <si>
    <t>датчик освещенности</t>
  </si>
  <si>
    <t>жалюзи горизонтальные день ночь</t>
  </si>
  <si>
    <t>79637523</t>
  </si>
  <si>
    <t>майка мужская с рукавом</t>
  </si>
  <si>
    <t>адаптер на кран</t>
  </si>
  <si>
    <t>лоток для столовых приборов 700</t>
  </si>
  <si>
    <t>штаны непромокаемые женские</t>
  </si>
  <si>
    <t>gigi крем дневной</t>
  </si>
  <si>
    <t>куртка uniqlo</t>
  </si>
  <si>
    <t>культиватор на мотокосу</t>
  </si>
  <si>
    <t>конфеты в коробках италия</t>
  </si>
  <si>
    <t>мох футболка</t>
  </si>
  <si>
    <t>москитная кофта</t>
  </si>
  <si>
    <t>ufimceva</t>
  </si>
  <si>
    <t xml:space="preserve">травматический </t>
  </si>
  <si>
    <t>варежка мочалка для бани</t>
  </si>
  <si>
    <t>79158352</t>
  </si>
  <si>
    <t>микрофон умка</t>
  </si>
  <si>
    <t>dita</t>
  </si>
  <si>
    <t>шампунь от перхоти 911</t>
  </si>
  <si>
    <t>фоторамки магнитные</t>
  </si>
  <si>
    <t>пряжа мягкий хлопок</t>
  </si>
  <si>
    <t xml:space="preserve">босоножки женские на плоской подошве </t>
  </si>
  <si>
    <t>масло воск для разделочных досок</t>
  </si>
  <si>
    <t>76174081</t>
  </si>
  <si>
    <t>телефон lnol</t>
  </si>
  <si>
    <t>гром патроны</t>
  </si>
  <si>
    <t xml:space="preserve">пульт дистанционного управления </t>
  </si>
  <si>
    <t>ящик для инстументов</t>
  </si>
  <si>
    <t>накидка на беседку</t>
  </si>
  <si>
    <t>bebycare</t>
  </si>
  <si>
    <t>средство для удаления папилом</t>
  </si>
  <si>
    <t>пуфик лофт</t>
  </si>
  <si>
    <t>yves saint laurent помада</t>
  </si>
  <si>
    <t>3ds игры</t>
  </si>
  <si>
    <t xml:space="preserve">женская футболка большой размер </t>
  </si>
  <si>
    <t>наклейки тик ток</t>
  </si>
  <si>
    <t>зажимы металлические</t>
  </si>
  <si>
    <t>тример для усов</t>
  </si>
  <si>
    <t>тяньши ип курылев а.н.</t>
  </si>
  <si>
    <t>смесь для блинов протеиновая</t>
  </si>
  <si>
    <t>пилеты</t>
  </si>
  <si>
    <t>чай брук бонд</t>
  </si>
  <si>
    <t>игрушки хеллоу китти</t>
  </si>
  <si>
    <t>женские замшевые туфли</t>
  </si>
  <si>
    <t>сумка через плечо dc</t>
  </si>
  <si>
    <t>подследники черные</t>
  </si>
  <si>
    <t>палатка туристическая 4 местная автоматическая</t>
  </si>
  <si>
    <t>нон стоп</t>
  </si>
  <si>
    <t>12178257</t>
  </si>
  <si>
    <t>прокладки хлопковые</t>
  </si>
  <si>
    <t>дезодорант для мальчиков</t>
  </si>
  <si>
    <t>а-церумен</t>
  </si>
  <si>
    <t>bb крем холика</t>
  </si>
  <si>
    <t>kemuri</t>
  </si>
  <si>
    <t>instamax</t>
  </si>
  <si>
    <t xml:space="preserve">резиновые тапочки детские </t>
  </si>
  <si>
    <t>стиральная машина с верхней загрузки</t>
  </si>
  <si>
    <t>портативная блютуз колонка</t>
  </si>
  <si>
    <t>пророманофф</t>
  </si>
  <si>
    <t>eva подводка</t>
  </si>
  <si>
    <t>рыльцева</t>
  </si>
  <si>
    <t>обои с динозаврами</t>
  </si>
  <si>
    <t>очки овальные белые</t>
  </si>
  <si>
    <t>le select</t>
  </si>
  <si>
    <t>все ради игры арты</t>
  </si>
  <si>
    <t>bakerton</t>
  </si>
  <si>
    <t>для наживки</t>
  </si>
  <si>
    <t>резиновый человек</t>
  </si>
  <si>
    <t>бусы перламутр</t>
  </si>
  <si>
    <t>рюкзак errea</t>
  </si>
  <si>
    <t>стекло samsung а12</t>
  </si>
  <si>
    <t>на кроксы украшения</t>
  </si>
  <si>
    <t>сумка полевая</t>
  </si>
  <si>
    <t>gosso cases чехол для телефона</t>
  </si>
  <si>
    <t>набор тарелок мрамор</t>
  </si>
  <si>
    <t>64344352</t>
  </si>
  <si>
    <t>сумка на детскую коляску</t>
  </si>
  <si>
    <t xml:space="preserve">резина спортивная </t>
  </si>
  <si>
    <t>порошок для стирки автомат житкий</t>
  </si>
  <si>
    <t>скатка для кутикул</t>
  </si>
  <si>
    <t>восточный пояс</t>
  </si>
  <si>
    <t>стекло huawei y7 2019</t>
  </si>
  <si>
    <t xml:space="preserve"> памперсы</t>
  </si>
  <si>
    <t>платье  трикотажное</t>
  </si>
  <si>
    <t>огонек мебель для куклы</t>
  </si>
  <si>
    <t xml:space="preserve">сквидопоп оригинал </t>
  </si>
  <si>
    <t>62944991</t>
  </si>
  <si>
    <t xml:space="preserve">кулинарное кольцо </t>
  </si>
  <si>
    <t>61150144</t>
  </si>
  <si>
    <t>лайм юбка</t>
  </si>
  <si>
    <t>mband</t>
  </si>
  <si>
    <t>пуфики мешок</t>
  </si>
  <si>
    <t>воск в касетах</t>
  </si>
  <si>
    <t>4476649</t>
  </si>
  <si>
    <t>для лазерного уровня</t>
  </si>
  <si>
    <t>сарафан легкий короткий</t>
  </si>
  <si>
    <t>50395463</t>
  </si>
  <si>
    <t>ес</t>
  </si>
  <si>
    <t>lb.rules</t>
  </si>
  <si>
    <t>купить шорты женские</t>
  </si>
  <si>
    <t>очки спортивные с диоптриями</t>
  </si>
  <si>
    <t>запчасти для телефона</t>
  </si>
  <si>
    <t>uzcoton</t>
  </si>
  <si>
    <t>книги по ветеринарии</t>
  </si>
  <si>
    <t>16895455</t>
  </si>
  <si>
    <t>именной стакан</t>
  </si>
  <si>
    <t>ремень тканевый с надписью</t>
  </si>
  <si>
    <t>стеганные куртка женская 44-46 размер</t>
  </si>
  <si>
    <t>green era бальзам</t>
  </si>
  <si>
    <t>бенбузел</t>
  </si>
  <si>
    <t>решетка для запекания</t>
  </si>
  <si>
    <t xml:space="preserve">купальник арена </t>
  </si>
  <si>
    <t>шорты для плавания для девочки</t>
  </si>
  <si>
    <t>топ женчкий</t>
  </si>
  <si>
    <t>велюровая блузка</t>
  </si>
  <si>
    <t>шары игра в кальмара</t>
  </si>
  <si>
    <t>худи без кармана</t>
  </si>
  <si>
    <t>пена для бритья 400 мл</t>
  </si>
  <si>
    <t>spa alganika</t>
  </si>
  <si>
    <t>фотоальбом для двойни</t>
  </si>
  <si>
    <t>краска для волос розовый перламутр</t>
  </si>
  <si>
    <t>шорты женские удлиненные классические</t>
  </si>
  <si>
    <t>сухой шампунь белита</t>
  </si>
  <si>
    <t>женская одежда инсити</t>
  </si>
  <si>
    <t>jimny</t>
  </si>
  <si>
    <t>дорожная миска для собак</t>
  </si>
  <si>
    <t>жареный горох</t>
  </si>
  <si>
    <t>серве шорты</t>
  </si>
  <si>
    <t>вырубка для пончиков</t>
  </si>
  <si>
    <t>шорты летние  женские</t>
  </si>
  <si>
    <t>роторная косилка для мотоблока</t>
  </si>
  <si>
    <t>пресс для колбасы</t>
  </si>
  <si>
    <t>куртка женская лёгкая</t>
  </si>
  <si>
    <t>шлепанцы мужчина</t>
  </si>
  <si>
    <t xml:space="preserve">стойки для цветов </t>
  </si>
  <si>
    <t xml:space="preserve">каппы </t>
  </si>
  <si>
    <t xml:space="preserve">орудие смерти </t>
  </si>
  <si>
    <t>оттеночный шампунь естель</t>
  </si>
  <si>
    <t>зубная щеткп</t>
  </si>
  <si>
    <t>sylvanian families.</t>
  </si>
  <si>
    <t>сухарики хруст</t>
  </si>
  <si>
    <t>система полива туман</t>
  </si>
  <si>
    <t>джинсовка женская красная</t>
  </si>
  <si>
    <t xml:space="preserve">одоевский </t>
  </si>
  <si>
    <t>корма для кошек вискас</t>
  </si>
  <si>
    <t>кеды женские ralf ringer</t>
  </si>
  <si>
    <t>чехлы на айфон12</t>
  </si>
  <si>
    <t>клатч мужской через плечо</t>
  </si>
  <si>
    <t>детская смесь молочная</t>
  </si>
  <si>
    <t xml:space="preserve">одежда для пупсов </t>
  </si>
  <si>
    <t xml:space="preserve">шастун </t>
  </si>
  <si>
    <t>лак прозрачный автомобильный</t>
  </si>
  <si>
    <t>crocs джибитсы буквы</t>
  </si>
  <si>
    <t>платье женское короткое с длинным рукавом</t>
  </si>
  <si>
    <t>шорты симпсоны</t>
  </si>
  <si>
    <t>кепка с открытым верхом</t>
  </si>
  <si>
    <t>luggage</t>
  </si>
  <si>
    <t>31040317</t>
  </si>
  <si>
    <t>макароны в виде пениса</t>
  </si>
  <si>
    <t>оптический роутер</t>
  </si>
  <si>
    <t>гелакси вотч</t>
  </si>
  <si>
    <t>куртка джинсовая женская оверсайс</t>
  </si>
  <si>
    <t>фонарь convoy</t>
  </si>
  <si>
    <t>защит</t>
  </si>
  <si>
    <t>paper home</t>
  </si>
  <si>
    <t>антистресс котик маленький</t>
  </si>
  <si>
    <t>летняя юбка  женская</t>
  </si>
  <si>
    <t xml:space="preserve">коллаген таблетки </t>
  </si>
  <si>
    <t>traveler</t>
  </si>
  <si>
    <t>ebulobo</t>
  </si>
  <si>
    <t>для 3d принтера</t>
  </si>
  <si>
    <t>щётки для шуруповерта</t>
  </si>
  <si>
    <t>термос для едв</t>
  </si>
  <si>
    <t>vanille caramel духи</t>
  </si>
  <si>
    <t>корсет женский для осанки</t>
  </si>
  <si>
    <t>вибратор волновой</t>
  </si>
  <si>
    <t>шарики магнитики</t>
  </si>
  <si>
    <t>серелис</t>
  </si>
  <si>
    <t>78169779</t>
  </si>
  <si>
    <t>декоративные валики</t>
  </si>
  <si>
    <t>джорно</t>
  </si>
  <si>
    <t>зарядка магнит</t>
  </si>
  <si>
    <t>49714304</t>
  </si>
  <si>
    <t>global nomads</t>
  </si>
  <si>
    <t>легкие костюмы женские</t>
  </si>
  <si>
    <t>плетëнка</t>
  </si>
  <si>
    <t>набор посудв</t>
  </si>
  <si>
    <t>27190939</t>
  </si>
  <si>
    <t>royal canin diabetic для кошек</t>
  </si>
  <si>
    <t>крестик серьги</t>
  </si>
  <si>
    <t>одежда для девочки акула</t>
  </si>
  <si>
    <t>70438334</t>
  </si>
  <si>
    <t>блокнот с пандой</t>
  </si>
  <si>
    <t>деревянная пуговица</t>
  </si>
  <si>
    <t>гиплянда</t>
  </si>
  <si>
    <t>духи rafaello</t>
  </si>
  <si>
    <t>adidas adimatic skate</t>
  </si>
  <si>
    <t>арома спрей</t>
  </si>
  <si>
    <t>зубные пасты для собак</t>
  </si>
  <si>
    <t>меняет цвет в воде</t>
  </si>
  <si>
    <t>34659916</t>
  </si>
  <si>
    <t xml:space="preserve">чехол на планшет lenovo </t>
  </si>
  <si>
    <t>деревянная горка</t>
  </si>
  <si>
    <t>микси игрушка</t>
  </si>
  <si>
    <t xml:space="preserve">летнее платье лёгкое </t>
  </si>
  <si>
    <t>maxima icon</t>
  </si>
  <si>
    <t xml:space="preserve">юбка для подростка </t>
  </si>
  <si>
    <t>стрипв</t>
  </si>
  <si>
    <t>paperang</t>
  </si>
  <si>
    <t>защитное стекло на редми 5 плюс</t>
  </si>
  <si>
    <t>футболки женское</t>
  </si>
  <si>
    <t xml:space="preserve">смесь для блинов </t>
  </si>
  <si>
    <t>кеды панк</t>
  </si>
  <si>
    <t>уши заячьи</t>
  </si>
  <si>
    <t>дип хит</t>
  </si>
  <si>
    <t xml:space="preserve">съёмник подшипников </t>
  </si>
  <si>
    <t>подушка 90</t>
  </si>
  <si>
    <t>h&amp;v club</t>
  </si>
  <si>
    <t>таро николетта</t>
  </si>
  <si>
    <t>матрас 190×80</t>
  </si>
  <si>
    <t>книга игры наследников</t>
  </si>
  <si>
    <t>сыр буратто</t>
  </si>
  <si>
    <t>34783536</t>
  </si>
  <si>
    <t>кымдан</t>
  </si>
  <si>
    <t>68724849</t>
  </si>
  <si>
    <t>духи с</t>
  </si>
  <si>
    <t>бумажные пакетики для чая</t>
  </si>
  <si>
    <t>постель мечты</t>
  </si>
  <si>
    <t>12228120</t>
  </si>
  <si>
    <t>hair nails</t>
  </si>
  <si>
    <t>картридж brusko vilter</t>
  </si>
  <si>
    <t>террапон</t>
  </si>
  <si>
    <t>легкие шорты для мальчика</t>
  </si>
  <si>
    <t>одежда василек</t>
  </si>
  <si>
    <t>чехол на планшет samsung tab a</t>
  </si>
  <si>
    <t>одежда из льна детская</t>
  </si>
  <si>
    <t>спиралька игрушка</t>
  </si>
  <si>
    <t>конфеты рик и морти</t>
  </si>
  <si>
    <t>вакумные присоски</t>
  </si>
  <si>
    <t>пиджак кроп</t>
  </si>
  <si>
    <t>брощь</t>
  </si>
  <si>
    <t>насадка на фен диффузор</t>
  </si>
  <si>
    <t>карниз 280 см</t>
  </si>
  <si>
    <t>ремень женский эконика</t>
  </si>
  <si>
    <t xml:space="preserve">сумка гуччи </t>
  </si>
  <si>
    <t>котон женское</t>
  </si>
  <si>
    <t>опасные лезвия</t>
  </si>
  <si>
    <t>платье с рукавом фонариком</t>
  </si>
  <si>
    <t>чаши для воска</t>
  </si>
  <si>
    <t>чехол книжка на редми9</t>
  </si>
  <si>
    <t>26079765</t>
  </si>
  <si>
    <t>маска для сн</t>
  </si>
  <si>
    <t>подарок гитаристу</t>
  </si>
  <si>
    <t xml:space="preserve">мужская джинсовая рубашка </t>
  </si>
  <si>
    <t>орех мускатный</t>
  </si>
  <si>
    <t>крепёж для зеркала</t>
  </si>
  <si>
    <t>53648616</t>
  </si>
  <si>
    <t xml:space="preserve">primordial </t>
  </si>
  <si>
    <t xml:space="preserve">женская одежда из льна </t>
  </si>
  <si>
    <t>подарок для новорождённого</t>
  </si>
  <si>
    <t>biber</t>
  </si>
  <si>
    <t xml:space="preserve">браслет на apple watch </t>
  </si>
  <si>
    <t>платье капюшон</t>
  </si>
  <si>
    <t>алмазная вышивка собаки</t>
  </si>
  <si>
    <t>средство для снятия старой краски</t>
  </si>
  <si>
    <t>metoo zero</t>
  </si>
  <si>
    <t>детские ногти накладные</t>
  </si>
  <si>
    <t>поворотник для велосипеда</t>
  </si>
  <si>
    <t>lenardi ломоносовский фарфор</t>
  </si>
  <si>
    <t>lego mickey</t>
  </si>
  <si>
    <t>ритуальная корзина</t>
  </si>
  <si>
    <t xml:space="preserve">primabella </t>
  </si>
  <si>
    <t>acv автоэлектроника</t>
  </si>
  <si>
    <t xml:space="preserve">жевательная конфета </t>
  </si>
  <si>
    <t xml:space="preserve">платье в </t>
  </si>
  <si>
    <t>гель для умывания garnier чистая кожа</t>
  </si>
  <si>
    <t>туфли женские с открытыми боками</t>
  </si>
  <si>
    <t>свеча на торт 9</t>
  </si>
  <si>
    <t>возбуждающее масло</t>
  </si>
  <si>
    <t>ручки для плиты универсальные</t>
  </si>
  <si>
    <t>сборник огэ по математике 2022</t>
  </si>
  <si>
    <t>flexi бокс</t>
  </si>
  <si>
    <t>xiaomi mi 10 pro смартфон</t>
  </si>
  <si>
    <t>25717549</t>
  </si>
  <si>
    <t>игроленд игрушки чайник</t>
  </si>
  <si>
    <t>мокасины женские лето</t>
  </si>
  <si>
    <t>дорожные кружки</t>
  </si>
  <si>
    <t>украшение стены</t>
  </si>
  <si>
    <t>девур</t>
  </si>
  <si>
    <t xml:space="preserve">acoola платье </t>
  </si>
  <si>
    <t>3346212</t>
  </si>
  <si>
    <t xml:space="preserve">плёнка для автомобиля </t>
  </si>
  <si>
    <t>чехол на телефон samsung galaxy a22s</t>
  </si>
  <si>
    <t xml:space="preserve">тренажёр для похудения </t>
  </si>
  <si>
    <t>аксессуары для смартфона</t>
  </si>
  <si>
    <t>игры для купания</t>
  </si>
  <si>
    <t>воск для депиляции 200</t>
  </si>
  <si>
    <t>соник робот</t>
  </si>
  <si>
    <t>reno 7</t>
  </si>
  <si>
    <t>kalitva</t>
  </si>
  <si>
    <t>хонор9а</t>
  </si>
  <si>
    <t>prorun</t>
  </si>
  <si>
    <t>greenhome</t>
  </si>
  <si>
    <t>crocs мужски</t>
  </si>
  <si>
    <t xml:space="preserve">костюм спортивный детский для девочки </t>
  </si>
  <si>
    <t xml:space="preserve">the last of us 2 </t>
  </si>
  <si>
    <t>вафельница на плите</t>
  </si>
  <si>
    <t>женские деловые костюмы из турции</t>
  </si>
  <si>
    <t>73493467</t>
  </si>
  <si>
    <t>аксесуары для мотоцикла</t>
  </si>
  <si>
    <t xml:space="preserve">фурнитура для рукоделия </t>
  </si>
  <si>
    <t>фишбол</t>
  </si>
  <si>
    <t>59435404</t>
  </si>
  <si>
    <t>массажер для лица охлаждающий</t>
  </si>
  <si>
    <t>швабра двухсторонняя</t>
  </si>
  <si>
    <t>блузка масло</t>
  </si>
  <si>
    <t>шарик пиво</t>
  </si>
  <si>
    <t>желтый комбинезон</t>
  </si>
  <si>
    <t>хуже мужское</t>
  </si>
  <si>
    <t>набор для гигиены в дорогу</t>
  </si>
  <si>
    <t>блонд арктический</t>
  </si>
  <si>
    <t xml:space="preserve"> резинки для волос</t>
  </si>
  <si>
    <t>кросовки высокие мужские</t>
  </si>
  <si>
    <t>женские наручные часы casio</t>
  </si>
  <si>
    <t>дождевик на коляску трансформер</t>
  </si>
  <si>
    <t xml:space="preserve">шампунь pro </t>
  </si>
  <si>
    <t>stellary lip oil</t>
  </si>
  <si>
    <t>пули пневматические</t>
  </si>
  <si>
    <t>флакон с щеточкой</t>
  </si>
  <si>
    <t>vensal</t>
  </si>
  <si>
    <t>постер город</t>
  </si>
  <si>
    <t xml:space="preserve">нитка резинка </t>
  </si>
  <si>
    <t>препарат</t>
  </si>
  <si>
    <t>проводка на мотоцикл</t>
  </si>
  <si>
    <t>сумка офис</t>
  </si>
  <si>
    <t>чехол для ipad pro 10.5</t>
  </si>
  <si>
    <t>ковбойский стиль</t>
  </si>
  <si>
    <t>семена незабудка</t>
  </si>
  <si>
    <t>защитное стекло honor 8a pro</t>
  </si>
  <si>
    <t xml:space="preserve">пульт ростелеком </t>
  </si>
  <si>
    <t>труборезы строительные инструменты</t>
  </si>
  <si>
    <t>шеколадка</t>
  </si>
  <si>
    <t xml:space="preserve">пуховая подушка </t>
  </si>
  <si>
    <t xml:space="preserve">линзы alcon </t>
  </si>
  <si>
    <t>кто осел</t>
  </si>
  <si>
    <t>платье летнее женское для работы</t>
  </si>
  <si>
    <t>gts 2e</t>
  </si>
  <si>
    <t>костюм роблокс</t>
  </si>
  <si>
    <t xml:space="preserve">кюретка для педикюра </t>
  </si>
  <si>
    <t>балетки респект</t>
  </si>
  <si>
    <t>экогрунт для аквариума</t>
  </si>
  <si>
    <t xml:space="preserve">    футляр</t>
  </si>
  <si>
    <t>трусы с заниженной талией</t>
  </si>
  <si>
    <t>штаны женские лёгкие</t>
  </si>
  <si>
    <t>фоомеран</t>
  </si>
  <si>
    <t>шефрон</t>
  </si>
  <si>
    <t>gleba</t>
  </si>
  <si>
    <t>kotyl обувь</t>
  </si>
  <si>
    <t>чехол на редко 10 s</t>
  </si>
  <si>
    <t xml:space="preserve">майка для кормящих </t>
  </si>
  <si>
    <t>ремешок для фитнес часов mi</t>
  </si>
  <si>
    <t>шорты с рубашкой комплект</t>
  </si>
  <si>
    <t>stellaty</t>
  </si>
  <si>
    <t>взгляд бэмби</t>
  </si>
  <si>
    <t>s21 samsung</t>
  </si>
  <si>
    <t>обувь женская bonavi</t>
  </si>
  <si>
    <t>передний тормоз на велосипед</t>
  </si>
  <si>
    <t>занавески белые</t>
  </si>
  <si>
    <t xml:space="preserve">пиратская вечеринка </t>
  </si>
  <si>
    <t>ветррвка женская</t>
  </si>
  <si>
    <t>kapous 10.02</t>
  </si>
  <si>
    <t>поплин стрейч</t>
  </si>
  <si>
    <t>estel вельма набор</t>
  </si>
  <si>
    <t xml:space="preserve">bang dream </t>
  </si>
  <si>
    <t>кофта детская тонкая</t>
  </si>
  <si>
    <t>юбка белая пышная</t>
  </si>
  <si>
    <t>стелкор</t>
  </si>
  <si>
    <t>картон упаковочный</t>
  </si>
  <si>
    <t>bourjois rouge edition velvet</t>
  </si>
  <si>
    <t>защитное стекло ipad 10.2</t>
  </si>
  <si>
    <t>сквиши дешевые</t>
  </si>
  <si>
    <t>кетотифен</t>
  </si>
  <si>
    <t>чехол apple watch 44 mm</t>
  </si>
  <si>
    <t>большие размеры платье</t>
  </si>
  <si>
    <t>свечи для торта фонтан для праздника</t>
  </si>
  <si>
    <t xml:space="preserve"> termit</t>
  </si>
  <si>
    <t>лимонный крем</t>
  </si>
  <si>
    <t>корм для больших попугаев</t>
  </si>
  <si>
    <t>puma трусы женские</t>
  </si>
  <si>
    <t>крема либридерм</t>
  </si>
  <si>
    <t>декоративные наволочки 70х70</t>
  </si>
  <si>
    <t>трусы желтые женские</t>
  </si>
  <si>
    <t xml:space="preserve">шоты женские </t>
  </si>
  <si>
    <t>стиральная машина lg f1096nd3</t>
  </si>
  <si>
    <t>сумка с эльзой</t>
  </si>
  <si>
    <t>41281677</t>
  </si>
  <si>
    <t>ray ben</t>
  </si>
  <si>
    <t>для романтика</t>
  </si>
  <si>
    <t xml:space="preserve">светильники настенные </t>
  </si>
  <si>
    <t>игорь манн книги</t>
  </si>
  <si>
    <t>корма сухие для собак</t>
  </si>
  <si>
    <t>круглый пенал</t>
  </si>
  <si>
    <t>наматрасник на резинке детский</t>
  </si>
  <si>
    <t>gotu kola</t>
  </si>
  <si>
    <t>электо гитара</t>
  </si>
  <si>
    <t>бесболка адидас</t>
  </si>
  <si>
    <t>мыло для бровей lavant</t>
  </si>
  <si>
    <t>масло моторное sintec</t>
  </si>
  <si>
    <t>акула из икеи розовая</t>
  </si>
  <si>
    <t>исламский мох</t>
  </si>
  <si>
    <t>сапоги осенние на девочку</t>
  </si>
  <si>
    <t>uniqcute простынь натяжная</t>
  </si>
  <si>
    <t>процессор intel core i5 10400f</t>
  </si>
  <si>
    <t>хомут велосипедный</t>
  </si>
  <si>
    <t>станки для бикини</t>
  </si>
  <si>
    <t xml:space="preserve">зеленые шорты </t>
  </si>
  <si>
    <t xml:space="preserve">набор шариковых ручек </t>
  </si>
  <si>
    <t>под крышки</t>
  </si>
  <si>
    <t>небулайзер ингалятор омрон</t>
  </si>
  <si>
    <t>мольберт мини</t>
  </si>
  <si>
    <t xml:space="preserve">скульптор жидкий </t>
  </si>
  <si>
    <t xml:space="preserve">жёлтый топ </t>
  </si>
  <si>
    <t>женские платья из вискозы</t>
  </si>
  <si>
    <t>карманный справочник история егэ</t>
  </si>
  <si>
    <t>купальник детский для девочки с шортами</t>
  </si>
  <si>
    <t>гель лак для ногтей шеллак матовый</t>
  </si>
  <si>
    <t>футболка гэп</t>
  </si>
  <si>
    <t>клей ленточный</t>
  </si>
  <si>
    <t>папина радость</t>
  </si>
  <si>
    <t>selo</t>
  </si>
  <si>
    <t>marshall mode</t>
  </si>
  <si>
    <t xml:space="preserve">cicaplast </t>
  </si>
  <si>
    <t>для девочек глория джинс</t>
  </si>
  <si>
    <t>обложка для паспорта япония</t>
  </si>
  <si>
    <t>baon поло</t>
  </si>
  <si>
    <t>ластик с точилкой</t>
  </si>
  <si>
    <t>нук бутылочка</t>
  </si>
  <si>
    <t>шампунь bio</t>
  </si>
  <si>
    <t>бальзам garnier botanic therapy</t>
  </si>
  <si>
    <t>alamati</t>
  </si>
  <si>
    <t>спортивный женский летний</t>
  </si>
  <si>
    <t>футболка с шевроном</t>
  </si>
  <si>
    <t>набор для шампанского</t>
  </si>
  <si>
    <t>блюдца стеклянные</t>
  </si>
  <si>
    <t>одежда с лисой</t>
  </si>
  <si>
    <t>74869989</t>
  </si>
  <si>
    <t xml:space="preserve">зонт детский прозрачный </t>
  </si>
  <si>
    <t>73543230</t>
  </si>
  <si>
    <t>костюм лев</t>
  </si>
  <si>
    <t>носки женские эластан</t>
  </si>
  <si>
    <t xml:space="preserve">магниты для детей </t>
  </si>
  <si>
    <t>для подмывания детей</t>
  </si>
  <si>
    <t>дом странных детей мисс перегрин</t>
  </si>
  <si>
    <t>лента серебро</t>
  </si>
  <si>
    <t>светящиеся футболки для женщин</t>
  </si>
  <si>
    <t>нож шефа</t>
  </si>
  <si>
    <t>акрилик</t>
  </si>
  <si>
    <t xml:space="preserve">тарелка для пельменей </t>
  </si>
  <si>
    <t xml:space="preserve">мяч футбольный детский </t>
  </si>
  <si>
    <t>шампуни для блондинок</t>
  </si>
  <si>
    <t>мультифора а5</t>
  </si>
  <si>
    <t>босоножки и сандалии с закрытым носом</t>
  </si>
  <si>
    <t>eveline после бритья</t>
  </si>
  <si>
    <t>jbl flip 3 аккумулятор</t>
  </si>
  <si>
    <t>чехол айфон 6s plus</t>
  </si>
  <si>
    <t xml:space="preserve">soffione </t>
  </si>
  <si>
    <t>85939483</t>
  </si>
  <si>
    <t>бабл гам сироп</t>
  </si>
  <si>
    <t>система обратного осмоса гейзер</t>
  </si>
  <si>
    <t xml:space="preserve">тафтинг </t>
  </si>
  <si>
    <t>клей для ремонта бассейна</t>
  </si>
  <si>
    <t>шевроны на кепку</t>
  </si>
  <si>
    <t>4556637</t>
  </si>
  <si>
    <t>пьезовая зажигалка</t>
  </si>
  <si>
    <t>kapika обувь на мальчика туфли</t>
  </si>
  <si>
    <t>светлуна</t>
  </si>
  <si>
    <t>буквы пластиковые</t>
  </si>
  <si>
    <t>saffoo</t>
  </si>
  <si>
    <t>даша футболка</t>
  </si>
  <si>
    <t>nars корректор</t>
  </si>
  <si>
    <t xml:space="preserve"> мыльные пузыри</t>
  </si>
  <si>
    <t>город драконов</t>
  </si>
  <si>
    <t>конфетница с зайцем</t>
  </si>
  <si>
    <t>шорты дл</t>
  </si>
  <si>
    <t xml:space="preserve">nellers </t>
  </si>
  <si>
    <t>лонгслив с v образным вырезом</t>
  </si>
  <si>
    <t>зонт три слона трость</t>
  </si>
  <si>
    <t>30390398</t>
  </si>
  <si>
    <t>постер анатомия</t>
  </si>
  <si>
    <t xml:space="preserve">грунтовка для стен </t>
  </si>
  <si>
    <t>туалетная вода мужская фаберлик</t>
  </si>
  <si>
    <t>чехол на 11 силиконовый</t>
  </si>
  <si>
    <t>карта памяти самсунг 256</t>
  </si>
  <si>
    <t xml:space="preserve">боксерский шлем </t>
  </si>
  <si>
    <t xml:space="preserve">худи для </t>
  </si>
  <si>
    <t>мужская туалетная вода виски</t>
  </si>
  <si>
    <t>диляра лебедева</t>
  </si>
  <si>
    <t>assassins creed valhalla</t>
  </si>
  <si>
    <t xml:space="preserve">резиновый мячик </t>
  </si>
  <si>
    <t>nova strada</t>
  </si>
  <si>
    <t>acoola топ</t>
  </si>
  <si>
    <t>пальмовый воск для свечей</t>
  </si>
  <si>
    <t>житкость для электронных сигарет</t>
  </si>
  <si>
    <t xml:space="preserve">мяч для мфр </t>
  </si>
  <si>
    <t>микроволновые печи серого цвета</t>
  </si>
  <si>
    <t>колготки allure</t>
  </si>
  <si>
    <t>кофта мужская на молнии шерстяная</t>
  </si>
  <si>
    <t>25695697</t>
  </si>
  <si>
    <t>вакуумный усилитель тормозов</t>
  </si>
  <si>
    <t>профам 3000</t>
  </si>
  <si>
    <t>ортопедический корсет для осанки детский</t>
  </si>
  <si>
    <t>костюм женский малиновый</t>
  </si>
  <si>
    <t>каролина рипер семена</t>
  </si>
  <si>
    <t>70661678</t>
  </si>
  <si>
    <t xml:space="preserve">рубашка повседневная прямая </t>
  </si>
  <si>
    <t>хлопья nestle</t>
  </si>
  <si>
    <t>средство для чистки салона авто</t>
  </si>
  <si>
    <t xml:space="preserve">наушники детские меховые для девочки </t>
  </si>
  <si>
    <t>мини мыльница</t>
  </si>
  <si>
    <t>один день на пожарной станции</t>
  </si>
  <si>
    <t>русский язык 2 класс учебник</t>
  </si>
  <si>
    <t>шалфейная вода</t>
  </si>
  <si>
    <t>пластиковая полка в ванную</t>
  </si>
  <si>
    <t>детские ботиночки</t>
  </si>
  <si>
    <t>botavikos для интимной гигиены</t>
  </si>
  <si>
    <t>блуза на бретельках</t>
  </si>
  <si>
    <t>ходи лаги</t>
  </si>
  <si>
    <t>18896135</t>
  </si>
  <si>
    <t>ручки с геншином</t>
  </si>
  <si>
    <t>пенопластовый ящик</t>
  </si>
  <si>
    <t>обложка для паспорта милая</t>
  </si>
  <si>
    <t>чехол на samsung таб а7</t>
  </si>
  <si>
    <t>cerave hydrating cleanser</t>
  </si>
  <si>
    <t>интернет приставка</t>
  </si>
  <si>
    <t>кетлер</t>
  </si>
  <si>
    <t>минни маус футболка</t>
  </si>
  <si>
    <t>30146432</t>
  </si>
  <si>
    <t>74440460</t>
  </si>
  <si>
    <t>мармеладная лента</t>
  </si>
  <si>
    <t>сковорода с крышкой 28см bek</t>
  </si>
  <si>
    <t>фитофторин</t>
  </si>
  <si>
    <t>кулер на пк</t>
  </si>
  <si>
    <t>73118559</t>
  </si>
  <si>
    <t xml:space="preserve">коврик придверный в прихожую </t>
  </si>
  <si>
    <t>кулон нож</t>
  </si>
  <si>
    <t>damage</t>
  </si>
  <si>
    <t>майка стиль</t>
  </si>
  <si>
    <t>ксеноновые лампы h7</t>
  </si>
  <si>
    <t>вафельное</t>
  </si>
  <si>
    <t>торговая стойка</t>
  </si>
  <si>
    <t>спортивные костюмы на девочек</t>
  </si>
  <si>
    <t xml:space="preserve">футболка лакост </t>
  </si>
  <si>
    <t>перила для кровати</t>
  </si>
  <si>
    <t>модель оружия</t>
  </si>
  <si>
    <t>xiaomi от комаров</t>
  </si>
  <si>
    <t>крыло заднее для велосипеда</t>
  </si>
  <si>
    <t>электробритва мозер</t>
  </si>
  <si>
    <t>гордеев пустырник</t>
  </si>
  <si>
    <t>карго женские брюки</t>
  </si>
  <si>
    <t>чайф</t>
  </si>
  <si>
    <t xml:space="preserve">st moritz </t>
  </si>
  <si>
    <t>пиджак мужской лён</t>
  </si>
  <si>
    <t>светильники детский</t>
  </si>
  <si>
    <t>конфорки для газовой плиты</t>
  </si>
  <si>
    <t>mori ori</t>
  </si>
  <si>
    <t>защита от цепи</t>
  </si>
  <si>
    <t>1 din</t>
  </si>
  <si>
    <t>ручка для фрезы</t>
  </si>
  <si>
    <t>магия черного книга</t>
  </si>
  <si>
    <t>костюм супермена детский</t>
  </si>
  <si>
    <t>смартфон хонор 8а</t>
  </si>
  <si>
    <t>рюкзак мужской городской большой</t>
  </si>
  <si>
    <t xml:space="preserve">школьные пеналы </t>
  </si>
  <si>
    <t>урбеч ассорти</t>
  </si>
  <si>
    <t>бутцы предатор</t>
  </si>
  <si>
    <t xml:space="preserve">электронные наручные часы </t>
  </si>
  <si>
    <t xml:space="preserve">кеды классические </t>
  </si>
  <si>
    <t>женские платья хлопок</t>
  </si>
  <si>
    <t>костюм женский шорты и кофта</t>
  </si>
  <si>
    <t>набор для творчества браслет</t>
  </si>
  <si>
    <t>ранец sternbauer</t>
  </si>
  <si>
    <t xml:space="preserve">гамак детский </t>
  </si>
  <si>
    <t>юбка на пуговицах короткая</t>
  </si>
  <si>
    <t>ты тумба</t>
  </si>
  <si>
    <t>возбуждающие для женщин капли</t>
  </si>
  <si>
    <t>пофигизма</t>
  </si>
  <si>
    <t>для хранения крупы</t>
  </si>
  <si>
    <t>тюрбан для малыша</t>
  </si>
  <si>
    <t>люк бессон</t>
  </si>
  <si>
    <t>платье комбинация бежевое</t>
  </si>
  <si>
    <t>65205082</t>
  </si>
  <si>
    <t>стамм канцелярские товары</t>
  </si>
  <si>
    <t>nazan</t>
  </si>
  <si>
    <t>платье плесировка</t>
  </si>
  <si>
    <t>тушь москва</t>
  </si>
  <si>
    <t>подиумы 2110</t>
  </si>
  <si>
    <t>швабра железная</t>
  </si>
  <si>
    <t>миноксидол</t>
  </si>
  <si>
    <t>одежда для мальчиков 9 лет</t>
  </si>
  <si>
    <t>xiaomi смартфон redmi note 11</t>
  </si>
  <si>
    <t>штаны  для девочки</t>
  </si>
  <si>
    <t>чулки с кошачьими лапками</t>
  </si>
  <si>
    <t>mark formelle сарафан</t>
  </si>
  <si>
    <t xml:space="preserve">жакет лен </t>
  </si>
  <si>
    <t>skin so soft</t>
  </si>
  <si>
    <t>зонт хаги ваги</t>
  </si>
  <si>
    <t>нашивка единорог</t>
  </si>
  <si>
    <t>флешка мини usb</t>
  </si>
  <si>
    <t>35082951</t>
  </si>
  <si>
    <t>картина графити</t>
  </si>
  <si>
    <t>защитное стекло самсунг м52</t>
  </si>
  <si>
    <t>m.aklive косметика</t>
  </si>
  <si>
    <t>чулкм</t>
  </si>
  <si>
    <t xml:space="preserve">говорящая ручка </t>
  </si>
  <si>
    <t>patek</t>
  </si>
  <si>
    <t>коврик для шезлонга</t>
  </si>
  <si>
    <t>подвесное кресло-гамак</t>
  </si>
  <si>
    <t>футболка мороженое</t>
  </si>
  <si>
    <t>happy baby пароварка-блендер</t>
  </si>
  <si>
    <t>25710781</t>
  </si>
  <si>
    <t>eye booster</t>
  </si>
  <si>
    <t>одной любви недостаточно</t>
  </si>
  <si>
    <t xml:space="preserve">дровоколы </t>
  </si>
  <si>
    <t>adidas бутсы x</t>
  </si>
  <si>
    <t>сумка  adidas</t>
  </si>
  <si>
    <t>бижутерия mango</t>
  </si>
  <si>
    <t>геливые шары</t>
  </si>
  <si>
    <t>именные мягкие игрушки</t>
  </si>
  <si>
    <t>26016215</t>
  </si>
  <si>
    <t>пиджак мужской светлый</t>
  </si>
  <si>
    <t>сумка прозрачная маленькая</t>
  </si>
  <si>
    <t>короб для цветов</t>
  </si>
  <si>
    <t>энергофлекс</t>
  </si>
  <si>
    <t>арка на дверь</t>
  </si>
  <si>
    <t>резинка для конского хвоста</t>
  </si>
  <si>
    <t>секс кукла парень</t>
  </si>
  <si>
    <t xml:space="preserve">карсе </t>
  </si>
  <si>
    <t xml:space="preserve">крестному </t>
  </si>
  <si>
    <t>50534696</t>
  </si>
  <si>
    <t>бьюти кейс для косметики</t>
  </si>
  <si>
    <t>карта itunes</t>
  </si>
  <si>
    <t>формы для изготовления мыла</t>
  </si>
  <si>
    <t>рваная футболка женская</t>
  </si>
  <si>
    <t>цыфра 10</t>
  </si>
  <si>
    <t>брюки женские с высокой посадкой классические</t>
  </si>
  <si>
    <t>шляпа женская летняя соломенные большая</t>
  </si>
  <si>
    <t>4к</t>
  </si>
  <si>
    <t>2516</t>
  </si>
  <si>
    <t>модис сарафан</t>
  </si>
  <si>
    <t>кондиционер бирюса</t>
  </si>
  <si>
    <t>повязка на сумку</t>
  </si>
  <si>
    <t>eden молочко</t>
  </si>
  <si>
    <t>блок питания для телевизора samsung</t>
  </si>
  <si>
    <t>юбка миди однотонная</t>
  </si>
  <si>
    <t>учителю истории</t>
  </si>
  <si>
    <t>костюм для девочки 8 лет</t>
  </si>
  <si>
    <t>ножницы маникюрные zinger 1303</t>
  </si>
  <si>
    <t>neotone</t>
  </si>
  <si>
    <t>компьютерное кресло бюрократ</t>
  </si>
  <si>
    <t>шампунь для велосипеда</t>
  </si>
  <si>
    <t>пеленки для новорожденных хб</t>
  </si>
  <si>
    <t>джинсы мужские шорты</t>
  </si>
  <si>
    <t>кресло мешок груша 4xl</t>
  </si>
  <si>
    <t>коляски прогулочные детские</t>
  </si>
  <si>
    <t>18844880</t>
  </si>
  <si>
    <t>heels обувь</t>
  </si>
  <si>
    <t>ckfqv</t>
  </si>
  <si>
    <t>анти стресы</t>
  </si>
  <si>
    <t>белое постельное белье односпальное</t>
  </si>
  <si>
    <t>пантолеты  женские</t>
  </si>
  <si>
    <t>avrora kids</t>
  </si>
  <si>
    <t>зубная паста faberlic</t>
  </si>
  <si>
    <t xml:space="preserve">магнитная ручка </t>
  </si>
  <si>
    <t>стол садовый дерево</t>
  </si>
  <si>
    <t>брелок на ключи мотоцикл</t>
  </si>
  <si>
    <t>findi</t>
  </si>
  <si>
    <t>футболка цвет хаки женская</t>
  </si>
  <si>
    <t>s18925</t>
  </si>
  <si>
    <t>лосьон для тела ив роше</t>
  </si>
  <si>
    <t>снежная королева джинсовая юбка</t>
  </si>
  <si>
    <t>рассрочка наушники</t>
  </si>
  <si>
    <t>конфеты с арахисом</t>
  </si>
  <si>
    <t xml:space="preserve">lady caramel </t>
  </si>
  <si>
    <t xml:space="preserve">вилка для велосипеда </t>
  </si>
  <si>
    <t>бейджик для пропуска школьный</t>
  </si>
  <si>
    <t>спортивный костюм мужской плащевка</t>
  </si>
  <si>
    <t>hello kitty парфюмерный набор</t>
  </si>
  <si>
    <t>черная плесень</t>
  </si>
  <si>
    <t>минисумочка</t>
  </si>
  <si>
    <t>сарошка</t>
  </si>
  <si>
    <t>противоскользящий коврик в авто</t>
  </si>
  <si>
    <t xml:space="preserve">wappo </t>
  </si>
  <si>
    <t>mango плавки</t>
  </si>
  <si>
    <t>68244148</t>
  </si>
  <si>
    <t xml:space="preserve">стаканчики одноразовые пластиковые </t>
  </si>
  <si>
    <t>24481978</t>
  </si>
  <si>
    <t xml:space="preserve">детский сейф </t>
  </si>
  <si>
    <t>dsquared2 джинсы</t>
  </si>
  <si>
    <t>10495316</t>
  </si>
  <si>
    <t>h'm</t>
  </si>
  <si>
    <t>кофе абсолют</t>
  </si>
  <si>
    <t>пляжная туника со стразами</t>
  </si>
  <si>
    <t xml:space="preserve">костюм с топиком </t>
  </si>
  <si>
    <t>полулён</t>
  </si>
  <si>
    <t>плед рик и морти</t>
  </si>
  <si>
    <t>модные футболки 2022</t>
  </si>
  <si>
    <t xml:space="preserve">so natural </t>
  </si>
  <si>
    <t>секреты чистоты</t>
  </si>
  <si>
    <t xml:space="preserve">палетки для клея </t>
  </si>
  <si>
    <t>туники лето</t>
  </si>
  <si>
    <t xml:space="preserve">сумка сердце </t>
  </si>
  <si>
    <t>шлем ixs</t>
  </si>
  <si>
    <t xml:space="preserve">лента светоотражающая </t>
  </si>
  <si>
    <t>увеличивающие линзы</t>
  </si>
  <si>
    <t>женский платок церковь</t>
  </si>
  <si>
    <t>71886239</t>
  </si>
  <si>
    <t>посуда aneks</t>
  </si>
  <si>
    <t>телескопическая палка для швабры</t>
  </si>
  <si>
    <t>ив роше тени</t>
  </si>
  <si>
    <t>белая майка на лямках</t>
  </si>
  <si>
    <t>босоножки для девочек 24 размер</t>
  </si>
  <si>
    <t>платье серое школьное</t>
  </si>
  <si>
    <t>kooh i noor</t>
  </si>
  <si>
    <t>miederes джинсы</t>
  </si>
  <si>
    <t>пояс пояснично крестцовый</t>
  </si>
  <si>
    <t>обувь тенданс</t>
  </si>
  <si>
    <t>керамическое покрытие для кузова автомобиля</t>
  </si>
  <si>
    <t>крем для лица грин мама</t>
  </si>
  <si>
    <t>uv фонарь</t>
  </si>
  <si>
    <t>скребок гуаши</t>
  </si>
  <si>
    <t>культ силы</t>
  </si>
  <si>
    <t>постельное бельё синий трактор</t>
  </si>
  <si>
    <t>песнь льда и огня</t>
  </si>
  <si>
    <t>комбинезон летний для мальчиков</t>
  </si>
  <si>
    <t>дерево из камня</t>
  </si>
  <si>
    <t>19062384</t>
  </si>
  <si>
    <t>сандалики для малыша</t>
  </si>
  <si>
    <t>боссоножки женские летние</t>
  </si>
  <si>
    <t>cyberpunk 2077 футболка</t>
  </si>
  <si>
    <t>подставка под кружку пробковая</t>
  </si>
  <si>
    <t>черная понтера</t>
  </si>
  <si>
    <t>shaik 374</t>
  </si>
  <si>
    <t>комплект нижнего белья женский милавица</t>
  </si>
  <si>
    <t xml:space="preserve">gloria jeans штаны </t>
  </si>
  <si>
    <t>доска а3</t>
  </si>
  <si>
    <t>поролон 10см</t>
  </si>
  <si>
    <t>телефон nokia 8800</t>
  </si>
  <si>
    <t xml:space="preserve">чехол на honor 20s </t>
  </si>
  <si>
    <t>туфли женские закрытые на низком каблуке</t>
  </si>
  <si>
    <t>пижама гучи</t>
  </si>
  <si>
    <t>носки для девочки кружевные</t>
  </si>
  <si>
    <t>конфеты монако</t>
  </si>
  <si>
    <t>матрац надувной со встроенным насосом</t>
  </si>
  <si>
    <t>стекло на хонор 9c</t>
  </si>
  <si>
    <t>игрушек для хранения корзина</t>
  </si>
  <si>
    <t>бассеин с шариками</t>
  </si>
  <si>
    <t>риммель тушь</t>
  </si>
  <si>
    <t>пижама супермен</t>
  </si>
  <si>
    <t>монеты приднестровья</t>
  </si>
  <si>
    <t>крстюм женский</t>
  </si>
  <si>
    <t>бюстгалтер белоруссия</t>
  </si>
  <si>
    <t>сумки багажные</t>
  </si>
  <si>
    <t>интервью каждый год</t>
  </si>
  <si>
    <t>картина по номерам букет</t>
  </si>
  <si>
    <t>пусеты набор</t>
  </si>
  <si>
    <t>нож деревянный керамбит</t>
  </si>
  <si>
    <t>кабель для часов</t>
  </si>
  <si>
    <t>for astigmatism</t>
  </si>
  <si>
    <t>резинка венгерка</t>
  </si>
  <si>
    <t>berberin</t>
  </si>
  <si>
    <t>21370800</t>
  </si>
  <si>
    <t>nirvana книга</t>
  </si>
  <si>
    <t>honor band 5 sport</t>
  </si>
  <si>
    <t>32161060</t>
  </si>
  <si>
    <t>клубок змей</t>
  </si>
  <si>
    <t>тесты 2 класс</t>
  </si>
  <si>
    <t>31007772</t>
  </si>
  <si>
    <t>шевроле импала</t>
  </si>
  <si>
    <t>мойка доя круп</t>
  </si>
  <si>
    <t>angel and demon</t>
  </si>
  <si>
    <t>топы с веревками</t>
  </si>
  <si>
    <t xml:space="preserve">дольче </t>
  </si>
  <si>
    <t>tramp посуда и инвентарь</t>
  </si>
  <si>
    <t>мастера магического реализма</t>
  </si>
  <si>
    <t>тканевая обувь женская</t>
  </si>
  <si>
    <t>гипсофила искуственная</t>
  </si>
  <si>
    <t xml:space="preserve">роутер tp-link </t>
  </si>
  <si>
    <t>18618723</t>
  </si>
  <si>
    <t>43843438</t>
  </si>
  <si>
    <t>синее платье комбинация</t>
  </si>
  <si>
    <t>мексиканский декор</t>
  </si>
  <si>
    <t>ежедневные прокладки натурела</t>
  </si>
  <si>
    <t>деревянный шарик</t>
  </si>
  <si>
    <t>reversal босоножки</t>
  </si>
  <si>
    <t>18896266</t>
  </si>
  <si>
    <t>фетр зеленый</t>
  </si>
  <si>
    <t>пеленальный  комод</t>
  </si>
  <si>
    <t>колготки женские с доступом</t>
  </si>
  <si>
    <t>фотоальбом от 0</t>
  </si>
  <si>
    <t>наволочка с рюшами</t>
  </si>
  <si>
    <t>тетрадь а4 с кольцами</t>
  </si>
  <si>
    <t>рыболовные силиконовые приманки</t>
  </si>
  <si>
    <t>bebe mobile</t>
  </si>
  <si>
    <t>akimbo одежда для женщин</t>
  </si>
  <si>
    <t>набор для приготовления виски</t>
  </si>
  <si>
    <t>автомайзеры</t>
  </si>
  <si>
    <t>кофе атоми</t>
  </si>
  <si>
    <t xml:space="preserve">ботинки трекинговые </t>
  </si>
  <si>
    <t>плакаты на стену спорт</t>
  </si>
  <si>
    <t>ariel стиральный порошок 3 кг</t>
  </si>
  <si>
    <t>учебник по истории россии 8 класс</t>
  </si>
  <si>
    <t>кокосовый парфюм</t>
  </si>
  <si>
    <t>ночник футбольный мяч</t>
  </si>
  <si>
    <t>кастюм шорты</t>
  </si>
  <si>
    <t>быстрая зарядка micro usb</t>
  </si>
  <si>
    <t>олимпийка женская на замке</t>
  </si>
  <si>
    <t>уход за кожей лица набор</t>
  </si>
  <si>
    <t>тэн для стиральной машины bosch</t>
  </si>
  <si>
    <t>кукольная коляска игрушки</t>
  </si>
  <si>
    <t>геншин боксы</t>
  </si>
  <si>
    <t>maybelline консилер 05</t>
  </si>
  <si>
    <t>шанель тушь</t>
  </si>
  <si>
    <t>карточки фортнайт</t>
  </si>
  <si>
    <t>50109039</t>
  </si>
  <si>
    <t>vnaturado</t>
  </si>
  <si>
    <t xml:space="preserve">циркуляры </t>
  </si>
  <si>
    <t>синий чай клитория</t>
  </si>
  <si>
    <t>белые следочки</t>
  </si>
  <si>
    <t xml:space="preserve">intel </t>
  </si>
  <si>
    <t>igora пудра</t>
  </si>
  <si>
    <t>26079794</t>
  </si>
  <si>
    <t>поатье летнее длинное</t>
  </si>
  <si>
    <t>майка демикс</t>
  </si>
  <si>
    <t>ordy</t>
  </si>
  <si>
    <t>шорты мужские 68 размер</t>
  </si>
  <si>
    <t>наушники беспроводные через голову</t>
  </si>
  <si>
    <t>венок на голову для девочки</t>
  </si>
  <si>
    <t>омега-3 now</t>
  </si>
  <si>
    <t>mutti кетчуп</t>
  </si>
  <si>
    <t>деревяные палочки</t>
  </si>
  <si>
    <t>юбки джинсовые большого размера</t>
  </si>
  <si>
    <t xml:space="preserve">чехол скриптонит </t>
  </si>
  <si>
    <t xml:space="preserve">брелок мерседес </t>
  </si>
  <si>
    <t>мальчик и тьма</t>
  </si>
  <si>
    <t xml:space="preserve">шорты глория джинс для девочек </t>
  </si>
  <si>
    <t>бутылка для воды 1000мл</t>
  </si>
  <si>
    <t>мед костюмы одежда</t>
  </si>
  <si>
    <t>bite кокос</t>
  </si>
  <si>
    <t>ollin  спрей</t>
  </si>
  <si>
    <t>джинсовое платье лето</t>
  </si>
  <si>
    <t>джоджо аниме</t>
  </si>
  <si>
    <t>платье мода 2022</t>
  </si>
  <si>
    <t>антикорозия</t>
  </si>
  <si>
    <t>кельвин кляйн спорт</t>
  </si>
  <si>
    <t>набор бит и сверл</t>
  </si>
  <si>
    <t>dayo nano</t>
  </si>
  <si>
    <t>ящик на стол</t>
  </si>
  <si>
    <t>street workout</t>
  </si>
  <si>
    <t>олин пигмент</t>
  </si>
  <si>
    <t>контейнер для хранения спагетти</t>
  </si>
  <si>
    <t>педали для велосипеда детского</t>
  </si>
  <si>
    <t>чехол непромокаемый</t>
  </si>
  <si>
    <t>53392197</t>
  </si>
  <si>
    <t>товары для рукоделия кружево</t>
  </si>
  <si>
    <t>игрушка совушка</t>
  </si>
  <si>
    <t>многоразовая капсула для nespresso</t>
  </si>
  <si>
    <t>подушка  на стул</t>
  </si>
  <si>
    <t>сублимированный мох</t>
  </si>
  <si>
    <t>пищевые дрожжи органические</t>
  </si>
  <si>
    <t>сундук с ключом</t>
  </si>
  <si>
    <t>молоко кокосовое aroy</t>
  </si>
  <si>
    <t>сустамар</t>
  </si>
  <si>
    <t>фильтр для пылесоса samsung sc6560</t>
  </si>
  <si>
    <t>карамельные хлебцы</t>
  </si>
  <si>
    <t>штанга 50 кг</t>
  </si>
  <si>
    <t>костюм детский 86</t>
  </si>
  <si>
    <t>realme watch s pro</t>
  </si>
  <si>
    <t>солнечные круглые очки</t>
  </si>
  <si>
    <t>love style</t>
  </si>
  <si>
    <t>игрушки машина</t>
  </si>
  <si>
    <t xml:space="preserve">украшения для дня рождения </t>
  </si>
  <si>
    <t>любимой бабушке шоколад</t>
  </si>
  <si>
    <t>расчёска для волос детская</t>
  </si>
  <si>
    <t>гидро купальник</t>
  </si>
  <si>
    <t>духи джулия</t>
  </si>
  <si>
    <t>стекло редми 5 плюс</t>
  </si>
  <si>
    <t>шопен на молнии</t>
  </si>
  <si>
    <t>пазл карта мира для детей</t>
  </si>
  <si>
    <t>ошейник для собак с брелком</t>
  </si>
  <si>
    <t>77458095</t>
  </si>
  <si>
    <t>абложка на паспорт</t>
  </si>
  <si>
    <t>учебник география 5 класс</t>
  </si>
  <si>
    <t>тушь l'oreal paradise</t>
  </si>
  <si>
    <t>кофта короткая на пуговицах</t>
  </si>
  <si>
    <t xml:space="preserve">мироносицы </t>
  </si>
  <si>
    <t>мотокосилка</t>
  </si>
  <si>
    <t>чехол самсунг а30с</t>
  </si>
  <si>
    <t>зн</t>
  </si>
  <si>
    <t>штаны для девочки 128</t>
  </si>
  <si>
    <t xml:space="preserve">олин краска для волос </t>
  </si>
  <si>
    <t>шоппер моя геройская академия</t>
  </si>
  <si>
    <t>smsl</t>
  </si>
  <si>
    <t>anker soundcore motion plus</t>
  </si>
  <si>
    <t>масленный радиатор</t>
  </si>
  <si>
    <t>s1mple</t>
  </si>
  <si>
    <t>фитнес-браслет xiaomi mi band</t>
  </si>
  <si>
    <t>путь кассандры</t>
  </si>
  <si>
    <t>12659032</t>
  </si>
  <si>
    <t>платья в школу для подростка</t>
  </si>
  <si>
    <t>кроссовки в сеточку для девочки</t>
  </si>
  <si>
    <t>постельное белье поплин евро душечка</t>
  </si>
  <si>
    <t>klubochek</t>
  </si>
  <si>
    <t xml:space="preserve">ремешок для часов amazfit </t>
  </si>
  <si>
    <t>маска dr sante</t>
  </si>
  <si>
    <t>регулируемая полка</t>
  </si>
  <si>
    <t>двуспальные кровати</t>
  </si>
  <si>
    <t>proplan gastro</t>
  </si>
  <si>
    <t>молочный пуэр</t>
  </si>
  <si>
    <t>моторное масло хадо</t>
  </si>
  <si>
    <t>шары из шоколада</t>
  </si>
  <si>
    <t>платья атласные больших размеров</t>
  </si>
  <si>
    <t>natura siberica облепиховый шампунь</t>
  </si>
  <si>
    <t>закладки для книг самоклеющиеся</t>
  </si>
  <si>
    <t>фруктовое пюре кондитерское</t>
  </si>
  <si>
    <t>gloria jeans трусы для мальчиков</t>
  </si>
  <si>
    <t>воздуходувка электрическая</t>
  </si>
  <si>
    <t>пистолеты деревянные</t>
  </si>
  <si>
    <t>армейская подвеска</t>
  </si>
  <si>
    <t xml:space="preserve">футболка женская с v вырезом </t>
  </si>
  <si>
    <t>крючки для зеркала</t>
  </si>
  <si>
    <t>колпак поварской closwan</t>
  </si>
  <si>
    <t>бочонок пиво</t>
  </si>
  <si>
    <t>костюм спортивный камуфляж</t>
  </si>
  <si>
    <t>бокал розовый</t>
  </si>
  <si>
    <t>гамак для йоги хлопок</t>
  </si>
  <si>
    <t>maybelline super stay matte</t>
  </si>
  <si>
    <t>pro-wax 100</t>
  </si>
  <si>
    <t>ремень для бас гитары</t>
  </si>
  <si>
    <t>redmi 9a  чехол</t>
  </si>
  <si>
    <t>jibname</t>
  </si>
  <si>
    <t>лофт тумба</t>
  </si>
  <si>
    <t>зонт дельфин</t>
  </si>
  <si>
    <t xml:space="preserve">канистра бар </t>
  </si>
  <si>
    <t>книги про пиратов</t>
  </si>
  <si>
    <t>браслетный стрейч шнур</t>
  </si>
  <si>
    <t>масло чили</t>
  </si>
  <si>
    <t>наушники беспроводные sven</t>
  </si>
  <si>
    <t>элиза одежда женский</t>
  </si>
  <si>
    <t>платья летне</t>
  </si>
  <si>
    <t>16230697</t>
  </si>
  <si>
    <t>кубик 4 на 4</t>
  </si>
  <si>
    <t>футболка женская v образный вырез твое</t>
  </si>
  <si>
    <t>платье женское праздничное сиреневое</t>
  </si>
  <si>
    <t>шкатулка для росписи</t>
  </si>
  <si>
    <t>рюкзаки для 5 класса</t>
  </si>
  <si>
    <t>летнее платье женское трапеция</t>
  </si>
  <si>
    <t>металлические машинки игрушки для мальчиков</t>
  </si>
  <si>
    <t>пелион</t>
  </si>
  <si>
    <t>bielita крем для рук</t>
  </si>
  <si>
    <t>ivcreative женский</t>
  </si>
  <si>
    <t>63530298</t>
  </si>
  <si>
    <t xml:space="preserve">купальник топ и шорты </t>
  </si>
  <si>
    <t>love republic тор</t>
  </si>
  <si>
    <t>дольким</t>
  </si>
  <si>
    <t>лента серебристая</t>
  </si>
  <si>
    <t>авокадо игрушка 60см</t>
  </si>
  <si>
    <t>de code сыворотка</t>
  </si>
  <si>
    <t>уплотнитель для ванной</t>
  </si>
  <si>
    <t>подарки рыбаку</t>
  </si>
  <si>
    <t xml:space="preserve">электро насос </t>
  </si>
  <si>
    <t>термопаяльный карандаш</t>
  </si>
  <si>
    <t>крест соколов</t>
  </si>
  <si>
    <t>toea</t>
  </si>
  <si>
    <t xml:space="preserve">herbarista </t>
  </si>
  <si>
    <t>kingwear</t>
  </si>
  <si>
    <t>orange lunch</t>
  </si>
  <si>
    <t>защитное стекло на vivo y53s</t>
  </si>
  <si>
    <t>защита для телефона</t>
  </si>
  <si>
    <t xml:space="preserve">очищение лица </t>
  </si>
  <si>
    <t>блуза женская с вышивкой</t>
  </si>
  <si>
    <t>варочная панель электрическая белая</t>
  </si>
  <si>
    <t>zsimple</t>
  </si>
  <si>
    <t>усилитель hi-fi</t>
  </si>
  <si>
    <t>неаполитанский квартет</t>
  </si>
  <si>
    <t>кнопки канцелярские белые</t>
  </si>
  <si>
    <t>футболка eniland</t>
  </si>
  <si>
    <t>пирсинг накладной</t>
  </si>
  <si>
    <t>трикотажные шорты для мальчиков</t>
  </si>
  <si>
    <t>заплатка бабочка</t>
  </si>
  <si>
    <t xml:space="preserve">мужские классические брюки </t>
  </si>
  <si>
    <t>аломинол</t>
  </si>
  <si>
    <t xml:space="preserve">металлика </t>
  </si>
  <si>
    <t>кресло для геймеров</t>
  </si>
  <si>
    <t>emsibeth</t>
  </si>
  <si>
    <t>сандали respect</t>
  </si>
  <si>
    <t>для нервов</t>
  </si>
  <si>
    <t>paolo conte сумка</t>
  </si>
  <si>
    <t>бульмени</t>
  </si>
  <si>
    <t>marsmallow шампунь</t>
  </si>
  <si>
    <t>часы samsung galaxy watch active</t>
  </si>
  <si>
    <t>асока</t>
  </si>
  <si>
    <t>цифровой фотоаппарат canon</t>
  </si>
  <si>
    <t>насос масляный</t>
  </si>
  <si>
    <t>серьги love</t>
  </si>
  <si>
    <t>крем для тела compliment</t>
  </si>
  <si>
    <t>стартовый набор бровиста</t>
  </si>
  <si>
    <t>пальто на подростка</t>
  </si>
  <si>
    <t>наклейки для ногтей лиса</t>
  </si>
  <si>
    <t>экран рыбаловный</t>
  </si>
  <si>
    <t>сумка пляжная плетенная</t>
  </si>
  <si>
    <t>57650926</t>
  </si>
  <si>
    <t>гель для подмышек</t>
  </si>
  <si>
    <t xml:space="preserve">пластмассовое кольцо </t>
  </si>
  <si>
    <t>лиф для купальника befree</t>
  </si>
  <si>
    <t>77409601</t>
  </si>
  <si>
    <t>брюки женские с вырезом</t>
  </si>
  <si>
    <t>мяч баскетбол nike</t>
  </si>
  <si>
    <t>блохи</t>
  </si>
  <si>
    <t>платье на защиту диплома</t>
  </si>
  <si>
    <t>стив игрушка</t>
  </si>
  <si>
    <t>тетради 6 класс</t>
  </si>
  <si>
    <t>офисные рубашки</t>
  </si>
  <si>
    <t>аvene</t>
  </si>
  <si>
    <t>estel wave twist</t>
  </si>
  <si>
    <t>армейские сапоги</t>
  </si>
  <si>
    <t xml:space="preserve">хадат </t>
  </si>
  <si>
    <t xml:space="preserve">swat </t>
  </si>
  <si>
    <t>тарелка под украшения</t>
  </si>
  <si>
    <t>xiaomi трусы</t>
  </si>
  <si>
    <t>серьги бренд</t>
  </si>
  <si>
    <t>fitoкосметик маска</t>
  </si>
  <si>
    <t>рассыпчатый пигмент для век</t>
  </si>
  <si>
    <t>фольгированные пакеты</t>
  </si>
  <si>
    <t xml:space="preserve">лонгслив розовый </t>
  </si>
  <si>
    <t>xiaomi mi smart band</t>
  </si>
  <si>
    <t>лего 2 года</t>
  </si>
  <si>
    <t>кулер для пк с подсветкой</t>
  </si>
  <si>
    <t>жидкая помада лореаль</t>
  </si>
  <si>
    <t xml:space="preserve">плащ короткий </t>
  </si>
  <si>
    <t>двуспальное постельное белье хлопок</t>
  </si>
  <si>
    <t>наклейки на телефон макан</t>
  </si>
  <si>
    <t>серебряная чашка</t>
  </si>
  <si>
    <t>нательный костюм для малыша</t>
  </si>
  <si>
    <t xml:space="preserve">полочки для ванны </t>
  </si>
  <si>
    <t>митенки серые</t>
  </si>
  <si>
    <t>детская зубная паста с дозатором</t>
  </si>
  <si>
    <t>книги о динозаврах</t>
  </si>
  <si>
    <t>тархун сироп</t>
  </si>
  <si>
    <t>мужская сумка рюкзак</t>
  </si>
  <si>
    <t>мужские бабочки</t>
  </si>
  <si>
    <t>черлидинг костюм</t>
  </si>
  <si>
    <t>картина закат</t>
  </si>
  <si>
    <t>уайльд оскар</t>
  </si>
  <si>
    <t>соваж</t>
  </si>
  <si>
    <t>крос-боди</t>
  </si>
  <si>
    <t xml:space="preserve">летний  костюм </t>
  </si>
  <si>
    <t>fig land</t>
  </si>
  <si>
    <t>спортивный костюм для подростка adidas</t>
  </si>
  <si>
    <t>#2night</t>
  </si>
  <si>
    <t>писсуары</t>
  </si>
  <si>
    <t>кофе в капсулах американо</t>
  </si>
  <si>
    <t>браслет женский широкий черный</t>
  </si>
  <si>
    <t>gardex super</t>
  </si>
  <si>
    <t>da vinci сироп</t>
  </si>
  <si>
    <t>картина 100 на 150</t>
  </si>
  <si>
    <t xml:space="preserve">пижама женская оверсайз </t>
  </si>
  <si>
    <t>свитшот серый на молнии</t>
  </si>
  <si>
    <t>78326635</t>
  </si>
  <si>
    <t>мужской френч</t>
  </si>
  <si>
    <t>бабочка для декора</t>
  </si>
  <si>
    <t xml:space="preserve">молочко автозагар </t>
  </si>
  <si>
    <t>летнее платье женское длиное</t>
  </si>
  <si>
    <t>многоразовые капсулы неспрессо</t>
  </si>
  <si>
    <t xml:space="preserve">lacoste кроссовки </t>
  </si>
  <si>
    <t>бианол</t>
  </si>
  <si>
    <t>ёмкость для соли и перца</t>
  </si>
  <si>
    <t>джинсковая куртка</t>
  </si>
  <si>
    <t>66846725</t>
  </si>
  <si>
    <t>спортивный женский костюм теплый</t>
  </si>
  <si>
    <t>gehwol красота</t>
  </si>
  <si>
    <t>color kids</t>
  </si>
  <si>
    <t>футболка мужская дедушка</t>
  </si>
  <si>
    <t>книги с пазлами</t>
  </si>
  <si>
    <t>лампа настольная светодиодная с часами</t>
  </si>
  <si>
    <t>коробка под документы</t>
  </si>
  <si>
    <t>спрей эликсир для волос</t>
  </si>
  <si>
    <t>проект 333</t>
  </si>
  <si>
    <t>корейские тоники для лица</t>
  </si>
  <si>
    <t>lador lpp treatment</t>
  </si>
  <si>
    <t>la tezza</t>
  </si>
  <si>
    <t>духи молекула 05</t>
  </si>
  <si>
    <t>жемчуг черный</t>
  </si>
  <si>
    <t>открытки с днём свадьбы</t>
  </si>
  <si>
    <t>худи белок</t>
  </si>
  <si>
    <t>58001339</t>
  </si>
  <si>
    <t>sela футболка для мальчиков</t>
  </si>
  <si>
    <t>estel 10.16</t>
  </si>
  <si>
    <t>агент на мягких лапках</t>
  </si>
  <si>
    <t>гузель</t>
  </si>
  <si>
    <t>штучки для макияжа</t>
  </si>
  <si>
    <t>корм для кошек gemon</t>
  </si>
  <si>
    <t>мясорубка vitek</t>
  </si>
  <si>
    <t>детская палатка с сухим бассейнов</t>
  </si>
  <si>
    <t>пластиковые суставы</t>
  </si>
  <si>
    <t>кастрюля эмалированая</t>
  </si>
  <si>
    <t>джонатан хикман</t>
  </si>
  <si>
    <t>словения</t>
  </si>
  <si>
    <t>роллинг</t>
  </si>
  <si>
    <t>канистра 10 л для горючего</t>
  </si>
  <si>
    <t>косметичка кошелек</t>
  </si>
  <si>
    <t>коврик по месяцам</t>
  </si>
  <si>
    <t>самокаты для маленьких</t>
  </si>
  <si>
    <t xml:space="preserve">подсистемы </t>
  </si>
  <si>
    <t>лего бульдозер</t>
  </si>
  <si>
    <t>поло рубашка мужская</t>
  </si>
  <si>
    <t>я в своем сознании</t>
  </si>
  <si>
    <t>nona</t>
  </si>
  <si>
    <t xml:space="preserve"> pupa</t>
  </si>
  <si>
    <t>uniforma online</t>
  </si>
  <si>
    <t>брелок в виде машины</t>
  </si>
  <si>
    <t>майка компрессионная</t>
  </si>
  <si>
    <t>брюки женские шифоновые</t>
  </si>
  <si>
    <t>акварель книга</t>
  </si>
  <si>
    <t xml:space="preserve">сумка фитнес </t>
  </si>
  <si>
    <t>y.p.kids</t>
  </si>
  <si>
    <t>дно сумки</t>
  </si>
  <si>
    <t>кукла из бумаги</t>
  </si>
  <si>
    <t>бельгийские ковры</t>
  </si>
  <si>
    <t>жилет для ребенка</t>
  </si>
  <si>
    <t>neverlove</t>
  </si>
  <si>
    <t>плед бтс</t>
  </si>
  <si>
    <t>black vanilla</t>
  </si>
  <si>
    <t xml:space="preserve">твое нижнее белье </t>
  </si>
  <si>
    <t>stronger рубашки</t>
  </si>
  <si>
    <t xml:space="preserve">дозатор для пасты </t>
  </si>
  <si>
    <t>510 мундштук</t>
  </si>
  <si>
    <t>oversize рубашка мужская</t>
  </si>
  <si>
    <t>наклейки для спальни</t>
  </si>
  <si>
    <t xml:space="preserve">защитное стекло 12 </t>
  </si>
  <si>
    <t>мюли оранжевые</t>
  </si>
  <si>
    <t>коврик для ванной комнаты красный</t>
  </si>
  <si>
    <t>платье женмкое</t>
  </si>
  <si>
    <t>vitesse кастрюля</t>
  </si>
  <si>
    <t xml:space="preserve">крокс для девочек </t>
  </si>
  <si>
    <t>ismatdecor</t>
  </si>
  <si>
    <t>полка под чистящие средства</t>
  </si>
  <si>
    <t>сушеные ананасы</t>
  </si>
  <si>
    <t>mi paste</t>
  </si>
  <si>
    <t>красивые шпильки</t>
  </si>
  <si>
    <t>вивьен сабо праймер</t>
  </si>
  <si>
    <t>походный фонарик</t>
  </si>
  <si>
    <t>пм 654</t>
  </si>
  <si>
    <t>сандали женские найк</t>
  </si>
  <si>
    <t>кресла уличные</t>
  </si>
  <si>
    <t>кедоо</t>
  </si>
  <si>
    <t>куртка мятная</t>
  </si>
  <si>
    <t>12306190</t>
  </si>
  <si>
    <t>лимонадик фрутоняня</t>
  </si>
  <si>
    <t>пеленки одноразовые 60 40</t>
  </si>
  <si>
    <t>candi</t>
  </si>
  <si>
    <t>брюки легинсы</t>
  </si>
  <si>
    <t>пьяный стакан</t>
  </si>
  <si>
    <t>заколки для волос на свадьбу</t>
  </si>
  <si>
    <t>ocean drop</t>
  </si>
  <si>
    <t xml:space="preserve"> платье мини</t>
  </si>
  <si>
    <t xml:space="preserve">двойка костюм </t>
  </si>
  <si>
    <t>наколенники для фитнеса</t>
  </si>
  <si>
    <t xml:space="preserve">трусы для девочек турция </t>
  </si>
  <si>
    <t>энциклопедия для детей от 6 до 12 лет</t>
  </si>
  <si>
    <t>модные женские куртки</t>
  </si>
  <si>
    <t>22263428</t>
  </si>
  <si>
    <t>майка вязаная женская</t>
  </si>
  <si>
    <t>махровые полотенца 100 на 150</t>
  </si>
  <si>
    <t xml:space="preserve">прокол носа </t>
  </si>
  <si>
    <t>часы dexp</t>
  </si>
  <si>
    <t>обувь мелиса</t>
  </si>
  <si>
    <t>радиомагнитофон</t>
  </si>
  <si>
    <t>утюг haier</t>
  </si>
  <si>
    <t>lubi сумки</t>
  </si>
  <si>
    <t>костюм женский летний с легинсами</t>
  </si>
  <si>
    <t>простыня на резинке 180х200 бязь</t>
  </si>
  <si>
    <t>лента для оружия</t>
  </si>
  <si>
    <t>палатка для кота</t>
  </si>
  <si>
    <t xml:space="preserve">шоколадная паста без сахара </t>
  </si>
  <si>
    <t>кружка в виде попы</t>
  </si>
  <si>
    <t xml:space="preserve">the spanish love deception </t>
  </si>
  <si>
    <t>платье cotton</t>
  </si>
  <si>
    <t>74146121</t>
  </si>
  <si>
    <t>воспитание ребенка</t>
  </si>
  <si>
    <t>канат хозяйственный</t>
  </si>
  <si>
    <t xml:space="preserve">berconty </t>
  </si>
  <si>
    <t>паучи для пюре</t>
  </si>
  <si>
    <t>смесь пудов</t>
  </si>
  <si>
    <t>прес для кнопок</t>
  </si>
  <si>
    <t>натуральный ароматизатор</t>
  </si>
  <si>
    <t>ток поке</t>
  </si>
  <si>
    <t xml:space="preserve">детская маска </t>
  </si>
  <si>
    <t>эмаль кудо</t>
  </si>
  <si>
    <t>подиумы на приору</t>
  </si>
  <si>
    <t xml:space="preserve">скатерть розовая </t>
  </si>
  <si>
    <t>31971311</t>
  </si>
  <si>
    <t>иглы портновские</t>
  </si>
  <si>
    <t>ri mari</t>
  </si>
  <si>
    <t>митенки радужные</t>
  </si>
  <si>
    <t>makosh</t>
  </si>
  <si>
    <t>станок для блоков</t>
  </si>
  <si>
    <t>svet</t>
  </si>
  <si>
    <t>дезодорант мужской vichy</t>
  </si>
  <si>
    <t xml:space="preserve">светящиеся презервативы </t>
  </si>
  <si>
    <t xml:space="preserve">корм для щенков мелких пород </t>
  </si>
  <si>
    <t>zarina белая рубашка</t>
  </si>
  <si>
    <t xml:space="preserve">чечевица красная </t>
  </si>
  <si>
    <t>наполнитель синтепон 100</t>
  </si>
  <si>
    <t>beaulis</t>
  </si>
  <si>
    <t>рунеил</t>
  </si>
  <si>
    <t>термос 1.8 л</t>
  </si>
  <si>
    <t>lovelin cosmetics шампунь</t>
  </si>
  <si>
    <t>легхол женский</t>
  </si>
  <si>
    <t>коробка для хранения пластиковая</t>
  </si>
  <si>
    <t>перчатки для стройки</t>
  </si>
  <si>
    <t>пальто трикотажное женское</t>
  </si>
  <si>
    <t xml:space="preserve">наклейка на айфон </t>
  </si>
  <si>
    <t>басаножки  женские</t>
  </si>
  <si>
    <t>топики черные</t>
  </si>
  <si>
    <t>таблетки детралекс</t>
  </si>
  <si>
    <t>матацикл</t>
  </si>
  <si>
    <t>алмазная мозаика лягушка</t>
  </si>
  <si>
    <t>все закончиться на нас</t>
  </si>
  <si>
    <t>подставка под пластинки</t>
  </si>
  <si>
    <t>пульверизатор для воды помповый</t>
  </si>
  <si>
    <t>свитшоты с аниме</t>
  </si>
  <si>
    <t>футболка автоспорт</t>
  </si>
  <si>
    <t>тампоны российские</t>
  </si>
  <si>
    <t>сарафан для дома женский</t>
  </si>
  <si>
    <t>книги вышивка</t>
  </si>
  <si>
    <t>пижама для улицы</t>
  </si>
  <si>
    <t>фломастеры bic</t>
  </si>
  <si>
    <t xml:space="preserve">кружка фарфоровая </t>
  </si>
  <si>
    <t>ароматизатор в машину елочка</t>
  </si>
  <si>
    <t>33516559</t>
  </si>
  <si>
    <t>lunari</t>
  </si>
  <si>
    <t>полиэфирный шнур 4мм</t>
  </si>
  <si>
    <t>шорты на лето для мальчика</t>
  </si>
  <si>
    <t>глисс кур для волос шампунь</t>
  </si>
  <si>
    <t xml:space="preserve">чехол на самсунг s10e </t>
  </si>
  <si>
    <t xml:space="preserve">мандалы </t>
  </si>
  <si>
    <t>чехол на телефон редми 8 а</t>
  </si>
  <si>
    <t>щетки электродвигателя</t>
  </si>
  <si>
    <t>алюминевая кружка</t>
  </si>
  <si>
    <t>43587772</t>
  </si>
  <si>
    <t>proplan для щенков</t>
  </si>
  <si>
    <t>масло для малыша</t>
  </si>
  <si>
    <t xml:space="preserve">сахаразаменитель </t>
  </si>
  <si>
    <t>xiaomi dreame bot l10 pro</t>
  </si>
  <si>
    <t>муслин пижама</t>
  </si>
  <si>
    <t>focus point</t>
  </si>
  <si>
    <t>тент для бассейн</t>
  </si>
  <si>
    <t>крышка пробковая</t>
  </si>
  <si>
    <t>магнит для лечения</t>
  </si>
  <si>
    <t>расческа для йорков</t>
  </si>
  <si>
    <t>спортивный костюм флисовый</t>
  </si>
  <si>
    <t>насадки на зубную щетку philips</t>
  </si>
  <si>
    <t>вбаксы</t>
  </si>
  <si>
    <t>защита на камеру iphone 13 pro</t>
  </si>
  <si>
    <t xml:space="preserve">светодиодная гирлянда </t>
  </si>
  <si>
    <t>автомобильная москитная сетка</t>
  </si>
  <si>
    <t>русские бренды</t>
  </si>
  <si>
    <t>gls pharmaceuticals здоровье</t>
  </si>
  <si>
    <t>рулонные шторы с принтом</t>
  </si>
  <si>
    <t>женские футболки бифри</t>
  </si>
  <si>
    <t>манжеты для тонометра</t>
  </si>
  <si>
    <t xml:space="preserve">найк одежда </t>
  </si>
  <si>
    <t>5000 рублей купюры</t>
  </si>
  <si>
    <t>ваку</t>
  </si>
  <si>
    <t>ромашка аптечная в пакетиках</t>
  </si>
  <si>
    <t>сумка женская маленькая розовая</t>
  </si>
  <si>
    <t>замшевые женские туфли</t>
  </si>
  <si>
    <t>защитное стекло на хонор 9х лайт</t>
  </si>
  <si>
    <t>royal canin sterilised для собак</t>
  </si>
  <si>
    <t>запчасти стиральной машины</t>
  </si>
  <si>
    <t>ksl телевизор</t>
  </si>
  <si>
    <t xml:space="preserve">айпат </t>
  </si>
  <si>
    <t>,tkst rtls</t>
  </si>
  <si>
    <t>adria go контактные линзы</t>
  </si>
  <si>
    <t>вкладыши для груди avent</t>
  </si>
  <si>
    <t>я забыл умереть</t>
  </si>
  <si>
    <t>серьги шары серебро позолота</t>
  </si>
  <si>
    <t>манга у коми проблемы с общением</t>
  </si>
  <si>
    <t>71793306</t>
  </si>
  <si>
    <t xml:space="preserve">рубашка zolla </t>
  </si>
  <si>
    <t>77718335</t>
  </si>
  <si>
    <t>наушники с микрафоном</t>
  </si>
  <si>
    <t>коврик раскройный а5</t>
  </si>
  <si>
    <t>топ белый длинный</t>
  </si>
  <si>
    <t>воспоминания эманон</t>
  </si>
  <si>
    <t>набор браслетов для девочки</t>
  </si>
  <si>
    <t>color motion</t>
  </si>
  <si>
    <t>от звукоподражания к словам</t>
  </si>
  <si>
    <t>белое платье с фонариками</t>
  </si>
  <si>
    <t>футляр для детской зубной щетки</t>
  </si>
  <si>
    <t>пекто</t>
  </si>
  <si>
    <t xml:space="preserve">соска nuk </t>
  </si>
  <si>
    <t>74356977</t>
  </si>
  <si>
    <t xml:space="preserve">деревянная лопатка </t>
  </si>
  <si>
    <t>свитер тактический</t>
  </si>
  <si>
    <t>32556299</t>
  </si>
  <si>
    <t>палатки 2 местные</t>
  </si>
  <si>
    <t xml:space="preserve">свитер огонь </t>
  </si>
  <si>
    <t>впн</t>
  </si>
  <si>
    <t>мусорное ведро железное</t>
  </si>
  <si>
    <t>купальник женский инфинити</t>
  </si>
  <si>
    <t>39414635</t>
  </si>
  <si>
    <t>love beauty&amp;planet гель для душа</t>
  </si>
  <si>
    <t>наклейка с попой</t>
  </si>
  <si>
    <t>самозатвердевающий пластик</t>
  </si>
  <si>
    <t>тонкая джинса</t>
  </si>
  <si>
    <t>женский сарафан в пол</t>
  </si>
  <si>
    <t>сьедобный лубрикант</t>
  </si>
  <si>
    <t>чехол для джойстика</t>
  </si>
  <si>
    <t>adidas comfort</t>
  </si>
  <si>
    <t xml:space="preserve">центральный замок для автомобиля </t>
  </si>
  <si>
    <t>браслет шунгитовый</t>
  </si>
  <si>
    <t xml:space="preserve">плакаты геншин </t>
  </si>
  <si>
    <t>спицы для вязания чулочные</t>
  </si>
  <si>
    <t>украшения браслет</t>
  </si>
  <si>
    <t>rba manto aio</t>
  </si>
  <si>
    <t>приучатель к туалету</t>
  </si>
  <si>
    <t>крем для дица с spf</t>
  </si>
  <si>
    <t>миска для грызунов керамика</t>
  </si>
  <si>
    <t>zirtek</t>
  </si>
  <si>
    <t xml:space="preserve">крем алоэ </t>
  </si>
  <si>
    <t>face wash</t>
  </si>
  <si>
    <t xml:space="preserve">туба </t>
  </si>
  <si>
    <t>держатель ковриков для автомойки</t>
  </si>
  <si>
    <t>рубашка reserved</t>
  </si>
  <si>
    <t>экран на honor 8a</t>
  </si>
  <si>
    <t>nik molle</t>
  </si>
  <si>
    <t>кухонные принадлежности набор</t>
  </si>
  <si>
    <t>плед 200х220 бирюзовый</t>
  </si>
  <si>
    <t>бусины для лица</t>
  </si>
  <si>
    <t>шляпа с сеткой от комаров</t>
  </si>
  <si>
    <t>зарядка лайтинг</t>
  </si>
  <si>
    <t>грач</t>
  </si>
  <si>
    <t>сальвадор дали лагуна</t>
  </si>
  <si>
    <t>футболка с сердцем женская</t>
  </si>
  <si>
    <t>одежда бдсм</t>
  </si>
  <si>
    <t xml:space="preserve">кеды белые для мальчика </t>
  </si>
  <si>
    <t>женская юбка на запах</t>
  </si>
  <si>
    <t>бра золото</t>
  </si>
  <si>
    <t>топ с рукавами на пуговицах</t>
  </si>
  <si>
    <t xml:space="preserve">игры с водой </t>
  </si>
  <si>
    <t>шапка косметическая</t>
  </si>
  <si>
    <t>глория джинс купальник детский</t>
  </si>
  <si>
    <t>повязка волос для фиксации</t>
  </si>
  <si>
    <t>горечь</t>
  </si>
  <si>
    <t>чехол на iphone 13 pro max силиконовый</t>
  </si>
  <si>
    <t>магнитные закладки канцелярские товары</t>
  </si>
  <si>
    <t>костюм спортивный bodo</t>
  </si>
  <si>
    <t>небулайзер b.well</t>
  </si>
  <si>
    <t>платья женские италия</t>
  </si>
  <si>
    <t>наклейки для стен в детскую спальню</t>
  </si>
  <si>
    <t xml:space="preserve">мячик для собаки </t>
  </si>
  <si>
    <t xml:space="preserve">divage для губ </t>
  </si>
  <si>
    <t>продукт жизнедеятельности личинок восковой моли</t>
  </si>
  <si>
    <t>красная туника</t>
  </si>
  <si>
    <t>носки мужские для спорта</t>
  </si>
  <si>
    <t>ротанговая корзина</t>
  </si>
  <si>
    <t>46570584</t>
  </si>
  <si>
    <t>наполнитель для кошачьего туалета глина</t>
  </si>
  <si>
    <t>стекло для хонор 50 лайт</t>
  </si>
  <si>
    <t>ручка на веревке</t>
  </si>
  <si>
    <t>спрец</t>
  </si>
  <si>
    <t>кофта с капюшоном на мальчика</t>
  </si>
  <si>
    <t>черные часы</t>
  </si>
  <si>
    <t>бокс деревянный</t>
  </si>
  <si>
    <t>чай санкт петербург</t>
  </si>
  <si>
    <t>персональный испаритель</t>
  </si>
  <si>
    <t>подарочный комплект</t>
  </si>
  <si>
    <t>лекальная линейка</t>
  </si>
  <si>
    <t xml:space="preserve">зара платья </t>
  </si>
  <si>
    <t>рукав для тату</t>
  </si>
  <si>
    <t>поводок рулетка флекси</t>
  </si>
  <si>
    <t xml:space="preserve">кабель акустический </t>
  </si>
  <si>
    <t>подушка с ворсом</t>
  </si>
  <si>
    <t>форнитура для сумок</t>
  </si>
  <si>
    <t>комплекс для снижения веса</t>
  </si>
  <si>
    <t>бейблей берст.такара томи</t>
  </si>
  <si>
    <t>сумка для катушки</t>
  </si>
  <si>
    <t>пижама 12 лет</t>
  </si>
  <si>
    <t>колонка алиса станция мини</t>
  </si>
  <si>
    <t>подставки под удочку</t>
  </si>
  <si>
    <t>платье нинель</t>
  </si>
  <si>
    <t xml:space="preserve">корсет со стразами </t>
  </si>
  <si>
    <t>столик для кормления кукол</t>
  </si>
  <si>
    <t>трусики интим</t>
  </si>
  <si>
    <t>для стирки кондиционер</t>
  </si>
  <si>
    <t>линзы для глаз розовые</t>
  </si>
  <si>
    <t>5544385</t>
  </si>
  <si>
    <t>fitera</t>
  </si>
  <si>
    <t>угловой карниз в ванную</t>
  </si>
  <si>
    <t>пастельное белье евро сатин</t>
  </si>
  <si>
    <t>светильники уличные белого цвета</t>
  </si>
  <si>
    <t>бвссейн</t>
  </si>
  <si>
    <t>пленка на samsung а51</t>
  </si>
  <si>
    <t>mountain power</t>
  </si>
  <si>
    <t>brodyuk</t>
  </si>
  <si>
    <t>samsung a30s экран</t>
  </si>
  <si>
    <t>мешок для микроволновки</t>
  </si>
  <si>
    <t>бортовой компьютер 2114</t>
  </si>
  <si>
    <t>платье латвия</t>
  </si>
  <si>
    <t>collonil carbon pro</t>
  </si>
  <si>
    <t>машинка для плетения браслетов</t>
  </si>
  <si>
    <t>profcosmo</t>
  </si>
  <si>
    <t>бокс с мияги</t>
  </si>
  <si>
    <t>65332300</t>
  </si>
  <si>
    <t>панда фигурка</t>
  </si>
  <si>
    <t>кормушки для циплят</t>
  </si>
  <si>
    <t xml:space="preserve">анна и эльза </t>
  </si>
  <si>
    <t>кепка ax</t>
  </si>
  <si>
    <t>краска доя волос красная</t>
  </si>
  <si>
    <t>homedecor</t>
  </si>
  <si>
    <t>triple s</t>
  </si>
  <si>
    <t>топ tommy</t>
  </si>
  <si>
    <t>коллаген растительный</t>
  </si>
  <si>
    <t>нейлоновая нитка</t>
  </si>
  <si>
    <t>свечи для торта три кота</t>
  </si>
  <si>
    <t>одноразовые стаканчики для десерта</t>
  </si>
  <si>
    <t>гель для ногтей рунейл</t>
  </si>
  <si>
    <t>линзы гуль</t>
  </si>
  <si>
    <t>ремень грм 2110</t>
  </si>
  <si>
    <t>рубашка хб женская</t>
  </si>
  <si>
    <t>пижамы сексуальные</t>
  </si>
  <si>
    <t xml:space="preserve">гель для купания детский </t>
  </si>
  <si>
    <t xml:space="preserve">футболка с поцелуями </t>
  </si>
  <si>
    <t>микросетка</t>
  </si>
  <si>
    <t>альбом для монет оптима</t>
  </si>
  <si>
    <t>грудной протез</t>
  </si>
  <si>
    <t>набор с велосипедками</t>
  </si>
  <si>
    <t xml:space="preserve">мигалки на велосипед </t>
  </si>
  <si>
    <t>колье из розового кварца</t>
  </si>
  <si>
    <t>страстоцвет</t>
  </si>
  <si>
    <t>шнурки белые 80 см</t>
  </si>
  <si>
    <t>макароны их твердых сортов 5 кг</t>
  </si>
  <si>
    <t xml:space="preserve">флакс </t>
  </si>
  <si>
    <t>пэт лист</t>
  </si>
  <si>
    <t>кольцо женское бабочка</t>
  </si>
  <si>
    <t>происхождение видов</t>
  </si>
  <si>
    <t>speedo спортивные аксессуары</t>
  </si>
  <si>
    <t>33308822</t>
  </si>
  <si>
    <t>площадка торцевая</t>
  </si>
  <si>
    <t>xfcs yfcntyyst</t>
  </si>
  <si>
    <t>женская обувь лето сабо</t>
  </si>
  <si>
    <t>зарядк</t>
  </si>
  <si>
    <t>слепочный материал</t>
  </si>
  <si>
    <t>утронорм</t>
  </si>
  <si>
    <t>песочник нарядный</t>
  </si>
  <si>
    <t>румяна velvet</t>
  </si>
  <si>
    <t>машинка для обуви</t>
  </si>
  <si>
    <t xml:space="preserve">shakira </t>
  </si>
  <si>
    <t>20 ден колготки</t>
  </si>
  <si>
    <t xml:space="preserve">свадебное белье </t>
  </si>
  <si>
    <t>67866667</t>
  </si>
  <si>
    <t>ps карта</t>
  </si>
  <si>
    <t>люси фоли</t>
  </si>
  <si>
    <t>уход для блонда</t>
  </si>
  <si>
    <t>26939620</t>
  </si>
  <si>
    <t>платья лен большие размеры</t>
  </si>
  <si>
    <t>блузка женская коричневая</t>
  </si>
  <si>
    <t>лак акриловый мебельный</t>
  </si>
  <si>
    <t>бейсболка гуччи</t>
  </si>
  <si>
    <t>рукомойник на дачу</t>
  </si>
  <si>
    <t>коса для травы электрическая</t>
  </si>
  <si>
    <t>viktoria stenova</t>
  </si>
  <si>
    <t>тушь майбилин</t>
  </si>
  <si>
    <t>черные брюки оверсайз</t>
  </si>
  <si>
    <t>71614383</t>
  </si>
  <si>
    <t>пробиотики для собак</t>
  </si>
  <si>
    <t>заглушки для шнурков</t>
  </si>
  <si>
    <t>зонт динозавр</t>
  </si>
  <si>
    <t xml:space="preserve">совет да любовь </t>
  </si>
  <si>
    <t>paracord</t>
  </si>
  <si>
    <t>стекло для камеры айфон 11</t>
  </si>
  <si>
    <t>сироп поп корн</t>
  </si>
  <si>
    <t>18522655</t>
  </si>
  <si>
    <t>nooch</t>
  </si>
  <si>
    <t>корчеватель</t>
  </si>
  <si>
    <t>artelio</t>
  </si>
  <si>
    <t>сковорода для блинов tefal</t>
  </si>
  <si>
    <t>фермер гуд</t>
  </si>
  <si>
    <t>игрушка змея мягкая</t>
  </si>
  <si>
    <t xml:space="preserve">черное пальто </t>
  </si>
  <si>
    <t>прищепки концелярские</t>
  </si>
  <si>
    <t>амд</t>
  </si>
  <si>
    <t xml:space="preserve">станок для заточки </t>
  </si>
  <si>
    <t xml:space="preserve">носки медицинские </t>
  </si>
  <si>
    <t>sarah jessica parker lovely</t>
  </si>
  <si>
    <t>серьги пусеты шарики</t>
  </si>
  <si>
    <t>цветы каллы</t>
  </si>
  <si>
    <t>семена зелень для балкона</t>
  </si>
  <si>
    <t>книги по шитью и крою</t>
  </si>
  <si>
    <t>обувница тканевая</t>
  </si>
  <si>
    <t>очки jagermeister</t>
  </si>
  <si>
    <t>mirey топ</t>
  </si>
  <si>
    <t>планшет для бумаги а3</t>
  </si>
  <si>
    <t xml:space="preserve">крестильная рубашка для девочки </t>
  </si>
  <si>
    <t>юбка тениснач</t>
  </si>
  <si>
    <t>поло ральф лорен</t>
  </si>
  <si>
    <t>чекер стразы</t>
  </si>
  <si>
    <t>bamboola</t>
  </si>
  <si>
    <t>мазари</t>
  </si>
  <si>
    <t>жилет для подростка утепленный</t>
  </si>
  <si>
    <t>ролики на мальчика</t>
  </si>
  <si>
    <t xml:space="preserve">каттер </t>
  </si>
  <si>
    <t>рак знак зодиака</t>
  </si>
  <si>
    <t>топ для занятия спортом</t>
  </si>
  <si>
    <t>ретинол 1%</t>
  </si>
  <si>
    <t>levrana пенка для умывания</t>
  </si>
  <si>
    <t>гель для типсов</t>
  </si>
  <si>
    <t>58206725</t>
  </si>
  <si>
    <t>кулон со спонжем</t>
  </si>
  <si>
    <t>слизун</t>
  </si>
  <si>
    <t>зарядное для айфон 6</t>
  </si>
  <si>
    <t xml:space="preserve">airdots 3 </t>
  </si>
  <si>
    <t>лалафанфан кот</t>
  </si>
  <si>
    <t>игра на xbox 360</t>
  </si>
  <si>
    <t xml:space="preserve">штаны мужские пижамные </t>
  </si>
  <si>
    <t>сыворотка для коррекции морщин актив</t>
  </si>
  <si>
    <t xml:space="preserve">дольче милк крем </t>
  </si>
  <si>
    <t>nutrilon комфорт 2</t>
  </si>
  <si>
    <t>трафареты алфавит</t>
  </si>
  <si>
    <t>полотенце махровое 70х140 белое</t>
  </si>
  <si>
    <t>тренажёр по чтению 1 класс</t>
  </si>
  <si>
    <t>cope</t>
  </si>
  <si>
    <t>джинсовые легинсы</t>
  </si>
  <si>
    <t>купальник женский бифри</t>
  </si>
  <si>
    <t>сайбекс</t>
  </si>
  <si>
    <t>костюмы унисекс</t>
  </si>
  <si>
    <t>крем zeitun</t>
  </si>
  <si>
    <t>сетка для купания кошек</t>
  </si>
  <si>
    <t>каша кедровая</t>
  </si>
  <si>
    <t>серстреминг</t>
  </si>
  <si>
    <t>грунтовка для ногтей</t>
  </si>
  <si>
    <t>гель для открытия пор</t>
  </si>
  <si>
    <t>mi a2 xiaomi</t>
  </si>
  <si>
    <t xml:space="preserve">хаги ваги футболки </t>
  </si>
  <si>
    <t>оверсайз свитер мужской</t>
  </si>
  <si>
    <t>клатч с бусинами</t>
  </si>
  <si>
    <t>тропические фрукты</t>
  </si>
  <si>
    <t>брюки женские летние белоруссия</t>
  </si>
  <si>
    <t>топливный фильтр солярис</t>
  </si>
  <si>
    <t>опора амортизатора</t>
  </si>
  <si>
    <t>босоножки женские араз</t>
  </si>
  <si>
    <t>тим штаны</t>
  </si>
  <si>
    <t>devente карандаши</t>
  </si>
  <si>
    <t>hilzz набор кухонных принадлежностей</t>
  </si>
  <si>
    <t>ручное мыло</t>
  </si>
  <si>
    <t>scoot</t>
  </si>
  <si>
    <t>развивающий музыкальный коврик</t>
  </si>
  <si>
    <t>лабиринты ехо</t>
  </si>
  <si>
    <t>205/55/16</t>
  </si>
  <si>
    <t>15690891</t>
  </si>
  <si>
    <t>база каучуковая для гель лака</t>
  </si>
  <si>
    <t>женские туфли рикер</t>
  </si>
  <si>
    <t>рудольфов прамен</t>
  </si>
  <si>
    <t>шампунь для милированных волос</t>
  </si>
  <si>
    <t xml:space="preserve">худеть </t>
  </si>
  <si>
    <t>одежда из узбекистана</t>
  </si>
  <si>
    <t>шлёпанцы мужские puma</t>
  </si>
  <si>
    <t>2389271</t>
  </si>
  <si>
    <t>фонарь от солнечной батареи</t>
  </si>
  <si>
    <t>термобоксы</t>
  </si>
  <si>
    <t>футболка женская твоё оверсайз</t>
  </si>
  <si>
    <t>дискорд</t>
  </si>
  <si>
    <t>смарт часы фитнес</t>
  </si>
  <si>
    <t>сумки лав репаблик</t>
  </si>
  <si>
    <t>rich bich</t>
  </si>
  <si>
    <t>фартук школьный для девочки</t>
  </si>
  <si>
    <t>pole dance костюм</t>
  </si>
  <si>
    <t>удобрение для плодовых</t>
  </si>
  <si>
    <t>подвеска kuromi</t>
  </si>
  <si>
    <t>trusselya</t>
  </si>
  <si>
    <t>шапочка для девочки на лето</t>
  </si>
  <si>
    <t>брюки мальчик синие</t>
  </si>
  <si>
    <t>бутылочка для новорожденного</t>
  </si>
  <si>
    <t>деревянная ступка</t>
  </si>
  <si>
    <t xml:space="preserve">тоусы мужские </t>
  </si>
  <si>
    <t xml:space="preserve">ботильоны женские весна </t>
  </si>
  <si>
    <t>капалин для педикюра</t>
  </si>
  <si>
    <t>born to be wear</t>
  </si>
  <si>
    <t>защита на дверные ручки</t>
  </si>
  <si>
    <t>81724241</t>
  </si>
  <si>
    <t>корсет полужесткий</t>
  </si>
  <si>
    <t>подушка 50х70 латекс</t>
  </si>
  <si>
    <t>из печи</t>
  </si>
  <si>
    <t>вафкльница</t>
  </si>
  <si>
    <t>цемент м500</t>
  </si>
  <si>
    <t>толстой воскресенье</t>
  </si>
  <si>
    <t>лего техник экскаватор</t>
  </si>
  <si>
    <t>тумба мастера</t>
  </si>
  <si>
    <t>бермулы</t>
  </si>
  <si>
    <t xml:space="preserve">ekitto </t>
  </si>
  <si>
    <t>сумка овечка</t>
  </si>
  <si>
    <t xml:space="preserve">топы оверсайз </t>
  </si>
  <si>
    <t>kitchen посуда</t>
  </si>
  <si>
    <t>эспарцет</t>
  </si>
  <si>
    <t>arko nem</t>
  </si>
  <si>
    <t>игрушка мальчик</t>
  </si>
  <si>
    <t>вивамикс</t>
  </si>
  <si>
    <t>для начальной школы</t>
  </si>
  <si>
    <t>барный стакан</t>
  </si>
  <si>
    <t>за 100 руб</t>
  </si>
  <si>
    <t>кеды converse белые</t>
  </si>
  <si>
    <t>скраб шоколад</t>
  </si>
  <si>
    <t>43996728</t>
  </si>
  <si>
    <t>purc</t>
  </si>
  <si>
    <t>какаши хатаке</t>
  </si>
  <si>
    <t>клей для силикона</t>
  </si>
  <si>
    <t xml:space="preserve">крепыш </t>
  </si>
  <si>
    <t xml:space="preserve">платочки носовые </t>
  </si>
  <si>
    <t>72657654</t>
  </si>
  <si>
    <t>коврик для мыши с принтом</t>
  </si>
  <si>
    <t>подушка дедушке</t>
  </si>
  <si>
    <t>турция футболки женские</t>
  </si>
  <si>
    <t xml:space="preserve">бибикар </t>
  </si>
  <si>
    <t>смазка для пластика</t>
  </si>
  <si>
    <t>ариель порошок 15</t>
  </si>
  <si>
    <t>солонка из дерева</t>
  </si>
  <si>
    <t>раздвижная форма для выпечки</t>
  </si>
  <si>
    <t>77504675</t>
  </si>
  <si>
    <t>wl toys</t>
  </si>
  <si>
    <t>деревянные сказки</t>
  </si>
  <si>
    <t>бейсболка пикачу</t>
  </si>
  <si>
    <t>лейки для цветов</t>
  </si>
  <si>
    <t>стол садовый овальный</t>
  </si>
  <si>
    <t xml:space="preserve">huawei p20 pro </t>
  </si>
  <si>
    <t>45949968</t>
  </si>
  <si>
    <t>7691247</t>
  </si>
  <si>
    <t>кофе в зернах kimbo</t>
  </si>
  <si>
    <t>органайзер для косметике</t>
  </si>
  <si>
    <t xml:space="preserve">мусульманский платок </t>
  </si>
  <si>
    <t>губка для мытья бутылок</t>
  </si>
  <si>
    <t>ahu lingerie</t>
  </si>
  <si>
    <t>накдейки</t>
  </si>
  <si>
    <t>елена бортникова развиваем</t>
  </si>
  <si>
    <t>бальзам дольче милк</t>
  </si>
  <si>
    <t>защитное стекло реалми с 11</t>
  </si>
  <si>
    <t>наволочка 70х70 ночь нежна</t>
  </si>
  <si>
    <t>чехол на телефон хуавей п смарт</t>
  </si>
  <si>
    <t>налокотники и наколенники</t>
  </si>
  <si>
    <t>чайник электрический 1л</t>
  </si>
  <si>
    <t>платье больших размеров летние</t>
  </si>
  <si>
    <t>белое платье в рубчик</t>
  </si>
  <si>
    <t>подставка под маркеры для скетчинга</t>
  </si>
  <si>
    <t>перчатки одноразовые целофановые</t>
  </si>
  <si>
    <t xml:space="preserve">длинная белая рубашка </t>
  </si>
  <si>
    <t xml:space="preserve">nails </t>
  </si>
  <si>
    <t>коктель герболайф</t>
  </si>
  <si>
    <t>прокладки послеоперационные</t>
  </si>
  <si>
    <t>из натуральной кожи</t>
  </si>
  <si>
    <t>suprunov kids</t>
  </si>
  <si>
    <t>матирующая маска</t>
  </si>
  <si>
    <t>продуваемая расческа</t>
  </si>
  <si>
    <t>лиф купальный без лямок</t>
  </si>
  <si>
    <t>рубашка женская белая с рисунком</t>
  </si>
  <si>
    <t>обж 7 класс</t>
  </si>
  <si>
    <t xml:space="preserve">императорский фарфоровый завод </t>
  </si>
  <si>
    <t>житкая подводка</t>
  </si>
  <si>
    <t>испаритель ez</t>
  </si>
  <si>
    <t>розовая цепочка</t>
  </si>
  <si>
    <t>karitelix</t>
  </si>
  <si>
    <t>косьюмы</t>
  </si>
  <si>
    <t>berkley рыбалка</t>
  </si>
  <si>
    <t xml:space="preserve">наушник. </t>
  </si>
  <si>
    <t>calvers</t>
  </si>
  <si>
    <t>пукалка</t>
  </si>
  <si>
    <t>жидкий освежитель воздуха</t>
  </si>
  <si>
    <t>носки женские fila</t>
  </si>
  <si>
    <t>браслет с хеллоу китти</t>
  </si>
  <si>
    <t>ножи пластиковые</t>
  </si>
  <si>
    <t>adidas originals ozweego</t>
  </si>
  <si>
    <t>трусы женские принт</t>
  </si>
  <si>
    <t xml:space="preserve">набор врача </t>
  </si>
  <si>
    <t>x trail t32</t>
  </si>
  <si>
    <t>мега щенки щенячий патруль игрушки</t>
  </si>
  <si>
    <t>шары металик</t>
  </si>
  <si>
    <t xml:space="preserve">электрические зубные щетки детские </t>
  </si>
  <si>
    <t>массажный коврик для ванны</t>
  </si>
  <si>
    <t>купальник женский nike</t>
  </si>
  <si>
    <t>сковородка для омлета</t>
  </si>
  <si>
    <t>зажги меня</t>
  </si>
  <si>
    <t>стразы на шею</t>
  </si>
  <si>
    <t>кроссовки puma rs</t>
  </si>
  <si>
    <t>патчи наращивание ресниц</t>
  </si>
  <si>
    <t>лак для ногтей лимонный</t>
  </si>
  <si>
    <t xml:space="preserve">полесье игрушки </t>
  </si>
  <si>
    <t>галоши детские летние</t>
  </si>
  <si>
    <t>41606343</t>
  </si>
  <si>
    <t>комплект из книг</t>
  </si>
  <si>
    <t>кросовки мужские зимние</t>
  </si>
  <si>
    <t>хоккейная изолента</t>
  </si>
  <si>
    <t>подлокотник опель астра j</t>
  </si>
  <si>
    <t>утюжка</t>
  </si>
  <si>
    <t>10092661</t>
  </si>
  <si>
    <t>поясная сумка brawl stars</t>
  </si>
  <si>
    <t>отвертка torx</t>
  </si>
  <si>
    <t>case iphone</t>
  </si>
  <si>
    <t>занавески сетка</t>
  </si>
  <si>
    <t>летняя одежда женщины</t>
  </si>
  <si>
    <t>кольцевая лампа для маникюра</t>
  </si>
  <si>
    <t>daniella</t>
  </si>
  <si>
    <t>gloria jeans сланцы</t>
  </si>
  <si>
    <t>ложка пластмассовая</t>
  </si>
  <si>
    <t>terranova для женщин одежда</t>
  </si>
  <si>
    <t>чехол карты</t>
  </si>
  <si>
    <t>сумка дорожная легкая</t>
  </si>
  <si>
    <t>просалон</t>
  </si>
  <si>
    <t xml:space="preserve">ps2 </t>
  </si>
  <si>
    <t>аксессуары лада гранта</t>
  </si>
  <si>
    <t>подставка под пульты</t>
  </si>
  <si>
    <t>brusko жидкость без никотина</t>
  </si>
  <si>
    <t xml:space="preserve">термо бигуди </t>
  </si>
  <si>
    <t>рюкзак для формы</t>
  </si>
  <si>
    <t>yammi</t>
  </si>
  <si>
    <t>эпика кондиционер</t>
  </si>
  <si>
    <t>духи с феромонами 3</t>
  </si>
  <si>
    <t>посуда бравл старс</t>
  </si>
  <si>
    <t>масло для носа</t>
  </si>
  <si>
    <t>разделочная доска маленькая</t>
  </si>
  <si>
    <t>shaik 157</t>
  </si>
  <si>
    <t xml:space="preserve">краска по металу </t>
  </si>
  <si>
    <t>гарниер маска</t>
  </si>
  <si>
    <t>релиз для лука</t>
  </si>
  <si>
    <t>панда конфеты</t>
  </si>
  <si>
    <t>велосипед детский трёхколёсный с ручкой</t>
  </si>
  <si>
    <t>6438526</t>
  </si>
  <si>
    <t>холдеры</t>
  </si>
  <si>
    <t>чехол для samsung galaxy s20</t>
  </si>
  <si>
    <t>процессор 1151</t>
  </si>
  <si>
    <t>белые платья на лето</t>
  </si>
  <si>
    <t>брелок горох</t>
  </si>
  <si>
    <t>xiaomi redmi note 4x чехол</t>
  </si>
  <si>
    <t>футболка bugs bunny</t>
  </si>
  <si>
    <t xml:space="preserve">семён </t>
  </si>
  <si>
    <t>эпоксидная смола resin art</t>
  </si>
  <si>
    <t xml:space="preserve">яркие штаны </t>
  </si>
  <si>
    <t>58033821</t>
  </si>
  <si>
    <t>44163688</t>
  </si>
  <si>
    <t>мягкие игрушки.</t>
  </si>
  <si>
    <t>кондиционер умка</t>
  </si>
  <si>
    <t>гарнитуры bluetooth</t>
  </si>
  <si>
    <t>рубашка шорты комплект</t>
  </si>
  <si>
    <t>футболки 90х</t>
  </si>
  <si>
    <t>нейрозарядка</t>
  </si>
  <si>
    <t>caviar шампунь</t>
  </si>
  <si>
    <t>jibclip</t>
  </si>
  <si>
    <t>тафт мусс</t>
  </si>
  <si>
    <t xml:space="preserve">мужская обувь кроссовки </t>
  </si>
  <si>
    <t>nikk mole пинцет</t>
  </si>
  <si>
    <t>сандали м+д</t>
  </si>
  <si>
    <t>невская акварель</t>
  </si>
  <si>
    <t>45384049</t>
  </si>
  <si>
    <t>192870 узел шпинделя газонокосилки заменяет ariens для husqvarna</t>
  </si>
  <si>
    <t>шлепанцы женские летние кожаные</t>
  </si>
  <si>
    <t>книги для девочек 11 лет</t>
  </si>
  <si>
    <t>серьги с позолотой серебрянные</t>
  </si>
  <si>
    <t>тайна запечного сверчка</t>
  </si>
  <si>
    <t>49995133</t>
  </si>
  <si>
    <t>мыло туалетное твердое чистая линия</t>
  </si>
  <si>
    <t>аккамулятор для мотоцикла</t>
  </si>
  <si>
    <t>купить в кредит</t>
  </si>
  <si>
    <t>мешок для обуви берлинго</t>
  </si>
  <si>
    <t>fabretti кошелек</t>
  </si>
  <si>
    <t>освежитель воздуха для дома глейд</t>
  </si>
  <si>
    <t>маска поросуживающая</t>
  </si>
  <si>
    <t>наряд на год</t>
  </si>
  <si>
    <t>патчи для ресниц гидрогелевые</t>
  </si>
  <si>
    <t>сковородка для печенья</t>
  </si>
  <si>
    <t>инструмент для кожевника</t>
  </si>
  <si>
    <t xml:space="preserve">удлинитель катушка </t>
  </si>
  <si>
    <t>denzel садовая техника</t>
  </si>
  <si>
    <t>ясинская</t>
  </si>
  <si>
    <t>цепочка мусульманская</t>
  </si>
  <si>
    <t>носки детские с авокадо</t>
  </si>
  <si>
    <t xml:space="preserve">псалтырь </t>
  </si>
  <si>
    <t xml:space="preserve">чехол на realme 8 pro </t>
  </si>
  <si>
    <t>клей для слаймов dr.fan</t>
  </si>
  <si>
    <t>выпускной одежда</t>
  </si>
  <si>
    <t>охотничьи костюмы</t>
  </si>
  <si>
    <t xml:space="preserve">благовонья </t>
  </si>
  <si>
    <t>футболка mint</t>
  </si>
  <si>
    <t>димия</t>
  </si>
  <si>
    <t>bigser</t>
  </si>
  <si>
    <t>тот самый юлия</t>
  </si>
  <si>
    <t>dormi boss</t>
  </si>
  <si>
    <t>для дульки</t>
  </si>
  <si>
    <t>штора для окна</t>
  </si>
  <si>
    <t>подиум приора</t>
  </si>
  <si>
    <t>черный дозатор</t>
  </si>
  <si>
    <t>чистилка для наушников</t>
  </si>
  <si>
    <t>13550577</t>
  </si>
  <si>
    <t>versia женский</t>
  </si>
  <si>
    <t>мди</t>
  </si>
  <si>
    <t>фармазин</t>
  </si>
  <si>
    <t>длиные летние платья</t>
  </si>
  <si>
    <t>комплект для девочки шорты и футболка</t>
  </si>
  <si>
    <t>трубочки для выпечки</t>
  </si>
  <si>
    <t>шайба для утеплителя</t>
  </si>
  <si>
    <t>cooper vision biofinity</t>
  </si>
  <si>
    <t>аромат для дома кокос</t>
  </si>
  <si>
    <t>капсулы для стирки цветного белья</t>
  </si>
  <si>
    <t xml:space="preserve">платье а силуэта </t>
  </si>
  <si>
    <t xml:space="preserve">asus tuf gaming </t>
  </si>
  <si>
    <t>флаг третьего рейха</t>
  </si>
  <si>
    <t>набор для рисования картины</t>
  </si>
  <si>
    <t>модуль для телевизора</t>
  </si>
  <si>
    <t xml:space="preserve">сарафан женские </t>
  </si>
  <si>
    <t xml:space="preserve">детский бассейн с горкой </t>
  </si>
  <si>
    <t xml:space="preserve">клеевой стержень </t>
  </si>
  <si>
    <t>соколов цепочка мужская</t>
  </si>
  <si>
    <t>леди спистик</t>
  </si>
  <si>
    <t>колготки  женские</t>
  </si>
  <si>
    <t>интересные конфеты</t>
  </si>
  <si>
    <t>футболка magliera</t>
  </si>
  <si>
    <t>uspa рубашка</t>
  </si>
  <si>
    <t>wildis</t>
  </si>
  <si>
    <t>dr-1075</t>
  </si>
  <si>
    <t xml:space="preserve">чудское озеро </t>
  </si>
  <si>
    <t>тример xiaomi</t>
  </si>
  <si>
    <t>75476095</t>
  </si>
  <si>
    <t>моб</t>
  </si>
  <si>
    <t>avon spf</t>
  </si>
  <si>
    <t>обрезанная футболка</t>
  </si>
  <si>
    <t>твоё свитер</t>
  </si>
  <si>
    <t>joya cosmetics</t>
  </si>
  <si>
    <t>сладкий подарок мальчику</t>
  </si>
  <si>
    <t>вака для крыс</t>
  </si>
  <si>
    <t>гарньер умывалка</t>
  </si>
  <si>
    <t xml:space="preserve">леггинсы мужские </t>
  </si>
  <si>
    <t>платье принцессы эльзы</t>
  </si>
  <si>
    <t>ёко сан</t>
  </si>
  <si>
    <t>гель лаки для ногтей serebro</t>
  </si>
  <si>
    <t xml:space="preserve">торфяные таблетки </t>
  </si>
  <si>
    <t>салфетки под торт</t>
  </si>
  <si>
    <t>мыло сова</t>
  </si>
  <si>
    <t>краска пикассо</t>
  </si>
  <si>
    <t>ринопластика</t>
  </si>
  <si>
    <t>тент для бассейна 305 см</t>
  </si>
  <si>
    <t>канистра 3 литра</t>
  </si>
  <si>
    <t xml:space="preserve">подвесной органайзер для хранения </t>
  </si>
  <si>
    <t xml:space="preserve">пляжные сланцы </t>
  </si>
  <si>
    <t>железная дорога лего дупло</t>
  </si>
  <si>
    <t>marinka mandarinka</t>
  </si>
  <si>
    <t>для хранения инструмента</t>
  </si>
  <si>
    <t>английская книга</t>
  </si>
  <si>
    <t>платье рубашка красное</t>
  </si>
  <si>
    <t>stellary помада 05</t>
  </si>
  <si>
    <t>клинок рассекающий демонов сумка</t>
  </si>
  <si>
    <t>тонкая кофта мужская</t>
  </si>
  <si>
    <t>игрушки для маторики</t>
  </si>
  <si>
    <t>кузька</t>
  </si>
  <si>
    <t>gerhans мойка</t>
  </si>
  <si>
    <t>уходавая косметика</t>
  </si>
  <si>
    <t>гастеро комплекс</t>
  </si>
  <si>
    <t>испарители knight 80</t>
  </si>
  <si>
    <t>каодиган</t>
  </si>
  <si>
    <t xml:space="preserve">ручки для двери </t>
  </si>
  <si>
    <t>эмгумат</t>
  </si>
  <si>
    <t>мокасины mascotte</t>
  </si>
  <si>
    <t>телефоны айфон 12</t>
  </si>
  <si>
    <t>телефон samsung а</t>
  </si>
  <si>
    <t>защитное стекло на редми ноут 9 про</t>
  </si>
  <si>
    <t>фигурки игра в кальмара</t>
  </si>
  <si>
    <t>конверт на выписку из муслина</t>
  </si>
  <si>
    <t>вечернее длинное платье черное</t>
  </si>
  <si>
    <t>пожелания на свадьбу</t>
  </si>
  <si>
    <t>vicalina чайник</t>
  </si>
  <si>
    <t>жилет коричневый</t>
  </si>
  <si>
    <t>тетрадь предметная история</t>
  </si>
  <si>
    <t>водостойкие обои</t>
  </si>
  <si>
    <t>купальник 158-164</t>
  </si>
  <si>
    <t>мясное ассорти</t>
  </si>
  <si>
    <t>колаген для суставов</t>
  </si>
  <si>
    <t>джинсы с пуш ап</t>
  </si>
  <si>
    <t>тональный крем eveline 05</t>
  </si>
  <si>
    <t>оригинальный шнур apple</t>
  </si>
  <si>
    <t>тюль в гостиную под лен</t>
  </si>
  <si>
    <t>shock sugarbar</t>
  </si>
  <si>
    <t>serovski шорты</t>
  </si>
  <si>
    <t>наклейка ценник</t>
  </si>
  <si>
    <t>галька для сада</t>
  </si>
  <si>
    <t>славянское язычество</t>
  </si>
  <si>
    <t>12748495</t>
  </si>
  <si>
    <t>чехол для реалми 6</t>
  </si>
  <si>
    <t>косметика chanel</t>
  </si>
  <si>
    <t>marsmallow гель</t>
  </si>
  <si>
    <t>табличка не мусорить</t>
  </si>
  <si>
    <t xml:space="preserve">мягкая зубная щётка </t>
  </si>
  <si>
    <t>max mara духи</t>
  </si>
  <si>
    <t>набор скрепок</t>
  </si>
  <si>
    <t>майами</t>
  </si>
  <si>
    <t>32057687</t>
  </si>
  <si>
    <t>растяжки с днем рождения</t>
  </si>
  <si>
    <t xml:space="preserve">muse </t>
  </si>
  <si>
    <t>вафли рот фронт</t>
  </si>
  <si>
    <t>наклейки на ногти животные</t>
  </si>
  <si>
    <t>drain одежда</t>
  </si>
  <si>
    <t>ип токарев</t>
  </si>
  <si>
    <t>рюкзаки кожанные</t>
  </si>
  <si>
    <t>lkarnitin</t>
  </si>
  <si>
    <t>чехол оппо рено 5</t>
  </si>
  <si>
    <t>мужская футболка на резинке</t>
  </si>
  <si>
    <t>гарньер молочко солнцезащитное</t>
  </si>
  <si>
    <t>рефтамит</t>
  </si>
  <si>
    <t>кусачки для лески</t>
  </si>
  <si>
    <t>бальзам для волос эльсеф</t>
  </si>
  <si>
    <t>пчеловодства</t>
  </si>
  <si>
    <t>65535640</t>
  </si>
  <si>
    <t>35400829</t>
  </si>
  <si>
    <t>чипсы с креветкой</t>
  </si>
  <si>
    <t>бейсболка кепка женская летняя</t>
  </si>
  <si>
    <t>женская ветровка с подкладом</t>
  </si>
  <si>
    <t>села женская</t>
  </si>
  <si>
    <t xml:space="preserve">фоукты </t>
  </si>
  <si>
    <t>100 главных книг эксмо</t>
  </si>
  <si>
    <t>столешница для стиральной машины</t>
  </si>
  <si>
    <t>дезодарант нивеа</t>
  </si>
  <si>
    <t>лента атласная узкая</t>
  </si>
  <si>
    <t>рамки доя фото</t>
  </si>
  <si>
    <t>геталова</t>
  </si>
  <si>
    <t>цветочная башня</t>
  </si>
  <si>
    <t>платья летние в цветочек</t>
  </si>
  <si>
    <t>канат джутовый 12 мм</t>
  </si>
  <si>
    <t xml:space="preserve">двунитка </t>
  </si>
  <si>
    <t>14120862</t>
  </si>
  <si>
    <t>ветровка женская польша</t>
  </si>
  <si>
    <t>полотенца нетканые</t>
  </si>
  <si>
    <t xml:space="preserve">кроссовки для девушек </t>
  </si>
  <si>
    <t>для развития дыхания</t>
  </si>
  <si>
    <t>лазарев диагностика кармы</t>
  </si>
  <si>
    <t>наклейка на штаны</t>
  </si>
  <si>
    <t>библиотека для дошколят</t>
  </si>
  <si>
    <t>gerasim</t>
  </si>
  <si>
    <t>жидкий корм феликс</t>
  </si>
  <si>
    <t>чехол на itelа48</t>
  </si>
  <si>
    <t>bb крем миша</t>
  </si>
  <si>
    <t>dr. puerlab</t>
  </si>
  <si>
    <t>высокая юбка</t>
  </si>
  <si>
    <t>домашнее тапочки</t>
  </si>
  <si>
    <t>костюм бэтмен</t>
  </si>
  <si>
    <t xml:space="preserve">liu jo обувь женская </t>
  </si>
  <si>
    <t>сыворотка с антиоксидантами</t>
  </si>
  <si>
    <t>чай тайланд</t>
  </si>
  <si>
    <t>ideal краска для ткани</t>
  </si>
  <si>
    <t>костюм летний женский двойка</t>
  </si>
  <si>
    <t>кардиган 52 размер</t>
  </si>
  <si>
    <t>чалма повязка</t>
  </si>
  <si>
    <t>очки ysl</t>
  </si>
  <si>
    <t>розовые солнечные очки</t>
  </si>
  <si>
    <t>футболка спандекс</t>
  </si>
  <si>
    <t>seven rings</t>
  </si>
  <si>
    <t>кардиган дима и алиса</t>
  </si>
  <si>
    <t>2221604593</t>
  </si>
  <si>
    <t>заживай-ка</t>
  </si>
  <si>
    <t>коврики для шевроле ланос</t>
  </si>
  <si>
    <t>белые льняные брюки женские</t>
  </si>
  <si>
    <t xml:space="preserve">кармашки для детского сада </t>
  </si>
  <si>
    <t>тканевая юбка</t>
  </si>
  <si>
    <t>парню на день рождение</t>
  </si>
  <si>
    <t>динаев</t>
  </si>
  <si>
    <t>kiabi демисезон</t>
  </si>
  <si>
    <t>аккумулятор с розеткой</t>
  </si>
  <si>
    <t>очищающий крем</t>
  </si>
  <si>
    <t>халат махровый с капюшоном женский</t>
  </si>
  <si>
    <t>репейная сыворотка</t>
  </si>
  <si>
    <t>корзина для белья рыжий кот</t>
  </si>
  <si>
    <t>шнурки для обуви желтые</t>
  </si>
  <si>
    <t xml:space="preserve">тюнинг авто </t>
  </si>
  <si>
    <t>меxx</t>
  </si>
  <si>
    <t xml:space="preserve">сыворотка от морщин </t>
  </si>
  <si>
    <t>игрушка для ползания</t>
  </si>
  <si>
    <t>шлепки dc shoes</t>
  </si>
  <si>
    <t>испаритель на charon baby +</t>
  </si>
  <si>
    <t>картриджи инстакс мини</t>
  </si>
  <si>
    <t>лосьон фабао</t>
  </si>
  <si>
    <t>kilian rolling in love</t>
  </si>
  <si>
    <t>mixit глиттер</t>
  </si>
  <si>
    <t>толстовка натали</t>
  </si>
  <si>
    <t>77428515</t>
  </si>
  <si>
    <t xml:space="preserve">набор для бдсм </t>
  </si>
  <si>
    <t>кигуруми для девочек хлопок</t>
  </si>
  <si>
    <t>растяжка на стену</t>
  </si>
  <si>
    <t>белое нарядное платье детское</t>
  </si>
  <si>
    <t>мешок для лодки</t>
  </si>
  <si>
    <t xml:space="preserve">уголь художественный </t>
  </si>
  <si>
    <t>шапочка для бани детская</t>
  </si>
  <si>
    <t>вешалка для бейсболок</t>
  </si>
  <si>
    <t>косплей цици</t>
  </si>
  <si>
    <t>часы мчс</t>
  </si>
  <si>
    <t>держатели для типс</t>
  </si>
  <si>
    <t>презерватив тонкий</t>
  </si>
  <si>
    <t>лед косметический</t>
  </si>
  <si>
    <t>пижама для девочки 146</t>
  </si>
  <si>
    <t>77624698</t>
  </si>
  <si>
    <t xml:space="preserve">чехол на redmi 9с </t>
  </si>
  <si>
    <t xml:space="preserve">кофе эгоист растворимый </t>
  </si>
  <si>
    <t>фастекс 25 мм</t>
  </si>
  <si>
    <t>колготки детские со стразами</t>
  </si>
  <si>
    <t>перчатки хозяйственные фрекен бок</t>
  </si>
  <si>
    <t>зажигалка газовая для плиты</t>
  </si>
  <si>
    <t>лоро пиано женские</t>
  </si>
  <si>
    <t>шоппер с сердцем</t>
  </si>
  <si>
    <t>тумба маникюрная</t>
  </si>
  <si>
    <t>tecno spark 5 чехол</t>
  </si>
  <si>
    <t>defender striker</t>
  </si>
  <si>
    <t>кофта женская короткий рукав</t>
  </si>
  <si>
    <t>бандаж для пупочной грыжи детский</t>
  </si>
  <si>
    <t>тяпа растяпа</t>
  </si>
  <si>
    <t>arshak обувь женский</t>
  </si>
  <si>
    <t>ложки для меда</t>
  </si>
  <si>
    <t>пробрайт</t>
  </si>
  <si>
    <t xml:space="preserve">петли мебельные </t>
  </si>
  <si>
    <t>подтяжки женские для чулок</t>
  </si>
  <si>
    <t>философия книги</t>
  </si>
  <si>
    <t>галтекс семейный</t>
  </si>
  <si>
    <t>белая шляпа женская</t>
  </si>
  <si>
    <t>акулья охота игра</t>
  </si>
  <si>
    <t xml:space="preserve">мотоцикл каталка </t>
  </si>
  <si>
    <t>остин куртка мужская</t>
  </si>
  <si>
    <t xml:space="preserve">идиот достоевский </t>
  </si>
  <si>
    <t>paradise lost</t>
  </si>
  <si>
    <t>вибропулч</t>
  </si>
  <si>
    <t>свитшот женский с замком</t>
  </si>
  <si>
    <t>а51 samsung смартфон телефон</t>
  </si>
  <si>
    <t xml:space="preserve">номерные рамки для авто </t>
  </si>
  <si>
    <t>37252438</t>
  </si>
  <si>
    <t>aqa baby солнцезащитный</t>
  </si>
  <si>
    <t>котенок в пижаме</t>
  </si>
  <si>
    <t>синергетик для детей</t>
  </si>
  <si>
    <t>сумочки из бисера</t>
  </si>
  <si>
    <t>кепка для девочки бейсболка с сеткой</t>
  </si>
  <si>
    <t>xiaomi redmi note 10 5g</t>
  </si>
  <si>
    <t>шорты для девочек детские</t>
  </si>
  <si>
    <t>подставка для корма для собак</t>
  </si>
  <si>
    <t>кардиган acoola</t>
  </si>
  <si>
    <t>jelly belly продукты</t>
  </si>
  <si>
    <t xml:space="preserve">usb bluetooth </t>
  </si>
  <si>
    <t>горький мать</t>
  </si>
  <si>
    <t>термокружка contigo</t>
  </si>
  <si>
    <t>киндер буено</t>
  </si>
  <si>
    <t>пижама 54 размер</t>
  </si>
  <si>
    <t>накладки на ракетку</t>
  </si>
  <si>
    <t>бактопур</t>
  </si>
  <si>
    <t>полотенец детский</t>
  </si>
  <si>
    <t>зажим для штанги</t>
  </si>
  <si>
    <t>туфли аскалини</t>
  </si>
  <si>
    <t>леон худи</t>
  </si>
  <si>
    <t>7xl</t>
  </si>
  <si>
    <t>летние мужские сланцы</t>
  </si>
  <si>
    <t>снятия лака</t>
  </si>
  <si>
    <t>носки bodo</t>
  </si>
  <si>
    <t>цепочку на ногу</t>
  </si>
  <si>
    <t>спортивный уголок для детей</t>
  </si>
  <si>
    <t xml:space="preserve">блуза с перьями </t>
  </si>
  <si>
    <t>рикки и морти</t>
  </si>
  <si>
    <t>венти дакимакура</t>
  </si>
  <si>
    <t>для кошек влажный</t>
  </si>
  <si>
    <t>ml1220</t>
  </si>
  <si>
    <t>хбох</t>
  </si>
  <si>
    <t>полироль для автомобиля 3м</t>
  </si>
  <si>
    <t>деревянный конверт для денег на свадьбу</t>
  </si>
  <si>
    <t>carido</t>
  </si>
  <si>
    <t>41883719</t>
  </si>
  <si>
    <t>kukmara сковорода 20 см</t>
  </si>
  <si>
    <t>tik tok футболка</t>
  </si>
  <si>
    <t>мыло туалетное невская косметика</t>
  </si>
  <si>
    <t>квас яхонт</t>
  </si>
  <si>
    <t>матовая помада лореаль</t>
  </si>
  <si>
    <t>насадка для люверсов 8 мм</t>
  </si>
  <si>
    <t>силиконовые вкладки</t>
  </si>
  <si>
    <t>блютуз калонки</t>
  </si>
  <si>
    <t>чехол для телефонов самсунг s21</t>
  </si>
  <si>
    <t>славянка продукты</t>
  </si>
  <si>
    <t xml:space="preserve">хомуты пластиковые </t>
  </si>
  <si>
    <t>веревка бельевая капроновая</t>
  </si>
  <si>
    <t>фреза для мойки</t>
  </si>
  <si>
    <t>детский спорткомплекс</t>
  </si>
  <si>
    <t xml:space="preserve">сумка в багажник </t>
  </si>
  <si>
    <t>героскуторы</t>
  </si>
  <si>
    <t>бусины лава</t>
  </si>
  <si>
    <t>тапки коралки</t>
  </si>
  <si>
    <t>билет учащегося</t>
  </si>
  <si>
    <t>чудо шланг ultra</t>
  </si>
  <si>
    <t>значок для пиджака</t>
  </si>
  <si>
    <t>настенный кондиционер</t>
  </si>
  <si>
    <t>мужские носки сетка</t>
  </si>
  <si>
    <t>элитстильплюс</t>
  </si>
  <si>
    <t>перец красный горошек</t>
  </si>
  <si>
    <t>capkut</t>
  </si>
  <si>
    <t>зарядка для ноутбука самсунг</t>
  </si>
  <si>
    <t>муравьед кэ</t>
  </si>
  <si>
    <t>akb</t>
  </si>
  <si>
    <t xml:space="preserve"> рюкзак </t>
  </si>
  <si>
    <t>значёк аниме</t>
  </si>
  <si>
    <t>майка 2022</t>
  </si>
  <si>
    <t xml:space="preserve">подарок мужской </t>
  </si>
  <si>
    <t>roxy кроссовки</t>
  </si>
  <si>
    <t>розовая зип худи</t>
  </si>
  <si>
    <t>yoshi onyx</t>
  </si>
  <si>
    <t>геншин ногти</t>
  </si>
  <si>
    <t>женские брюки зауженные</t>
  </si>
  <si>
    <t>nokta</t>
  </si>
  <si>
    <t>jesari</t>
  </si>
  <si>
    <t>case iphone x</t>
  </si>
  <si>
    <t>футболка с полосой</t>
  </si>
  <si>
    <t>рулонная штора 60см</t>
  </si>
  <si>
    <t xml:space="preserve">сумки на колесиках </t>
  </si>
  <si>
    <t>женский ремень для брюк</t>
  </si>
  <si>
    <t>подставка для электрических зубных щеток</t>
  </si>
  <si>
    <t>gear s3</t>
  </si>
  <si>
    <t>ручка со стеркой</t>
  </si>
  <si>
    <t xml:space="preserve">it's skin </t>
  </si>
  <si>
    <t xml:space="preserve">профессиональный фотоаппарат </t>
  </si>
  <si>
    <t>украшения из бирюзы</t>
  </si>
  <si>
    <t>футболка со змеёй</t>
  </si>
  <si>
    <t>анальная пробка товары для взрослых</t>
  </si>
  <si>
    <t>тарелки многоразовые</t>
  </si>
  <si>
    <t>испаритель на ijust</t>
  </si>
  <si>
    <t>министрелия</t>
  </si>
  <si>
    <t xml:space="preserve">шпуля для триммера </t>
  </si>
  <si>
    <t>удобрение фаско</t>
  </si>
  <si>
    <t>vericoh underwear</t>
  </si>
  <si>
    <t>держатели для чулков</t>
  </si>
  <si>
    <t>песочница собачка</t>
  </si>
  <si>
    <t>л-глютамин</t>
  </si>
  <si>
    <t>поднос для выпечки</t>
  </si>
  <si>
    <t>ваза учителю</t>
  </si>
  <si>
    <t>насадка для полива на бутылку</t>
  </si>
  <si>
    <t>bs20</t>
  </si>
  <si>
    <t xml:space="preserve">вафельный стаканчик </t>
  </si>
  <si>
    <t>venans plus</t>
  </si>
  <si>
    <t>asics кроссовки летние</t>
  </si>
  <si>
    <t>астрофизика</t>
  </si>
  <si>
    <t>84552030</t>
  </si>
  <si>
    <t>одеяло 200 на 220</t>
  </si>
  <si>
    <t>кружевное женское нижнее белье больших размеров</t>
  </si>
  <si>
    <t>напольные панели</t>
  </si>
  <si>
    <t>тушь сиреневая</t>
  </si>
  <si>
    <t>для дом</t>
  </si>
  <si>
    <t xml:space="preserve">носки женские 10 пар </t>
  </si>
  <si>
    <t>ля-ля-ля</t>
  </si>
  <si>
    <t>рубашка женская оверсайз с короткими рукавами</t>
  </si>
  <si>
    <t>кепки тактические</t>
  </si>
  <si>
    <t>пп мармелад</t>
  </si>
  <si>
    <t>пудовь</t>
  </si>
  <si>
    <t>estel вельма</t>
  </si>
  <si>
    <t>sedef</t>
  </si>
  <si>
    <t>нормальная физиология</t>
  </si>
  <si>
    <t>платье летние большие размеры</t>
  </si>
  <si>
    <t>маточное молоко</t>
  </si>
  <si>
    <t>браслет серебрянный женский</t>
  </si>
  <si>
    <t>силикагелевый для кошек</t>
  </si>
  <si>
    <t>скин актив крем</t>
  </si>
  <si>
    <t>канеки кен фигурка</t>
  </si>
  <si>
    <t>полотенце махровое 30х70</t>
  </si>
  <si>
    <t>reebok кроссовки обувь женские</t>
  </si>
  <si>
    <t>майка женская фиолетовая</t>
  </si>
  <si>
    <t>свадебная машина</t>
  </si>
  <si>
    <t>костюм трикотаж женский</t>
  </si>
  <si>
    <t xml:space="preserve">мягкая пряжа </t>
  </si>
  <si>
    <t>шампунь для волос детский израиль</t>
  </si>
  <si>
    <t xml:space="preserve">айфон чехол </t>
  </si>
  <si>
    <t>котел игрушечный</t>
  </si>
  <si>
    <t>lancaster женский</t>
  </si>
  <si>
    <t>презервативы 001</t>
  </si>
  <si>
    <t>накладка на самсунг а52</t>
  </si>
  <si>
    <t>гидрофобный крем</t>
  </si>
  <si>
    <t>карповый поводок</t>
  </si>
  <si>
    <t>босоножки gulay</t>
  </si>
  <si>
    <t>силиконовый молд для смолы</t>
  </si>
  <si>
    <t>белорусский спортивный костюм</t>
  </si>
  <si>
    <t>худи зеленое мужское</t>
  </si>
  <si>
    <t>блок доя йоги</t>
  </si>
  <si>
    <t>роликовые коньки мужские 42</t>
  </si>
  <si>
    <t>полотенце кухонное серое</t>
  </si>
  <si>
    <t>unilexo лосины</t>
  </si>
  <si>
    <t>крышка для объектива nikon</t>
  </si>
  <si>
    <t xml:space="preserve">топы для спорта </t>
  </si>
  <si>
    <t xml:space="preserve">patagonia </t>
  </si>
  <si>
    <t>nutrilac</t>
  </si>
  <si>
    <t>safilo</t>
  </si>
  <si>
    <t>оксид тефия</t>
  </si>
  <si>
    <t>костюм летний женский летний</t>
  </si>
  <si>
    <t>сиденья для лодки</t>
  </si>
  <si>
    <t>cari обувь</t>
  </si>
  <si>
    <t>колонкк</t>
  </si>
  <si>
    <t>горшок кот</t>
  </si>
  <si>
    <t>бальзам восстановление волос</t>
  </si>
  <si>
    <t>тлм</t>
  </si>
  <si>
    <t>choose обувь</t>
  </si>
  <si>
    <t>беспроводные наушники про5</t>
  </si>
  <si>
    <t>дети другие</t>
  </si>
  <si>
    <t>dream about</t>
  </si>
  <si>
    <t>браслеты с куроми</t>
  </si>
  <si>
    <t>чистин спрей</t>
  </si>
  <si>
    <t>12124793</t>
  </si>
  <si>
    <t>роман злотников</t>
  </si>
  <si>
    <t>quelle</t>
  </si>
  <si>
    <t>bidunett</t>
  </si>
  <si>
    <t>кеды на плотформе</t>
  </si>
  <si>
    <t>серебряные кольца с натуральными камнями</t>
  </si>
  <si>
    <t xml:space="preserve">пленки </t>
  </si>
  <si>
    <t>велосипелуи</t>
  </si>
  <si>
    <t>яд для сорняка</t>
  </si>
  <si>
    <t xml:space="preserve">сумка маленькая на плечо </t>
  </si>
  <si>
    <t>майка тишка</t>
  </si>
  <si>
    <t>маша и медведь шарик</t>
  </si>
  <si>
    <t xml:space="preserve">робот пылесос ксиоми </t>
  </si>
  <si>
    <t>обувь для девочек котофей</t>
  </si>
  <si>
    <t>erada usm</t>
  </si>
  <si>
    <t>ennci</t>
  </si>
  <si>
    <t>берешка</t>
  </si>
  <si>
    <t>sorokka</t>
  </si>
  <si>
    <t>часы наручные деревянные</t>
  </si>
  <si>
    <t>ложка для самоприкорма</t>
  </si>
  <si>
    <t>ложка фарфор</t>
  </si>
  <si>
    <t>шпатели косметические</t>
  </si>
  <si>
    <t>мебель для тату</t>
  </si>
  <si>
    <t>annline</t>
  </si>
  <si>
    <t>катана лего</t>
  </si>
  <si>
    <t>файлы фреди</t>
  </si>
  <si>
    <t>5550116</t>
  </si>
  <si>
    <t>габардин черный</t>
  </si>
  <si>
    <t>лютик семена</t>
  </si>
  <si>
    <t>крем для подбородка</t>
  </si>
  <si>
    <t>ветеринарный корм</t>
  </si>
  <si>
    <t>fiskars xact</t>
  </si>
  <si>
    <t>оладушница</t>
  </si>
  <si>
    <t>бургерница</t>
  </si>
  <si>
    <t>зачистной диск</t>
  </si>
  <si>
    <t>масло ментола</t>
  </si>
  <si>
    <t>спортивные фишки</t>
  </si>
  <si>
    <t>чернитель 3ton</t>
  </si>
  <si>
    <t>фетр глиттерный</t>
  </si>
  <si>
    <t>сандали розовые женские</t>
  </si>
  <si>
    <t>сарафан под рубашку</t>
  </si>
  <si>
    <t>brauberg маркеры</t>
  </si>
  <si>
    <t>59519551</t>
  </si>
  <si>
    <t xml:space="preserve">каркасный басейн </t>
  </si>
  <si>
    <t>спортивный костюм 164</t>
  </si>
  <si>
    <t>падший</t>
  </si>
  <si>
    <t>напольная ваза высокие стекло</t>
  </si>
  <si>
    <t>объемные бабочки</t>
  </si>
  <si>
    <t>электрическая соковыжималка для фруктов</t>
  </si>
  <si>
    <t>коллаген голд</t>
  </si>
  <si>
    <t xml:space="preserve">zhorya </t>
  </si>
  <si>
    <t>зимняя резина на машину</t>
  </si>
  <si>
    <t>нож для</t>
  </si>
  <si>
    <t>поднос для ключей</t>
  </si>
  <si>
    <t xml:space="preserve">обувь терволина </t>
  </si>
  <si>
    <t>saro</t>
  </si>
  <si>
    <t>кисти натуральные для рисования</t>
  </si>
  <si>
    <t>стрейч шнур</t>
  </si>
  <si>
    <t xml:space="preserve">твое майка женская </t>
  </si>
  <si>
    <t>kapous professional краска</t>
  </si>
  <si>
    <t>жаровня 4 литра</t>
  </si>
  <si>
    <t>весы для эпоксидной смолы</t>
  </si>
  <si>
    <t>доска для подачи сыра</t>
  </si>
  <si>
    <t>прозрачный клей для ресниц</t>
  </si>
  <si>
    <t>конфеты в виде сигарет</t>
  </si>
  <si>
    <t>шорты 62 размер</t>
  </si>
  <si>
    <t>steher</t>
  </si>
  <si>
    <t>armani шорты</t>
  </si>
  <si>
    <t>губки для ванны</t>
  </si>
  <si>
    <t>балансир полусфера</t>
  </si>
  <si>
    <t>цепочка с аниме</t>
  </si>
  <si>
    <t>свободные рубашки</t>
  </si>
  <si>
    <t>саженцы плодовых</t>
  </si>
  <si>
    <t xml:space="preserve">шорты befree женские </t>
  </si>
  <si>
    <t>49207533</t>
  </si>
  <si>
    <t>вилка для ребенка</t>
  </si>
  <si>
    <t>купальник 74 размер</t>
  </si>
  <si>
    <t>bi baby</t>
  </si>
  <si>
    <t xml:space="preserve">печенье мария </t>
  </si>
  <si>
    <t>формы для выпечки тортов</t>
  </si>
  <si>
    <t>la trika</t>
  </si>
  <si>
    <t>adidas женщины</t>
  </si>
  <si>
    <t>комплекты эротик</t>
  </si>
  <si>
    <t>женский летний жилет</t>
  </si>
  <si>
    <t>индийские масляные духи</t>
  </si>
  <si>
    <t>безрукавка белая</t>
  </si>
  <si>
    <t>джемы махеев</t>
  </si>
  <si>
    <t>обувь танцевальная</t>
  </si>
  <si>
    <t>лайм пиджак</t>
  </si>
  <si>
    <t>кроссовки led</t>
  </si>
  <si>
    <t>винни каши</t>
  </si>
  <si>
    <t>паук игрушка большая</t>
  </si>
  <si>
    <t>куртка мех</t>
  </si>
  <si>
    <t xml:space="preserve">шампунь на байкальской голубой глине </t>
  </si>
  <si>
    <t>tungle teezer</t>
  </si>
  <si>
    <t>фламинго для бассейна</t>
  </si>
  <si>
    <t>410 калибр</t>
  </si>
  <si>
    <t>чехол iphone x черный</t>
  </si>
  <si>
    <t>вешалки настенные коричневого цвета</t>
  </si>
  <si>
    <t>жемчуг для маникюра</t>
  </si>
  <si>
    <t>46317910</t>
  </si>
  <si>
    <t>для волос и ногтей</t>
  </si>
  <si>
    <t>гель для душа bielita</t>
  </si>
  <si>
    <t>чехов размазня</t>
  </si>
  <si>
    <t>zero косметика</t>
  </si>
  <si>
    <t xml:space="preserve">коляска рант </t>
  </si>
  <si>
    <t>футболка с оружием</t>
  </si>
  <si>
    <t>растворитель без запаха</t>
  </si>
  <si>
    <t>вертус</t>
  </si>
  <si>
    <t>панель стеновая регул</t>
  </si>
  <si>
    <t>короткий пиджак с юбкой</t>
  </si>
  <si>
    <t>крепеж кабеля</t>
  </si>
  <si>
    <t>том форд мандарин</t>
  </si>
  <si>
    <t>бампер на телефон xiaomi 9</t>
  </si>
  <si>
    <t>алмазная мозаика медведь</t>
  </si>
  <si>
    <t>краска матовая черная</t>
  </si>
  <si>
    <t>уриаж</t>
  </si>
  <si>
    <t>патока свекловичная</t>
  </si>
  <si>
    <t>silitter</t>
  </si>
  <si>
    <t>порошок персил капсулы</t>
  </si>
  <si>
    <t>подголовник для компьютерного кресла</t>
  </si>
  <si>
    <t>серьги куб</t>
  </si>
  <si>
    <t>на крышу</t>
  </si>
  <si>
    <t>ошейник для собак металлический</t>
  </si>
  <si>
    <t>очки женские lero</t>
  </si>
  <si>
    <t>последняя камелия</t>
  </si>
  <si>
    <t>тангметр</t>
  </si>
  <si>
    <t>samsung note 9 galaxy</t>
  </si>
  <si>
    <t>платье женское полиэстер</t>
  </si>
  <si>
    <t>женская сумка с цепочкой</t>
  </si>
  <si>
    <t>нож tescoma</t>
  </si>
  <si>
    <t>наперник для подушки</t>
  </si>
  <si>
    <t>закрывал к</t>
  </si>
  <si>
    <t>краска для садовых фигур</t>
  </si>
  <si>
    <t>13889149</t>
  </si>
  <si>
    <t>костюм спортивный мужской с начесом</t>
  </si>
  <si>
    <t>бархатное покрывало</t>
  </si>
  <si>
    <t>одежда baon</t>
  </si>
  <si>
    <t>фитнес бутылка детская</t>
  </si>
  <si>
    <t>карамель эвкалипт ментол</t>
  </si>
  <si>
    <t>коричневый бомбер</t>
  </si>
  <si>
    <t>керамический заварочный чайник</t>
  </si>
  <si>
    <t>петли для окон</t>
  </si>
  <si>
    <t>нитраты</t>
  </si>
  <si>
    <t>голубой тоник</t>
  </si>
  <si>
    <t>fine books</t>
  </si>
  <si>
    <t>кисломолочная смесь 2</t>
  </si>
  <si>
    <t>духи барбари</t>
  </si>
  <si>
    <t>леопард обувь детский</t>
  </si>
  <si>
    <t>фисурная фреза</t>
  </si>
  <si>
    <t>экран хонор 9 лайт</t>
  </si>
  <si>
    <t>сумка на плечо мужская puma</t>
  </si>
  <si>
    <t>платье из джинсовой ткани</t>
  </si>
  <si>
    <t>корзинка для велика</t>
  </si>
  <si>
    <t>vasglin</t>
  </si>
  <si>
    <t>глина дас</t>
  </si>
  <si>
    <t>шоколад с кофе</t>
  </si>
  <si>
    <t>omnifilm</t>
  </si>
  <si>
    <t>блюдо гжель</t>
  </si>
  <si>
    <t>стойка для шаров 160 см</t>
  </si>
  <si>
    <t>чай с черной смородиной</t>
  </si>
  <si>
    <t>магнитный неокуб</t>
  </si>
  <si>
    <t>active foam red</t>
  </si>
  <si>
    <t>штам</t>
  </si>
  <si>
    <t>eleonni</t>
  </si>
  <si>
    <t>black latte</t>
  </si>
  <si>
    <t>щугаринг</t>
  </si>
  <si>
    <t>для девочек костюмы</t>
  </si>
  <si>
    <t>киси мисси хаги ваги</t>
  </si>
  <si>
    <t>пижама шорты футболка</t>
  </si>
  <si>
    <t>светильники от солнца</t>
  </si>
  <si>
    <t>huawei стилус</t>
  </si>
  <si>
    <t>dr.go dctr.go healing systems</t>
  </si>
  <si>
    <t>плакат таро</t>
  </si>
  <si>
    <t xml:space="preserve">kivi </t>
  </si>
  <si>
    <t>vita g босоножки</t>
  </si>
  <si>
    <t>песочник для мальнича</t>
  </si>
  <si>
    <t>подарки для свадьбы</t>
  </si>
  <si>
    <t>лезвие для триммера</t>
  </si>
  <si>
    <t>кроссковки</t>
  </si>
  <si>
    <t>стол письменный маленький</t>
  </si>
  <si>
    <t>банка замком</t>
  </si>
  <si>
    <t>легинсы брюки</t>
  </si>
  <si>
    <t>фонтан феерверк</t>
  </si>
  <si>
    <t xml:space="preserve">фрутоняня сок </t>
  </si>
  <si>
    <t>барсетка для девочки</t>
  </si>
  <si>
    <t>наклейки мга</t>
  </si>
  <si>
    <t>аквариум в виде бокала</t>
  </si>
  <si>
    <t>остин бомбер</t>
  </si>
  <si>
    <t>сумачки женские</t>
  </si>
  <si>
    <t>джинсовка женская befree</t>
  </si>
  <si>
    <t>планшеты 64 гб</t>
  </si>
  <si>
    <t>ключ для консервирования</t>
  </si>
  <si>
    <t xml:space="preserve">biore uv </t>
  </si>
  <si>
    <t>святая белье</t>
  </si>
  <si>
    <t>грибы вешанки</t>
  </si>
  <si>
    <t>боди черное кружевное</t>
  </si>
  <si>
    <t>носки мужские хлопок белые</t>
  </si>
  <si>
    <t>женские пляжные шлепанцы</t>
  </si>
  <si>
    <t>робус быстрое тепло</t>
  </si>
  <si>
    <t>браслет геншин импакт</t>
  </si>
  <si>
    <t>betty line</t>
  </si>
  <si>
    <t xml:space="preserve">био чай для растений </t>
  </si>
  <si>
    <t>миска triol</t>
  </si>
  <si>
    <t>кремний для очистки воды</t>
  </si>
  <si>
    <t>костюм для офиса с юбкой</t>
  </si>
  <si>
    <t>свадебные бонбоньерки</t>
  </si>
  <si>
    <t>шорты черные найк</t>
  </si>
  <si>
    <t>тканитут</t>
  </si>
  <si>
    <t>рогожка отрез</t>
  </si>
  <si>
    <t>цепочка с подвеской золото</t>
  </si>
  <si>
    <t>куртка прозрачная</t>
  </si>
  <si>
    <t>18484258</t>
  </si>
  <si>
    <t>klavdiya спортивный костюм.</t>
  </si>
  <si>
    <t>женские трусы clever</t>
  </si>
  <si>
    <t>поильник для малыша</t>
  </si>
  <si>
    <t>украшения на торты</t>
  </si>
  <si>
    <t>деревяная палка</t>
  </si>
  <si>
    <t xml:space="preserve">кисть synthetic </t>
  </si>
  <si>
    <t>маска оборотня</t>
  </si>
  <si>
    <t>бокалы белые</t>
  </si>
  <si>
    <t xml:space="preserve">хна индийская </t>
  </si>
  <si>
    <t>насос фильтр для басейна</t>
  </si>
  <si>
    <t>janeke mini</t>
  </si>
  <si>
    <t>смарт часы ксеоми</t>
  </si>
  <si>
    <t xml:space="preserve">кеды vans мужские </t>
  </si>
  <si>
    <t>карбоновое удилище</t>
  </si>
  <si>
    <t>сандпли для девочек светящаяся подошва</t>
  </si>
  <si>
    <t>налокотники для спорта детские</t>
  </si>
  <si>
    <t>сумка женская less</t>
  </si>
  <si>
    <t>41270609</t>
  </si>
  <si>
    <t>хореограф</t>
  </si>
  <si>
    <t>лампочки с пультом</t>
  </si>
  <si>
    <t>тележка для лодки</t>
  </si>
  <si>
    <t>7728828</t>
  </si>
  <si>
    <t>lancome tresor</t>
  </si>
  <si>
    <t>солгар для волос</t>
  </si>
  <si>
    <t>гелик а4</t>
  </si>
  <si>
    <t>minox</t>
  </si>
  <si>
    <t>велосипеды скоросные</t>
  </si>
  <si>
    <t>demix балетки</t>
  </si>
  <si>
    <t>игроленд игрушки кухн</t>
  </si>
  <si>
    <t>8143635</t>
  </si>
  <si>
    <t>зооник корм влажный</t>
  </si>
  <si>
    <t>пена для бритья чистая линия</t>
  </si>
  <si>
    <t>ми- ле- на</t>
  </si>
  <si>
    <t>акутейпы</t>
  </si>
  <si>
    <t xml:space="preserve">для дачных туалетов </t>
  </si>
  <si>
    <t>лиф под платье</t>
  </si>
  <si>
    <t>кондиционер для волос dove</t>
  </si>
  <si>
    <t>кабель 30 pin</t>
  </si>
  <si>
    <t>marti подгузники</t>
  </si>
  <si>
    <t>повер банк apple</t>
  </si>
  <si>
    <t>иммунитет для ребенка</t>
  </si>
  <si>
    <t>резиновый лоток для обуви</t>
  </si>
  <si>
    <t>biorepair отбеливающая</t>
  </si>
  <si>
    <t xml:space="preserve">декоративный заборчик </t>
  </si>
  <si>
    <t>18237385</t>
  </si>
  <si>
    <t>чокер из хрусталя</t>
  </si>
  <si>
    <t>stalker s84</t>
  </si>
  <si>
    <t>худи аниме оверсайз</t>
  </si>
  <si>
    <t xml:space="preserve">именная кружка </t>
  </si>
  <si>
    <t xml:space="preserve">сумка напоясная </t>
  </si>
  <si>
    <t>посуда для поезда</t>
  </si>
  <si>
    <t>подтяжки с галстуком</t>
  </si>
  <si>
    <t>арриво</t>
  </si>
  <si>
    <t>шторы блэкаут двухцветные</t>
  </si>
  <si>
    <t>fabiani босоножки</t>
  </si>
  <si>
    <t>платья джинсовое</t>
  </si>
  <si>
    <t xml:space="preserve">на праздник </t>
  </si>
  <si>
    <t>нейлер электрический</t>
  </si>
  <si>
    <t xml:space="preserve">флисовая куртка мужская </t>
  </si>
  <si>
    <t>guld turbo</t>
  </si>
  <si>
    <t>маркер для бровей водостойкий</t>
  </si>
  <si>
    <t>бокал на высокой ножке</t>
  </si>
  <si>
    <t>вышивка крестом подушки</t>
  </si>
  <si>
    <t>vintage джинсы</t>
  </si>
  <si>
    <t>рыжий кот игрушка</t>
  </si>
  <si>
    <t>тапки рик и морти</t>
  </si>
  <si>
    <t>платье на девочку 98</t>
  </si>
  <si>
    <t>летние  блузки</t>
  </si>
  <si>
    <t>семена магнолии</t>
  </si>
  <si>
    <t xml:space="preserve">покрывало гобеленовое </t>
  </si>
  <si>
    <t>чехол samsung galaxy s22</t>
  </si>
  <si>
    <t xml:space="preserve">ошейник для собак крупных пород </t>
  </si>
  <si>
    <t>футбольная обувь для зала</t>
  </si>
  <si>
    <t>резиновый скелет</t>
  </si>
  <si>
    <t>via appia одежда</t>
  </si>
  <si>
    <t>лакосте кроссовки</t>
  </si>
  <si>
    <t>корректор фар</t>
  </si>
  <si>
    <t>crocs 39</t>
  </si>
  <si>
    <t>корочка диплома</t>
  </si>
  <si>
    <t>oliver glory</t>
  </si>
  <si>
    <t>игрушка для кота бабочка</t>
  </si>
  <si>
    <t>шарик с мятой</t>
  </si>
  <si>
    <t>карниз двухрядный 200</t>
  </si>
  <si>
    <t>лоферы с кисточками</t>
  </si>
  <si>
    <t>брелок starline a93</t>
  </si>
  <si>
    <t>рыжая кукла</t>
  </si>
  <si>
    <t>торцевая заглушка</t>
  </si>
  <si>
    <t xml:space="preserve">постельное белье 1.5  </t>
  </si>
  <si>
    <t>фрезы для аппарата</t>
  </si>
  <si>
    <t>контейнер для хранения приправ</t>
  </si>
  <si>
    <t>кроссовки в сеточку для мальчика</t>
  </si>
  <si>
    <t>фигурная линейка</t>
  </si>
  <si>
    <t>колготки 20ден</t>
  </si>
  <si>
    <t>постельное белье 1.5 космос</t>
  </si>
  <si>
    <t>белый костюм спортивный женский</t>
  </si>
  <si>
    <t>солнцезащитная шторка на коляску</t>
  </si>
  <si>
    <t>азбука классики</t>
  </si>
  <si>
    <t>purina cat</t>
  </si>
  <si>
    <t>вакуумный упаковщик для вещей</t>
  </si>
  <si>
    <t>74014193</t>
  </si>
  <si>
    <t>маска для волос botanic therapy</t>
  </si>
  <si>
    <t>пластиковые этажерки для вещей</t>
  </si>
  <si>
    <t>картина лентами</t>
  </si>
  <si>
    <t>парка демисезонная женская</t>
  </si>
  <si>
    <t>фотоальбом свиданий</t>
  </si>
  <si>
    <t>кеда женские</t>
  </si>
  <si>
    <t>14484753</t>
  </si>
  <si>
    <t xml:space="preserve">ипакитине </t>
  </si>
  <si>
    <t>картина по номерам на холсте женщина</t>
  </si>
  <si>
    <t>ur sugar</t>
  </si>
  <si>
    <t>майор гром последнее дело</t>
  </si>
  <si>
    <t>пособие по маникюру</t>
  </si>
  <si>
    <t>recepti madina</t>
  </si>
  <si>
    <t>ботинки с ремешками</t>
  </si>
  <si>
    <t>носки молочные</t>
  </si>
  <si>
    <t xml:space="preserve">серебряный на руку мужской </t>
  </si>
  <si>
    <t>клей детский</t>
  </si>
  <si>
    <t>xiomi чайник</t>
  </si>
  <si>
    <t>наклейка на дверь авто</t>
  </si>
  <si>
    <t>витамин д3 50000</t>
  </si>
  <si>
    <t>сумка мужская классическая</t>
  </si>
  <si>
    <t>шлепанцы для мужчин пума</t>
  </si>
  <si>
    <t>прописи для дошколят</t>
  </si>
  <si>
    <t>модные мужские шорты</t>
  </si>
  <si>
    <t>onviz</t>
  </si>
  <si>
    <t>черные короткие шорты</t>
  </si>
  <si>
    <t>помада матовая nyx</t>
  </si>
  <si>
    <t>брошки детские</t>
  </si>
  <si>
    <t>гетры женские летние</t>
  </si>
  <si>
    <t>оливковое масло монини</t>
  </si>
  <si>
    <t>футболка ов</t>
  </si>
  <si>
    <t>75f</t>
  </si>
  <si>
    <t>джинсовка детская для мальчика</t>
  </si>
  <si>
    <t>чехол на орро а 53</t>
  </si>
  <si>
    <t>ремингтон фен</t>
  </si>
  <si>
    <t>плюшевая игрушка рей</t>
  </si>
  <si>
    <t>сахарозаменитель стевия жидкий</t>
  </si>
  <si>
    <t>пижама двойка</t>
  </si>
  <si>
    <t>кресло лежанка</t>
  </si>
  <si>
    <t>лосины полосатые</t>
  </si>
  <si>
    <t>70035679</t>
  </si>
  <si>
    <t>расческа для волос натуральная</t>
  </si>
  <si>
    <t>штаны синие школьные</t>
  </si>
  <si>
    <t>проствнь на резинке</t>
  </si>
  <si>
    <t>аппарат для гидролата</t>
  </si>
  <si>
    <t>sex symbol</t>
  </si>
  <si>
    <t xml:space="preserve">палетка румян </t>
  </si>
  <si>
    <t>каша малютка молочная</t>
  </si>
  <si>
    <t>удлененые шорты</t>
  </si>
  <si>
    <t xml:space="preserve">ткань  </t>
  </si>
  <si>
    <t>hair growth</t>
  </si>
  <si>
    <t>33955087</t>
  </si>
  <si>
    <t>крем с ромашкой</t>
  </si>
  <si>
    <t>комплект на выписку весна</t>
  </si>
  <si>
    <t>3д косы</t>
  </si>
  <si>
    <t>alize superwash artisan самовязов</t>
  </si>
  <si>
    <t>флокс растопыренный</t>
  </si>
  <si>
    <t>шарфы платки - палантины, женские</t>
  </si>
  <si>
    <t>простыни на резинках</t>
  </si>
  <si>
    <t>zev</t>
  </si>
  <si>
    <t>zanussi бытовая техника</t>
  </si>
  <si>
    <t xml:space="preserve">кроссовки мужские изики </t>
  </si>
  <si>
    <t>футбайк</t>
  </si>
  <si>
    <t>металлоискатель ar944m</t>
  </si>
  <si>
    <t>arataki itto</t>
  </si>
  <si>
    <t>простынь 160×80</t>
  </si>
  <si>
    <t>игрушка на 5 лет</t>
  </si>
  <si>
    <t>освежитель белья</t>
  </si>
  <si>
    <t>14852784</t>
  </si>
  <si>
    <t xml:space="preserve">12в1 </t>
  </si>
  <si>
    <t>футболки drain</t>
  </si>
  <si>
    <t>шары на день рождения 3 года</t>
  </si>
  <si>
    <t>капучино в капсулах</t>
  </si>
  <si>
    <t>28828184</t>
  </si>
  <si>
    <t>ковер 200х300 турция</t>
  </si>
  <si>
    <t>evatoria</t>
  </si>
  <si>
    <t>геншин импакт канцелярия</t>
  </si>
  <si>
    <t>голосовая колонка алиса</t>
  </si>
  <si>
    <t>морозильная</t>
  </si>
  <si>
    <t>smart machine</t>
  </si>
  <si>
    <t>сейгер</t>
  </si>
  <si>
    <t>marquiis</t>
  </si>
  <si>
    <t>домик туалет для кошек</t>
  </si>
  <si>
    <t>sokany вафельница</t>
  </si>
  <si>
    <t>брелок импровизация</t>
  </si>
  <si>
    <t>стул бук</t>
  </si>
  <si>
    <t>лифчик с доступом</t>
  </si>
  <si>
    <t>nyx аджастер</t>
  </si>
  <si>
    <t>наклейки на колпаки</t>
  </si>
  <si>
    <t>ananas shop</t>
  </si>
  <si>
    <t xml:space="preserve">макс фактор тональный </t>
  </si>
  <si>
    <t xml:space="preserve">серая худи </t>
  </si>
  <si>
    <t>сабо  для девочек</t>
  </si>
  <si>
    <t>люксметр</t>
  </si>
  <si>
    <t xml:space="preserve">дочь земли </t>
  </si>
  <si>
    <t>75211899</t>
  </si>
  <si>
    <t>крем для рук нивея с облепихой</t>
  </si>
  <si>
    <t>василиса евро поплин</t>
  </si>
  <si>
    <t>kosadaka леска</t>
  </si>
  <si>
    <t>дженга 18+</t>
  </si>
  <si>
    <t>scopa home</t>
  </si>
  <si>
    <t>33143032</t>
  </si>
  <si>
    <t>семена гибискус</t>
  </si>
  <si>
    <t>кольца для шторки</t>
  </si>
  <si>
    <t>блузка полиэстер</t>
  </si>
  <si>
    <t>сарафан летнее женское больших размеров</t>
  </si>
  <si>
    <t>босоножки пинетки</t>
  </si>
  <si>
    <t>бра без бретелек</t>
  </si>
  <si>
    <t xml:space="preserve">тушь для ресниц синяя </t>
  </si>
  <si>
    <t>7 days глиттер</t>
  </si>
  <si>
    <t>наклейка стоппер</t>
  </si>
  <si>
    <t>кроп топ чёрный</t>
  </si>
  <si>
    <t>бестия одежда</t>
  </si>
  <si>
    <t>оранжевая шапка</t>
  </si>
  <si>
    <t>krasotka</t>
  </si>
  <si>
    <t>колготки с начесом для девочки</t>
  </si>
  <si>
    <t>ручка пиши стирай набор</t>
  </si>
  <si>
    <t>пуп</t>
  </si>
  <si>
    <t>подушки декаративные</t>
  </si>
  <si>
    <t>мини термопринтер</t>
  </si>
  <si>
    <t xml:space="preserve">шорты хеллоу китти </t>
  </si>
  <si>
    <t>adri</t>
  </si>
  <si>
    <t>чай teavitall</t>
  </si>
  <si>
    <t>метафос</t>
  </si>
  <si>
    <t>premium care 5</t>
  </si>
  <si>
    <t>зеленая аптека садовода</t>
  </si>
  <si>
    <t>lenor альпийские луга</t>
  </si>
  <si>
    <t>redmi note 4 xiaomi</t>
  </si>
  <si>
    <t>miesko</t>
  </si>
  <si>
    <t>81709407</t>
  </si>
  <si>
    <t>мягкий табурет</t>
  </si>
  <si>
    <t>папка школьная для труда</t>
  </si>
  <si>
    <t>светящиеся футболки женские</t>
  </si>
  <si>
    <t>сумка подрастковая</t>
  </si>
  <si>
    <t>70041151</t>
  </si>
  <si>
    <t>бесплатные товары</t>
  </si>
  <si>
    <t xml:space="preserve">ремкомплект суппорта </t>
  </si>
  <si>
    <t>эван</t>
  </si>
  <si>
    <t>краска для окрашивания бровей</t>
  </si>
  <si>
    <t>shik perfect liquid</t>
  </si>
  <si>
    <t>тоник черный для волос</t>
  </si>
  <si>
    <t>рюкзак женский не большой</t>
  </si>
  <si>
    <t>духи женские mur mur</t>
  </si>
  <si>
    <t xml:space="preserve">bershka кроссовки </t>
  </si>
  <si>
    <t>vaza</t>
  </si>
  <si>
    <t>детские кеды nike</t>
  </si>
  <si>
    <t xml:space="preserve">estel оттеночный </t>
  </si>
  <si>
    <t>салфетки муслиновые</t>
  </si>
  <si>
    <t>бутылка для промывания носа</t>
  </si>
  <si>
    <t xml:space="preserve">шампунь ведьма </t>
  </si>
  <si>
    <t>штанг</t>
  </si>
  <si>
    <t>ведосипедки короткие</t>
  </si>
  <si>
    <t>фартук кухонный непромокаемый</t>
  </si>
  <si>
    <t>хлопофил</t>
  </si>
  <si>
    <t>swit box</t>
  </si>
  <si>
    <t>makita ur3501</t>
  </si>
  <si>
    <t>beriotti</t>
  </si>
  <si>
    <t>стринги с дыркой</t>
  </si>
  <si>
    <t>62603028</t>
  </si>
  <si>
    <t xml:space="preserve">жемчуг бусины </t>
  </si>
  <si>
    <t>бокс для лаков</t>
  </si>
  <si>
    <t>the box</t>
  </si>
  <si>
    <t>шель для бровей</t>
  </si>
  <si>
    <t>черный топ с чашками</t>
  </si>
  <si>
    <t>фрукты искуственные</t>
  </si>
  <si>
    <t>сухоцветы белые</t>
  </si>
  <si>
    <t>веселые осьминожки</t>
  </si>
  <si>
    <t>all of you</t>
  </si>
  <si>
    <t>tarrago аксессуары для обуви</t>
  </si>
  <si>
    <t>шортики для женщин</t>
  </si>
  <si>
    <t>фктболка для девочки</t>
  </si>
  <si>
    <t>elwood workshop</t>
  </si>
  <si>
    <t>z принт</t>
  </si>
  <si>
    <t xml:space="preserve">splat зубная щетка </t>
  </si>
  <si>
    <t>philips gc</t>
  </si>
  <si>
    <t>басоножки летние</t>
  </si>
  <si>
    <t>фартук на 1 сентября</t>
  </si>
  <si>
    <t>квадра коптер</t>
  </si>
  <si>
    <t>браслет с лисой</t>
  </si>
  <si>
    <t>попит ананас</t>
  </si>
  <si>
    <t>5965878</t>
  </si>
  <si>
    <t>pentokan</t>
  </si>
  <si>
    <t>заклепки для кроксов</t>
  </si>
  <si>
    <t xml:space="preserve">мастер йода </t>
  </si>
  <si>
    <t>платье индийское</t>
  </si>
  <si>
    <t>аквариумные наборы</t>
  </si>
  <si>
    <t>бюсгалтер твое</t>
  </si>
  <si>
    <t>органик микс для ягод</t>
  </si>
  <si>
    <t>чай ахмат английский завтрак</t>
  </si>
  <si>
    <t>33259969</t>
  </si>
  <si>
    <t>косметологический стул</t>
  </si>
  <si>
    <t>сумка женская тряпочная</t>
  </si>
  <si>
    <t xml:space="preserve">кофты для девушек </t>
  </si>
  <si>
    <t>четвертая промышленная революция</t>
  </si>
  <si>
    <t>lixvisage</t>
  </si>
  <si>
    <t>история одного супружества</t>
  </si>
  <si>
    <t>пишмание продукты</t>
  </si>
  <si>
    <t>подсветка usb</t>
  </si>
  <si>
    <t>ecci</t>
  </si>
  <si>
    <t>79101611</t>
  </si>
  <si>
    <t>сухой спрей для загара</t>
  </si>
  <si>
    <t>корм для молодых кроликов</t>
  </si>
  <si>
    <t>сумка в сумку</t>
  </si>
  <si>
    <t>белье послеродовое</t>
  </si>
  <si>
    <t>bush baby world</t>
  </si>
  <si>
    <t>81553337</t>
  </si>
  <si>
    <t>корм для кошек суп</t>
  </si>
  <si>
    <t>undefeated</t>
  </si>
  <si>
    <t>viomi smart kettle</t>
  </si>
  <si>
    <t>полотенце махровое 50*90</t>
  </si>
  <si>
    <t>43467695</t>
  </si>
  <si>
    <t>топпер мужу</t>
  </si>
  <si>
    <t>стекло poco m4 pro 5g</t>
  </si>
  <si>
    <t xml:space="preserve">слайдеры для маникюра аниме </t>
  </si>
  <si>
    <t>набор краски для бровей</t>
  </si>
  <si>
    <t>пляжная туника большие размеры</t>
  </si>
  <si>
    <t>бустер для стула</t>
  </si>
  <si>
    <t>босоножки geox детские</t>
  </si>
  <si>
    <t>платье на полную девочку</t>
  </si>
  <si>
    <t>17718610</t>
  </si>
  <si>
    <t>щетка для ступней</t>
  </si>
  <si>
    <t>аудиоинтерфейс</t>
  </si>
  <si>
    <t>жажда к жизни книга</t>
  </si>
  <si>
    <t>12653542</t>
  </si>
  <si>
    <t>хлорная таблетка для бассейна</t>
  </si>
  <si>
    <t>вытяжка korting</t>
  </si>
  <si>
    <t>tigi сыворотка</t>
  </si>
  <si>
    <t>система хранения для ванной комнаты</t>
  </si>
  <si>
    <t>15299930</t>
  </si>
  <si>
    <t>купальник женский с рукавом</t>
  </si>
  <si>
    <t>реборн обезьяна</t>
  </si>
  <si>
    <t>машинка для скрапбукинга</t>
  </si>
  <si>
    <t>спартивки мужские</t>
  </si>
  <si>
    <t>пуховик черный</t>
  </si>
  <si>
    <t>кружка для заварки чая</t>
  </si>
  <si>
    <t>купальники 13 лет</t>
  </si>
  <si>
    <t>гейзер эко</t>
  </si>
  <si>
    <t>вибратор бетона</t>
  </si>
  <si>
    <t>айс кро</t>
  </si>
  <si>
    <t>tigi бальзам</t>
  </si>
  <si>
    <t xml:space="preserve">книга лето в галстуке </t>
  </si>
  <si>
    <t>мыло отбеливание</t>
  </si>
  <si>
    <t xml:space="preserve">игрушка вентилятор </t>
  </si>
  <si>
    <t>nahrin affiline</t>
  </si>
  <si>
    <t>чипсы из яблок</t>
  </si>
  <si>
    <t>брелок minecraft</t>
  </si>
  <si>
    <t>гелевые носки для спа-процедур</t>
  </si>
  <si>
    <t>61559714</t>
  </si>
  <si>
    <t>жирафик бонни</t>
  </si>
  <si>
    <t>ханафи</t>
  </si>
  <si>
    <t>платье большого размера летнее</t>
  </si>
  <si>
    <t>мешок для сменной обуви berlingo</t>
  </si>
  <si>
    <t>тарелка большого диаметра</t>
  </si>
  <si>
    <t>joss сланцы</t>
  </si>
  <si>
    <t>защитный набор для катания детский</t>
  </si>
  <si>
    <t>portwest</t>
  </si>
  <si>
    <t>пустышка 6-18 силикон</t>
  </si>
  <si>
    <t>ручной плазморез</t>
  </si>
  <si>
    <t>плюшевая пижама женская</t>
  </si>
  <si>
    <t>инструменты ключи</t>
  </si>
  <si>
    <t>love spices</t>
  </si>
  <si>
    <t>60367626</t>
  </si>
  <si>
    <t>kdx сандалии</t>
  </si>
  <si>
    <t>тетрадь хаги ваги</t>
  </si>
  <si>
    <t>мягкая игрушка килли вилли</t>
  </si>
  <si>
    <t>bodyfactory</t>
  </si>
  <si>
    <t>бельё милавица</t>
  </si>
  <si>
    <t>финский</t>
  </si>
  <si>
    <t>газ резьбовой</t>
  </si>
  <si>
    <t>golden gold kristine</t>
  </si>
  <si>
    <t>зонтик уличный</t>
  </si>
  <si>
    <t>танковый шлем</t>
  </si>
  <si>
    <t>конфеты трюфель победа</t>
  </si>
  <si>
    <t>вискозиметр для краски</t>
  </si>
  <si>
    <t>белое золото обручальные кольца</t>
  </si>
  <si>
    <t>стекло реалии 8</t>
  </si>
  <si>
    <t>аргентина футболка</t>
  </si>
  <si>
    <t>этно-шоп</t>
  </si>
  <si>
    <t>цветы на платье</t>
  </si>
  <si>
    <t>мужские  носки</t>
  </si>
  <si>
    <t>купальник для бани</t>
  </si>
  <si>
    <t>пищевая добавка для набора веса</t>
  </si>
  <si>
    <t>райд</t>
  </si>
  <si>
    <t>маленький молоток</t>
  </si>
  <si>
    <t>халат женский розовый</t>
  </si>
  <si>
    <t>автомобильные фонари</t>
  </si>
  <si>
    <t>корейский стиль одежды</t>
  </si>
  <si>
    <t>prosto karpova</t>
  </si>
  <si>
    <t>шлепанцы женские фуксия</t>
  </si>
  <si>
    <t>мясорубка электрическая аксион с реверсом</t>
  </si>
  <si>
    <t>свадебные украшения на шампанское</t>
  </si>
  <si>
    <t>маленький горбун</t>
  </si>
  <si>
    <t>стержень для кожи</t>
  </si>
  <si>
    <t xml:space="preserve">кисть для нанесения маски </t>
  </si>
  <si>
    <t>кнопка для клавиатуры</t>
  </si>
  <si>
    <t>купальник для женщины</t>
  </si>
  <si>
    <t>bruno banani made for men</t>
  </si>
  <si>
    <t>плать5</t>
  </si>
  <si>
    <t>канцелярия для детей</t>
  </si>
  <si>
    <t>big lash</t>
  </si>
  <si>
    <t>медицинские серьги кольца</t>
  </si>
  <si>
    <t>дмитриева книги</t>
  </si>
  <si>
    <t>ложка для горчицы</t>
  </si>
  <si>
    <t>книга беременность</t>
  </si>
  <si>
    <t>пакет крафт подарочный</t>
  </si>
  <si>
    <t>кофе в капсулах жардин</t>
  </si>
  <si>
    <t>65912387</t>
  </si>
  <si>
    <t>пищевой герметик</t>
  </si>
  <si>
    <t>zooapeks</t>
  </si>
  <si>
    <t xml:space="preserve">кепка армани </t>
  </si>
  <si>
    <t>краска для автомобильной кожи</t>
  </si>
  <si>
    <t>81323740</t>
  </si>
  <si>
    <t>профессиональная папка для нот</t>
  </si>
  <si>
    <t>gameta</t>
  </si>
  <si>
    <t>томас и друзья железная дорога</t>
  </si>
  <si>
    <t>сова дормео желтая</t>
  </si>
  <si>
    <t>27836562</t>
  </si>
  <si>
    <t>ешь пей дыши худей</t>
  </si>
  <si>
    <t xml:space="preserve">тапки для дома </t>
  </si>
  <si>
    <t>велочипед</t>
  </si>
  <si>
    <t xml:space="preserve">сигареты одноразовые </t>
  </si>
  <si>
    <t>голубая юбка миди</t>
  </si>
  <si>
    <t>помада увеличивает губы</t>
  </si>
  <si>
    <t>колпачки для ножек стула</t>
  </si>
  <si>
    <t>хор</t>
  </si>
  <si>
    <t>чело</t>
  </si>
  <si>
    <t>кондитерские фигурки</t>
  </si>
  <si>
    <t>мешок для шлема</t>
  </si>
  <si>
    <t xml:space="preserve">шифоновый топ </t>
  </si>
  <si>
    <t>тример для ног</t>
  </si>
  <si>
    <t>гордеева</t>
  </si>
  <si>
    <t>луивитон рюкзак</t>
  </si>
  <si>
    <t>растушевки</t>
  </si>
  <si>
    <t>косметика collistar</t>
  </si>
  <si>
    <t>чехол на сиденье для велосипеда</t>
  </si>
  <si>
    <t>чехол на 11 iphone с держателем</t>
  </si>
  <si>
    <t>спортивный костюм для ходьбы</t>
  </si>
  <si>
    <t>киви в шоколаде</t>
  </si>
  <si>
    <t>зарина куртка джинсовая</t>
  </si>
  <si>
    <t>поводок эротик</t>
  </si>
  <si>
    <t>платья фемели лук</t>
  </si>
  <si>
    <t>светильник на натяжной потолок</t>
  </si>
  <si>
    <t>тарелка круглая</t>
  </si>
  <si>
    <t>тюбетейка вязаная</t>
  </si>
  <si>
    <t>76280374</t>
  </si>
  <si>
    <t xml:space="preserve">бонг для курения </t>
  </si>
  <si>
    <t>71716750</t>
  </si>
  <si>
    <t>dr.konopka's</t>
  </si>
  <si>
    <t>кисть для краски для волос</t>
  </si>
  <si>
    <t>silverlit ycoo</t>
  </si>
  <si>
    <t>rolex часы</t>
  </si>
  <si>
    <t>емкости для специи</t>
  </si>
  <si>
    <t>кэрол</t>
  </si>
  <si>
    <t>бейсболка мужская с номером</t>
  </si>
  <si>
    <t>значок химия</t>
  </si>
  <si>
    <t>игрушка морж</t>
  </si>
  <si>
    <t>воздушные шар</t>
  </si>
  <si>
    <t>посуда repast</t>
  </si>
  <si>
    <t>игрушка приора</t>
  </si>
  <si>
    <t>сухоцветы для мыла</t>
  </si>
  <si>
    <t>крем от загара spf 70</t>
  </si>
  <si>
    <t>обложка на паспорт с лисой</t>
  </si>
  <si>
    <t>солнцезащитные очки кошачий глаз женские</t>
  </si>
  <si>
    <t>мыло грязевое</t>
  </si>
  <si>
    <t>платье длинное мусульманское</t>
  </si>
  <si>
    <t>светящиеся волосы</t>
  </si>
  <si>
    <t>31926907</t>
  </si>
  <si>
    <t>пудра виши</t>
  </si>
  <si>
    <t>детали интерьера</t>
  </si>
  <si>
    <t>люминэ</t>
  </si>
  <si>
    <t>ветровка женская верхняя одежда большой размер</t>
  </si>
  <si>
    <t>масло льняного семени</t>
  </si>
  <si>
    <t>ебать</t>
  </si>
  <si>
    <t>орифлейм бальзам</t>
  </si>
  <si>
    <t>серёжки с цепочкой</t>
  </si>
  <si>
    <t>трусы боксеры набор</t>
  </si>
  <si>
    <t>чехол на телефон редми9а</t>
  </si>
  <si>
    <t xml:space="preserve">nx </t>
  </si>
  <si>
    <t>футболка с цыпленком</t>
  </si>
  <si>
    <t>блок для зарядки айфон 11</t>
  </si>
  <si>
    <t>simpa tea</t>
  </si>
  <si>
    <t>очки с диоптриями -4.5</t>
  </si>
  <si>
    <t>лодка пвх двухместная</t>
  </si>
  <si>
    <t>рукомойник уличный</t>
  </si>
  <si>
    <t>абайа</t>
  </si>
  <si>
    <t>38649858</t>
  </si>
  <si>
    <t>рамка формат а4</t>
  </si>
  <si>
    <t xml:space="preserve">sleepy </t>
  </si>
  <si>
    <t>levi's кепка</t>
  </si>
  <si>
    <t xml:space="preserve">monge для котят </t>
  </si>
  <si>
    <t>платье сарафан лен</t>
  </si>
  <si>
    <t>белорусские нарядные платья</t>
  </si>
  <si>
    <t>шлепки мужские hugo</t>
  </si>
  <si>
    <t>электрический ланчбокс</t>
  </si>
  <si>
    <t xml:space="preserve">горшок для цветов большой </t>
  </si>
  <si>
    <t>комплекты для новорождённых</t>
  </si>
  <si>
    <t>брошь велосипед</t>
  </si>
  <si>
    <t>лезвия для раскройного ножа</t>
  </si>
  <si>
    <t>apple type c</t>
  </si>
  <si>
    <t>пуф синий</t>
  </si>
  <si>
    <t>кроссбоди guess</t>
  </si>
  <si>
    <t>tecnica</t>
  </si>
  <si>
    <t xml:space="preserve">сам буфер </t>
  </si>
  <si>
    <t>север куртка</t>
  </si>
  <si>
    <t>18+ набор</t>
  </si>
  <si>
    <t>капли шоколада</t>
  </si>
  <si>
    <t>поясная сумка с цепочкой</t>
  </si>
  <si>
    <t>брошь лебедь</t>
  </si>
  <si>
    <t>тетрадь частая косая</t>
  </si>
  <si>
    <t>тряпки половые</t>
  </si>
  <si>
    <t>adidas шлепанцы женские</t>
  </si>
  <si>
    <t>дэвид копперфильд</t>
  </si>
  <si>
    <t>эпоксидная смол</t>
  </si>
  <si>
    <t>товары для перевода шуруповерта с ni-cr на in-lit</t>
  </si>
  <si>
    <t>куртка мужская geox</t>
  </si>
  <si>
    <t>латика</t>
  </si>
  <si>
    <t>игра конфеты со вкусами</t>
  </si>
  <si>
    <t>лето в лесу книга</t>
  </si>
  <si>
    <t>славянские наклейки</t>
  </si>
  <si>
    <t>льняное платье в пол</t>
  </si>
  <si>
    <t>для ножек</t>
  </si>
  <si>
    <t>мануфактура голубиных</t>
  </si>
  <si>
    <t>redmi note 10t стекло</t>
  </si>
  <si>
    <t>колготки для девочки глория джинс</t>
  </si>
  <si>
    <t>стакан розовый</t>
  </si>
  <si>
    <t>mifedi</t>
  </si>
  <si>
    <t>16736783</t>
  </si>
  <si>
    <t>glc</t>
  </si>
  <si>
    <t xml:space="preserve">belor design подводка </t>
  </si>
  <si>
    <t>черный фартук школьный</t>
  </si>
  <si>
    <t xml:space="preserve">katana </t>
  </si>
  <si>
    <t>хиджаб балаклава</t>
  </si>
  <si>
    <t>кнопочный телефон hello kitty</t>
  </si>
  <si>
    <t xml:space="preserve">мияги наклейки </t>
  </si>
  <si>
    <t>лейка  садовая</t>
  </si>
  <si>
    <t xml:space="preserve">брюки 7/8 </t>
  </si>
  <si>
    <t>лещ игрушка</t>
  </si>
  <si>
    <t>набор тейпов</t>
  </si>
  <si>
    <t xml:space="preserve">тус мусс </t>
  </si>
  <si>
    <t>козмо робот</t>
  </si>
  <si>
    <t>27704847</t>
  </si>
  <si>
    <t>туалетная вода la rive</t>
  </si>
  <si>
    <t>gloria jeans девочки кофта</t>
  </si>
  <si>
    <t>батарея iphone 7 plus</t>
  </si>
  <si>
    <t>я тебя люблю кружка</t>
  </si>
  <si>
    <t>сумка женская простая</t>
  </si>
  <si>
    <t xml:space="preserve">таро книги </t>
  </si>
  <si>
    <t>сифон для мойки с переливом</t>
  </si>
  <si>
    <t>серое полотенце</t>
  </si>
  <si>
    <t>набор garnier</t>
  </si>
  <si>
    <t>rio club</t>
  </si>
  <si>
    <t>костюм женский классический с юбкой</t>
  </si>
  <si>
    <t>комбинезон утепленный для малыша</t>
  </si>
  <si>
    <t xml:space="preserve">вешалки-плечики </t>
  </si>
  <si>
    <t>детская косметика для детей</t>
  </si>
  <si>
    <t>свеча фигура женская</t>
  </si>
  <si>
    <t>14240781</t>
  </si>
  <si>
    <t>домик с тоннелем</t>
  </si>
  <si>
    <t>ботинки сварочные</t>
  </si>
  <si>
    <t>плед летний на выписку</t>
  </si>
  <si>
    <t>mariam brand</t>
  </si>
  <si>
    <t>брюки хлопок летние</t>
  </si>
  <si>
    <t>газовый баллончик боец</t>
  </si>
  <si>
    <t>серьга на нос</t>
  </si>
  <si>
    <t>детские фигурки</t>
  </si>
  <si>
    <t>картина геометрия</t>
  </si>
  <si>
    <t>imac pro</t>
  </si>
  <si>
    <t>летний костюм девочки</t>
  </si>
  <si>
    <t>куклы винкс игрушки</t>
  </si>
  <si>
    <t>pizhamovna</t>
  </si>
  <si>
    <t>разбавитель теней</t>
  </si>
  <si>
    <t>косплей геншин ху тао</t>
  </si>
  <si>
    <t>блузка мекс</t>
  </si>
  <si>
    <t>дезинфицирующее средство для маникюра</t>
  </si>
  <si>
    <t>80018730</t>
  </si>
  <si>
    <t xml:space="preserve">cooper vision </t>
  </si>
  <si>
    <t>мяули книга</t>
  </si>
  <si>
    <t>81762213</t>
  </si>
  <si>
    <t>туфли мужские летние бежевые</t>
  </si>
  <si>
    <t>71707824</t>
  </si>
  <si>
    <t>худи с анимэ</t>
  </si>
  <si>
    <t>кепка с платком</t>
  </si>
  <si>
    <t>футболка o’stin</t>
  </si>
  <si>
    <t>стиральный порошок белоруссия</t>
  </si>
  <si>
    <t>ecco мужское</t>
  </si>
  <si>
    <t>atf 3309</t>
  </si>
  <si>
    <t>шопер с kuromi</t>
  </si>
  <si>
    <t>ufs 3</t>
  </si>
  <si>
    <t>книжки задвижки</t>
  </si>
  <si>
    <t>манжет для танометра</t>
  </si>
  <si>
    <t>матрас 190*90</t>
  </si>
  <si>
    <t>бахурова</t>
  </si>
  <si>
    <t>koяn</t>
  </si>
  <si>
    <t>зарядка на iphone блок</t>
  </si>
  <si>
    <t>levrana василек</t>
  </si>
  <si>
    <t>силиконовая щеточка для лица</t>
  </si>
  <si>
    <t>чайник келли</t>
  </si>
  <si>
    <t>подогреватель детских бутылочек</t>
  </si>
  <si>
    <t>значки мику</t>
  </si>
  <si>
    <t>кукушата мидвича</t>
  </si>
  <si>
    <t>старт и финиш для ногтей</t>
  </si>
  <si>
    <t>колготки с вырезом в пару</t>
  </si>
  <si>
    <t>deep purple lp</t>
  </si>
  <si>
    <t>maine coon</t>
  </si>
  <si>
    <t>шорты мужские rebook</t>
  </si>
  <si>
    <t>51367900</t>
  </si>
  <si>
    <t>philips пылесборник</t>
  </si>
  <si>
    <t>детский ножик</t>
  </si>
  <si>
    <t>обувь женская на весну</t>
  </si>
  <si>
    <t>куртка женская удлиненная cheryzed</t>
  </si>
  <si>
    <t>пеннак</t>
  </si>
  <si>
    <t>columbia для мужчин куртки</t>
  </si>
  <si>
    <t>инструмент dewalt</t>
  </si>
  <si>
    <t>chevrolet malibu</t>
  </si>
  <si>
    <t>подставка для мячей</t>
  </si>
  <si>
    <t>средств</t>
  </si>
  <si>
    <t>проплан уринарий</t>
  </si>
  <si>
    <t>эрнандес</t>
  </si>
  <si>
    <t>стилус перо</t>
  </si>
  <si>
    <t>34557270</t>
  </si>
  <si>
    <t>гирляндп</t>
  </si>
  <si>
    <t>украшение для огорода</t>
  </si>
  <si>
    <t>утюжок для выпрямления волос витек</t>
  </si>
  <si>
    <t xml:space="preserve">бопп пакеты </t>
  </si>
  <si>
    <t>нью бэлэнс</t>
  </si>
  <si>
    <t>29366659</t>
  </si>
  <si>
    <t>audi rs6</t>
  </si>
  <si>
    <t>лампы потолочная</t>
  </si>
  <si>
    <t>колготки крейзи</t>
  </si>
  <si>
    <t>реплика духов</t>
  </si>
  <si>
    <t>футболка женская fun day</t>
  </si>
  <si>
    <t>garchit</t>
  </si>
  <si>
    <t>костюм детский с лосинами</t>
  </si>
  <si>
    <t>mango джинсовая юбка</t>
  </si>
  <si>
    <t>lovular наборы в роддом</t>
  </si>
  <si>
    <t>шоколадные ботончики</t>
  </si>
  <si>
    <t>надувные ходунки</t>
  </si>
  <si>
    <t>колесо для дегу</t>
  </si>
  <si>
    <t>realme c 3</t>
  </si>
  <si>
    <t>масло для ресниц касторовое</t>
  </si>
  <si>
    <t>платье женское повседневное большой размер nadin</t>
  </si>
  <si>
    <t>шампунь для волос женский кокос</t>
  </si>
  <si>
    <t>гель для тела успокаивающий</t>
  </si>
  <si>
    <t>защита от солнца nivea</t>
  </si>
  <si>
    <t xml:space="preserve">тату надписи </t>
  </si>
  <si>
    <t>воск для депиляции гранулы 1000 гр</t>
  </si>
  <si>
    <t>подушка для сна в поездку</t>
  </si>
  <si>
    <t>мухомор одежда</t>
  </si>
  <si>
    <t>своя культура рашгард</t>
  </si>
  <si>
    <t>36400624</t>
  </si>
  <si>
    <t>трость для кларнета</t>
  </si>
  <si>
    <t>ночная сорочка большие размеры</t>
  </si>
  <si>
    <t>платья недорогие</t>
  </si>
  <si>
    <t>gemmis</t>
  </si>
  <si>
    <t>домик для шпица</t>
  </si>
  <si>
    <t>46145487</t>
  </si>
  <si>
    <t>поп ит мяч</t>
  </si>
  <si>
    <t>форма вс рф</t>
  </si>
  <si>
    <t>спортивный футболка</t>
  </si>
  <si>
    <t>замки ключи</t>
  </si>
  <si>
    <t>лучше</t>
  </si>
  <si>
    <t>блузка водолазка</t>
  </si>
  <si>
    <t>брошь белка</t>
  </si>
  <si>
    <t xml:space="preserve">gap футболка мужская </t>
  </si>
  <si>
    <t>футболка белая оверсайз твое</t>
  </si>
  <si>
    <t>чехол на ручку</t>
  </si>
  <si>
    <t>светлые сумки</t>
  </si>
  <si>
    <t>фимо для маникюра</t>
  </si>
  <si>
    <t>бтм</t>
  </si>
  <si>
    <t>тюфли мужские</t>
  </si>
  <si>
    <t>держатель для шнурков</t>
  </si>
  <si>
    <t>гиалуроновый алоэ гель гарньер</t>
  </si>
  <si>
    <t>спасибо на авто</t>
  </si>
  <si>
    <t>ben 10 фигурки</t>
  </si>
  <si>
    <t>очки hugo</t>
  </si>
  <si>
    <t>babe laboratorios красота</t>
  </si>
  <si>
    <t>vicucs</t>
  </si>
  <si>
    <t>платье на ввпускной</t>
  </si>
  <si>
    <t>stop price женский</t>
  </si>
  <si>
    <t>комбинезон джинсовый  женский</t>
  </si>
  <si>
    <t>ailuj</t>
  </si>
  <si>
    <t xml:space="preserve">кольцо золотое 585 </t>
  </si>
  <si>
    <t>разовые тарелки</t>
  </si>
  <si>
    <t>стульчик на унитаз</t>
  </si>
  <si>
    <t>слайдеры для ногте</t>
  </si>
  <si>
    <t>футболки levi's одежда</t>
  </si>
  <si>
    <t>пуховик для девочки зимний удлиненный</t>
  </si>
  <si>
    <t>игрушки дл</t>
  </si>
  <si>
    <t>бояра</t>
  </si>
  <si>
    <t>ведария vedariya</t>
  </si>
  <si>
    <t>собака в машине</t>
  </si>
  <si>
    <t>брюки палаццо в клетку</t>
  </si>
  <si>
    <t>слайдер леопард</t>
  </si>
  <si>
    <t>джинсы 24 размер</t>
  </si>
  <si>
    <t>максилин</t>
  </si>
  <si>
    <t>изи сланцы женские</t>
  </si>
  <si>
    <t>кожанная сумка шопер</t>
  </si>
  <si>
    <t>опс дезодорант</t>
  </si>
  <si>
    <t>воротник жемчуг</t>
  </si>
  <si>
    <t>футболка с бемби</t>
  </si>
  <si>
    <t>набор 90-е</t>
  </si>
  <si>
    <t>кофеварка tefal</t>
  </si>
  <si>
    <t>тарелка детская пластиковая</t>
  </si>
  <si>
    <t>модная спортивный костюм</t>
  </si>
  <si>
    <t>деревянная фруктовница</t>
  </si>
  <si>
    <t xml:space="preserve">плетение из бисера </t>
  </si>
  <si>
    <t>магнитная тряпка</t>
  </si>
  <si>
    <t>девайсы</t>
  </si>
  <si>
    <t>мужской пиджак в клетку</t>
  </si>
  <si>
    <t>футболки нарядные женские</t>
  </si>
  <si>
    <t>samsung galaxy buds+</t>
  </si>
  <si>
    <t>скалодром зацепы</t>
  </si>
  <si>
    <t>ремешок металлический самсунг ватч</t>
  </si>
  <si>
    <t>зубная щетка мини</t>
  </si>
  <si>
    <t>bekind</t>
  </si>
  <si>
    <t>чехол на  airpods 3</t>
  </si>
  <si>
    <t>диван выдвижной</t>
  </si>
  <si>
    <t>слипоны эконика</t>
  </si>
  <si>
    <t xml:space="preserve">lipo 6 </t>
  </si>
  <si>
    <t>pro plan лосось</t>
  </si>
  <si>
    <t>millena бюстгальтер</t>
  </si>
  <si>
    <t>салфетки безворсовые для ногтей</t>
  </si>
  <si>
    <t>развивающие книжки из фетра</t>
  </si>
  <si>
    <t xml:space="preserve">кровать двуспальная 140 200 </t>
  </si>
  <si>
    <t>сироп для коктейлей банан</t>
  </si>
  <si>
    <t>воск для депиляции для лица</t>
  </si>
  <si>
    <t>ручка brawl stars</t>
  </si>
  <si>
    <t>шорты с манжетами</t>
  </si>
  <si>
    <t>духи жен</t>
  </si>
  <si>
    <t>вязальные машины</t>
  </si>
  <si>
    <t>кулон подвеска камень</t>
  </si>
  <si>
    <t>робот игрушка бамблби и оптимус прайм</t>
  </si>
  <si>
    <t>летние детские шорты</t>
  </si>
  <si>
    <t xml:space="preserve">юбка бордовая </t>
  </si>
  <si>
    <t>ur home</t>
  </si>
  <si>
    <t>горшки для рассады 3 литра</t>
  </si>
  <si>
    <t>шуба из шерсти</t>
  </si>
  <si>
    <t>протеиновые пирожные брауни</t>
  </si>
  <si>
    <t>мембрана насоса</t>
  </si>
  <si>
    <t>marussya обувь женский</t>
  </si>
  <si>
    <t>abec-7</t>
  </si>
  <si>
    <t>домашние костюмы для кормящих</t>
  </si>
  <si>
    <t>course</t>
  </si>
  <si>
    <t>omnito карты таро</t>
  </si>
  <si>
    <t>clausthaler</t>
  </si>
  <si>
    <t>стиль кантри</t>
  </si>
  <si>
    <t>сухой кошачий корм 10 кг</t>
  </si>
  <si>
    <t>измеритель уровня кислорода в крови</t>
  </si>
  <si>
    <t>стекла для сварочных масок</t>
  </si>
  <si>
    <t>стакан бумажный с крышкой</t>
  </si>
  <si>
    <t>слип новогодний</t>
  </si>
  <si>
    <t>look back</t>
  </si>
  <si>
    <t>сапоги для народных танцев</t>
  </si>
  <si>
    <t>novoceramic</t>
  </si>
  <si>
    <t>агуша фруктовый батончик</t>
  </si>
  <si>
    <t>свёкла семена</t>
  </si>
  <si>
    <t>игрушки басики</t>
  </si>
  <si>
    <t>памперсы хаггис элит</t>
  </si>
  <si>
    <t>кольцо пандора золото</t>
  </si>
  <si>
    <t>джинсы широкие от бедра</t>
  </si>
  <si>
    <t>и.н.м.т.</t>
  </si>
  <si>
    <t>куски кожи</t>
  </si>
  <si>
    <t>лобзик фиолент</t>
  </si>
  <si>
    <t xml:space="preserve">радужный свитер </t>
  </si>
  <si>
    <t>vaikiki</t>
  </si>
  <si>
    <t>пододеяльник полутороспальный</t>
  </si>
  <si>
    <t>гибкий штатив для телефона</t>
  </si>
  <si>
    <t>45931512</t>
  </si>
  <si>
    <t>gel remover</t>
  </si>
  <si>
    <t>бюбхен мыло</t>
  </si>
  <si>
    <t>mi vacuum cleaner</t>
  </si>
  <si>
    <t>39160339</t>
  </si>
  <si>
    <t>дешёвые сумки</t>
  </si>
  <si>
    <t>эстель 8.1</t>
  </si>
  <si>
    <t>65912431</t>
  </si>
  <si>
    <t>крестильные комплекты</t>
  </si>
  <si>
    <t>белая шифоновая блузка</t>
  </si>
  <si>
    <t>31925578</t>
  </si>
  <si>
    <t xml:space="preserve">джинсы с низкой посадкой </t>
  </si>
  <si>
    <t>мыло кусковое детское</t>
  </si>
  <si>
    <t>кити кэт</t>
  </si>
  <si>
    <t>стеллаж садовый</t>
  </si>
  <si>
    <t>набор лаков гель</t>
  </si>
  <si>
    <t xml:space="preserve">детский комплект постельного белья </t>
  </si>
  <si>
    <t>значки ван пис</t>
  </si>
  <si>
    <t>мотороллер детский</t>
  </si>
  <si>
    <t>одежда на 11 лет</t>
  </si>
  <si>
    <t>бассейн из пластика</t>
  </si>
  <si>
    <t>водалазки</t>
  </si>
  <si>
    <t>пмвк</t>
  </si>
  <si>
    <t>кофта the north face</t>
  </si>
  <si>
    <t>посудомоечная машина встроенная</t>
  </si>
  <si>
    <t>турбо душ</t>
  </si>
  <si>
    <t>шелковое короткое платье</t>
  </si>
  <si>
    <t>женский туника</t>
  </si>
  <si>
    <t>50721897</t>
  </si>
  <si>
    <t>accord 8</t>
  </si>
  <si>
    <t>шнур для запуска двигателя</t>
  </si>
  <si>
    <t>пистолет для девочек</t>
  </si>
  <si>
    <t>парфюм кирки</t>
  </si>
  <si>
    <t>63721617</t>
  </si>
  <si>
    <t>кон ю</t>
  </si>
  <si>
    <t>шампунь ziaja</t>
  </si>
  <si>
    <t xml:space="preserve">baza.store </t>
  </si>
  <si>
    <t>сатиновая блузка</t>
  </si>
  <si>
    <t xml:space="preserve">гриндерсы </t>
  </si>
  <si>
    <t>для губ увлажняющий бальзам</t>
  </si>
  <si>
    <t>маникен с волосами</t>
  </si>
  <si>
    <t>акумуляторная болгарка</t>
  </si>
  <si>
    <t>kocheva</t>
  </si>
  <si>
    <t>скорая помощь технопарк</t>
  </si>
  <si>
    <t>шланг для аэрографа</t>
  </si>
  <si>
    <t>айфон.</t>
  </si>
  <si>
    <t>кеды guess мужские</t>
  </si>
  <si>
    <t>глория джинс куртка для девочки</t>
  </si>
  <si>
    <t>ткань пиксель</t>
  </si>
  <si>
    <t>салфетки космос</t>
  </si>
  <si>
    <t>кактум</t>
  </si>
  <si>
    <t xml:space="preserve">falafel </t>
  </si>
  <si>
    <t>саморезы для гипсокартона</t>
  </si>
  <si>
    <t>462690797</t>
  </si>
  <si>
    <t>чехол книжка на xiaomi redmi 10c</t>
  </si>
  <si>
    <t>книги со скидкой</t>
  </si>
  <si>
    <t>конвертер триколор тв</t>
  </si>
  <si>
    <t>картина по номерам барби</t>
  </si>
  <si>
    <t>puma футболка спортивная</t>
  </si>
  <si>
    <t>самокат самокат</t>
  </si>
  <si>
    <t xml:space="preserve">табачные изделия </t>
  </si>
  <si>
    <t>штаны на мальчика спортивные</t>
  </si>
  <si>
    <t>книга медвежонок паддингтон</t>
  </si>
  <si>
    <t>haggi waggi</t>
  </si>
  <si>
    <t>шары буквы выпуск</t>
  </si>
  <si>
    <t>амбушюры для наушников airpods pro</t>
  </si>
  <si>
    <t>средства для жирной кожи лица</t>
  </si>
  <si>
    <t>шкаф для обуви органайзер для одежды полка</t>
  </si>
  <si>
    <t>гель для умывания лица аравия</t>
  </si>
  <si>
    <t>36288347</t>
  </si>
  <si>
    <t>макеев</t>
  </si>
  <si>
    <t xml:space="preserve">asics футболка </t>
  </si>
  <si>
    <t>заглушка на колеса</t>
  </si>
  <si>
    <t>лосины для беременных летние</t>
  </si>
  <si>
    <t>база бежевая</t>
  </si>
  <si>
    <t>костюм рубашка и юбка</t>
  </si>
  <si>
    <t>от косточек на ногах</t>
  </si>
  <si>
    <t>купальный набор</t>
  </si>
  <si>
    <t>belkosmex крем для лица</t>
  </si>
  <si>
    <t>для засолки огурцов</t>
  </si>
  <si>
    <t>на линии огня</t>
  </si>
  <si>
    <t>игра дженго</t>
  </si>
  <si>
    <t>стильные рубашки</t>
  </si>
  <si>
    <t>тренажер беговая дорожка</t>
  </si>
  <si>
    <t>духи с кокосом и карамелью</t>
  </si>
  <si>
    <t>мальчик в белой рубашке</t>
  </si>
  <si>
    <t>rammstein lp</t>
  </si>
  <si>
    <t>защитное стекло айфон 11 про</t>
  </si>
  <si>
    <t>картина по номерам доктор кто</t>
  </si>
  <si>
    <t>джемпер с пайетками</t>
  </si>
  <si>
    <t>кресло- кровать</t>
  </si>
  <si>
    <t>buchehome</t>
  </si>
  <si>
    <t>босоножки ярко розовые</t>
  </si>
  <si>
    <t xml:space="preserve">ола </t>
  </si>
  <si>
    <t>солнечнве очки</t>
  </si>
  <si>
    <t>grünberg</t>
  </si>
  <si>
    <t>brawl stars шары</t>
  </si>
  <si>
    <t>тарелка глубокая пластик</t>
  </si>
  <si>
    <t>душ кемпинг</t>
  </si>
  <si>
    <t xml:space="preserve">монопучковая щётка </t>
  </si>
  <si>
    <t>повязка  на голову</t>
  </si>
  <si>
    <t>пальто женское весна осень оверсайз</t>
  </si>
  <si>
    <t>стекло самсунг м11</t>
  </si>
  <si>
    <t>карандаш для губ фиолетовый</t>
  </si>
  <si>
    <t xml:space="preserve">штатив для съемки </t>
  </si>
  <si>
    <t xml:space="preserve"> concept club</t>
  </si>
  <si>
    <t>для ванны замазать щели</t>
  </si>
  <si>
    <t>повер банк самсунг</t>
  </si>
  <si>
    <t>фонтан игрушка</t>
  </si>
  <si>
    <t>полиэтилен укрывной</t>
  </si>
  <si>
    <t>полотенце в ванную</t>
  </si>
  <si>
    <t>effaclar лосьон</t>
  </si>
  <si>
    <t xml:space="preserve">пандора шарм </t>
  </si>
  <si>
    <t>модные шлепанцы</t>
  </si>
  <si>
    <t>кофр на молнии</t>
  </si>
  <si>
    <t>чехол на iphone 8 аниме</t>
  </si>
  <si>
    <t>платья черного цвета для женщин</t>
  </si>
  <si>
    <t>кольца из серебра женские</t>
  </si>
  <si>
    <t>таблетки для позудения</t>
  </si>
  <si>
    <t>relouis красота</t>
  </si>
  <si>
    <t xml:space="preserve">банан пирсинг </t>
  </si>
  <si>
    <t>брелок с буквой</t>
  </si>
  <si>
    <t xml:space="preserve">неоновое платье </t>
  </si>
  <si>
    <t>мини игровой автомат с игрушками</t>
  </si>
  <si>
    <t xml:space="preserve">xiaomoxuan </t>
  </si>
  <si>
    <t>бинт эластичный медицинский</t>
  </si>
  <si>
    <t>calipso сумка</t>
  </si>
  <si>
    <t>тутти</t>
  </si>
  <si>
    <t>картина по номерам эйфелева башня</t>
  </si>
  <si>
    <t>селикон для форм</t>
  </si>
  <si>
    <t xml:space="preserve">сабо на мальчика </t>
  </si>
  <si>
    <t>redmi note 8 pro защитное стекло</t>
  </si>
  <si>
    <t>летняя футболка оверсайз</t>
  </si>
  <si>
    <t>емеля подогрев</t>
  </si>
  <si>
    <t>длинные футболки мужские</t>
  </si>
  <si>
    <t>серия большие книги</t>
  </si>
  <si>
    <t>кошелек тинькоф</t>
  </si>
  <si>
    <t>40254158</t>
  </si>
  <si>
    <t>catrice стик</t>
  </si>
  <si>
    <t>игроленд игрушки кухня</t>
  </si>
  <si>
    <t>лонгслив на малыша</t>
  </si>
  <si>
    <t>reima кофта</t>
  </si>
  <si>
    <t xml:space="preserve">сарафан с рубашкой </t>
  </si>
  <si>
    <t>golden plane</t>
  </si>
  <si>
    <t>поло фуксия</t>
  </si>
  <si>
    <t>14977035</t>
  </si>
  <si>
    <t xml:space="preserve">летние комплекты женские </t>
  </si>
  <si>
    <t>браслет для смарт часов 44</t>
  </si>
  <si>
    <t>лсвежитель воздуха</t>
  </si>
  <si>
    <t xml:space="preserve">трусы puma </t>
  </si>
  <si>
    <t>рулетка 1 метр</t>
  </si>
  <si>
    <t>37314694</t>
  </si>
  <si>
    <t>велюровый комбинезон женский</t>
  </si>
  <si>
    <t>целебная банька</t>
  </si>
  <si>
    <t xml:space="preserve">набор для кофе </t>
  </si>
  <si>
    <t>тайсы мужские nike</t>
  </si>
  <si>
    <t>матовый топ vogue</t>
  </si>
  <si>
    <t>hen party</t>
  </si>
  <si>
    <t>гель-пенка для умывания</t>
  </si>
  <si>
    <t xml:space="preserve">ножницы для новорождённых </t>
  </si>
  <si>
    <t>defence</t>
  </si>
  <si>
    <t>женские футболк</t>
  </si>
  <si>
    <t>шорты и топ для спорта</t>
  </si>
  <si>
    <t>полки для стен</t>
  </si>
  <si>
    <t>кольцо для меча</t>
  </si>
  <si>
    <t>капуччино</t>
  </si>
  <si>
    <t>мехамания</t>
  </si>
  <si>
    <t>носов н</t>
  </si>
  <si>
    <t xml:space="preserve">нордпласт </t>
  </si>
  <si>
    <t>blowback пистолет</t>
  </si>
  <si>
    <t>формочки для эпоксидной смолы мишки</t>
  </si>
  <si>
    <t>аплауд</t>
  </si>
  <si>
    <t>котики значки</t>
  </si>
  <si>
    <t>игрушка танос</t>
  </si>
  <si>
    <t>чехол на redmi note 8 с блестками</t>
  </si>
  <si>
    <t>лапшп</t>
  </si>
  <si>
    <t>тимурова мазь</t>
  </si>
  <si>
    <t xml:space="preserve">london </t>
  </si>
  <si>
    <t>пляжное платье прозрачное</t>
  </si>
  <si>
    <t>inwin трусы</t>
  </si>
  <si>
    <t>фитоловин</t>
  </si>
  <si>
    <t>носки с зубами</t>
  </si>
  <si>
    <t>носки папе</t>
  </si>
  <si>
    <t>45939964</t>
  </si>
  <si>
    <t>маска для волос имбирная</t>
  </si>
  <si>
    <t>витамины ева</t>
  </si>
  <si>
    <t>розетка 4</t>
  </si>
  <si>
    <t>доместас</t>
  </si>
  <si>
    <t>мицеллярная вода натуральная</t>
  </si>
  <si>
    <t>леска для тримера 4 мм</t>
  </si>
  <si>
    <t>под яйца подставка</t>
  </si>
  <si>
    <t>инструменты для рассады</t>
  </si>
  <si>
    <t>хот вилс машинки меняющие цвет</t>
  </si>
  <si>
    <t>карамель мята</t>
  </si>
  <si>
    <t>семена немофила</t>
  </si>
  <si>
    <t>кейс для хранения документов</t>
  </si>
  <si>
    <t>блузка детская gloria jeans</t>
  </si>
  <si>
    <t>фотозога</t>
  </si>
  <si>
    <t>сервиз для кофе</t>
  </si>
  <si>
    <t>арахисовая паста 1кг</t>
  </si>
  <si>
    <t>подставка-органайзер</t>
  </si>
  <si>
    <t xml:space="preserve">о чем молчит </t>
  </si>
  <si>
    <t>джинсы рыаные</t>
  </si>
  <si>
    <t>халат женский мохровый</t>
  </si>
  <si>
    <t>смартфон mix4</t>
  </si>
  <si>
    <t xml:space="preserve">грызунчик </t>
  </si>
  <si>
    <t>31255321</t>
  </si>
  <si>
    <t>66404219</t>
  </si>
  <si>
    <t>украшение на часы</t>
  </si>
  <si>
    <t xml:space="preserve">шапочка для плавания мужская </t>
  </si>
  <si>
    <t>круг полировальный 150</t>
  </si>
  <si>
    <t>детская бита</t>
  </si>
  <si>
    <t>кофта мужская хлопок</t>
  </si>
  <si>
    <t>ажурные серьги</t>
  </si>
  <si>
    <t>аппликатор кузнецова с магнитами</t>
  </si>
  <si>
    <t>сетка защитная для лестницы</t>
  </si>
  <si>
    <t xml:space="preserve">босоножки с острым носом </t>
  </si>
  <si>
    <t>досочки для выжигания</t>
  </si>
  <si>
    <t>apple smart cover</t>
  </si>
  <si>
    <t>альбом для развития речи малышам</t>
  </si>
  <si>
    <t>ботинки на широкую ногу</t>
  </si>
  <si>
    <t>удочка 4 м</t>
  </si>
  <si>
    <t>мужские кастюмы</t>
  </si>
  <si>
    <t>балерина игрушка</t>
  </si>
  <si>
    <t>рамка 40*40</t>
  </si>
  <si>
    <t>77933123</t>
  </si>
  <si>
    <t>золото инков</t>
  </si>
  <si>
    <t>винтажный купальник</t>
  </si>
  <si>
    <t>женский костюм вискоза</t>
  </si>
  <si>
    <t>пальто красное женское</t>
  </si>
  <si>
    <t>чехол на iphone 11 прозрачный с рисунком</t>
  </si>
  <si>
    <t>ecosha</t>
  </si>
  <si>
    <t>ангелы и демоны литературы</t>
  </si>
  <si>
    <t>49409885</t>
  </si>
  <si>
    <t>велюр костюм</t>
  </si>
  <si>
    <t>боди летний детский</t>
  </si>
  <si>
    <t>спортивный клатч</t>
  </si>
  <si>
    <t>постер матисс</t>
  </si>
  <si>
    <t>atelier rebul</t>
  </si>
  <si>
    <t>для рисование</t>
  </si>
  <si>
    <t>зенит атрибутика</t>
  </si>
  <si>
    <t>яркий костюм для девочки</t>
  </si>
  <si>
    <t>razer ornata v2</t>
  </si>
  <si>
    <t>бирюзовый лак</t>
  </si>
  <si>
    <t xml:space="preserve">глория джинс шорты для мальчика </t>
  </si>
  <si>
    <t>джинцовка детская</t>
  </si>
  <si>
    <t>спининг карповый</t>
  </si>
  <si>
    <t>deagostini журнал</t>
  </si>
  <si>
    <t>ln карандаш</t>
  </si>
  <si>
    <t>стекло на redmi note 4</t>
  </si>
  <si>
    <t>часы с видеокамерой</t>
  </si>
  <si>
    <t>оплетка на руль тойота</t>
  </si>
  <si>
    <t>набор для гигиены новорожденных</t>
  </si>
  <si>
    <t>оконный вентилятор</t>
  </si>
  <si>
    <t>наклейка на обои в детскую</t>
  </si>
  <si>
    <t>декор доя маникюра</t>
  </si>
  <si>
    <t>figures</t>
  </si>
  <si>
    <t>костюм 134</t>
  </si>
  <si>
    <t>набор  лаков</t>
  </si>
  <si>
    <t>стол в кухню</t>
  </si>
  <si>
    <t>детские ложка и вилка</t>
  </si>
  <si>
    <t>42561282</t>
  </si>
  <si>
    <t>мыло липовый цвет</t>
  </si>
  <si>
    <t>freddie dredd</t>
  </si>
  <si>
    <t>пазл моана</t>
  </si>
  <si>
    <t>ошейник для кошек от блох дана ультра</t>
  </si>
  <si>
    <t>rosemary oil</t>
  </si>
  <si>
    <t>ожерелье на шею с подвеской</t>
  </si>
  <si>
    <t>шары зелёные</t>
  </si>
  <si>
    <t>тарелки с золотом</t>
  </si>
  <si>
    <t>скороварка 9 л</t>
  </si>
  <si>
    <t>корсунская</t>
  </si>
  <si>
    <t>renata 370</t>
  </si>
  <si>
    <t>автодокументы обложка лада</t>
  </si>
  <si>
    <t>сжимаемая игрушка</t>
  </si>
  <si>
    <t>кроссовки h&amp;m</t>
  </si>
  <si>
    <t>чокнр из бисера</t>
  </si>
  <si>
    <t>краска для  обуви</t>
  </si>
  <si>
    <t>ивановский текстиль одеяло и подушки</t>
  </si>
  <si>
    <t>16144458</t>
  </si>
  <si>
    <t xml:space="preserve">крабик доя волос </t>
  </si>
  <si>
    <t xml:space="preserve">повязка на голову найк </t>
  </si>
  <si>
    <t xml:space="preserve">orange toys </t>
  </si>
  <si>
    <t>костюм для сварки</t>
  </si>
  <si>
    <t>tonymoly крем для рук</t>
  </si>
  <si>
    <t>foxcraft</t>
  </si>
  <si>
    <t xml:space="preserve">батончик детский </t>
  </si>
  <si>
    <t xml:space="preserve">платье ярусное </t>
  </si>
  <si>
    <t>пюре детское 4+</t>
  </si>
  <si>
    <t xml:space="preserve">свечи маленькие </t>
  </si>
  <si>
    <t>топ profit</t>
  </si>
  <si>
    <t>материал для подошвы</t>
  </si>
  <si>
    <t xml:space="preserve">asics gt </t>
  </si>
  <si>
    <t xml:space="preserve">топы на лямках </t>
  </si>
  <si>
    <t>футболка для мальчика с аниме</t>
  </si>
  <si>
    <t>1stplayer</t>
  </si>
  <si>
    <t>lyte classic</t>
  </si>
  <si>
    <t>топ pull bear</t>
  </si>
  <si>
    <t>духи avon summer</t>
  </si>
  <si>
    <t>антисептик для шугаринга</t>
  </si>
  <si>
    <t>kendy</t>
  </si>
  <si>
    <t xml:space="preserve">бюстгалтер купальный </t>
  </si>
  <si>
    <t>laloli</t>
  </si>
  <si>
    <t>купальник для девочек подростка</t>
  </si>
  <si>
    <t>анатомия силовых тренировок для женщин</t>
  </si>
  <si>
    <t>стиральный порошок 4,5 кг</t>
  </si>
  <si>
    <t xml:space="preserve">восстановитель пластика </t>
  </si>
  <si>
    <t>платье стиляга</t>
  </si>
  <si>
    <t>пряжа бобина</t>
  </si>
  <si>
    <t>возбуждение для женщин</t>
  </si>
  <si>
    <t>метафорические карты книга</t>
  </si>
  <si>
    <t>шлем для мотоцикла женский</t>
  </si>
  <si>
    <t>70805747</t>
  </si>
  <si>
    <t>твоё бомбер</t>
  </si>
  <si>
    <t>кухонная машина кенвуд</t>
  </si>
  <si>
    <t>матрас авокадо</t>
  </si>
  <si>
    <t>горшок цветочный 2л</t>
  </si>
  <si>
    <t>лоуренс</t>
  </si>
  <si>
    <t>сумка пляжная мужская</t>
  </si>
  <si>
    <t>тёрка borner</t>
  </si>
  <si>
    <t>31697069</t>
  </si>
  <si>
    <t>энергия камня</t>
  </si>
  <si>
    <t>диван для сна</t>
  </si>
  <si>
    <t>соник пижама</t>
  </si>
  <si>
    <t>лазерный принтер мфу</t>
  </si>
  <si>
    <t>dechatlon</t>
  </si>
  <si>
    <t>туалетная вода демон</t>
  </si>
  <si>
    <t>crash x-pod</t>
  </si>
  <si>
    <t>loricci женский</t>
  </si>
  <si>
    <t>thrasher кофта</t>
  </si>
  <si>
    <t xml:space="preserve">игрушки для 2 лет </t>
  </si>
  <si>
    <t>ultrahypo</t>
  </si>
  <si>
    <t>подвеска готика</t>
  </si>
  <si>
    <t>детское трюмо для девочек</t>
  </si>
  <si>
    <t xml:space="preserve">костюм женский розовый </t>
  </si>
  <si>
    <t>jumper moby</t>
  </si>
  <si>
    <t>туфли танго</t>
  </si>
  <si>
    <t>ручка пластиковая</t>
  </si>
  <si>
    <t>мойка в кухню</t>
  </si>
  <si>
    <t>лето шорты</t>
  </si>
  <si>
    <t>коврик для ванной 60х90</t>
  </si>
  <si>
    <t>сухой корм чаппи</t>
  </si>
  <si>
    <t xml:space="preserve">стул туристические </t>
  </si>
  <si>
    <t>блузки для малышей</t>
  </si>
  <si>
    <t>полотенце в подарочной упаковке</t>
  </si>
  <si>
    <t>кеды sb</t>
  </si>
  <si>
    <t>cokelife</t>
  </si>
  <si>
    <t>матрас купальный</t>
  </si>
  <si>
    <t>рубин кольцо</t>
  </si>
  <si>
    <t>патроны для нёрфа</t>
  </si>
  <si>
    <t>найке</t>
  </si>
  <si>
    <t xml:space="preserve">лента для ванной </t>
  </si>
  <si>
    <t>gardenplast</t>
  </si>
  <si>
    <t xml:space="preserve">наушники ксиоми </t>
  </si>
  <si>
    <t>робин грин</t>
  </si>
  <si>
    <t xml:space="preserve">вибратор для женщины </t>
  </si>
  <si>
    <t>клюшка bauer</t>
  </si>
  <si>
    <t>палочка для собак</t>
  </si>
  <si>
    <t>cellabel</t>
  </si>
  <si>
    <t>mr rain</t>
  </si>
  <si>
    <t>fineliner</t>
  </si>
  <si>
    <t>блендер с двумя ножами</t>
  </si>
  <si>
    <t>комплект шорты футболка мужской</t>
  </si>
  <si>
    <t>глория джинс свитшот женский</t>
  </si>
  <si>
    <t>бижутэрия</t>
  </si>
  <si>
    <t>буковски женщины</t>
  </si>
  <si>
    <t xml:space="preserve">creatin </t>
  </si>
  <si>
    <t>шопен сумка</t>
  </si>
  <si>
    <t>двухместный велосипед</t>
  </si>
  <si>
    <t>aromahit</t>
  </si>
  <si>
    <t>вайкики женская</t>
  </si>
  <si>
    <t>розовые очки женские</t>
  </si>
  <si>
    <t>картон для обуви</t>
  </si>
  <si>
    <t>спортивный костюм женский сиреневый</t>
  </si>
  <si>
    <t>широкие брюки с поясом</t>
  </si>
  <si>
    <t>лежак пластмассовый</t>
  </si>
  <si>
    <t>mubliz</t>
  </si>
  <si>
    <t>как можно вернуть товар</t>
  </si>
  <si>
    <t>ipad 2 чехол</t>
  </si>
  <si>
    <t>s клипсы для браслетов</t>
  </si>
  <si>
    <t>ядохимикаты</t>
  </si>
  <si>
    <t>кожанные макасины</t>
  </si>
  <si>
    <t>wimi маркеры</t>
  </si>
  <si>
    <t>холст 60 80</t>
  </si>
  <si>
    <t>карцанг</t>
  </si>
  <si>
    <t>тональный крем чистая линия</t>
  </si>
  <si>
    <t xml:space="preserve">купальник женский раздельные шорты </t>
  </si>
  <si>
    <t>канат джутовый 4мм</t>
  </si>
  <si>
    <t>штаны охотничьи</t>
  </si>
  <si>
    <t xml:space="preserve">костюм женский шортами </t>
  </si>
  <si>
    <t xml:space="preserve">костюм для художественной гимнастики </t>
  </si>
  <si>
    <t>комприсионные чулки</t>
  </si>
  <si>
    <t>юбка в спортивном стиле</t>
  </si>
  <si>
    <t>силиконовые насадки на член</t>
  </si>
  <si>
    <t xml:space="preserve">1060 </t>
  </si>
  <si>
    <t>cleanser mousse</t>
  </si>
  <si>
    <t>отпариватель supra</t>
  </si>
  <si>
    <t>брюки вязанные</t>
  </si>
  <si>
    <t>палочки ванили</t>
  </si>
  <si>
    <t>гриб садовый</t>
  </si>
  <si>
    <t>frap для кухни</t>
  </si>
  <si>
    <t>xiaomi pen</t>
  </si>
  <si>
    <t xml:space="preserve">брони желет </t>
  </si>
  <si>
    <t>штаны строительные</t>
  </si>
  <si>
    <t>янтры</t>
  </si>
  <si>
    <t>самоклеящаяся бумага а4 для принтера</t>
  </si>
  <si>
    <t>брюки 60 размер</t>
  </si>
  <si>
    <t>корзина столик</t>
  </si>
  <si>
    <t>пластиковая</t>
  </si>
  <si>
    <t xml:space="preserve">подарки мальчикам </t>
  </si>
  <si>
    <t>краситель универсальный</t>
  </si>
  <si>
    <t>огромная подушка</t>
  </si>
  <si>
    <t>брюки женские летние спорт</t>
  </si>
  <si>
    <t>джинсовая куртка акула</t>
  </si>
  <si>
    <t>big pen</t>
  </si>
  <si>
    <t>лада веста багажник</t>
  </si>
  <si>
    <t>перкарбанат натрия</t>
  </si>
  <si>
    <t>шкаф бухгалтерский</t>
  </si>
  <si>
    <t>над гнездом кукушки</t>
  </si>
  <si>
    <t>la roche posay rosaliac</t>
  </si>
  <si>
    <t>зимние наушники для девочек</t>
  </si>
  <si>
    <t>ural сабвуфер</t>
  </si>
  <si>
    <t>спортивный костюм топ</t>
  </si>
  <si>
    <t>шампунь для волос ив роше</t>
  </si>
  <si>
    <t>dockers by gerly</t>
  </si>
  <si>
    <t>трусы с чулками</t>
  </si>
  <si>
    <t xml:space="preserve">для подмышек от пота </t>
  </si>
  <si>
    <t>63692658</t>
  </si>
  <si>
    <t>день семьи</t>
  </si>
  <si>
    <t>туфли рыжие женские</t>
  </si>
  <si>
    <t>свечи для торта мужчине</t>
  </si>
  <si>
    <t>панама котик</t>
  </si>
  <si>
    <t>lottie пудра</t>
  </si>
  <si>
    <t>люди под кожей книга</t>
  </si>
  <si>
    <t>платье с совой</t>
  </si>
  <si>
    <t xml:space="preserve">нутрициология </t>
  </si>
  <si>
    <t>супницы с крышкой</t>
  </si>
  <si>
    <t>монпосье</t>
  </si>
  <si>
    <t>застежка для белья</t>
  </si>
  <si>
    <t>книга пожеланий детская</t>
  </si>
  <si>
    <t>помада для губ диор</t>
  </si>
  <si>
    <t>футболки для женщи</t>
  </si>
  <si>
    <t>сехора</t>
  </si>
  <si>
    <t>lexus игрушка</t>
  </si>
  <si>
    <t>фильтр водопроводный</t>
  </si>
  <si>
    <t>масло здоровый дом</t>
  </si>
  <si>
    <t>51254097</t>
  </si>
  <si>
    <t>косуха велюр</t>
  </si>
  <si>
    <t>шнурки 160 см</t>
  </si>
  <si>
    <t>rainbow english 5 класс</t>
  </si>
  <si>
    <t>селофорт</t>
  </si>
  <si>
    <t xml:space="preserve">тетрадь большая </t>
  </si>
  <si>
    <t>босоножки из кожи</t>
  </si>
  <si>
    <t>полотенце с кружевом</t>
  </si>
  <si>
    <t>книги для записи рецептов</t>
  </si>
  <si>
    <t>7 up</t>
  </si>
  <si>
    <t xml:space="preserve">поводок для грызунов </t>
  </si>
  <si>
    <t>юбка-шортв</t>
  </si>
  <si>
    <t>ручка радуга</t>
  </si>
  <si>
    <t>толстая пряжа меринос</t>
  </si>
  <si>
    <t>футболка фрукты</t>
  </si>
  <si>
    <t>игрушка и плед</t>
  </si>
  <si>
    <t>кубик игральный маленький</t>
  </si>
  <si>
    <t>футболка scorpions</t>
  </si>
  <si>
    <t>inglot карандаш</t>
  </si>
  <si>
    <t>попрыгушка</t>
  </si>
  <si>
    <t>цветастое платье</t>
  </si>
  <si>
    <t>карабин брелок</t>
  </si>
  <si>
    <t>шлифовальная паста</t>
  </si>
  <si>
    <t>ночник стич</t>
  </si>
  <si>
    <t>чай батлер</t>
  </si>
  <si>
    <t>наушники на iphone 11</t>
  </si>
  <si>
    <t>деревянные игрушки сортер</t>
  </si>
  <si>
    <t>постельное белье 2 спальное простынь на резинке наволочки 70х70</t>
  </si>
  <si>
    <t>адвент календарь с hqd</t>
  </si>
  <si>
    <t>брюки  для беременных</t>
  </si>
  <si>
    <t>женский свитшот оверсайз</t>
  </si>
  <si>
    <t>12532193</t>
  </si>
  <si>
    <t>мус тус</t>
  </si>
  <si>
    <t>пальто женская весна</t>
  </si>
  <si>
    <t>бусины аквабитс</t>
  </si>
  <si>
    <t>35557106</t>
  </si>
  <si>
    <t>50413449</t>
  </si>
  <si>
    <t>xiaomi qin f21 pro</t>
  </si>
  <si>
    <t>меньше единицы</t>
  </si>
  <si>
    <t>кассеты для бритья mach3</t>
  </si>
  <si>
    <t>dikii</t>
  </si>
  <si>
    <t>29251343</t>
  </si>
  <si>
    <t>домашние летние костюмы</t>
  </si>
  <si>
    <t>герудекс</t>
  </si>
  <si>
    <t>футболке оверсайз</t>
  </si>
  <si>
    <t>витамилк</t>
  </si>
  <si>
    <t>велосипеды с ручкой</t>
  </si>
  <si>
    <t>кошка ручка</t>
  </si>
  <si>
    <t>tiro 19</t>
  </si>
  <si>
    <t>28768947</t>
  </si>
  <si>
    <t xml:space="preserve">куприн белый пудель </t>
  </si>
  <si>
    <t>best land</t>
  </si>
  <si>
    <t>шорты летние подростковые</t>
  </si>
  <si>
    <t>футболка с мерлин монро</t>
  </si>
  <si>
    <t>слепухин</t>
  </si>
  <si>
    <t>пылесос philips power pro</t>
  </si>
  <si>
    <t>66070560</t>
  </si>
  <si>
    <t>крупнопористая губка</t>
  </si>
  <si>
    <t>apple watch подделка</t>
  </si>
  <si>
    <t>фотокарточки стрей кидс</t>
  </si>
  <si>
    <t>fouette сумки</t>
  </si>
  <si>
    <t>повербанк tfn</t>
  </si>
  <si>
    <t>радужные кольца</t>
  </si>
  <si>
    <t>очиститель шерсти</t>
  </si>
  <si>
    <t>платье женское вечернее белое</t>
  </si>
  <si>
    <t>чехол на huawei y6 2019 с рисунком</t>
  </si>
  <si>
    <t>подушки для беседки</t>
  </si>
  <si>
    <t>chevrolet tahoe</t>
  </si>
  <si>
    <t xml:space="preserve">шорты  nike </t>
  </si>
  <si>
    <t>термос под бутылочки</t>
  </si>
  <si>
    <t xml:space="preserve">блокнот чёрный </t>
  </si>
  <si>
    <t xml:space="preserve">для маникюр </t>
  </si>
  <si>
    <t>золотая империя</t>
  </si>
  <si>
    <t>коврик добро пожаловать</t>
  </si>
  <si>
    <t>зарядное устройство для видеорегистратора</t>
  </si>
  <si>
    <t>дендробиум</t>
  </si>
  <si>
    <t>для плавания матрас</t>
  </si>
  <si>
    <t>юбка джинсовая зеленая</t>
  </si>
  <si>
    <t>бусы из гематита</t>
  </si>
  <si>
    <t>жёсткая зубная щетка</t>
  </si>
  <si>
    <t xml:space="preserve">милые колечки </t>
  </si>
  <si>
    <t>curlyhouse</t>
  </si>
  <si>
    <t>кофе бразилия моджиана</t>
  </si>
  <si>
    <t>поролоновый мячик</t>
  </si>
  <si>
    <t>туалетная бумага 200 м</t>
  </si>
  <si>
    <t>замазать тату</t>
  </si>
  <si>
    <t>защитное стекло на камеру 12 про</t>
  </si>
  <si>
    <t xml:space="preserve">красовки асикс </t>
  </si>
  <si>
    <t>футболка мужская joma</t>
  </si>
  <si>
    <t>трия мальчики</t>
  </si>
  <si>
    <t>колпаки 16</t>
  </si>
  <si>
    <t>кольцо серебро 925 широкое</t>
  </si>
  <si>
    <t>new balance 720</t>
  </si>
  <si>
    <t>повязки для макияжа</t>
  </si>
  <si>
    <t>69456000</t>
  </si>
  <si>
    <t>love hypothesis</t>
  </si>
  <si>
    <t>коврики газель бизнес</t>
  </si>
  <si>
    <t>galaxy m32 чехол</t>
  </si>
  <si>
    <t>рубашка мужская флисовая</t>
  </si>
  <si>
    <t>фигурки по аниме</t>
  </si>
  <si>
    <t>реалии 8 i</t>
  </si>
  <si>
    <t>бритвенный блок</t>
  </si>
  <si>
    <t>aziko</t>
  </si>
  <si>
    <t>органик пилинг</t>
  </si>
  <si>
    <t>для взбивания молока для капучино</t>
  </si>
  <si>
    <t>кросовки нью беланс</t>
  </si>
  <si>
    <t>дермокол</t>
  </si>
  <si>
    <t>трусы мужские леопард</t>
  </si>
  <si>
    <t>автопятки</t>
  </si>
  <si>
    <t xml:space="preserve">рено флюенс </t>
  </si>
  <si>
    <t>14569549</t>
  </si>
  <si>
    <t>платье в горох макси</t>
  </si>
  <si>
    <t>ручки шариковые красные</t>
  </si>
  <si>
    <t>греча быстрого приготовления</t>
  </si>
  <si>
    <t>смартфон honor 30i</t>
  </si>
  <si>
    <t>note 11 чехол</t>
  </si>
  <si>
    <t>чёрно белые штаны</t>
  </si>
  <si>
    <t>похитители домофонов</t>
  </si>
  <si>
    <t>solegi</t>
  </si>
  <si>
    <t>iphone 13mini</t>
  </si>
  <si>
    <t>лазер прожигающий</t>
  </si>
  <si>
    <t>сандалии adidas для мальчиков</t>
  </si>
  <si>
    <t>пробники духи женские</t>
  </si>
  <si>
    <t>шампуни для кудрявых волос</t>
  </si>
  <si>
    <t>сумка клатч для телефона</t>
  </si>
  <si>
    <t>king of king</t>
  </si>
  <si>
    <t>кря кря пена</t>
  </si>
  <si>
    <t>консилер true color</t>
  </si>
  <si>
    <t>домашнее платье мини</t>
  </si>
  <si>
    <t>держатель для телефона с прищепкой</t>
  </si>
  <si>
    <t>бутыльница</t>
  </si>
  <si>
    <t xml:space="preserve">серьги токийские мстители </t>
  </si>
  <si>
    <t>39565639</t>
  </si>
  <si>
    <t>салфетки в рулонах</t>
  </si>
  <si>
    <t>35594633</t>
  </si>
  <si>
    <t>карандаши двухцветные</t>
  </si>
  <si>
    <t>шорты для пацанов</t>
  </si>
  <si>
    <t>capsule</t>
  </si>
  <si>
    <t>фонарь с датчиком движения 220</t>
  </si>
  <si>
    <t>стойки под удочки</t>
  </si>
  <si>
    <t>светодиодная гирлянда занавес</t>
  </si>
  <si>
    <t xml:space="preserve">полироль для фар </t>
  </si>
  <si>
    <t>wun der spur</t>
  </si>
  <si>
    <t>адаптер для наушников 3.5 мм</t>
  </si>
  <si>
    <t>74682798</t>
  </si>
  <si>
    <t>стекло на самсунг м 32</t>
  </si>
  <si>
    <t>трос для прочистки труб 10 метров</t>
  </si>
  <si>
    <t xml:space="preserve">обувь зимняя </t>
  </si>
  <si>
    <t>кейс для красок</t>
  </si>
  <si>
    <t>расческа для коротких волос</t>
  </si>
  <si>
    <t>найк майка спортивная</t>
  </si>
  <si>
    <t>чехол 11про</t>
  </si>
  <si>
    <t>коврик гриль</t>
  </si>
  <si>
    <t>майка таое</t>
  </si>
  <si>
    <t>шкаф бар</t>
  </si>
  <si>
    <t>зажимы на соски 18</t>
  </si>
  <si>
    <t>пинцет для заправки</t>
  </si>
  <si>
    <t>гирлянда с лампами</t>
  </si>
  <si>
    <t>кофта с завязками на талии</t>
  </si>
  <si>
    <t>58438471</t>
  </si>
  <si>
    <t>gestalt велосипед</t>
  </si>
  <si>
    <t>опрыскиватель лазурит</t>
  </si>
  <si>
    <t>ткань на отрез вискоза</t>
  </si>
  <si>
    <t xml:space="preserve">шкафчик для ванной </t>
  </si>
  <si>
    <t>бунеева</t>
  </si>
  <si>
    <t xml:space="preserve">компрессионный рукав </t>
  </si>
  <si>
    <t>адидас бомбер</t>
  </si>
  <si>
    <t xml:space="preserve">плакат на день рождения </t>
  </si>
  <si>
    <t>корм морским свинкам</t>
  </si>
  <si>
    <t>kenzo парфюм мужской</t>
  </si>
  <si>
    <t>аппарат косметологический</t>
  </si>
  <si>
    <t>гель для умывания с фруктовыми кислотами</t>
  </si>
  <si>
    <t>клейкие подушечки</t>
  </si>
  <si>
    <t>краска для волос золотисто русый</t>
  </si>
  <si>
    <t>дуофилм</t>
  </si>
  <si>
    <t>портурея</t>
  </si>
  <si>
    <t>kot's</t>
  </si>
  <si>
    <t>almera classic</t>
  </si>
  <si>
    <t xml:space="preserve">детские басаножки </t>
  </si>
  <si>
    <t>швабра с отжимом и ведром standart</t>
  </si>
  <si>
    <t>костюм вермишель</t>
  </si>
  <si>
    <t>сапоги болотные утепленные</t>
  </si>
  <si>
    <t xml:space="preserve">красовки adidas </t>
  </si>
  <si>
    <t>десант</t>
  </si>
  <si>
    <t xml:space="preserve">матирующий </t>
  </si>
  <si>
    <t>расческа для волос без ручки</t>
  </si>
  <si>
    <t>66323494</t>
  </si>
  <si>
    <t>маринад жарим мясо</t>
  </si>
  <si>
    <t>38424803</t>
  </si>
  <si>
    <t>духи женски</t>
  </si>
  <si>
    <t>save trip</t>
  </si>
  <si>
    <t>платок носовой белый</t>
  </si>
  <si>
    <t>42121163</t>
  </si>
  <si>
    <t xml:space="preserve">комаров </t>
  </si>
  <si>
    <t xml:space="preserve">тент пляжный </t>
  </si>
  <si>
    <t>77536763</t>
  </si>
  <si>
    <t>кайрат</t>
  </si>
  <si>
    <t xml:space="preserve">мужские шорты больших размеров </t>
  </si>
  <si>
    <t>купить пряжу ализе</t>
  </si>
  <si>
    <t>чехол книжка на телефон realme c21</t>
  </si>
  <si>
    <t>baon женский платье</t>
  </si>
  <si>
    <t>вешалка универсальная</t>
  </si>
  <si>
    <t>моторное масло 5w50</t>
  </si>
  <si>
    <t>джинсовая куртка модис</t>
  </si>
  <si>
    <t>резинки для волос для самых маленьких</t>
  </si>
  <si>
    <t xml:space="preserve">mesadi </t>
  </si>
  <si>
    <t>чехол для телефона детский</t>
  </si>
  <si>
    <t>горшечные цветы</t>
  </si>
  <si>
    <t>лошади schleich</t>
  </si>
  <si>
    <t>защитное стекло для xiaomi redmi note 8</t>
  </si>
  <si>
    <t xml:space="preserve">женская обувь на танкетке </t>
  </si>
  <si>
    <t>набор хлопушек</t>
  </si>
  <si>
    <t>stile di vita</t>
  </si>
  <si>
    <t>свечка 2 года</t>
  </si>
  <si>
    <t>колготки для девочки праздничные</t>
  </si>
  <si>
    <t>блузка женская воротник стойка</t>
  </si>
  <si>
    <t>гоу про камера</t>
  </si>
  <si>
    <t>конфеты konfesta</t>
  </si>
  <si>
    <t>рая и дракон</t>
  </si>
  <si>
    <t>укороченная толстовка женская</t>
  </si>
  <si>
    <t xml:space="preserve">купальник доя девочки </t>
  </si>
  <si>
    <t>подзарядка для айфона</t>
  </si>
  <si>
    <t>gamepad ps4</t>
  </si>
  <si>
    <t>насадка для носа</t>
  </si>
  <si>
    <t>шорты удлененные женские</t>
  </si>
  <si>
    <t>миф детство издательство</t>
  </si>
  <si>
    <t>ботинки мужские черные</t>
  </si>
  <si>
    <t>стекло на айфон 6 с</t>
  </si>
  <si>
    <t>эмилия стиль</t>
  </si>
  <si>
    <t>p90 автомат</t>
  </si>
  <si>
    <t xml:space="preserve">детские шапочки </t>
  </si>
  <si>
    <t>bl-5b</t>
  </si>
  <si>
    <t>soft&amp;dreamy</t>
  </si>
  <si>
    <t>футболка марвел для мальчика</t>
  </si>
  <si>
    <t xml:space="preserve">ершик для брекетов </t>
  </si>
  <si>
    <t>вкусвилл крем масло</t>
  </si>
  <si>
    <t>касынки для девочек</t>
  </si>
  <si>
    <t>джинсы mango noa</t>
  </si>
  <si>
    <t>pur bio</t>
  </si>
  <si>
    <t>набор для бани в для сауны</t>
  </si>
  <si>
    <t>корзина для супермаркета</t>
  </si>
  <si>
    <t>сушка для белья круглая</t>
  </si>
  <si>
    <t>sl телевизор</t>
  </si>
  <si>
    <t>футболка для мальчика подростковая</t>
  </si>
  <si>
    <t>аегис hero</t>
  </si>
  <si>
    <t xml:space="preserve">бутылочка с ручками </t>
  </si>
  <si>
    <t>playboy духи</t>
  </si>
  <si>
    <t>автозагар для лица и тела dove</t>
  </si>
  <si>
    <t>bestpalla</t>
  </si>
  <si>
    <t>фигурки военные</t>
  </si>
  <si>
    <t>деревянная доска для рисования</t>
  </si>
  <si>
    <t>стекло xiaomi 11 t</t>
  </si>
  <si>
    <t xml:space="preserve">насос фонтанный </t>
  </si>
  <si>
    <t xml:space="preserve">азалит </t>
  </si>
  <si>
    <t>слипоны женские vans</t>
  </si>
  <si>
    <t>гель для душа fa мужской</t>
  </si>
  <si>
    <t>горты женские</t>
  </si>
  <si>
    <t>елема</t>
  </si>
  <si>
    <t>семя миллиордера</t>
  </si>
  <si>
    <t>скакалка гимнастическая 3м</t>
  </si>
  <si>
    <t>18648968</t>
  </si>
  <si>
    <t>развивающие игры от 1 года</t>
  </si>
  <si>
    <t xml:space="preserve">протеин для набора массы </t>
  </si>
  <si>
    <t>винтажное платье в пол</t>
  </si>
  <si>
    <t>остен джейн</t>
  </si>
  <si>
    <t>снуд вязаный</t>
  </si>
  <si>
    <t>кружка логопеду</t>
  </si>
  <si>
    <t>куртка женская с мехом</t>
  </si>
  <si>
    <t xml:space="preserve"> тонировка</t>
  </si>
  <si>
    <t>дневник прочитанных книг</t>
  </si>
  <si>
    <t>средства синергетик</t>
  </si>
  <si>
    <t>zip толстовка</t>
  </si>
  <si>
    <t>беспроводные наушники для самсунг</t>
  </si>
  <si>
    <t>конский компост</t>
  </si>
  <si>
    <t>аккумулятор для фотоаппарата sony</t>
  </si>
  <si>
    <t>самокат с паром</t>
  </si>
  <si>
    <t>белый кроссовки</t>
  </si>
  <si>
    <t>41706964</t>
  </si>
  <si>
    <t>safinanailstudio</t>
  </si>
  <si>
    <t>шапка докер мужская</t>
  </si>
  <si>
    <t>катофоты</t>
  </si>
  <si>
    <t>лиса одежда</t>
  </si>
  <si>
    <t>шапки ушанки</t>
  </si>
  <si>
    <t>куртис</t>
  </si>
  <si>
    <t>кофта черная оверсайз</t>
  </si>
  <si>
    <t>tase</t>
  </si>
  <si>
    <t>бокс для наращивания ресниц</t>
  </si>
  <si>
    <t xml:space="preserve">hippocrates </t>
  </si>
  <si>
    <t>боди 50 размер</t>
  </si>
  <si>
    <t>обои оливковые</t>
  </si>
  <si>
    <t>блузка кофта</t>
  </si>
  <si>
    <t>настенные часы с маятником</t>
  </si>
  <si>
    <t>крем для век levrana</t>
  </si>
  <si>
    <t>рубашка zola</t>
  </si>
  <si>
    <t xml:space="preserve">хлопковая ткань </t>
  </si>
  <si>
    <t>76 зона</t>
  </si>
  <si>
    <t>защита для попы</t>
  </si>
  <si>
    <t>буквы трафарет</t>
  </si>
  <si>
    <t>тренажер силовой</t>
  </si>
  <si>
    <t>чтение 7 класс</t>
  </si>
  <si>
    <t>чехол на а51 самсунг</t>
  </si>
  <si>
    <t>подушка на стул большая</t>
  </si>
  <si>
    <t>wowbottles</t>
  </si>
  <si>
    <t>by art boyko yuliana</t>
  </si>
  <si>
    <t>le santi</t>
  </si>
  <si>
    <t>соус васаби</t>
  </si>
  <si>
    <t>подносы одноразовые</t>
  </si>
  <si>
    <t>замок узкопрофильный</t>
  </si>
  <si>
    <t>муха цокотуха костюм</t>
  </si>
  <si>
    <t>чехол на айфон 11 красный</t>
  </si>
  <si>
    <t>веша</t>
  </si>
  <si>
    <t>нижнее белье для беременных и кормящих</t>
  </si>
  <si>
    <t>45454669</t>
  </si>
  <si>
    <t>питьевая бутылка с трубочкой</t>
  </si>
  <si>
    <t>санта русь</t>
  </si>
  <si>
    <t>пластиковые яйца</t>
  </si>
  <si>
    <t>22060221</t>
  </si>
  <si>
    <t>брюки алладины мужские</t>
  </si>
  <si>
    <t>biomax порошок</t>
  </si>
  <si>
    <t>штаны колоты</t>
  </si>
  <si>
    <t xml:space="preserve">платье пляжное женское </t>
  </si>
  <si>
    <t>путеводитель казань</t>
  </si>
  <si>
    <t>чехол прозрачный айфон 13</t>
  </si>
  <si>
    <t>зарядка на xiaomi redmi</t>
  </si>
  <si>
    <t>калипсо инсектицид</t>
  </si>
  <si>
    <t xml:space="preserve">футболка с соником </t>
  </si>
  <si>
    <t>говорящий планшет</t>
  </si>
  <si>
    <t>олма медиа групп</t>
  </si>
  <si>
    <t>платье подростковое праздничное</t>
  </si>
  <si>
    <t>формочки сердечки</t>
  </si>
  <si>
    <t>лестница для птиц</t>
  </si>
  <si>
    <t>42189789</t>
  </si>
  <si>
    <t>mohito куртка</t>
  </si>
  <si>
    <t>кроссовки баланс</t>
  </si>
  <si>
    <t>лол животные</t>
  </si>
  <si>
    <t>майка женская с декольте</t>
  </si>
  <si>
    <t>босоножки летние белые</t>
  </si>
  <si>
    <t>basik одежда</t>
  </si>
  <si>
    <t>мини шпатели</t>
  </si>
  <si>
    <t>ракета для прикормки</t>
  </si>
  <si>
    <t>чехлы на хундай акцент</t>
  </si>
  <si>
    <t>54411423</t>
  </si>
  <si>
    <t>костюм с бахромой</t>
  </si>
  <si>
    <t>ортопедическое основание для матраса</t>
  </si>
  <si>
    <t xml:space="preserve">глория джинс шорты для девочки </t>
  </si>
  <si>
    <t>минимен обувь</t>
  </si>
  <si>
    <t>подгузники goon l</t>
  </si>
  <si>
    <t>прозрачный чехол iphone</t>
  </si>
  <si>
    <t>ножниц</t>
  </si>
  <si>
    <t>шорты  джинсовые мужские</t>
  </si>
  <si>
    <t xml:space="preserve">nahrin </t>
  </si>
  <si>
    <t>тарелки для микроволновки</t>
  </si>
  <si>
    <t>смесь для капкейков</t>
  </si>
  <si>
    <t>farmstay collagen</t>
  </si>
  <si>
    <t>череп кольцо</t>
  </si>
  <si>
    <t>конфитрейд мармелад</t>
  </si>
  <si>
    <t>силикон для ног</t>
  </si>
  <si>
    <t>turco baby</t>
  </si>
  <si>
    <t>краска для волос пена</t>
  </si>
  <si>
    <t>пленка на аквариум</t>
  </si>
  <si>
    <t>влажные салфетки с алоэ вера</t>
  </si>
  <si>
    <t>женские  летние платья</t>
  </si>
  <si>
    <t>любимые макушки</t>
  </si>
  <si>
    <t>устройство для плетения шнура</t>
  </si>
  <si>
    <t>куртка united colors of benetton</t>
  </si>
  <si>
    <t>семена чебрец</t>
  </si>
  <si>
    <t>суп паёк</t>
  </si>
  <si>
    <t>omsa nudo</t>
  </si>
  <si>
    <t>барс корм</t>
  </si>
  <si>
    <t>молд спасибо</t>
  </si>
  <si>
    <t>dolce milk косметика</t>
  </si>
  <si>
    <t>rocawear</t>
  </si>
  <si>
    <t>gaodenpak</t>
  </si>
  <si>
    <t>чай battler</t>
  </si>
  <si>
    <t>ожерелья чекер</t>
  </si>
  <si>
    <t>лайнер для ногтей</t>
  </si>
  <si>
    <t xml:space="preserve">рубашки оверсайз мужские </t>
  </si>
  <si>
    <t>маленьких у войны не бывает</t>
  </si>
  <si>
    <t>детская платья</t>
  </si>
  <si>
    <t>для водителей</t>
  </si>
  <si>
    <t>скатерть белорусский лен</t>
  </si>
  <si>
    <t>защита на ножки стульев</t>
  </si>
  <si>
    <t>тканевые чулки</t>
  </si>
  <si>
    <t xml:space="preserve">дезинфектор для бассейна </t>
  </si>
  <si>
    <t>brawl stars наклейки для творчества</t>
  </si>
  <si>
    <t>гель лаки летние цвета</t>
  </si>
  <si>
    <t>кепка капа</t>
  </si>
  <si>
    <t>платье полицейское</t>
  </si>
  <si>
    <t>сын десантника</t>
  </si>
  <si>
    <t xml:space="preserve">трамвай смерти </t>
  </si>
  <si>
    <t xml:space="preserve">блокнот для учителя </t>
  </si>
  <si>
    <t>консиллер nars</t>
  </si>
  <si>
    <t>коврик для игрушек</t>
  </si>
  <si>
    <t>кольцо для бюстгальтера</t>
  </si>
  <si>
    <t>кимоно белое</t>
  </si>
  <si>
    <t>кочи</t>
  </si>
  <si>
    <t>чехол samsung galaxy s22 ultra</t>
  </si>
  <si>
    <t xml:space="preserve">пустоцвет </t>
  </si>
  <si>
    <t>фитпарад7</t>
  </si>
  <si>
    <t>штаны белые летние</t>
  </si>
  <si>
    <t>шарики с приездом</t>
  </si>
  <si>
    <t>военная офисная форма</t>
  </si>
  <si>
    <t>наборы для шитья для женщин</t>
  </si>
  <si>
    <t>виктория сикрет комплект</t>
  </si>
  <si>
    <t>тканевый рай</t>
  </si>
  <si>
    <t>канва для вышивания сумки</t>
  </si>
  <si>
    <t>конфеты rioba</t>
  </si>
  <si>
    <t>однорожковая лапка</t>
  </si>
  <si>
    <t xml:space="preserve">платье золла женское </t>
  </si>
  <si>
    <t>micohelp</t>
  </si>
  <si>
    <t>челси натуральная кожа</t>
  </si>
  <si>
    <t>мак вильямс</t>
  </si>
  <si>
    <t>динозавр тянучка</t>
  </si>
  <si>
    <t>мешок на завязках</t>
  </si>
  <si>
    <t>прокладки либрес ночные</t>
  </si>
  <si>
    <t>yeso</t>
  </si>
  <si>
    <t>полотенце большое тонкое</t>
  </si>
  <si>
    <t>grizzly рюкзаки для девочки начальная школа</t>
  </si>
  <si>
    <t>макияж детский</t>
  </si>
  <si>
    <t>мужские шорты лето</t>
  </si>
  <si>
    <t xml:space="preserve">жидкость для вейпа с никотином </t>
  </si>
  <si>
    <t>подростковые босоножки</t>
  </si>
  <si>
    <t>грибы для выращивания</t>
  </si>
  <si>
    <t>хэллоу китти набор</t>
  </si>
  <si>
    <t>олененок игрушка</t>
  </si>
  <si>
    <t>пазлы деревянные для взрослых</t>
  </si>
  <si>
    <t>прожектор для телефона</t>
  </si>
  <si>
    <t>гиробол</t>
  </si>
  <si>
    <t>капитан америка футболка</t>
  </si>
  <si>
    <t>кроссовки demix женские</t>
  </si>
  <si>
    <t>шляпа клош</t>
  </si>
  <si>
    <t>lamel карандаш 402</t>
  </si>
  <si>
    <t>футболки  с аниме</t>
  </si>
  <si>
    <t>костюм острые козырьки</t>
  </si>
  <si>
    <t>фанко поп клинок рассекающий демонов</t>
  </si>
  <si>
    <t>ваза подвесная</t>
  </si>
  <si>
    <t>игрушки девочке</t>
  </si>
  <si>
    <t>дилдо 40 см</t>
  </si>
  <si>
    <t>madam de tyul</t>
  </si>
  <si>
    <t>костюм флисовый на мальчика</t>
  </si>
  <si>
    <t>чехол книжка redmi9</t>
  </si>
  <si>
    <t>аппликации из бумаги</t>
  </si>
  <si>
    <t xml:space="preserve">ткань для шитья одежды </t>
  </si>
  <si>
    <t>теплые кардиганы</t>
  </si>
  <si>
    <t xml:space="preserve">ночная фурия </t>
  </si>
  <si>
    <t>кокосовые хлопья</t>
  </si>
  <si>
    <t>с бирюзой</t>
  </si>
  <si>
    <t>наруто конструктор</t>
  </si>
  <si>
    <t>сережка с крестом</t>
  </si>
  <si>
    <t xml:space="preserve">мармелад  </t>
  </si>
  <si>
    <t xml:space="preserve">лосины твое </t>
  </si>
  <si>
    <t>пластмассовые тарелочки</t>
  </si>
  <si>
    <t>шорты мыжские</t>
  </si>
  <si>
    <t>шланг садовый для полива</t>
  </si>
  <si>
    <t>костюм летний для охоты</t>
  </si>
  <si>
    <t>ложка с деревянной ручкой</t>
  </si>
  <si>
    <t>кросовки летние белые</t>
  </si>
  <si>
    <t>зажигалка электронная с фонариком</t>
  </si>
  <si>
    <t>прокладки lidie</t>
  </si>
  <si>
    <t>аквапленка</t>
  </si>
  <si>
    <t>платье вечернее открытое</t>
  </si>
  <si>
    <t>m4a4</t>
  </si>
  <si>
    <t>26014391</t>
  </si>
  <si>
    <t>банки стекляные</t>
  </si>
  <si>
    <t>кроссовки женские diadora</t>
  </si>
  <si>
    <t>aimico</t>
  </si>
  <si>
    <t>платье сарафан женское летнее</t>
  </si>
  <si>
    <t>01aurora</t>
  </si>
  <si>
    <t xml:space="preserve">дезодорант сухой </t>
  </si>
  <si>
    <t>дюкрей керакнил</t>
  </si>
  <si>
    <t>vaporesso barr pod</t>
  </si>
  <si>
    <t>макита шуруповёрт</t>
  </si>
  <si>
    <t>арена игрушки</t>
  </si>
  <si>
    <t>кожаные кроссовки женские белые</t>
  </si>
  <si>
    <t>указатель топлива</t>
  </si>
  <si>
    <t>glitter тени</t>
  </si>
  <si>
    <t>спорт женское белье</t>
  </si>
  <si>
    <t>рулонные шторы день-ночь 80</t>
  </si>
  <si>
    <t>ветрозащитные штаны</t>
  </si>
  <si>
    <t>чехол  самсунг а51</t>
  </si>
  <si>
    <t>фавельница</t>
  </si>
  <si>
    <t xml:space="preserve">плвтье женское </t>
  </si>
  <si>
    <t>магнитная насадка</t>
  </si>
  <si>
    <t>соня чокет</t>
  </si>
  <si>
    <t>soda pore</t>
  </si>
  <si>
    <t>каппа от храпа</t>
  </si>
  <si>
    <t>сарафан с бабочками</t>
  </si>
  <si>
    <t xml:space="preserve">платье на выпускной в садик </t>
  </si>
  <si>
    <t>ronzo</t>
  </si>
  <si>
    <t>алтайский кедр</t>
  </si>
  <si>
    <t>muscle tech</t>
  </si>
  <si>
    <t>64213676</t>
  </si>
  <si>
    <t>лента водонепроницаемая</t>
  </si>
  <si>
    <t>лактрофильтрум</t>
  </si>
  <si>
    <t>авторадио</t>
  </si>
  <si>
    <t>круглая арка</t>
  </si>
  <si>
    <t>книга для скорочтения</t>
  </si>
  <si>
    <t>паспорту для фото</t>
  </si>
  <si>
    <t>ремни для автолюльки</t>
  </si>
  <si>
    <t>широкая цепочка</t>
  </si>
  <si>
    <t>мист для тела персик</t>
  </si>
  <si>
    <t>разгрузка для рыбалки</t>
  </si>
  <si>
    <t>g20s pro</t>
  </si>
  <si>
    <t>яркий рюкзак</t>
  </si>
  <si>
    <t>тамплиер</t>
  </si>
  <si>
    <t>зарядка 3 метра</t>
  </si>
  <si>
    <t>titbit корм</t>
  </si>
  <si>
    <t>l'oreal paris / стойкая краска-уход для волос \"casting creme gloss\" без аммиака</t>
  </si>
  <si>
    <t>39379081</t>
  </si>
  <si>
    <t>колготки для девочки нарядные</t>
  </si>
  <si>
    <t>муслиновые пижамы</t>
  </si>
  <si>
    <t>santex</t>
  </si>
  <si>
    <t>70439763</t>
  </si>
  <si>
    <t xml:space="preserve"> косплей</t>
  </si>
  <si>
    <t>tomas berger</t>
  </si>
  <si>
    <t>цельные пижамы</t>
  </si>
  <si>
    <t>тапки женские теплые</t>
  </si>
  <si>
    <t>убица крася</t>
  </si>
  <si>
    <t xml:space="preserve">монопучок </t>
  </si>
  <si>
    <t>женская ветровка адидас</t>
  </si>
  <si>
    <t>дети и деньги</t>
  </si>
  <si>
    <t>гель лак opi</t>
  </si>
  <si>
    <t>туалетная вода attraction</t>
  </si>
  <si>
    <t>8461684</t>
  </si>
  <si>
    <t>всё для маникура</t>
  </si>
  <si>
    <t>мяч регби для собак</t>
  </si>
  <si>
    <t>шампунь чёрный тмин</t>
  </si>
  <si>
    <t>трусы бирюзовые</t>
  </si>
  <si>
    <t>велосипед  stels</t>
  </si>
  <si>
    <t>бумага формат а3</t>
  </si>
  <si>
    <t xml:space="preserve">зеленая нить </t>
  </si>
  <si>
    <t>демпферы замков дверей гранта</t>
  </si>
  <si>
    <t>краска для волос капус 7.0</t>
  </si>
  <si>
    <t>шлепки befree</t>
  </si>
  <si>
    <t>чëрный лак для ногтей</t>
  </si>
  <si>
    <t>minomax</t>
  </si>
  <si>
    <t>коврик для ванной антискользящий детский</t>
  </si>
  <si>
    <t>аппарат бмс</t>
  </si>
  <si>
    <t xml:space="preserve">винкс куклы </t>
  </si>
  <si>
    <t xml:space="preserve"> iphone 13 pro</t>
  </si>
  <si>
    <t>карказ козырька</t>
  </si>
  <si>
    <t xml:space="preserve">сетка женская </t>
  </si>
  <si>
    <t>чехол доя айфон 13</t>
  </si>
  <si>
    <t>витамин u</t>
  </si>
  <si>
    <t>футболка мужская белорусская</t>
  </si>
  <si>
    <t>стаканчики одноразовые пластиковые 100 мл</t>
  </si>
  <si>
    <t>pure beauty</t>
  </si>
  <si>
    <t>ваккумные банки</t>
  </si>
  <si>
    <t>бусины аквамарин</t>
  </si>
  <si>
    <t>обувь для футбола adidas</t>
  </si>
  <si>
    <t>шары воздушные на свадьбу</t>
  </si>
  <si>
    <t xml:space="preserve">пихта </t>
  </si>
  <si>
    <t>футболки для девочки с аниме</t>
  </si>
  <si>
    <t>удаление травы</t>
  </si>
  <si>
    <t>под старину</t>
  </si>
  <si>
    <t xml:space="preserve">пенка чёрный жемчуг </t>
  </si>
  <si>
    <t xml:space="preserve">л тироксин </t>
  </si>
  <si>
    <t>продукция нл</t>
  </si>
  <si>
    <t>хелдер шолдерс</t>
  </si>
  <si>
    <t>honor 6c</t>
  </si>
  <si>
    <t>ремешок для самсунг гэлакси вотч 4</t>
  </si>
  <si>
    <t>vivienne sabo карандаш для бровей 03</t>
  </si>
  <si>
    <t>детское питание рыбное</t>
  </si>
  <si>
    <t>нан 3 гипоаллергенный</t>
  </si>
  <si>
    <t>пена монтажная титан</t>
  </si>
  <si>
    <t>игрушки д</t>
  </si>
  <si>
    <t>кафедра</t>
  </si>
  <si>
    <t>перчатки аксессуары</t>
  </si>
  <si>
    <t>швейный планер</t>
  </si>
  <si>
    <t>иени</t>
  </si>
  <si>
    <t>нежная блузка</t>
  </si>
  <si>
    <t xml:space="preserve">тип </t>
  </si>
  <si>
    <t>гарри поттер букля</t>
  </si>
  <si>
    <t>медоед</t>
  </si>
  <si>
    <t>тапочки домашние мужские прикольные</t>
  </si>
  <si>
    <t>защитное стекло realme xt</t>
  </si>
  <si>
    <t>набор калец</t>
  </si>
  <si>
    <t>кедровые орехи в шоколаде</t>
  </si>
  <si>
    <t>полотенца махровые банные для мужчин</t>
  </si>
  <si>
    <t>шланг для полива grinda</t>
  </si>
  <si>
    <t>тейпы для лба</t>
  </si>
  <si>
    <t>платье комбинация с поясом</t>
  </si>
  <si>
    <t>огневка ультра</t>
  </si>
  <si>
    <t>юбка в клеточку для школы</t>
  </si>
  <si>
    <t>в салон автомобиля</t>
  </si>
  <si>
    <t>акварель белые ночи туба</t>
  </si>
  <si>
    <t>vesta cross</t>
  </si>
  <si>
    <t>шторы для гостиной и спальни 2 шт</t>
  </si>
  <si>
    <t xml:space="preserve">наклейка на самокат </t>
  </si>
  <si>
    <t>магнит бабочка</t>
  </si>
  <si>
    <t>заплатка для мебели</t>
  </si>
  <si>
    <t>вероника нитевидная семена</t>
  </si>
  <si>
    <t>пластиковый козырек</t>
  </si>
  <si>
    <t>индийские специи в для приправы</t>
  </si>
  <si>
    <t>тележка хозяйственная со стулом</t>
  </si>
  <si>
    <t xml:space="preserve">книга пазл </t>
  </si>
  <si>
    <t>издательство настя и никита</t>
  </si>
  <si>
    <t xml:space="preserve">папки для диплома </t>
  </si>
  <si>
    <t>чистая линия жидкое мыло</t>
  </si>
  <si>
    <t>fabriqa обувь</t>
  </si>
  <si>
    <t>кресло компьютерное zombie</t>
  </si>
  <si>
    <t>бочка 40 литров</t>
  </si>
  <si>
    <t>осенняя женская обувь</t>
  </si>
  <si>
    <t xml:space="preserve">сандали для подростков </t>
  </si>
  <si>
    <t>kuromi сумка</t>
  </si>
  <si>
    <t>эротическое белье нижнее</t>
  </si>
  <si>
    <t>обувь для самбо детская</t>
  </si>
  <si>
    <t>сумка спортивная женская с отделением для обуви</t>
  </si>
  <si>
    <t>dama женский одежда</t>
  </si>
  <si>
    <t>леггинсы для девочки черные</t>
  </si>
  <si>
    <t>плед для путешествий</t>
  </si>
  <si>
    <t>куртка джинсовая женская с принтом</t>
  </si>
  <si>
    <t>пленка на айфон x</t>
  </si>
  <si>
    <t xml:space="preserve">antony morato </t>
  </si>
  <si>
    <t xml:space="preserve">джинсы для девочки в дырочках </t>
  </si>
  <si>
    <t>сумка chic a loco</t>
  </si>
  <si>
    <t>apple iphone 13 pro чехол</t>
  </si>
  <si>
    <t>двигатель для швейной машины</t>
  </si>
  <si>
    <t>органайзер для хранения крышек</t>
  </si>
  <si>
    <t>сироп без сахара карамель</t>
  </si>
  <si>
    <t>бра с пультом</t>
  </si>
  <si>
    <t>подарок для выпускника</t>
  </si>
  <si>
    <t>профессиональный шампунь увлажняющий</t>
  </si>
  <si>
    <t xml:space="preserve">краска розовая для волос </t>
  </si>
  <si>
    <t>прелесть professional красота</t>
  </si>
  <si>
    <t>куртка regatta</t>
  </si>
  <si>
    <t>подгузники kanz</t>
  </si>
  <si>
    <t>робот пылесос dreame</t>
  </si>
  <si>
    <t>презервативы 30 штук</t>
  </si>
  <si>
    <t>велосипед для кукол</t>
  </si>
  <si>
    <t>журнальный столик венге</t>
  </si>
  <si>
    <t>батарейка аккумулятор</t>
  </si>
  <si>
    <t>la rosa пудра</t>
  </si>
  <si>
    <t>bwb</t>
  </si>
  <si>
    <t>zarina платье синее</t>
  </si>
  <si>
    <t>33587252</t>
  </si>
  <si>
    <t>нитрофо</t>
  </si>
  <si>
    <t>летняя рубаха</t>
  </si>
  <si>
    <t>тренажер для прыжков moby</t>
  </si>
  <si>
    <t>красовки денские</t>
  </si>
  <si>
    <t>шары 6 мм</t>
  </si>
  <si>
    <t>романы о любви в мягкой обложке</t>
  </si>
  <si>
    <t>пижама женская с трусиками</t>
  </si>
  <si>
    <t>джинсовый фартук</t>
  </si>
  <si>
    <t xml:space="preserve">ремень для джинсов женский </t>
  </si>
  <si>
    <t>чтение без мучения</t>
  </si>
  <si>
    <t>кружка прованс</t>
  </si>
  <si>
    <t>574470164</t>
  </si>
  <si>
    <t xml:space="preserve">семена цветы </t>
  </si>
  <si>
    <t>тесты по русскому языку 3 класс</t>
  </si>
  <si>
    <t>russian handmade</t>
  </si>
  <si>
    <t>баяна одежда больших размеров</t>
  </si>
  <si>
    <t>набор белья женского</t>
  </si>
  <si>
    <t>серебряная цепочка sokolov</t>
  </si>
  <si>
    <t>68906436</t>
  </si>
  <si>
    <t>защита камеры 12 про</t>
  </si>
  <si>
    <t>пончо из муслина</t>
  </si>
  <si>
    <t>солнечные очки женские розовые</t>
  </si>
  <si>
    <t>брюки женские летние лавандовые</t>
  </si>
  <si>
    <t>ящики для кровати</t>
  </si>
  <si>
    <t>шаблоны для стрелок</t>
  </si>
  <si>
    <t>блуза леопард</t>
  </si>
  <si>
    <t>штора на мансардное окно</t>
  </si>
  <si>
    <t>помада губная жидкая</t>
  </si>
  <si>
    <t>эпакситная смола</t>
  </si>
  <si>
    <t>asics farther blast</t>
  </si>
  <si>
    <t>шорты женские плюс сайз</t>
  </si>
  <si>
    <t>organic kitchen feel</t>
  </si>
  <si>
    <t xml:space="preserve">босоножки чёрные женские </t>
  </si>
  <si>
    <t xml:space="preserve">xiaomi redmi 9c чехол </t>
  </si>
  <si>
    <t xml:space="preserve">блузка под пиджак </t>
  </si>
  <si>
    <t>пол для шатра</t>
  </si>
  <si>
    <t>портативный микрофон</t>
  </si>
  <si>
    <t>бананка пума</t>
  </si>
  <si>
    <t>женская футболка в полоску с-v-образным-вырезом</t>
  </si>
  <si>
    <t>tresemme keratin smooth</t>
  </si>
  <si>
    <t>кормящим</t>
  </si>
  <si>
    <t>ян экхольм</t>
  </si>
  <si>
    <t>топ дракон</t>
  </si>
  <si>
    <t>алмазная мозайка море</t>
  </si>
  <si>
    <t>бутылочка для кормления medela</t>
  </si>
  <si>
    <t>штаны спортивные женские трикотажные</t>
  </si>
  <si>
    <t>12792829</t>
  </si>
  <si>
    <t>молочная смесь 1</t>
  </si>
  <si>
    <t>игрушка лили</t>
  </si>
  <si>
    <t>68674158</t>
  </si>
  <si>
    <t>маслосборник</t>
  </si>
  <si>
    <t xml:space="preserve">этно </t>
  </si>
  <si>
    <t>органайзеры для детских вещей</t>
  </si>
  <si>
    <t>ошейник для кота светящийся</t>
  </si>
  <si>
    <t>мятное худи</t>
  </si>
  <si>
    <t>ободок на шею</t>
  </si>
  <si>
    <t>ар пласт</t>
  </si>
  <si>
    <t>65828691</t>
  </si>
  <si>
    <t>ремешок для samsung gear s3 frontier</t>
  </si>
  <si>
    <t>футболка stussy</t>
  </si>
  <si>
    <t>позолоченая цепочка</t>
  </si>
  <si>
    <t xml:space="preserve">карбонат кальция </t>
  </si>
  <si>
    <t>еда для шиншилл</t>
  </si>
  <si>
    <t>степлеры</t>
  </si>
  <si>
    <t>комната в миниатюре</t>
  </si>
  <si>
    <t>ручки с гравировкой</t>
  </si>
  <si>
    <t>карандаш самозатачивающийся</t>
  </si>
  <si>
    <t>стаканчики пластик</t>
  </si>
  <si>
    <t xml:space="preserve">полироль для авто </t>
  </si>
  <si>
    <t>майка для мальчика борцовка</t>
  </si>
  <si>
    <t>гирлянда из фольги</t>
  </si>
  <si>
    <t>топ гипюр</t>
  </si>
  <si>
    <t>стикеры дрифт</t>
  </si>
  <si>
    <t>верка сердючка</t>
  </si>
  <si>
    <t>постельное белье доллары</t>
  </si>
  <si>
    <t>патрон гром</t>
  </si>
  <si>
    <t>котон джинсы женские</t>
  </si>
  <si>
    <t>30156974</t>
  </si>
  <si>
    <t xml:space="preserve">носки детские для мальчиков </t>
  </si>
  <si>
    <t>пакет calvin klein</t>
  </si>
  <si>
    <t>пелëнки для собак</t>
  </si>
  <si>
    <t>волшебные буквы</t>
  </si>
  <si>
    <t>диски xbox one</t>
  </si>
  <si>
    <t xml:space="preserve">платок хлопок </t>
  </si>
  <si>
    <t>пакет с клейкой лентой</t>
  </si>
  <si>
    <t>1ea</t>
  </si>
  <si>
    <t>оправа guess</t>
  </si>
  <si>
    <t>платье на новый год 2022 блестящее</t>
  </si>
  <si>
    <t>мака женская</t>
  </si>
  <si>
    <t xml:space="preserve">смартфон часы </t>
  </si>
  <si>
    <t>столик женский</t>
  </si>
  <si>
    <t xml:space="preserve">тинт красный </t>
  </si>
  <si>
    <t>спецтоник</t>
  </si>
  <si>
    <t>детские игровые кухни</t>
  </si>
  <si>
    <t>герметик кондиционера</t>
  </si>
  <si>
    <t xml:space="preserve">коврик для унитаза </t>
  </si>
  <si>
    <t>ёлки палки</t>
  </si>
  <si>
    <t>зайчики ушки</t>
  </si>
  <si>
    <t>майки лето</t>
  </si>
  <si>
    <t>mousse тональный</t>
  </si>
  <si>
    <t>rocs гель для зубов/десен</t>
  </si>
  <si>
    <t>retouche vivienne sabo</t>
  </si>
  <si>
    <t>отрезные круги</t>
  </si>
  <si>
    <t>удлинитель головки</t>
  </si>
  <si>
    <t>бюстгальтер без бретелей белый</t>
  </si>
  <si>
    <t>cvforma</t>
  </si>
  <si>
    <t>одежда для бигля</t>
  </si>
  <si>
    <t>solanie</t>
  </si>
  <si>
    <t>душ-топтун</t>
  </si>
  <si>
    <t>pasabahce тарелки</t>
  </si>
  <si>
    <t xml:space="preserve">серёжки. </t>
  </si>
  <si>
    <t>чехол для хонор 10х лайт</t>
  </si>
  <si>
    <t>отпугиватель медведя</t>
  </si>
  <si>
    <t>лодка надувная одноместная</t>
  </si>
  <si>
    <t xml:space="preserve">скакалка скоростная </t>
  </si>
  <si>
    <t>парные кулоны для влюбленных с магнитом</t>
  </si>
  <si>
    <t>стул фидерный</t>
  </si>
  <si>
    <t>воронка широкая</t>
  </si>
  <si>
    <t>тапочки с мишкой</t>
  </si>
  <si>
    <t>бутсы футбол мужские</t>
  </si>
  <si>
    <t>одежда playtoday</t>
  </si>
  <si>
    <t>обществознание шпаргалка</t>
  </si>
  <si>
    <t>варенье клубника</t>
  </si>
  <si>
    <t xml:space="preserve">запчасти на самокат </t>
  </si>
  <si>
    <t>женские тренчи</t>
  </si>
  <si>
    <t>одежда для собак мелких пород мальчик</t>
  </si>
  <si>
    <t>кигуруми взрослые</t>
  </si>
  <si>
    <t>костюм мужской класический</t>
  </si>
  <si>
    <t>палочка для гимнастической ленты</t>
  </si>
  <si>
    <t>штаны микки маус</t>
  </si>
  <si>
    <t>бра из дерева</t>
  </si>
  <si>
    <t>чехол на наушники samsung buds live</t>
  </si>
  <si>
    <t>средство для закрепления макияжа</t>
  </si>
  <si>
    <t>монитор для камеры</t>
  </si>
  <si>
    <t xml:space="preserve">маска капус </t>
  </si>
  <si>
    <t>бассейн детский маленький</t>
  </si>
  <si>
    <t>розетта</t>
  </si>
  <si>
    <t>пенка eo laboratorie</t>
  </si>
  <si>
    <t>39786968</t>
  </si>
  <si>
    <t>лосины женские зеленые</t>
  </si>
  <si>
    <t>женское белье triumph</t>
  </si>
  <si>
    <t>71746759</t>
  </si>
  <si>
    <t>футболка с токийскими мстителями</t>
  </si>
  <si>
    <t>сумка женкая</t>
  </si>
  <si>
    <t>автозагар st moriz</t>
  </si>
  <si>
    <t>лампочки космос</t>
  </si>
  <si>
    <t>книга для кулинарных рецептов</t>
  </si>
  <si>
    <t>электронный кантер</t>
  </si>
  <si>
    <t>шляпа канотье мужская</t>
  </si>
  <si>
    <t>набор юного биолога</t>
  </si>
  <si>
    <t>бейсюолка</t>
  </si>
  <si>
    <t>50ддмс</t>
  </si>
  <si>
    <t xml:space="preserve">мешки для пылесоса lg </t>
  </si>
  <si>
    <t xml:space="preserve">оргонайзеры </t>
  </si>
  <si>
    <t>гель для стирки der</t>
  </si>
  <si>
    <t>очки eternal</t>
  </si>
  <si>
    <t>realpress</t>
  </si>
  <si>
    <t>кармашек для пропуска</t>
  </si>
  <si>
    <t>хлопковый лифчик</t>
  </si>
  <si>
    <t>meiri</t>
  </si>
  <si>
    <t>arlee</t>
  </si>
  <si>
    <t>жилетка love republic</t>
  </si>
  <si>
    <t xml:space="preserve">робот динозавр </t>
  </si>
  <si>
    <t>юбка миди лапша</t>
  </si>
  <si>
    <t>как мэй ходила в гости</t>
  </si>
  <si>
    <t>стальная крыса</t>
  </si>
  <si>
    <t>кофе молотый паулик</t>
  </si>
  <si>
    <t>arulive</t>
  </si>
  <si>
    <t>футболка мужская белая найк</t>
  </si>
  <si>
    <t>постеры черно белые</t>
  </si>
  <si>
    <t>ьутсы</t>
  </si>
  <si>
    <t>рюкзак женский хлопок</t>
  </si>
  <si>
    <t>душевой комплект черный</t>
  </si>
  <si>
    <t>braun утюг texstyle</t>
  </si>
  <si>
    <t>накладки на стик</t>
  </si>
  <si>
    <t>бутылка с деревянной крышкой</t>
  </si>
  <si>
    <t>стержень для wacom</t>
  </si>
  <si>
    <t>матирующий салфетки для лица</t>
  </si>
  <si>
    <t>портфель для собак</t>
  </si>
  <si>
    <t>сумка через плечо мужская adidas</t>
  </si>
  <si>
    <t>кожанные кошельки</t>
  </si>
  <si>
    <t xml:space="preserve">каппучинатор </t>
  </si>
  <si>
    <t>редми нот 9про</t>
  </si>
  <si>
    <t>пояс с кошельком</t>
  </si>
  <si>
    <t>шампунь delicare</t>
  </si>
  <si>
    <t>tilla</t>
  </si>
  <si>
    <t>carmolis</t>
  </si>
  <si>
    <t>карты по истории</t>
  </si>
  <si>
    <t>clever штаны женские</t>
  </si>
  <si>
    <t>aromatic symphony</t>
  </si>
  <si>
    <t xml:space="preserve">мундштуки </t>
  </si>
  <si>
    <t>коляска mowbaby</t>
  </si>
  <si>
    <t>l cosmetics citynature</t>
  </si>
  <si>
    <t>книга колориста</t>
  </si>
  <si>
    <t>садовая грядка</t>
  </si>
  <si>
    <t>свитер турция</t>
  </si>
  <si>
    <t>хамбакер</t>
  </si>
  <si>
    <t>cherry skies</t>
  </si>
  <si>
    <t>майка шолковая</t>
  </si>
  <si>
    <t>крем для бритья мужской nivea</t>
  </si>
  <si>
    <t>фиолетовый парик с челкой</t>
  </si>
  <si>
    <t>масло для роста волос на голове</t>
  </si>
  <si>
    <t>фото шторы в спальню</t>
  </si>
  <si>
    <t>удлинитель для камеры</t>
  </si>
  <si>
    <t>тишка аниме</t>
  </si>
  <si>
    <t>амонг ас фигурка</t>
  </si>
  <si>
    <t>конфеты конфил</t>
  </si>
  <si>
    <t>открытки 18+</t>
  </si>
  <si>
    <t>пазлы 5 лет</t>
  </si>
  <si>
    <t>75643155</t>
  </si>
  <si>
    <t>h&amp;m сумка</t>
  </si>
  <si>
    <t>спорьивный костюм женский</t>
  </si>
  <si>
    <t>manustore</t>
  </si>
  <si>
    <t>sven ps 680</t>
  </si>
  <si>
    <t>кондиционеры для белья фаберлик</t>
  </si>
  <si>
    <t xml:space="preserve">накладки на грудь силиконовые </t>
  </si>
  <si>
    <t>банка доя кофе</t>
  </si>
  <si>
    <t>хлорелла суспензия</t>
  </si>
  <si>
    <t>lego ферма</t>
  </si>
  <si>
    <t>для резки сыра</t>
  </si>
  <si>
    <t>лоферы из натуральной</t>
  </si>
  <si>
    <t>danets</t>
  </si>
  <si>
    <t>36926398</t>
  </si>
  <si>
    <t>d link</t>
  </si>
  <si>
    <t>веселые утята</t>
  </si>
  <si>
    <t>ковшик складной</t>
  </si>
  <si>
    <t>разделительная решетка для пчел</t>
  </si>
  <si>
    <t>dry dry light</t>
  </si>
  <si>
    <t>fan dey</t>
  </si>
  <si>
    <t>пенный очиститель пластика</t>
  </si>
  <si>
    <t>ножницы садовые 1147</t>
  </si>
  <si>
    <t>аккумуляторы температуры</t>
  </si>
  <si>
    <t>yarn art mink</t>
  </si>
  <si>
    <t xml:space="preserve">станок для бритья мужской gillette </t>
  </si>
  <si>
    <t>одеяло 240х260</t>
  </si>
  <si>
    <t>розовые трубочки</t>
  </si>
  <si>
    <t>емкость для яиц</t>
  </si>
  <si>
    <t>marist</t>
  </si>
  <si>
    <t>dainese защита</t>
  </si>
  <si>
    <t>фрутоняня овощи</t>
  </si>
  <si>
    <t>шарики 7 лет</t>
  </si>
  <si>
    <t>форма для мишек</t>
  </si>
  <si>
    <t>танцующий кот</t>
  </si>
  <si>
    <t>шорты дух предков</t>
  </si>
  <si>
    <t>пускозарядное</t>
  </si>
  <si>
    <t>цветы искусственные дом и дача</t>
  </si>
  <si>
    <t>сковородки для индукционных плит</t>
  </si>
  <si>
    <t>твердотельный накопитель</t>
  </si>
  <si>
    <t>футболки оверсайз мияги</t>
  </si>
  <si>
    <t>панамка для девочки летняя</t>
  </si>
  <si>
    <t>женское длинное платье оверсайз</t>
  </si>
  <si>
    <t>встраиваемый духовой шкаф электрический с свч</t>
  </si>
  <si>
    <t>вечернее платье атлас</t>
  </si>
  <si>
    <t>игольница магнит</t>
  </si>
  <si>
    <t xml:space="preserve">чехол se </t>
  </si>
  <si>
    <t>кружевные трусы женские черные</t>
  </si>
  <si>
    <t>аксессуар для настольных игр</t>
  </si>
  <si>
    <t>i m studio</t>
  </si>
  <si>
    <t>солдъ</t>
  </si>
  <si>
    <t>50054453</t>
  </si>
  <si>
    <t>bardahl 5w40</t>
  </si>
  <si>
    <t>optshop</t>
  </si>
  <si>
    <t>плакат пару раз</t>
  </si>
  <si>
    <t>аппарат лифтинг</t>
  </si>
  <si>
    <t>tervolina ботинки</t>
  </si>
  <si>
    <t>палки для воска</t>
  </si>
  <si>
    <t>шар для бильярда</t>
  </si>
  <si>
    <t>гель для душа 750 мл крем гель для душа</t>
  </si>
  <si>
    <t>ветровка детская летняя</t>
  </si>
  <si>
    <t>мужская депиляция</t>
  </si>
  <si>
    <t>укропный чай</t>
  </si>
  <si>
    <t>72085351</t>
  </si>
  <si>
    <t>шлёппа</t>
  </si>
  <si>
    <t xml:space="preserve">оттеночный бальзам для волос блонд </t>
  </si>
  <si>
    <t>насадка на шуруповерт угловая</t>
  </si>
  <si>
    <t>магнитная тряпка для окон</t>
  </si>
  <si>
    <t>авм из дерева</t>
  </si>
  <si>
    <t>муслиновые штаны женские</t>
  </si>
  <si>
    <t>спортивный костюм с коротким рукавом женский</t>
  </si>
  <si>
    <t>balsako женский</t>
  </si>
  <si>
    <t>46744287</t>
  </si>
  <si>
    <t>relouis железный укрепитель</t>
  </si>
  <si>
    <t xml:space="preserve">брюки палаццо летние женские </t>
  </si>
  <si>
    <t>шорты мультикам</t>
  </si>
  <si>
    <t>дренаж напиток</t>
  </si>
  <si>
    <t>ежедневники для мужчин в подарок</t>
  </si>
  <si>
    <t>монастырский крем</t>
  </si>
  <si>
    <t>подставка под приставку</t>
  </si>
  <si>
    <t>перчатки для окрашивания</t>
  </si>
  <si>
    <t xml:space="preserve">сараыан </t>
  </si>
  <si>
    <t>обувь мужская rieker</t>
  </si>
  <si>
    <t>ловушки для кротов</t>
  </si>
  <si>
    <t>plaraf wbt</t>
  </si>
  <si>
    <t>наушники костные</t>
  </si>
  <si>
    <t>green monster</t>
  </si>
  <si>
    <t>64515182</t>
  </si>
  <si>
    <t>ureage</t>
  </si>
  <si>
    <t>рулетка 100 метров</t>
  </si>
  <si>
    <t>огорождение</t>
  </si>
  <si>
    <t>светящийся лента</t>
  </si>
  <si>
    <t>задим для денег</t>
  </si>
  <si>
    <t>дисплей на самсунг а30</t>
  </si>
  <si>
    <t>50378993</t>
  </si>
  <si>
    <t>патчи для глаз element</t>
  </si>
  <si>
    <t>термосумка для бутылочек авент</t>
  </si>
  <si>
    <t>кофты со стразами</t>
  </si>
  <si>
    <t>масло агафьи</t>
  </si>
  <si>
    <t>диктофон sony</t>
  </si>
  <si>
    <t>носки детские для мальчиков три кота</t>
  </si>
  <si>
    <t>массажер для ног ямагучи</t>
  </si>
  <si>
    <t>global white зубная паста</t>
  </si>
  <si>
    <t>грабли веерные ручные</t>
  </si>
  <si>
    <t>вагинальный массажер</t>
  </si>
  <si>
    <t>63960164</t>
  </si>
  <si>
    <t>грация носки</t>
  </si>
  <si>
    <t xml:space="preserve">белый летний сарафан </t>
  </si>
  <si>
    <t>купальник низ женский</t>
  </si>
  <si>
    <t>путешествие с багажом</t>
  </si>
  <si>
    <t>печенье с желе</t>
  </si>
  <si>
    <t>64282915</t>
  </si>
  <si>
    <t>очищающие маски для лица</t>
  </si>
  <si>
    <t>бокал белый</t>
  </si>
  <si>
    <t>свадебные хлопушки</t>
  </si>
  <si>
    <t>sinta via</t>
  </si>
  <si>
    <t>рама для картины 40х60</t>
  </si>
  <si>
    <t>майка с воротником мужская</t>
  </si>
  <si>
    <t>пинетки для первых шагов</t>
  </si>
  <si>
    <t>кухня шторы</t>
  </si>
  <si>
    <t>раптор для детей</t>
  </si>
  <si>
    <t>nam city</t>
  </si>
  <si>
    <t>вишня серьги</t>
  </si>
  <si>
    <t>galaxy tab a7 lite чехол</t>
  </si>
  <si>
    <t>люстра лепестки</t>
  </si>
  <si>
    <t>чехол на 9a redmi</t>
  </si>
  <si>
    <t>фруэлинг</t>
  </si>
  <si>
    <t>кукла радуга</t>
  </si>
  <si>
    <t>короткая летняя куртка</t>
  </si>
  <si>
    <t>самакат для взрослых</t>
  </si>
  <si>
    <t>грибы декор</t>
  </si>
  <si>
    <t>гарри поттер плащ</t>
  </si>
  <si>
    <t>шапочка для малышей весна</t>
  </si>
  <si>
    <t>жизни век чай</t>
  </si>
  <si>
    <t>леггинсы салатовые</t>
  </si>
  <si>
    <t>чайник электронный</t>
  </si>
  <si>
    <t>magik</t>
  </si>
  <si>
    <t xml:space="preserve">зубная паста для кошек </t>
  </si>
  <si>
    <t xml:space="preserve">серьги капельки </t>
  </si>
  <si>
    <t>пилдак</t>
  </si>
  <si>
    <t>игра прикол</t>
  </si>
  <si>
    <t>осень ботинки или полусапожки женские</t>
  </si>
  <si>
    <t>cesare gaspari лето</t>
  </si>
  <si>
    <t>31201646</t>
  </si>
  <si>
    <t>58898049</t>
  </si>
  <si>
    <t>крепеж для бутылки на велосипед</t>
  </si>
  <si>
    <t>кадали</t>
  </si>
  <si>
    <t>чего ты по-настоящему хочешь</t>
  </si>
  <si>
    <t>сладости для взрослых</t>
  </si>
  <si>
    <t>комикс том и джерри</t>
  </si>
  <si>
    <t>библия комедии</t>
  </si>
  <si>
    <t xml:space="preserve">напольные светильники </t>
  </si>
  <si>
    <t>твинки</t>
  </si>
  <si>
    <t>футболка в полоску красная</t>
  </si>
  <si>
    <t>красовки женские рибок</t>
  </si>
  <si>
    <t>футболки женские чёрные</t>
  </si>
  <si>
    <t>классическая</t>
  </si>
  <si>
    <t xml:space="preserve">на кроватку </t>
  </si>
  <si>
    <t>вайкики для мужчин</t>
  </si>
  <si>
    <t>чарон бейби накладки</t>
  </si>
  <si>
    <t>азели</t>
  </si>
  <si>
    <t>варочная панель 2 конфорки</t>
  </si>
  <si>
    <t>samsung a 21s</t>
  </si>
  <si>
    <t>юбка шопты</t>
  </si>
  <si>
    <t>imiki</t>
  </si>
  <si>
    <t>73133762</t>
  </si>
  <si>
    <t>ингалятор паровой ромашка</t>
  </si>
  <si>
    <t>oodji джинсы мужские</t>
  </si>
  <si>
    <t>игры на память</t>
  </si>
  <si>
    <t>контейнер для стерелизации</t>
  </si>
  <si>
    <t>брелок венти</t>
  </si>
  <si>
    <t>пушистая кофта женская</t>
  </si>
  <si>
    <t>шумовка для сыра</t>
  </si>
  <si>
    <t>зпрр</t>
  </si>
  <si>
    <t>play today мальчики бейсболка</t>
  </si>
  <si>
    <t>46709310</t>
  </si>
  <si>
    <t>адриан чайковски</t>
  </si>
  <si>
    <t xml:space="preserve">зеркало для ванной с подсветкой </t>
  </si>
  <si>
    <t>пряжа ализе ланаголд плюс</t>
  </si>
  <si>
    <t>школьная обувь для девочки</t>
  </si>
  <si>
    <t>анкерный болт 12</t>
  </si>
  <si>
    <t>пульт для телевизора polar</t>
  </si>
  <si>
    <t xml:space="preserve">кассета для рассады </t>
  </si>
  <si>
    <t>свитберри</t>
  </si>
  <si>
    <t>селиконовые формы для льда</t>
  </si>
  <si>
    <t>гедь для душа</t>
  </si>
  <si>
    <t>игрушка крыска</t>
  </si>
  <si>
    <t>plak автомир</t>
  </si>
  <si>
    <t>74588225</t>
  </si>
  <si>
    <t>бейсбольная майка</t>
  </si>
  <si>
    <t>лгбт кольцо</t>
  </si>
  <si>
    <t>сковорода блинная кукмара 22 см</t>
  </si>
  <si>
    <t>детские покрывало</t>
  </si>
  <si>
    <t>футболка аянами</t>
  </si>
  <si>
    <t>алексей шевченко</t>
  </si>
  <si>
    <t>водоросли виноград</t>
  </si>
  <si>
    <t>49613256</t>
  </si>
  <si>
    <t xml:space="preserve">букет мужской </t>
  </si>
  <si>
    <t>массажер gess</t>
  </si>
  <si>
    <t>комплект футболка шорты мужской</t>
  </si>
  <si>
    <t>носки черные летние</t>
  </si>
  <si>
    <t>пурина уан для кошек влажный</t>
  </si>
  <si>
    <t>краска татуаж для бровей</t>
  </si>
  <si>
    <t>худи короткий</t>
  </si>
  <si>
    <t>лего education</t>
  </si>
  <si>
    <t>16 в 1</t>
  </si>
  <si>
    <t>дождевик длинный</t>
  </si>
  <si>
    <t>басаножки с каблуком</t>
  </si>
  <si>
    <t>петличка с микрофоном для айфона</t>
  </si>
  <si>
    <t xml:space="preserve">для причёски </t>
  </si>
  <si>
    <t>шорты легкие мужские</t>
  </si>
  <si>
    <t>дренажный мешок</t>
  </si>
  <si>
    <t>кроссовки trussardi мужские</t>
  </si>
  <si>
    <t>наруто еда</t>
  </si>
  <si>
    <t>стоинги</t>
  </si>
  <si>
    <t>плед фуксия</t>
  </si>
  <si>
    <t>футболка женская медицинская</t>
  </si>
  <si>
    <t>87302959</t>
  </si>
  <si>
    <t>цепочка  метражом</t>
  </si>
  <si>
    <t>ип гордеев</t>
  </si>
  <si>
    <t>постельное белье 2 спальное с котами</t>
  </si>
  <si>
    <t>невская палитра акрил</t>
  </si>
  <si>
    <t>biffri</t>
  </si>
  <si>
    <t>владимир пропп</t>
  </si>
  <si>
    <t>даррелл моя семья и другие звери</t>
  </si>
  <si>
    <t xml:space="preserve">комбинезон для собаки </t>
  </si>
  <si>
    <t xml:space="preserve">белая фудболка </t>
  </si>
  <si>
    <t>26921923</t>
  </si>
  <si>
    <t>вибрирующий гель</t>
  </si>
  <si>
    <t>принтер для термоэтикеток</t>
  </si>
  <si>
    <t>для стирки шарики</t>
  </si>
  <si>
    <t>kerr</t>
  </si>
  <si>
    <t>блестки для обоев</t>
  </si>
  <si>
    <t>осьминожка вывернушка</t>
  </si>
  <si>
    <t xml:space="preserve">шина автомобильная </t>
  </si>
  <si>
    <t xml:space="preserve">банки с крышкой </t>
  </si>
  <si>
    <t>толстовка из флиса мужская</t>
  </si>
  <si>
    <t>батарея самсунг</t>
  </si>
  <si>
    <t>превратности любви</t>
  </si>
  <si>
    <t>утяжелители ног</t>
  </si>
  <si>
    <t>чехлы на сиденья форд фокус 2</t>
  </si>
  <si>
    <t>станки для бритья мужские одноразовые</t>
  </si>
  <si>
    <t>ночь нежна постельное белье 1,5</t>
  </si>
  <si>
    <t>робот пылесос говорящий</t>
  </si>
  <si>
    <t>рубашка розовая лен</t>
  </si>
  <si>
    <t>футболка ссср символика</t>
  </si>
  <si>
    <t>71645660</t>
  </si>
  <si>
    <t>хоз пакет</t>
  </si>
  <si>
    <t>подвес для тарелки</t>
  </si>
  <si>
    <t xml:space="preserve">крем ночной для лица </t>
  </si>
  <si>
    <t>худи белое твое</t>
  </si>
  <si>
    <t>sokolov серьги с фианитами</t>
  </si>
  <si>
    <t>aspro</t>
  </si>
  <si>
    <t>сип 4</t>
  </si>
  <si>
    <t xml:space="preserve">записная книга </t>
  </si>
  <si>
    <t>пропитка дюфа</t>
  </si>
  <si>
    <t>шорты джинсовые с дырками</t>
  </si>
  <si>
    <t>майгулл</t>
  </si>
  <si>
    <t>история нашей любви</t>
  </si>
  <si>
    <t>джинсовые плащи</t>
  </si>
  <si>
    <t>54590468</t>
  </si>
  <si>
    <t>корейская косметика для лица умывалка</t>
  </si>
  <si>
    <t>трусики красивые</t>
  </si>
  <si>
    <t>стакан мрамор</t>
  </si>
  <si>
    <t>семена львиный зев</t>
  </si>
  <si>
    <t>пирсинг серьга</t>
  </si>
  <si>
    <t>80961874</t>
  </si>
  <si>
    <t>vileda губка</t>
  </si>
  <si>
    <t>реквизит для предметной</t>
  </si>
  <si>
    <t>q/s designed</t>
  </si>
  <si>
    <t>абадог</t>
  </si>
  <si>
    <t>хвостик лисички</t>
  </si>
  <si>
    <t>бальзам для губ с виноградом</t>
  </si>
  <si>
    <t>жидкий фарфор</t>
  </si>
  <si>
    <t>чехол redmi note 8pro</t>
  </si>
  <si>
    <t>краска для волос одноразовая</t>
  </si>
  <si>
    <t>плечевые лямки для разгрузочного пояса</t>
  </si>
  <si>
    <t>детская пароварка</t>
  </si>
  <si>
    <t>14307497</t>
  </si>
  <si>
    <t>раскраска сложная</t>
  </si>
  <si>
    <t xml:space="preserve">бандаж трусы </t>
  </si>
  <si>
    <t>значки blackpink</t>
  </si>
  <si>
    <t>одежда для морских свинок</t>
  </si>
  <si>
    <t>тапочки восточные</t>
  </si>
  <si>
    <t>зимняя резина r14</t>
  </si>
  <si>
    <t>учебник английского 6 класс</t>
  </si>
  <si>
    <t>жилет женский синий</t>
  </si>
  <si>
    <t>полоски ino pro</t>
  </si>
  <si>
    <t>игрушечный туалетный столик</t>
  </si>
  <si>
    <t>защитное стекло на хонор 30i</t>
  </si>
  <si>
    <t>ночник сестра</t>
  </si>
  <si>
    <t xml:space="preserve">фарадей </t>
  </si>
  <si>
    <t>румяна шик</t>
  </si>
  <si>
    <t>выкройка купальника</t>
  </si>
  <si>
    <t>ортопедическая медицинская обувь</t>
  </si>
  <si>
    <t>scosha</t>
  </si>
  <si>
    <t>час расплаты</t>
  </si>
  <si>
    <t>данияр</t>
  </si>
  <si>
    <t>кожный король</t>
  </si>
  <si>
    <t>kari аксессуары женский</t>
  </si>
  <si>
    <t>auxito</t>
  </si>
  <si>
    <t>nomade</t>
  </si>
  <si>
    <t>нитки для документов</t>
  </si>
  <si>
    <t>набор для пикника на 12 персон</t>
  </si>
  <si>
    <t>экран на хонор 10 i</t>
  </si>
  <si>
    <t>19057945</t>
  </si>
  <si>
    <t>чехол pocketbook 606</t>
  </si>
  <si>
    <t>61754037</t>
  </si>
  <si>
    <t>егэ по физике</t>
  </si>
  <si>
    <t>кофеварка garlyn</t>
  </si>
  <si>
    <t>кофты толстовки женские</t>
  </si>
  <si>
    <t>подвесной патрон</t>
  </si>
  <si>
    <t>балаклава для мотоцикла</t>
  </si>
  <si>
    <t>футболка из полиэстера</t>
  </si>
  <si>
    <t>сапоги lemigo</t>
  </si>
  <si>
    <t>блузки для девочек школьные модные</t>
  </si>
  <si>
    <t>разветвитель для принтера</t>
  </si>
  <si>
    <t>гольфы альт</t>
  </si>
  <si>
    <t>коляска игрушки для кукол</t>
  </si>
  <si>
    <t>футболка вупсень</t>
  </si>
  <si>
    <t xml:space="preserve">золла футболка женская </t>
  </si>
  <si>
    <t>юбка персиковая</t>
  </si>
  <si>
    <t>линзы acuvue oasys на месяц</t>
  </si>
  <si>
    <t>клетчатая рубашка женская теплая</t>
  </si>
  <si>
    <t>набор для праздника щенячий патруль</t>
  </si>
  <si>
    <t>сумка тоут маленькая</t>
  </si>
  <si>
    <t>невидимка книга</t>
  </si>
  <si>
    <t>anta брюки</t>
  </si>
  <si>
    <t>для стирки средство</t>
  </si>
  <si>
    <t>плавки для плавания для мальчика</t>
  </si>
  <si>
    <t xml:space="preserve">бутсы для зала </t>
  </si>
  <si>
    <t>welhome</t>
  </si>
  <si>
    <t>беспроводная компьютерная мышь</t>
  </si>
  <si>
    <t>кольца для выпекания</t>
  </si>
  <si>
    <t>магниты с животными</t>
  </si>
  <si>
    <t>пудра матовая прозрачная</t>
  </si>
  <si>
    <t>ремень декоративный</t>
  </si>
  <si>
    <t>тюрбан на голову</t>
  </si>
  <si>
    <t>окружающий мир 2 класс перспектива</t>
  </si>
  <si>
    <t>повязка на голову фитнес</t>
  </si>
  <si>
    <t>piteco биотуалет</t>
  </si>
  <si>
    <t>телепузик мягкая игрушка</t>
  </si>
  <si>
    <t>доктор тен</t>
  </si>
  <si>
    <t>иволга обувь</t>
  </si>
  <si>
    <t xml:space="preserve">красный карандаш для губ </t>
  </si>
  <si>
    <t>пчелы книга</t>
  </si>
  <si>
    <t>u-образная зубная щетка</t>
  </si>
  <si>
    <t>кепка пушистая</t>
  </si>
  <si>
    <t>набор аксессуаров для туалета</t>
  </si>
  <si>
    <t>бампер на айфон x</t>
  </si>
  <si>
    <t>asus zenfone чехол на</t>
  </si>
  <si>
    <t>стержень металлический</t>
  </si>
  <si>
    <t>фасовочный пакет майка</t>
  </si>
  <si>
    <t>сарафан малиновый</t>
  </si>
  <si>
    <t>ход</t>
  </si>
  <si>
    <t>дозатор для таблеток</t>
  </si>
  <si>
    <t>плавки женские желтые</t>
  </si>
  <si>
    <t>play doh овечка</t>
  </si>
  <si>
    <t>шопер с сердцем</t>
  </si>
  <si>
    <t>анти загар</t>
  </si>
  <si>
    <t>шоколадки на свадьбу</t>
  </si>
  <si>
    <t>стул ростущий</t>
  </si>
  <si>
    <t xml:space="preserve">тапочки пляжные женские </t>
  </si>
  <si>
    <t>рамки для фотографии</t>
  </si>
  <si>
    <t>eva витамины</t>
  </si>
  <si>
    <t>пила по дереву ручная</t>
  </si>
  <si>
    <t>редуслим бад</t>
  </si>
  <si>
    <t>столовые приборы павловский завод</t>
  </si>
  <si>
    <t>рубашка белая с длинным рукавом женская</t>
  </si>
  <si>
    <t>tresemme purify</t>
  </si>
  <si>
    <t xml:space="preserve">гетры футбольные мужские </t>
  </si>
  <si>
    <t>кондитерский крем</t>
  </si>
  <si>
    <t>13533551</t>
  </si>
  <si>
    <t>защитное стекло huawei nova 3</t>
  </si>
  <si>
    <t>veta</t>
  </si>
  <si>
    <t>палмолив гель</t>
  </si>
  <si>
    <t>85109417</t>
  </si>
  <si>
    <t>stranger things wowmaker</t>
  </si>
  <si>
    <t>бюстгальтер для полных женщин</t>
  </si>
  <si>
    <t>блузка белая лето</t>
  </si>
  <si>
    <t>тетрадь для чтения</t>
  </si>
  <si>
    <t>компьюторный стол</t>
  </si>
  <si>
    <t>avik shop</t>
  </si>
  <si>
    <t>юбка прямая черная миди</t>
  </si>
  <si>
    <t xml:space="preserve">купальник для женщины </t>
  </si>
  <si>
    <t>киосаки</t>
  </si>
  <si>
    <t>чучело птицы</t>
  </si>
  <si>
    <t>платья холодное сердце</t>
  </si>
  <si>
    <t>футболка с тегами</t>
  </si>
  <si>
    <t>гростат стол</t>
  </si>
  <si>
    <t xml:space="preserve">лимонов </t>
  </si>
  <si>
    <t xml:space="preserve">масло тотал 5w30 </t>
  </si>
  <si>
    <t>смываемые фломастеры crayola</t>
  </si>
  <si>
    <t>nutrilon2</t>
  </si>
  <si>
    <t>глория джинс одежда сарафан</t>
  </si>
  <si>
    <t>балетки спортивные женские</t>
  </si>
  <si>
    <t>цепочка железная</t>
  </si>
  <si>
    <t>элис одежда брюки</t>
  </si>
  <si>
    <t>жёлтые шнурки</t>
  </si>
  <si>
    <t>футболка белая с зеленым принтом</t>
  </si>
  <si>
    <t>карман на кроватку хранение вещей</t>
  </si>
  <si>
    <t>вокруг света за 80 деревьев</t>
  </si>
  <si>
    <t>украшения для букетов</t>
  </si>
  <si>
    <t>чехол samsung galaxy note 20</t>
  </si>
  <si>
    <t>zolla женский аксессуары</t>
  </si>
  <si>
    <t>соевое молоко сухое</t>
  </si>
  <si>
    <t>палироль для пластика</t>
  </si>
  <si>
    <t>наклейки для телефон</t>
  </si>
  <si>
    <t>тотта кроссовки</t>
  </si>
  <si>
    <t>чёрный купальник слитный</t>
  </si>
  <si>
    <t>шарики растущие в воде</t>
  </si>
  <si>
    <t>галочкина</t>
  </si>
  <si>
    <t>londa шампунь для поврежденных</t>
  </si>
  <si>
    <t>общество егэ</t>
  </si>
  <si>
    <t>плойка babylis</t>
  </si>
  <si>
    <t>испаритель vaporesso xros</t>
  </si>
  <si>
    <t>фиолетовая свеча</t>
  </si>
  <si>
    <t>вафли твист</t>
  </si>
  <si>
    <t>gant толстовка</t>
  </si>
  <si>
    <t>автоматический аэрозольный освежитель</t>
  </si>
  <si>
    <t>кормушка сетка</t>
  </si>
  <si>
    <t>quinny</t>
  </si>
  <si>
    <t>именная гирлянда</t>
  </si>
  <si>
    <t>митсубиши аутлендер 3</t>
  </si>
  <si>
    <t>семена арбуз ранние</t>
  </si>
  <si>
    <t>конфеты манго малина</t>
  </si>
  <si>
    <t>автомобильное крепление для телефона</t>
  </si>
  <si>
    <t>family and friends workbook</t>
  </si>
  <si>
    <t xml:space="preserve"> акула</t>
  </si>
  <si>
    <t>гелевые песочные часы</t>
  </si>
  <si>
    <t>persil premium</t>
  </si>
  <si>
    <t>молекула 3</t>
  </si>
  <si>
    <t>50589271</t>
  </si>
  <si>
    <t xml:space="preserve">8 iphone </t>
  </si>
  <si>
    <t>тотек</t>
  </si>
  <si>
    <t>piccol</t>
  </si>
  <si>
    <t>marco tredi</t>
  </si>
  <si>
    <t>футболки в горошек</t>
  </si>
  <si>
    <t>apple iphone 6s plus</t>
  </si>
  <si>
    <t>носки мкжские</t>
  </si>
  <si>
    <t>защитный рюкзак</t>
  </si>
  <si>
    <t>verlove одежда женский</t>
  </si>
  <si>
    <t>каша детская молочная heinz</t>
  </si>
  <si>
    <t>rexona максимальная защита</t>
  </si>
  <si>
    <t>возбуждающие смазки</t>
  </si>
  <si>
    <t>масло роснефть 5w 40</t>
  </si>
  <si>
    <t>воздушный шар цифра на подставке</t>
  </si>
  <si>
    <t>ракоходы</t>
  </si>
  <si>
    <t>автокресла для детей</t>
  </si>
  <si>
    <t>туфли каблук 8 см</t>
  </si>
  <si>
    <t>машина ходунки</t>
  </si>
  <si>
    <t>l.a.g. женский одежда</t>
  </si>
  <si>
    <t>пуховик италия</t>
  </si>
  <si>
    <t>фда.card</t>
  </si>
  <si>
    <t>погремушка колокольчик</t>
  </si>
  <si>
    <t>кроссовки мужские асикс 41</t>
  </si>
  <si>
    <t xml:space="preserve">крем для кудрявых волос </t>
  </si>
  <si>
    <t>эстель 15 в 1</t>
  </si>
  <si>
    <t>ножи на рубанок</t>
  </si>
  <si>
    <t>туба для щеточки</t>
  </si>
  <si>
    <t>frisco</t>
  </si>
  <si>
    <t>mattis</t>
  </si>
  <si>
    <t>массажеры для ног для лечения стоп</t>
  </si>
  <si>
    <t>посуда для миксера</t>
  </si>
  <si>
    <t>костюм женский с юбкой белый</t>
  </si>
  <si>
    <t>ложка елена</t>
  </si>
  <si>
    <t>наклейки хеллоу китти для ногтей</t>
  </si>
  <si>
    <t xml:space="preserve">шопер светлый </t>
  </si>
  <si>
    <t>пакеты для хлеба</t>
  </si>
  <si>
    <t>модная футболка мужская</t>
  </si>
  <si>
    <t>женщин</t>
  </si>
  <si>
    <t>balalum</t>
  </si>
  <si>
    <t xml:space="preserve">женская футболка в полоску </t>
  </si>
  <si>
    <t>laete белье</t>
  </si>
  <si>
    <t>нагрудный платок паше</t>
  </si>
  <si>
    <t xml:space="preserve">евро одеяло </t>
  </si>
  <si>
    <t>хеллоу китти шорты</t>
  </si>
  <si>
    <t>тумбочка венге</t>
  </si>
  <si>
    <t xml:space="preserve">книги вязание </t>
  </si>
  <si>
    <t>74665141</t>
  </si>
  <si>
    <t>тени подводка</t>
  </si>
  <si>
    <t xml:space="preserve">ружье для подводной охоты </t>
  </si>
  <si>
    <t xml:space="preserve">aoa </t>
  </si>
  <si>
    <t>сила дыхания</t>
  </si>
  <si>
    <t>фигурный нож для чебуреков</t>
  </si>
  <si>
    <t>купальник денский раздельный</t>
  </si>
  <si>
    <t>солнечные очки узкие</t>
  </si>
  <si>
    <t>8246104</t>
  </si>
  <si>
    <t>бруско мини кан</t>
  </si>
  <si>
    <t>электрические зубные щетки xiaomi</t>
  </si>
  <si>
    <t>красная женская рубашка</t>
  </si>
  <si>
    <t>hoff мебель</t>
  </si>
  <si>
    <t>очень приятно бог картина по номерам</t>
  </si>
  <si>
    <t>картина по номерам дарт вейдер</t>
  </si>
  <si>
    <t>коррекционное нижнее белье</t>
  </si>
  <si>
    <t>пляжная палатка тент</t>
  </si>
  <si>
    <t>книги о подростках</t>
  </si>
  <si>
    <t>souvenirsstudio</t>
  </si>
  <si>
    <t>летние брюки с высокой талией</t>
  </si>
  <si>
    <t>полотенца бумажные v</t>
  </si>
  <si>
    <t>штора в ванну ткань</t>
  </si>
  <si>
    <t>скраб для мужчин</t>
  </si>
  <si>
    <t>буська</t>
  </si>
  <si>
    <t>верин сон</t>
  </si>
  <si>
    <t>комбенизоны летние женские</t>
  </si>
  <si>
    <t>мужской шампунь гель</t>
  </si>
  <si>
    <t>цифры из пенопласта</t>
  </si>
  <si>
    <t>матюха качели подвесные</t>
  </si>
  <si>
    <t>восстановитель кожи в для пластика</t>
  </si>
  <si>
    <t>лебридерм</t>
  </si>
  <si>
    <t>sherysheff комбинезон</t>
  </si>
  <si>
    <t>платье женское 50-52р</t>
  </si>
  <si>
    <t>интерактивная таблица умножения</t>
  </si>
  <si>
    <t>смеситель с фильтром для питьевой воды</t>
  </si>
  <si>
    <t>альбом k-pop</t>
  </si>
  <si>
    <t>телефон zte blade a51</t>
  </si>
  <si>
    <t>цепочка с кольцом серебро</t>
  </si>
  <si>
    <t>пертусин</t>
  </si>
  <si>
    <t>ремкомплект домкрат</t>
  </si>
  <si>
    <t>лампа для ванны</t>
  </si>
  <si>
    <t>доктор федорова гель</t>
  </si>
  <si>
    <t>терма защита</t>
  </si>
  <si>
    <t>grass active foam gel</t>
  </si>
  <si>
    <t>мусорный пакет 30л</t>
  </si>
  <si>
    <t xml:space="preserve">платье секси </t>
  </si>
  <si>
    <t>каляски детские</t>
  </si>
  <si>
    <t>шорты котон женские</t>
  </si>
  <si>
    <t>роботы животные</t>
  </si>
  <si>
    <t>мотоцикл брелок</t>
  </si>
  <si>
    <t>отвертка т8</t>
  </si>
  <si>
    <t>толстовка соник</t>
  </si>
  <si>
    <t>костюм на 1 годик девочке</t>
  </si>
  <si>
    <t xml:space="preserve">наследие </t>
  </si>
  <si>
    <t>темно серая футболка оверсайз</t>
  </si>
  <si>
    <t>кос-халва</t>
  </si>
  <si>
    <t>чалма из микрофибры</t>
  </si>
  <si>
    <t>чехлы на сиденья рено сандеро</t>
  </si>
  <si>
    <t>мсм виктория</t>
  </si>
  <si>
    <t>коврик для раскройных ножей prym</t>
  </si>
  <si>
    <t>стрепы для педалей</t>
  </si>
  <si>
    <t>mark formelle толстовка</t>
  </si>
  <si>
    <t>ахмед</t>
  </si>
  <si>
    <t>велла флекс</t>
  </si>
  <si>
    <t>ремень в коляску</t>
  </si>
  <si>
    <t>манго женские брюки</t>
  </si>
  <si>
    <t>idola</t>
  </si>
  <si>
    <t>вибросмазка</t>
  </si>
  <si>
    <t>лямка для рюкзака</t>
  </si>
  <si>
    <t>бтс кольца</t>
  </si>
  <si>
    <t>семена монстеры</t>
  </si>
  <si>
    <t xml:space="preserve">nike blazer mid </t>
  </si>
  <si>
    <t>юбка длинная трикотажная</t>
  </si>
  <si>
    <t>направляющие для ящиков скрытого монтажа</t>
  </si>
  <si>
    <t xml:space="preserve">каори </t>
  </si>
  <si>
    <t>соски для реборна</t>
  </si>
  <si>
    <t>сланцы унисекс</t>
  </si>
  <si>
    <t>эйфория одежда женский</t>
  </si>
  <si>
    <t>костюм русалочка</t>
  </si>
  <si>
    <t xml:space="preserve">лего военное </t>
  </si>
  <si>
    <t>физомед</t>
  </si>
  <si>
    <t>стаканы для кофе одноразовые</t>
  </si>
  <si>
    <t xml:space="preserve">mikrotik </t>
  </si>
  <si>
    <t>плавки женские голубые</t>
  </si>
  <si>
    <t>one top</t>
  </si>
  <si>
    <t>шей</t>
  </si>
  <si>
    <t>комплект calvin klein</t>
  </si>
  <si>
    <t>заколки для тресс</t>
  </si>
  <si>
    <t>корм попугаям</t>
  </si>
  <si>
    <t xml:space="preserve">костюмы для женщин </t>
  </si>
  <si>
    <t xml:space="preserve">постельное белье 2 спальное перкаль </t>
  </si>
  <si>
    <t xml:space="preserve">крока </t>
  </si>
  <si>
    <t>фаилы</t>
  </si>
  <si>
    <t>74659218</t>
  </si>
  <si>
    <t xml:space="preserve">акулы </t>
  </si>
  <si>
    <t>voswooden</t>
  </si>
  <si>
    <t>стальной парник</t>
  </si>
  <si>
    <t>худи uspa</t>
  </si>
  <si>
    <t>кошелек силиконовый</t>
  </si>
  <si>
    <t>сумки женские необычные</t>
  </si>
  <si>
    <t>shamtu сухой шампунь</t>
  </si>
  <si>
    <t>люстра тиффани</t>
  </si>
  <si>
    <t>стеклянный трон книга</t>
  </si>
  <si>
    <t>сумка гравити фолз</t>
  </si>
  <si>
    <t>краник для самовара</t>
  </si>
  <si>
    <t>моющиесредство</t>
  </si>
  <si>
    <t>спортивные рюкзаки на 15 литров</t>
  </si>
  <si>
    <t>многоразовые патчи для глаз</t>
  </si>
  <si>
    <t>омерта</t>
  </si>
  <si>
    <t>gazzal wool</t>
  </si>
  <si>
    <t>фужеры набор</t>
  </si>
  <si>
    <t>блуза женская шелковая</t>
  </si>
  <si>
    <t>мяч для новорожденных</t>
  </si>
  <si>
    <t xml:space="preserve">баскетбольная </t>
  </si>
  <si>
    <t>борьба в прямом эфире манга</t>
  </si>
  <si>
    <t>летние кожаные босоножки</t>
  </si>
  <si>
    <t>обруч для похудения мягкий</t>
  </si>
  <si>
    <t>канделябры желтого цвета</t>
  </si>
  <si>
    <t>нагрудник муслин</t>
  </si>
  <si>
    <t>тред ручка</t>
  </si>
  <si>
    <t>enko tape</t>
  </si>
  <si>
    <t>гиалуроновая кислота для лица сыворотка</t>
  </si>
  <si>
    <t>ярусы для торта</t>
  </si>
  <si>
    <t>декатлон тайтсы</t>
  </si>
  <si>
    <t>цепочка  декор</t>
  </si>
  <si>
    <t>плед бархатный</t>
  </si>
  <si>
    <t>кружка совушка</t>
  </si>
  <si>
    <t>шарик цифра 0</t>
  </si>
  <si>
    <t>брелки с именами</t>
  </si>
  <si>
    <t>накладка мебельная</t>
  </si>
  <si>
    <t>гурмандис тушь</t>
  </si>
  <si>
    <t>рюкзак гуливер</t>
  </si>
  <si>
    <t xml:space="preserve">оградка </t>
  </si>
  <si>
    <t>противень для духовки hansa</t>
  </si>
  <si>
    <t>большой шкаф</t>
  </si>
  <si>
    <t>овсяные сливки</t>
  </si>
  <si>
    <t>карандаш для губ volume</t>
  </si>
  <si>
    <t>тоник беленда</t>
  </si>
  <si>
    <t>gkfnmt rjv,byfwbz</t>
  </si>
  <si>
    <t>58232457</t>
  </si>
  <si>
    <t xml:space="preserve">колготки женские черные </t>
  </si>
  <si>
    <t>рабалка</t>
  </si>
  <si>
    <t>мужские трусы бесшовные</t>
  </si>
  <si>
    <t>топ victoria secret</t>
  </si>
  <si>
    <t>кроссовки женские чёрного цвета</t>
  </si>
  <si>
    <t>алкализированное какао</t>
  </si>
  <si>
    <t>флюид для волос олин</t>
  </si>
  <si>
    <t>sonador</t>
  </si>
  <si>
    <t>платье с замком сзади</t>
  </si>
  <si>
    <t>9840851</t>
  </si>
  <si>
    <t>полотенце 30 на 60</t>
  </si>
  <si>
    <t>melissa постельное белье</t>
  </si>
  <si>
    <t>подсветка номеров</t>
  </si>
  <si>
    <t>тонировка для окна</t>
  </si>
  <si>
    <t>женский спортивный костюм puma</t>
  </si>
  <si>
    <t>артикуляционная бумага</t>
  </si>
  <si>
    <t xml:space="preserve">мужчины </t>
  </si>
  <si>
    <t>lora grin</t>
  </si>
  <si>
    <t>grimms</t>
  </si>
  <si>
    <t>aasha herbals зубная паста</t>
  </si>
  <si>
    <t>29336839</t>
  </si>
  <si>
    <t>dolch milk</t>
  </si>
  <si>
    <t>lassie сапоги</t>
  </si>
  <si>
    <t>воронкова любовь федоровна</t>
  </si>
  <si>
    <t>блесны для рыбалки</t>
  </si>
  <si>
    <t xml:space="preserve">ингаляторы </t>
  </si>
  <si>
    <t xml:space="preserve">каша детская фрутоняня </t>
  </si>
  <si>
    <t>мужские трусы секси</t>
  </si>
  <si>
    <t>тату мехенди</t>
  </si>
  <si>
    <t>юбка плиссе с принтом</t>
  </si>
  <si>
    <t>клумба деревянная</t>
  </si>
  <si>
    <t>19674748</t>
  </si>
  <si>
    <t>лифчик женский белый</t>
  </si>
  <si>
    <t>35808828</t>
  </si>
  <si>
    <t>костюм нарядный на мальчика</t>
  </si>
  <si>
    <t>dri dri</t>
  </si>
  <si>
    <t>эко средство wonder</t>
  </si>
  <si>
    <t>the beatles футболка</t>
  </si>
  <si>
    <t xml:space="preserve">киокушинкай </t>
  </si>
  <si>
    <t>авоська для игрушек</t>
  </si>
  <si>
    <t>тумбочка маленькая</t>
  </si>
  <si>
    <t>стивен кинг жребий салема</t>
  </si>
  <si>
    <t>сухой корм для кошек фармина</t>
  </si>
  <si>
    <t>детский горшок икеа</t>
  </si>
  <si>
    <t>светильник одуванчик</t>
  </si>
  <si>
    <t>панама хаги</t>
  </si>
  <si>
    <t>елена вайс</t>
  </si>
  <si>
    <t xml:space="preserve">костюм женский летний брюки </t>
  </si>
  <si>
    <t>портативный жесткий диск</t>
  </si>
  <si>
    <t xml:space="preserve">спортивные штаны с принтом </t>
  </si>
  <si>
    <t>an&amp;ma</t>
  </si>
  <si>
    <t>лёгкие шторы</t>
  </si>
  <si>
    <t>тоналка collagen</t>
  </si>
  <si>
    <t>12779062</t>
  </si>
  <si>
    <t>laete для женщин</t>
  </si>
  <si>
    <t>lalo</t>
  </si>
  <si>
    <t>сварочный аппарат для труб</t>
  </si>
  <si>
    <t>сирийский шампунь</t>
  </si>
  <si>
    <t>33547722</t>
  </si>
  <si>
    <t>гароу</t>
  </si>
  <si>
    <t>iphone 11 128 gb</t>
  </si>
  <si>
    <t>сироп клубничный без сахара</t>
  </si>
  <si>
    <t>шатлен</t>
  </si>
  <si>
    <t>ткпнь</t>
  </si>
  <si>
    <t>somat таблетки для посудомоечной</t>
  </si>
  <si>
    <t>muzzshop</t>
  </si>
  <si>
    <t>чехол на 11 iphone с магнитом</t>
  </si>
  <si>
    <t>гель для волос с блестками</t>
  </si>
  <si>
    <t>брезент для автомобиля</t>
  </si>
  <si>
    <t>adidas кроссовки на мальчика</t>
  </si>
  <si>
    <t>баночка 10 мл</t>
  </si>
  <si>
    <t>кеды женские на узкую ногу</t>
  </si>
  <si>
    <t>обложка для бейджа</t>
  </si>
  <si>
    <t>джорданы для мальчика</t>
  </si>
  <si>
    <t>шопер с атакой титанов</t>
  </si>
  <si>
    <t>чехол 12 pro с защитой камеры</t>
  </si>
  <si>
    <t>карбюратор штиль</t>
  </si>
  <si>
    <t>ёмкости для косметики</t>
  </si>
  <si>
    <t>платья 64 размер</t>
  </si>
  <si>
    <t>сковорода для блинчиков</t>
  </si>
  <si>
    <t>кен с ребенком</t>
  </si>
  <si>
    <t>столик для парикмахера</t>
  </si>
  <si>
    <t>опора мебельная белая</t>
  </si>
  <si>
    <t>капа стоматологическая для исправления прикуса</t>
  </si>
  <si>
    <t>friendly brands</t>
  </si>
  <si>
    <t>а 12 самсунг</t>
  </si>
  <si>
    <t>mango для мальчика</t>
  </si>
  <si>
    <t>атлас 10 класс</t>
  </si>
  <si>
    <t>фаберлик гель для интимной гигиены</t>
  </si>
  <si>
    <t>concept club купальник</t>
  </si>
  <si>
    <t>игрушки слайм</t>
  </si>
  <si>
    <t>эко таблетки для посудомойки</t>
  </si>
  <si>
    <t>4613495</t>
  </si>
  <si>
    <t>rigge</t>
  </si>
  <si>
    <t xml:space="preserve">академия проклятий </t>
  </si>
  <si>
    <t>говорящий кубик</t>
  </si>
  <si>
    <t>zacastom</t>
  </si>
  <si>
    <t>юничел туфли женские</t>
  </si>
  <si>
    <t>обувь твое женская</t>
  </si>
  <si>
    <t>shazel</t>
  </si>
  <si>
    <t>дисплей redmi note 5</t>
  </si>
  <si>
    <t>37084833</t>
  </si>
  <si>
    <t>паста для курильщиков</t>
  </si>
  <si>
    <t>glow witch</t>
  </si>
  <si>
    <t>sonia teruel</t>
  </si>
  <si>
    <t>топ для гель</t>
  </si>
  <si>
    <t>укол для губ</t>
  </si>
  <si>
    <t>сумка для шампуней</t>
  </si>
  <si>
    <t>джинсы baon</t>
  </si>
  <si>
    <t>популярные сладости</t>
  </si>
  <si>
    <t>50499174</t>
  </si>
  <si>
    <t>часы умные хонор</t>
  </si>
  <si>
    <t>переходник велосипедный</t>
  </si>
  <si>
    <t>книга по фнафу</t>
  </si>
  <si>
    <t>акаритокс</t>
  </si>
  <si>
    <t>zenden детская</t>
  </si>
  <si>
    <t>платье лисичка</t>
  </si>
  <si>
    <t>дом для кошек с когтеточкой</t>
  </si>
  <si>
    <t>автомобильный солнцезащитный экран</t>
  </si>
  <si>
    <t>губная помада max factor</t>
  </si>
  <si>
    <t>худи мужская adidas</t>
  </si>
  <si>
    <t>warzone</t>
  </si>
  <si>
    <t>нож для колки льда</t>
  </si>
  <si>
    <t>27379809</t>
  </si>
  <si>
    <t>чехол на паспорт мияги</t>
  </si>
  <si>
    <t>elan gallery кантри</t>
  </si>
  <si>
    <t>она и ее кот</t>
  </si>
  <si>
    <t>кроссовки для мальчиков на липучках</t>
  </si>
  <si>
    <t>игры 2 года</t>
  </si>
  <si>
    <t>стильные юбки</t>
  </si>
  <si>
    <t>zr</t>
  </si>
  <si>
    <t>ложечка для соли</t>
  </si>
  <si>
    <t>очки корригирующие -2.0</t>
  </si>
  <si>
    <t>кольцо акацки</t>
  </si>
  <si>
    <t xml:space="preserve">бальзам после укусов насекомых </t>
  </si>
  <si>
    <t>organic beauty</t>
  </si>
  <si>
    <t>17332514</t>
  </si>
  <si>
    <t>щепцы для гриля</t>
  </si>
  <si>
    <t>77410480</t>
  </si>
  <si>
    <t>состав для прикорневого объема</t>
  </si>
  <si>
    <t>комплект серьги кольцо</t>
  </si>
  <si>
    <t xml:space="preserve">борисовская керамика </t>
  </si>
  <si>
    <t>кеды кросовки мужские</t>
  </si>
  <si>
    <t>recam group</t>
  </si>
  <si>
    <t>38976118</t>
  </si>
  <si>
    <t>ванные</t>
  </si>
  <si>
    <t>женские белые слипоны</t>
  </si>
  <si>
    <t>marussya женский</t>
  </si>
  <si>
    <t>чай матрешка</t>
  </si>
  <si>
    <t xml:space="preserve">подставка для ложек и вилок </t>
  </si>
  <si>
    <t>чехол на телефон а 50</t>
  </si>
  <si>
    <t>boheme гель лак</t>
  </si>
  <si>
    <t>surma</t>
  </si>
  <si>
    <t>чехол для ipad 9</t>
  </si>
  <si>
    <t>unidermix</t>
  </si>
  <si>
    <t>очки черные солнцезащитные</t>
  </si>
  <si>
    <t xml:space="preserve">ловушки от тараканов форссайт </t>
  </si>
  <si>
    <t xml:space="preserve">вьетнам </t>
  </si>
  <si>
    <t xml:space="preserve">батфорты </t>
  </si>
  <si>
    <t>лего 31201</t>
  </si>
  <si>
    <t>продукты для барби</t>
  </si>
  <si>
    <t>душевая палатка</t>
  </si>
  <si>
    <t>одерелье из бисера</t>
  </si>
  <si>
    <t>баночки с пипеткой</t>
  </si>
  <si>
    <t>тизиана терензи</t>
  </si>
  <si>
    <t>платье пудровый</t>
  </si>
  <si>
    <t>держатель для мусора</t>
  </si>
  <si>
    <t>женские костюмы с юбкой 54-56 размер</t>
  </si>
  <si>
    <t>чехол на телефон самсунг а 40</t>
  </si>
  <si>
    <t>фата на девичник набор</t>
  </si>
  <si>
    <t>stela</t>
  </si>
  <si>
    <t>трусы с прокладкой</t>
  </si>
  <si>
    <t>светодиодная лампа е14</t>
  </si>
  <si>
    <t>насадка bosch</t>
  </si>
  <si>
    <t>лего дисней книга</t>
  </si>
  <si>
    <t>вязаная шапочка летняя</t>
  </si>
  <si>
    <t>постельное бельё из поплина</t>
  </si>
  <si>
    <t>ari brand</t>
  </si>
  <si>
    <t>grishko балетки</t>
  </si>
  <si>
    <t>мужские феромоны</t>
  </si>
  <si>
    <t>берестов стихи</t>
  </si>
  <si>
    <t xml:space="preserve">карамельки </t>
  </si>
  <si>
    <t>stels 410</t>
  </si>
  <si>
    <t>бюстгальтер селиконовый</t>
  </si>
  <si>
    <t>тени golden rose</t>
  </si>
  <si>
    <t>кофе jacobs карамель</t>
  </si>
  <si>
    <t>мужская обувь слипоны</t>
  </si>
  <si>
    <t>lancome teint</t>
  </si>
  <si>
    <t xml:space="preserve">штора рулонная 70 </t>
  </si>
  <si>
    <t>внешний аккумулятор mi</t>
  </si>
  <si>
    <t>тонкие детские носочки</t>
  </si>
  <si>
    <t>шевроны армейские</t>
  </si>
  <si>
    <t>расчестка гребень</t>
  </si>
  <si>
    <t xml:space="preserve">белые кеды женские летние </t>
  </si>
  <si>
    <t>шопер на кнопке</t>
  </si>
  <si>
    <t>квас староминский</t>
  </si>
  <si>
    <t>платье черное не облегающее</t>
  </si>
  <si>
    <t>obba платье</t>
  </si>
  <si>
    <t>nyx lip lingerie</t>
  </si>
  <si>
    <t xml:space="preserve">холодильник мини </t>
  </si>
  <si>
    <t>кто бы мог подумать</t>
  </si>
  <si>
    <t>гель для чистки сантехники</t>
  </si>
  <si>
    <t>перкорбонат натрия</t>
  </si>
  <si>
    <t>мужской брослет</t>
  </si>
  <si>
    <t>майка с бананами</t>
  </si>
  <si>
    <t>emanuel ungaro</t>
  </si>
  <si>
    <t>платья  для девочки</t>
  </si>
  <si>
    <t>кофта мужская reebok</t>
  </si>
  <si>
    <t>рабочая тетрадь по немецкому языку 7 класс</t>
  </si>
  <si>
    <t xml:space="preserve">купальник юбка </t>
  </si>
  <si>
    <t>milka обувь</t>
  </si>
  <si>
    <t>фольгированные шары цифра 1</t>
  </si>
  <si>
    <t>2123 запчасти</t>
  </si>
  <si>
    <t>с автополивом</t>
  </si>
  <si>
    <t>костюм с кюлотами для девочек</t>
  </si>
  <si>
    <t>евророзетка</t>
  </si>
  <si>
    <t>глайдер из пенопласта</t>
  </si>
  <si>
    <t>montbell</t>
  </si>
  <si>
    <t>сумка из макраме</t>
  </si>
  <si>
    <t>рюмки в чехле</t>
  </si>
  <si>
    <t>скраю</t>
  </si>
  <si>
    <t>панама жен</t>
  </si>
  <si>
    <t>stellary classic</t>
  </si>
  <si>
    <t>погремушки на резинке</t>
  </si>
  <si>
    <t>блеск для губ для девочки</t>
  </si>
  <si>
    <t>художница проклятий</t>
  </si>
  <si>
    <t>кофта на молнии женская твое</t>
  </si>
  <si>
    <t>мияги кофта</t>
  </si>
  <si>
    <t>счётчик механический</t>
  </si>
  <si>
    <t>кошачий лидинец</t>
  </si>
  <si>
    <t>mizon peptide ampoule cream</t>
  </si>
  <si>
    <t>14793789</t>
  </si>
  <si>
    <t>27094543</t>
  </si>
  <si>
    <t xml:space="preserve">средство для укрепления ногтей </t>
  </si>
  <si>
    <t>коляска зима лето</t>
  </si>
  <si>
    <t>капсулы для стирки комплект</t>
  </si>
  <si>
    <t xml:space="preserve">топ футболки </t>
  </si>
  <si>
    <t>баночка для печенья</t>
  </si>
  <si>
    <t>стелари карандаш для губ</t>
  </si>
  <si>
    <t xml:space="preserve">полки для одежды </t>
  </si>
  <si>
    <t xml:space="preserve">для макраме </t>
  </si>
  <si>
    <t>спецодежда зимняя</t>
  </si>
  <si>
    <t>кубики бульонные</t>
  </si>
  <si>
    <t xml:space="preserve">arctic </t>
  </si>
  <si>
    <t>medi peel патчи</t>
  </si>
  <si>
    <t>фигурки хагги вагги</t>
  </si>
  <si>
    <t>спиннингодержатель</t>
  </si>
  <si>
    <t>масло для губ lip oil</t>
  </si>
  <si>
    <t>зубная нить плоская</t>
  </si>
  <si>
    <t>молочная смесь малыш</t>
  </si>
  <si>
    <t>гольфы трикотажные</t>
  </si>
  <si>
    <t>колпаки для дня рождения</t>
  </si>
  <si>
    <t>клавиатура  игровая</t>
  </si>
  <si>
    <t>vfcrf lkz cyf</t>
  </si>
  <si>
    <t>подсластитель фитпарад</t>
  </si>
  <si>
    <t>30305246</t>
  </si>
  <si>
    <t>badi</t>
  </si>
  <si>
    <t>рыбацкая шляпа</t>
  </si>
  <si>
    <t>костюм брючный на свадьбу</t>
  </si>
  <si>
    <t>гирлянды для мужчин</t>
  </si>
  <si>
    <t>тарелка для ягод</t>
  </si>
  <si>
    <t>35523787</t>
  </si>
  <si>
    <t>чехол для айфон 11 pro max</t>
  </si>
  <si>
    <t>emell обувь</t>
  </si>
  <si>
    <t xml:space="preserve">пиноцид </t>
  </si>
  <si>
    <t>часы с циферблатом</t>
  </si>
  <si>
    <t>коврик  придверный</t>
  </si>
  <si>
    <t>бабочка на рубашку</t>
  </si>
  <si>
    <t>ботокс honma</t>
  </si>
  <si>
    <t>чипсы уксус</t>
  </si>
  <si>
    <t>гладиаторские сандалии</t>
  </si>
  <si>
    <t>влажный корм гурме</t>
  </si>
  <si>
    <t>прищепки для пляжных полотенец</t>
  </si>
  <si>
    <t>картридж для насоса тип а</t>
  </si>
  <si>
    <t>резьбовые вставки</t>
  </si>
  <si>
    <t>стеганый жакет женский</t>
  </si>
  <si>
    <t xml:space="preserve">аскания </t>
  </si>
  <si>
    <t>миксер кухонный погружной</t>
  </si>
  <si>
    <t>корсет под рубашку</t>
  </si>
  <si>
    <t>movatty одежда</t>
  </si>
  <si>
    <t>ла-ла-ла</t>
  </si>
  <si>
    <t>bsn предтренировочный комплекс</t>
  </si>
  <si>
    <t>яркие краски</t>
  </si>
  <si>
    <t>акриловая краска для ткани белая</t>
  </si>
  <si>
    <t xml:space="preserve">обожок </t>
  </si>
  <si>
    <t>mango платье с принтом</t>
  </si>
  <si>
    <t>силиконовая форма пион</t>
  </si>
  <si>
    <t>футболка toxic</t>
  </si>
  <si>
    <t xml:space="preserve">спайк игрушка </t>
  </si>
  <si>
    <t>ferzь</t>
  </si>
  <si>
    <t>лего хеллоу китти</t>
  </si>
  <si>
    <t>ласточки и амазонки</t>
  </si>
  <si>
    <t>белый шейх духи</t>
  </si>
  <si>
    <t>турецкие сувениры</t>
  </si>
  <si>
    <t>льнаная мука</t>
  </si>
  <si>
    <t>пенка увлажняющая</t>
  </si>
  <si>
    <t>ножницы с круглыми концами</t>
  </si>
  <si>
    <t>ветряной генератор</t>
  </si>
  <si>
    <t xml:space="preserve">жилет мужской классический </t>
  </si>
  <si>
    <t>сумка на пояс с авокадо</t>
  </si>
  <si>
    <t>крышка бензобака мото</t>
  </si>
  <si>
    <t>простань</t>
  </si>
  <si>
    <t>умывания лица</t>
  </si>
  <si>
    <t>прокладки подростковые</t>
  </si>
  <si>
    <t>телефон самсунг галакси а31</t>
  </si>
  <si>
    <t>спортивная идея</t>
  </si>
  <si>
    <t xml:space="preserve">лонда профессиональный </t>
  </si>
  <si>
    <t>моцарт house</t>
  </si>
  <si>
    <t>бейсболка женская брендовая</t>
  </si>
  <si>
    <t>станислав гроф</t>
  </si>
  <si>
    <t xml:space="preserve">масло ароматическое </t>
  </si>
  <si>
    <t>история орлов</t>
  </si>
  <si>
    <t>мужские трусы свободные</t>
  </si>
  <si>
    <t>защитная крышка</t>
  </si>
  <si>
    <t>косметика аравия крем</t>
  </si>
  <si>
    <t>силиконовая шапочка для мелирования</t>
  </si>
  <si>
    <t>19428784</t>
  </si>
  <si>
    <t>соло мио</t>
  </si>
  <si>
    <t>костюм топ с брюками</t>
  </si>
  <si>
    <t>белые джинсы женские высокая посадка</t>
  </si>
  <si>
    <t>система 4 для волос пилинг</t>
  </si>
  <si>
    <t>формула-1</t>
  </si>
  <si>
    <t>18960386</t>
  </si>
  <si>
    <t>хна henna</t>
  </si>
  <si>
    <t>лошади collecta</t>
  </si>
  <si>
    <t>покрывало 250х260</t>
  </si>
  <si>
    <t>core.store</t>
  </si>
  <si>
    <t>большой подарочныц пакет</t>
  </si>
  <si>
    <t>лак для плитки</t>
  </si>
  <si>
    <t>поролон для матраса</t>
  </si>
  <si>
    <t>очки женские круглые прозрачные</t>
  </si>
  <si>
    <t>перчатки из стендофф 2</t>
  </si>
  <si>
    <t>розовый единорог</t>
  </si>
  <si>
    <t>ct1167k1</t>
  </si>
  <si>
    <t>идет в детский сад</t>
  </si>
  <si>
    <t xml:space="preserve">украшения для девочки </t>
  </si>
  <si>
    <t>тренч в клетку</t>
  </si>
  <si>
    <t xml:space="preserve">постельное белье для мальчиков </t>
  </si>
  <si>
    <t xml:space="preserve">бокс для парня </t>
  </si>
  <si>
    <t xml:space="preserve">футболка zxc </t>
  </si>
  <si>
    <t>максейв</t>
  </si>
  <si>
    <t>леметр</t>
  </si>
  <si>
    <t>гель санитайзер</t>
  </si>
  <si>
    <t>туфли для танцев женские народные</t>
  </si>
  <si>
    <t xml:space="preserve">презервативы maxus </t>
  </si>
  <si>
    <t>игрушки на панель авто</t>
  </si>
  <si>
    <t>комбинезон для новорожденного на молнии</t>
  </si>
  <si>
    <t>богданов одежда</t>
  </si>
  <si>
    <t>фетиш одежда</t>
  </si>
  <si>
    <t>одноразовые пиленки</t>
  </si>
  <si>
    <t xml:space="preserve">эконика сумки </t>
  </si>
  <si>
    <t>сумка голографическая</t>
  </si>
  <si>
    <t>dkny туалетная вода</t>
  </si>
  <si>
    <t>zozh</t>
  </si>
  <si>
    <t>сидушка в прихожую</t>
  </si>
  <si>
    <t xml:space="preserve">джинсы девочки </t>
  </si>
  <si>
    <t xml:space="preserve">фрисовом </t>
  </si>
  <si>
    <t>салфетки 30*30</t>
  </si>
  <si>
    <t>глазированный сырок</t>
  </si>
  <si>
    <t>плащ женский кожанный</t>
  </si>
  <si>
    <t>маска звездные войны</t>
  </si>
  <si>
    <t>книги на немецком для чтения</t>
  </si>
  <si>
    <t>маска эстель кератин</t>
  </si>
  <si>
    <t>мармелад белёвский</t>
  </si>
  <si>
    <t>13110081</t>
  </si>
  <si>
    <t>корректор макс фактор</t>
  </si>
  <si>
    <t>светильник настольный аниме</t>
  </si>
  <si>
    <t>затирка для ногтей</t>
  </si>
  <si>
    <t>косинова тетрадь</t>
  </si>
  <si>
    <t>дезодорант рехона</t>
  </si>
  <si>
    <t>подсветка для ног</t>
  </si>
  <si>
    <t>барная стойка стол</t>
  </si>
  <si>
    <t>дневник настроения</t>
  </si>
  <si>
    <t>сумка pepe jeans</t>
  </si>
  <si>
    <t>краска для отпечатков</t>
  </si>
  <si>
    <t xml:space="preserve">жидкость для сигарет </t>
  </si>
  <si>
    <t>108</t>
  </si>
  <si>
    <t>депиляци</t>
  </si>
  <si>
    <t>садовые бочки</t>
  </si>
  <si>
    <t xml:space="preserve">курильница </t>
  </si>
  <si>
    <t>поильник чашка</t>
  </si>
  <si>
    <t>ислам украшения</t>
  </si>
  <si>
    <t>книга загадай любовь</t>
  </si>
  <si>
    <t>череповец</t>
  </si>
  <si>
    <t>детская панамка для девочки</t>
  </si>
  <si>
    <t xml:space="preserve">фонари на велосипед </t>
  </si>
  <si>
    <t>divur одежда</t>
  </si>
  <si>
    <t>валик массажный 45 см</t>
  </si>
  <si>
    <t>martin romas</t>
  </si>
  <si>
    <t>купальник с паралоном</t>
  </si>
  <si>
    <t>стиральный порошок автомат пемос</t>
  </si>
  <si>
    <t>биафишенол</t>
  </si>
  <si>
    <t>chicobar</t>
  </si>
  <si>
    <t>юбка 50 размер</t>
  </si>
  <si>
    <t>круги для малышей</t>
  </si>
  <si>
    <t>кронштейн для телевизора 43</t>
  </si>
  <si>
    <t>эд-20</t>
  </si>
  <si>
    <t>хранитель пенхэллоу</t>
  </si>
  <si>
    <t>фартук синий</t>
  </si>
  <si>
    <t>книга волейбол</t>
  </si>
  <si>
    <t>soga</t>
  </si>
  <si>
    <t>рыба пенал</t>
  </si>
  <si>
    <t>доместос гель белый</t>
  </si>
  <si>
    <t>поддон для заморозки</t>
  </si>
  <si>
    <t>serejki</t>
  </si>
  <si>
    <t>forall</t>
  </si>
  <si>
    <t>худи для девочки глория</t>
  </si>
  <si>
    <t>одеяло 180</t>
  </si>
  <si>
    <t>страшилка</t>
  </si>
  <si>
    <t>полесье пирамидка</t>
  </si>
  <si>
    <t>jolly rancher</t>
  </si>
  <si>
    <t xml:space="preserve">беспроводная зарядка для телефона </t>
  </si>
  <si>
    <t>золотой лен</t>
  </si>
  <si>
    <t>карандаши толстые для малышей</t>
  </si>
  <si>
    <t>топ кира пластинина</t>
  </si>
  <si>
    <t>вокруг света игра</t>
  </si>
  <si>
    <t>pro plan veterinary diets en</t>
  </si>
  <si>
    <t>детская игрушечная кухня</t>
  </si>
  <si>
    <t>39046508</t>
  </si>
  <si>
    <t>77909461</t>
  </si>
  <si>
    <t>golden valley одежда</t>
  </si>
  <si>
    <t>запчасти на перфоратор</t>
  </si>
  <si>
    <t>хагги вагги огромный</t>
  </si>
  <si>
    <t xml:space="preserve">смарт  часы </t>
  </si>
  <si>
    <t>76643348</t>
  </si>
  <si>
    <t>loclo</t>
  </si>
  <si>
    <t>genbox</t>
  </si>
  <si>
    <t>металоискател</t>
  </si>
  <si>
    <t>белье puma</t>
  </si>
  <si>
    <t>штаны 86</t>
  </si>
  <si>
    <t>миксеры ручные</t>
  </si>
  <si>
    <t xml:space="preserve">добыча </t>
  </si>
  <si>
    <t>стальная полоса</t>
  </si>
  <si>
    <t>67944280</t>
  </si>
  <si>
    <t xml:space="preserve"> дневник</t>
  </si>
  <si>
    <t>60847087</t>
  </si>
  <si>
    <t>канюля назальная</t>
  </si>
  <si>
    <t>таппенер</t>
  </si>
  <si>
    <t>сьюти</t>
  </si>
  <si>
    <t>пуфи пряжа</t>
  </si>
  <si>
    <t>карма садхгуру</t>
  </si>
  <si>
    <t>валаам</t>
  </si>
  <si>
    <t>брасдет</t>
  </si>
  <si>
    <t>63851961</t>
  </si>
  <si>
    <t>13042150</t>
  </si>
  <si>
    <t>pure зубная щетка</t>
  </si>
  <si>
    <t>женская водолазка шерсть</t>
  </si>
  <si>
    <t xml:space="preserve">пряжа детскач </t>
  </si>
  <si>
    <t>для рассады набор</t>
  </si>
  <si>
    <t>nike маска</t>
  </si>
  <si>
    <t xml:space="preserve">кукла лол omg </t>
  </si>
  <si>
    <t>рубаха льняная мужская</t>
  </si>
  <si>
    <t>средство для купания ушастый нянь</t>
  </si>
  <si>
    <t xml:space="preserve">kz </t>
  </si>
  <si>
    <t>mono stil</t>
  </si>
  <si>
    <t>сабо с завязками</t>
  </si>
  <si>
    <t>rfcnh.kz</t>
  </si>
  <si>
    <t>солнечная долина</t>
  </si>
  <si>
    <t>37037197</t>
  </si>
  <si>
    <t>31010443</t>
  </si>
  <si>
    <t>сумка для macbook air</t>
  </si>
  <si>
    <t>электронная люлька</t>
  </si>
  <si>
    <t>витамин q 10</t>
  </si>
  <si>
    <t xml:space="preserve">накладная чёлка </t>
  </si>
  <si>
    <t>защита для стопы</t>
  </si>
  <si>
    <t>аппарат для удаления косточек</t>
  </si>
  <si>
    <t>бокс для взрослых</t>
  </si>
  <si>
    <t>17182093</t>
  </si>
  <si>
    <t>юбка  zarina</t>
  </si>
  <si>
    <t>47206109\nэто артикул на валберис кому надо</t>
  </si>
  <si>
    <t>мужские кросовки asics</t>
  </si>
  <si>
    <t>мухолов</t>
  </si>
  <si>
    <t>опоры для клубники</t>
  </si>
  <si>
    <t>стивотер</t>
  </si>
  <si>
    <t>зубной</t>
  </si>
  <si>
    <t>маска для сна пепе</t>
  </si>
  <si>
    <t>воротник аксессуары</t>
  </si>
  <si>
    <t>патчи от мешков</t>
  </si>
  <si>
    <t>кеды в горошек</t>
  </si>
  <si>
    <t>костюм зайки 18+</t>
  </si>
  <si>
    <t>чехол на самсунг галакси а 02</t>
  </si>
  <si>
    <t>губки доя посуды</t>
  </si>
  <si>
    <t>конфеты мишки</t>
  </si>
  <si>
    <t>кошачьи леденцы</t>
  </si>
  <si>
    <t>насадки на триммер браун</t>
  </si>
  <si>
    <t>колье с жемчужиной</t>
  </si>
  <si>
    <t>озеро морейн</t>
  </si>
  <si>
    <t>блокнот балерина</t>
  </si>
  <si>
    <t>лапша фо бо</t>
  </si>
  <si>
    <t>коты воители игрушка</t>
  </si>
  <si>
    <t>сарафан а силуэт</t>
  </si>
  <si>
    <t>силиконовые формы для выпечки кексов</t>
  </si>
  <si>
    <t xml:space="preserve">лебедь </t>
  </si>
  <si>
    <t>borofone зарядное устройство</t>
  </si>
  <si>
    <t>мышки для ноутбука</t>
  </si>
  <si>
    <t>брюки для женщин на лето</t>
  </si>
  <si>
    <t>пленка на iphone 8</t>
  </si>
  <si>
    <t>деревянная плитка</t>
  </si>
  <si>
    <t>большие крабики для волос</t>
  </si>
  <si>
    <t>эуфлорин</t>
  </si>
  <si>
    <t>холст ткань</t>
  </si>
  <si>
    <t>wifi роутер xiaomi</t>
  </si>
  <si>
    <t>картина по номерам с хаги ваги</t>
  </si>
  <si>
    <t>футболки на детей</t>
  </si>
  <si>
    <t>millennium shop</t>
  </si>
  <si>
    <t>pavi</t>
  </si>
  <si>
    <t>обогреватель быстрое тепло</t>
  </si>
  <si>
    <t>avery</t>
  </si>
  <si>
    <t>купальник для подростков слитный</t>
  </si>
  <si>
    <t xml:space="preserve">хомячок </t>
  </si>
  <si>
    <t>диодная лента белая</t>
  </si>
  <si>
    <t>влипсики</t>
  </si>
  <si>
    <t>push-up</t>
  </si>
  <si>
    <t>чехол 8 iphone plus</t>
  </si>
  <si>
    <t>барилла соус</t>
  </si>
  <si>
    <t xml:space="preserve">наполнитель для котов </t>
  </si>
  <si>
    <t>71671754</t>
  </si>
  <si>
    <t>водолазка для кормящих</t>
  </si>
  <si>
    <t>поставка для посуды</t>
  </si>
  <si>
    <t>витамины и бады индия</t>
  </si>
  <si>
    <t>кружка ежик в тумане</t>
  </si>
  <si>
    <t>лак для ногтей винилюкс</t>
  </si>
  <si>
    <t>lolocandy женский</t>
  </si>
  <si>
    <t>постер мстители</t>
  </si>
  <si>
    <t xml:space="preserve">памперсы солнце и луна </t>
  </si>
  <si>
    <t>елена и к. брюки</t>
  </si>
  <si>
    <t>тормозные колодки для самоката</t>
  </si>
  <si>
    <t xml:space="preserve">clearance </t>
  </si>
  <si>
    <t>гель для стирки черного ласка</t>
  </si>
  <si>
    <t>чехол на телефон samsung galaxy a52</t>
  </si>
  <si>
    <t>энциклопедия путешествий</t>
  </si>
  <si>
    <t>сетка кулинарная</t>
  </si>
  <si>
    <t>sinsay пижама</t>
  </si>
  <si>
    <t>рубашка клетка оверсайз</t>
  </si>
  <si>
    <t>футболка с аниме волейбол</t>
  </si>
  <si>
    <t>костюм военный вкпо</t>
  </si>
  <si>
    <t xml:space="preserve">фильтр в бассейн </t>
  </si>
  <si>
    <t>значок кошка</t>
  </si>
  <si>
    <t>батарея на телефон zte</t>
  </si>
  <si>
    <t>шапка в сеточку</t>
  </si>
  <si>
    <t>bohemia ivele crystal</t>
  </si>
  <si>
    <t>18800763</t>
  </si>
  <si>
    <t>мило для бровей</t>
  </si>
  <si>
    <t>74758054</t>
  </si>
  <si>
    <t>маркер 30мм</t>
  </si>
  <si>
    <t>тарелка звезда</t>
  </si>
  <si>
    <t>стул офис</t>
  </si>
  <si>
    <t>фломастеры штампы</t>
  </si>
  <si>
    <t>panasonic lumix</t>
  </si>
  <si>
    <t>47642344</t>
  </si>
  <si>
    <t>йод капли</t>
  </si>
  <si>
    <t>bouticle спрей</t>
  </si>
  <si>
    <t>рюкзак женский кожаный хаки</t>
  </si>
  <si>
    <t>банты на последний звонок</t>
  </si>
  <si>
    <t>детские серьги серебро с позолотой</t>
  </si>
  <si>
    <t>клей для накладных ресниц красота</t>
  </si>
  <si>
    <t>трусикт</t>
  </si>
  <si>
    <t>гофро бумага</t>
  </si>
  <si>
    <t>липучка круглая</t>
  </si>
  <si>
    <t>миндальное дерево</t>
  </si>
  <si>
    <t>цепочка для творчества</t>
  </si>
  <si>
    <t>moddo</t>
  </si>
  <si>
    <t>футболка костюм</t>
  </si>
  <si>
    <t>сергей жерихин</t>
  </si>
  <si>
    <t>ежи для мотоблока</t>
  </si>
  <si>
    <t>intex фламинго</t>
  </si>
  <si>
    <t>чехол на планшет samsung tab a7</t>
  </si>
  <si>
    <t xml:space="preserve">баночки для бисера </t>
  </si>
  <si>
    <t>nikstar</t>
  </si>
  <si>
    <t>monge kitten</t>
  </si>
  <si>
    <t>раскоксовка двигателя валера</t>
  </si>
  <si>
    <t>хрустальная сова</t>
  </si>
  <si>
    <t xml:space="preserve">крышка винтовая </t>
  </si>
  <si>
    <t>63945405</t>
  </si>
  <si>
    <t>помазок для бритья синтетика</t>
  </si>
  <si>
    <t>костюм спортивный adidas мужской</t>
  </si>
  <si>
    <t>медела прокладки</t>
  </si>
  <si>
    <t>цветаева сказки матери</t>
  </si>
  <si>
    <t>накладки на табуретки</t>
  </si>
  <si>
    <t>кружки турецкие</t>
  </si>
  <si>
    <t>yohji yamamoto мойпарфюм</t>
  </si>
  <si>
    <t>топливный брикет</t>
  </si>
  <si>
    <t>остин ветровка женская</t>
  </si>
  <si>
    <t>фабрика весна</t>
  </si>
  <si>
    <t>маска для волос натура сиберика</t>
  </si>
  <si>
    <t>бусы своими руками</t>
  </si>
  <si>
    <t>chicco мишка</t>
  </si>
  <si>
    <t>маски пластиковые</t>
  </si>
  <si>
    <t xml:space="preserve"> гипс</t>
  </si>
  <si>
    <t>74195120</t>
  </si>
  <si>
    <t>munchkin ложка</t>
  </si>
  <si>
    <t>кастрюля эмалированная 2 л</t>
  </si>
  <si>
    <t xml:space="preserve">type-c кабель usb </t>
  </si>
  <si>
    <t xml:space="preserve">холи </t>
  </si>
  <si>
    <t>нокиа 150</t>
  </si>
  <si>
    <t>пигмент прямого действия естель</t>
  </si>
  <si>
    <t>краски для пола</t>
  </si>
  <si>
    <t>benetton футболка мужская</t>
  </si>
  <si>
    <t>ideal of sweden</t>
  </si>
  <si>
    <t>signum</t>
  </si>
  <si>
    <t>стаканчики одноразовые 500</t>
  </si>
  <si>
    <t>airplay</t>
  </si>
  <si>
    <t>вешалка на для одежды</t>
  </si>
  <si>
    <t>костюм женский летний с</t>
  </si>
  <si>
    <t xml:space="preserve">набор подруге </t>
  </si>
  <si>
    <t>53993572</t>
  </si>
  <si>
    <t>дверца для печки</t>
  </si>
  <si>
    <t>hanako</t>
  </si>
  <si>
    <t>держатель для телеыона</t>
  </si>
  <si>
    <t>костюмчик для новорожденного</t>
  </si>
  <si>
    <t>фруктов шампунь</t>
  </si>
  <si>
    <t>organic shop spf</t>
  </si>
  <si>
    <t>гель лак плотный</t>
  </si>
  <si>
    <t>шуроповерт метабо</t>
  </si>
  <si>
    <t>игрушка супермен</t>
  </si>
  <si>
    <t>75559305</t>
  </si>
  <si>
    <t>шорты  jordan</t>
  </si>
  <si>
    <t xml:space="preserve">цанговый карандаш </t>
  </si>
  <si>
    <t>38257507</t>
  </si>
  <si>
    <t>53529237</t>
  </si>
  <si>
    <t>shary сыворотка</t>
  </si>
  <si>
    <t>юбка шотландская женская</t>
  </si>
  <si>
    <t>раздаточный материал по математике</t>
  </si>
  <si>
    <t xml:space="preserve">массажный матрас </t>
  </si>
  <si>
    <t>letoile</t>
  </si>
  <si>
    <t>подарок новорожденной девочке</t>
  </si>
  <si>
    <t>футболка женская манго белая</t>
  </si>
  <si>
    <t>бабушка на яблоне</t>
  </si>
  <si>
    <t>чехол книжка honor 9s</t>
  </si>
  <si>
    <t>женское платье вечернее бархатное черное</t>
  </si>
  <si>
    <t>маска водная</t>
  </si>
  <si>
    <t>besty обувь</t>
  </si>
  <si>
    <t xml:space="preserve">гольфы в сетку </t>
  </si>
  <si>
    <t>мешок в пылесос</t>
  </si>
  <si>
    <t>кашпо лиса</t>
  </si>
  <si>
    <t>74561327</t>
  </si>
  <si>
    <t>10690125</t>
  </si>
  <si>
    <t>ходули строительные</t>
  </si>
  <si>
    <t>стол мастера маникюра</t>
  </si>
  <si>
    <t>чехол iphone 11 miyagi</t>
  </si>
  <si>
    <t xml:space="preserve">сумка hello kitty </t>
  </si>
  <si>
    <t xml:space="preserve">adidas / кроссовки </t>
  </si>
  <si>
    <t>redmi 9c пленка</t>
  </si>
  <si>
    <t>golden prices shop</t>
  </si>
  <si>
    <t>нательный костюм</t>
  </si>
  <si>
    <t>акрил для кожи</t>
  </si>
  <si>
    <t>посудв</t>
  </si>
  <si>
    <t xml:space="preserve">элина </t>
  </si>
  <si>
    <t>модные аксессуары</t>
  </si>
  <si>
    <t>оверсайз твое</t>
  </si>
  <si>
    <t xml:space="preserve">купальник раздельный  женский </t>
  </si>
  <si>
    <t>спагетти из полбы</t>
  </si>
  <si>
    <t>j’s derma</t>
  </si>
  <si>
    <t>книга омар хайям</t>
  </si>
  <si>
    <t>логика антихайпа</t>
  </si>
  <si>
    <t>платье летнее  для девочек</t>
  </si>
  <si>
    <t>чилипиздрик</t>
  </si>
  <si>
    <t>от комаров леврана</t>
  </si>
  <si>
    <t>чехлы на айфон 8 plus</t>
  </si>
  <si>
    <t>20848639</t>
  </si>
  <si>
    <t>бонвива</t>
  </si>
  <si>
    <t xml:space="preserve">elseve бальзам </t>
  </si>
  <si>
    <t>2066900</t>
  </si>
  <si>
    <t>шапка новорожденным</t>
  </si>
  <si>
    <t>prograss</t>
  </si>
  <si>
    <t>тележка для гироскутера</t>
  </si>
  <si>
    <t>репитер wi fi</t>
  </si>
  <si>
    <t>босоножки с завязкой</t>
  </si>
  <si>
    <t xml:space="preserve">art&amp;fact крем </t>
  </si>
  <si>
    <t>кофе лавацио</t>
  </si>
  <si>
    <t>катридж для voopoo</t>
  </si>
  <si>
    <t>наклейка на упаковку</t>
  </si>
  <si>
    <t>джинсы женские tom tailor</t>
  </si>
  <si>
    <t>пластмассовая цепь</t>
  </si>
  <si>
    <t>top land</t>
  </si>
  <si>
    <t>блеск и для губ</t>
  </si>
  <si>
    <t>игры для взрослых секс</t>
  </si>
  <si>
    <t>aura жидкое мыло</t>
  </si>
  <si>
    <t>тоник для лица compliment</t>
  </si>
  <si>
    <t>пилка для пяток водонепроницаемая</t>
  </si>
  <si>
    <t>дав загар</t>
  </si>
  <si>
    <t>anekke женский аксессуары</t>
  </si>
  <si>
    <t>шорты подростковые для мальчиков</t>
  </si>
  <si>
    <t>хатха йога</t>
  </si>
  <si>
    <t>фрейзер ручной</t>
  </si>
  <si>
    <t>пнд 25</t>
  </si>
  <si>
    <t>мерч дед</t>
  </si>
  <si>
    <t xml:space="preserve">english file </t>
  </si>
  <si>
    <t xml:space="preserve">косточка </t>
  </si>
  <si>
    <t>кроп топ на тонких лямках</t>
  </si>
  <si>
    <t>микроволновая печь свч samsung</t>
  </si>
  <si>
    <t>adidas drop step</t>
  </si>
  <si>
    <t>нашивка цой</t>
  </si>
  <si>
    <t>стаканы квадратные</t>
  </si>
  <si>
    <t>zarina юбка кожа</t>
  </si>
  <si>
    <t>кулон кошачий глаз</t>
  </si>
  <si>
    <t>фрезы чпу</t>
  </si>
  <si>
    <t>long life brend</t>
  </si>
  <si>
    <t>цепочка для ванной</t>
  </si>
  <si>
    <t>комод аквамарин</t>
  </si>
  <si>
    <t>blazer mid 77</t>
  </si>
  <si>
    <t>сладочти</t>
  </si>
  <si>
    <t>mascotte мюли</t>
  </si>
  <si>
    <t>бумага влажная туалетная</t>
  </si>
  <si>
    <t>женские черные футболки</t>
  </si>
  <si>
    <t>колонки на мотоцикл</t>
  </si>
  <si>
    <t>зеркало двухстороннее</t>
  </si>
  <si>
    <t>шорты мужские поло</t>
  </si>
  <si>
    <t>gartelle</t>
  </si>
  <si>
    <t>набор автолюбителя</t>
  </si>
  <si>
    <t>настольная игра бургер</t>
  </si>
  <si>
    <t>buffalo обувь</t>
  </si>
  <si>
    <t>книги сергея обложко</t>
  </si>
  <si>
    <t>для шитья иголки</t>
  </si>
  <si>
    <t>meine liebe карандаш</t>
  </si>
  <si>
    <t>уголь для орхидей</t>
  </si>
  <si>
    <t>бизорюк косметика unova market</t>
  </si>
  <si>
    <t xml:space="preserve">зимние удочки </t>
  </si>
  <si>
    <t>кроа топ</t>
  </si>
  <si>
    <t>иваново 37</t>
  </si>
  <si>
    <t>корм доя кошек сухой</t>
  </si>
  <si>
    <t>кубок наградной</t>
  </si>
  <si>
    <t xml:space="preserve">помада пупа </t>
  </si>
  <si>
    <t>плащ девочки</t>
  </si>
  <si>
    <t xml:space="preserve">здоровей </t>
  </si>
  <si>
    <t>emil x2</t>
  </si>
  <si>
    <t>ершик для унитаза мрамор</t>
  </si>
  <si>
    <t>инфрокрасная лампа</t>
  </si>
  <si>
    <t>xiaomi redmi 10 pro чехол</t>
  </si>
  <si>
    <t>для газировки</t>
  </si>
  <si>
    <t>отбеливать зубы</t>
  </si>
  <si>
    <t>телефон релми</t>
  </si>
  <si>
    <t>держатель для кустарников</t>
  </si>
  <si>
    <t xml:space="preserve">детские одеяла </t>
  </si>
  <si>
    <t>nwb</t>
  </si>
  <si>
    <t>набор посуды туристической</t>
  </si>
  <si>
    <t>смартфон one plus</t>
  </si>
  <si>
    <t xml:space="preserve">шапочка для плаванья </t>
  </si>
  <si>
    <t>chicco присыпка</t>
  </si>
  <si>
    <t>черная краска по ткани</t>
  </si>
  <si>
    <t>fs 38</t>
  </si>
  <si>
    <t>менажница elan gallery</t>
  </si>
  <si>
    <t xml:space="preserve">топ и база для ногтей </t>
  </si>
  <si>
    <t xml:space="preserve">клеющие обои </t>
  </si>
  <si>
    <t>крепление для сварочной маски</t>
  </si>
  <si>
    <t>товар за 50 рублей</t>
  </si>
  <si>
    <t>белая картина</t>
  </si>
  <si>
    <t>button idea</t>
  </si>
  <si>
    <t>шорты женскии</t>
  </si>
  <si>
    <t>rondo мята</t>
  </si>
  <si>
    <t xml:space="preserve">клатч сумка багет </t>
  </si>
  <si>
    <t>miniso помада</t>
  </si>
  <si>
    <t>бибот</t>
  </si>
  <si>
    <t xml:space="preserve">сумки через плечо мужская </t>
  </si>
  <si>
    <t>силиконовый браслет для xiaomi mi band 5</t>
  </si>
  <si>
    <t>женский сабо</t>
  </si>
  <si>
    <t>наконечники для apple pencil</t>
  </si>
  <si>
    <t>unity книга</t>
  </si>
  <si>
    <t>товары турции</t>
  </si>
  <si>
    <t>футболка с какашкой</t>
  </si>
  <si>
    <t xml:space="preserve">on </t>
  </si>
  <si>
    <t>плакат аниме атака титанов</t>
  </si>
  <si>
    <t>искусство книги</t>
  </si>
  <si>
    <t>тэн для водонагревателя термекс</t>
  </si>
  <si>
    <t xml:space="preserve">летняя пижама женская </t>
  </si>
  <si>
    <t>капли от блох для кошек барс</t>
  </si>
  <si>
    <t>бюстгальтеры ажурные</t>
  </si>
  <si>
    <t>разные</t>
  </si>
  <si>
    <t>салонный фильтр шкода</t>
  </si>
  <si>
    <t>18307876</t>
  </si>
  <si>
    <t>пупси кукла</t>
  </si>
  <si>
    <t>juno лето</t>
  </si>
  <si>
    <t xml:space="preserve">всё для похудения </t>
  </si>
  <si>
    <t>духи геншин</t>
  </si>
  <si>
    <t>шалфей белый</t>
  </si>
  <si>
    <t>совок и метла</t>
  </si>
  <si>
    <t>краски для рисования в тюбиках</t>
  </si>
  <si>
    <t>алюминиевая канистра</t>
  </si>
  <si>
    <t>вкусная помощь подруге</t>
  </si>
  <si>
    <t>лак для ногтей с поталью</t>
  </si>
  <si>
    <t>magnolya женский</t>
  </si>
  <si>
    <t>консилен</t>
  </si>
  <si>
    <t>ляпка</t>
  </si>
  <si>
    <t>когтерез mozer</t>
  </si>
  <si>
    <t xml:space="preserve">обложка на пропуск </t>
  </si>
  <si>
    <t xml:space="preserve">подставка под удочки </t>
  </si>
  <si>
    <t>блестки шестигранники</t>
  </si>
  <si>
    <t>плащ женский белый</t>
  </si>
  <si>
    <t>omsa 206</t>
  </si>
  <si>
    <t>casio ga</t>
  </si>
  <si>
    <t>мяч для игры в воде</t>
  </si>
  <si>
    <t>натуральный тоник для лица</t>
  </si>
  <si>
    <t>замороженные продукты</t>
  </si>
  <si>
    <t>книга дети блокады</t>
  </si>
  <si>
    <t>kupus</t>
  </si>
  <si>
    <t xml:space="preserve">головной убор на лето </t>
  </si>
  <si>
    <t>патчи под глаза корея черные</t>
  </si>
  <si>
    <t>лонда профессиональный бальзам</t>
  </si>
  <si>
    <t>легкое джинсовое платье</t>
  </si>
  <si>
    <t>kaskad</t>
  </si>
  <si>
    <t>dz09</t>
  </si>
  <si>
    <t>очки для имиджа круглые</t>
  </si>
  <si>
    <t>шорты мужские бокс</t>
  </si>
  <si>
    <t>o'stin свитшот</t>
  </si>
  <si>
    <t>adricoco спрей</t>
  </si>
  <si>
    <t>26484768</t>
  </si>
  <si>
    <t xml:space="preserve">глория джинс джинсовка </t>
  </si>
  <si>
    <t>mi paste plus</t>
  </si>
  <si>
    <t xml:space="preserve">obba туфли </t>
  </si>
  <si>
    <t>агуша кисломолочная смесь</t>
  </si>
  <si>
    <t>полицейские</t>
  </si>
  <si>
    <t>расческа для крупных собак</t>
  </si>
  <si>
    <t>футболка и шорты женский</t>
  </si>
  <si>
    <t>кошачий корм 15 кг</t>
  </si>
  <si>
    <t>картина по номерам dc</t>
  </si>
  <si>
    <t>spura one</t>
  </si>
  <si>
    <t>shein юбка</t>
  </si>
  <si>
    <t>81472143</t>
  </si>
  <si>
    <t>трусы koton</t>
  </si>
  <si>
    <t>высоцкий книги</t>
  </si>
  <si>
    <t>свитер с вырезом на груди</t>
  </si>
  <si>
    <t>luxvisage крем</t>
  </si>
  <si>
    <t>флюид point</t>
  </si>
  <si>
    <t>36020847</t>
  </si>
  <si>
    <t>картридж xros 2</t>
  </si>
  <si>
    <t>рубашка троса</t>
  </si>
  <si>
    <t>палетка теней 7 days</t>
  </si>
  <si>
    <t>соус heinz гриль</t>
  </si>
  <si>
    <t>крем тропикана</t>
  </si>
  <si>
    <t>наушники haylou gt1</t>
  </si>
  <si>
    <t xml:space="preserve">боди комплект </t>
  </si>
  <si>
    <t>рюкзак orsoro</t>
  </si>
  <si>
    <t>mini printer</t>
  </si>
  <si>
    <t>чехол samsung а10</t>
  </si>
  <si>
    <t xml:space="preserve">пенка для обуви </t>
  </si>
  <si>
    <t xml:space="preserve">купальники шорты </t>
  </si>
  <si>
    <t>а 53</t>
  </si>
  <si>
    <t>футболка зеленый</t>
  </si>
  <si>
    <t>цветная дымовая шашка</t>
  </si>
  <si>
    <t>орехи в глазури без сахара</t>
  </si>
  <si>
    <t>diesel мужской джинсы</t>
  </si>
  <si>
    <t>твоее</t>
  </si>
  <si>
    <t>топ жатый</t>
  </si>
  <si>
    <t>бра для кухни</t>
  </si>
  <si>
    <t>прокладки с котиками</t>
  </si>
  <si>
    <t>стакан мороженое</t>
  </si>
  <si>
    <t>кальций хлористый пищевой</t>
  </si>
  <si>
    <t>пуфик кожаный</t>
  </si>
  <si>
    <t>солли</t>
  </si>
  <si>
    <t>сундук украшения</t>
  </si>
  <si>
    <t>картины по номерам санкт петербург</t>
  </si>
  <si>
    <t>armand basi парфюмерная вода</t>
  </si>
  <si>
    <t>алкоголичка майка</t>
  </si>
  <si>
    <t>theodent зубная паста</t>
  </si>
  <si>
    <t>semper bifidus 1</t>
  </si>
  <si>
    <t>чай с виноградом</t>
  </si>
  <si>
    <t>coca cola без сахара</t>
  </si>
  <si>
    <t>levrana защита от комаров</t>
  </si>
  <si>
    <t>xiaomi щетка для робот-пылесоса</t>
  </si>
  <si>
    <t>салфетки бумажные новогодние</t>
  </si>
  <si>
    <t>чехол на samsung tab s6 lite</t>
  </si>
  <si>
    <t>72688418</t>
  </si>
  <si>
    <t>чехол на самсунг галакси а 01</t>
  </si>
  <si>
    <t>твое женское спортивные штаны</t>
  </si>
  <si>
    <t>кальций д глюкорат</t>
  </si>
  <si>
    <t>gipfel нож</t>
  </si>
  <si>
    <t>oltasel</t>
  </si>
  <si>
    <t>dc shoes stag</t>
  </si>
  <si>
    <t>джаггера женские</t>
  </si>
  <si>
    <t>в ореоле тьмы книга</t>
  </si>
  <si>
    <t>пряжа puffy alize</t>
  </si>
  <si>
    <t>durec</t>
  </si>
  <si>
    <t>рюкзак реплика</t>
  </si>
  <si>
    <t>подводка maybelin</t>
  </si>
  <si>
    <t>скрытый ящик</t>
  </si>
  <si>
    <t>мрамор белый</t>
  </si>
  <si>
    <t>12151161</t>
  </si>
  <si>
    <t>светильник таблетка</t>
  </si>
  <si>
    <t xml:space="preserve">приора 2 </t>
  </si>
  <si>
    <t>чехлы нива</t>
  </si>
  <si>
    <t xml:space="preserve">терабайт </t>
  </si>
  <si>
    <t>бронсан оксид</t>
  </si>
  <si>
    <t>ваза для фруктов деревянная</t>
  </si>
  <si>
    <t xml:space="preserve">шары майнкрафт </t>
  </si>
  <si>
    <t>футболки модные мужские</t>
  </si>
  <si>
    <t>кепка f1</t>
  </si>
  <si>
    <t>рик и морти футболка мужская</t>
  </si>
  <si>
    <t>паракорд бусины</t>
  </si>
  <si>
    <t>духи со вкусом персика</t>
  </si>
  <si>
    <t>mood4mom</t>
  </si>
  <si>
    <t>steve maiden</t>
  </si>
  <si>
    <t xml:space="preserve">лифчик без бретелек </t>
  </si>
  <si>
    <t>73681912</t>
  </si>
  <si>
    <t>kamukamu мужской</t>
  </si>
  <si>
    <t>кроссовки geox 29</t>
  </si>
  <si>
    <t>кепка для мальчика серая</t>
  </si>
  <si>
    <t>15200025</t>
  </si>
  <si>
    <t>балетки хлопок</t>
  </si>
  <si>
    <t>подвязочник</t>
  </si>
  <si>
    <t>полоски для педикюра</t>
  </si>
  <si>
    <t>your space</t>
  </si>
  <si>
    <t>дух предков для мужчин</t>
  </si>
  <si>
    <t>брелок фотоальбом</t>
  </si>
  <si>
    <t>пластиковые иглы</t>
  </si>
  <si>
    <t>книги для мальчиков 9 лет</t>
  </si>
  <si>
    <t>ракетки с мячом</t>
  </si>
  <si>
    <t>80917639</t>
  </si>
  <si>
    <t>шумов</t>
  </si>
  <si>
    <t>триммер для тровы</t>
  </si>
  <si>
    <t>резиночка для игр</t>
  </si>
  <si>
    <t>чехол реалии 8 про</t>
  </si>
  <si>
    <t>штаны коеш</t>
  </si>
  <si>
    <t>сушилка в шкаф 80</t>
  </si>
  <si>
    <t>мясорубка овощерезка</t>
  </si>
  <si>
    <t>synergetic гель для стирки 5 л</t>
  </si>
  <si>
    <t>летние брюки с высокой посадкой</t>
  </si>
  <si>
    <t>стулья для кухни лофт</t>
  </si>
  <si>
    <t>мини тойс</t>
  </si>
  <si>
    <t>картридж для фильтр насоса</t>
  </si>
  <si>
    <t>leadgen</t>
  </si>
  <si>
    <t>хакер гербицид</t>
  </si>
  <si>
    <t>для обертываний</t>
  </si>
  <si>
    <t>стекло защитное huawei p20</t>
  </si>
  <si>
    <t xml:space="preserve">от пауков </t>
  </si>
  <si>
    <t>шопер с марвел</t>
  </si>
  <si>
    <t>тка</t>
  </si>
  <si>
    <t>25605002</t>
  </si>
  <si>
    <t>канцелярские иголки</t>
  </si>
  <si>
    <t>47829759</t>
  </si>
  <si>
    <t>рамка для фотографий 20х30</t>
  </si>
  <si>
    <t>для приготовления колбасы</t>
  </si>
  <si>
    <t>свобода бальзам</t>
  </si>
  <si>
    <t>1339214</t>
  </si>
  <si>
    <t>ремешки на apple watch 44</t>
  </si>
  <si>
    <t>norddiva</t>
  </si>
  <si>
    <t>colin's мужской</t>
  </si>
  <si>
    <t>puffy пряжа</t>
  </si>
  <si>
    <t>печенье рахат</t>
  </si>
  <si>
    <t>черный холодильник</t>
  </si>
  <si>
    <t>пояса разгрузочные</t>
  </si>
  <si>
    <t>puma cali sport</t>
  </si>
  <si>
    <t>чехол для наушников samsung</t>
  </si>
  <si>
    <t>мужские кроссовки rebook</t>
  </si>
  <si>
    <t>игрушка ваз 2107</t>
  </si>
  <si>
    <t>серьги каф</t>
  </si>
  <si>
    <t>колпачки на колеса велосипеда</t>
  </si>
  <si>
    <t>шампунь lilien</t>
  </si>
  <si>
    <t>футболка с фамилией</t>
  </si>
  <si>
    <t>sp.candle</t>
  </si>
  <si>
    <t>27297262</t>
  </si>
  <si>
    <t>блокнот stray kids</t>
  </si>
  <si>
    <t>учебник физика 9 класс перышкин</t>
  </si>
  <si>
    <t>love леди</t>
  </si>
  <si>
    <t>коврики ваз 2109</t>
  </si>
  <si>
    <t>172fmm</t>
  </si>
  <si>
    <t>белая короткая кофта</t>
  </si>
  <si>
    <t xml:space="preserve">комната джованни </t>
  </si>
  <si>
    <t xml:space="preserve">резиновые кроссовки </t>
  </si>
  <si>
    <t>димер для тела</t>
  </si>
  <si>
    <t xml:space="preserve">комплект постельного белья 1.5 </t>
  </si>
  <si>
    <t>рюкзакчерный</t>
  </si>
  <si>
    <t>бумага акварельная а 2</t>
  </si>
  <si>
    <t>18011864</t>
  </si>
  <si>
    <t>резинка спиралька резинка пружинка резинка браслет</t>
  </si>
  <si>
    <t>водные</t>
  </si>
  <si>
    <t>78333446</t>
  </si>
  <si>
    <t>томаты очищенные в собственном соку</t>
  </si>
  <si>
    <t>растяжка с днем рождения шары</t>
  </si>
  <si>
    <t xml:space="preserve">брюки шелк </t>
  </si>
  <si>
    <t>широкие рамки на авто</t>
  </si>
  <si>
    <t>чехол а4</t>
  </si>
  <si>
    <t>чехол для хонор 7х</t>
  </si>
  <si>
    <t>41755208</t>
  </si>
  <si>
    <t>крем диор</t>
  </si>
  <si>
    <t>летние костюмы для подростка</t>
  </si>
  <si>
    <t>роликовый массажер для ног</t>
  </si>
  <si>
    <t>картина над кроватью</t>
  </si>
  <si>
    <t>пленка самоклеющаяся 90 см</t>
  </si>
  <si>
    <t>костюм белый брючный женский</t>
  </si>
  <si>
    <t>платье выпускной 11 класс</t>
  </si>
  <si>
    <t>лазерный нивелир bosch</t>
  </si>
  <si>
    <t xml:space="preserve">медведь валера </t>
  </si>
  <si>
    <t>мяч для моря</t>
  </si>
  <si>
    <t xml:space="preserve">kava banda </t>
  </si>
  <si>
    <t>18561357</t>
  </si>
  <si>
    <t xml:space="preserve">белые полки </t>
  </si>
  <si>
    <t>подвески сердечки</t>
  </si>
  <si>
    <t>миникалькулятор</t>
  </si>
  <si>
    <t>платок на голову для девочки</t>
  </si>
  <si>
    <t>обувь женская розовая</t>
  </si>
  <si>
    <t>юбка с разрезом на бедре короткая</t>
  </si>
  <si>
    <t>шапка для хвоста</t>
  </si>
  <si>
    <t>настолтная игра</t>
  </si>
  <si>
    <t>футболка с акулами</t>
  </si>
  <si>
    <t>чехол на айфон 11 бравл старс</t>
  </si>
  <si>
    <t>трусы таое</t>
  </si>
  <si>
    <t>natural siberica шампунь</t>
  </si>
  <si>
    <t>моющий беспроводной пылесос</t>
  </si>
  <si>
    <t>праймер кислотный для ногтей</t>
  </si>
  <si>
    <t>проснулся улыбнулся</t>
  </si>
  <si>
    <t>органайзер универсальный</t>
  </si>
  <si>
    <t>kz zsn</t>
  </si>
  <si>
    <t>глазурь кондитерская в тюбике</t>
  </si>
  <si>
    <t>свитшот темно синий</t>
  </si>
  <si>
    <t>пояс медицинский эластичный согревающий</t>
  </si>
  <si>
    <t>ортопедические пазлы</t>
  </si>
  <si>
    <t>подарок папе бокс</t>
  </si>
  <si>
    <t>vse po 100</t>
  </si>
  <si>
    <t>для птиц игрушки</t>
  </si>
  <si>
    <t>51992665</t>
  </si>
  <si>
    <t>bright ribbon</t>
  </si>
  <si>
    <t>74052437</t>
  </si>
  <si>
    <t>28290090</t>
  </si>
  <si>
    <t>nr гель лак</t>
  </si>
  <si>
    <t>цитрин бусины</t>
  </si>
  <si>
    <t>клинок рассикающий демонов</t>
  </si>
  <si>
    <t>kapous oliva</t>
  </si>
  <si>
    <t>свитшот женский оджи</t>
  </si>
  <si>
    <t>лазерный уровень hibiru</t>
  </si>
  <si>
    <t>касторовое</t>
  </si>
  <si>
    <t xml:space="preserve">крокус </t>
  </si>
  <si>
    <t>селенит камень</t>
  </si>
  <si>
    <t>болт колеса</t>
  </si>
  <si>
    <t>белые кожаные босоножки</t>
  </si>
  <si>
    <t>лореаль пенка</t>
  </si>
  <si>
    <t>шляпа детская для мальчиков</t>
  </si>
  <si>
    <t>puma rs-z</t>
  </si>
  <si>
    <t>coperni</t>
  </si>
  <si>
    <t xml:space="preserve">шнур питания </t>
  </si>
  <si>
    <t>подставка для эхолота</t>
  </si>
  <si>
    <t>estel краска для волос 10/16</t>
  </si>
  <si>
    <t>сережки объемные</t>
  </si>
  <si>
    <t>отбеливание зубов полоски для отбеливания зубов</t>
  </si>
  <si>
    <t>фасоль спаржевая семена</t>
  </si>
  <si>
    <t>дефиле майка</t>
  </si>
  <si>
    <t>полоски для усиков</t>
  </si>
  <si>
    <t>семейные псикреты</t>
  </si>
  <si>
    <t>экогрядка</t>
  </si>
  <si>
    <t>тетрадь однотонная</t>
  </si>
  <si>
    <t>электроннки</t>
  </si>
  <si>
    <t>чонин</t>
  </si>
  <si>
    <t>zela</t>
  </si>
  <si>
    <t>футболка мотаю нервы</t>
  </si>
  <si>
    <t>клетки для крыс большие</t>
  </si>
  <si>
    <t>лак для волос профессиональный  трессеме</t>
  </si>
  <si>
    <t>шорты sela девочки</t>
  </si>
  <si>
    <t>пульт для смарт приставки</t>
  </si>
  <si>
    <t>гель для стирки ариель горный родник</t>
  </si>
  <si>
    <t>футболка френдс</t>
  </si>
  <si>
    <t>столяров</t>
  </si>
  <si>
    <t>28929044</t>
  </si>
  <si>
    <t>резина r 14</t>
  </si>
  <si>
    <t>платье с вырезом сердечко</t>
  </si>
  <si>
    <t xml:space="preserve">детский спортивный костюм для девочек </t>
  </si>
  <si>
    <t>алмазная мозайка коты</t>
  </si>
  <si>
    <t>perfleor кондиционер для волос</t>
  </si>
  <si>
    <t>леопардовый чехол на iphone 11</t>
  </si>
  <si>
    <t>мебельные ручки золото</t>
  </si>
  <si>
    <t>эквивалент духи</t>
  </si>
  <si>
    <t>декор для подростка</t>
  </si>
  <si>
    <t>haton</t>
  </si>
  <si>
    <t xml:space="preserve">тонкие перчатки </t>
  </si>
  <si>
    <t>sades sa-721 spirits</t>
  </si>
  <si>
    <t>shaik 318</t>
  </si>
  <si>
    <t>витамин д3 в ампулах</t>
  </si>
  <si>
    <t>футболка александр</t>
  </si>
  <si>
    <t>плед 240 240</t>
  </si>
  <si>
    <t>альдеприм</t>
  </si>
  <si>
    <t>серые носки мужские</t>
  </si>
  <si>
    <t>трос синтетический</t>
  </si>
  <si>
    <t>кофе кола</t>
  </si>
  <si>
    <t>бисакадил</t>
  </si>
  <si>
    <t>коврик для подогрева рассады</t>
  </si>
  <si>
    <t>сирс</t>
  </si>
  <si>
    <t>racoony</t>
  </si>
  <si>
    <t>мини вешалка</t>
  </si>
  <si>
    <t>турция стамбул</t>
  </si>
  <si>
    <t>часы наручные мужские кварцевые</t>
  </si>
  <si>
    <t xml:space="preserve">джинсовые куртки для женщин </t>
  </si>
  <si>
    <t>rogz petshopru</t>
  </si>
  <si>
    <t>хранилище</t>
  </si>
  <si>
    <t>штанга детская</t>
  </si>
  <si>
    <t>набор тарелок черный</t>
  </si>
  <si>
    <t>интерьерные полки</t>
  </si>
  <si>
    <t>hugo футболки</t>
  </si>
  <si>
    <t>letique бальзам</t>
  </si>
  <si>
    <t>валентин постников</t>
  </si>
  <si>
    <t>всё для волейбола</t>
  </si>
  <si>
    <t>zeitun косметика для волос</t>
  </si>
  <si>
    <t>спортивный термос</t>
  </si>
  <si>
    <t>комплект детских футболок</t>
  </si>
  <si>
    <t>жвачка eclipse ледяная вишня</t>
  </si>
  <si>
    <t>lego nexo knight</t>
  </si>
  <si>
    <t>шары с цифрой</t>
  </si>
  <si>
    <t>мужские гетры</t>
  </si>
  <si>
    <t>крокид мальчики</t>
  </si>
  <si>
    <t>ёмкость под масло</t>
  </si>
  <si>
    <t>мягкая шлейка для собак</t>
  </si>
  <si>
    <t>краска tarrago</t>
  </si>
  <si>
    <t>футболка женская летняя белая</t>
  </si>
  <si>
    <t>джинсы клеш чёрные</t>
  </si>
  <si>
    <t>широкие брюки для женщин</t>
  </si>
  <si>
    <t>саундинг</t>
  </si>
  <si>
    <t>духи черника</t>
  </si>
  <si>
    <t>спрей после душа</t>
  </si>
  <si>
    <t>кепка взрослая</t>
  </si>
  <si>
    <t>shimano рыбалка</t>
  </si>
  <si>
    <t>карниз для штор двойной</t>
  </si>
  <si>
    <t>74654147</t>
  </si>
  <si>
    <t>75001716</t>
  </si>
  <si>
    <t>моделька тойота</t>
  </si>
  <si>
    <t>подвеска с буквой е</t>
  </si>
  <si>
    <t>поднос зеркало</t>
  </si>
  <si>
    <t>семена виола ампельная</t>
  </si>
  <si>
    <t>paetki костюм</t>
  </si>
  <si>
    <t xml:space="preserve">л </t>
  </si>
  <si>
    <t>uzelki kids</t>
  </si>
  <si>
    <t>ведосипедеи</t>
  </si>
  <si>
    <t>26101651</t>
  </si>
  <si>
    <t>галстук женский 1</t>
  </si>
  <si>
    <t>масла doterra</t>
  </si>
  <si>
    <t>одежда на 12 лет</t>
  </si>
  <si>
    <t>платье на выпускной  9 класс</t>
  </si>
  <si>
    <t>лего ваенные</t>
  </si>
  <si>
    <t>concept green line</t>
  </si>
  <si>
    <t>плащ  женский</t>
  </si>
  <si>
    <t>сарафан летний девочки</t>
  </si>
  <si>
    <t xml:space="preserve">пвх коврик </t>
  </si>
  <si>
    <t>нож на ремень</t>
  </si>
  <si>
    <t xml:space="preserve">рюкзак для животных </t>
  </si>
  <si>
    <t>ремикс</t>
  </si>
  <si>
    <t>майка гуси</t>
  </si>
  <si>
    <t>almaz</t>
  </si>
  <si>
    <t>шуба астраган</t>
  </si>
  <si>
    <t>магниевая соль жизневек</t>
  </si>
  <si>
    <t>озорные коты</t>
  </si>
  <si>
    <t>zolla халат</t>
  </si>
  <si>
    <t xml:space="preserve">демисезонная куртка женская </t>
  </si>
  <si>
    <t>шампунь organic zone</t>
  </si>
  <si>
    <t>comma lio</t>
  </si>
  <si>
    <t>авианосец игрушка</t>
  </si>
  <si>
    <t xml:space="preserve">сушеная морковь </t>
  </si>
  <si>
    <t>бюстгальтер lady lux</t>
  </si>
  <si>
    <t>solgar витаминный комплекс</t>
  </si>
  <si>
    <t>форма л7</t>
  </si>
  <si>
    <t>168f</t>
  </si>
  <si>
    <t>юбка xxs</t>
  </si>
  <si>
    <t>фильтр пылесос samsung</t>
  </si>
  <si>
    <t>метал фэмили комикс</t>
  </si>
  <si>
    <t>heng fang</t>
  </si>
  <si>
    <t>одноразовый пистолет</t>
  </si>
  <si>
    <t>трещетка набор</t>
  </si>
  <si>
    <t>millee_dress</t>
  </si>
  <si>
    <t>большие мягкие медведи</t>
  </si>
  <si>
    <t>шопер с канеки</t>
  </si>
  <si>
    <t>выдвижная палка</t>
  </si>
  <si>
    <t>краска графити</t>
  </si>
  <si>
    <t>тинт для губ clarins</t>
  </si>
  <si>
    <t>открытка на свадьбу для денег</t>
  </si>
  <si>
    <t>бутылка сувенирная</t>
  </si>
  <si>
    <t>ekonika алла пугачева</t>
  </si>
  <si>
    <t>защитное стекло самсунг а 72</t>
  </si>
  <si>
    <t>защитное стекло poco m4 pro 5g</t>
  </si>
  <si>
    <t>платье женское летнее для офиса</t>
  </si>
  <si>
    <t>l’atel</t>
  </si>
  <si>
    <t>чехол для 12 pro</t>
  </si>
  <si>
    <t>моторика лаб. игрушки</t>
  </si>
  <si>
    <t>karlom</t>
  </si>
  <si>
    <t>игрушка ножик бабочка</t>
  </si>
  <si>
    <t>браслет для часов mi band 3</t>
  </si>
  <si>
    <t>блокнот a7</t>
  </si>
  <si>
    <t xml:space="preserve">маленькие крабики для волос </t>
  </si>
  <si>
    <t>олси</t>
  </si>
  <si>
    <t>пенка спивак</t>
  </si>
  <si>
    <t>худи детское однотонное</t>
  </si>
  <si>
    <t>гель для мтирки</t>
  </si>
  <si>
    <t>тенехват</t>
  </si>
  <si>
    <t>топ детний</t>
  </si>
  <si>
    <t>вязаная шапка с ушками</t>
  </si>
  <si>
    <t>мох кашпо</t>
  </si>
  <si>
    <t>водолазки для девочки</t>
  </si>
  <si>
    <t>дютоша</t>
  </si>
  <si>
    <t>огэ фипи</t>
  </si>
  <si>
    <t>пендальгин</t>
  </si>
  <si>
    <t>agorina женский</t>
  </si>
  <si>
    <t>детские качели напольные</t>
  </si>
  <si>
    <t>соусник бутылка</t>
  </si>
  <si>
    <t>letique cosmetics бальзам</t>
  </si>
  <si>
    <t>realme 7pro</t>
  </si>
  <si>
    <t>купальник женский раздельные белые</t>
  </si>
  <si>
    <t>шорты джинсовые цветные</t>
  </si>
  <si>
    <t>royal canin корм сухой</t>
  </si>
  <si>
    <t>ваная</t>
  </si>
  <si>
    <t>съёмный хвост</t>
  </si>
  <si>
    <t xml:space="preserve">shauma шампунь </t>
  </si>
  <si>
    <t>мыло для брлвей</t>
  </si>
  <si>
    <t>хлопковый джемпер</t>
  </si>
  <si>
    <t>джили мк кросс</t>
  </si>
  <si>
    <t>dgs52 мужской</t>
  </si>
  <si>
    <t>mixit для лица крем</t>
  </si>
  <si>
    <t>роботы под прикрытием</t>
  </si>
  <si>
    <t>степ обувь</t>
  </si>
  <si>
    <t>японские народные сказки</t>
  </si>
  <si>
    <t>в одно мгновение книга</t>
  </si>
  <si>
    <t>блокнот на ключе</t>
  </si>
  <si>
    <t xml:space="preserve">бисер украшения </t>
  </si>
  <si>
    <t xml:space="preserve">сарафан с рукавами </t>
  </si>
  <si>
    <t>стекло на blackview</t>
  </si>
  <si>
    <t>снятие шеллака</t>
  </si>
  <si>
    <t>цвета для 3d ручки</t>
  </si>
  <si>
    <t>украшения на живот</t>
  </si>
  <si>
    <t>рубашка без плеч</t>
  </si>
  <si>
    <t>osis воск</t>
  </si>
  <si>
    <t xml:space="preserve">фитоспарин </t>
  </si>
  <si>
    <t>тетрадь для слов</t>
  </si>
  <si>
    <t>ip 68</t>
  </si>
  <si>
    <t>терапевт</t>
  </si>
  <si>
    <t>kinder marvel</t>
  </si>
  <si>
    <t>юбка черная кожаная</t>
  </si>
  <si>
    <t>для каляски</t>
  </si>
  <si>
    <t>баночки для кремов</t>
  </si>
  <si>
    <t>старлайн а 91</t>
  </si>
  <si>
    <t>кофемолку</t>
  </si>
  <si>
    <t xml:space="preserve">серьги необычные </t>
  </si>
  <si>
    <t>34322317</t>
  </si>
  <si>
    <t>с чайным деревом</t>
  </si>
  <si>
    <t>летний домашний халат</t>
  </si>
  <si>
    <t>хонор 10x лайт чехол</t>
  </si>
  <si>
    <t>grl power</t>
  </si>
  <si>
    <t>ковер 1,5 на 2</t>
  </si>
  <si>
    <t>худи желтая</t>
  </si>
  <si>
    <t>выпускное платье в пол</t>
  </si>
  <si>
    <t xml:space="preserve">спортивные туфли </t>
  </si>
  <si>
    <t xml:space="preserve">лошади фигурки </t>
  </si>
  <si>
    <t>felix сухой</t>
  </si>
  <si>
    <t>щётки для авто</t>
  </si>
  <si>
    <t>босоножки на платформе 35 размер</t>
  </si>
  <si>
    <t>коврик для ёги</t>
  </si>
  <si>
    <t>парик вару</t>
  </si>
  <si>
    <t>телефон realme c25s</t>
  </si>
  <si>
    <t>обувь бона</t>
  </si>
  <si>
    <t>сережки с голубым камнем</t>
  </si>
  <si>
    <t>51313257</t>
  </si>
  <si>
    <t>люстры в гостинную</t>
  </si>
  <si>
    <t>mango обувь мужская</t>
  </si>
  <si>
    <t>аккумулятор iphone 5 se</t>
  </si>
  <si>
    <t xml:space="preserve">deep purple </t>
  </si>
  <si>
    <t>краскопульт для пылесоса</t>
  </si>
  <si>
    <t>кальян смесь</t>
  </si>
  <si>
    <t>гель для бритья красота</t>
  </si>
  <si>
    <t>набор строительных инструментов игрушки</t>
  </si>
  <si>
    <t>миндальная</t>
  </si>
  <si>
    <t>противоскользящие носки для футбола</t>
  </si>
  <si>
    <t>мастерская снов семейный комплект</t>
  </si>
  <si>
    <t>майка с подтяжками</t>
  </si>
  <si>
    <t>электронный камин</t>
  </si>
  <si>
    <t>пенка babyline</t>
  </si>
  <si>
    <t>пирсинг уши</t>
  </si>
  <si>
    <t>желтая шапка детская</t>
  </si>
  <si>
    <t>блузка с манжетами</t>
  </si>
  <si>
    <t>набор для рисовани</t>
  </si>
  <si>
    <t>крем для рук the act</t>
  </si>
  <si>
    <t>комбез рабочий</t>
  </si>
  <si>
    <t>модные мягкие игрушки</t>
  </si>
  <si>
    <t xml:space="preserve">косметика для лица корейская </t>
  </si>
  <si>
    <t>лента белая атласная</t>
  </si>
  <si>
    <t>купальник кружево</t>
  </si>
  <si>
    <t>итальянская косметика для лица</t>
  </si>
  <si>
    <t>контейнер стекляный</t>
  </si>
  <si>
    <t>катушка dayo</t>
  </si>
  <si>
    <t>выкройка для рукоделия</t>
  </si>
  <si>
    <t>доя солярия</t>
  </si>
  <si>
    <t>massimo dutti женское платье</t>
  </si>
  <si>
    <t>льняные рубахи</t>
  </si>
  <si>
    <t xml:space="preserve">spf для тела </t>
  </si>
  <si>
    <t xml:space="preserve">семечки джин </t>
  </si>
  <si>
    <t>футболка добро</t>
  </si>
  <si>
    <t>gkfnmt ;tycrjt ktnytt</t>
  </si>
  <si>
    <t>свесток</t>
  </si>
  <si>
    <t>47618219</t>
  </si>
  <si>
    <t>gloria jeans / платье</t>
  </si>
  <si>
    <t>масло ngn 5w30</t>
  </si>
  <si>
    <t>большой белый бант</t>
  </si>
  <si>
    <t>jojo брелок</t>
  </si>
  <si>
    <t>кольцо многослойное</t>
  </si>
  <si>
    <t>brainwear</t>
  </si>
  <si>
    <t>дорданы</t>
  </si>
  <si>
    <t>вазон прямоугольный</t>
  </si>
  <si>
    <t>ярмакс</t>
  </si>
  <si>
    <t>корм для котов пурина</t>
  </si>
  <si>
    <t>кейс для диска</t>
  </si>
  <si>
    <t>часы мужские huawei</t>
  </si>
  <si>
    <t>профессиональный шампунь для волос estel</t>
  </si>
  <si>
    <t>постельное белье клубника</t>
  </si>
  <si>
    <t>planeta organica масло</t>
  </si>
  <si>
    <t>рюкзак мужской swiss</t>
  </si>
  <si>
    <t>наклейки с</t>
  </si>
  <si>
    <t>постановка звука р</t>
  </si>
  <si>
    <t>адванс</t>
  </si>
  <si>
    <t>подвес для люстры</t>
  </si>
  <si>
    <t>goojitzu гидра</t>
  </si>
  <si>
    <t>копия одежда</t>
  </si>
  <si>
    <t>чехол honor x 8</t>
  </si>
  <si>
    <t xml:space="preserve">для скрапбукинга </t>
  </si>
  <si>
    <t>набор гель</t>
  </si>
  <si>
    <t>дневник белый классический</t>
  </si>
  <si>
    <t>секатор на аккумуляторе</t>
  </si>
  <si>
    <t>44371884</t>
  </si>
  <si>
    <t>спортивный костюм полиэстер</t>
  </si>
  <si>
    <t>спортивный костюм женский летний оверсайз</t>
  </si>
  <si>
    <t>проза бродячих псов том 3</t>
  </si>
  <si>
    <t>таистер</t>
  </si>
  <si>
    <t>спортивный костюм 122</t>
  </si>
  <si>
    <t>коллаген кокос</t>
  </si>
  <si>
    <t>серьги с алмазной гранью</t>
  </si>
  <si>
    <t>пропитка для дерева акватекс</t>
  </si>
  <si>
    <t xml:space="preserve">гель лаки для ногтей яркие </t>
  </si>
  <si>
    <t>тарелки хаги ваги</t>
  </si>
  <si>
    <t>зарядное устройство на самсунг а51</t>
  </si>
  <si>
    <t>сандалии зебра на девочку</t>
  </si>
  <si>
    <t>маечка топ</t>
  </si>
  <si>
    <t>крабик для волос коричневый</t>
  </si>
  <si>
    <t>отбеливатель для белья synergetic</t>
  </si>
  <si>
    <t xml:space="preserve">платье летнее женское с рукавами </t>
  </si>
  <si>
    <t>туфли закрытый нос</t>
  </si>
  <si>
    <t>светельник</t>
  </si>
  <si>
    <t>samsung беспроводная зарядка</t>
  </si>
  <si>
    <t>мягкая мозаика</t>
  </si>
  <si>
    <t>детские белые футболки</t>
  </si>
  <si>
    <t>зефир жизель</t>
  </si>
  <si>
    <t>брошь оберег</t>
  </si>
  <si>
    <t>estel 9.65</t>
  </si>
  <si>
    <t>сумка для магнита</t>
  </si>
  <si>
    <t xml:space="preserve">джинсы мужские монтана </t>
  </si>
  <si>
    <t>козырек от воды</t>
  </si>
  <si>
    <t>против блох для кошек</t>
  </si>
  <si>
    <t>кружки дота 2</t>
  </si>
  <si>
    <t>октан корректор</t>
  </si>
  <si>
    <t>драйв энергетик</t>
  </si>
  <si>
    <t>26847965</t>
  </si>
  <si>
    <t>pikul</t>
  </si>
  <si>
    <t>sketchers детские</t>
  </si>
  <si>
    <t>свеча на торт 3 года</t>
  </si>
  <si>
    <t>severclothing аксессуары</t>
  </si>
  <si>
    <t>вязанный желет</t>
  </si>
  <si>
    <t>poco m4 pro смартфон</t>
  </si>
  <si>
    <t>средство для тонирования волос</t>
  </si>
  <si>
    <t>arctic air 4 в 1</t>
  </si>
  <si>
    <t>заживление ран</t>
  </si>
  <si>
    <t>семейные фоторамки</t>
  </si>
  <si>
    <t>37636415</t>
  </si>
  <si>
    <t>чехол на телефон zte blade a7 2019</t>
  </si>
  <si>
    <t>протезов для зубных</t>
  </si>
  <si>
    <t>николай левашов</t>
  </si>
  <si>
    <t>balkonette</t>
  </si>
  <si>
    <t>футболка с футболом</t>
  </si>
  <si>
    <t>solgar hair</t>
  </si>
  <si>
    <t>шорты джинсовые расклешенные</t>
  </si>
  <si>
    <t>мягкая игрушка патрик</t>
  </si>
  <si>
    <t>мистика книги</t>
  </si>
  <si>
    <t>бумага под старину</t>
  </si>
  <si>
    <t>nivea солнцезащитный крем</t>
  </si>
  <si>
    <t>светодиодные габаритные огни</t>
  </si>
  <si>
    <t>нано салфетки</t>
  </si>
  <si>
    <t>транец на лодку</t>
  </si>
  <si>
    <t>мармелшоу</t>
  </si>
  <si>
    <t>обложка для а4</t>
  </si>
  <si>
    <t>свитер тельняшка</t>
  </si>
  <si>
    <t>:58954072</t>
  </si>
  <si>
    <t>контур пигмент</t>
  </si>
  <si>
    <t xml:space="preserve">бременские музыканты </t>
  </si>
  <si>
    <t>фоторамка с флешкой</t>
  </si>
  <si>
    <t>а и б коллекция одежда</t>
  </si>
  <si>
    <t xml:space="preserve">белая футболка женская без рисунка </t>
  </si>
  <si>
    <t>пленка xr</t>
  </si>
  <si>
    <t>70628375</t>
  </si>
  <si>
    <t>альганика фукус</t>
  </si>
  <si>
    <t>майка женская летняя зеленая</t>
  </si>
  <si>
    <t>фигурка элли</t>
  </si>
  <si>
    <t>коврик ручной работы</t>
  </si>
  <si>
    <t>корея рывок в современность</t>
  </si>
  <si>
    <t>игра кто что ест</t>
  </si>
  <si>
    <t>для туалетов</t>
  </si>
  <si>
    <t>дистилляторы для воды</t>
  </si>
  <si>
    <t>dark souls 2</t>
  </si>
  <si>
    <t>чехол для samsung galaxy s7</t>
  </si>
  <si>
    <t>16156499</t>
  </si>
  <si>
    <t>мультимедийная система для авто</t>
  </si>
  <si>
    <t>кроссовки blazer</t>
  </si>
  <si>
    <t>широкие штаны с разрезом</t>
  </si>
  <si>
    <t>50661335</t>
  </si>
  <si>
    <t>casio 991</t>
  </si>
  <si>
    <t xml:space="preserve">стержни от комаров </t>
  </si>
  <si>
    <t>76975577</t>
  </si>
  <si>
    <t>кукла в колбе</t>
  </si>
  <si>
    <t xml:space="preserve">пижамы парные </t>
  </si>
  <si>
    <t>плутон</t>
  </si>
  <si>
    <t>bloom shop</t>
  </si>
  <si>
    <t>игрушка котенок мягкая</t>
  </si>
  <si>
    <t>act lab</t>
  </si>
  <si>
    <t>polar ignite 2</t>
  </si>
  <si>
    <t>ariel порошок 15</t>
  </si>
  <si>
    <t>наушники для айфон 7</t>
  </si>
  <si>
    <t>доли чилк</t>
  </si>
  <si>
    <t>технопарк поезда</t>
  </si>
  <si>
    <t>63785092</t>
  </si>
  <si>
    <t>48906895</t>
  </si>
  <si>
    <t>заборчик садовый деревянный</t>
  </si>
  <si>
    <t>уголок на мебель</t>
  </si>
  <si>
    <t>игры на x box 360</t>
  </si>
  <si>
    <t>туфли каблук рюмочка</t>
  </si>
  <si>
    <t>тач постельное белье</t>
  </si>
  <si>
    <t>38305959</t>
  </si>
  <si>
    <t>колечко из эпоксидной смолы</t>
  </si>
  <si>
    <t>снежная сказка полярный</t>
  </si>
  <si>
    <t>маленькая рамка для фото</t>
  </si>
  <si>
    <t>шампунь 911 луковый</t>
  </si>
  <si>
    <t>чулки до колена</t>
  </si>
  <si>
    <t>adassacollection</t>
  </si>
  <si>
    <t>обувь из белоруссии</t>
  </si>
  <si>
    <t>прыгалка кузнечик</t>
  </si>
  <si>
    <t>электроник книга</t>
  </si>
  <si>
    <t>лопатка для барбекю</t>
  </si>
  <si>
    <t>бисерная фигурка</t>
  </si>
  <si>
    <t xml:space="preserve">одежда на лето для подростков </t>
  </si>
  <si>
    <t>ergolux лампочка</t>
  </si>
  <si>
    <t>кари обувь женская кеды</t>
  </si>
  <si>
    <t>ручки для сумки деревянные</t>
  </si>
  <si>
    <t>заварочное ситечко</t>
  </si>
  <si>
    <t>костюм с бриджами летний</t>
  </si>
  <si>
    <t>блески для губ детские</t>
  </si>
  <si>
    <t>карабах</t>
  </si>
  <si>
    <t>кулон топаз</t>
  </si>
  <si>
    <t>зизи на резинке</t>
  </si>
  <si>
    <t>планка спортивная</t>
  </si>
  <si>
    <t>книга гербарий</t>
  </si>
  <si>
    <t>kata binska женский</t>
  </si>
  <si>
    <t>мыло liby</t>
  </si>
  <si>
    <t xml:space="preserve">витамин д детский </t>
  </si>
  <si>
    <t xml:space="preserve">мужской духи </t>
  </si>
  <si>
    <t>st.friday socks</t>
  </si>
  <si>
    <t>велосипедный чехол</t>
  </si>
  <si>
    <t>нотки</t>
  </si>
  <si>
    <t>неошур</t>
  </si>
  <si>
    <t>распэ</t>
  </si>
  <si>
    <t>lador шампунь для объема</t>
  </si>
  <si>
    <t>полотенце 50×90</t>
  </si>
  <si>
    <t xml:space="preserve">гель доя умывания </t>
  </si>
  <si>
    <t>галоши с дырками</t>
  </si>
  <si>
    <t>деревянный слон</t>
  </si>
  <si>
    <t>балетки tervolina</t>
  </si>
  <si>
    <t>как бросить пить</t>
  </si>
  <si>
    <t>для пирсинга пупка</t>
  </si>
  <si>
    <t>платье luxury plus</t>
  </si>
  <si>
    <t>тенисные шорты</t>
  </si>
  <si>
    <t>олимпийка мужская пума</t>
  </si>
  <si>
    <t>для ровной стрижки</t>
  </si>
  <si>
    <t>pink духи</t>
  </si>
  <si>
    <t>скипидар для ванн</t>
  </si>
  <si>
    <t>авто поилка</t>
  </si>
  <si>
    <t>x-line</t>
  </si>
  <si>
    <t>краска для волос гарнир</t>
  </si>
  <si>
    <t>часы вокзальные</t>
  </si>
  <si>
    <t>женские балетки бежевые</t>
  </si>
  <si>
    <t>шницель соевый</t>
  </si>
  <si>
    <t>ортосен</t>
  </si>
  <si>
    <t>хармон</t>
  </si>
  <si>
    <t>11396737</t>
  </si>
  <si>
    <t>jbl t110bt</t>
  </si>
  <si>
    <t>крем от загара 70</t>
  </si>
  <si>
    <t xml:space="preserve">цветные рубашки </t>
  </si>
  <si>
    <t xml:space="preserve">чехол на телефон samsung a51 </t>
  </si>
  <si>
    <t>мнемотехника книга</t>
  </si>
  <si>
    <t>oziti женский аксессуары</t>
  </si>
  <si>
    <t>лореаль тон</t>
  </si>
  <si>
    <t>книга рун</t>
  </si>
  <si>
    <t>платье lipinskaya brand</t>
  </si>
  <si>
    <t>кулон и серьги</t>
  </si>
  <si>
    <t>гримм сериал</t>
  </si>
  <si>
    <t>and ua-888</t>
  </si>
  <si>
    <t>шестигранники ключи</t>
  </si>
  <si>
    <t>джонсон беби молочко для тела</t>
  </si>
  <si>
    <t>61308818</t>
  </si>
  <si>
    <t>худи мужской adidas</t>
  </si>
  <si>
    <t>флисовый женский костюм</t>
  </si>
  <si>
    <t>спандекс нить</t>
  </si>
  <si>
    <t>амортизатор рено логан</t>
  </si>
  <si>
    <t>тренажеры и фитнес</t>
  </si>
  <si>
    <t>украшение на косички</t>
  </si>
  <si>
    <t>moby kids самокат</t>
  </si>
  <si>
    <t>чихлы aplle6</t>
  </si>
  <si>
    <t>coconut духи</t>
  </si>
  <si>
    <t xml:space="preserve">ccm </t>
  </si>
  <si>
    <t>крючки для бижутерии</t>
  </si>
  <si>
    <t>шорты с поясом женские</t>
  </si>
  <si>
    <t>учебник по русскому языку 4 класс</t>
  </si>
  <si>
    <t>брелок для карты</t>
  </si>
  <si>
    <t>оригинальные духи</t>
  </si>
  <si>
    <t>пустышки 0+</t>
  </si>
  <si>
    <t xml:space="preserve">день триффидов </t>
  </si>
  <si>
    <t>худи с волком</t>
  </si>
  <si>
    <t>45937413</t>
  </si>
  <si>
    <t>кисть нейлон</t>
  </si>
  <si>
    <t xml:space="preserve">аниме худи мужские </t>
  </si>
  <si>
    <t xml:space="preserve">ам ам </t>
  </si>
  <si>
    <t>клинок расикающий демонов</t>
  </si>
  <si>
    <t>снуд трикотажный детский</t>
  </si>
  <si>
    <t>массажер нефритовый</t>
  </si>
  <si>
    <t>костюм с микки маусом</t>
  </si>
  <si>
    <t>ежедневник мусульманки</t>
  </si>
  <si>
    <t>масажное кресло</t>
  </si>
  <si>
    <t>крем с spf 30</t>
  </si>
  <si>
    <t>помада golden rose матовая жидкая</t>
  </si>
  <si>
    <t xml:space="preserve">crazy color </t>
  </si>
  <si>
    <t>шарик 3 года</t>
  </si>
  <si>
    <t>рени 474</t>
  </si>
  <si>
    <t>барби кукла питомец для девочки</t>
  </si>
  <si>
    <t>sener</t>
  </si>
  <si>
    <t>для кунилингуса</t>
  </si>
  <si>
    <t>чпек</t>
  </si>
  <si>
    <t>34170660</t>
  </si>
  <si>
    <t>юбка атласная макси</t>
  </si>
  <si>
    <t>sony xperia 5 iii</t>
  </si>
  <si>
    <t>женские кроссовки весна лето</t>
  </si>
  <si>
    <t>ковш с длинной ручкой</t>
  </si>
  <si>
    <t>брелок флаг</t>
  </si>
  <si>
    <t>футболки для девочки набор</t>
  </si>
  <si>
    <t>samsung a 32 телефон</t>
  </si>
  <si>
    <t>шарф женский легкий клетка</t>
  </si>
  <si>
    <t>1up</t>
  </si>
  <si>
    <t>avon гель для интимной гигиены</t>
  </si>
  <si>
    <t>клавиатура механическая razer</t>
  </si>
  <si>
    <t>женский длинный кардиган</t>
  </si>
  <si>
    <t>стол складной детский</t>
  </si>
  <si>
    <t>подтяжки для мужчин</t>
  </si>
  <si>
    <t>fansel</t>
  </si>
  <si>
    <t>bella maxi</t>
  </si>
  <si>
    <t xml:space="preserve">длинные серёжки </t>
  </si>
  <si>
    <t xml:space="preserve">чехол на xiaomi 11t </t>
  </si>
  <si>
    <t>нарядные платья для девочек 7 лет</t>
  </si>
  <si>
    <t>триммер ручной садовый</t>
  </si>
  <si>
    <t>48239230</t>
  </si>
  <si>
    <t>kepi</t>
  </si>
  <si>
    <t>большие бусы</t>
  </si>
  <si>
    <t>оетнее платье</t>
  </si>
  <si>
    <t>папки уголки</t>
  </si>
  <si>
    <t>мальчик со шпагой книга</t>
  </si>
  <si>
    <t>босоножки для девочек 22 размер</t>
  </si>
  <si>
    <t>джоггеры мужские широкие</t>
  </si>
  <si>
    <t>спортивная сумка для мужчин</t>
  </si>
  <si>
    <t>штора теневая</t>
  </si>
  <si>
    <t>журнал дезинфекции</t>
  </si>
  <si>
    <t>колесо тачки</t>
  </si>
  <si>
    <t>женская обувь для лета</t>
  </si>
  <si>
    <t>90065701</t>
  </si>
  <si>
    <t>комплект платье</t>
  </si>
  <si>
    <t>юбка белая трапеция</t>
  </si>
  <si>
    <t>лонгслив мужской адидас</t>
  </si>
  <si>
    <t>набор для детского сада</t>
  </si>
  <si>
    <t>industriya</t>
  </si>
  <si>
    <t>блендер для молока</t>
  </si>
  <si>
    <t>смеситель для душевой кабины на 2</t>
  </si>
  <si>
    <t xml:space="preserve">фольга для окон </t>
  </si>
  <si>
    <t>духи императрица 1</t>
  </si>
  <si>
    <t>середки кольца</t>
  </si>
  <si>
    <t>детский домик с шарами</t>
  </si>
  <si>
    <t>рыболовные попловки</t>
  </si>
  <si>
    <t>конструктор пиксели</t>
  </si>
  <si>
    <t>колпачки на ниппель bmw</t>
  </si>
  <si>
    <t>женское платье на торжество</t>
  </si>
  <si>
    <t>чехлы форд фокус</t>
  </si>
  <si>
    <t xml:space="preserve">гель для детей </t>
  </si>
  <si>
    <t>автомобильный компресор</t>
  </si>
  <si>
    <t>рубашка поло оверсайз</t>
  </si>
  <si>
    <t>семянной картофель</t>
  </si>
  <si>
    <t>крем для анального секса</t>
  </si>
  <si>
    <t>альбом для документов</t>
  </si>
  <si>
    <t>редуктор гбо</t>
  </si>
  <si>
    <t>тонировка для блонда</t>
  </si>
  <si>
    <t>настольная игра чё за мем</t>
  </si>
  <si>
    <t>болон с гелием</t>
  </si>
  <si>
    <t>samsung 870 evo</t>
  </si>
  <si>
    <t xml:space="preserve">трусы высокая посадка </t>
  </si>
  <si>
    <t>нейровосьмерка</t>
  </si>
  <si>
    <t>xiaomi лампочка</t>
  </si>
  <si>
    <t>шампунь otium</t>
  </si>
  <si>
    <t>френдс</t>
  </si>
  <si>
    <t>костюм л-1</t>
  </si>
  <si>
    <t>aden+anais</t>
  </si>
  <si>
    <t>сережки серебро с позолотой</t>
  </si>
  <si>
    <t>для спирали от комаров</t>
  </si>
  <si>
    <t>обувь эвита</t>
  </si>
  <si>
    <t>turtle багажник</t>
  </si>
  <si>
    <t>юбка розовая фатин</t>
  </si>
  <si>
    <t>синие женские туфли</t>
  </si>
  <si>
    <t>термокружка с крышкой на защелке satoshi cats, 450 мл</t>
  </si>
  <si>
    <t>приспособление для кладки кирпича</t>
  </si>
  <si>
    <t>eleaf istick pico</t>
  </si>
  <si>
    <t>18161167</t>
  </si>
  <si>
    <t>трубочки для питья</t>
  </si>
  <si>
    <t>шарики стальные</t>
  </si>
  <si>
    <t>золотой изделия</t>
  </si>
  <si>
    <t>поилка для собак в клетку</t>
  </si>
  <si>
    <t xml:space="preserve">солнцезащитные спрей </t>
  </si>
  <si>
    <t>многоразовые впитывающие пеленки</t>
  </si>
  <si>
    <t>medela бутылочка</t>
  </si>
  <si>
    <t xml:space="preserve">дог чау для собак </t>
  </si>
  <si>
    <t>методология исторического иследования</t>
  </si>
  <si>
    <t>гардина на дверь</t>
  </si>
  <si>
    <t>zubr</t>
  </si>
  <si>
    <t>шлинк</t>
  </si>
  <si>
    <t>бриджи zolla</t>
  </si>
  <si>
    <t>65520761</t>
  </si>
  <si>
    <t>шторы без сверления</t>
  </si>
  <si>
    <t xml:space="preserve">глория джинс для мужчин </t>
  </si>
  <si>
    <t>босоножки 32 размер</t>
  </si>
  <si>
    <t>zte blade a7</t>
  </si>
  <si>
    <t>заколки крабики большие</t>
  </si>
  <si>
    <t>атлас история россии 9 класс</t>
  </si>
  <si>
    <t>умный термометр</t>
  </si>
  <si>
    <t>nn</t>
  </si>
  <si>
    <t>атлетика</t>
  </si>
  <si>
    <t>эксклюзивная классика чехов</t>
  </si>
  <si>
    <t>спортивные штаны с кнопками</t>
  </si>
  <si>
    <t>поп-корн</t>
  </si>
  <si>
    <t>сковорода алита</t>
  </si>
  <si>
    <t>кольцо для выпечки 20 см</t>
  </si>
  <si>
    <t xml:space="preserve">techteam </t>
  </si>
  <si>
    <t xml:space="preserve">какашки </t>
  </si>
  <si>
    <t>антисептический спрей</t>
  </si>
  <si>
    <t xml:space="preserve">электрический водонагреватель </t>
  </si>
  <si>
    <t>защитный чехол на iphone 11</t>
  </si>
  <si>
    <t xml:space="preserve">костюм летний с шортами для девочки </t>
  </si>
  <si>
    <t>швабра гибкая</t>
  </si>
  <si>
    <t xml:space="preserve">фиолетовая тушь </t>
  </si>
  <si>
    <t>aliance fur</t>
  </si>
  <si>
    <t>шанель алюр</t>
  </si>
  <si>
    <t>самсунг а12 чехол книжка</t>
  </si>
  <si>
    <t>акриловая лента</t>
  </si>
  <si>
    <t>жвачка с тату</t>
  </si>
  <si>
    <t xml:space="preserve">бокалы под виски </t>
  </si>
  <si>
    <t>ключ вездеход</t>
  </si>
  <si>
    <t>пальто зимние пуховики женские</t>
  </si>
  <si>
    <t>кросовки naik</t>
  </si>
  <si>
    <t>писун</t>
  </si>
  <si>
    <t>чехол путин</t>
  </si>
  <si>
    <t>опуия</t>
  </si>
  <si>
    <t>парео платок</t>
  </si>
  <si>
    <t>xiaomi  смартфон</t>
  </si>
  <si>
    <t xml:space="preserve">велосипеды для девочек </t>
  </si>
  <si>
    <t xml:space="preserve">красовки мужские летние </t>
  </si>
  <si>
    <t>чехол для удилищ жесткий</t>
  </si>
  <si>
    <t>бугельная пробка</t>
  </si>
  <si>
    <t>босоножки h&amp;m</t>
  </si>
  <si>
    <t>игрушки для взрослых секс</t>
  </si>
  <si>
    <t>аззаро духи мужские</t>
  </si>
  <si>
    <t xml:space="preserve">носки белые короткие женские </t>
  </si>
  <si>
    <t xml:space="preserve">салфетки для кистей </t>
  </si>
  <si>
    <t>велосипед стелс детский</t>
  </si>
  <si>
    <t>oppo.</t>
  </si>
  <si>
    <t>одежда для уток лалафан</t>
  </si>
  <si>
    <t>кеды женские без задника</t>
  </si>
  <si>
    <t>худи анеме</t>
  </si>
  <si>
    <t>dasty</t>
  </si>
  <si>
    <t xml:space="preserve">кофе турция </t>
  </si>
  <si>
    <t xml:space="preserve">заклеить бассейн </t>
  </si>
  <si>
    <t>зеленая панама</t>
  </si>
  <si>
    <t>стул для посетителей</t>
  </si>
  <si>
    <t>бумажная посуда бравал старс</t>
  </si>
  <si>
    <t>60770658</t>
  </si>
  <si>
    <t>beauty femme en blanc парфюм</t>
  </si>
  <si>
    <t>arry</t>
  </si>
  <si>
    <t>dalfour</t>
  </si>
  <si>
    <t xml:space="preserve">шпатели деревянные </t>
  </si>
  <si>
    <t>элекровелосипед</t>
  </si>
  <si>
    <t>75183929</t>
  </si>
  <si>
    <t>фруто няня цветная капуста</t>
  </si>
  <si>
    <t>шопен плюшевый</t>
  </si>
  <si>
    <t>футболка номер 1</t>
  </si>
  <si>
    <t>ножовка gross</t>
  </si>
  <si>
    <t>кольца эмаль</t>
  </si>
  <si>
    <t xml:space="preserve">костюм женский с шортами и пиджаком </t>
  </si>
  <si>
    <t>мелаврикс</t>
  </si>
  <si>
    <t>bionetika</t>
  </si>
  <si>
    <t>les mills</t>
  </si>
  <si>
    <t>xiaomi монопод</t>
  </si>
  <si>
    <t>дефлекторы на двери авто киа к 5</t>
  </si>
  <si>
    <t>насадки для капкейков</t>
  </si>
  <si>
    <t>пижамы турция</t>
  </si>
  <si>
    <t>ошейник поводок</t>
  </si>
  <si>
    <t>комплект одежды аистёнок</t>
  </si>
  <si>
    <t>мазь рыбака</t>
  </si>
  <si>
    <t>джоггеры мужские светлые</t>
  </si>
  <si>
    <t>трусы 158</t>
  </si>
  <si>
    <t>термовент</t>
  </si>
  <si>
    <t xml:space="preserve">delin </t>
  </si>
  <si>
    <t>кеды с цветной подошвой</t>
  </si>
  <si>
    <t xml:space="preserve">библия синодальный перевод </t>
  </si>
  <si>
    <t>рубашки для девочек белого цвета</t>
  </si>
  <si>
    <t>palada обувь</t>
  </si>
  <si>
    <t xml:space="preserve">манго рубашка </t>
  </si>
  <si>
    <t>топ васильковый</t>
  </si>
  <si>
    <t>летние панталоны</t>
  </si>
  <si>
    <t>шампунь ботаника</t>
  </si>
  <si>
    <t>высокие слипы</t>
  </si>
  <si>
    <t>платье большой размер шифоновый женский летний вечерний длинный больший размер</t>
  </si>
  <si>
    <t>шорты для левочки</t>
  </si>
  <si>
    <t>клемная колодка</t>
  </si>
  <si>
    <t>база linto</t>
  </si>
  <si>
    <t>оттеночный шампунь для волос концепт</t>
  </si>
  <si>
    <t>burn original</t>
  </si>
  <si>
    <t>бортики облачко</t>
  </si>
  <si>
    <t>обои бельгия</t>
  </si>
  <si>
    <t>когтерез мозер</t>
  </si>
  <si>
    <t>скатерть 120</t>
  </si>
  <si>
    <t>желтый стул</t>
  </si>
  <si>
    <t xml:space="preserve">чёрная футболка для девочки </t>
  </si>
  <si>
    <t>сухие цветы ромашки</t>
  </si>
  <si>
    <t>65851115</t>
  </si>
  <si>
    <t>47679695</t>
  </si>
  <si>
    <t>значок футбол</t>
  </si>
  <si>
    <t>туфли мужские бежевые</t>
  </si>
  <si>
    <t>швабра маленькая</t>
  </si>
  <si>
    <t>модуль на телефон</t>
  </si>
  <si>
    <t>оранжевый клатч</t>
  </si>
  <si>
    <t>мягкая сидушка на стул</t>
  </si>
  <si>
    <t>туалет в машину</t>
  </si>
  <si>
    <t>прлка</t>
  </si>
  <si>
    <t>merico</t>
  </si>
  <si>
    <t>джинсовая панамка</t>
  </si>
  <si>
    <t>лаванда цветы сухие</t>
  </si>
  <si>
    <t xml:space="preserve">бокалы для шампанского одноразовые </t>
  </si>
  <si>
    <t>кросовки мудские</t>
  </si>
  <si>
    <t>пудра аравиа</t>
  </si>
  <si>
    <t>knopa игрушки</t>
  </si>
  <si>
    <t>диагностический адаптер для автомобиля</t>
  </si>
  <si>
    <t>женское платье с воланами</t>
  </si>
  <si>
    <t>костюм брючный синий</t>
  </si>
  <si>
    <t>игра 4 в ряд</t>
  </si>
  <si>
    <t>тапки золла</t>
  </si>
  <si>
    <t xml:space="preserve">юнг </t>
  </si>
  <si>
    <t>домашний турник на стену</t>
  </si>
  <si>
    <t>спф 80</t>
  </si>
  <si>
    <t>платье леопардовое женское</t>
  </si>
  <si>
    <t>кисть веерная щетина</t>
  </si>
  <si>
    <t>sergei naumov</t>
  </si>
  <si>
    <t xml:space="preserve">мужская рубашка оверсайз </t>
  </si>
  <si>
    <t xml:space="preserve">одежда с перьями </t>
  </si>
  <si>
    <t xml:space="preserve">разъемная форма </t>
  </si>
  <si>
    <t>85957045</t>
  </si>
  <si>
    <t>полиморфный пластик</t>
  </si>
  <si>
    <t>чистка лица от прыщей угрей черных точек</t>
  </si>
  <si>
    <t>мелатонин большая дозв</t>
  </si>
  <si>
    <t>настенные часы белые</t>
  </si>
  <si>
    <t>деревянная миска для супа</t>
  </si>
  <si>
    <t>жёсткие диски</t>
  </si>
  <si>
    <t>mary kay скраб</t>
  </si>
  <si>
    <t>nicki minaj</t>
  </si>
  <si>
    <t>brillance блеск</t>
  </si>
  <si>
    <t>духи midnight fantasy</t>
  </si>
  <si>
    <t>средство от комаров в розетку</t>
  </si>
  <si>
    <t xml:space="preserve">ножи метательные </t>
  </si>
  <si>
    <t>воротничок парикмахерский</t>
  </si>
  <si>
    <t>huawei p smart чехол на 2018</t>
  </si>
  <si>
    <t>havvs очки</t>
  </si>
  <si>
    <t>крепление для аккумулятора</t>
  </si>
  <si>
    <t>носки детские для девочки 10 пар</t>
  </si>
  <si>
    <t>сушилка для посуды на мойку</t>
  </si>
  <si>
    <t>корм статера</t>
  </si>
  <si>
    <t xml:space="preserve">melove </t>
  </si>
  <si>
    <t>итоговая комплексная работа</t>
  </si>
  <si>
    <t>сумка живот</t>
  </si>
  <si>
    <t xml:space="preserve">часы шагомер </t>
  </si>
  <si>
    <t>гитара denn</t>
  </si>
  <si>
    <t>пкм</t>
  </si>
  <si>
    <t>стекло на apple watch 42</t>
  </si>
  <si>
    <t>ранавексим</t>
  </si>
  <si>
    <t>70412695</t>
  </si>
  <si>
    <t>бюстгальтер бирюзовый</t>
  </si>
  <si>
    <t>подставка для кувшина</t>
  </si>
  <si>
    <t>fabretti чемодан</t>
  </si>
  <si>
    <t>слитный купальник в полоску</t>
  </si>
  <si>
    <t>рубашка белая классическая женская</t>
  </si>
  <si>
    <t>кроксы джибитсы</t>
  </si>
  <si>
    <t>тумба открытая</t>
  </si>
  <si>
    <t>игрушка фея</t>
  </si>
  <si>
    <t xml:space="preserve">калготки в сетку </t>
  </si>
  <si>
    <t>соус uni-eagle шрирача, 475 г</t>
  </si>
  <si>
    <t>костюм от дождя мужской</t>
  </si>
  <si>
    <t>38326051</t>
  </si>
  <si>
    <t>froggi / платье</t>
  </si>
  <si>
    <t>pure water порошок</t>
  </si>
  <si>
    <t>пряжа ализе мохер</t>
  </si>
  <si>
    <t>avensleep</t>
  </si>
  <si>
    <t>70196877</t>
  </si>
  <si>
    <t>кодексол-z</t>
  </si>
  <si>
    <t>кпп ручка</t>
  </si>
  <si>
    <t>фотобумага самоклеющаяся</t>
  </si>
  <si>
    <t>помада top face 011</t>
  </si>
  <si>
    <t>масло в гидроусилитель</t>
  </si>
  <si>
    <t xml:space="preserve">большая кисть </t>
  </si>
  <si>
    <t>кран для улицы</t>
  </si>
  <si>
    <t xml:space="preserve">мужская футболка однотонная </t>
  </si>
  <si>
    <t>кольца рок</t>
  </si>
  <si>
    <t>пилы строительные черного цвета</t>
  </si>
  <si>
    <t>жидкий порошок бимакс</t>
  </si>
  <si>
    <t xml:space="preserve">кондитерские изделия </t>
  </si>
  <si>
    <t>бочка бак</t>
  </si>
  <si>
    <t>солнцезащитное средство spf 30</t>
  </si>
  <si>
    <t>35429351</t>
  </si>
  <si>
    <t>бампер самсунг а 12</t>
  </si>
  <si>
    <t xml:space="preserve">салфетки для сервировки </t>
  </si>
  <si>
    <t>27836257</t>
  </si>
  <si>
    <t>рубашка  летняя хлопок</t>
  </si>
  <si>
    <t>cas</t>
  </si>
  <si>
    <t>стул горчичный</t>
  </si>
  <si>
    <t>сковорода на мангал</t>
  </si>
  <si>
    <t>30323644</t>
  </si>
  <si>
    <t xml:space="preserve">блузка женская чёрная </t>
  </si>
  <si>
    <t>25683803</t>
  </si>
  <si>
    <t>комиксы веном</t>
  </si>
  <si>
    <t>apple watch 5 44</t>
  </si>
  <si>
    <t>дождевик унисекс</t>
  </si>
  <si>
    <t xml:space="preserve">baha </t>
  </si>
  <si>
    <t>комплект шорты футболка мужские</t>
  </si>
  <si>
    <t>часы для бега с gps</t>
  </si>
  <si>
    <t>кофточка женская белая</t>
  </si>
  <si>
    <t>мозаика алмазная на подрамнике 40х50</t>
  </si>
  <si>
    <t xml:space="preserve">джинсовая платье </t>
  </si>
  <si>
    <t>маленькая кожаная сумка через плечо женская</t>
  </si>
  <si>
    <t>безумный корабль</t>
  </si>
  <si>
    <t>жакет платье</t>
  </si>
  <si>
    <t>платье праздничное на девочку</t>
  </si>
  <si>
    <t>атрибуты для магии</t>
  </si>
  <si>
    <t>стиль ампир</t>
  </si>
  <si>
    <t>зонт russian look</t>
  </si>
  <si>
    <t>создание локонов</t>
  </si>
  <si>
    <t>сумка светлая через плечо</t>
  </si>
  <si>
    <t>панама женская летняя черная</t>
  </si>
  <si>
    <t>блузки удлиненные</t>
  </si>
  <si>
    <t xml:space="preserve">трусы кельвин женские </t>
  </si>
  <si>
    <t xml:space="preserve">уход за ногтями </t>
  </si>
  <si>
    <t>sale room</t>
  </si>
  <si>
    <t>вкуснятина</t>
  </si>
  <si>
    <t>george детская одежда</t>
  </si>
  <si>
    <t>7791492</t>
  </si>
  <si>
    <t>лёгкий спортивный костюм женский</t>
  </si>
  <si>
    <t>набор для посадки</t>
  </si>
  <si>
    <t>наклейки на стену космос</t>
  </si>
  <si>
    <t>очки про</t>
  </si>
  <si>
    <t>гулливер купальник</t>
  </si>
  <si>
    <t>комбинезон для девочек джинсовый</t>
  </si>
  <si>
    <t>huawei p 30</t>
  </si>
  <si>
    <t>звезда шерифа</t>
  </si>
  <si>
    <t>мейбелин блеск</t>
  </si>
  <si>
    <t>asiakiss маска</t>
  </si>
  <si>
    <t>шелковое мини платье</t>
  </si>
  <si>
    <t>холли блэк жестокий принц</t>
  </si>
  <si>
    <t>спортивная кофта для мальчиков</t>
  </si>
  <si>
    <t>зубнач нить</t>
  </si>
  <si>
    <t>костюм брючный женский деловой черный черный</t>
  </si>
  <si>
    <t>средство для защиты волос</t>
  </si>
  <si>
    <t xml:space="preserve">acoola шорты </t>
  </si>
  <si>
    <t>лепин</t>
  </si>
  <si>
    <t>контейнер для посадки</t>
  </si>
  <si>
    <t>пришелец в банке</t>
  </si>
  <si>
    <t>кристина сыворотка</t>
  </si>
  <si>
    <t xml:space="preserve">картинки для новорождённых </t>
  </si>
  <si>
    <t>полочки навесные</t>
  </si>
  <si>
    <t>футболка свитшот</t>
  </si>
  <si>
    <t>15387155</t>
  </si>
  <si>
    <t>банная простыня</t>
  </si>
  <si>
    <t>70205627</t>
  </si>
  <si>
    <t>бактус вязаный</t>
  </si>
  <si>
    <t>lego марио</t>
  </si>
  <si>
    <t>нижнее белье подростковое</t>
  </si>
  <si>
    <t>памперсы мепси</t>
  </si>
  <si>
    <t>цветные карандаши с ластиком</t>
  </si>
  <si>
    <t>маркеры 60 штук</t>
  </si>
  <si>
    <t>happy places</t>
  </si>
  <si>
    <t xml:space="preserve">дозатор для вина </t>
  </si>
  <si>
    <t>бесшовные тайтсы</t>
  </si>
  <si>
    <t>утешительные призы</t>
  </si>
  <si>
    <t>для фрезера</t>
  </si>
  <si>
    <t>горшочек каши</t>
  </si>
  <si>
    <t xml:space="preserve">для кроксов украшение </t>
  </si>
  <si>
    <t xml:space="preserve">redmi watch 2 lite </t>
  </si>
  <si>
    <t>фотопленки</t>
  </si>
  <si>
    <t>сковорода медная</t>
  </si>
  <si>
    <t>60654014</t>
  </si>
  <si>
    <t>антигололед</t>
  </si>
  <si>
    <t>косметичка пляжная</t>
  </si>
  <si>
    <t>спортивные платья женские лето</t>
  </si>
  <si>
    <t>папка с листами а4</t>
  </si>
  <si>
    <t>argeta паштет</t>
  </si>
  <si>
    <t>спортивные джинсы мужские</t>
  </si>
  <si>
    <t>мужские варежки зимние</t>
  </si>
  <si>
    <t>zinger лак для ногтей</t>
  </si>
  <si>
    <t>poopalots</t>
  </si>
  <si>
    <t>mosquito</t>
  </si>
  <si>
    <t>рюкзак для первоклассника девочки</t>
  </si>
  <si>
    <t>дефендер преобразователь ржавчины</t>
  </si>
  <si>
    <t>гидрант</t>
  </si>
  <si>
    <t>голубой джемпер женский</t>
  </si>
  <si>
    <t>плешаков от земли до неба</t>
  </si>
  <si>
    <t>стикеры рулон</t>
  </si>
  <si>
    <t>deco m4</t>
  </si>
  <si>
    <t>жгуты для тренировок</t>
  </si>
  <si>
    <t>дима масленников картина по номерам</t>
  </si>
  <si>
    <t>вит актив</t>
  </si>
  <si>
    <t>карта спб</t>
  </si>
  <si>
    <t>стринги веревочки</t>
  </si>
  <si>
    <t>eva коврики ваз 2114</t>
  </si>
  <si>
    <t>кружка с именами</t>
  </si>
  <si>
    <t>юбка женская стрейч</t>
  </si>
  <si>
    <t xml:space="preserve">наушники проводные с микрофоном   </t>
  </si>
  <si>
    <t>спирит лошадь</t>
  </si>
  <si>
    <t>ветровка для малышки</t>
  </si>
  <si>
    <t>luzar</t>
  </si>
  <si>
    <t>fmcb</t>
  </si>
  <si>
    <t>христоматия для 4 класса</t>
  </si>
  <si>
    <t>футболка с надписью ссср</t>
  </si>
  <si>
    <t>адидас обувь шлепки</t>
  </si>
  <si>
    <t>trucker cap</t>
  </si>
  <si>
    <t>69256817</t>
  </si>
  <si>
    <t xml:space="preserve">платье  женское летнее </t>
  </si>
  <si>
    <t>кондуктор для врезки замков</t>
  </si>
  <si>
    <t>колонка кошка</t>
  </si>
  <si>
    <t>byelm</t>
  </si>
  <si>
    <t>складная подставка для телефона</t>
  </si>
  <si>
    <t xml:space="preserve">пряжи </t>
  </si>
  <si>
    <t xml:space="preserve">кросовый шлем </t>
  </si>
  <si>
    <t>футболка оверсайз с разрезами</t>
  </si>
  <si>
    <t>жидкое стекло круглое</t>
  </si>
  <si>
    <t>сумка на прогулку</t>
  </si>
  <si>
    <t>11777054</t>
  </si>
  <si>
    <t>гель лаки для ногтей с шимером</t>
  </si>
  <si>
    <t>вырви глаз</t>
  </si>
  <si>
    <t>набор казанов</t>
  </si>
  <si>
    <t>ветер радости</t>
  </si>
  <si>
    <t>the north face толстовка</t>
  </si>
  <si>
    <t>2254007506</t>
  </si>
  <si>
    <t>durez</t>
  </si>
  <si>
    <t>сандра доф</t>
  </si>
  <si>
    <t>velvet лосьон после удаления волос</t>
  </si>
  <si>
    <t>английский флаг</t>
  </si>
  <si>
    <t>be plain</t>
  </si>
  <si>
    <t xml:space="preserve">новорожденный </t>
  </si>
  <si>
    <t>для броши</t>
  </si>
  <si>
    <t>калинка одежда женская</t>
  </si>
  <si>
    <t>мочалка для душа с ручкой</t>
  </si>
  <si>
    <t>тамбуканские свечи</t>
  </si>
  <si>
    <t>косуха больших размеров</t>
  </si>
  <si>
    <t>тусы твое</t>
  </si>
  <si>
    <t>armin van buuren</t>
  </si>
  <si>
    <t>pyssla</t>
  </si>
  <si>
    <t xml:space="preserve"> для игрушек</t>
  </si>
  <si>
    <t>корзина сладостей</t>
  </si>
  <si>
    <t xml:space="preserve">маска глина </t>
  </si>
  <si>
    <t>наушники фиолетовые</t>
  </si>
  <si>
    <t>кросмовки мужские</t>
  </si>
  <si>
    <t xml:space="preserve">творожок детский </t>
  </si>
  <si>
    <t>стерлизатор</t>
  </si>
  <si>
    <t xml:space="preserve">зубная паста лакалют </t>
  </si>
  <si>
    <t>чехол книжка хонор 7а про</t>
  </si>
  <si>
    <t>костюм спортивный разгоцветный</t>
  </si>
  <si>
    <t>топ камуфляж</t>
  </si>
  <si>
    <t>пижама рубашка брюки</t>
  </si>
  <si>
    <t>смородина лист</t>
  </si>
  <si>
    <t>цикорий латте</t>
  </si>
  <si>
    <t xml:space="preserve">зажимы на соски </t>
  </si>
  <si>
    <t>ленор ополаскиватель</t>
  </si>
  <si>
    <t>панамка мияги</t>
  </si>
  <si>
    <t xml:space="preserve">золло </t>
  </si>
  <si>
    <t>рабочие тапочки</t>
  </si>
  <si>
    <t>нескафе дольче густо капсулы</t>
  </si>
  <si>
    <t>брюки на бретелях</t>
  </si>
  <si>
    <t>носки с китти</t>
  </si>
  <si>
    <t>чехол на iphone 11 силиконовый прозрачный</t>
  </si>
  <si>
    <t>тушь обьемная</t>
  </si>
  <si>
    <t>наклейки форд фокус 2</t>
  </si>
  <si>
    <t>окружающий мир плешаков 3 класс</t>
  </si>
  <si>
    <t>бордовый ремень</t>
  </si>
  <si>
    <t>кружка блич</t>
  </si>
  <si>
    <t>футболки биба боба</t>
  </si>
  <si>
    <t>наклейка для ванны</t>
  </si>
  <si>
    <t>палка складная</t>
  </si>
  <si>
    <t>кусторез садовый</t>
  </si>
  <si>
    <t>женские сандалии кожаные</t>
  </si>
  <si>
    <t>бутсы футбольные для мальчиков</t>
  </si>
  <si>
    <t xml:space="preserve">маленькие шары </t>
  </si>
  <si>
    <t>буба пазл</t>
  </si>
  <si>
    <t>питомец lol</t>
  </si>
  <si>
    <t>подушка на спинку кровати</t>
  </si>
  <si>
    <t xml:space="preserve">лебедка электрическая </t>
  </si>
  <si>
    <t>сумки рикер</t>
  </si>
  <si>
    <t>1261483324</t>
  </si>
  <si>
    <t>для удаления известкового налета</t>
  </si>
  <si>
    <t>шорты на мальчика 14 лет</t>
  </si>
  <si>
    <t>23823718</t>
  </si>
  <si>
    <t>консилер pupa</t>
  </si>
  <si>
    <t>тюлевые носки</t>
  </si>
  <si>
    <t>стимуляция простаты</t>
  </si>
  <si>
    <t>hello kitty кольца</t>
  </si>
  <si>
    <t>усилитель радио в авто</t>
  </si>
  <si>
    <t>раскраски машинки</t>
  </si>
  <si>
    <t>алфавит обувь</t>
  </si>
  <si>
    <t>ароматические вазы</t>
  </si>
  <si>
    <t>тоника доя волос</t>
  </si>
  <si>
    <t>женский костюм спортивного стиля летний</t>
  </si>
  <si>
    <t>бальзам для волос для объема</t>
  </si>
  <si>
    <t>тонкая кисть для дизайна ногтей</t>
  </si>
  <si>
    <t>наконечник на лейку</t>
  </si>
  <si>
    <t>kombuchabox</t>
  </si>
  <si>
    <t>термометр кулинарный для духовки</t>
  </si>
  <si>
    <t>кроссовки труссарди</t>
  </si>
  <si>
    <t>сланцы 36 размер</t>
  </si>
  <si>
    <t>клеш для детей</t>
  </si>
  <si>
    <t>добрый маслодав</t>
  </si>
  <si>
    <t>скраб etude house</t>
  </si>
  <si>
    <t>рукоять для тяги</t>
  </si>
  <si>
    <t>бейсболка женская reebok</t>
  </si>
  <si>
    <t>классические брюки для беременных</t>
  </si>
  <si>
    <t xml:space="preserve">женские босаножки </t>
  </si>
  <si>
    <t>бронзатор для лица жидкий</t>
  </si>
  <si>
    <t>сыворотка для шеи</t>
  </si>
  <si>
    <t>спортивные оверсайз штаны</t>
  </si>
  <si>
    <t xml:space="preserve">нож кирамбит </t>
  </si>
  <si>
    <t>щипцы для кудрей</t>
  </si>
  <si>
    <t>приталенная женская футболка</t>
  </si>
  <si>
    <t>повязка на 1 глаз</t>
  </si>
  <si>
    <t>рюмочка</t>
  </si>
  <si>
    <t>purito гидрофильное масло</t>
  </si>
  <si>
    <t>instax 11</t>
  </si>
  <si>
    <t xml:space="preserve">многоразовые патчи </t>
  </si>
  <si>
    <t>мужские брюки летние классика</t>
  </si>
  <si>
    <t>prowheel</t>
  </si>
  <si>
    <t>белые кеды 35 размер</t>
  </si>
  <si>
    <t>13044192</t>
  </si>
  <si>
    <t>комуфляж женский</t>
  </si>
  <si>
    <t>майка бюстгалтер</t>
  </si>
  <si>
    <t>airpods pro чехол прозрачный</t>
  </si>
  <si>
    <t>для покраски бровей</t>
  </si>
  <si>
    <t>наперстки сувенирные</t>
  </si>
  <si>
    <t>моменты жизни манга</t>
  </si>
  <si>
    <t>крем от герпеса</t>
  </si>
  <si>
    <t>jbl tune 220 tws</t>
  </si>
  <si>
    <t>ролевой костюм горничной</t>
  </si>
  <si>
    <t>часы дом</t>
  </si>
  <si>
    <t>проявитель фото</t>
  </si>
  <si>
    <t>max factor masterpiece</t>
  </si>
  <si>
    <t>длядома</t>
  </si>
  <si>
    <t xml:space="preserve">коллаген с витамином </t>
  </si>
  <si>
    <t>поп ит шар</t>
  </si>
  <si>
    <t>мужские кросовки на лето</t>
  </si>
  <si>
    <t>83354837</t>
  </si>
  <si>
    <t>машинка для усов</t>
  </si>
  <si>
    <t xml:space="preserve">15087186 </t>
  </si>
  <si>
    <t>нейромяч</t>
  </si>
  <si>
    <t xml:space="preserve">гениальная пчела </t>
  </si>
  <si>
    <t>шампунь для волос большой</t>
  </si>
  <si>
    <t xml:space="preserve">вибратор для мужчины </t>
  </si>
  <si>
    <t>новая заря зеленый чай</t>
  </si>
  <si>
    <t>глор</t>
  </si>
  <si>
    <t>мерседес w210</t>
  </si>
  <si>
    <t>финлепсин ретард</t>
  </si>
  <si>
    <t>обувь женская для работы</t>
  </si>
  <si>
    <t>восковая разделительная смазка</t>
  </si>
  <si>
    <t>стакан туристический</t>
  </si>
  <si>
    <t>сортер бабочка</t>
  </si>
  <si>
    <t>ножи германия</t>
  </si>
  <si>
    <t xml:space="preserve">платье льняное женское </t>
  </si>
  <si>
    <t>nяsha</t>
  </si>
  <si>
    <t>пристав</t>
  </si>
  <si>
    <t>стельки спортивные мужские</t>
  </si>
  <si>
    <t>духи чарли</t>
  </si>
  <si>
    <t>фен parlux</t>
  </si>
  <si>
    <t>сковорода berghoff</t>
  </si>
  <si>
    <t>валюта</t>
  </si>
  <si>
    <t>набор полок для ванной</t>
  </si>
  <si>
    <t>пленка apple watch 7</t>
  </si>
  <si>
    <t xml:space="preserve">bonafide </t>
  </si>
  <si>
    <t>тоник для лица витекс</t>
  </si>
  <si>
    <t xml:space="preserve">ollin пигмент </t>
  </si>
  <si>
    <t xml:space="preserve">дом духов </t>
  </si>
  <si>
    <t>pikkol</t>
  </si>
  <si>
    <t>кама флейм</t>
  </si>
  <si>
    <t>красивые тетрадки в школу</t>
  </si>
  <si>
    <t>воронка для банки</t>
  </si>
  <si>
    <t>lorac pro</t>
  </si>
  <si>
    <t>умуа</t>
  </si>
  <si>
    <t>бра для большой груди</t>
  </si>
  <si>
    <t>стиральная машина ariston</t>
  </si>
  <si>
    <t>серьги мужские черные</t>
  </si>
  <si>
    <t>74470623</t>
  </si>
  <si>
    <t xml:space="preserve"> топ белый</t>
  </si>
  <si>
    <t>браслет для детских часов</t>
  </si>
  <si>
    <t>мыло aura</t>
  </si>
  <si>
    <t>тарелка глубокая набор</t>
  </si>
  <si>
    <t xml:space="preserve">термокомплект </t>
  </si>
  <si>
    <t xml:space="preserve">шевроле кобальт </t>
  </si>
  <si>
    <t>шпатель кондитерский фигурный</t>
  </si>
  <si>
    <t>проводка на мопед альфа</t>
  </si>
  <si>
    <t xml:space="preserve">трусы женский </t>
  </si>
  <si>
    <t>samsonite чехол</t>
  </si>
  <si>
    <t>reon</t>
  </si>
  <si>
    <t xml:space="preserve">bedolaga </t>
  </si>
  <si>
    <t>basanochki</t>
  </si>
  <si>
    <t>самсунг гелакси а52</t>
  </si>
  <si>
    <t>детский телефон с диском</t>
  </si>
  <si>
    <t>premiere of taste</t>
  </si>
  <si>
    <t>abermit</t>
  </si>
  <si>
    <t>ковролин в машину</t>
  </si>
  <si>
    <t>tc w3</t>
  </si>
  <si>
    <t>костюм женский обтягивающий</t>
  </si>
  <si>
    <t>дорожная подушка надувная</t>
  </si>
  <si>
    <t>1/43</t>
  </si>
  <si>
    <t>костюм летний для девочки 98</t>
  </si>
  <si>
    <t>чехол на huawei p10 plus</t>
  </si>
  <si>
    <t>цыфры на дом</t>
  </si>
  <si>
    <t>ломбок</t>
  </si>
  <si>
    <t>платья нарядные летние</t>
  </si>
  <si>
    <t>льняное кружево</t>
  </si>
  <si>
    <t>набор кукла</t>
  </si>
  <si>
    <t>полочки в прихожую</t>
  </si>
  <si>
    <t>туарег книга</t>
  </si>
  <si>
    <t xml:space="preserve">kappa спортивная одежда мужская </t>
  </si>
  <si>
    <t>темная ночь</t>
  </si>
  <si>
    <t>70058875</t>
  </si>
  <si>
    <t>чехол на honor 7 a pro</t>
  </si>
  <si>
    <t>крестник</t>
  </si>
  <si>
    <t>фиксатор для бюстгальтера</t>
  </si>
  <si>
    <t>чехол для samsung a03</t>
  </si>
  <si>
    <t>яркие браслеты</t>
  </si>
  <si>
    <t>игрушка жужа</t>
  </si>
  <si>
    <t>мицелярная пенка</t>
  </si>
  <si>
    <t>жидкость pod</t>
  </si>
  <si>
    <t>дневные ходовые</t>
  </si>
  <si>
    <t xml:space="preserve">крем после укусов </t>
  </si>
  <si>
    <t>mommy bag</t>
  </si>
  <si>
    <t>atf 3</t>
  </si>
  <si>
    <t xml:space="preserve">кеды с сеткой </t>
  </si>
  <si>
    <t>мужская серебряная цепь</t>
  </si>
  <si>
    <t>оезинка для волос</t>
  </si>
  <si>
    <t>14846164</t>
  </si>
  <si>
    <t>табурет ikea</t>
  </si>
  <si>
    <t>ray брюки мужские</t>
  </si>
  <si>
    <t xml:space="preserve"> стельки</t>
  </si>
  <si>
    <t>ежедневник на магните</t>
  </si>
  <si>
    <t xml:space="preserve">шорты женские глория </t>
  </si>
  <si>
    <t>садовые камни</t>
  </si>
  <si>
    <t>конфеты мюсли</t>
  </si>
  <si>
    <t>usb cable</t>
  </si>
  <si>
    <t>кепка мужская ссср</t>
  </si>
  <si>
    <t>мериме матео фальконе</t>
  </si>
  <si>
    <t>spender</t>
  </si>
  <si>
    <t xml:space="preserve">для маникюра набор </t>
  </si>
  <si>
    <t>гордеев валериана</t>
  </si>
  <si>
    <t>перчатки черные детские</t>
  </si>
  <si>
    <t>школа жуковой</t>
  </si>
  <si>
    <t>12 гумо</t>
  </si>
  <si>
    <t>шуруповерт спец</t>
  </si>
  <si>
    <t>чехол для матраса на молнии</t>
  </si>
  <si>
    <t>24807832</t>
  </si>
  <si>
    <t>16965495</t>
  </si>
  <si>
    <t>чехол guess iphone 11 pro</t>
  </si>
  <si>
    <t>леска рыболовная 0.2</t>
  </si>
  <si>
    <t>от комаров средства</t>
  </si>
  <si>
    <t>варежка для пилинга лица</t>
  </si>
  <si>
    <t>галангала</t>
  </si>
  <si>
    <t>мир льна</t>
  </si>
  <si>
    <t>игрушка дракон пластик</t>
  </si>
  <si>
    <t>математика 8 класс</t>
  </si>
  <si>
    <t>ботинки зеленые женские</t>
  </si>
  <si>
    <t>черный опиум духи</t>
  </si>
  <si>
    <t>тетрадь физика</t>
  </si>
  <si>
    <t xml:space="preserve">оксид 3% </t>
  </si>
  <si>
    <t>футболка детская камуфляж</t>
  </si>
  <si>
    <t xml:space="preserve">паравыпремитель </t>
  </si>
  <si>
    <t>форма перфорированная</t>
  </si>
  <si>
    <t xml:space="preserve">брюки оджи </t>
  </si>
  <si>
    <t>футболка лучший дедушка</t>
  </si>
  <si>
    <t>школьноприкольно</t>
  </si>
  <si>
    <t>66829361</t>
  </si>
  <si>
    <t>подставка для яиц из дерева</t>
  </si>
  <si>
    <t>детская тонкая шапка</t>
  </si>
  <si>
    <t>женская куртка экокожа</t>
  </si>
  <si>
    <t xml:space="preserve">сканворд </t>
  </si>
  <si>
    <t xml:space="preserve">сумка снежная королева </t>
  </si>
  <si>
    <t>швейный органайзер</t>
  </si>
  <si>
    <t>72891501</t>
  </si>
  <si>
    <t>type c samsung</t>
  </si>
  <si>
    <t>алтайский уход</t>
  </si>
  <si>
    <t>lenovo p11 pro</t>
  </si>
  <si>
    <t>ушм dewalt</t>
  </si>
  <si>
    <t>тачка двухколесная</t>
  </si>
  <si>
    <t>крем шоколадный</t>
  </si>
  <si>
    <t>чехол на самсунг гэлакси а12</t>
  </si>
  <si>
    <t xml:space="preserve">клей для ресниц накладных </t>
  </si>
  <si>
    <t xml:space="preserve">меховая куртка </t>
  </si>
  <si>
    <t>забавный шокирующий выстрел</t>
  </si>
  <si>
    <t>туника женская на лето</t>
  </si>
  <si>
    <t>лодочки женские розовые</t>
  </si>
  <si>
    <t>коллекционные карточки наруто</t>
  </si>
  <si>
    <t>дом из лего</t>
  </si>
  <si>
    <t>лего dc comics</t>
  </si>
  <si>
    <t>кристалл вырастить</t>
  </si>
  <si>
    <t>18958331</t>
  </si>
  <si>
    <t>подсумки под ак</t>
  </si>
  <si>
    <t>колба amy</t>
  </si>
  <si>
    <t>рыбацкий стол</t>
  </si>
  <si>
    <t>razer kishi</t>
  </si>
  <si>
    <t>32445958</t>
  </si>
  <si>
    <t>t.taccardi сумка</t>
  </si>
  <si>
    <t>фанарь туристический</t>
  </si>
  <si>
    <t>электросоковыжималка</t>
  </si>
  <si>
    <t>менструальная чаша ecolady</t>
  </si>
  <si>
    <t>поей до</t>
  </si>
  <si>
    <t>полки икея</t>
  </si>
  <si>
    <t>выпускной начальной школы</t>
  </si>
  <si>
    <t>шары цифры серебро</t>
  </si>
  <si>
    <t xml:space="preserve">геймерский стол </t>
  </si>
  <si>
    <t xml:space="preserve">шорты женские классика </t>
  </si>
  <si>
    <t>самсунг а 03 телефон</t>
  </si>
  <si>
    <t>футболка со свинкой</t>
  </si>
  <si>
    <t>детское полотенце для пляжа</t>
  </si>
  <si>
    <t>59885290</t>
  </si>
  <si>
    <t>карнавальный костюм принцессы</t>
  </si>
  <si>
    <t>кондиционер концепт</t>
  </si>
  <si>
    <t>xiaomi amazfit gtr</t>
  </si>
  <si>
    <t>кроссовки мужские scechers summits</t>
  </si>
  <si>
    <t xml:space="preserve">стойка для шариков </t>
  </si>
  <si>
    <t>5 волна</t>
  </si>
  <si>
    <t>электокачели</t>
  </si>
  <si>
    <t>планшет а3 для рисования</t>
  </si>
  <si>
    <t xml:space="preserve">крем для укладки волос </t>
  </si>
  <si>
    <t>37618261</t>
  </si>
  <si>
    <t xml:space="preserve">мужские подарочные наборы </t>
  </si>
  <si>
    <t>aravia бандаж</t>
  </si>
  <si>
    <t>аккумулятор для камеры</t>
  </si>
  <si>
    <t>водонагреватель в бассейн</t>
  </si>
  <si>
    <t>туфли женские mach &amp;mach</t>
  </si>
  <si>
    <t>63774140</t>
  </si>
  <si>
    <t xml:space="preserve">стиральная машина малютка </t>
  </si>
  <si>
    <t>наклейка спасибо за заказ</t>
  </si>
  <si>
    <t>солнцезащитные очки сердце</t>
  </si>
  <si>
    <t>вибратрр</t>
  </si>
  <si>
    <t>совместные кольца</t>
  </si>
  <si>
    <t>платья доя девочек</t>
  </si>
  <si>
    <t>nobull</t>
  </si>
  <si>
    <t>брюки палаццо коричневые</t>
  </si>
  <si>
    <t>ручка капиллярная черная</t>
  </si>
  <si>
    <t xml:space="preserve">чехол а50 </t>
  </si>
  <si>
    <t>компас джека воробья</t>
  </si>
  <si>
    <t xml:space="preserve">кисть веерная </t>
  </si>
  <si>
    <t>носки с писателями</t>
  </si>
  <si>
    <t>ibox icon laservision wifi signature s</t>
  </si>
  <si>
    <t>кофе dolce</t>
  </si>
  <si>
    <t>35158819</t>
  </si>
  <si>
    <t>полочки белые</t>
  </si>
  <si>
    <t>для мытья машин</t>
  </si>
  <si>
    <t>18825750</t>
  </si>
  <si>
    <t xml:space="preserve">аккумулятор на скутер </t>
  </si>
  <si>
    <t>efaclar h</t>
  </si>
  <si>
    <t>blink-182</t>
  </si>
  <si>
    <t>63548419</t>
  </si>
  <si>
    <t>хаги вагги фигурки</t>
  </si>
  <si>
    <t xml:space="preserve">водонепроницаемая сумка </t>
  </si>
  <si>
    <t>levrana для собак</t>
  </si>
  <si>
    <t>кепка lime</t>
  </si>
  <si>
    <t>меленъ</t>
  </si>
  <si>
    <t>sono silver shampoo</t>
  </si>
  <si>
    <t>футболка детская тик ток</t>
  </si>
  <si>
    <t>туфли для новорождённых</t>
  </si>
  <si>
    <t xml:space="preserve">радио приемник </t>
  </si>
  <si>
    <t>колье капля</t>
  </si>
  <si>
    <t>ежедневник для детей</t>
  </si>
  <si>
    <t>одноразовая посуда сафари</t>
  </si>
  <si>
    <t>рубашка оверсайз белая женская</t>
  </si>
  <si>
    <t>деменция</t>
  </si>
  <si>
    <t>кроссовки объемные</t>
  </si>
  <si>
    <t>diva`s bag</t>
  </si>
  <si>
    <t>19047255</t>
  </si>
  <si>
    <t>костюм строгий офисный вечерний</t>
  </si>
  <si>
    <t>протеин mutant whey</t>
  </si>
  <si>
    <t>маска против выпадения волос корея</t>
  </si>
  <si>
    <t>подгузники -трусики</t>
  </si>
  <si>
    <t>бейсболка ralph lauren</t>
  </si>
  <si>
    <t>49294330</t>
  </si>
  <si>
    <t>10327232</t>
  </si>
  <si>
    <t>лента атласная 15 мм</t>
  </si>
  <si>
    <t>мебель для школы</t>
  </si>
  <si>
    <t>honor 7x защитное стекло</t>
  </si>
  <si>
    <t>футболка для семьи</t>
  </si>
  <si>
    <t>бритвенный станок gillette mach3</t>
  </si>
  <si>
    <t>ручка для стеклопакета</t>
  </si>
  <si>
    <t>гидрофильное масло корея для лица</t>
  </si>
  <si>
    <t>варга</t>
  </si>
  <si>
    <t>сантехмастер</t>
  </si>
  <si>
    <t>голицинский</t>
  </si>
  <si>
    <t xml:space="preserve">обувь для первых шагов </t>
  </si>
  <si>
    <t>фигурки домашние животные</t>
  </si>
  <si>
    <t>испанка</t>
  </si>
  <si>
    <t>аксессуары для дня рождения для девочки 10 лет</t>
  </si>
  <si>
    <t xml:space="preserve">листья малины </t>
  </si>
  <si>
    <t>пиджак женский lime</t>
  </si>
  <si>
    <t>очки для лыж</t>
  </si>
  <si>
    <t>шарики для хомяков</t>
  </si>
  <si>
    <t>крабик для волос заколка</t>
  </si>
  <si>
    <t>световид</t>
  </si>
  <si>
    <t>бальзам для губ с сухоцветом</t>
  </si>
  <si>
    <t>пазлы для детей 300 деталей</t>
  </si>
  <si>
    <t>пароксетин</t>
  </si>
  <si>
    <t>воскоплав катридж</t>
  </si>
  <si>
    <t>lamp story</t>
  </si>
  <si>
    <t>сухой лук приправа</t>
  </si>
  <si>
    <t>hiper iot</t>
  </si>
  <si>
    <t>умка пианино</t>
  </si>
  <si>
    <t>shengke</t>
  </si>
  <si>
    <t>кардиганы из альпаки</t>
  </si>
  <si>
    <t>озорные стихи</t>
  </si>
  <si>
    <t>спортивный костюм женский короткий рукав</t>
  </si>
  <si>
    <t xml:space="preserve">крем мёд </t>
  </si>
  <si>
    <t>зипер</t>
  </si>
  <si>
    <t>vavilon room</t>
  </si>
  <si>
    <t>пеннивайз костюм</t>
  </si>
  <si>
    <t xml:space="preserve">мармеладные </t>
  </si>
  <si>
    <t>тумба кухня</t>
  </si>
  <si>
    <t>puma casual shoes</t>
  </si>
  <si>
    <t>черный дилдо</t>
  </si>
  <si>
    <t>крем для лица ekel</t>
  </si>
  <si>
    <t xml:space="preserve">ручка шпаргалка </t>
  </si>
  <si>
    <t>кейс для бензопилы</t>
  </si>
  <si>
    <t>портал для камина бвю</t>
  </si>
  <si>
    <t>турецкие светильники</t>
  </si>
  <si>
    <t>машина дрифт</t>
  </si>
  <si>
    <t>зажим на ухо</t>
  </si>
  <si>
    <t>уплотнитель оконный</t>
  </si>
  <si>
    <t>летнее легкое женское платье</t>
  </si>
  <si>
    <t>часы женские золотые ювелирные украшения</t>
  </si>
  <si>
    <t>запчасти для культиватора</t>
  </si>
  <si>
    <t>книга про камни</t>
  </si>
  <si>
    <t>тренажор для пальцев</t>
  </si>
  <si>
    <t>тапички</t>
  </si>
  <si>
    <t>красовки черные женские</t>
  </si>
  <si>
    <t>пропитка для дерева белая</t>
  </si>
  <si>
    <t>биоленты</t>
  </si>
  <si>
    <t>девочка из волшебного леса</t>
  </si>
  <si>
    <t>78371114</t>
  </si>
  <si>
    <t>история италии</t>
  </si>
  <si>
    <t xml:space="preserve">блузки больших размеров </t>
  </si>
  <si>
    <t>учебник алгебра 9 класс</t>
  </si>
  <si>
    <t>koton жакет</t>
  </si>
  <si>
    <t>огэ по информатике 2022</t>
  </si>
  <si>
    <t>платья из эко кожи</t>
  </si>
  <si>
    <t>качели со стойкой</t>
  </si>
  <si>
    <t>макиаж</t>
  </si>
  <si>
    <t>комбенизоны женские летние</t>
  </si>
  <si>
    <t>игрушки для ванны заводные</t>
  </si>
  <si>
    <t>логонсив</t>
  </si>
  <si>
    <t>футбольная форма на мальчика псж</t>
  </si>
  <si>
    <t>,hbndf</t>
  </si>
  <si>
    <t>черепашки ниндзя брелок</t>
  </si>
  <si>
    <t>48939947</t>
  </si>
  <si>
    <t>панама в сеточку</t>
  </si>
  <si>
    <t>футболка женская  глория джинс</t>
  </si>
  <si>
    <t>толстовка с мехом женская</t>
  </si>
  <si>
    <t>28113h8100</t>
  </si>
  <si>
    <t>костюмы для интима</t>
  </si>
  <si>
    <t>егэ общество</t>
  </si>
  <si>
    <t>adidas zx700</t>
  </si>
  <si>
    <t>от комаров для беременных</t>
  </si>
  <si>
    <t>ключ каретки</t>
  </si>
  <si>
    <t>шампунь-бальзам</t>
  </si>
  <si>
    <t>шорты мужская адидас</t>
  </si>
  <si>
    <t>миксер стакан</t>
  </si>
  <si>
    <t>платье шелк женское</t>
  </si>
  <si>
    <t>the act lab</t>
  </si>
  <si>
    <t>гин</t>
  </si>
  <si>
    <t>маска чумной доктор</t>
  </si>
  <si>
    <t>подростковые летние костюмы</t>
  </si>
  <si>
    <t>масло benchmade 983900f bluelube lubricant 35 gr</t>
  </si>
  <si>
    <t>фреза плямя</t>
  </si>
  <si>
    <t xml:space="preserve">джинсовые сарафаны женские </t>
  </si>
  <si>
    <t>велосипед спортивный мужской</t>
  </si>
  <si>
    <t>капика шлепки</t>
  </si>
  <si>
    <t>66177980</t>
  </si>
  <si>
    <t>18802073</t>
  </si>
  <si>
    <t>картины по номерам страсть</t>
  </si>
  <si>
    <t>лосины женские с лампасами</t>
  </si>
  <si>
    <t>бутылочки с распылителем</t>
  </si>
  <si>
    <t>lactol</t>
  </si>
  <si>
    <t>арахисовое паста</t>
  </si>
  <si>
    <t>зеркало сенсорное</t>
  </si>
  <si>
    <t>ой ой</t>
  </si>
  <si>
    <t xml:space="preserve">спортивный жилет </t>
  </si>
  <si>
    <t>электрокотёл</t>
  </si>
  <si>
    <t>платте пиджак</t>
  </si>
  <si>
    <t>брелок на ключи хонда</t>
  </si>
  <si>
    <t xml:space="preserve">кошелек женский красный </t>
  </si>
  <si>
    <t>hoza</t>
  </si>
  <si>
    <t>худи мужской зимний</t>
  </si>
  <si>
    <t>mepsi бутылочка для кормления</t>
  </si>
  <si>
    <t>огни для лодки</t>
  </si>
  <si>
    <t>смартфон хонор 10 лайт</t>
  </si>
  <si>
    <t>моники дорики</t>
  </si>
  <si>
    <t>завтрак в постель</t>
  </si>
  <si>
    <t xml:space="preserve">джинсовая куртка длинная </t>
  </si>
  <si>
    <t>лайна товары для животных</t>
  </si>
  <si>
    <t>велосипед трость</t>
  </si>
  <si>
    <t>айскро</t>
  </si>
  <si>
    <t>высотка</t>
  </si>
  <si>
    <t>мюли с перьями</t>
  </si>
  <si>
    <t>а 71</t>
  </si>
  <si>
    <t xml:space="preserve">хиджама </t>
  </si>
  <si>
    <t>жидкий порошок sorti</t>
  </si>
  <si>
    <t>синие гольфы</t>
  </si>
  <si>
    <t>шапочка малышу</t>
  </si>
  <si>
    <t>солнце защита</t>
  </si>
  <si>
    <t>майка женская сексуальная</t>
  </si>
  <si>
    <t>i9s-tws</t>
  </si>
  <si>
    <t>кресло складное детское</t>
  </si>
  <si>
    <t>проверочные работы 1 класс школа россии</t>
  </si>
  <si>
    <t>крем для гладкости волос</t>
  </si>
  <si>
    <t>подсветка на стол</t>
  </si>
  <si>
    <t>присоски для фильтра</t>
  </si>
  <si>
    <t>средство для мытья пола с нейтрализатором запаха</t>
  </si>
  <si>
    <t>коммутатор для скутера</t>
  </si>
  <si>
    <t>70750273</t>
  </si>
  <si>
    <t>шапка для котов</t>
  </si>
  <si>
    <t>кроксы на высокой подошве</t>
  </si>
  <si>
    <t xml:space="preserve">светильник лофт </t>
  </si>
  <si>
    <t>issa plus женский</t>
  </si>
  <si>
    <t>реле поворотов led</t>
  </si>
  <si>
    <t>симилак2</t>
  </si>
  <si>
    <t>серёжки крылья</t>
  </si>
  <si>
    <t xml:space="preserve">наклейки на тетради </t>
  </si>
  <si>
    <t>вентилятор компактный</t>
  </si>
  <si>
    <t>mia cara пододеяльник</t>
  </si>
  <si>
    <t xml:space="preserve">сандалии с завязками </t>
  </si>
  <si>
    <t>profdent</t>
  </si>
  <si>
    <t>розовые плавки</t>
  </si>
  <si>
    <t>футболки мужские на лето</t>
  </si>
  <si>
    <t>кожанный рюкзак женский</t>
  </si>
  <si>
    <t>носки гуси</t>
  </si>
  <si>
    <t>туника в горох</t>
  </si>
  <si>
    <t>толстовка женская sela</t>
  </si>
  <si>
    <t>befree шорты для женщин</t>
  </si>
  <si>
    <t>игрушка пила</t>
  </si>
  <si>
    <t>тинт бежевый</t>
  </si>
  <si>
    <t>тайский секрет</t>
  </si>
  <si>
    <t>подставка для спичек</t>
  </si>
  <si>
    <t>одежда охота</t>
  </si>
  <si>
    <t>complete care</t>
  </si>
  <si>
    <t>карандаш для брови</t>
  </si>
  <si>
    <t xml:space="preserve">станки джилет </t>
  </si>
  <si>
    <t>юбка детская из фатина</t>
  </si>
  <si>
    <t>manick</t>
  </si>
  <si>
    <t>бутсы сороконожки пума</t>
  </si>
  <si>
    <t>двойная юбка</t>
  </si>
  <si>
    <t>jelibox se</t>
  </si>
  <si>
    <t xml:space="preserve">топ с длинным руковом </t>
  </si>
  <si>
    <t>брюки женские antiga</t>
  </si>
  <si>
    <t>носки мужские короткие omsa</t>
  </si>
  <si>
    <t>костюм на выписку из роддома для девочки</t>
  </si>
  <si>
    <t>77266456</t>
  </si>
  <si>
    <t>комод открытый</t>
  </si>
  <si>
    <t>55937093</t>
  </si>
  <si>
    <t>ремешки на mi band 4</t>
  </si>
  <si>
    <t>футболка женская размер 50</t>
  </si>
  <si>
    <t>чехол книжка на редми нот 7</t>
  </si>
  <si>
    <t>стакан с черепом</t>
  </si>
  <si>
    <t>крестовина на стиральную машину</t>
  </si>
  <si>
    <t>мойка игрушка</t>
  </si>
  <si>
    <t xml:space="preserve">увложнитель воздуха </t>
  </si>
  <si>
    <t>crocs детям</t>
  </si>
  <si>
    <t>футболка рукав до локтя</t>
  </si>
  <si>
    <t>пудра люкс</t>
  </si>
  <si>
    <t>красивая обувь</t>
  </si>
  <si>
    <t xml:space="preserve">пилоты </t>
  </si>
  <si>
    <t>книга уничтожь</t>
  </si>
  <si>
    <t>70193954</t>
  </si>
  <si>
    <t>рубашка оверсайз хлопок мужская</t>
  </si>
  <si>
    <t>гирлянда солнечная батарея</t>
  </si>
  <si>
    <t>karapetyans</t>
  </si>
  <si>
    <t>тарелки пластиковые одноразовые</t>
  </si>
  <si>
    <t>хэйдзо</t>
  </si>
  <si>
    <t>кольцо готическом стиле</t>
  </si>
  <si>
    <t xml:space="preserve">китель женский </t>
  </si>
  <si>
    <t>малефисента книга</t>
  </si>
  <si>
    <t>чехол на планшет samsung tab s6 lite</t>
  </si>
  <si>
    <t>emi кисть</t>
  </si>
  <si>
    <t xml:space="preserve">бокс с уходовой косметикой </t>
  </si>
  <si>
    <t>учебник русского языка 9 класс</t>
  </si>
  <si>
    <t xml:space="preserve">тройной одеколон </t>
  </si>
  <si>
    <t xml:space="preserve">пули для пневматики 4,5 </t>
  </si>
  <si>
    <t>купальник плавательный</t>
  </si>
  <si>
    <t xml:space="preserve">джинслвые шорты </t>
  </si>
  <si>
    <t>эсвицен</t>
  </si>
  <si>
    <t>беспроводной мойщик</t>
  </si>
  <si>
    <t>estel 116</t>
  </si>
  <si>
    <t>коврик в автомобиль для телефона</t>
  </si>
  <si>
    <t>кровать чердак детская</t>
  </si>
  <si>
    <t>шлепки рокси</t>
  </si>
  <si>
    <t>milk топ</t>
  </si>
  <si>
    <t>духи кинзо</t>
  </si>
  <si>
    <t>teayason помада</t>
  </si>
  <si>
    <t>большой поп ит 100х100</t>
  </si>
  <si>
    <t>лосьон мужской</t>
  </si>
  <si>
    <t>штора в ванную 180х200 тканевая</t>
  </si>
  <si>
    <t>me &amp; we</t>
  </si>
  <si>
    <t>подушка 50х70 тонкая</t>
  </si>
  <si>
    <t>тюль бирюзовый</t>
  </si>
  <si>
    <t>кеды мужские конверсы</t>
  </si>
  <si>
    <t>строительные игрушки</t>
  </si>
  <si>
    <t>шарф голубой</t>
  </si>
  <si>
    <t>балон для шариков</t>
  </si>
  <si>
    <t>этно-мир</t>
  </si>
  <si>
    <t>уголок для конверта</t>
  </si>
  <si>
    <t>брюки хлопок женские летние</t>
  </si>
  <si>
    <t>платье летнее лав репаблик</t>
  </si>
  <si>
    <t>туфли токарди</t>
  </si>
  <si>
    <t>стаканы зеленые</t>
  </si>
  <si>
    <t>танджиро фигурка</t>
  </si>
  <si>
    <t>демисезонная мужская куртка</t>
  </si>
  <si>
    <t>hilltop чай</t>
  </si>
  <si>
    <t>стеклянная банка с пробковой крышкой</t>
  </si>
  <si>
    <t>пинцет для удаления клеща</t>
  </si>
  <si>
    <t>краны для капельного полива</t>
  </si>
  <si>
    <t>25378663</t>
  </si>
  <si>
    <t>коляска yo yo</t>
  </si>
  <si>
    <t>28452692</t>
  </si>
  <si>
    <t>капанджи</t>
  </si>
  <si>
    <t>футболка - поло</t>
  </si>
  <si>
    <t>бриджи карго мужские</t>
  </si>
  <si>
    <t>суперфуды</t>
  </si>
  <si>
    <t xml:space="preserve">казеиновый протеин </t>
  </si>
  <si>
    <t>костюм пожарника</t>
  </si>
  <si>
    <t>медведь и соловей</t>
  </si>
  <si>
    <t xml:space="preserve">чучхела </t>
  </si>
  <si>
    <t>пудра creme puff</t>
  </si>
  <si>
    <t>корзинка органайзер</t>
  </si>
  <si>
    <t>сандали ж</t>
  </si>
  <si>
    <t>басейн для взрослых</t>
  </si>
  <si>
    <t>10804192</t>
  </si>
  <si>
    <t>гели для душа наборы</t>
  </si>
  <si>
    <t>приключения песика и кошечки</t>
  </si>
  <si>
    <t>футболка я люблю полину</t>
  </si>
  <si>
    <t>hp 651</t>
  </si>
  <si>
    <t>золотой кондурин</t>
  </si>
  <si>
    <t>кисть маникюрная</t>
  </si>
  <si>
    <t>шапочка для новорожденного с ушками</t>
  </si>
  <si>
    <t>айфон 13 про макс чехлы</t>
  </si>
  <si>
    <t xml:space="preserve">ткань джинсовая </t>
  </si>
  <si>
    <t>gillette power rush</t>
  </si>
  <si>
    <t>платье лю</t>
  </si>
  <si>
    <t>надувной матрас спальный</t>
  </si>
  <si>
    <t>подсумок молле</t>
  </si>
  <si>
    <t>бутылочка с ложечкой</t>
  </si>
  <si>
    <t>гастроинтенстинал</t>
  </si>
  <si>
    <t>колечки сердечки</t>
  </si>
  <si>
    <t>бюстгальтер пуш-ап гладкий</t>
  </si>
  <si>
    <t>loake мужской обувь</t>
  </si>
  <si>
    <t>relax essential</t>
  </si>
  <si>
    <t>jokosun</t>
  </si>
  <si>
    <t>рога оленя для собак</t>
  </si>
  <si>
    <t>старинные книги</t>
  </si>
  <si>
    <t>велосипедки oodji</t>
  </si>
  <si>
    <t>rpm 40</t>
  </si>
  <si>
    <t>для монстеры</t>
  </si>
  <si>
    <t>уходовый набор для тела</t>
  </si>
  <si>
    <t>вощенные шнурки</t>
  </si>
  <si>
    <t>испаритель jelly box</t>
  </si>
  <si>
    <t>футболка oem casual</t>
  </si>
  <si>
    <t>фильтр для воды под мойку гейзер</t>
  </si>
  <si>
    <t>обруч сасаки</t>
  </si>
  <si>
    <t>71958883</t>
  </si>
  <si>
    <t>носки подростку</t>
  </si>
  <si>
    <t>пружинка игровая</t>
  </si>
  <si>
    <t>массажер под коленом</t>
  </si>
  <si>
    <t>ледяной гель</t>
  </si>
  <si>
    <t>телескопическая полка для раковины</t>
  </si>
  <si>
    <t>платье женское летнее с длинным рукавом</t>
  </si>
  <si>
    <t>dyson чехол</t>
  </si>
  <si>
    <t>nz</t>
  </si>
  <si>
    <t>юбка  брюки</t>
  </si>
  <si>
    <t>синий ковер</t>
  </si>
  <si>
    <t>часы с нфс</t>
  </si>
  <si>
    <t>детский надувной бассейн с крышей</t>
  </si>
  <si>
    <t>67986237</t>
  </si>
  <si>
    <t xml:space="preserve">джинсы бежевые женские </t>
  </si>
  <si>
    <t>губная помада ffleur</t>
  </si>
  <si>
    <t>шорты джинсовые серые женские</t>
  </si>
  <si>
    <t>купальник детски</t>
  </si>
  <si>
    <t>для ванной хранерие</t>
  </si>
  <si>
    <t>худи женское большого размера</t>
  </si>
  <si>
    <t>39042255</t>
  </si>
  <si>
    <t>электронные напольные весы</t>
  </si>
  <si>
    <t>demar сапоги резиновые</t>
  </si>
  <si>
    <t>wolderco</t>
  </si>
  <si>
    <t>спрей для тела бабл гам</t>
  </si>
  <si>
    <t>книги про любовь 16</t>
  </si>
  <si>
    <t>насадка на дремель</t>
  </si>
  <si>
    <t>браслет акупунктурный 2шт гсв</t>
  </si>
  <si>
    <t>акутагава книга</t>
  </si>
  <si>
    <t>santarelli</t>
  </si>
  <si>
    <t>iphone 12 pro аксессуары</t>
  </si>
  <si>
    <t>калипсо база</t>
  </si>
  <si>
    <t>серьги с бантиком</t>
  </si>
  <si>
    <t>b. makeup</t>
  </si>
  <si>
    <t>кружка хасбик</t>
  </si>
  <si>
    <t>казан 4 литра</t>
  </si>
  <si>
    <t>беговел bimbo</t>
  </si>
  <si>
    <t>пушистые ковры</t>
  </si>
  <si>
    <t>шары россия</t>
  </si>
  <si>
    <t>все по 1 рублю</t>
  </si>
  <si>
    <t>14105438</t>
  </si>
  <si>
    <t>бродячие псы парик</t>
  </si>
  <si>
    <t>boys</t>
  </si>
  <si>
    <t>босаножкт</t>
  </si>
  <si>
    <t>сапоги красные</t>
  </si>
  <si>
    <t>коврик для фигурного катания</t>
  </si>
  <si>
    <t>кулон член</t>
  </si>
  <si>
    <t>худи для двоих</t>
  </si>
  <si>
    <t>вешалка навесная</t>
  </si>
  <si>
    <t>подставка для мелочи</t>
  </si>
  <si>
    <t>my story</t>
  </si>
  <si>
    <t>домик для хомяков шиншилла</t>
  </si>
  <si>
    <t>двигатель на лодку</t>
  </si>
  <si>
    <t>динометрический ключ</t>
  </si>
  <si>
    <t>файл плотный</t>
  </si>
  <si>
    <t>подушка с тянкой</t>
  </si>
  <si>
    <t>fitshake</t>
  </si>
  <si>
    <t>стельки детские плоскостопие</t>
  </si>
  <si>
    <t>циркуляр из титана</t>
  </si>
  <si>
    <t>hoffmann / набор кухонных принадлежностей</t>
  </si>
  <si>
    <t>простыня 200х220 поплин</t>
  </si>
  <si>
    <t>детские серёжки серебро</t>
  </si>
  <si>
    <t>хранение лука</t>
  </si>
  <si>
    <t>фотобокс sanoto</t>
  </si>
  <si>
    <t>скатерть для мтиральной</t>
  </si>
  <si>
    <t>декоративная бочка</t>
  </si>
  <si>
    <t>обои пвх</t>
  </si>
  <si>
    <t>чехлы для</t>
  </si>
  <si>
    <t>красный чай листовой</t>
  </si>
  <si>
    <t>одеяло конверт на выписку осень</t>
  </si>
  <si>
    <t>шампунь picasso</t>
  </si>
  <si>
    <t>pereche</t>
  </si>
  <si>
    <t>71407052</t>
  </si>
  <si>
    <t>жгут для спорта</t>
  </si>
  <si>
    <t>белве брюки</t>
  </si>
  <si>
    <t>сумка переноска для собаки</t>
  </si>
  <si>
    <t>сомат 3 кг</t>
  </si>
  <si>
    <t>ihana</t>
  </si>
  <si>
    <t>гольф 5</t>
  </si>
  <si>
    <t>одежда женская из муслина</t>
  </si>
  <si>
    <t xml:space="preserve">льняные рубашки женские </t>
  </si>
  <si>
    <t>28712560</t>
  </si>
  <si>
    <t xml:space="preserve">milan </t>
  </si>
  <si>
    <t>майка утягивающая мужская</t>
  </si>
  <si>
    <t>metabo шлифовальная машина</t>
  </si>
  <si>
    <t xml:space="preserve">фальга для маникюра </t>
  </si>
  <si>
    <t>леггинсы спортивные adidas</t>
  </si>
  <si>
    <t>x terra 705</t>
  </si>
  <si>
    <t>стекло samsung a72</t>
  </si>
  <si>
    <t>топ женсикй</t>
  </si>
  <si>
    <t>diletto</t>
  </si>
  <si>
    <t>пенал с цветами</t>
  </si>
  <si>
    <t>дольче милк для жопы</t>
  </si>
  <si>
    <t>подвеска золотая рыбка</t>
  </si>
  <si>
    <t>чехол на телефон samsung j7</t>
  </si>
  <si>
    <t>измеритель влажности дерева</t>
  </si>
  <si>
    <t>sakudo fishing</t>
  </si>
  <si>
    <t>кожаная шлейка</t>
  </si>
  <si>
    <t>жилеткк</t>
  </si>
  <si>
    <t>гайка секретная</t>
  </si>
  <si>
    <t>перчатки нитрил виниловые</t>
  </si>
  <si>
    <t>чехол на самсунг гэлакси а 12</t>
  </si>
  <si>
    <t>клубни пионов</t>
  </si>
  <si>
    <t>защитная лента для авто</t>
  </si>
  <si>
    <t>женский костюм летний брючный</t>
  </si>
  <si>
    <t xml:space="preserve">кеды pepe jeans </t>
  </si>
  <si>
    <t>аквафор лайн</t>
  </si>
  <si>
    <t>комплект нижнего белья женский виктория сикрет</t>
  </si>
  <si>
    <t>elder scrolls</t>
  </si>
  <si>
    <t>realme master</t>
  </si>
  <si>
    <t>футболка девочек</t>
  </si>
  <si>
    <t>джинсы широкие летние</t>
  </si>
  <si>
    <t>а0</t>
  </si>
  <si>
    <t>обложка на медицинскую карту а4</t>
  </si>
  <si>
    <t xml:space="preserve">canpol </t>
  </si>
  <si>
    <t xml:space="preserve">рюкзак для девочек подростков </t>
  </si>
  <si>
    <t>ху инь</t>
  </si>
  <si>
    <t>зубная щетка брекеты</t>
  </si>
  <si>
    <t>59001138</t>
  </si>
  <si>
    <t>стильные кольца</t>
  </si>
  <si>
    <t>75614120</t>
  </si>
  <si>
    <t>летнее платье плюс сайз</t>
  </si>
  <si>
    <t>планшеты сяоми</t>
  </si>
  <si>
    <t xml:space="preserve">хелен харпер </t>
  </si>
  <si>
    <t xml:space="preserve">gletcher </t>
  </si>
  <si>
    <t>pasito 2 чехол</t>
  </si>
  <si>
    <t>мыло для волос с травами</t>
  </si>
  <si>
    <t>брелок муми</t>
  </si>
  <si>
    <t>джинсы на женщин</t>
  </si>
  <si>
    <t>перышки для волос</t>
  </si>
  <si>
    <t xml:space="preserve">миски для кота </t>
  </si>
  <si>
    <t>садовниктоп</t>
  </si>
  <si>
    <t>складные ножи buck</t>
  </si>
  <si>
    <t>tws airpods наушники</t>
  </si>
  <si>
    <t>женские топы больших размеров</t>
  </si>
  <si>
    <t xml:space="preserve">подвеск </t>
  </si>
  <si>
    <t>халат макси</t>
  </si>
  <si>
    <t>тряпка для швабры смарт</t>
  </si>
  <si>
    <t>носки.</t>
  </si>
  <si>
    <t>масло moroccanoil</t>
  </si>
  <si>
    <t xml:space="preserve">настойки для самогона </t>
  </si>
  <si>
    <t>худи с замком оверсайз</t>
  </si>
  <si>
    <t>офисное ведро</t>
  </si>
  <si>
    <t>носки женские с сеточкой</t>
  </si>
  <si>
    <t>62965674</t>
  </si>
  <si>
    <t>synergetic мыло жидкое</t>
  </si>
  <si>
    <t xml:space="preserve">доктор стрендж </t>
  </si>
  <si>
    <t>чехол на планшет леново таб м8</t>
  </si>
  <si>
    <t>для тренировки рук</t>
  </si>
  <si>
    <t>кейс для щетки</t>
  </si>
  <si>
    <t>супергумификатор</t>
  </si>
  <si>
    <t>occo</t>
  </si>
  <si>
    <t>колготки женские 40 ден матовые</t>
  </si>
  <si>
    <t>очки солнечные мужские авиатор</t>
  </si>
  <si>
    <t>футболка чикаго булс</t>
  </si>
  <si>
    <t>умные конфеты</t>
  </si>
  <si>
    <t>kapok одежда</t>
  </si>
  <si>
    <t>нож пасечный</t>
  </si>
  <si>
    <t>шахматная доска картон</t>
  </si>
  <si>
    <t>ahmag</t>
  </si>
  <si>
    <t>обложка на обменную карту</t>
  </si>
  <si>
    <t>столик для выравнивания торта</t>
  </si>
  <si>
    <t>трубочки пенис</t>
  </si>
  <si>
    <t>магистр дьявольского культа значки</t>
  </si>
  <si>
    <t>шары 60</t>
  </si>
  <si>
    <t>картридж на smok novo x</t>
  </si>
  <si>
    <t>полотенца банные махровые</t>
  </si>
  <si>
    <t>торфяной питательный субстрат</t>
  </si>
  <si>
    <t>найки данки</t>
  </si>
  <si>
    <t>юлия высоцкая книга</t>
  </si>
  <si>
    <t>чехол на телефон vivo v17 neo</t>
  </si>
  <si>
    <t>т 7000</t>
  </si>
  <si>
    <t xml:space="preserve">василиса постельное белье </t>
  </si>
  <si>
    <t>58484188</t>
  </si>
  <si>
    <t>micro sd 128gb</t>
  </si>
  <si>
    <t>танк пантера</t>
  </si>
  <si>
    <t>also</t>
  </si>
  <si>
    <t>держатели для щитков футбол</t>
  </si>
  <si>
    <t>брелок светящийся для собак</t>
  </si>
  <si>
    <t>сумка с тремя отделениями</t>
  </si>
  <si>
    <t xml:space="preserve">дуб </t>
  </si>
  <si>
    <t>galaxy s10 чехол samsung</t>
  </si>
  <si>
    <t>желейный медведь валера футболка</t>
  </si>
  <si>
    <t>летние игры для детей</t>
  </si>
  <si>
    <t>рюкзак доя мамы</t>
  </si>
  <si>
    <t>biolita шампунь</t>
  </si>
  <si>
    <t xml:space="preserve">шевроле авео </t>
  </si>
  <si>
    <t>tech team ragtag</t>
  </si>
  <si>
    <t>lacoste розовый</t>
  </si>
  <si>
    <t xml:space="preserve">ручка кпп приора </t>
  </si>
  <si>
    <t>шёлковая варежка</t>
  </si>
  <si>
    <t>брендовая одежда для подростков</t>
  </si>
  <si>
    <t>очки солнцезащитные полароид</t>
  </si>
  <si>
    <t>повязка черная</t>
  </si>
  <si>
    <t>4412550</t>
  </si>
  <si>
    <t>губная помада avon</t>
  </si>
  <si>
    <t>чехол на ключ skoda</t>
  </si>
  <si>
    <t>defacto одежда женский</t>
  </si>
  <si>
    <t xml:space="preserve">комбинезон гимнастический </t>
  </si>
  <si>
    <t>в точку</t>
  </si>
  <si>
    <t>цикорий с корицей</t>
  </si>
  <si>
    <t>сумочка белая женская</t>
  </si>
  <si>
    <t xml:space="preserve">кепка armani </t>
  </si>
  <si>
    <t>подставка для головы</t>
  </si>
  <si>
    <t>жарптица</t>
  </si>
  <si>
    <t>11668366</t>
  </si>
  <si>
    <t>дрессировка собак книга</t>
  </si>
  <si>
    <t>офисни кресло</t>
  </si>
  <si>
    <t>32684608</t>
  </si>
  <si>
    <t>кольца бабочка</t>
  </si>
  <si>
    <t xml:space="preserve">штаны спортивные мужские летние </t>
  </si>
  <si>
    <t>поднос ротанг</t>
  </si>
  <si>
    <t>вода для собак</t>
  </si>
  <si>
    <t>топ детский белый</t>
  </si>
  <si>
    <t>кисть натуральный ворс</t>
  </si>
  <si>
    <t>коврик для мышки рик и морти</t>
  </si>
  <si>
    <t>женские летние  платья</t>
  </si>
  <si>
    <t>стекло для iphone 12 pro</t>
  </si>
  <si>
    <t>drine effect</t>
  </si>
  <si>
    <t>66038623</t>
  </si>
  <si>
    <t>витамин для кожи</t>
  </si>
  <si>
    <t xml:space="preserve">спрей для телефона </t>
  </si>
  <si>
    <t>солодовый концентрат бурбон</t>
  </si>
  <si>
    <t>кольцо серебряное женское бижутерия</t>
  </si>
  <si>
    <t>estel genevie</t>
  </si>
  <si>
    <t>тарелка из эпоксидной смолы</t>
  </si>
  <si>
    <t>пижама зимняя микрофибра</t>
  </si>
  <si>
    <t>дорин верче книги</t>
  </si>
  <si>
    <t xml:space="preserve">подушка 50х70 пух </t>
  </si>
  <si>
    <t>памперсы хеппи</t>
  </si>
  <si>
    <t>rs-x</t>
  </si>
  <si>
    <t>камелия чайная компания</t>
  </si>
  <si>
    <t>зимний свитер</t>
  </si>
  <si>
    <t>наклейки театр</t>
  </si>
  <si>
    <t>ботинки зимнии</t>
  </si>
  <si>
    <t>костюм качка</t>
  </si>
  <si>
    <t>ландшафтные фигуры</t>
  </si>
  <si>
    <t>джинсы женские тренд</t>
  </si>
  <si>
    <t>семена газонной травы 1 кг</t>
  </si>
  <si>
    <t>жидкость для аромадиффузора</t>
  </si>
  <si>
    <t>сумка carhart</t>
  </si>
  <si>
    <t>чайник  1 литр</t>
  </si>
  <si>
    <t>тапки ноги</t>
  </si>
  <si>
    <t>дисплей на самсунг а32</t>
  </si>
  <si>
    <t>джейн</t>
  </si>
  <si>
    <t>34133477</t>
  </si>
  <si>
    <t xml:space="preserve">стикеры для ежедневника </t>
  </si>
  <si>
    <t>avicenum</t>
  </si>
  <si>
    <t>tefal сотейник</t>
  </si>
  <si>
    <t>персидская ночь</t>
  </si>
  <si>
    <t>borabo</t>
  </si>
  <si>
    <t>твоё кросовки</t>
  </si>
  <si>
    <t>детский кокон товары для малышей</t>
  </si>
  <si>
    <t>ролик для песка</t>
  </si>
  <si>
    <t>сникеры для мальчиков</t>
  </si>
  <si>
    <t>чистота всего дома</t>
  </si>
  <si>
    <t xml:space="preserve">usb type c </t>
  </si>
  <si>
    <t>конфеты с вином</t>
  </si>
  <si>
    <t>6993877</t>
  </si>
  <si>
    <t>16900784</t>
  </si>
  <si>
    <t>prosto косметика</t>
  </si>
  <si>
    <t>раскраска по номерам детская</t>
  </si>
  <si>
    <t>аккумулятор автомобильный 80</t>
  </si>
  <si>
    <t>кольцо с турмалином натуральным</t>
  </si>
  <si>
    <t>misars</t>
  </si>
  <si>
    <t>трактор кировец</t>
  </si>
  <si>
    <t xml:space="preserve">кольцо змея серебро </t>
  </si>
  <si>
    <t>для тела масло</t>
  </si>
  <si>
    <t xml:space="preserve">костюмчик на выписку </t>
  </si>
  <si>
    <t>самсунг м31 чехол</t>
  </si>
  <si>
    <t>образ жизни</t>
  </si>
  <si>
    <t>сережка для пирсинга пупка</t>
  </si>
  <si>
    <t>носки мужские летние тонкие</t>
  </si>
  <si>
    <t>мокасины женские с перфорацией</t>
  </si>
  <si>
    <t xml:space="preserve">спортивный костюм  детский </t>
  </si>
  <si>
    <t>магнитный кубик рубика</t>
  </si>
  <si>
    <t>платье в пол для полных</t>
  </si>
  <si>
    <t>грунт для туи</t>
  </si>
  <si>
    <t>платье 116-122</t>
  </si>
  <si>
    <t>ремешок для apple watch 7 41</t>
  </si>
  <si>
    <t>клей-герметик</t>
  </si>
  <si>
    <t>9a</t>
  </si>
  <si>
    <t>картина по номерам 30×40</t>
  </si>
  <si>
    <t>oral b полоски</t>
  </si>
  <si>
    <t>средства от курения</t>
  </si>
  <si>
    <t>samsung galaxy j1 2016 чехол</t>
  </si>
  <si>
    <t>клетчатые рубашки женские</t>
  </si>
  <si>
    <t xml:space="preserve">lego железный человек </t>
  </si>
  <si>
    <t>dac</t>
  </si>
  <si>
    <t>les macarons</t>
  </si>
  <si>
    <t>гель нейтральный</t>
  </si>
  <si>
    <t>сотников быков</t>
  </si>
  <si>
    <t>ветровка  для девочки</t>
  </si>
  <si>
    <t>estel  маска</t>
  </si>
  <si>
    <t>поко про х3</t>
  </si>
  <si>
    <t>куклы фабрики весна</t>
  </si>
  <si>
    <t>пигменты шайн</t>
  </si>
  <si>
    <t xml:space="preserve">bag </t>
  </si>
  <si>
    <t>чехол mi 8 xiaomi</t>
  </si>
  <si>
    <t>kemikum</t>
  </si>
  <si>
    <t>диален супер</t>
  </si>
  <si>
    <t>корзинка переноска</t>
  </si>
  <si>
    <t>tea tree eveline</t>
  </si>
  <si>
    <t>папа не бухает папа отдыхает бокал</t>
  </si>
  <si>
    <t>кроссовки мужские quechua</t>
  </si>
  <si>
    <t>морж игрушка</t>
  </si>
  <si>
    <t>boardriders</t>
  </si>
  <si>
    <t xml:space="preserve">именинница </t>
  </si>
  <si>
    <t>32184502</t>
  </si>
  <si>
    <t xml:space="preserve">тент строительный </t>
  </si>
  <si>
    <t>духи shanel</t>
  </si>
  <si>
    <t>шреддер</t>
  </si>
  <si>
    <t>кисть для радиаторов</t>
  </si>
  <si>
    <t>канеки фигурка</t>
  </si>
  <si>
    <t>заколка бублик</t>
  </si>
  <si>
    <t>гостиница</t>
  </si>
  <si>
    <t>варочная поверхность индукционная</t>
  </si>
  <si>
    <t>ночная сорочка с чашками</t>
  </si>
  <si>
    <t xml:space="preserve">доктор мом </t>
  </si>
  <si>
    <t>ширтаки</t>
  </si>
  <si>
    <t xml:space="preserve">худи твоё мужское </t>
  </si>
  <si>
    <t xml:space="preserve">палатка двухслойная </t>
  </si>
  <si>
    <t>от сорняков торнадо</t>
  </si>
  <si>
    <t>держатели для штанги</t>
  </si>
  <si>
    <t>пиджак mili</t>
  </si>
  <si>
    <t xml:space="preserve">необычные серьги </t>
  </si>
  <si>
    <t>летние задания по математике 5 класс</t>
  </si>
  <si>
    <t>школьное платье женское</t>
  </si>
  <si>
    <t>манжетка семена</t>
  </si>
  <si>
    <t>батут atlas sport</t>
  </si>
  <si>
    <t>мигалка полицейская</t>
  </si>
  <si>
    <t>dizoli женский</t>
  </si>
  <si>
    <t>купить женское платье</t>
  </si>
  <si>
    <t>кроссовки  adidas мужские</t>
  </si>
  <si>
    <t xml:space="preserve">костюм футболка с шортами </t>
  </si>
  <si>
    <t>шлем мотоциклиста</t>
  </si>
  <si>
    <t>корм роял конин для щенков</t>
  </si>
  <si>
    <t>очки солнечные для малыша</t>
  </si>
  <si>
    <t>lic косметика карандаш для глаз</t>
  </si>
  <si>
    <t>ostin женские брюки</t>
  </si>
  <si>
    <t>омыватель автомобильный летний</t>
  </si>
  <si>
    <t>жидкие блёстки</t>
  </si>
  <si>
    <t xml:space="preserve">книга благословение небожителей </t>
  </si>
  <si>
    <t>проекторы для телефона</t>
  </si>
  <si>
    <t>foam roll</t>
  </si>
  <si>
    <t>zvizzer</t>
  </si>
  <si>
    <t>смывка для гель лака</t>
  </si>
  <si>
    <t>органайзер для хранения расчесок</t>
  </si>
  <si>
    <t>набор ручек тонких</t>
  </si>
  <si>
    <t>большие скрепки</t>
  </si>
  <si>
    <t xml:space="preserve">zink </t>
  </si>
  <si>
    <t>наполнитель для кошачьего туалета домоседы</t>
  </si>
  <si>
    <t>1st home семейный комплект</t>
  </si>
  <si>
    <t xml:space="preserve">защита радиатора </t>
  </si>
  <si>
    <t>тушь для ресниц xxxl</t>
  </si>
  <si>
    <t>подгузники комо</t>
  </si>
  <si>
    <t>36969121</t>
  </si>
  <si>
    <t>тренд игрушки</t>
  </si>
  <si>
    <t>мыло жидкое milana</t>
  </si>
  <si>
    <t>angry birds шар</t>
  </si>
  <si>
    <t>держатель для клубка пряжи cristalex</t>
  </si>
  <si>
    <t>костюм летний из муслина</t>
  </si>
  <si>
    <t xml:space="preserve">эротическая пижама </t>
  </si>
  <si>
    <t>хранение удочек</t>
  </si>
  <si>
    <t>штиль 180 бензопила</t>
  </si>
  <si>
    <t>наклейки кити</t>
  </si>
  <si>
    <t>кокосовый активированный уголь</t>
  </si>
  <si>
    <t>пептиды для лица крем сыворотка коллаген</t>
  </si>
  <si>
    <t xml:space="preserve">рамка со стеклом </t>
  </si>
  <si>
    <t xml:space="preserve">пластиковый бассейн </t>
  </si>
  <si>
    <t xml:space="preserve">мужские шорты с карманами </t>
  </si>
  <si>
    <t>quick silver</t>
  </si>
  <si>
    <t>простынь на резинке 160 70</t>
  </si>
  <si>
    <t>кольцо на палец ноги бижутерия</t>
  </si>
  <si>
    <t>мак помада</t>
  </si>
  <si>
    <t>домашний комбинезон женский</t>
  </si>
  <si>
    <t>76248808</t>
  </si>
  <si>
    <t>веровка</t>
  </si>
  <si>
    <t>billie eilish wowmaker</t>
  </si>
  <si>
    <t>кепка с пандой</t>
  </si>
  <si>
    <t>плюс 1 победа</t>
  </si>
  <si>
    <t>против водорослей в аквариуме</t>
  </si>
  <si>
    <t>футболка рукава реглан</t>
  </si>
  <si>
    <t xml:space="preserve">трусики шорты </t>
  </si>
  <si>
    <t>парник на дугах</t>
  </si>
  <si>
    <t>подарочный набор для пары</t>
  </si>
  <si>
    <t>наггис</t>
  </si>
  <si>
    <t>колесики для шкафа купе</t>
  </si>
  <si>
    <t>crown magic® greece</t>
  </si>
  <si>
    <t>сигнал для мотоцикла</t>
  </si>
  <si>
    <t>ваниш пена</t>
  </si>
  <si>
    <t>шлем кепка</t>
  </si>
  <si>
    <t>casino iv</t>
  </si>
  <si>
    <t>картины по номерам подсолнухи</t>
  </si>
  <si>
    <t>treniki</t>
  </si>
  <si>
    <t>черная сумка через плечо женская</t>
  </si>
  <si>
    <t>лонгслив 134</t>
  </si>
  <si>
    <t>цепочка метр</t>
  </si>
  <si>
    <t>страусиный жир</t>
  </si>
  <si>
    <t>бюстгальтер с пуш ап</t>
  </si>
  <si>
    <t>em</t>
  </si>
  <si>
    <t xml:space="preserve">чехол 8 plus </t>
  </si>
  <si>
    <t>шорты мужские xs</t>
  </si>
  <si>
    <t>хонор ноутбук</t>
  </si>
  <si>
    <t>простая наука для детей книги</t>
  </si>
  <si>
    <t>25698656</t>
  </si>
  <si>
    <t>la’wish</t>
  </si>
  <si>
    <t>зимние куртки женская</t>
  </si>
  <si>
    <t>разумное питание</t>
  </si>
  <si>
    <t>стекло для айфона xr</t>
  </si>
  <si>
    <t>queen helene</t>
  </si>
  <si>
    <t>глюказамин</t>
  </si>
  <si>
    <t>мини календарь</t>
  </si>
  <si>
    <t>refill</t>
  </si>
  <si>
    <t>бомбер мужской с принтом</t>
  </si>
  <si>
    <t>для фитнеса женский</t>
  </si>
  <si>
    <t>домашнее трикотажное платье</t>
  </si>
  <si>
    <t>кулон с розовым кварцем</t>
  </si>
  <si>
    <t>стельки для спорта</t>
  </si>
  <si>
    <t>4793925</t>
  </si>
  <si>
    <t>мэрлин монро</t>
  </si>
  <si>
    <t>платье летнее azimyt</t>
  </si>
  <si>
    <t>efaclar duo</t>
  </si>
  <si>
    <t>нарукавники мусульманские</t>
  </si>
  <si>
    <t>блюскай гель лак топ</t>
  </si>
  <si>
    <t>холодильник красный</t>
  </si>
  <si>
    <t xml:space="preserve">сетка затеняющая для теплиц </t>
  </si>
  <si>
    <t>шлепанцы гермес</t>
  </si>
  <si>
    <t xml:space="preserve">черная женская рубашка </t>
  </si>
  <si>
    <t>slushy cup</t>
  </si>
  <si>
    <t>футболка снупи</t>
  </si>
  <si>
    <t>защитное стекло на редко нот 9</t>
  </si>
  <si>
    <t>костюм норфин</t>
  </si>
  <si>
    <t>ёдо</t>
  </si>
  <si>
    <t>yansookids</t>
  </si>
  <si>
    <t>серги золотые соколов новинки</t>
  </si>
  <si>
    <t>биоферин</t>
  </si>
  <si>
    <t>729417</t>
  </si>
  <si>
    <t>струны для гитары нейлон</t>
  </si>
  <si>
    <t>женская сумка для телефона</t>
  </si>
  <si>
    <t>kukolka beauty</t>
  </si>
  <si>
    <t>восстановление ногтей после геля и акрила</t>
  </si>
  <si>
    <t>текстильные слипоны</t>
  </si>
  <si>
    <t>galaxy m22</t>
  </si>
  <si>
    <t xml:space="preserve">рулетка измерительная </t>
  </si>
  <si>
    <t>женска сумка</t>
  </si>
  <si>
    <t>френк оливер</t>
  </si>
  <si>
    <t>наклейка солнышко</t>
  </si>
  <si>
    <t>платье плотное</t>
  </si>
  <si>
    <t>63838183</t>
  </si>
  <si>
    <t>гель для умывания я самая</t>
  </si>
  <si>
    <t>bebichhichi</t>
  </si>
  <si>
    <t xml:space="preserve">кукла rainbow high </t>
  </si>
  <si>
    <t>постель евро поплин</t>
  </si>
  <si>
    <t>расческа denman</t>
  </si>
  <si>
    <t>кольцевая лампа мини</t>
  </si>
  <si>
    <t>мягкая игрушка рыбка</t>
  </si>
  <si>
    <t>стекляная банка</t>
  </si>
  <si>
    <t>электронная сигарета заправляемая</t>
  </si>
  <si>
    <t>fancy baby игрушки</t>
  </si>
  <si>
    <t>гейдман математика 3 класс</t>
  </si>
  <si>
    <t xml:space="preserve">стиральный порошок гель </t>
  </si>
  <si>
    <t>ител а 48</t>
  </si>
  <si>
    <t>мфу струйный</t>
  </si>
  <si>
    <t>трава ковер</t>
  </si>
  <si>
    <t>турция женские футболки</t>
  </si>
  <si>
    <t>браслет миланское плетение</t>
  </si>
  <si>
    <t xml:space="preserve">штаны клёшь </t>
  </si>
  <si>
    <t>25852343</t>
  </si>
  <si>
    <t>16595527</t>
  </si>
  <si>
    <t>plano</t>
  </si>
  <si>
    <t>костюм детский карнавальный</t>
  </si>
  <si>
    <t>брюки кожаные мужские</t>
  </si>
  <si>
    <t>salco</t>
  </si>
  <si>
    <t>резинка для украшений</t>
  </si>
  <si>
    <t>81439412</t>
  </si>
  <si>
    <t xml:space="preserve">механическая клавиатура игровая </t>
  </si>
  <si>
    <t>серьги подвесные</t>
  </si>
  <si>
    <t>чехол книжка на хонор 20s</t>
  </si>
  <si>
    <t>ободок с кошачьими ушками</t>
  </si>
  <si>
    <t xml:space="preserve">боди для малышей для девочек </t>
  </si>
  <si>
    <t>для парогенератора</t>
  </si>
  <si>
    <t>кожух кпп приора</t>
  </si>
  <si>
    <t>костюмы лён</t>
  </si>
  <si>
    <t>оберег кулон</t>
  </si>
  <si>
    <t>брелок на ключи открывашка</t>
  </si>
  <si>
    <t>время приключений футболка</t>
  </si>
  <si>
    <t>shaik 366</t>
  </si>
  <si>
    <t>верхним формы</t>
  </si>
  <si>
    <t>xiomi 11 lite</t>
  </si>
  <si>
    <t xml:space="preserve">пигмент для губ </t>
  </si>
  <si>
    <t>мегастиль</t>
  </si>
  <si>
    <t>защитное стекло на самсунг j2</t>
  </si>
  <si>
    <t>телефон xr</t>
  </si>
  <si>
    <t>galaxy a22 128gb</t>
  </si>
  <si>
    <t>старые киндеры</t>
  </si>
  <si>
    <t>батарейки толстые</t>
  </si>
  <si>
    <t xml:space="preserve">питательный крем </t>
  </si>
  <si>
    <t>visco</t>
  </si>
  <si>
    <t>dulux краска</t>
  </si>
  <si>
    <t xml:space="preserve">наборы ключей </t>
  </si>
  <si>
    <t>часы mi watch lite</t>
  </si>
  <si>
    <t>бальзам козье молоко</t>
  </si>
  <si>
    <t>белые кроссовки для женщин nike</t>
  </si>
  <si>
    <t>кипятильник для ванной</t>
  </si>
  <si>
    <t>крем против трещин на пятках</t>
  </si>
  <si>
    <t>светоотражающий ошейник для собак</t>
  </si>
  <si>
    <t>finn flare мужские куртки</t>
  </si>
  <si>
    <t>шкаф кукольный</t>
  </si>
  <si>
    <t>рис вьетнамский</t>
  </si>
  <si>
    <t>платье для дома большие размеры</t>
  </si>
  <si>
    <t>тайная опора книга</t>
  </si>
  <si>
    <t>ковер комнатный 140х200</t>
  </si>
  <si>
    <t>muf</t>
  </si>
  <si>
    <t>укрывной тент</t>
  </si>
  <si>
    <t>art fast</t>
  </si>
  <si>
    <t>наклейки бенди</t>
  </si>
  <si>
    <t>силикон для мыла</t>
  </si>
  <si>
    <t>чехол на телефон техно пова 2</t>
  </si>
  <si>
    <t xml:space="preserve">судно </t>
  </si>
  <si>
    <t xml:space="preserve">смазка интимная анал </t>
  </si>
  <si>
    <t>краска безамиачная</t>
  </si>
  <si>
    <t>полотенца махровые комплект</t>
  </si>
  <si>
    <t>всё для велика</t>
  </si>
  <si>
    <t xml:space="preserve">ворота для футбола </t>
  </si>
  <si>
    <t>65330793</t>
  </si>
  <si>
    <t>накладные ногти с клеем длиные</t>
  </si>
  <si>
    <t>эстель для вьющихся волос</t>
  </si>
  <si>
    <t>карл лагерфильд</t>
  </si>
  <si>
    <t>шампунь в канистре</t>
  </si>
  <si>
    <t>18222143</t>
  </si>
  <si>
    <t>спец техника машины</t>
  </si>
  <si>
    <t>куртка непромокайка</t>
  </si>
  <si>
    <t>43813680</t>
  </si>
  <si>
    <t>силиконовый клей для поделок</t>
  </si>
  <si>
    <t xml:space="preserve">canbus </t>
  </si>
  <si>
    <t xml:space="preserve">тамагочи оригинал </t>
  </si>
  <si>
    <t>шорты coton</t>
  </si>
  <si>
    <t>раздельный купальник без лямок</t>
  </si>
  <si>
    <t xml:space="preserve">форд мондео 4 </t>
  </si>
  <si>
    <t>чехол на redmi note 9 xiaomi pro</t>
  </si>
  <si>
    <t>трусы набор детские</t>
  </si>
  <si>
    <t>волга 31105</t>
  </si>
  <si>
    <t>платье темно зеленое</t>
  </si>
  <si>
    <t>фонарики на хвостики</t>
  </si>
  <si>
    <t>шар любимой дочке</t>
  </si>
  <si>
    <t>маска смешная</t>
  </si>
  <si>
    <t>радужные</t>
  </si>
  <si>
    <t xml:space="preserve">постельное белье 2х спальное </t>
  </si>
  <si>
    <t>шорты на ребенка</t>
  </si>
  <si>
    <t>подвеска на шею соколов</t>
  </si>
  <si>
    <t>28454288</t>
  </si>
  <si>
    <t>интерьерная наклейка в детскую</t>
  </si>
  <si>
    <t>ремень женский для юбки</t>
  </si>
  <si>
    <t xml:space="preserve">чехол на телефон xiaomi redmi </t>
  </si>
  <si>
    <t>водонагреватель 10 литров</t>
  </si>
  <si>
    <t xml:space="preserve">фиолетовая </t>
  </si>
  <si>
    <t>термос арктика с ситечком</t>
  </si>
  <si>
    <t>подушка 50x70</t>
  </si>
  <si>
    <t>прихваты</t>
  </si>
  <si>
    <t>herbal шампунь</t>
  </si>
  <si>
    <t>пробиофлор</t>
  </si>
  <si>
    <t>50006602</t>
  </si>
  <si>
    <t>коробка с приколышами</t>
  </si>
  <si>
    <t>спрей антипыль</t>
  </si>
  <si>
    <t>lider fitness</t>
  </si>
  <si>
    <t>аш энд эм</t>
  </si>
  <si>
    <t xml:space="preserve">кулон жемчужина </t>
  </si>
  <si>
    <t>книжка со звуками</t>
  </si>
  <si>
    <t>гель лаки для ногтей луи филипп</t>
  </si>
  <si>
    <t>пеленки одноразовые 40х60 60 шт</t>
  </si>
  <si>
    <t>палантин голубой</t>
  </si>
  <si>
    <t>солнцезащитная пенка</t>
  </si>
  <si>
    <t>велюровый костюм с шортами</t>
  </si>
  <si>
    <t>onion</t>
  </si>
  <si>
    <t>ип рафиков</t>
  </si>
  <si>
    <t>носки черные для мальчика</t>
  </si>
  <si>
    <t>подставка доя благовоний</t>
  </si>
  <si>
    <t>54086938</t>
  </si>
  <si>
    <t>витамин с в капсулах</t>
  </si>
  <si>
    <t>плавки мужские puma</t>
  </si>
  <si>
    <t>игрушка малыш в жёлтом</t>
  </si>
  <si>
    <t xml:space="preserve">накидка на диван угловой </t>
  </si>
  <si>
    <t>женский спортивный костюм рибок</t>
  </si>
  <si>
    <t>зарядка автомобильная для айфона</t>
  </si>
  <si>
    <t>радиатор вертикальный</t>
  </si>
  <si>
    <t>пеньюар атласный</t>
  </si>
  <si>
    <t>микрофон для авто</t>
  </si>
  <si>
    <t>подводка водостойкая для глаз</t>
  </si>
  <si>
    <t>часы мужские электроника</t>
  </si>
  <si>
    <t>малкина-пых</t>
  </si>
  <si>
    <t>бумага пастельная</t>
  </si>
  <si>
    <t>виит</t>
  </si>
  <si>
    <t>менаж</t>
  </si>
  <si>
    <t>гель эффезел</t>
  </si>
  <si>
    <t>мешки для пылесоса миле</t>
  </si>
  <si>
    <t>shennun чай</t>
  </si>
  <si>
    <t>кеды мужские кожаные высокие</t>
  </si>
  <si>
    <t>следки тапки</t>
  </si>
  <si>
    <t>защитный чехол для электросамоката</t>
  </si>
  <si>
    <t>гель флюид</t>
  </si>
  <si>
    <t>опорный пыж</t>
  </si>
  <si>
    <t>intri трусы</t>
  </si>
  <si>
    <t>штаны балаклава</t>
  </si>
  <si>
    <t>relaxmania</t>
  </si>
  <si>
    <t>тент для бассейна 457 см</t>
  </si>
  <si>
    <t>дина обувь</t>
  </si>
  <si>
    <t>vst</t>
  </si>
  <si>
    <t>ножницы маникюрные для левшей</t>
  </si>
  <si>
    <t>лёгкое говяжье для собак</t>
  </si>
  <si>
    <t>человек паук чехол</t>
  </si>
  <si>
    <t>набор сюрприз</t>
  </si>
  <si>
    <t>сумка тряпошная</t>
  </si>
  <si>
    <t xml:space="preserve">подгузники трусики  </t>
  </si>
  <si>
    <t xml:space="preserve">кенгурятник </t>
  </si>
  <si>
    <t>прозрачные футболки</t>
  </si>
  <si>
    <t>54002605</t>
  </si>
  <si>
    <t>доводчики на теплицу</t>
  </si>
  <si>
    <t>белорусская косметика макияж</t>
  </si>
  <si>
    <t xml:space="preserve">тональный крем фит ми </t>
  </si>
  <si>
    <t>купальник женский раздельные 48</t>
  </si>
  <si>
    <t>воздушные шары папе</t>
  </si>
  <si>
    <t>зубная щетка для чувствительных зубов</t>
  </si>
  <si>
    <t>всё для маникюра набор</t>
  </si>
  <si>
    <t>хвост резинка</t>
  </si>
  <si>
    <t>висюльки для люстры</t>
  </si>
  <si>
    <t>ролики для</t>
  </si>
  <si>
    <t>каподастор</t>
  </si>
  <si>
    <t>купальники женские леопард</t>
  </si>
  <si>
    <t>кольцо как у эдв</t>
  </si>
  <si>
    <t xml:space="preserve">дерево искусственное </t>
  </si>
  <si>
    <t>rare store кофты</t>
  </si>
  <si>
    <t>кисимиси игрушка</t>
  </si>
  <si>
    <t>crossman</t>
  </si>
  <si>
    <t>стулья для кухни 4 шт со спинкой</t>
  </si>
  <si>
    <t>ipek</t>
  </si>
  <si>
    <t>расческа пластиковая</t>
  </si>
  <si>
    <t>uma&amp;umi</t>
  </si>
  <si>
    <t>игрушки поппи плей тайм</t>
  </si>
  <si>
    <t>сливной механизм для унитаза универсальный</t>
  </si>
  <si>
    <t>автозагар концентрат</t>
  </si>
  <si>
    <t>ть</t>
  </si>
  <si>
    <t>ccfl</t>
  </si>
  <si>
    <t>girls can</t>
  </si>
  <si>
    <t>роутер тп линк</t>
  </si>
  <si>
    <t>черный лед ароматизатор</t>
  </si>
  <si>
    <t>буковник</t>
  </si>
  <si>
    <t>рюкзак школьный brauberg</t>
  </si>
  <si>
    <t>гель для маникюра лак набор</t>
  </si>
  <si>
    <t>держатель для спиралей</t>
  </si>
  <si>
    <t>мэлон фэшн груп</t>
  </si>
  <si>
    <t>шарики на стену</t>
  </si>
  <si>
    <t>дезинфекция рук</t>
  </si>
  <si>
    <t>фотоаппарат зеркалка</t>
  </si>
  <si>
    <t>images beautecret</t>
  </si>
  <si>
    <t>от комаров для дачи</t>
  </si>
  <si>
    <t>влажный корм кошек</t>
  </si>
  <si>
    <t>12690034</t>
  </si>
  <si>
    <t>летнее платье женское розовое</t>
  </si>
  <si>
    <t>мяч попрыгун 65 см</t>
  </si>
  <si>
    <t>фонарь armytek</t>
  </si>
  <si>
    <t>смазка swiss navy</t>
  </si>
  <si>
    <t>электрический гриль со съемными панелями</t>
  </si>
  <si>
    <t>чехлы на honor 10 x lite</t>
  </si>
  <si>
    <t>52559143</t>
  </si>
  <si>
    <t>пляжное платье в сетку</t>
  </si>
  <si>
    <t>краска бирюзовая</t>
  </si>
  <si>
    <t>женское белье для сна</t>
  </si>
  <si>
    <t>ультро фиолетовая лампа</t>
  </si>
  <si>
    <t>пряжа петельки</t>
  </si>
  <si>
    <t>одея</t>
  </si>
  <si>
    <t>9315373</t>
  </si>
  <si>
    <t>лосины с пушап</t>
  </si>
  <si>
    <t>щетка для пылесоса electrolux</t>
  </si>
  <si>
    <t>48037916</t>
  </si>
  <si>
    <t>крокусы детские</t>
  </si>
  <si>
    <t>нож ganzo firebird</t>
  </si>
  <si>
    <t>мосчайторг</t>
  </si>
  <si>
    <t>для дачи качели</t>
  </si>
  <si>
    <t>помада для губ матовая стойкая красная</t>
  </si>
  <si>
    <t>permablend</t>
  </si>
  <si>
    <t>кисель без варки</t>
  </si>
  <si>
    <t>эва коврик придверный</t>
  </si>
  <si>
    <t>74374407</t>
  </si>
  <si>
    <t>влажные салфетки для тела</t>
  </si>
  <si>
    <t>косметика михит</t>
  </si>
  <si>
    <t>комплект наклеек для детского сада</t>
  </si>
  <si>
    <t xml:space="preserve">ци ци </t>
  </si>
  <si>
    <t>toys украшения</t>
  </si>
  <si>
    <t>банки стеклянные с крышкой</t>
  </si>
  <si>
    <t>спортивные костюмы рибок</t>
  </si>
  <si>
    <t>леденцы на изомальте</t>
  </si>
  <si>
    <t xml:space="preserve">кисть для лица </t>
  </si>
  <si>
    <t>туалетная вода эйван</t>
  </si>
  <si>
    <t>телефон honor 9c</t>
  </si>
  <si>
    <t>цепочка из золота 585</t>
  </si>
  <si>
    <t>ortmann обувь детский</t>
  </si>
  <si>
    <t>зажим пластиковый</t>
  </si>
  <si>
    <t>плед 200х220 вязанный</t>
  </si>
  <si>
    <t>костюм летний женский в офис</t>
  </si>
  <si>
    <t>самоварыч.рф травяной сбор</t>
  </si>
  <si>
    <t>կոշիկ</t>
  </si>
  <si>
    <t>следы женские капроновые</t>
  </si>
  <si>
    <t>зарядка переносная</t>
  </si>
  <si>
    <t>fulli</t>
  </si>
  <si>
    <t xml:space="preserve">поводок для котов </t>
  </si>
  <si>
    <t>кофе растворимый 1000 гр</t>
  </si>
  <si>
    <t>26245754</t>
  </si>
  <si>
    <t>luck туалетная вода</t>
  </si>
  <si>
    <t>блузки свободного кроя</t>
  </si>
  <si>
    <t>мультиварка-рисоварка</t>
  </si>
  <si>
    <t xml:space="preserve">набойки </t>
  </si>
  <si>
    <t>lenovo tb-x304l</t>
  </si>
  <si>
    <t>детали на bmx</t>
  </si>
  <si>
    <t>ладони</t>
  </si>
  <si>
    <t xml:space="preserve">органайзер для бумаги </t>
  </si>
  <si>
    <t>автомобильный фонарь</t>
  </si>
  <si>
    <t>фалло</t>
  </si>
  <si>
    <t>айсберг волны</t>
  </si>
  <si>
    <t>мигалки на авто</t>
  </si>
  <si>
    <t>levrana wow</t>
  </si>
  <si>
    <t>ранец magtaller</t>
  </si>
  <si>
    <t xml:space="preserve">хлопковый край </t>
  </si>
  <si>
    <t>вязаный свитер мужской</t>
  </si>
  <si>
    <t>в. осеева</t>
  </si>
  <si>
    <t>атака титанов ночник</t>
  </si>
  <si>
    <t>м1</t>
  </si>
  <si>
    <t>чехол для станка gillette</t>
  </si>
  <si>
    <t>редми 4</t>
  </si>
  <si>
    <t>прокладки многоразовые ежедневные</t>
  </si>
  <si>
    <t>двигатель бензиновый с редуктором</t>
  </si>
  <si>
    <t>сверло пламя</t>
  </si>
  <si>
    <t>сардельки</t>
  </si>
  <si>
    <t>колонка sony bass</t>
  </si>
  <si>
    <t>crabro</t>
  </si>
  <si>
    <t>термобелье мужское nike</t>
  </si>
  <si>
    <t>75396609</t>
  </si>
  <si>
    <t>евро ручки ваз 2107</t>
  </si>
  <si>
    <t>футболки женские oversize</t>
  </si>
  <si>
    <t>вибратор управление с телефона</t>
  </si>
  <si>
    <t xml:space="preserve">чехлы на самсунг а 32 </t>
  </si>
  <si>
    <t>наконечник для спиц</t>
  </si>
  <si>
    <t xml:space="preserve">накладки на спицы </t>
  </si>
  <si>
    <t xml:space="preserve">кофта женская теплая </t>
  </si>
  <si>
    <t>flavour drops</t>
  </si>
  <si>
    <t>букварь в сказках</t>
  </si>
  <si>
    <t>leaccessories</t>
  </si>
  <si>
    <t>туфли в сеточку мужские</t>
  </si>
  <si>
    <t>декор для творчества металл</t>
  </si>
  <si>
    <t>шланг для душа 200 см</t>
  </si>
  <si>
    <t>маркеры пустышки</t>
  </si>
  <si>
    <t>9969814</t>
  </si>
  <si>
    <t>волан де морт</t>
  </si>
  <si>
    <t>малютка воздушные злаки</t>
  </si>
  <si>
    <t>чехол на айфон 6 с картой</t>
  </si>
  <si>
    <t>реснички ваз 2114</t>
  </si>
  <si>
    <t>спортивные комплексы для детей</t>
  </si>
  <si>
    <t>redmi 8a смартфон xiaomi</t>
  </si>
  <si>
    <t>с рождением сыночка</t>
  </si>
  <si>
    <t>динозавры одежда</t>
  </si>
  <si>
    <t>кожаные ботинки мужские</t>
  </si>
  <si>
    <t>asics gt-1000 9</t>
  </si>
  <si>
    <t>лакированные босоножки</t>
  </si>
  <si>
    <t xml:space="preserve">удочку </t>
  </si>
  <si>
    <t>для еды бокс</t>
  </si>
  <si>
    <t>джон голсуорси</t>
  </si>
  <si>
    <t>72225038</t>
  </si>
  <si>
    <t>значок божья коровка</t>
  </si>
  <si>
    <t>герметик силиконовый автомобильный</t>
  </si>
  <si>
    <t>вкус вилл чай</t>
  </si>
  <si>
    <t>виола партнер</t>
  </si>
  <si>
    <t>букет маме</t>
  </si>
  <si>
    <t>чайник kitfort kt</t>
  </si>
  <si>
    <t>ползунки для девочки</t>
  </si>
  <si>
    <t>брелок контейнер</t>
  </si>
  <si>
    <t>кроссовки мужские сайкони</t>
  </si>
  <si>
    <t>конверт доя денег</t>
  </si>
  <si>
    <t>похождение бравого солдата швейка</t>
  </si>
  <si>
    <t>баночка от целлюлита</t>
  </si>
  <si>
    <t xml:space="preserve">ресниц </t>
  </si>
  <si>
    <t>ланфанфан</t>
  </si>
  <si>
    <t>75586237</t>
  </si>
  <si>
    <t>гипсовые бинты</t>
  </si>
  <si>
    <t>ремень для mi band 3</t>
  </si>
  <si>
    <t>система охлаждения процессора для пк</t>
  </si>
  <si>
    <t xml:space="preserve">подводка синяя </t>
  </si>
  <si>
    <t>boomjoy kimrik store</t>
  </si>
  <si>
    <t>средство от жирных пятен</t>
  </si>
  <si>
    <t>нескучная химия</t>
  </si>
  <si>
    <t>салфетница коробка</t>
  </si>
  <si>
    <t>защитное стекло для iphone xs</t>
  </si>
  <si>
    <t>шторы с котами</t>
  </si>
  <si>
    <t>туфли на шпильке женские</t>
  </si>
  <si>
    <t>доска гладильная мини</t>
  </si>
  <si>
    <t xml:space="preserve">зеркальные </t>
  </si>
  <si>
    <t>стеклянные серьги</t>
  </si>
  <si>
    <t>акуметил</t>
  </si>
  <si>
    <t>эвелин крем для тела</t>
  </si>
  <si>
    <t>grand toffy</t>
  </si>
  <si>
    <t xml:space="preserve">eteri </t>
  </si>
  <si>
    <t>morfeo</t>
  </si>
  <si>
    <t>кондиционер valmona</t>
  </si>
  <si>
    <t>игра за рулём</t>
  </si>
  <si>
    <t>игровая приставка для тв</t>
  </si>
  <si>
    <t>футболка с карманом на груди мужская</t>
  </si>
  <si>
    <t>планка для светильника</t>
  </si>
  <si>
    <t>бифидофилиус</t>
  </si>
  <si>
    <t>мыльные пузыри пистолеты большое</t>
  </si>
  <si>
    <t>aspronail</t>
  </si>
  <si>
    <t>плеер  mp3</t>
  </si>
  <si>
    <t>трансферный лист</t>
  </si>
  <si>
    <t>ароматичкский мусс</t>
  </si>
  <si>
    <t>босаножки на мальчика</t>
  </si>
  <si>
    <t>светлые платья</t>
  </si>
  <si>
    <t>32314630</t>
  </si>
  <si>
    <t>кейворд</t>
  </si>
  <si>
    <t>кроссовки  для мальчиков</t>
  </si>
  <si>
    <t>очиститель для стекол авто</t>
  </si>
  <si>
    <t>одеяло лен 200 220</t>
  </si>
  <si>
    <t>кушан /носки детские для девочек 5-7 лет/7-9 лет vavi shop</t>
  </si>
  <si>
    <t>гольфы для гимнастики</t>
  </si>
  <si>
    <t>бростем</t>
  </si>
  <si>
    <t>игрушка кот 70 см</t>
  </si>
  <si>
    <t xml:space="preserve">чайная пара фарфор </t>
  </si>
  <si>
    <t>благословение небожителей том 1</t>
  </si>
  <si>
    <t>мягкая игрушка кошка подушка</t>
  </si>
  <si>
    <t>вытяжка для кухни встраиваемая</t>
  </si>
  <si>
    <t>береги себя</t>
  </si>
  <si>
    <t>сфитер</t>
  </si>
  <si>
    <t xml:space="preserve">кепка z </t>
  </si>
  <si>
    <t>venus тени</t>
  </si>
  <si>
    <t>joss плавки</t>
  </si>
  <si>
    <t>платье с волонами</t>
  </si>
  <si>
    <t>мир маек</t>
  </si>
  <si>
    <t>открытка на день рождения подруге</t>
  </si>
  <si>
    <t>кросовки для мальчика лето</t>
  </si>
  <si>
    <t>хитозан форте</t>
  </si>
  <si>
    <t>краска аэрозольная золотая</t>
  </si>
  <si>
    <t>owl knife</t>
  </si>
  <si>
    <t>кресло детское в машину</t>
  </si>
  <si>
    <t>серебряная подвеска сердце</t>
  </si>
  <si>
    <t>рюкзак  городской</t>
  </si>
  <si>
    <t xml:space="preserve">прокладки натурела </t>
  </si>
  <si>
    <t>перчатки для похода</t>
  </si>
  <si>
    <t>siberina эфирное масло</t>
  </si>
  <si>
    <t>кофе в зернах 1 кг эфиопия</t>
  </si>
  <si>
    <t xml:space="preserve">витамины для ногтей </t>
  </si>
  <si>
    <t>ложка под ложку</t>
  </si>
  <si>
    <t xml:space="preserve"> stiraliti</t>
  </si>
  <si>
    <t>кружка миша</t>
  </si>
  <si>
    <t xml:space="preserve">носки. </t>
  </si>
  <si>
    <t xml:space="preserve">часы детские настенные </t>
  </si>
  <si>
    <t>пробиотики для взрослых</t>
  </si>
  <si>
    <t>толстовка gant</t>
  </si>
  <si>
    <t xml:space="preserve">лего дракон </t>
  </si>
  <si>
    <t>приправы для салатов</t>
  </si>
  <si>
    <t>бсз иж</t>
  </si>
  <si>
    <t>71718282</t>
  </si>
  <si>
    <t>viki show</t>
  </si>
  <si>
    <t>кружка медику</t>
  </si>
  <si>
    <t>топ женский love republic</t>
  </si>
  <si>
    <t>скатерть 90х90</t>
  </si>
  <si>
    <t>порошки жидкие</t>
  </si>
  <si>
    <t>скетчбокс</t>
  </si>
  <si>
    <t>увлажняющий крем хайлайтер</t>
  </si>
  <si>
    <t>phone 11 pro max</t>
  </si>
  <si>
    <t>подставка для чайного набора</t>
  </si>
  <si>
    <t>шапочка на лето малышу</t>
  </si>
  <si>
    <t>ikea вешалка</t>
  </si>
  <si>
    <t xml:space="preserve">триз </t>
  </si>
  <si>
    <t>тапки женские кожа</t>
  </si>
  <si>
    <t>платье для девочки льняное</t>
  </si>
  <si>
    <t>термозащитный крем</t>
  </si>
  <si>
    <t>профессиональный пылесос</t>
  </si>
  <si>
    <t>бюстгальтер портупея</t>
  </si>
  <si>
    <t>85053785</t>
  </si>
  <si>
    <t>доска с гвоздями садху 10 мм.</t>
  </si>
  <si>
    <t xml:space="preserve">детский крем от солнца </t>
  </si>
  <si>
    <t>книги фэнтези русские</t>
  </si>
  <si>
    <t>levi’s джинсы</t>
  </si>
  <si>
    <t>семечки подсолнечника сырые очищенные</t>
  </si>
  <si>
    <t>носки с супергероями</t>
  </si>
  <si>
    <t>чехол на куллер</t>
  </si>
  <si>
    <t>5281597</t>
  </si>
  <si>
    <t>щиток медицинский</t>
  </si>
  <si>
    <t>женская шлепки</t>
  </si>
  <si>
    <t>штаны летние женские легкие</t>
  </si>
  <si>
    <t>сиафор</t>
  </si>
  <si>
    <t>люстра с бабочками</t>
  </si>
  <si>
    <t xml:space="preserve">vaporesso target pm80 </t>
  </si>
  <si>
    <t>замазка для деревьев</t>
  </si>
  <si>
    <t>рулевые тяги</t>
  </si>
  <si>
    <t>витамин в8</t>
  </si>
  <si>
    <t>акриловая жидкость</t>
  </si>
  <si>
    <t>тоник для лица израиль</t>
  </si>
  <si>
    <t xml:space="preserve">кроссовки naik </t>
  </si>
  <si>
    <t>мерник джиггер</t>
  </si>
  <si>
    <t>лосины с майкой</t>
  </si>
  <si>
    <t>атлас 6</t>
  </si>
  <si>
    <t>сандалии кожанве</t>
  </si>
  <si>
    <t>tommy hilfiger сандалии</t>
  </si>
  <si>
    <t>мама катит</t>
  </si>
  <si>
    <t>жилет длинный осенний</t>
  </si>
  <si>
    <t>рукава в полоску</t>
  </si>
  <si>
    <t>свадебные надписи</t>
  </si>
  <si>
    <t xml:space="preserve">том женский </t>
  </si>
  <si>
    <t>black note</t>
  </si>
  <si>
    <t>моно гарнитура</t>
  </si>
  <si>
    <t>чай черный пакетики</t>
  </si>
  <si>
    <t>матовая пленка iphone 12</t>
  </si>
  <si>
    <t>помпон из бумаги</t>
  </si>
  <si>
    <t>балет книга</t>
  </si>
  <si>
    <t>фильтр ниссан</t>
  </si>
  <si>
    <t>мыло антипятно</t>
  </si>
  <si>
    <t>дезнэт</t>
  </si>
  <si>
    <t>мячик для собак лайкер</t>
  </si>
  <si>
    <t>брошь гинеколог</t>
  </si>
  <si>
    <t>надин текс</t>
  </si>
  <si>
    <t>acuvue oasys 90</t>
  </si>
  <si>
    <t>фоторамка 40 х 40</t>
  </si>
  <si>
    <t>blackhand</t>
  </si>
  <si>
    <t>датчик потока</t>
  </si>
  <si>
    <t>каробка конфет</t>
  </si>
  <si>
    <t>армреслинг</t>
  </si>
  <si>
    <t>чехол на хуавей нова 2</t>
  </si>
  <si>
    <t>ролик от катышек</t>
  </si>
  <si>
    <t>чехол прозрачный с блестками</t>
  </si>
  <si>
    <t>машинка на солнечной батарее</t>
  </si>
  <si>
    <t>браслет лабрадор</t>
  </si>
  <si>
    <t>газовая пружина мр</t>
  </si>
  <si>
    <t>нижнее белье милое</t>
  </si>
  <si>
    <t>лупа на цепочке</t>
  </si>
  <si>
    <t>46492914</t>
  </si>
  <si>
    <t>чемодан в лагерь</t>
  </si>
  <si>
    <t>костюм брючный женский офис</t>
  </si>
  <si>
    <t>книга варкрафт</t>
  </si>
  <si>
    <t xml:space="preserve">ночные трусики подгузники </t>
  </si>
  <si>
    <t>уаз запчасти</t>
  </si>
  <si>
    <t>bella ideale</t>
  </si>
  <si>
    <t>электро термос</t>
  </si>
  <si>
    <t>клетка попугаю</t>
  </si>
  <si>
    <t>сумки для поездки</t>
  </si>
  <si>
    <t>вейп аегис хиро</t>
  </si>
  <si>
    <t>13143651</t>
  </si>
  <si>
    <t>кошачий корм паштет</t>
  </si>
  <si>
    <t>гардероб на колесиках</t>
  </si>
  <si>
    <t>туфли женские демисезонные</t>
  </si>
  <si>
    <t>джинцовка для мальчика</t>
  </si>
  <si>
    <t>пелёнки 60</t>
  </si>
  <si>
    <t xml:space="preserve">текстовые выделители </t>
  </si>
  <si>
    <t>набор для барби</t>
  </si>
  <si>
    <t>шарики роблокс</t>
  </si>
  <si>
    <t>кеды с леопардовым принтом</t>
  </si>
  <si>
    <t>летние джинсы для мальчика</t>
  </si>
  <si>
    <t>дорожный вентилятор</t>
  </si>
  <si>
    <t>бриджи на манжете</t>
  </si>
  <si>
    <t>рамоне</t>
  </si>
  <si>
    <t>lacalut basic</t>
  </si>
  <si>
    <t>66548850</t>
  </si>
  <si>
    <t>хлопковый слип</t>
  </si>
  <si>
    <t>пылесос уличный</t>
  </si>
  <si>
    <t>амортизатор на мотоцикл</t>
  </si>
  <si>
    <t>сторож молока</t>
  </si>
  <si>
    <t>чашка детская силикон</t>
  </si>
  <si>
    <t>ремешок для apple watch 38/40</t>
  </si>
  <si>
    <t>catrice demi matt</t>
  </si>
  <si>
    <t>трусы simpsons</t>
  </si>
  <si>
    <t>арома вятка</t>
  </si>
  <si>
    <t>вайкики для женщин</t>
  </si>
  <si>
    <t xml:space="preserve">урологические </t>
  </si>
  <si>
    <t>кулон лучшие друзья</t>
  </si>
  <si>
    <t>духи женские ванильные</t>
  </si>
  <si>
    <t>honor 4c pro</t>
  </si>
  <si>
    <t>футболка женская бенетон</t>
  </si>
  <si>
    <t>набор плотника</t>
  </si>
  <si>
    <t>расчёска для выпрямления</t>
  </si>
  <si>
    <t>вйфон 12</t>
  </si>
  <si>
    <t>браслет для часов ксиоми 4</t>
  </si>
  <si>
    <t>мягкая утка в очках</t>
  </si>
  <si>
    <t>аксессуары для мясорубки</t>
  </si>
  <si>
    <t>gini mollinno</t>
  </si>
  <si>
    <t>тарелки посуда стекло</t>
  </si>
  <si>
    <t>трековой самокат</t>
  </si>
  <si>
    <t>футболка ангелина</t>
  </si>
  <si>
    <t xml:space="preserve">маджонг </t>
  </si>
  <si>
    <t>39492150</t>
  </si>
  <si>
    <t>шкаф небольшой</t>
  </si>
  <si>
    <t>футболка ниндзя</t>
  </si>
  <si>
    <t>тинт для губ темный</t>
  </si>
  <si>
    <t>рамки для сертификатов</t>
  </si>
  <si>
    <t>зип  худи</t>
  </si>
  <si>
    <t>королевское искушение</t>
  </si>
  <si>
    <t>топ на бретелях в рубчик</t>
  </si>
  <si>
    <t>пояс женский коричневый</t>
  </si>
  <si>
    <t>пижама шолк</t>
  </si>
  <si>
    <t xml:space="preserve">чехол хонор 7 а </t>
  </si>
  <si>
    <t>play today дождевик</t>
  </si>
  <si>
    <t>штуки для маникюра</t>
  </si>
  <si>
    <t>худи женское tommy</t>
  </si>
  <si>
    <t>платья 14 лет</t>
  </si>
  <si>
    <t>впр математика</t>
  </si>
  <si>
    <t xml:space="preserve">шторки на окна </t>
  </si>
  <si>
    <t>темляки для скандинавских палок</t>
  </si>
  <si>
    <t>автомобильный ароматизатор парфюм</t>
  </si>
  <si>
    <t>смарт часы mi band 5</t>
  </si>
  <si>
    <t>туфли aldo</t>
  </si>
  <si>
    <t>brow&amp;go</t>
  </si>
  <si>
    <t>удленитель руля</t>
  </si>
  <si>
    <t>уайт спирт</t>
  </si>
  <si>
    <t>lian</t>
  </si>
  <si>
    <t xml:space="preserve">топ женакий </t>
  </si>
  <si>
    <t xml:space="preserve">наборы на день рождения </t>
  </si>
  <si>
    <t>кошелек брелок</t>
  </si>
  <si>
    <t>дайкон маринованный</t>
  </si>
  <si>
    <t>бант для волос красный</t>
  </si>
  <si>
    <t xml:space="preserve">набор для эпиляции </t>
  </si>
  <si>
    <t>54698396</t>
  </si>
  <si>
    <t>карандаш для бровей shik</t>
  </si>
  <si>
    <t>блестящий крем</t>
  </si>
  <si>
    <t>тюль для рукоделия</t>
  </si>
  <si>
    <t>47935871</t>
  </si>
  <si>
    <t>a4tech kv-300h</t>
  </si>
  <si>
    <t>кроссовки адидам</t>
  </si>
  <si>
    <t>карандаши чернографитный</t>
  </si>
  <si>
    <t>респираторы kn95</t>
  </si>
  <si>
    <t>набор новогодний</t>
  </si>
  <si>
    <t>накладка на стульчик</t>
  </si>
  <si>
    <t>фигурка ведьмака</t>
  </si>
  <si>
    <t>стать ближе</t>
  </si>
  <si>
    <t>часы часы</t>
  </si>
  <si>
    <t xml:space="preserve">механическая рука </t>
  </si>
  <si>
    <t>дазай парик</t>
  </si>
  <si>
    <t>матча красная</t>
  </si>
  <si>
    <t>ток для лица</t>
  </si>
  <si>
    <t>лобзик bosh</t>
  </si>
  <si>
    <t>корица шри ланка</t>
  </si>
  <si>
    <t>обувь для пляжа мужская</t>
  </si>
  <si>
    <t>набор молекулярной кухни</t>
  </si>
  <si>
    <t>яемодан</t>
  </si>
  <si>
    <t>фифа22</t>
  </si>
  <si>
    <t>спирали от комаров раптор</t>
  </si>
  <si>
    <t>подвеска на шею мишка</t>
  </si>
  <si>
    <t>лепим из пластилина книга</t>
  </si>
  <si>
    <t>самсунг м 31 чехол</t>
  </si>
  <si>
    <t>nike носки мужские</t>
  </si>
  <si>
    <t>ulgran мойка для кухни</t>
  </si>
  <si>
    <t>карабин для ключей с 2 кольцами</t>
  </si>
  <si>
    <t xml:space="preserve">биомакс </t>
  </si>
  <si>
    <t>tom ford масло для тела</t>
  </si>
  <si>
    <t>приколыши вся коллекция</t>
  </si>
  <si>
    <t>гетры джома</t>
  </si>
  <si>
    <t>белая шапочка</t>
  </si>
  <si>
    <t>бабифокс</t>
  </si>
  <si>
    <t>спрей от комаров picnic</t>
  </si>
  <si>
    <t>вязаное платье на бретелях</t>
  </si>
  <si>
    <t xml:space="preserve">футболка женская сиреневая </t>
  </si>
  <si>
    <t>87229604</t>
  </si>
  <si>
    <t>сумка для самбо</t>
  </si>
  <si>
    <t>велосипедки для дома</t>
  </si>
  <si>
    <t>для фигурной резки</t>
  </si>
  <si>
    <t>важные салфетки</t>
  </si>
  <si>
    <t>ксизал</t>
  </si>
  <si>
    <t>gama порошок</t>
  </si>
  <si>
    <t>эро платье</t>
  </si>
  <si>
    <t>отпариватель kitfort кт-965, черный</t>
  </si>
  <si>
    <t>пилка для ногтей стекло</t>
  </si>
  <si>
    <t>трес</t>
  </si>
  <si>
    <t>подгузники трусики merries xl</t>
  </si>
  <si>
    <t>81792549</t>
  </si>
  <si>
    <t>дивандек набор</t>
  </si>
  <si>
    <t>костюмы брючные женские летние</t>
  </si>
  <si>
    <t xml:space="preserve">абрикос </t>
  </si>
  <si>
    <t>увлажнитель воздуха vitek</t>
  </si>
  <si>
    <t>lerna</t>
  </si>
  <si>
    <t>плавки бесшовные женские</t>
  </si>
  <si>
    <t>магнитола для автомобиля 2 дин</t>
  </si>
  <si>
    <t>инолтра</t>
  </si>
  <si>
    <t>полотенце с уголком для новорожденных</t>
  </si>
  <si>
    <t>стиральный порошок япония attack</t>
  </si>
  <si>
    <t>geizer</t>
  </si>
  <si>
    <t>12420289</t>
  </si>
  <si>
    <t>алмазная шлифовка</t>
  </si>
  <si>
    <t>шлепанцы диор</t>
  </si>
  <si>
    <t>косметический набор для новорожденных</t>
  </si>
  <si>
    <t>sultane духи</t>
  </si>
  <si>
    <t>праймер для ресниц barbara</t>
  </si>
  <si>
    <t>футболки на брительках</t>
  </si>
  <si>
    <t>дозатор для моющего средства для кухни</t>
  </si>
  <si>
    <t>adidas adilette comfort</t>
  </si>
  <si>
    <t>bagi потхан</t>
  </si>
  <si>
    <t>likato professional / сыворотка для лица</t>
  </si>
  <si>
    <t>14952551</t>
  </si>
  <si>
    <t>chicco панама</t>
  </si>
  <si>
    <t>слипоны мужские джинсовые</t>
  </si>
  <si>
    <t xml:space="preserve">coco coconut </t>
  </si>
  <si>
    <t>гель с алое вера</t>
  </si>
  <si>
    <t>шарик с днём рождения</t>
  </si>
  <si>
    <t>игра с водой и колечками</t>
  </si>
  <si>
    <t xml:space="preserve">le mousse мусс </t>
  </si>
  <si>
    <t>брелок lexus</t>
  </si>
  <si>
    <t>плетенка 0.18</t>
  </si>
  <si>
    <t>противень kukmara</t>
  </si>
  <si>
    <t>кружка детская фарфор</t>
  </si>
  <si>
    <t>мэпси</t>
  </si>
  <si>
    <t>подводка блеск</t>
  </si>
  <si>
    <t xml:space="preserve">майка фуксия </t>
  </si>
  <si>
    <t>dexe oil</t>
  </si>
  <si>
    <t>монгол карлик</t>
  </si>
  <si>
    <t>яйцо антистресс</t>
  </si>
  <si>
    <t>dr brandt</t>
  </si>
  <si>
    <t>подушка для балансировки</t>
  </si>
  <si>
    <t>кнопочный мобильный телефон с 3g</t>
  </si>
  <si>
    <t xml:space="preserve">стул дачный </t>
  </si>
  <si>
    <t>зеленая изгородь</t>
  </si>
  <si>
    <t>xnail полигель</t>
  </si>
  <si>
    <t>банька агафьи голубая</t>
  </si>
  <si>
    <t>юбка миди в рубчик</t>
  </si>
  <si>
    <t>белый гольф</t>
  </si>
  <si>
    <t>корм брит премиум для собак</t>
  </si>
  <si>
    <t>emil</t>
  </si>
  <si>
    <t>обруч детскиц</t>
  </si>
  <si>
    <t>желтая юбка-карандаш</t>
  </si>
  <si>
    <t>обеденный стол и стулья</t>
  </si>
  <si>
    <t>лего дупло пожарная машина</t>
  </si>
  <si>
    <t>усилитель сигнала wifi</t>
  </si>
  <si>
    <t>дисплей honor 7a</t>
  </si>
  <si>
    <t>балконный ящик 60 см</t>
  </si>
  <si>
    <t>замок личинка</t>
  </si>
  <si>
    <t>deerma отпариватель</t>
  </si>
  <si>
    <t>maxiwax</t>
  </si>
  <si>
    <t>стразами</t>
  </si>
  <si>
    <t>женские туфли на шпильке пудровый</t>
  </si>
  <si>
    <t>футболка мужская кельвин</t>
  </si>
  <si>
    <t>летний костюм для подростка девочки</t>
  </si>
  <si>
    <t>маяк автомобильный</t>
  </si>
  <si>
    <t>постельное белье шрек</t>
  </si>
  <si>
    <t>лосины бифлекс</t>
  </si>
  <si>
    <t>чехол на телефон 13 про макс</t>
  </si>
  <si>
    <t>лестница 6 метров</t>
  </si>
  <si>
    <t>емкость для овощей</t>
  </si>
  <si>
    <t>adisa</t>
  </si>
  <si>
    <t>солнезащитный</t>
  </si>
  <si>
    <t>1 год вместе</t>
  </si>
  <si>
    <t>арендт ханна</t>
  </si>
  <si>
    <t>тай дай краска</t>
  </si>
  <si>
    <t>покемон иви</t>
  </si>
  <si>
    <t>decathlon куртка</t>
  </si>
  <si>
    <t xml:space="preserve">гольфы белые женские </t>
  </si>
  <si>
    <t>таблетки джес плюс</t>
  </si>
  <si>
    <t>тряпочные тапочки</t>
  </si>
  <si>
    <t>тбау вода питьевая</t>
  </si>
  <si>
    <t>карандаш маркер для бровей</t>
  </si>
  <si>
    <t>тапочки тёплые</t>
  </si>
  <si>
    <t>y.s.park</t>
  </si>
  <si>
    <t>черный сарафан женский короткий</t>
  </si>
  <si>
    <t>тайд для стирка 6 кг</t>
  </si>
  <si>
    <t>пакет человеком пауком</t>
  </si>
  <si>
    <t>носки микки</t>
  </si>
  <si>
    <t>brawl stars блокнот</t>
  </si>
  <si>
    <t>novikova</t>
  </si>
  <si>
    <t>зимняя защита для волос</t>
  </si>
  <si>
    <t>стразы своровски</t>
  </si>
  <si>
    <t>purobio карандаш</t>
  </si>
  <si>
    <t>будесонид</t>
  </si>
  <si>
    <t>аппарат для миостимуляции</t>
  </si>
  <si>
    <t xml:space="preserve">tecno spark 8c чехол </t>
  </si>
  <si>
    <t>купальные трусики женские</t>
  </si>
  <si>
    <t>46521422</t>
  </si>
  <si>
    <t>шампунь daily</t>
  </si>
  <si>
    <t>кеды и кроссовки new balance</t>
  </si>
  <si>
    <t>брюки трансформер</t>
  </si>
  <si>
    <t xml:space="preserve">масло для детей </t>
  </si>
  <si>
    <t xml:space="preserve">librederm крем </t>
  </si>
  <si>
    <t>huter get-18-2li</t>
  </si>
  <si>
    <t>батончик nut &amp; go</t>
  </si>
  <si>
    <t>угловой туалет для кролика</t>
  </si>
  <si>
    <t>перчатки сетка белые</t>
  </si>
  <si>
    <t>divage маркер</t>
  </si>
  <si>
    <t>заколочки клик клак</t>
  </si>
  <si>
    <t>yokosun трусики м</t>
  </si>
  <si>
    <t>резинки с бантом</t>
  </si>
  <si>
    <t>матрасы в детскую кроватку</t>
  </si>
  <si>
    <t>чай грин</t>
  </si>
  <si>
    <t xml:space="preserve">футляр для кистей </t>
  </si>
  <si>
    <t>конефрон</t>
  </si>
  <si>
    <t>серёжки красивые</t>
  </si>
  <si>
    <t>стайлер для завивки</t>
  </si>
  <si>
    <t>купальник терракотовый</t>
  </si>
  <si>
    <t>аккумулятор для видеорегистратора</t>
  </si>
  <si>
    <t>82608718</t>
  </si>
  <si>
    <t>олово для пайки</t>
  </si>
  <si>
    <t>печенте</t>
  </si>
  <si>
    <t>миска для рептилий</t>
  </si>
  <si>
    <t>pronto полироль</t>
  </si>
  <si>
    <t xml:space="preserve">слансы женские </t>
  </si>
  <si>
    <t>влаговпитывающий коврик</t>
  </si>
  <si>
    <t>бассейн 183 51</t>
  </si>
  <si>
    <t>viven</t>
  </si>
  <si>
    <t>79430022</t>
  </si>
  <si>
    <t>белая мраморная крошка</t>
  </si>
  <si>
    <t>брюки иваново</t>
  </si>
  <si>
    <t>закваски для сметаны</t>
  </si>
  <si>
    <t>песочник для новорожденного</t>
  </si>
  <si>
    <t>пальто женское кашемировое демисезонное</t>
  </si>
  <si>
    <t>зарядка на фитнес браслет</t>
  </si>
  <si>
    <t>костюм спортивный в цветочее</t>
  </si>
  <si>
    <t>шорты мужские манго</t>
  </si>
  <si>
    <t>алюминиевый радиатор</t>
  </si>
  <si>
    <t>кондиционер для белья фаберлик</t>
  </si>
  <si>
    <t>энигма туалетная вода</t>
  </si>
  <si>
    <t>носки для девочки 10 лет</t>
  </si>
  <si>
    <t>заколки из волос</t>
  </si>
  <si>
    <t>чай листовой тесс</t>
  </si>
  <si>
    <t>xiaomi 11 lite 5g ne телефон</t>
  </si>
  <si>
    <t>75800136</t>
  </si>
  <si>
    <t>набор для холодильника</t>
  </si>
  <si>
    <t>elf 5w 30</t>
  </si>
  <si>
    <t>развивающие игрушки для малышей от года</t>
  </si>
  <si>
    <t>алиса кинчев</t>
  </si>
  <si>
    <t>игрушка гном</t>
  </si>
  <si>
    <t>taller ковш</t>
  </si>
  <si>
    <t>49145386</t>
  </si>
  <si>
    <t>msk null</t>
  </si>
  <si>
    <t>игрушечный пистолет с гильзами</t>
  </si>
  <si>
    <t>детская игровая палатка игрушки</t>
  </si>
  <si>
    <t>костюм с широкими штанами женский</t>
  </si>
  <si>
    <t>кофр для хранения игрушек</t>
  </si>
  <si>
    <t>лыжные брюки женские</t>
  </si>
  <si>
    <t>сумка  для подростков</t>
  </si>
  <si>
    <t xml:space="preserve">купальник прозрачный </t>
  </si>
  <si>
    <t>43076297</t>
  </si>
  <si>
    <t xml:space="preserve">женские летние костюмы с брюками </t>
  </si>
  <si>
    <t>футболка как приручить дракона</t>
  </si>
  <si>
    <t>гель для укладки taft</t>
  </si>
  <si>
    <t xml:space="preserve">канюля </t>
  </si>
  <si>
    <t xml:space="preserve">хуавей телефон </t>
  </si>
  <si>
    <t>юбка с оазрезом</t>
  </si>
  <si>
    <t>чехол на 6s аниме</t>
  </si>
  <si>
    <t>lorairis</t>
  </si>
  <si>
    <t>кофта на замее</t>
  </si>
  <si>
    <t>арка для кухни</t>
  </si>
  <si>
    <t>разноцветные светильники</t>
  </si>
  <si>
    <t>куличе</t>
  </si>
  <si>
    <t>11310615</t>
  </si>
  <si>
    <t xml:space="preserve">realme gt master </t>
  </si>
  <si>
    <t>семена кольраби</t>
  </si>
  <si>
    <t xml:space="preserve">чехол книжка на телефон </t>
  </si>
  <si>
    <t>подвеска волейбол</t>
  </si>
  <si>
    <t>архитектурный гель</t>
  </si>
  <si>
    <t>сок гуавы</t>
  </si>
  <si>
    <t>сарафан colins</t>
  </si>
  <si>
    <t>губная помада корея</t>
  </si>
  <si>
    <t>купальник горошек</t>
  </si>
  <si>
    <t>простынь 160х200 бязь</t>
  </si>
  <si>
    <t>перчатки стрелковые</t>
  </si>
  <si>
    <t>тарелка опорная для ушм</t>
  </si>
  <si>
    <t>акварель вангог</t>
  </si>
  <si>
    <t>soocas ex3</t>
  </si>
  <si>
    <t>покрывало для дивана гобелен</t>
  </si>
  <si>
    <t>комбинезон рейма для мальчика весна</t>
  </si>
  <si>
    <t>бутылки 100 мл</t>
  </si>
  <si>
    <t>бюстгалтер для сна</t>
  </si>
  <si>
    <t>матрас надувной для машины</t>
  </si>
  <si>
    <t xml:space="preserve">трусы кружево </t>
  </si>
  <si>
    <t>женская одежда puma</t>
  </si>
  <si>
    <t>парные худи для лучших подруг</t>
  </si>
  <si>
    <t xml:space="preserve">шоколад с мятой </t>
  </si>
  <si>
    <t>зонт детский купол</t>
  </si>
  <si>
    <t xml:space="preserve">самоклеящиеся пленка </t>
  </si>
  <si>
    <t xml:space="preserve">пластмассовый комод </t>
  </si>
  <si>
    <t>baden женская обувь</t>
  </si>
  <si>
    <t>аппарат для ультрозвуковой чистки лица</t>
  </si>
  <si>
    <t>три мушкитера</t>
  </si>
  <si>
    <t>пиджак жилет</t>
  </si>
  <si>
    <t>лампочки g4 220v</t>
  </si>
  <si>
    <t>мармелад фруктовый</t>
  </si>
  <si>
    <t>ортез на плечо</t>
  </si>
  <si>
    <t>майка спорт мужская</t>
  </si>
  <si>
    <t>сканер фотопленки</t>
  </si>
  <si>
    <t>toyota aqua</t>
  </si>
  <si>
    <t>синтетическое моторное масло</t>
  </si>
  <si>
    <t>видеокарта 6600</t>
  </si>
  <si>
    <t>штаны женские спортивные твое</t>
  </si>
  <si>
    <t>розовый кошелек</t>
  </si>
  <si>
    <t>стульчик для кормления luxmom</t>
  </si>
  <si>
    <t>lancome духи</t>
  </si>
  <si>
    <t>доски для сыра</t>
  </si>
  <si>
    <t>шнурки с замком</t>
  </si>
  <si>
    <t>пекмез шелковицы</t>
  </si>
  <si>
    <t>средство для мытья кальяна</t>
  </si>
  <si>
    <t>рюкзак для переноски</t>
  </si>
  <si>
    <t>кеси меси</t>
  </si>
  <si>
    <t>matrix moisture me rich</t>
  </si>
  <si>
    <t>бронированный чехол iphone 11</t>
  </si>
  <si>
    <t>turco</t>
  </si>
  <si>
    <t>дополнительные краски к раскраске</t>
  </si>
  <si>
    <t>рыбный соус вьетнам</t>
  </si>
  <si>
    <t>симба футболка</t>
  </si>
  <si>
    <t>марлевка мужская</t>
  </si>
  <si>
    <t>shik cosmetics официальный дистрибьютор</t>
  </si>
  <si>
    <t>плитка дачная</t>
  </si>
  <si>
    <t xml:space="preserve">листы для рисования </t>
  </si>
  <si>
    <t>брюки мужские полиэстер</t>
  </si>
  <si>
    <t>сумка этническая</t>
  </si>
  <si>
    <t>консервный нож tescoma</t>
  </si>
  <si>
    <t xml:space="preserve">чистая линия крем для лица </t>
  </si>
  <si>
    <t>свворотка для лица</t>
  </si>
  <si>
    <t>asterio</t>
  </si>
  <si>
    <t>штаны авокадо</t>
  </si>
  <si>
    <t>эластичная нить для шитья</t>
  </si>
  <si>
    <t>тубус aquatic</t>
  </si>
  <si>
    <t>5054292</t>
  </si>
  <si>
    <t>аквариум для рыбок 5 литров</t>
  </si>
  <si>
    <t>саженец пиона</t>
  </si>
  <si>
    <t>merries 5</t>
  </si>
  <si>
    <t>джинси женские</t>
  </si>
  <si>
    <t>зеркала ваз 2109</t>
  </si>
  <si>
    <t>лонгслив школьный девочки</t>
  </si>
  <si>
    <t>топ с шортами для девочки</t>
  </si>
  <si>
    <t>планка для медалей</t>
  </si>
  <si>
    <t xml:space="preserve">сумка цилиндр </t>
  </si>
  <si>
    <t>кастрюля кукмара 5л</t>
  </si>
  <si>
    <t>коробка для подарка с окном</t>
  </si>
  <si>
    <t>avene крем для тела</t>
  </si>
  <si>
    <t>мыло янтарное</t>
  </si>
  <si>
    <t>фидер для волос</t>
  </si>
  <si>
    <t>сыворотка сияние</t>
  </si>
  <si>
    <t>картина по номерам рим</t>
  </si>
  <si>
    <t>сандали пляжные для девочек</t>
  </si>
  <si>
    <t>dino albat женский</t>
  </si>
  <si>
    <t>наполнитель комкующий</t>
  </si>
  <si>
    <t>for lovely baby</t>
  </si>
  <si>
    <t>садовый парник</t>
  </si>
  <si>
    <t>покрывало 220×240</t>
  </si>
  <si>
    <t>шампунь для очень сухих волос</t>
  </si>
  <si>
    <t xml:space="preserve">сланцы женские летние </t>
  </si>
  <si>
    <t>велоперчатки спортивные аксессуары</t>
  </si>
  <si>
    <t>пенал  для девочек</t>
  </si>
  <si>
    <t>кошелек мужской кожаный petek</t>
  </si>
  <si>
    <t>22372852</t>
  </si>
  <si>
    <t>трусы модные</t>
  </si>
  <si>
    <t>эмблема опель</t>
  </si>
  <si>
    <t>для мыть окон</t>
  </si>
  <si>
    <t>орозим ecuphar паста для животных</t>
  </si>
  <si>
    <t xml:space="preserve">пряжа дропс </t>
  </si>
  <si>
    <t>чехол на galaxy j4</t>
  </si>
  <si>
    <t>sante дезодорант</t>
  </si>
  <si>
    <t xml:space="preserve">торт декор </t>
  </si>
  <si>
    <t>arzolini</t>
  </si>
  <si>
    <t xml:space="preserve">простынь двуспальная </t>
  </si>
  <si>
    <t>braun 32s</t>
  </si>
  <si>
    <t>салфетки на стол круглые пвх</t>
  </si>
  <si>
    <t>рюкзак водный</t>
  </si>
  <si>
    <t>ветровка весенняя для девочки</t>
  </si>
  <si>
    <t xml:space="preserve">nike  кроссовки </t>
  </si>
  <si>
    <t>высветлитель</t>
  </si>
  <si>
    <t>bms 4s</t>
  </si>
  <si>
    <t>сумка женская fabretti</t>
  </si>
  <si>
    <t>молочко детское bubchen</t>
  </si>
  <si>
    <t xml:space="preserve">иглобол </t>
  </si>
  <si>
    <t>клей клейберг</t>
  </si>
  <si>
    <t>lego больница</t>
  </si>
  <si>
    <t>12759617</t>
  </si>
  <si>
    <t>isoi</t>
  </si>
  <si>
    <t>микроволновпя печь</t>
  </si>
  <si>
    <t>puma женский костюм спортивный</t>
  </si>
  <si>
    <t>моющий пылесос для окон</t>
  </si>
  <si>
    <t>manyo тонер</t>
  </si>
  <si>
    <t>женский головной убор от солнца</t>
  </si>
  <si>
    <t xml:space="preserve">ящик для хранения вещей </t>
  </si>
  <si>
    <t>бампер на самсунг м31</t>
  </si>
  <si>
    <t>экран под ванну метакам</t>
  </si>
  <si>
    <t>tp-link wi-fi-адаптер</t>
  </si>
  <si>
    <t>манга твоё имя</t>
  </si>
  <si>
    <t>иван поле паста</t>
  </si>
  <si>
    <t>джойстик ps 4</t>
  </si>
  <si>
    <t>addicted</t>
  </si>
  <si>
    <t>база mooz</t>
  </si>
  <si>
    <t>куртка дракон</t>
  </si>
  <si>
    <t>картридж для вэйпа</t>
  </si>
  <si>
    <t>скребок для рыбы</t>
  </si>
  <si>
    <t>кофты вязанные</t>
  </si>
  <si>
    <t>костюмы с шортами летние женские</t>
  </si>
  <si>
    <t>шампуни пробники</t>
  </si>
  <si>
    <t>антистресс игрушка мягкая</t>
  </si>
  <si>
    <t xml:space="preserve">поющая чаша </t>
  </si>
  <si>
    <t xml:space="preserve">brickmaster </t>
  </si>
  <si>
    <t>amd ryzen 5 2600</t>
  </si>
  <si>
    <t xml:space="preserve">синяя майка </t>
  </si>
  <si>
    <t>сапоги конные</t>
  </si>
  <si>
    <t xml:space="preserve">спортивные серые штаны </t>
  </si>
  <si>
    <t>штаны brawl stars</t>
  </si>
  <si>
    <t>рюкзак в клетку розовый</t>
  </si>
  <si>
    <t>велосипед горный 24</t>
  </si>
  <si>
    <t xml:space="preserve">чехол на huawei y6 </t>
  </si>
  <si>
    <t>шапка пограничника</t>
  </si>
  <si>
    <t>рашгард черный</t>
  </si>
  <si>
    <t>эпилятор braun silk-epil 7</t>
  </si>
  <si>
    <t>рубашка женская польша</t>
  </si>
  <si>
    <t>кольцо на 2 фаланги</t>
  </si>
  <si>
    <t>50597510</t>
  </si>
  <si>
    <t>канцелярские наборы 18+</t>
  </si>
  <si>
    <t>толстовки для собак средних пород</t>
  </si>
  <si>
    <t>пересеку время ради тебя</t>
  </si>
  <si>
    <t>защитное стекло на samsung a40</t>
  </si>
  <si>
    <t>посылка для торта</t>
  </si>
  <si>
    <t>духи со вкусом мяты</t>
  </si>
  <si>
    <t>тонирующие и оттеночные средства для волос</t>
  </si>
  <si>
    <t>фен gama</t>
  </si>
  <si>
    <t>бейсболка мужская ауди</t>
  </si>
  <si>
    <t>детский комплект на лето</t>
  </si>
  <si>
    <t>умывалка кристина</t>
  </si>
  <si>
    <t>декольте платье</t>
  </si>
  <si>
    <t>уолтер айзексон</t>
  </si>
  <si>
    <t>myvikness</t>
  </si>
  <si>
    <t>свитшот лос анджелес</t>
  </si>
  <si>
    <t>кроссовки hamburg</t>
  </si>
  <si>
    <t>чехол iphone 11 pro с защитой камеры</t>
  </si>
  <si>
    <t>шорты pepe</t>
  </si>
  <si>
    <t>штора доя ванны iddis</t>
  </si>
  <si>
    <t xml:space="preserve">гиалуроновая </t>
  </si>
  <si>
    <t>варочная панель газовая стеклянная</t>
  </si>
  <si>
    <t>патчи коллаген</t>
  </si>
  <si>
    <t>сумка шоппер на замке</t>
  </si>
  <si>
    <t>наволочка 60 на 60</t>
  </si>
  <si>
    <t>stanhome</t>
  </si>
  <si>
    <t xml:space="preserve">bodo футболка </t>
  </si>
  <si>
    <t>палас с длинным ворсом</t>
  </si>
  <si>
    <t>20961663</t>
  </si>
  <si>
    <t>самсунг гелекси а 12</t>
  </si>
  <si>
    <t>формы для приготовления сыра</t>
  </si>
  <si>
    <t>разделитель межпальцевый</t>
  </si>
  <si>
    <t>холст на подрамнике маленький</t>
  </si>
  <si>
    <t>тигровая лапа</t>
  </si>
  <si>
    <t>natura siberika aqua booster</t>
  </si>
  <si>
    <t>щиток для автоматов</t>
  </si>
  <si>
    <t>73354951</t>
  </si>
  <si>
    <t>постельное борис</t>
  </si>
  <si>
    <t>роберт сабуда</t>
  </si>
  <si>
    <t>мой друг козерог манга</t>
  </si>
  <si>
    <t>мерч егора шипа</t>
  </si>
  <si>
    <t>22020021</t>
  </si>
  <si>
    <t>сланцы hugo</t>
  </si>
  <si>
    <t>очки с линзами</t>
  </si>
  <si>
    <t>yello</t>
  </si>
  <si>
    <t xml:space="preserve">сапоги женские летние </t>
  </si>
  <si>
    <t>сыворотка корея оригинал</t>
  </si>
  <si>
    <t>карта карелии</t>
  </si>
  <si>
    <t>cristal love</t>
  </si>
  <si>
    <t>патчи для овала лица</t>
  </si>
  <si>
    <t>полынь масло</t>
  </si>
  <si>
    <t>летнее платье женское из льна</t>
  </si>
  <si>
    <t>занавеска в кухню</t>
  </si>
  <si>
    <t>sona professional</t>
  </si>
  <si>
    <t>сумки попит</t>
  </si>
  <si>
    <t>биаква</t>
  </si>
  <si>
    <t>белые рамки для фото</t>
  </si>
  <si>
    <t>shugur</t>
  </si>
  <si>
    <t>gel-preleus</t>
  </si>
  <si>
    <t>tess sunrise</t>
  </si>
  <si>
    <t>костюм шелковый с шортами</t>
  </si>
  <si>
    <t xml:space="preserve">hanna </t>
  </si>
  <si>
    <t>https://www.wildberries.ru/lk/myorders/archive</t>
  </si>
  <si>
    <t>пюре в паучах</t>
  </si>
  <si>
    <t>батарейка для вейпа</t>
  </si>
  <si>
    <t xml:space="preserve">bodo  </t>
  </si>
  <si>
    <t>золотисто русый</t>
  </si>
  <si>
    <t>42639698</t>
  </si>
  <si>
    <t>игрушки омон газ</t>
  </si>
  <si>
    <t>40888538</t>
  </si>
  <si>
    <t xml:space="preserve">шорты детские на мальчика </t>
  </si>
  <si>
    <t>unicute</t>
  </si>
  <si>
    <t>прищепки мини</t>
  </si>
  <si>
    <t>бейсболка женская коричневая</t>
  </si>
  <si>
    <t>гелей</t>
  </si>
  <si>
    <t>хануман</t>
  </si>
  <si>
    <t>букваежик</t>
  </si>
  <si>
    <t xml:space="preserve">расческа с зеркалом </t>
  </si>
  <si>
    <t>ручки цветные тонкие</t>
  </si>
  <si>
    <t xml:space="preserve">очки оправа </t>
  </si>
  <si>
    <t>soppka</t>
  </si>
  <si>
    <t>ручка кпп тойота</t>
  </si>
  <si>
    <t>huananzhi</t>
  </si>
  <si>
    <t>анемоны луковицы</t>
  </si>
  <si>
    <t>зоэли</t>
  </si>
  <si>
    <t>подарочные наборы для папы</t>
  </si>
  <si>
    <t>coxir asia care</t>
  </si>
  <si>
    <t>фотоальбом своими руками</t>
  </si>
  <si>
    <t>тропический</t>
  </si>
  <si>
    <t>юбка в морском стиле</t>
  </si>
  <si>
    <t>куртка джинсовая женская бежевая</t>
  </si>
  <si>
    <t>керамикарт</t>
  </si>
  <si>
    <t>таежный тайник</t>
  </si>
  <si>
    <t>циркулятор</t>
  </si>
  <si>
    <t>кошелёк с рисунком</t>
  </si>
  <si>
    <t>акварельная бумага а5</t>
  </si>
  <si>
    <t>гитара 6 струнная акустическая</t>
  </si>
  <si>
    <t xml:space="preserve">твид </t>
  </si>
  <si>
    <t>шетки зубные</t>
  </si>
  <si>
    <t>mango детское</t>
  </si>
  <si>
    <t>аниме карандаш</t>
  </si>
  <si>
    <t xml:space="preserve">прозрачное </t>
  </si>
  <si>
    <t>82665763</t>
  </si>
  <si>
    <t>чехол для реалми с11</t>
  </si>
  <si>
    <t>платье клеш короткое</t>
  </si>
  <si>
    <t>лиф на косточках</t>
  </si>
  <si>
    <t>одежа</t>
  </si>
  <si>
    <t xml:space="preserve">паук для рыбалки </t>
  </si>
  <si>
    <t xml:space="preserve">платья сарафаны женские </t>
  </si>
  <si>
    <t>блокнот а5 с желтыми листами</t>
  </si>
  <si>
    <t>салфетки на стол квадратные</t>
  </si>
  <si>
    <t>каркасный бассейн 100</t>
  </si>
  <si>
    <t>форма пепельницы</t>
  </si>
  <si>
    <t xml:space="preserve">плёнка для стола </t>
  </si>
  <si>
    <t>летняя обувь больших размеров</t>
  </si>
  <si>
    <t>для мотоциклов</t>
  </si>
  <si>
    <t xml:space="preserve">колготки женские в сетку </t>
  </si>
  <si>
    <t>простынь полисатин</t>
  </si>
  <si>
    <t>кеды asics для мужчин</t>
  </si>
  <si>
    <t>кепка h&amp;m</t>
  </si>
  <si>
    <t>beeshka</t>
  </si>
  <si>
    <t>мишка из роз 40 см в подарочной упаковке</t>
  </si>
  <si>
    <t xml:space="preserve">damla </t>
  </si>
  <si>
    <t xml:space="preserve">шорты джинсовые женские широкие </t>
  </si>
  <si>
    <t>платок в русском стиле</t>
  </si>
  <si>
    <t xml:space="preserve">шелковая лента </t>
  </si>
  <si>
    <t>кастинговая сеть парашют</t>
  </si>
  <si>
    <t>воск для депиляции усов</t>
  </si>
  <si>
    <t>filo</t>
  </si>
  <si>
    <t>детские фрукты</t>
  </si>
  <si>
    <t>mamitokids</t>
  </si>
  <si>
    <t>маленький принц книга эксмо</t>
  </si>
  <si>
    <t>матрас 160/200</t>
  </si>
  <si>
    <t>dove капсулы</t>
  </si>
  <si>
    <t>zolla пиджак женский</t>
  </si>
  <si>
    <t>gloria d</t>
  </si>
  <si>
    <t>ремень 140</t>
  </si>
  <si>
    <t>светильник minecraft</t>
  </si>
  <si>
    <t>гейзер 8</t>
  </si>
  <si>
    <t>гарниер крем</t>
  </si>
  <si>
    <t>tj collektion</t>
  </si>
  <si>
    <t>атмосфера уюта</t>
  </si>
  <si>
    <t>matrix для волос красота</t>
  </si>
  <si>
    <t>эластичная ткань</t>
  </si>
  <si>
    <t>консиллер lilo</t>
  </si>
  <si>
    <t>большие футболки оверсайз с принтом</t>
  </si>
  <si>
    <t>колеровочная краска</t>
  </si>
  <si>
    <t>нева мотоблок</t>
  </si>
  <si>
    <t>90017109</t>
  </si>
  <si>
    <t>без сахара пастила</t>
  </si>
  <si>
    <t>мексиканец</t>
  </si>
  <si>
    <t>шкаф для швабры</t>
  </si>
  <si>
    <t>силиконовые формы для желе</t>
  </si>
  <si>
    <t>куромм</t>
  </si>
  <si>
    <t>перчатки для красоты</t>
  </si>
  <si>
    <t>fresh pop</t>
  </si>
  <si>
    <t>yeazy</t>
  </si>
  <si>
    <t>kugoo s3 запчасти</t>
  </si>
  <si>
    <t>кисти для макияжа limoni</t>
  </si>
  <si>
    <t>louis tomlinson</t>
  </si>
  <si>
    <t>маркиза автомобильная</t>
  </si>
  <si>
    <t xml:space="preserve">levrana спрей </t>
  </si>
  <si>
    <t>pepe jeans женская футболка</t>
  </si>
  <si>
    <t>очки для плавания tyr</t>
  </si>
  <si>
    <t>спотивный костюм женский</t>
  </si>
  <si>
    <t>бижутерия галстук</t>
  </si>
  <si>
    <t>квами леди баг</t>
  </si>
  <si>
    <t>трикотажная двойка</t>
  </si>
  <si>
    <t>чехол для zte blade a31 lite</t>
  </si>
  <si>
    <t>набор простыней</t>
  </si>
  <si>
    <t>tommyinnit</t>
  </si>
  <si>
    <t>чехол на huawei y 6 2019</t>
  </si>
  <si>
    <t>sahinler</t>
  </si>
  <si>
    <t>stradivari</t>
  </si>
  <si>
    <t>картридж для vaporesso osmall</t>
  </si>
  <si>
    <t>тени inglot</t>
  </si>
  <si>
    <t>неон гибкий</t>
  </si>
  <si>
    <t>ангел сувенир</t>
  </si>
  <si>
    <t>картина по номерам белый кот</t>
  </si>
  <si>
    <t>airpods pro 2</t>
  </si>
  <si>
    <t>gfpks</t>
  </si>
  <si>
    <t>o'neill спортмастер</t>
  </si>
  <si>
    <t>насадки орал</t>
  </si>
  <si>
    <t xml:space="preserve">чехол на ключи </t>
  </si>
  <si>
    <t>батук</t>
  </si>
  <si>
    <t>стиральный порошок der waschkonig</t>
  </si>
  <si>
    <t>cozy home сатин</t>
  </si>
  <si>
    <t xml:space="preserve">on the run </t>
  </si>
  <si>
    <t>ортодон ассорти</t>
  </si>
  <si>
    <t>мужские спортивные носки белые</t>
  </si>
  <si>
    <t>ручки для гарнитура</t>
  </si>
  <si>
    <t>растущий стул lendi</t>
  </si>
  <si>
    <t>паста гои 4</t>
  </si>
  <si>
    <t>пуговицы костюмные</t>
  </si>
  <si>
    <t xml:space="preserve">африка </t>
  </si>
  <si>
    <t>моющее средство для детской посуды</t>
  </si>
  <si>
    <t>ветровка динозавр</t>
  </si>
  <si>
    <t>трек для машинок с лифтом</t>
  </si>
  <si>
    <t>свеча на торт 10</t>
  </si>
  <si>
    <t>тени для бровец</t>
  </si>
  <si>
    <t>tech team колеса</t>
  </si>
  <si>
    <t>66060722</t>
  </si>
  <si>
    <t>тика на волосы</t>
  </si>
  <si>
    <t>джинсы женские  бананы</t>
  </si>
  <si>
    <t xml:space="preserve">доводы рассудка </t>
  </si>
  <si>
    <t>для гитариста</t>
  </si>
  <si>
    <t>табурет-стремянка детская</t>
  </si>
  <si>
    <t>альбом на 300 фото</t>
  </si>
  <si>
    <t>варежки пуховые</t>
  </si>
  <si>
    <t>9546267</t>
  </si>
  <si>
    <t xml:space="preserve">увеличительное стекло </t>
  </si>
  <si>
    <t>гп 10 сухожар</t>
  </si>
  <si>
    <t>простынь на резинке 80 на 190</t>
  </si>
  <si>
    <t>lu ga</t>
  </si>
  <si>
    <t>центрифуга для овощей</t>
  </si>
  <si>
    <t xml:space="preserve">халат и ночнушка </t>
  </si>
  <si>
    <t>50806765</t>
  </si>
  <si>
    <t>шапка для девочки зимняя</t>
  </si>
  <si>
    <t>робзи</t>
  </si>
  <si>
    <t>платье из хлопка штапеля размер 50 52</t>
  </si>
  <si>
    <t>18920993</t>
  </si>
  <si>
    <t>батарея iphone 8</t>
  </si>
  <si>
    <t>коробки для перевозки</t>
  </si>
  <si>
    <t>чехол samsung a 72</t>
  </si>
  <si>
    <t>41117364</t>
  </si>
  <si>
    <t xml:space="preserve">резинки для волос женские </t>
  </si>
  <si>
    <t>качели на подставке</t>
  </si>
  <si>
    <t>46330295</t>
  </si>
  <si>
    <t>surface</t>
  </si>
  <si>
    <t>вентилятор теплый</t>
  </si>
  <si>
    <t>ласён для тела</t>
  </si>
  <si>
    <t>shik cosmetics тушь</t>
  </si>
  <si>
    <t>камень для хлеба</t>
  </si>
  <si>
    <t>85337088</t>
  </si>
  <si>
    <t>духовой шкаф электрическая с грилем</t>
  </si>
  <si>
    <t xml:space="preserve">лего детали </t>
  </si>
  <si>
    <t>чехол fold 3</t>
  </si>
  <si>
    <t xml:space="preserve">флюс </t>
  </si>
  <si>
    <t>мыло хозяйственное против пятен</t>
  </si>
  <si>
    <t>топ женский на резинке</t>
  </si>
  <si>
    <t xml:space="preserve">кулон бижутерия </t>
  </si>
  <si>
    <t>пижама с енотом</t>
  </si>
  <si>
    <t>спецодежда авангард</t>
  </si>
  <si>
    <t>шильдик honda</t>
  </si>
  <si>
    <t>кофта с miyagi</t>
  </si>
  <si>
    <t>мужской одежды</t>
  </si>
  <si>
    <t>женские костюмы брючные классические</t>
  </si>
  <si>
    <t>зеленая рубашка для мальчика</t>
  </si>
  <si>
    <t>лото для мальчиков</t>
  </si>
  <si>
    <t>ролик грм</t>
  </si>
  <si>
    <t>32292198</t>
  </si>
  <si>
    <t>novo ceramic</t>
  </si>
  <si>
    <t>брюки муржские</t>
  </si>
  <si>
    <t>86599716</t>
  </si>
  <si>
    <t>сшитый полиэтилен</t>
  </si>
  <si>
    <t>микан цумики</t>
  </si>
  <si>
    <t xml:space="preserve">помада тёмная </t>
  </si>
  <si>
    <t>supplement</t>
  </si>
  <si>
    <t>ппотеин</t>
  </si>
  <si>
    <t xml:space="preserve">микроджиг </t>
  </si>
  <si>
    <t>кольца с топазом</t>
  </si>
  <si>
    <t>чехол книжка на хонор 8x</t>
  </si>
  <si>
    <t>мини беговая дорожка</t>
  </si>
  <si>
    <t>скорлупа кедровая</t>
  </si>
  <si>
    <t>mizon пенка для умывания</t>
  </si>
  <si>
    <t>босоножки летнии</t>
  </si>
  <si>
    <t>окружающий мир 2 класс проверочные работы</t>
  </si>
  <si>
    <t>шорты женские мягкие</t>
  </si>
  <si>
    <t>57984136</t>
  </si>
  <si>
    <t>настольная игра колонизаторы</t>
  </si>
  <si>
    <t>кружка с совами</t>
  </si>
  <si>
    <t xml:space="preserve">спрей от пота </t>
  </si>
  <si>
    <t>зонт квадратный</t>
  </si>
  <si>
    <t>рикер сандали</t>
  </si>
  <si>
    <t>maslo shop</t>
  </si>
  <si>
    <t>жевательные игрушки для собак</t>
  </si>
  <si>
    <t>my little pony раскраска</t>
  </si>
  <si>
    <t>тарелка нержавейка</t>
  </si>
  <si>
    <t xml:space="preserve">онсиор </t>
  </si>
  <si>
    <t>дракон на лицо</t>
  </si>
  <si>
    <t xml:space="preserve">рыбий жир для детей </t>
  </si>
  <si>
    <t>29587878</t>
  </si>
  <si>
    <t>зарядник для фитнес браслета</t>
  </si>
  <si>
    <t>сумка с коробками для рыбалки</t>
  </si>
  <si>
    <t>на счастье</t>
  </si>
  <si>
    <t>обувь мужская ральф рингер</t>
  </si>
  <si>
    <t>накопитель для айфона</t>
  </si>
  <si>
    <t>шапочка для плавания для девочки</t>
  </si>
  <si>
    <t>покрывало arya</t>
  </si>
  <si>
    <t>19548182</t>
  </si>
  <si>
    <t>нож егерь</t>
  </si>
  <si>
    <t>коробка приколы</t>
  </si>
  <si>
    <t>кофе якобс лесной орех</t>
  </si>
  <si>
    <t xml:space="preserve">моющие пылесосы </t>
  </si>
  <si>
    <t>мармелад турция</t>
  </si>
  <si>
    <t>карандаш для губ marvel</t>
  </si>
  <si>
    <t>хорошие жены книга луиза</t>
  </si>
  <si>
    <t>гель-лак красный</t>
  </si>
  <si>
    <t>аня из авонлеи</t>
  </si>
  <si>
    <t>летние брюки женские спортивные</t>
  </si>
  <si>
    <t>koch chemie mzr</t>
  </si>
  <si>
    <t>женский топ лапша</t>
  </si>
  <si>
    <t>ветровка на мальчика 104</t>
  </si>
  <si>
    <t>циновки на пол</t>
  </si>
  <si>
    <t>релиф адванс</t>
  </si>
  <si>
    <t>формочки для мыловарения</t>
  </si>
  <si>
    <t>ветровка puma мужская</t>
  </si>
  <si>
    <t>валенки зимние мужские</t>
  </si>
  <si>
    <t>16068930</t>
  </si>
  <si>
    <t>колготки детские 74-80</t>
  </si>
  <si>
    <t>пряжа батик</t>
  </si>
  <si>
    <t>белые вазы</t>
  </si>
  <si>
    <t>домик для хомячков</t>
  </si>
  <si>
    <t>ls23 переходник</t>
  </si>
  <si>
    <t>купальник женский слитные 2022</t>
  </si>
  <si>
    <t>лампа для маникюра мощная</t>
  </si>
  <si>
    <t>шамиль ахмадуллин тренажер</t>
  </si>
  <si>
    <t>платье женское с оборками</t>
  </si>
  <si>
    <t xml:space="preserve">костюм  для девочки </t>
  </si>
  <si>
    <t>носки укороченные для мальчика</t>
  </si>
  <si>
    <t>16853648</t>
  </si>
  <si>
    <t>ручка шариковая на подставке</t>
  </si>
  <si>
    <t>nfl одежда</t>
  </si>
  <si>
    <t xml:space="preserve">шуруповерт деко </t>
  </si>
  <si>
    <t>лежанка меховая</t>
  </si>
  <si>
    <t>макси чай</t>
  </si>
  <si>
    <t>маркер для cd</t>
  </si>
  <si>
    <t>босоножки futurino</t>
  </si>
  <si>
    <t xml:space="preserve">женская накидка </t>
  </si>
  <si>
    <t>85000546</t>
  </si>
  <si>
    <t>крестик серебряный православный</t>
  </si>
  <si>
    <t>трусы в рубчик женские</t>
  </si>
  <si>
    <t>денежная пушка</t>
  </si>
  <si>
    <t>кирпичная помада</t>
  </si>
  <si>
    <t>калйан</t>
  </si>
  <si>
    <t>подкладка для автолюльки</t>
  </si>
  <si>
    <t>вельветовый пуховик</t>
  </si>
  <si>
    <t>мазь живокост</t>
  </si>
  <si>
    <t>комбинезон софтшел</t>
  </si>
  <si>
    <t>топпер 18 лет</t>
  </si>
  <si>
    <t>стекло на айфон6</t>
  </si>
  <si>
    <t>книга про хоккей</t>
  </si>
  <si>
    <t>рубашка утепленая</t>
  </si>
  <si>
    <t>aljonia</t>
  </si>
  <si>
    <t xml:space="preserve"> чехол на айфон 7</t>
  </si>
  <si>
    <t xml:space="preserve">стул для дачи </t>
  </si>
  <si>
    <t>накидка на лобовое стекло от солнца</t>
  </si>
  <si>
    <t>пряжа салтера</t>
  </si>
  <si>
    <t>для прокола носа</t>
  </si>
  <si>
    <t>боб строитель</t>
  </si>
  <si>
    <t>парашок миф</t>
  </si>
  <si>
    <t>детские желетки</t>
  </si>
  <si>
    <t>жимолость ягоды</t>
  </si>
  <si>
    <t>флешка в авто</t>
  </si>
  <si>
    <t>большие размеры мужчинам рубашки</t>
  </si>
  <si>
    <t>мини книга подарок</t>
  </si>
  <si>
    <t>резать бумагу</t>
  </si>
  <si>
    <t>семена гвоздика</t>
  </si>
  <si>
    <t xml:space="preserve">все что нужно знать о здоровье детей </t>
  </si>
  <si>
    <t>чемодан маленький тканевый</t>
  </si>
  <si>
    <t xml:space="preserve">эклад </t>
  </si>
  <si>
    <t>quick charge 4.0</t>
  </si>
  <si>
    <t xml:space="preserve">блюдо для запекания </t>
  </si>
  <si>
    <t>85387086</t>
  </si>
  <si>
    <t>музыкальный модуль</t>
  </si>
  <si>
    <t>скрепки бельевые</t>
  </si>
  <si>
    <t>рулонная штора 52 см</t>
  </si>
  <si>
    <t xml:space="preserve">сумка спортивный стиль </t>
  </si>
  <si>
    <t>пенящаяся губка</t>
  </si>
  <si>
    <t>ящик для салфеток</t>
  </si>
  <si>
    <t>66492950</t>
  </si>
  <si>
    <t>простынь непромокаемая на резинке</t>
  </si>
  <si>
    <t>беллакт пюре детское</t>
  </si>
  <si>
    <t>седой парик</t>
  </si>
  <si>
    <t>приготовление мороженого</t>
  </si>
  <si>
    <t>мыльыне пузыри</t>
  </si>
  <si>
    <t>эспадрильи женские белые</t>
  </si>
  <si>
    <t>проектор заката</t>
  </si>
  <si>
    <t>rosehill</t>
  </si>
  <si>
    <t>сандалии плетеные женские</t>
  </si>
  <si>
    <t>виниловые туфли</t>
  </si>
  <si>
    <t>женская футболка нарядная</t>
  </si>
  <si>
    <t>пряжа софти плюс</t>
  </si>
  <si>
    <t>dr hoffman креатин</t>
  </si>
  <si>
    <t>перчатки нитриловые белые</t>
  </si>
  <si>
    <t xml:space="preserve">плотный тональный крем </t>
  </si>
  <si>
    <t>minimibaby</t>
  </si>
  <si>
    <t>44703864</t>
  </si>
  <si>
    <t>шина на велосипед 24</t>
  </si>
  <si>
    <t>53333526</t>
  </si>
  <si>
    <t>гирлянда 1 метр</t>
  </si>
  <si>
    <t>мусс для умывания кора</t>
  </si>
  <si>
    <t>летние костюмы  женские</t>
  </si>
  <si>
    <t>топ через палец</t>
  </si>
  <si>
    <t>подставка руки</t>
  </si>
  <si>
    <t>оранжевая тоника</t>
  </si>
  <si>
    <t>ботинки челси детские</t>
  </si>
  <si>
    <t>скамья кухонная</t>
  </si>
  <si>
    <t>босаножки черные</t>
  </si>
  <si>
    <t xml:space="preserve">сухой басейн </t>
  </si>
  <si>
    <t>блеск для губ 7days</t>
  </si>
  <si>
    <t>модная подростковая одежда</t>
  </si>
  <si>
    <t>because it's you</t>
  </si>
  <si>
    <t xml:space="preserve">с оливер </t>
  </si>
  <si>
    <t>мужская куртка-ветровка</t>
  </si>
  <si>
    <t>70207119</t>
  </si>
  <si>
    <t>choice of a millioner</t>
  </si>
  <si>
    <t>кардиган летний тонкий длинный</t>
  </si>
  <si>
    <t>матрас паролоновый</t>
  </si>
  <si>
    <t>футболка штаны</t>
  </si>
  <si>
    <t>туфли для стрип пластики</t>
  </si>
  <si>
    <t>кольцо с пивом</t>
  </si>
  <si>
    <t xml:space="preserve">папка выпускная квалификационная работа </t>
  </si>
  <si>
    <t>костюм футболка с бриджами</t>
  </si>
  <si>
    <t>чехол на наушники honor earbuds x</t>
  </si>
  <si>
    <t>чехол книжка samsung m31</t>
  </si>
  <si>
    <t>футболки  z</t>
  </si>
  <si>
    <t>белая сумка мини</t>
  </si>
  <si>
    <t xml:space="preserve"> москитная сетка</t>
  </si>
  <si>
    <t xml:space="preserve">джибится </t>
  </si>
  <si>
    <t>7 days secret centella</t>
  </si>
  <si>
    <t>браслет украина</t>
  </si>
  <si>
    <t>фанта с виноградом</t>
  </si>
  <si>
    <t>таро цирк</t>
  </si>
  <si>
    <t>татуировки маленькие</t>
  </si>
  <si>
    <t>шар русалка</t>
  </si>
  <si>
    <t>кувшин фильтры для воды</t>
  </si>
  <si>
    <t>вибраторы и стимуляторы</t>
  </si>
  <si>
    <t>сетчатые штаны</t>
  </si>
  <si>
    <t>кожа заменитель</t>
  </si>
  <si>
    <t>футболки  мужские летние</t>
  </si>
  <si>
    <t>post карта</t>
  </si>
  <si>
    <t>кошачий корм сириус</t>
  </si>
  <si>
    <t>стакан армудц</t>
  </si>
  <si>
    <t>подушка щенячий патруль</t>
  </si>
  <si>
    <t>топы женские без брителек</t>
  </si>
  <si>
    <t>витамины при беременности</t>
  </si>
  <si>
    <t>удержать кайлера</t>
  </si>
  <si>
    <t>1001 ночь чай</t>
  </si>
  <si>
    <t>пудра запеченая</t>
  </si>
  <si>
    <t>пиджаки женские зарина</t>
  </si>
  <si>
    <t>cromia сумки</t>
  </si>
  <si>
    <t>миф книги издательство</t>
  </si>
  <si>
    <t>ячейки для таблеток</t>
  </si>
  <si>
    <t>osiris кроссовки</t>
  </si>
  <si>
    <t>рамоны</t>
  </si>
  <si>
    <t xml:space="preserve">аккумулятор 6v </t>
  </si>
  <si>
    <t>подарочный набор любимой</t>
  </si>
  <si>
    <t>стопор дверной магнитный</t>
  </si>
  <si>
    <t>детские тапочки животные</t>
  </si>
  <si>
    <t>самолеты из пластика</t>
  </si>
  <si>
    <t>elizabecca</t>
  </si>
  <si>
    <t>комбинезон шорты твое</t>
  </si>
  <si>
    <t>62971904</t>
  </si>
  <si>
    <t xml:space="preserve">ножи для метания </t>
  </si>
  <si>
    <t>батончик марс</t>
  </si>
  <si>
    <t>спортивные резинки для рук</t>
  </si>
  <si>
    <t>чехол на айфон x аниме</t>
  </si>
  <si>
    <t>джинсы для девочки манго</t>
  </si>
  <si>
    <t>dior jadore</t>
  </si>
  <si>
    <t>чемпион чай</t>
  </si>
  <si>
    <t>нитки для плетения косичек</t>
  </si>
  <si>
    <t>коробки в комод</t>
  </si>
  <si>
    <t xml:space="preserve">мягкая игрушка бравл старс </t>
  </si>
  <si>
    <t>летняя кепка детская</t>
  </si>
  <si>
    <t>духи шанель номер 5</t>
  </si>
  <si>
    <t>79744506</t>
  </si>
  <si>
    <t xml:space="preserve">телефон в рассрочку </t>
  </si>
  <si>
    <t>эспадртльи</t>
  </si>
  <si>
    <t>держатель зарядка</t>
  </si>
  <si>
    <t>32768209</t>
  </si>
  <si>
    <t>уличный газовый обогреватель</t>
  </si>
  <si>
    <t xml:space="preserve">браслет белый </t>
  </si>
  <si>
    <t>перец чёрный горошком</t>
  </si>
  <si>
    <t>зажимы для фото</t>
  </si>
  <si>
    <t>чехол на redmi note 8т</t>
  </si>
  <si>
    <t>lopi</t>
  </si>
  <si>
    <t>трусы мужские с пуговицами</t>
  </si>
  <si>
    <t>ксиаоми 10 про</t>
  </si>
  <si>
    <t>штаны спортивные  на мальчика</t>
  </si>
  <si>
    <t>кейс для наушников airpods pro</t>
  </si>
  <si>
    <t>спортивная кофта на замке мужская</t>
  </si>
  <si>
    <t>nsd стиль лето</t>
  </si>
  <si>
    <t>лонгслив и штаны</t>
  </si>
  <si>
    <t>4024181</t>
  </si>
  <si>
    <t xml:space="preserve">брюки женские медицинские </t>
  </si>
  <si>
    <t>масса сварочная</t>
  </si>
  <si>
    <t>61825169</t>
  </si>
  <si>
    <t>гибкая лента</t>
  </si>
  <si>
    <t>49434423</t>
  </si>
  <si>
    <t>кольцово</t>
  </si>
  <si>
    <t xml:space="preserve">пиджак молочный </t>
  </si>
  <si>
    <t>rk collection</t>
  </si>
  <si>
    <t>luxury brand</t>
  </si>
  <si>
    <t>hb64f810</t>
  </si>
  <si>
    <t>кореанбутик</t>
  </si>
  <si>
    <t>игрушка ваз</t>
  </si>
  <si>
    <t>колье с ракушками</t>
  </si>
  <si>
    <t xml:space="preserve">кокон качели </t>
  </si>
  <si>
    <t>essence prime</t>
  </si>
  <si>
    <t>модная одежда мужская</t>
  </si>
  <si>
    <t>плакаты гравити фолз</t>
  </si>
  <si>
    <t>43108235</t>
  </si>
  <si>
    <t>28274196</t>
  </si>
  <si>
    <t>чехол на телефон asus zb602kl</t>
  </si>
  <si>
    <t>диодные лампы для авто h7</t>
  </si>
  <si>
    <t>клиппер педикюрные</t>
  </si>
  <si>
    <t>gerold</t>
  </si>
  <si>
    <t>наматрасник водоотталкивающий</t>
  </si>
  <si>
    <t>обклейка</t>
  </si>
  <si>
    <t>бальзам рестовратор</t>
  </si>
  <si>
    <t>каши быстрого приготовления детские</t>
  </si>
  <si>
    <t xml:space="preserve">трусы мужские турция </t>
  </si>
  <si>
    <t>ретро сумки</t>
  </si>
  <si>
    <t>olafa jewelry</t>
  </si>
  <si>
    <t>крепление для сетки на окно</t>
  </si>
  <si>
    <t>платье для девочки бальное</t>
  </si>
  <si>
    <t>h&amp;h</t>
  </si>
  <si>
    <t>synthwave</t>
  </si>
  <si>
    <t>о шаде обувь</t>
  </si>
  <si>
    <t>игрушки бравл</t>
  </si>
  <si>
    <t>гербарий книга</t>
  </si>
  <si>
    <t>кафф на губу</t>
  </si>
  <si>
    <t>pierre cardin трусы мужские</t>
  </si>
  <si>
    <t>умные пазлы</t>
  </si>
  <si>
    <t xml:space="preserve">подводка vivienne sabo </t>
  </si>
  <si>
    <t>стоматологический контейнер-футляр</t>
  </si>
  <si>
    <t>511 slim fit</t>
  </si>
  <si>
    <t>принтери hp m28a</t>
  </si>
  <si>
    <t>фишки кэпсы</t>
  </si>
  <si>
    <t>куртка на весну для женщин</t>
  </si>
  <si>
    <t>гараж hot wheels</t>
  </si>
  <si>
    <t>силиконовый коврик для раскатки теста 70 на 70</t>
  </si>
  <si>
    <t>духи алла</t>
  </si>
  <si>
    <t>meidiannas meidiannas, langqi</t>
  </si>
  <si>
    <t>камера часы</t>
  </si>
  <si>
    <t>подвеска из розового кварца</t>
  </si>
  <si>
    <t>лаврипаблик</t>
  </si>
  <si>
    <t>дана текс</t>
  </si>
  <si>
    <t>сетка для инкубатора</t>
  </si>
  <si>
    <t xml:space="preserve">костюм летней </t>
  </si>
  <si>
    <t>столы для кемпинга</t>
  </si>
  <si>
    <t>игровые наушники для компьютера</t>
  </si>
  <si>
    <t>спортивный бюзгалтер</t>
  </si>
  <si>
    <t xml:space="preserve">шорты мужсике </t>
  </si>
  <si>
    <t>benetton мальчики</t>
  </si>
  <si>
    <t>dolce milk men</t>
  </si>
  <si>
    <t>животные игрушки для детей</t>
  </si>
  <si>
    <t>baby shark красного цвета</t>
  </si>
  <si>
    <t xml:space="preserve">семена помидоров </t>
  </si>
  <si>
    <t>графитовый костюм</t>
  </si>
  <si>
    <t>гиалуроновая кислота крем</t>
  </si>
  <si>
    <t>от натертостей</t>
  </si>
  <si>
    <t>фруктомания</t>
  </si>
  <si>
    <t>кардиган на поясе</t>
  </si>
  <si>
    <t>мужская деловая сумка</t>
  </si>
  <si>
    <t>подвеска для девочек</t>
  </si>
  <si>
    <t>засов на ворота</t>
  </si>
  <si>
    <t>зеленая тайна личинки</t>
  </si>
  <si>
    <t>уселитель wifi</t>
  </si>
  <si>
    <t>прищепки бельевые металлические</t>
  </si>
  <si>
    <t>столик автомобильный на спинку</t>
  </si>
  <si>
    <t>рубашка с коротким рукавом денская</t>
  </si>
  <si>
    <t>ikea сумка</t>
  </si>
  <si>
    <t>шприц автомат</t>
  </si>
  <si>
    <t>свечи для торта 13</t>
  </si>
  <si>
    <t xml:space="preserve">подарок на 5 лет </t>
  </si>
  <si>
    <t>лонг для девочки</t>
  </si>
  <si>
    <t>нижнее белье набор для женщин</t>
  </si>
  <si>
    <t xml:space="preserve">тушь розовая </t>
  </si>
  <si>
    <t>летние кроссовки мужские адидас</t>
  </si>
  <si>
    <t xml:space="preserve">комбинезон с юбкой </t>
  </si>
  <si>
    <t>вазы для интерьера напольные</t>
  </si>
  <si>
    <t>рубашка с демоном</t>
  </si>
  <si>
    <t>zefirka лето</t>
  </si>
  <si>
    <t>лечуза кашпо</t>
  </si>
  <si>
    <t>доска маркер</t>
  </si>
  <si>
    <t>щетка зубная детская электрическая</t>
  </si>
  <si>
    <t>с днем рождения 1 год</t>
  </si>
  <si>
    <t>мальтальяти</t>
  </si>
  <si>
    <t>сумка мужская через плечо tommy</t>
  </si>
  <si>
    <t>игрушки для  взрослых</t>
  </si>
  <si>
    <t>костин русский язык</t>
  </si>
  <si>
    <t>устинов</t>
  </si>
  <si>
    <t>fructis sos кератин</t>
  </si>
  <si>
    <t>люстры деревянные</t>
  </si>
  <si>
    <t>нож раскладной многофункциональный</t>
  </si>
  <si>
    <t>домашний мангал</t>
  </si>
  <si>
    <t>отважная княжна</t>
  </si>
  <si>
    <t>karcher фильтр для пылесоса</t>
  </si>
  <si>
    <t>как хочет женщина книга</t>
  </si>
  <si>
    <t>aha-acids</t>
  </si>
  <si>
    <t>удаление краски с одежды</t>
  </si>
  <si>
    <t>люстры бра светильники</t>
  </si>
  <si>
    <t>стульчик шезлонг</t>
  </si>
  <si>
    <t>краска для одежды темно синяя</t>
  </si>
  <si>
    <t>арт картина</t>
  </si>
  <si>
    <t>ниган</t>
  </si>
  <si>
    <t xml:space="preserve">закаточная машина </t>
  </si>
  <si>
    <t xml:space="preserve">ножницы для детей </t>
  </si>
  <si>
    <t>single cup капсулы</t>
  </si>
  <si>
    <t>воздушный фильтр шкода</t>
  </si>
  <si>
    <t>развивающие игры до года</t>
  </si>
  <si>
    <t>кухонный смеситель с выдвижным шлангом</t>
  </si>
  <si>
    <t>uni corn book</t>
  </si>
  <si>
    <t>sebo norm</t>
  </si>
  <si>
    <t>пижамы для кормящих</t>
  </si>
  <si>
    <t>тергалет</t>
  </si>
  <si>
    <t>компрессия для спорта</t>
  </si>
  <si>
    <t>горты мужские</t>
  </si>
  <si>
    <t>траки для скейтборда</t>
  </si>
  <si>
    <t>духи диамонд</t>
  </si>
  <si>
    <t>маотекс</t>
  </si>
  <si>
    <t>йен сомерхолдер</t>
  </si>
  <si>
    <t>кофе аташе</t>
  </si>
  <si>
    <t>дорожная большая сумка</t>
  </si>
  <si>
    <t>поло большие размеры</t>
  </si>
  <si>
    <t>gh</t>
  </si>
  <si>
    <t>порошок 10 в 1</t>
  </si>
  <si>
    <t>книга желание</t>
  </si>
  <si>
    <t xml:space="preserve">momnt </t>
  </si>
  <si>
    <t>перчатки nike зимние</t>
  </si>
  <si>
    <t>dizi.shop</t>
  </si>
  <si>
    <t>плёнка самоклеящая</t>
  </si>
  <si>
    <t>,keprb</t>
  </si>
  <si>
    <t>23667782</t>
  </si>
  <si>
    <t>оверсайз худи аниме</t>
  </si>
  <si>
    <t>автомобильная акустика 16</t>
  </si>
  <si>
    <t>страбаскоп</t>
  </si>
  <si>
    <t>куртка рубашка befree</t>
  </si>
  <si>
    <t>книжка для карточек</t>
  </si>
  <si>
    <t>корм флорида для кошек</t>
  </si>
  <si>
    <t>распиратор детский</t>
  </si>
  <si>
    <t>коробки для трайфлов</t>
  </si>
  <si>
    <t>платье caryatid</t>
  </si>
  <si>
    <t>набор головок торцевых</t>
  </si>
  <si>
    <t>в диких условиях</t>
  </si>
  <si>
    <t xml:space="preserve">мой малыш </t>
  </si>
  <si>
    <t>лак даммарный для живописи</t>
  </si>
  <si>
    <t>patrol слипоны</t>
  </si>
  <si>
    <t>стержни для автоматического карандаша</t>
  </si>
  <si>
    <t xml:space="preserve">браслеты силиконовые </t>
  </si>
  <si>
    <t>памперсы для взрослых 4 размер</t>
  </si>
  <si>
    <t>honor 6 чехол</t>
  </si>
  <si>
    <t>juli ka</t>
  </si>
  <si>
    <t>5600</t>
  </si>
  <si>
    <t>stilars</t>
  </si>
  <si>
    <t>мужские летние джогеры</t>
  </si>
  <si>
    <t>купальник марко</t>
  </si>
  <si>
    <t>decogallery</t>
  </si>
  <si>
    <t>кофта череп</t>
  </si>
  <si>
    <t>new balance 574 обувь мужская</t>
  </si>
  <si>
    <t>джем апельсин</t>
  </si>
  <si>
    <t>шлепанцы акулы</t>
  </si>
  <si>
    <t xml:space="preserve">топ женский оранжевый </t>
  </si>
  <si>
    <t xml:space="preserve">маленькие коробочки </t>
  </si>
  <si>
    <t>горбунова</t>
  </si>
  <si>
    <t>26760977</t>
  </si>
  <si>
    <t>kit shop</t>
  </si>
  <si>
    <t>гоголь страшная месть</t>
  </si>
  <si>
    <t>62116278</t>
  </si>
  <si>
    <t>сковорода гранитная</t>
  </si>
  <si>
    <t>юбка мид</t>
  </si>
  <si>
    <t>лак для тонировки</t>
  </si>
  <si>
    <t>дота 2 одежда</t>
  </si>
  <si>
    <t xml:space="preserve">серьги хеллоу китти </t>
  </si>
  <si>
    <t>охотничьи ботинки</t>
  </si>
  <si>
    <t>противень для плиты</t>
  </si>
  <si>
    <t>dry dry крем</t>
  </si>
  <si>
    <t>набор инструментов для автомобиля стелс</t>
  </si>
  <si>
    <t>15738779</t>
  </si>
  <si>
    <t>джинсовое платье-рубашка</t>
  </si>
  <si>
    <t>12792107</t>
  </si>
  <si>
    <t>утка лалафанфан без одежды</t>
  </si>
  <si>
    <t>платьк летнее</t>
  </si>
  <si>
    <t>женская футболка поло с длинным рукавом</t>
  </si>
  <si>
    <t>51705300</t>
  </si>
  <si>
    <t xml:space="preserve">льняная футболка </t>
  </si>
  <si>
    <t>электросушилки</t>
  </si>
  <si>
    <t>медведь 180см</t>
  </si>
  <si>
    <t>перчатки из микрофибры</t>
  </si>
  <si>
    <t>перламутр порошок</t>
  </si>
  <si>
    <t>шорты мужские джогеры</t>
  </si>
  <si>
    <t>мужска сумка</t>
  </si>
  <si>
    <t>детская кашка</t>
  </si>
  <si>
    <t>чехол samsung galaxy j3 2017</t>
  </si>
  <si>
    <t>детские туфли для мальчика</t>
  </si>
  <si>
    <t>бластер x-shot</t>
  </si>
  <si>
    <t>чокеры набор</t>
  </si>
  <si>
    <t>куртка женская с отстегивающимися рукавами</t>
  </si>
  <si>
    <t>юбка лимонная</t>
  </si>
  <si>
    <t>палаццо штаны</t>
  </si>
  <si>
    <t>жакет джинсовый zarina</t>
  </si>
  <si>
    <t>корм для собак karmi</t>
  </si>
  <si>
    <t>освещение для улицы</t>
  </si>
  <si>
    <t>чистящее средство для экрана</t>
  </si>
  <si>
    <t>молочные квадратные текстовыделители</t>
  </si>
  <si>
    <t>балет шампунь</t>
  </si>
  <si>
    <t>simoni</t>
  </si>
  <si>
    <t>ботинки доф</t>
  </si>
  <si>
    <t>рубашка sela женская</t>
  </si>
  <si>
    <t>детский  велосипед</t>
  </si>
  <si>
    <t>зож продукты</t>
  </si>
  <si>
    <t>drain футболка</t>
  </si>
  <si>
    <t xml:space="preserve">купить кроссовки </t>
  </si>
  <si>
    <t>картина лимоны</t>
  </si>
  <si>
    <t xml:space="preserve">aggressor </t>
  </si>
  <si>
    <t>penhaligon</t>
  </si>
  <si>
    <t>худи женское со стразами</t>
  </si>
  <si>
    <t xml:space="preserve">катушка удлинитель </t>
  </si>
  <si>
    <t>костюм секретарши</t>
  </si>
  <si>
    <t>подарки для девочки 9 лет</t>
  </si>
  <si>
    <t>спортивный костюм мужской болоневый</t>
  </si>
  <si>
    <t>63497114</t>
  </si>
  <si>
    <t>ручка русалка</t>
  </si>
  <si>
    <t xml:space="preserve">игровой рукав </t>
  </si>
  <si>
    <t>школьные папки</t>
  </si>
  <si>
    <t>milo milk</t>
  </si>
  <si>
    <t>вискас 13,8 кг</t>
  </si>
  <si>
    <t>m-65</t>
  </si>
  <si>
    <t>без молока</t>
  </si>
  <si>
    <t>лен умягченный</t>
  </si>
  <si>
    <t>футболка мужская с надписью царь</t>
  </si>
  <si>
    <t>rehau труба</t>
  </si>
  <si>
    <t>7693317</t>
  </si>
  <si>
    <t>украшение из дерева</t>
  </si>
  <si>
    <t>сандали микаса</t>
  </si>
  <si>
    <t xml:space="preserve">бош </t>
  </si>
  <si>
    <t>варочная панель газовая стекло</t>
  </si>
  <si>
    <t>rade</t>
  </si>
  <si>
    <t>полотенца спанлейс</t>
  </si>
  <si>
    <t>детская пляжная накидка</t>
  </si>
  <si>
    <t>dublo</t>
  </si>
  <si>
    <t>ленты для упаковки</t>
  </si>
  <si>
    <t>papermoon</t>
  </si>
  <si>
    <t>басаножки с закрытой пяткой</t>
  </si>
  <si>
    <t>сокс игра</t>
  </si>
  <si>
    <t>рамка для фото черная</t>
  </si>
  <si>
    <t>кольцо серкана</t>
  </si>
  <si>
    <t>нитки для вязания ализе голд</t>
  </si>
  <si>
    <t>70414635</t>
  </si>
  <si>
    <t>зажим на шторы</t>
  </si>
  <si>
    <t>платье с оборками женское</t>
  </si>
  <si>
    <t xml:space="preserve">thea gouverneur </t>
  </si>
  <si>
    <t>корректирующее утягивающее белье для женщин больших</t>
  </si>
  <si>
    <t>стирающийся маркер</t>
  </si>
  <si>
    <t>ginseng lozione attiva bes</t>
  </si>
  <si>
    <t>кигуруми мышь</t>
  </si>
  <si>
    <t>выключатель werkel</t>
  </si>
  <si>
    <t>сваи винтовые</t>
  </si>
  <si>
    <t>кантер электронный</t>
  </si>
  <si>
    <t>смартфоны и телефоны айфон</t>
  </si>
  <si>
    <t>а толстой</t>
  </si>
  <si>
    <t>чехол для ноута</t>
  </si>
  <si>
    <t>smirnova beauty</t>
  </si>
  <si>
    <t xml:space="preserve">нож японский </t>
  </si>
  <si>
    <t xml:space="preserve">нарядная футболка </t>
  </si>
  <si>
    <t>насадка на бритву филипс</t>
  </si>
  <si>
    <t>рукоятка переключения скоростей</t>
  </si>
  <si>
    <t>рулонный пластырь</t>
  </si>
  <si>
    <t>сказки барда бидля книга</t>
  </si>
  <si>
    <t>renew system</t>
  </si>
  <si>
    <t>шар русалочка</t>
  </si>
  <si>
    <t>зум шампунь</t>
  </si>
  <si>
    <t>лак акриловый для бань и саун</t>
  </si>
  <si>
    <t>инциклопедии</t>
  </si>
  <si>
    <t>легинсы зеленые</t>
  </si>
  <si>
    <t>лабиринт для крысы</t>
  </si>
  <si>
    <t>постельное светится в темноте</t>
  </si>
  <si>
    <t>подошва для тапок</t>
  </si>
  <si>
    <t xml:space="preserve">макасины детские </t>
  </si>
  <si>
    <t>2566136</t>
  </si>
  <si>
    <t>конструктор из кирпичей</t>
  </si>
  <si>
    <t xml:space="preserve">форма поварская </t>
  </si>
  <si>
    <t xml:space="preserve">стельки для босоножек </t>
  </si>
  <si>
    <t xml:space="preserve">mijia </t>
  </si>
  <si>
    <t>пюре мясные</t>
  </si>
  <si>
    <t>игла канцелярская</t>
  </si>
  <si>
    <t>ледяной ад</t>
  </si>
  <si>
    <t>рафинированное кокосовое масло</t>
  </si>
  <si>
    <t xml:space="preserve">кож зам </t>
  </si>
  <si>
    <t xml:space="preserve">ночное небо </t>
  </si>
  <si>
    <t>nature siberika</t>
  </si>
  <si>
    <t>revolution для бровей</t>
  </si>
  <si>
    <t>reebok панама</t>
  </si>
  <si>
    <t>abrasiveprep</t>
  </si>
  <si>
    <t>пломба номерная</t>
  </si>
  <si>
    <t>kmc x11</t>
  </si>
  <si>
    <t>лего duplo для мальчиков</t>
  </si>
  <si>
    <t>крышка 26см</t>
  </si>
  <si>
    <t>женские джинсы levis</t>
  </si>
  <si>
    <t>electrolux плита электрическая</t>
  </si>
  <si>
    <t>chieftec</t>
  </si>
  <si>
    <t>1118</t>
  </si>
  <si>
    <t>шлепки летние детские</t>
  </si>
  <si>
    <t>natura siberika для умывания</t>
  </si>
  <si>
    <t>ин100грам</t>
  </si>
  <si>
    <t>стикеры для маркировки</t>
  </si>
  <si>
    <t>талая вода</t>
  </si>
  <si>
    <t>клетка вольер для собак</t>
  </si>
  <si>
    <t>6426089</t>
  </si>
  <si>
    <t>коляска babyton cosmo</t>
  </si>
  <si>
    <t>платье рубашка с карсетом</t>
  </si>
  <si>
    <t xml:space="preserve">корм для собак acari </t>
  </si>
  <si>
    <t>кнопки стеклоподъемника</t>
  </si>
  <si>
    <t>вакутейнер</t>
  </si>
  <si>
    <t>потолочное покрытие</t>
  </si>
  <si>
    <t>чехол на xiaomi mi 11</t>
  </si>
  <si>
    <t xml:space="preserve">диск на болгарку </t>
  </si>
  <si>
    <t>подушка тюлень</t>
  </si>
  <si>
    <t>батарейки lr</t>
  </si>
  <si>
    <t xml:space="preserve">трюфельное масло </t>
  </si>
  <si>
    <t>lee stafford шампунь</t>
  </si>
  <si>
    <t>боди adidas</t>
  </si>
  <si>
    <t>экономика впечатлений</t>
  </si>
  <si>
    <t>корзина с овощами</t>
  </si>
  <si>
    <t>живопись на холсте \"лестница к морю\", 40 х 50 см</t>
  </si>
  <si>
    <t>живые книга</t>
  </si>
  <si>
    <t>футболка с ассиметрией</t>
  </si>
  <si>
    <t>коврик для ванной мрамор</t>
  </si>
  <si>
    <t>летние беседки</t>
  </si>
  <si>
    <t>серебряные швензы</t>
  </si>
  <si>
    <t>рулонная штора эскар</t>
  </si>
  <si>
    <t>тонированная бумага а3</t>
  </si>
  <si>
    <t xml:space="preserve">voopoo v.thru </t>
  </si>
  <si>
    <t>50723464</t>
  </si>
  <si>
    <t>картриджи instax mini 11</t>
  </si>
  <si>
    <t>ariel 15</t>
  </si>
  <si>
    <t>15216989</t>
  </si>
  <si>
    <t>fergo женский</t>
  </si>
  <si>
    <t>серацин дуо</t>
  </si>
  <si>
    <t>лоферы o.live naturalle</t>
  </si>
  <si>
    <t>parisnail для стемпинга</t>
  </si>
  <si>
    <t>мебельная фарнитура</t>
  </si>
  <si>
    <t>petal</t>
  </si>
  <si>
    <t>карнизная планка</t>
  </si>
  <si>
    <t>токарев</t>
  </si>
  <si>
    <t>цепь на лицо</t>
  </si>
  <si>
    <t>вишня22</t>
  </si>
  <si>
    <t>лен белорусский</t>
  </si>
  <si>
    <t>dr.brown's товары для малышей</t>
  </si>
  <si>
    <t>резинка на простынь</t>
  </si>
  <si>
    <t>кушон 01</t>
  </si>
  <si>
    <t>жилет спасательный для детей</t>
  </si>
  <si>
    <t>опрыскиватель аккумуляторный садовый</t>
  </si>
  <si>
    <t>чехол на realme 9i</t>
  </si>
  <si>
    <t xml:space="preserve">самсунг а71 </t>
  </si>
  <si>
    <t>комплект шапка снуд</t>
  </si>
  <si>
    <t>лев давыдычев</t>
  </si>
  <si>
    <t>игра где мой кот</t>
  </si>
  <si>
    <t xml:space="preserve">бусина дзи </t>
  </si>
  <si>
    <t>для удаления волос крем</t>
  </si>
  <si>
    <t>сандалии женские tervolina</t>
  </si>
  <si>
    <t>защитная пленка на iphone 7</t>
  </si>
  <si>
    <t>стеклянный флакон для духов</t>
  </si>
  <si>
    <t xml:space="preserve">диодная лампа </t>
  </si>
  <si>
    <t>кольца для бюстгальтера</t>
  </si>
  <si>
    <t>против воспалений</t>
  </si>
  <si>
    <t>пиявит</t>
  </si>
  <si>
    <t>награда лакомство для собак</t>
  </si>
  <si>
    <t>ns-3</t>
  </si>
  <si>
    <t>picol</t>
  </si>
  <si>
    <t xml:space="preserve">магнитола pioneer </t>
  </si>
  <si>
    <t>белый сарафан на девочку</t>
  </si>
  <si>
    <t>ocitico</t>
  </si>
  <si>
    <t xml:space="preserve">палитра для красок </t>
  </si>
  <si>
    <t>сексуальное белье для полных</t>
  </si>
  <si>
    <t>вкусы мира туррон</t>
  </si>
  <si>
    <t>redmi 8 t</t>
  </si>
  <si>
    <t>хипп пюре</t>
  </si>
  <si>
    <t>индикатор влажности</t>
  </si>
  <si>
    <t>карандаш портновский</t>
  </si>
  <si>
    <t>значки хелоу китти</t>
  </si>
  <si>
    <t>ilizion</t>
  </si>
  <si>
    <t>рюкзак для кальяна</t>
  </si>
  <si>
    <t xml:space="preserve">шорты мужские карго </t>
  </si>
  <si>
    <t>гармала обыкновенная</t>
  </si>
  <si>
    <t>пласкогупцы</t>
  </si>
  <si>
    <t>arski wear</t>
  </si>
  <si>
    <t>al almati</t>
  </si>
  <si>
    <t>гаврики одежда</t>
  </si>
  <si>
    <t>5571573</t>
  </si>
  <si>
    <t>лактофлорене</t>
  </si>
  <si>
    <t>карты итзи</t>
  </si>
  <si>
    <t>3ina косметика</t>
  </si>
  <si>
    <t>иконописная мастерская ивана богомаза</t>
  </si>
  <si>
    <t>именные булавки</t>
  </si>
  <si>
    <t xml:space="preserve">консервы рыбные </t>
  </si>
  <si>
    <t>спортивные бомоножки</t>
  </si>
  <si>
    <t>us polo assn толстовка</t>
  </si>
  <si>
    <t>37980298</t>
  </si>
  <si>
    <t>джинсовые шлепанцы</t>
  </si>
  <si>
    <t>костюм комплект</t>
  </si>
  <si>
    <t>джоггеры cult</t>
  </si>
  <si>
    <t>футляр для airpods</t>
  </si>
  <si>
    <t>16794285</t>
  </si>
  <si>
    <t xml:space="preserve">хиллс </t>
  </si>
  <si>
    <t>налейки</t>
  </si>
  <si>
    <t>вкус дыма книга</t>
  </si>
  <si>
    <t xml:space="preserve">рубашка хлопковая женская </t>
  </si>
  <si>
    <t>немецкие бренды</t>
  </si>
  <si>
    <t xml:space="preserve"> для штор</t>
  </si>
  <si>
    <t>3 кота одежда</t>
  </si>
  <si>
    <t>кепка для мальчика 9 лет</t>
  </si>
  <si>
    <t>набор брадсов</t>
  </si>
  <si>
    <t>шоппер с маяковским</t>
  </si>
  <si>
    <t>короткая черная юбка</t>
  </si>
  <si>
    <t>костюм летний трикотаж</t>
  </si>
  <si>
    <t>nordman зима</t>
  </si>
  <si>
    <t>leebit</t>
  </si>
  <si>
    <t>nuvola</t>
  </si>
  <si>
    <t xml:space="preserve">набор для изготовления мыла </t>
  </si>
  <si>
    <t>45129779</t>
  </si>
  <si>
    <t>форма вкбо</t>
  </si>
  <si>
    <t>маски для лица мужские</t>
  </si>
  <si>
    <t>свадебная метрика</t>
  </si>
  <si>
    <t>крюк для гитары</t>
  </si>
  <si>
    <t>платье гесс</t>
  </si>
  <si>
    <t>tassimo кофемашина</t>
  </si>
  <si>
    <t>47843607</t>
  </si>
  <si>
    <t>marlen одежда</t>
  </si>
  <si>
    <t>холодильник для рыбалки</t>
  </si>
  <si>
    <t>ветровка подростковая для мальчика</t>
  </si>
  <si>
    <t>платье емка</t>
  </si>
  <si>
    <t xml:space="preserve">шарики стеклянные </t>
  </si>
  <si>
    <t>баскетбольное кольцо на дверь</t>
  </si>
  <si>
    <t xml:space="preserve"> энергетик</t>
  </si>
  <si>
    <t>заживляющая пленка для тату рулон</t>
  </si>
  <si>
    <t>для сбора мусора</t>
  </si>
  <si>
    <t>пантенод</t>
  </si>
  <si>
    <t>metzger пинцет</t>
  </si>
  <si>
    <t xml:space="preserve">шоколад темный </t>
  </si>
  <si>
    <t xml:space="preserve">сигнализации </t>
  </si>
  <si>
    <t>микроволновые печи черного цвета</t>
  </si>
  <si>
    <t>чвйник</t>
  </si>
  <si>
    <t>детские носки osko</t>
  </si>
  <si>
    <t>омалаживщая маска с кол</t>
  </si>
  <si>
    <t>ручки на планке</t>
  </si>
  <si>
    <t>пальто lime</t>
  </si>
  <si>
    <t>джинсовка женская сиреневая</t>
  </si>
  <si>
    <t>карандаш для глаз loreal</t>
  </si>
  <si>
    <t>набор для мужика</t>
  </si>
  <si>
    <t>христоматия для детей</t>
  </si>
  <si>
    <t>flexagon</t>
  </si>
  <si>
    <t>чис</t>
  </si>
  <si>
    <t>чехол для xiaomi 9</t>
  </si>
  <si>
    <t>farm stay умывалка</t>
  </si>
  <si>
    <t>набор splat</t>
  </si>
  <si>
    <t>ленор масло ши</t>
  </si>
  <si>
    <t>постер фильм</t>
  </si>
  <si>
    <t>косметический набор для подростка</t>
  </si>
  <si>
    <t>38614597</t>
  </si>
  <si>
    <t>наклейки 18</t>
  </si>
  <si>
    <t>кологка</t>
  </si>
  <si>
    <t>стол уличный металл</t>
  </si>
  <si>
    <t>легинсы с утяжкой</t>
  </si>
  <si>
    <t>игрушкм</t>
  </si>
  <si>
    <t>детский смарт часы</t>
  </si>
  <si>
    <t>для окраски волос</t>
  </si>
  <si>
    <t>чехол для телефона samsung а71</t>
  </si>
  <si>
    <t>шлепки женские на выход</t>
  </si>
  <si>
    <t>elenadecor картина</t>
  </si>
  <si>
    <t>черная ручка для подростков</t>
  </si>
  <si>
    <t>мастерство общения пол макги</t>
  </si>
  <si>
    <t>ступичный подшибник</t>
  </si>
  <si>
    <t>пояс на бедра</t>
  </si>
  <si>
    <t>дидактический материал по русскому языку</t>
  </si>
  <si>
    <t>детские купальники раздельные</t>
  </si>
  <si>
    <t>potter</t>
  </si>
  <si>
    <t>elari eardrops</t>
  </si>
  <si>
    <t>термотрансферные этикетки</t>
  </si>
  <si>
    <t>умные выключатели</t>
  </si>
  <si>
    <t>alexandragr ювелирные украшения</t>
  </si>
  <si>
    <t>xiaomi mi 9 t</t>
  </si>
  <si>
    <t>льняное масло сыродавленное</t>
  </si>
  <si>
    <t>теплая толстовка на молнии женская</t>
  </si>
  <si>
    <t>череда в пакетиках</t>
  </si>
  <si>
    <t>трика брюки</t>
  </si>
  <si>
    <t>планшэты</t>
  </si>
  <si>
    <t>все доя дома</t>
  </si>
  <si>
    <t>7айфон</t>
  </si>
  <si>
    <t>сумка женская через плечо кожа натуральная</t>
  </si>
  <si>
    <t>леберокс</t>
  </si>
  <si>
    <t>bcn</t>
  </si>
  <si>
    <t>самсунг таб а8</t>
  </si>
  <si>
    <t>поддон для растения</t>
  </si>
  <si>
    <t>шанель шанс фреш парфюм</t>
  </si>
  <si>
    <t>платье пышное вечернее</t>
  </si>
  <si>
    <t xml:space="preserve">дневник школьный для мальчика </t>
  </si>
  <si>
    <t>личный дневник в точку</t>
  </si>
  <si>
    <t>73494394</t>
  </si>
  <si>
    <t>хлорные таблетки для басейна</t>
  </si>
  <si>
    <t>30510989</t>
  </si>
  <si>
    <t>резинки для афрокосичек</t>
  </si>
  <si>
    <t>длинные плавки</t>
  </si>
  <si>
    <t>fshop</t>
  </si>
  <si>
    <t>мастер берт</t>
  </si>
  <si>
    <t>ткань барашек</t>
  </si>
  <si>
    <t xml:space="preserve">пуговицы большие </t>
  </si>
  <si>
    <t>спрей спф 50</t>
  </si>
  <si>
    <t>sunlight серьги золото</t>
  </si>
  <si>
    <t>17763336</t>
  </si>
  <si>
    <t>рин</t>
  </si>
  <si>
    <t>глория джинс джинсовые шорты</t>
  </si>
  <si>
    <t xml:space="preserve">круг для купания фламинго </t>
  </si>
  <si>
    <t>игрушка мягкая буба</t>
  </si>
  <si>
    <t>утк</t>
  </si>
  <si>
    <t xml:space="preserve">бита деревянная </t>
  </si>
  <si>
    <t>защита от каморов</t>
  </si>
  <si>
    <t>митяев</t>
  </si>
  <si>
    <t xml:space="preserve">подгузники для мальчиков </t>
  </si>
  <si>
    <t>шорты хлопковые для девочки</t>
  </si>
  <si>
    <t>гардина бумажная</t>
  </si>
  <si>
    <t>контуринг для лица жидкий</t>
  </si>
  <si>
    <t>ножки мебельные черные</t>
  </si>
  <si>
    <t>наполнитель кошачий древесный</t>
  </si>
  <si>
    <t>платье футляр голубое</t>
  </si>
  <si>
    <t>олег рой книги в мягкой обложке</t>
  </si>
  <si>
    <t>телескопическая ручка для валика</t>
  </si>
  <si>
    <t>каффы sokolov</t>
  </si>
  <si>
    <t>унитаз пластиковый</t>
  </si>
  <si>
    <t xml:space="preserve">сарафан женский летний длинный </t>
  </si>
  <si>
    <t>летнее платье назапах</t>
  </si>
  <si>
    <t>bb крем elizavecca</t>
  </si>
  <si>
    <t>брелоу</t>
  </si>
  <si>
    <t>средство для стирки автомат</t>
  </si>
  <si>
    <t>81665872</t>
  </si>
  <si>
    <t>комплект инструментов</t>
  </si>
  <si>
    <t>шляпа гарри поттера</t>
  </si>
  <si>
    <t>телки</t>
  </si>
  <si>
    <t>lenovo lp1s</t>
  </si>
  <si>
    <t>для бассейна спортивный купальник</t>
  </si>
  <si>
    <t xml:space="preserve">крышка бака </t>
  </si>
  <si>
    <t>телефон на кнопках</t>
  </si>
  <si>
    <t>ёмкость для хранения сыпучих продуктов</t>
  </si>
  <si>
    <t>лягушонок квак</t>
  </si>
  <si>
    <t>бюстгалтер 75d</t>
  </si>
  <si>
    <t>футболка оверсайз с хелоу кити</t>
  </si>
  <si>
    <t>картина по номерам младенец</t>
  </si>
  <si>
    <t>sun balls</t>
  </si>
  <si>
    <t>спрей антифог</t>
  </si>
  <si>
    <t>силиконовые для мебели</t>
  </si>
  <si>
    <t>футболка мужская пауэрлифтинг</t>
  </si>
  <si>
    <t>комплекты одежды для женщин</t>
  </si>
  <si>
    <t>offspring s</t>
  </si>
  <si>
    <t>наклейкианиме</t>
  </si>
  <si>
    <t xml:space="preserve">коллаген  </t>
  </si>
  <si>
    <t>совок и кочерга</t>
  </si>
  <si>
    <t>тест ковид</t>
  </si>
  <si>
    <t xml:space="preserve">держатель для видеорегистратора </t>
  </si>
  <si>
    <t>tetra easybalance</t>
  </si>
  <si>
    <t>пряники сердце</t>
  </si>
  <si>
    <t>кошелек складной</t>
  </si>
  <si>
    <t>adidas pure boost</t>
  </si>
  <si>
    <t>шкурка для трюкового самоката комета</t>
  </si>
  <si>
    <t>постельное белье ивановский текстиль евро</t>
  </si>
  <si>
    <t>дрожжевая маска</t>
  </si>
  <si>
    <t>худи для девочки 140</t>
  </si>
  <si>
    <t>игрушки бен 10</t>
  </si>
  <si>
    <t xml:space="preserve">силиконовая накладка </t>
  </si>
  <si>
    <t>сумка с граффити</t>
  </si>
  <si>
    <t>мужская черная футболка с принтом</t>
  </si>
  <si>
    <t>devage</t>
  </si>
  <si>
    <t>олимпийка 80-х</t>
  </si>
  <si>
    <t>пижама женская с мишками</t>
  </si>
  <si>
    <t>надувной круг с трусиками</t>
  </si>
  <si>
    <t>блютуз прикуриватель</t>
  </si>
  <si>
    <t>now daily</t>
  </si>
  <si>
    <t>бижутерия бабочка</t>
  </si>
  <si>
    <t>набор ножей кухонных nadoba</t>
  </si>
  <si>
    <t>пленка на редми 9</t>
  </si>
  <si>
    <t>рубашка оверсайз голубая</t>
  </si>
  <si>
    <t>косплей майки</t>
  </si>
  <si>
    <t xml:space="preserve">остин одежда </t>
  </si>
  <si>
    <t>samsung s21 fe телефон</t>
  </si>
  <si>
    <t>бутылочка для косметики</t>
  </si>
  <si>
    <t>летнее нарядное платье 52 размер</t>
  </si>
  <si>
    <t>гель adidas для душа</t>
  </si>
  <si>
    <t>карты подсказки вселенной</t>
  </si>
  <si>
    <t>ползунок</t>
  </si>
  <si>
    <t>9328418</t>
  </si>
  <si>
    <t>цветок в кашпо</t>
  </si>
  <si>
    <t>шар цифра 2 золото</t>
  </si>
  <si>
    <t xml:space="preserve">пергидроль 37% </t>
  </si>
  <si>
    <t xml:space="preserve">джинсовый костюм для девочки </t>
  </si>
  <si>
    <t>librederm витамин е</t>
  </si>
  <si>
    <t>гель для душа комей</t>
  </si>
  <si>
    <t>гомеострес</t>
  </si>
  <si>
    <t>задачник по химии</t>
  </si>
  <si>
    <t>fit cookie</t>
  </si>
  <si>
    <t xml:space="preserve">штанишки для мальчика </t>
  </si>
  <si>
    <t>мульти хэир</t>
  </si>
  <si>
    <t>одноразовые бумажные стаканчики</t>
  </si>
  <si>
    <t>ролл-мат</t>
  </si>
  <si>
    <t>икона тимофей</t>
  </si>
  <si>
    <t xml:space="preserve">саша филипенко </t>
  </si>
  <si>
    <t>свадебные наклейки на машину</t>
  </si>
  <si>
    <t xml:space="preserve">крема для загара </t>
  </si>
  <si>
    <t>кеды с пайетками</t>
  </si>
  <si>
    <t>картина по номерам на холсте пейзаж</t>
  </si>
  <si>
    <t>mark gordon</t>
  </si>
  <si>
    <t>ливерпуль шарф</t>
  </si>
  <si>
    <t>золотистый ретривер</t>
  </si>
  <si>
    <t>твоя волшебная сила</t>
  </si>
  <si>
    <t xml:space="preserve">catrice хайлайтер </t>
  </si>
  <si>
    <t>птицы декор</t>
  </si>
  <si>
    <t>крепление для велосипеда на автомобиль</t>
  </si>
  <si>
    <t>ремешок для фитнес браслета mi band 5</t>
  </si>
  <si>
    <t>бейсболка мужская с буквой z</t>
  </si>
  <si>
    <t xml:space="preserve">чехол для айрподсы </t>
  </si>
  <si>
    <t>красная ветка носки</t>
  </si>
  <si>
    <t>тёмные дары</t>
  </si>
  <si>
    <t>realme neo</t>
  </si>
  <si>
    <t>тонкие летние носки</t>
  </si>
  <si>
    <t>обруч ушки</t>
  </si>
  <si>
    <t xml:space="preserve">штора для балкона </t>
  </si>
  <si>
    <t>чехол орро а53</t>
  </si>
  <si>
    <t>первые книжки малыша</t>
  </si>
  <si>
    <t>защита для пяток от натирания</t>
  </si>
  <si>
    <t>coco choko</t>
  </si>
  <si>
    <t xml:space="preserve">fiore гель лак </t>
  </si>
  <si>
    <t>сборник русских народных сказок</t>
  </si>
  <si>
    <t>куртка diesel</t>
  </si>
  <si>
    <t>lebel краска для волос</t>
  </si>
  <si>
    <t>добрый барин</t>
  </si>
  <si>
    <t xml:space="preserve">паводок </t>
  </si>
  <si>
    <t>mild cleansing foam</t>
  </si>
  <si>
    <t>набор матрешек</t>
  </si>
  <si>
    <t>27038129</t>
  </si>
  <si>
    <t>блузка женская бирюзовая</t>
  </si>
  <si>
    <t>dress stress</t>
  </si>
  <si>
    <t>коврик с кисточками</t>
  </si>
  <si>
    <t>чехол техно спарк 6</t>
  </si>
  <si>
    <t>штаны спортивные рибок</t>
  </si>
  <si>
    <t>водолазка из микрофибры</t>
  </si>
  <si>
    <t>чехол xiomi redmi 9</t>
  </si>
  <si>
    <t xml:space="preserve">коврик для спальни </t>
  </si>
  <si>
    <t>челси форма</t>
  </si>
  <si>
    <t>духи серебристый ландыш</t>
  </si>
  <si>
    <t>geox женский аксессуары</t>
  </si>
  <si>
    <t>футболка с надписью на английском</t>
  </si>
  <si>
    <t>чехол на телефон realmi</t>
  </si>
  <si>
    <t>костюм худи шорты</t>
  </si>
  <si>
    <t>ведьмаг</t>
  </si>
  <si>
    <t>фиалки семена</t>
  </si>
  <si>
    <t>хуавей nova 5t</t>
  </si>
  <si>
    <t>спрей для волос кокосовый</t>
  </si>
  <si>
    <t xml:space="preserve">толстовки с принтом </t>
  </si>
  <si>
    <t>кружевная апликация</t>
  </si>
  <si>
    <t>трусы семейные детские</t>
  </si>
  <si>
    <t>защитное стекло на xiaomi 9c</t>
  </si>
  <si>
    <t xml:space="preserve">утёнок для унитаза </t>
  </si>
  <si>
    <t>your skin</t>
  </si>
  <si>
    <t>virineya</t>
  </si>
  <si>
    <t>кровать  детская</t>
  </si>
  <si>
    <t>трусы 152</t>
  </si>
  <si>
    <t>gillete гель</t>
  </si>
  <si>
    <t xml:space="preserve">бюстгальтер с мягкой чашкой </t>
  </si>
  <si>
    <t>бусины 15 мм</t>
  </si>
  <si>
    <t>шампунь для прямых волос</t>
  </si>
  <si>
    <t>congo5</t>
  </si>
  <si>
    <t>aldis</t>
  </si>
  <si>
    <t>карачаевская</t>
  </si>
  <si>
    <t>летний костюм твое</t>
  </si>
  <si>
    <t>футболки оверсайз унисекс</t>
  </si>
  <si>
    <t>набор для прокола ушей</t>
  </si>
  <si>
    <t>davines набор</t>
  </si>
  <si>
    <t>зеркальная плёнка на окно</t>
  </si>
  <si>
    <t>эпел</t>
  </si>
  <si>
    <t>ночная комбинация</t>
  </si>
  <si>
    <t>missbeauty</t>
  </si>
  <si>
    <t>стеганое покрывало 160</t>
  </si>
  <si>
    <t>madela обувь</t>
  </si>
  <si>
    <t>гетры футбольные на мальчика адидас</t>
  </si>
  <si>
    <t>тентодел</t>
  </si>
  <si>
    <t>подушка садовое мебели</t>
  </si>
  <si>
    <t xml:space="preserve">феликс для кошек </t>
  </si>
  <si>
    <t>16518998</t>
  </si>
  <si>
    <t>купальник женский раздельный желтый</t>
  </si>
  <si>
    <t>samsung a22 5g</t>
  </si>
  <si>
    <t>барби машинка</t>
  </si>
  <si>
    <t>русский огород семена</t>
  </si>
  <si>
    <t>мужской шоколад</t>
  </si>
  <si>
    <t>мемы и кринжы</t>
  </si>
  <si>
    <t>летний костюм домашний</t>
  </si>
  <si>
    <t>lego 31120</t>
  </si>
  <si>
    <t>тату для девушек</t>
  </si>
  <si>
    <t>сумка спортивная женская розовая</t>
  </si>
  <si>
    <t>детский костюм спецназа</t>
  </si>
  <si>
    <t>наборы для пасхи</t>
  </si>
  <si>
    <t>стойка для одежды напольная</t>
  </si>
  <si>
    <t>помощники на кухне</t>
  </si>
  <si>
    <t>mokas</t>
  </si>
  <si>
    <t>40888571</t>
  </si>
  <si>
    <t>конфеты сосульки</t>
  </si>
  <si>
    <t>платье на бритнльках</t>
  </si>
  <si>
    <t>черное джинсы женские</t>
  </si>
  <si>
    <t>икона для крещения</t>
  </si>
  <si>
    <t>точилка для косметики</t>
  </si>
  <si>
    <t>лада 2109</t>
  </si>
  <si>
    <t>кашпо ingreen</t>
  </si>
  <si>
    <t>термо бокал</t>
  </si>
  <si>
    <t xml:space="preserve">заколки ушки </t>
  </si>
  <si>
    <t>фарнитура для сумки</t>
  </si>
  <si>
    <t>vivienne sabo помада жидкая</t>
  </si>
  <si>
    <t>reebok кросовки мужские</t>
  </si>
  <si>
    <t>пипи</t>
  </si>
  <si>
    <t xml:space="preserve">брюки военные </t>
  </si>
  <si>
    <t>указатель температуры автомобильный</t>
  </si>
  <si>
    <t>stellary 02</t>
  </si>
  <si>
    <t>tf пудра</t>
  </si>
  <si>
    <t xml:space="preserve">органайзер для бижутерии </t>
  </si>
  <si>
    <t xml:space="preserve">волосы искусственные </t>
  </si>
  <si>
    <t>майорка</t>
  </si>
  <si>
    <t>чехол на redmi 9c nfc аниме</t>
  </si>
  <si>
    <t>33680610</t>
  </si>
  <si>
    <t>юбка джинсовая короткая летняя</t>
  </si>
  <si>
    <t>darso</t>
  </si>
  <si>
    <t>рот фронт батончики</t>
  </si>
  <si>
    <t>худи твое оверсайз</t>
  </si>
  <si>
    <t xml:space="preserve">abby </t>
  </si>
  <si>
    <t xml:space="preserve">сковорода антипригарная </t>
  </si>
  <si>
    <t xml:space="preserve">свечник </t>
  </si>
  <si>
    <t>nike dunk high</t>
  </si>
  <si>
    <t xml:space="preserve">джинсы мом белые </t>
  </si>
  <si>
    <t>гель лаки для ногтей зелёный</t>
  </si>
  <si>
    <t>лапчатка семена</t>
  </si>
  <si>
    <t>пенал для кистей маникюра</t>
  </si>
  <si>
    <t>нагреватель для полотенец</t>
  </si>
  <si>
    <t xml:space="preserve"> тарелка</t>
  </si>
  <si>
    <t>беби бум</t>
  </si>
  <si>
    <t>детский набор для кухни</t>
  </si>
  <si>
    <t>алмазная мозаика набор</t>
  </si>
  <si>
    <t xml:space="preserve">костюм женский спортивный  </t>
  </si>
  <si>
    <t>турмалиновый браслет</t>
  </si>
  <si>
    <t>maru brand</t>
  </si>
  <si>
    <t>аскона постельное белье</t>
  </si>
  <si>
    <t>иван поле смесь</t>
  </si>
  <si>
    <t>приставка триколор тв</t>
  </si>
  <si>
    <t>сиро</t>
  </si>
  <si>
    <t xml:space="preserve">платье под корсет </t>
  </si>
  <si>
    <t>ip телефон</t>
  </si>
  <si>
    <t>икра красная продукты</t>
  </si>
  <si>
    <t>пазл кто что ест</t>
  </si>
  <si>
    <t>футболка с японскими надписями</t>
  </si>
  <si>
    <t xml:space="preserve">ошейник для кошек от блох и клещей </t>
  </si>
  <si>
    <t xml:space="preserve">bra </t>
  </si>
  <si>
    <t>комплект брюки и пиджак</t>
  </si>
  <si>
    <t>для моющих средств</t>
  </si>
  <si>
    <t>mur mix</t>
  </si>
  <si>
    <t>ночник minecraft</t>
  </si>
  <si>
    <t>губная помада loreal</t>
  </si>
  <si>
    <t>romoss 10000</t>
  </si>
  <si>
    <t>книги алюшиной</t>
  </si>
  <si>
    <t>lele wear</t>
  </si>
  <si>
    <t>полка для ванной стекло</t>
  </si>
  <si>
    <t>сибхозторг</t>
  </si>
  <si>
    <t>modis мужской футболка</t>
  </si>
  <si>
    <t>detvfo депиляция</t>
  </si>
  <si>
    <t>laimond eco</t>
  </si>
  <si>
    <t>форма офисная военная</t>
  </si>
  <si>
    <t xml:space="preserve">лодка на пульте управления </t>
  </si>
  <si>
    <t>франк тилье головоломка</t>
  </si>
  <si>
    <t>мужская рубашка хаки</t>
  </si>
  <si>
    <t>туфли сеточкой</t>
  </si>
  <si>
    <t>кошечки-собачки пазлы</t>
  </si>
  <si>
    <t>мультиблендер</t>
  </si>
  <si>
    <t>учебник по изо 7 класс</t>
  </si>
  <si>
    <t>картина по номерам малина</t>
  </si>
  <si>
    <t>агапэ сарафан</t>
  </si>
  <si>
    <t>электронный карандаш</t>
  </si>
  <si>
    <t>rykle</t>
  </si>
  <si>
    <t xml:space="preserve">розовый рюкзак </t>
  </si>
  <si>
    <t>бейдж для школы</t>
  </si>
  <si>
    <t>блюдо ляган</t>
  </si>
  <si>
    <t>комбикорм для индюков</t>
  </si>
  <si>
    <t>молд кубик</t>
  </si>
  <si>
    <t>пептидный пилинг</t>
  </si>
  <si>
    <t>посуда для рыбы</t>
  </si>
  <si>
    <t>гель sota</t>
  </si>
  <si>
    <t>диффузор на бампер</t>
  </si>
  <si>
    <t>электрический шнур</t>
  </si>
  <si>
    <t>игрушка скейт</t>
  </si>
  <si>
    <t>contour stick</t>
  </si>
  <si>
    <t>костюм для мальчикп</t>
  </si>
  <si>
    <t>grande stella</t>
  </si>
  <si>
    <t>avrora light</t>
  </si>
  <si>
    <t>сланцы армани</t>
  </si>
  <si>
    <t>пижама слитная для мальчика</t>
  </si>
  <si>
    <t>luka home</t>
  </si>
  <si>
    <t>76249932</t>
  </si>
  <si>
    <t>серьги  кресты</t>
  </si>
  <si>
    <t>капус шампунь и бальзам</t>
  </si>
  <si>
    <t>посуда глина</t>
  </si>
  <si>
    <t>cranberry</t>
  </si>
  <si>
    <t>андрей васильев</t>
  </si>
  <si>
    <t>тонкая леска</t>
  </si>
  <si>
    <t>adidas спортивные штаны женские</t>
  </si>
  <si>
    <t>тестер а3 usb</t>
  </si>
  <si>
    <t>starberry</t>
  </si>
  <si>
    <t>нарядный боди для малышей</t>
  </si>
  <si>
    <t>tashe красота</t>
  </si>
  <si>
    <t>мыльница на душ</t>
  </si>
  <si>
    <t>лампа единорог</t>
  </si>
  <si>
    <t>термометр уличный настенный</t>
  </si>
  <si>
    <t>vivienne sabo bb крем</t>
  </si>
  <si>
    <t>фон дождик</t>
  </si>
  <si>
    <t>мебельная ручка скоба</t>
  </si>
  <si>
    <t>костюм клубники</t>
  </si>
  <si>
    <t>shine nutrition</t>
  </si>
  <si>
    <t>гроб с хелоу кити</t>
  </si>
  <si>
    <t>защитное стекло хонор 8 s</t>
  </si>
  <si>
    <t>схемы вязания крючком</t>
  </si>
  <si>
    <t>футболка  женская белая</t>
  </si>
  <si>
    <t>розовая кастрюля</t>
  </si>
  <si>
    <t xml:space="preserve">парк юрского периода </t>
  </si>
  <si>
    <t>книги рукоделие</t>
  </si>
  <si>
    <t>собака бен</t>
  </si>
  <si>
    <t>miles</t>
  </si>
  <si>
    <t xml:space="preserve">дорожка кухонная </t>
  </si>
  <si>
    <t>шторка для ванной черная</t>
  </si>
  <si>
    <t>a passion play мужской</t>
  </si>
  <si>
    <t>женский ремень натуральная кожа</t>
  </si>
  <si>
    <t>садовый камень</t>
  </si>
  <si>
    <t>одеяло покрывало 1,5 спальное детское</t>
  </si>
  <si>
    <t>плакат на гендри пата</t>
  </si>
  <si>
    <t>bonito kids футболка</t>
  </si>
  <si>
    <t xml:space="preserve">кальян  </t>
  </si>
  <si>
    <t>боди в стразах</t>
  </si>
  <si>
    <t xml:space="preserve">тюль градиент </t>
  </si>
  <si>
    <t xml:space="preserve">фартук медицинский </t>
  </si>
  <si>
    <t>простынь бдсм</t>
  </si>
  <si>
    <t>72198521</t>
  </si>
  <si>
    <t xml:space="preserve">комбинизон для девочки </t>
  </si>
  <si>
    <t>сеточка для мыла</t>
  </si>
  <si>
    <t>удлинение ресниц</t>
  </si>
  <si>
    <t>футболка с перцами</t>
  </si>
  <si>
    <t>костюм на собаку</t>
  </si>
  <si>
    <t>молния для шитья 15 см</t>
  </si>
  <si>
    <t>краска шик</t>
  </si>
  <si>
    <t>шорты иваново</t>
  </si>
  <si>
    <t>romantic wedding</t>
  </si>
  <si>
    <t>сарафаны платье лето</t>
  </si>
  <si>
    <t>kpop txt</t>
  </si>
  <si>
    <t>эйфория наклейки</t>
  </si>
  <si>
    <t xml:space="preserve">клюшки </t>
  </si>
  <si>
    <t>поводок  для кошек</t>
  </si>
  <si>
    <t>бальзам для губ алоэ вера</t>
  </si>
  <si>
    <t>брелок икона</t>
  </si>
  <si>
    <t xml:space="preserve">ключ универсальный </t>
  </si>
  <si>
    <t>картина по номерам душа</t>
  </si>
  <si>
    <t>леггинсы латекс</t>
  </si>
  <si>
    <t>аксессуары для нижнего белья</t>
  </si>
  <si>
    <t>табличка меловая</t>
  </si>
  <si>
    <t>картина ручная работа</t>
  </si>
  <si>
    <t>куртка женская весна турция</t>
  </si>
  <si>
    <t>erles krauf</t>
  </si>
  <si>
    <t>чехол для samsung a 52</t>
  </si>
  <si>
    <t>чай sway</t>
  </si>
  <si>
    <t>импульсный массажер дарсонваль</t>
  </si>
  <si>
    <t>одеяло двухспальное шерстяное</t>
  </si>
  <si>
    <t>стильные мужские брюки</t>
  </si>
  <si>
    <t>37059957</t>
  </si>
  <si>
    <t>щепцы для кухни</t>
  </si>
  <si>
    <t>подгузники юкосан</t>
  </si>
  <si>
    <t>твое пижама женский с рукав короткий</t>
  </si>
  <si>
    <t>оптическая призма</t>
  </si>
  <si>
    <t>мороженое баскин</t>
  </si>
  <si>
    <t>чехол книжка на айфон 7 кожаный</t>
  </si>
  <si>
    <t xml:space="preserve">прозрачный контейнер </t>
  </si>
  <si>
    <t>enot craft paint</t>
  </si>
  <si>
    <t>кожаная куртка для мужчин</t>
  </si>
  <si>
    <t xml:space="preserve">lormar </t>
  </si>
  <si>
    <t>чайник для газовой плиты тефаль</t>
  </si>
  <si>
    <t>безрукавка для новорожденных</t>
  </si>
  <si>
    <t>кроссовки asics мужские беговые</t>
  </si>
  <si>
    <t>кружка с мотоциклом</t>
  </si>
  <si>
    <t>бейсболка palm angels</t>
  </si>
  <si>
    <t>panda premium case</t>
  </si>
  <si>
    <t>42264744</t>
  </si>
  <si>
    <t xml:space="preserve">пероксидная система </t>
  </si>
  <si>
    <t>опрыскиватель помповый садовый жук</t>
  </si>
  <si>
    <t>стайлер филипс</t>
  </si>
  <si>
    <t>тонкая шапочка для новорожденного</t>
  </si>
  <si>
    <t xml:space="preserve">часы электронные настенные </t>
  </si>
  <si>
    <t>уголок свенсона</t>
  </si>
  <si>
    <t>футболка мчс детская</t>
  </si>
  <si>
    <t xml:space="preserve">little siberica </t>
  </si>
  <si>
    <t xml:space="preserve">китайская палочка для волос </t>
  </si>
  <si>
    <t>футбольный мяч селект</t>
  </si>
  <si>
    <t>california кофта</t>
  </si>
  <si>
    <t>сеточка для крана</t>
  </si>
  <si>
    <t>очаг мангал</t>
  </si>
  <si>
    <t>куклы наследники</t>
  </si>
  <si>
    <t>колодка для удлинителя</t>
  </si>
  <si>
    <t>68945954</t>
  </si>
  <si>
    <t>puma rihanna</t>
  </si>
  <si>
    <t>klein bosh</t>
  </si>
  <si>
    <t>росмэн энциклопедия для детского сада</t>
  </si>
  <si>
    <t>электронная ложка-весы</t>
  </si>
  <si>
    <t>умные горшки</t>
  </si>
  <si>
    <t>всемирная история библиотек</t>
  </si>
  <si>
    <t>открытка в день свадьбы</t>
  </si>
  <si>
    <t>испаритель на smok nord 2</t>
  </si>
  <si>
    <t xml:space="preserve">sonik </t>
  </si>
  <si>
    <t>крупа артек</t>
  </si>
  <si>
    <t xml:space="preserve">парные кольцо </t>
  </si>
  <si>
    <t xml:space="preserve">футболка с молнией </t>
  </si>
  <si>
    <t>трусы кожа</t>
  </si>
  <si>
    <t>ясминска</t>
  </si>
  <si>
    <t>детский компот</t>
  </si>
  <si>
    <t>irobot braava</t>
  </si>
  <si>
    <t>детские перчатки для бокса</t>
  </si>
  <si>
    <t xml:space="preserve">беспроводные игровые наушники </t>
  </si>
  <si>
    <t>тональный эвелин</t>
  </si>
  <si>
    <t>метеонин</t>
  </si>
  <si>
    <t>79345910</t>
  </si>
  <si>
    <t>чехол а5</t>
  </si>
  <si>
    <t>духи тайна рижанки</t>
  </si>
  <si>
    <t>двухцветная кофта</t>
  </si>
  <si>
    <t>наперник 70х70 на молнии</t>
  </si>
  <si>
    <t>часы с трекером</t>
  </si>
  <si>
    <t>кепка.</t>
  </si>
  <si>
    <t>kyzi-darx</t>
  </si>
  <si>
    <t>13282798</t>
  </si>
  <si>
    <t>ортопедические кроссовки мужские</t>
  </si>
  <si>
    <t>дидо</t>
  </si>
  <si>
    <t>прижим</t>
  </si>
  <si>
    <t>пустые наклейки</t>
  </si>
  <si>
    <t>сухой шампунь cosmia</t>
  </si>
  <si>
    <t>exxe шампунь</t>
  </si>
  <si>
    <t>сиреноголовый лего</t>
  </si>
  <si>
    <t>майка inferno</t>
  </si>
  <si>
    <t xml:space="preserve">набор подушек </t>
  </si>
  <si>
    <t>for you гель лак</t>
  </si>
  <si>
    <t>масло виноградных косточек в питании</t>
  </si>
  <si>
    <t>женские туалетная вода</t>
  </si>
  <si>
    <t>yococo</t>
  </si>
  <si>
    <t>кроватка для новорожденного с матрасом</t>
  </si>
  <si>
    <t>narciso rodriguez narciso poudree</t>
  </si>
  <si>
    <t>бумага для принтера а3</t>
  </si>
  <si>
    <t>маска котика</t>
  </si>
  <si>
    <t>38573452</t>
  </si>
  <si>
    <t>лампунь</t>
  </si>
  <si>
    <t>defacto детская одежда</t>
  </si>
  <si>
    <t>джинсы черные зауженные</t>
  </si>
  <si>
    <t>тейп женский</t>
  </si>
  <si>
    <t>стендап</t>
  </si>
  <si>
    <t xml:space="preserve">xiaomi redmi watch 2 lite </t>
  </si>
  <si>
    <t>штаны на новорожденных</t>
  </si>
  <si>
    <t>ранец школьный для девочек</t>
  </si>
  <si>
    <t>крем тип топ</t>
  </si>
  <si>
    <t>шампунь ecocraft</t>
  </si>
  <si>
    <t xml:space="preserve">худи и штаны </t>
  </si>
  <si>
    <t>aplab</t>
  </si>
  <si>
    <t>мяч 2 кг</t>
  </si>
  <si>
    <t xml:space="preserve"> спортивный топ</t>
  </si>
  <si>
    <t>карточки 0+</t>
  </si>
  <si>
    <t>58437514</t>
  </si>
  <si>
    <t>фляга для воды армейская</t>
  </si>
  <si>
    <t>sanlait</t>
  </si>
  <si>
    <t>крем для рук косметика корейская</t>
  </si>
  <si>
    <t xml:space="preserve">маечка </t>
  </si>
  <si>
    <t>фишман преемник</t>
  </si>
  <si>
    <t>платье хлопок мини</t>
  </si>
  <si>
    <t>одноразовые маски медицинские 100 шт в коробке</t>
  </si>
  <si>
    <t>смешное</t>
  </si>
  <si>
    <t xml:space="preserve">платье длинное женское летнее </t>
  </si>
  <si>
    <t>reima девочки обувь</t>
  </si>
  <si>
    <t>женские футболки с микки маусом</t>
  </si>
  <si>
    <t>52686129</t>
  </si>
  <si>
    <t>witerra тюль</t>
  </si>
  <si>
    <t>майка на пляж</t>
  </si>
  <si>
    <t>картина по номерам большие</t>
  </si>
  <si>
    <t>белая рубашка муслин</t>
  </si>
  <si>
    <t>сумка вкладыш</t>
  </si>
  <si>
    <t>dray</t>
  </si>
  <si>
    <t xml:space="preserve">юбки для женщин на лето длинные </t>
  </si>
  <si>
    <t>пампы</t>
  </si>
  <si>
    <t>панама детская 46</t>
  </si>
  <si>
    <t xml:space="preserve">мужское кимоно </t>
  </si>
  <si>
    <t>кружки с бтс</t>
  </si>
  <si>
    <t>сито электрическое</t>
  </si>
  <si>
    <t>игрушка петух</t>
  </si>
  <si>
    <t>nike одежда детский</t>
  </si>
  <si>
    <t xml:space="preserve">лавацца </t>
  </si>
  <si>
    <t>хна шоколад</t>
  </si>
  <si>
    <t>kiepe</t>
  </si>
  <si>
    <t>слаймы и лизуны набор</t>
  </si>
  <si>
    <t>тайтсы demix</t>
  </si>
  <si>
    <t>джибитсы для crocs цифры</t>
  </si>
  <si>
    <t>нюхательный шар</t>
  </si>
  <si>
    <t>15492417</t>
  </si>
  <si>
    <t>cushion clean</t>
  </si>
  <si>
    <t>fx35</t>
  </si>
  <si>
    <t>молния потайная белая</t>
  </si>
  <si>
    <t>чапсы</t>
  </si>
  <si>
    <t>knits__anna</t>
  </si>
  <si>
    <t>кофта на молнии для девочки с капюшоном</t>
  </si>
  <si>
    <t>nefktnyfz djlf</t>
  </si>
  <si>
    <t xml:space="preserve">ветмедин </t>
  </si>
  <si>
    <t>пенка 9сс</t>
  </si>
  <si>
    <t>maria esse</t>
  </si>
  <si>
    <t>джинсы вышивка</t>
  </si>
  <si>
    <t xml:space="preserve">колонизаторы </t>
  </si>
  <si>
    <t xml:space="preserve">костюм спортивныый пума </t>
  </si>
  <si>
    <t>покрывало на кровать 200х220 серое</t>
  </si>
  <si>
    <t>пиалочки</t>
  </si>
  <si>
    <t>вовка в тридевятом</t>
  </si>
  <si>
    <t>пояс после кесарева</t>
  </si>
  <si>
    <t>пеленки 40 60</t>
  </si>
  <si>
    <t>мышка блади</t>
  </si>
  <si>
    <t>джинсовка для девочки теплая</t>
  </si>
  <si>
    <t>тарелки lefard</t>
  </si>
  <si>
    <t>аксессуары на ваз 2114</t>
  </si>
  <si>
    <t>верёвочка</t>
  </si>
  <si>
    <t xml:space="preserve">купальник бежевый </t>
  </si>
  <si>
    <t>детская расчестка</t>
  </si>
  <si>
    <t>джинсы женские германия</t>
  </si>
  <si>
    <t xml:space="preserve">матрасик для купания </t>
  </si>
  <si>
    <t>the same</t>
  </si>
  <si>
    <t>акригель uno</t>
  </si>
  <si>
    <t>фк интер</t>
  </si>
  <si>
    <t xml:space="preserve"> сандали </t>
  </si>
  <si>
    <t>70906061</t>
  </si>
  <si>
    <t>серпянка черного цвета</t>
  </si>
  <si>
    <t>бифри куртка рубашка</t>
  </si>
  <si>
    <t xml:space="preserve">футболка на резинке </t>
  </si>
  <si>
    <t>краска estel deluxe</t>
  </si>
  <si>
    <t xml:space="preserve">72827729 </t>
  </si>
  <si>
    <t>крабик для волос маленькие</t>
  </si>
  <si>
    <t>jeffry star</t>
  </si>
  <si>
    <t>влажный корм для кошек стерилизованных</t>
  </si>
  <si>
    <t>платье  облегающее</t>
  </si>
  <si>
    <t>теплые грядки</t>
  </si>
  <si>
    <t xml:space="preserve">горшок цветочный керамика </t>
  </si>
  <si>
    <t>лампачки</t>
  </si>
  <si>
    <t>айфон 12 мини 128 гб</t>
  </si>
  <si>
    <t xml:space="preserve">зажимы для шнурков </t>
  </si>
  <si>
    <t>деловой мужской костюм</t>
  </si>
  <si>
    <t>пискарев</t>
  </si>
  <si>
    <t xml:space="preserve">большая копилка </t>
  </si>
  <si>
    <t>фрутоняня 4+</t>
  </si>
  <si>
    <t>кофта сетчатая</t>
  </si>
  <si>
    <t>подперчаточники</t>
  </si>
  <si>
    <t>монтаж флет</t>
  </si>
  <si>
    <t>для плавания трусы</t>
  </si>
  <si>
    <t>книжка для новорожденных</t>
  </si>
  <si>
    <t>чехол на sony xperia xa2</t>
  </si>
  <si>
    <t>дождик на день рождения</t>
  </si>
  <si>
    <t>мафия одежда</t>
  </si>
  <si>
    <t xml:space="preserve"> на ваз 2114</t>
  </si>
  <si>
    <t>51356607</t>
  </si>
  <si>
    <t>крем депилятор мужской</t>
  </si>
  <si>
    <t>комбинезон женский с длинным рукавом</t>
  </si>
  <si>
    <t>очки для игры</t>
  </si>
  <si>
    <t>zina румяна</t>
  </si>
  <si>
    <t>костюм детский деловой</t>
  </si>
  <si>
    <t>ершик для пробирок</t>
  </si>
  <si>
    <t>80988494</t>
  </si>
  <si>
    <t>справочник терапевта</t>
  </si>
  <si>
    <t>arsomile</t>
  </si>
  <si>
    <t>48798031</t>
  </si>
  <si>
    <t>57887747</t>
  </si>
  <si>
    <t>салфетки для массажного стола</t>
  </si>
  <si>
    <t>держатель для телефона на сиденье</t>
  </si>
  <si>
    <t>razer коврик</t>
  </si>
  <si>
    <t xml:space="preserve">полка для гель лаков </t>
  </si>
  <si>
    <t>костюм дракон</t>
  </si>
  <si>
    <t>плавательные шорты на мальчика</t>
  </si>
  <si>
    <t>5551875</t>
  </si>
  <si>
    <t>iwonka мужской</t>
  </si>
  <si>
    <t>g&amp;e gabriel &amp; ester london</t>
  </si>
  <si>
    <t>чехол на телефон для карт</t>
  </si>
  <si>
    <t xml:space="preserve">пила складная </t>
  </si>
  <si>
    <t xml:space="preserve">цепочка для собак </t>
  </si>
  <si>
    <t>52750500</t>
  </si>
  <si>
    <t>гравити фолз носки</t>
  </si>
  <si>
    <t>замок с тросом</t>
  </si>
  <si>
    <t>samoant</t>
  </si>
  <si>
    <t>алмазный точильный камень</t>
  </si>
  <si>
    <t>миска на деревянной подставке</t>
  </si>
  <si>
    <t xml:space="preserve">витамины солгар </t>
  </si>
  <si>
    <t>лонгслив для девочки белый</t>
  </si>
  <si>
    <t>tulipano обувь</t>
  </si>
  <si>
    <t>7578808</t>
  </si>
  <si>
    <t xml:space="preserve">электронная сигарета одноразовые </t>
  </si>
  <si>
    <t>фиткит</t>
  </si>
  <si>
    <t>лаки для ногтей перламутровый</t>
  </si>
  <si>
    <t xml:space="preserve">пляжный волейбол </t>
  </si>
  <si>
    <t>starbacks</t>
  </si>
  <si>
    <t>быстросохнущий лак</t>
  </si>
  <si>
    <t>13251311</t>
  </si>
  <si>
    <t>раковина мебельная</t>
  </si>
  <si>
    <t>ж/д манеж</t>
  </si>
  <si>
    <t>подушка 60*60</t>
  </si>
  <si>
    <t>ароматизатор warning</t>
  </si>
  <si>
    <t>cozy house</t>
  </si>
  <si>
    <t>скраб кора</t>
  </si>
  <si>
    <t>бюбхен гель</t>
  </si>
  <si>
    <t>белая летняя блуза</t>
  </si>
  <si>
    <t>календарь природы и погоды</t>
  </si>
  <si>
    <t xml:space="preserve">стелс велосипед </t>
  </si>
  <si>
    <t>маска от пигментных пятен</t>
  </si>
  <si>
    <t>xiaomi mijia electric shaver</t>
  </si>
  <si>
    <t>аккумулятор xbox series</t>
  </si>
  <si>
    <t>рубашка черная шелк</t>
  </si>
  <si>
    <t>с клубникой</t>
  </si>
  <si>
    <t>тональник балет</t>
  </si>
  <si>
    <t>39669972</t>
  </si>
  <si>
    <t>art2time</t>
  </si>
  <si>
    <t>футболки южный парк</t>
  </si>
  <si>
    <t>нарядные гольфы</t>
  </si>
  <si>
    <t xml:space="preserve">пудж </t>
  </si>
  <si>
    <t>женские летние джогеры</t>
  </si>
  <si>
    <t>подарок коллеге набор</t>
  </si>
  <si>
    <t>сушилка для батареи</t>
  </si>
  <si>
    <t>куртка осенняя детская</t>
  </si>
  <si>
    <t>футболка в полоску для мальчика</t>
  </si>
  <si>
    <t>londa оксид</t>
  </si>
  <si>
    <t>набор для прокачки гидравлических тормозов</t>
  </si>
  <si>
    <t>мужские наборы съедобные</t>
  </si>
  <si>
    <t>ddr2 4gb</t>
  </si>
  <si>
    <t>аксессуары для консолей</t>
  </si>
  <si>
    <t>iosso</t>
  </si>
  <si>
    <t>el corazon для губ</t>
  </si>
  <si>
    <t>маыия</t>
  </si>
  <si>
    <t>лезвия жилет фьюжен</t>
  </si>
  <si>
    <t>тефлекс для поверхностей</t>
  </si>
  <si>
    <t>сумка для технологии</t>
  </si>
  <si>
    <t xml:space="preserve">adidas для мальчика </t>
  </si>
  <si>
    <t>бокал девушке</t>
  </si>
  <si>
    <t>su:m37 koreancreamscom</t>
  </si>
  <si>
    <t>лилак</t>
  </si>
  <si>
    <t>мягкий кирпич</t>
  </si>
  <si>
    <t>бижутерия жемчужина</t>
  </si>
  <si>
    <t>ausgut обувь женский</t>
  </si>
  <si>
    <t>вне классное чтение</t>
  </si>
  <si>
    <t>носки интересные</t>
  </si>
  <si>
    <t>бисер для плитения</t>
  </si>
  <si>
    <t>школа развития речи 2 класс</t>
  </si>
  <si>
    <t>водяная розетка</t>
  </si>
  <si>
    <t>котики вперед</t>
  </si>
  <si>
    <t>брюки полоска</t>
  </si>
  <si>
    <t>полка сосна</t>
  </si>
  <si>
    <t>свечи для торта машинки</t>
  </si>
  <si>
    <t>майка комуфляжная</t>
  </si>
  <si>
    <t>я вышиваю</t>
  </si>
  <si>
    <t>куртка для девочки джинсовая</t>
  </si>
  <si>
    <t>держатель для полотенец в ванной</t>
  </si>
  <si>
    <t>наклейки андертейл</t>
  </si>
  <si>
    <t>13212354</t>
  </si>
  <si>
    <t xml:space="preserve">стиральный парашок </t>
  </si>
  <si>
    <t xml:space="preserve">ремень для мотоблока </t>
  </si>
  <si>
    <t>пасаношки</t>
  </si>
  <si>
    <t>футболка на кнопках женская</t>
  </si>
  <si>
    <t>колье с кулоном женское</t>
  </si>
  <si>
    <t>шеллаки</t>
  </si>
  <si>
    <t>подгузники бэби го</t>
  </si>
  <si>
    <t>кресло с подлокотниками</t>
  </si>
  <si>
    <t xml:space="preserve">боярышник </t>
  </si>
  <si>
    <t xml:space="preserve">краска в баллончиках для авто </t>
  </si>
  <si>
    <t>ампульный крем</t>
  </si>
  <si>
    <t xml:space="preserve">лофт мебель </t>
  </si>
  <si>
    <t>игрушки вязанные</t>
  </si>
  <si>
    <t>носки-тапочки детские</t>
  </si>
  <si>
    <t>nan care</t>
  </si>
  <si>
    <t>китайские витамины</t>
  </si>
  <si>
    <t xml:space="preserve">масло зародышей пшеницы </t>
  </si>
  <si>
    <t>дайсн</t>
  </si>
  <si>
    <t>кружка валентина</t>
  </si>
  <si>
    <t>заводные игрушки для ванной</t>
  </si>
  <si>
    <t>бескамерные шины</t>
  </si>
  <si>
    <t>moss wear женский одежда</t>
  </si>
  <si>
    <t>детская косметика для девочек принцесса</t>
  </si>
  <si>
    <t>шины летние 16</t>
  </si>
  <si>
    <t>пуговицы круглые</t>
  </si>
  <si>
    <t xml:space="preserve">edding </t>
  </si>
  <si>
    <t>короткие носки под кроссовки</t>
  </si>
  <si>
    <t>шторы рогожка 260</t>
  </si>
  <si>
    <t>vetements одежда</t>
  </si>
  <si>
    <t>gillette fusion 5 proshield</t>
  </si>
  <si>
    <t>тачскрин самсунг</t>
  </si>
  <si>
    <t>smartgames</t>
  </si>
  <si>
    <t>чай с шалфеем</t>
  </si>
  <si>
    <t>loreal rouge signature</t>
  </si>
  <si>
    <t>игровые наушники с ушами</t>
  </si>
  <si>
    <t>освежитель воздуха chirton</t>
  </si>
  <si>
    <t>зимняя панама</t>
  </si>
  <si>
    <t>чехол macbook air 13 m1</t>
  </si>
  <si>
    <t>штаны лопша</t>
  </si>
  <si>
    <t>спортивные летние женские штаны</t>
  </si>
  <si>
    <t>покрывало футбол</t>
  </si>
  <si>
    <t>кокос целый</t>
  </si>
  <si>
    <t xml:space="preserve">nik nails </t>
  </si>
  <si>
    <t>контейнер для хлопьев</t>
  </si>
  <si>
    <t>glossy</t>
  </si>
  <si>
    <t>толстовка голубая женская</t>
  </si>
  <si>
    <t>хсн демисезон</t>
  </si>
  <si>
    <t>кольцо женское с камнями</t>
  </si>
  <si>
    <t>предохранитель стеклянный натрансформатор</t>
  </si>
  <si>
    <t>платье летнее хлопок лен</t>
  </si>
  <si>
    <t xml:space="preserve">рамка а3 </t>
  </si>
  <si>
    <t>планер уборки</t>
  </si>
  <si>
    <t>сонли</t>
  </si>
  <si>
    <t>черные кеды детские</t>
  </si>
  <si>
    <t>vetiver moloko</t>
  </si>
  <si>
    <t>подставка под зонт пляжный</t>
  </si>
  <si>
    <t xml:space="preserve">полотенце с именем </t>
  </si>
  <si>
    <t xml:space="preserve">розетка с usb </t>
  </si>
  <si>
    <t>набор для резьбы</t>
  </si>
  <si>
    <t>книжный шкаф для детских книг</t>
  </si>
  <si>
    <t>кроссовки nike air monarch</t>
  </si>
  <si>
    <t>остин детский</t>
  </si>
  <si>
    <t>перри мейсон</t>
  </si>
  <si>
    <t>лечение ресниц</t>
  </si>
  <si>
    <t>ligas</t>
  </si>
  <si>
    <t>vichy вокруг глаз</t>
  </si>
  <si>
    <t>olmoni</t>
  </si>
  <si>
    <t>k2 автомобильные товары</t>
  </si>
  <si>
    <t>мыло dolce milk</t>
  </si>
  <si>
    <t xml:space="preserve">панини </t>
  </si>
  <si>
    <t>кеды женские kappa</t>
  </si>
  <si>
    <t>ipad mini 5 чехол</t>
  </si>
  <si>
    <t>64179386</t>
  </si>
  <si>
    <t>серьги демчуг</t>
  </si>
  <si>
    <t>кофты альт</t>
  </si>
  <si>
    <t>маска черная медицинская</t>
  </si>
  <si>
    <t>ремень армия россии</t>
  </si>
  <si>
    <t>птф led</t>
  </si>
  <si>
    <t>коробка для подарка детская</t>
  </si>
  <si>
    <t>английский для малышей карточки</t>
  </si>
  <si>
    <t>детские шлепки для мальчика</t>
  </si>
  <si>
    <t>giorgio armani acqua di gioia</t>
  </si>
  <si>
    <t>блузки и рубашки с коротким рукавом</t>
  </si>
  <si>
    <t>пупс виль</t>
  </si>
  <si>
    <t>муся</t>
  </si>
  <si>
    <t>ночнушка больших размеров</t>
  </si>
  <si>
    <t xml:space="preserve">манхвы </t>
  </si>
  <si>
    <t>подарочные боксы подруге</t>
  </si>
  <si>
    <t>37684535</t>
  </si>
  <si>
    <t>бульгоги</t>
  </si>
  <si>
    <t>лампа g5</t>
  </si>
  <si>
    <t>телевизор smart tv на кухню</t>
  </si>
  <si>
    <t>ericsson</t>
  </si>
  <si>
    <t>step fresh</t>
  </si>
  <si>
    <t>planeta organica гель для тела</t>
  </si>
  <si>
    <t>рюкзак натуральная женский кожа</t>
  </si>
  <si>
    <t>venom одежда</t>
  </si>
  <si>
    <t>топ с воротником поло</t>
  </si>
  <si>
    <t>шторы для гостиной и спальни тюль</t>
  </si>
  <si>
    <t>черный купальник раздельный женский</t>
  </si>
  <si>
    <t>пудра для лица eva mosaic</t>
  </si>
  <si>
    <t>красная панамка</t>
  </si>
  <si>
    <t>фартук серый</t>
  </si>
  <si>
    <t>вышивка ангел</t>
  </si>
  <si>
    <t>bellaoggi</t>
  </si>
  <si>
    <t>таблетки для выкидыша</t>
  </si>
  <si>
    <t>клипсы бигуди</t>
  </si>
  <si>
    <t>михаил вишневский</t>
  </si>
  <si>
    <t xml:space="preserve">герри вебер </t>
  </si>
  <si>
    <t xml:space="preserve">vov </t>
  </si>
  <si>
    <t>mainly pro</t>
  </si>
  <si>
    <t>15017096</t>
  </si>
  <si>
    <t>эстель крем для рук</t>
  </si>
  <si>
    <t>платье кораллового цвета</t>
  </si>
  <si>
    <t>lego военные мотоциклы</t>
  </si>
  <si>
    <t>переноска для собак большая</t>
  </si>
  <si>
    <t>вебб холли книги</t>
  </si>
  <si>
    <t>63039608</t>
  </si>
  <si>
    <t>светодиодная лампочка led e14</t>
  </si>
  <si>
    <t>манеж кровать детский</t>
  </si>
  <si>
    <t>керамическая миска для крыс</t>
  </si>
  <si>
    <t>оскар уайлд</t>
  </si>
  <si>
    <t>держатель для туалетной бумаги самоклеящийся</t>
  </si>
  <si>
    <t>аппарат маникюра</t>
  </si>
  <si>
    <t>зажимы для рассады</t>
  </si>
  <si>
    <t>крышка с краном</t>
  </si>
  <si>
    <t>короткая спортивная кофта</t>
  </si>
  <si>
    <t xml:space="preserve">носки тонкие детские </t>
  </si>
  <si>
    <t>самоклеящиеся карманы</t>
  </si>
  <si>
    <t>61997895</t>
  </si>
  <si>
    <t>помада clinique black honey</t>
  </si>
  <si>
    <t>агния барто стихи детям</t>
  </si>
  <si>
    <t>корзинка плетеная маленькая</t>
  </si>
  <si>
    <t>скальная обувь</t>
  </si>
  <si>
    <t>вундеркинд с пеленок обучающие карточки</t>
  </si>
  <si>
    <t>носки идеал в коробке</t>
  </si>
  <si>
    <t>костюм рипстоп</t>
  </si>
  <si>
    <t>джинсовая куртка женская о</t>
  </si>
  <si>
    <t>суфлер</t>
  </si>
  <si>
    <t>76511533</t>
  </si>
  <si>
    <t>туарег коврики</t>
  </si>
  <si>
    <t>помпа для стиральной машины samsung</t>
  </si>
  <si>
    <t>гель пенка для умывания garnier</t>
  </si>
  <si>
    <t>pull and bear свитшот</t>
  </si>
  <si>
    <t>очечи</t>
  </si>
  <si>
    <t>гартер с наручниками</t>
  </si>
  <si>
    <t xml:space="preserve">мужской возбудитель </t>
  </si>
  <si>
    <t>антиварусная</t>
  </si>
  <si>
    <t>gt2</t>
  </si>
  <si>
    <t>by buka</t>
  </si>
  <si>
    <t>наволочка bts</t>
  </si>
  <si>
    <t>eska масло массажное</t>
  </si>
  <si>
    <t>надувной магнитофон</t>
  </si>
  <si>
    <t xml:space="preserve">садовый шатер </t>
  </si>
  <si>
    <t>туники спортивные</t>
  </si>
  <si>
    <t>оджи шорты мужские</t>
  </si>
  <si>
    <t>платье awesome</t>
  </si>
  <si>
    <t>чехол на айфон с визитницей</t>
  </si>
  <si>
    <t>ламелии</t>
  </si>
  <si>
    <t xml:space="preserve">двигатель на мотоблок </t>
  </si>
  <si>
    <t>зеркальный картон</t>
  </si>
  <si>
    <t>14509458</t>
  </si>
  <si>
    <t xml:space="preserve">эротик белье </t>
  </si>
  <si>
    <t>трусы фелина</t>
  </si>
  <si>
    <t>рюкзак данганронпа</t>
  </si>
  <si>
    <t>майка с собакой</t>
  </si>
  <si>
    <t>трубка антистрес</t>
  </si>
  <si>
    <t>72891420</t>
  </si>
  <si>
    <t>фатин в горошек ткань</t>
  </si>
  <si>
    <t>деревянный молоток игрушка</t>
  </si>
  <si>
    <t>коломенский йогурт</t>
  </si>
  <si>
    <t>хлопок мерсеризованный</t>
  </si>
  <si>
    <t xml:space="preserve">тапки меховые </t>
  </si>
  <si>
    <t xml:space="preserve">alba сыворотка </t>
  </si>
  <si>
    <t xml:space="preserve">комбинезон женский на лето </t>
  </si>
  <si>
    <t>75565393</t>
  </si>
  <si>
    <t>наборы сладостей из японии</t>
  </si>
  <si>
    <t>газовый балон 5 литров</t>
  </si>
  <si>
    <t>нутрилон суперпремиум 2</t>
  </si>
  <si>
    <t>раскраска роботы</t>
  </si>
  <si>
    <t>54503453</t>
  </si>
  <si>
    <t>гель для стирки сарма</t>
  </si>
  <si>
    <t>булки для бургера</t>
  </si>
  <si>
    <t>гримуар темных земель</t>
  </si>
  <si>
    <t>костюм женский с палаццо</t>
  </si>
  <si>
    <t xml:space="preserve">чехол  на телефон </t>
  </si>
  <si>
    <t>масло кунжута</t>
  </si>
  <si>
    <t>триммер союз</t>
  </si>
  <si>
    <t>икона медальон матрона московская</t>
  </si>
  <si>
    <t>тед чан</t>
  </si>
  <si>
    <t>ветровка мужская на лето</t>
  </si>
  <si>
    <t>костюм летний для девочки 92</t>
  </si>
  <si>
    <t>xiaomi медиаплеер</t>
  </si>
  <si>
    <t>мясо оленя</t>
  </si>
  <si>
    <t>каляны</t>
  </si>
  <si>
    <t>обувь камуфляжная мужская</t>
  </si>
  <si>
    <t>crunchips</t>
  </si>
  <si>
    <t>джамперы на ноги</t>
  </si>
  <si>
    <t>play doh курочка</t>
  </si>
  <si>
    <t>подтяжки для подростков</t>
  </si>
  <si>
    <t xml:space="preserve">b4 </t>
  </si>
  <si>
    <t>realmi 8 смартфон</t>
  </si>
  <si>
    <t>кукла буду</t>
  </si>
  <si>
    <t>крассовки белые женские</t>
  </si>
  <si>
    <t>чассы</t>
  </si>
  <si>
    <t>женские вечерние костюмы</t>
  </si>
  <si>
    <t>учимся готовить</t>
  </si>
  <si>
    <t>лампа светодиодная g9</t>
  </si>
  <si>
    <t>джерси футбол</t>
  </si>
  <si>
    <t>just glide</t>
  </si>
  <si>
    <t>оберег лада</t>
  </si>
  <si>
    <t>держатель для телефон</t>
  </si>
  <si>
    <t>шоколадное яйцо киндер</t>
  </si>
  <si>
    <t>большой каркасный бассейн</t>
  </si>
  <si>
    <t>спортивный костюм на мальчика 3 года</t>
  </si>
  <si>
    <t xml:space="preserve">куртка пиджак </t>
  </si>
  <si>
    <t>глория джинс  деьская одежда</t>
  </si>
  <si>
    <t>serjio maro</t>
  </si>
  <si>
    <t>очки футуристические</t>
  </si>
  <si>
    <t>расческа для мелкого мелирования</t>
  </si>
  <si>
    <t>ножи икеа</t>
  </si>
  <si>
    <t>насадки на эпилятор филипс</t>
  </si>
  <si>
    <t>костровая</t>
  </si>
  <si>
    <t>постельный дела</t>
  </si>
  <si>
    <t>viaville юбка</t>
  </si>
  <si>
    <t>женские спортивные штаны твое</t>
  </si>
  <si>
    <t>женские летние костюмы больших размер</t>
  </si>
  <si>
    <t>рюкзак школьный для мальчиков с кобаном</t>
  </si>
  <si>
    <t>nipless мужской</t>
  </si>
  <si>
    <t>жмялка</t>
  </si>
  <si>
    <t>нервная система</t>
  </si>
  <si>
    <t>bszz</t>
  </si>
  <si>
    <t>прибор для изготовления масок</t>
  </si>
  <si>
    <t>seiban</t>
  </si>
  <si>
    <t>стеклянная бутылка 1л</t>
  </si>
  <si>
    <t>зимние штаны для девочки</t>
  </si>
  <si>
    <t xml:space="preserve">биобьюти </t>
  </si>
  <si>
    <t>живой кофе арабика</t>
  </si>
  <si>
    <t>крнверсы</t>
  </si>
  <si>
    <t>albi.style</t>
  </si>
  <si>
    <t>самокат аксессуары</t>
  </si>
  <si>
    <t>тиристор</t>
  </si>
  <si>
    <t>карманные часы электронные</t>
  </si>
  <si>
    <t>прокалывание ушей</t>
  </si>
  <si>
    <t xml:space="preserve">комбинезон для спорта </t>
  </si>
  <si>
    <t>футболка черная найк</t>
  </si>
  <si>
    <t>наперник тик</t>
  </si>
  <si>
    <t>гель для душа для новорожденных</t>
  </si>
  <si>
    <t>наклейки для пола</t>
  </si>
  <si>
    <t>оформление для свадьбы</t>
  </si>
  <si>
    <t>xiaomi redmi note 10 s чехол</t>
  </si>
  <si>
    <t>kappa мужской</t>
  </si>
  <si>
    <t>мочалка шелковица</t>
  </si>
  <si>
    <t>набор красителей для мыла</t>
  </si>
  <si>
    <t xml:space="preserve">водные шарики </t>
  </si>
  <si>
    <t>полотенце махровое турецкие набор</t>
  </si>
  <si>
    <t>испаритель для электронной сигареты</t>
  </si>
  <si>
    <t>кольцо с тайником</t>
  </si>
  <si>
    <t>комплект белья топ</t>
  </si>
  <si>
    <t>35982965</t>
  </si>
  <si>
    <t xml:space="preserve">кисть для дизайна </t>
  </si>
  <si>
    <t>xiaomi soocas h5</t>
  </si>
  <si>
    <t>чехлы на телефон айфон 11 про</t>
  </si>
  <si>
    <t xml:space="preserve">инстаграм </t>
  </si>
  <si>
    <t xml:space="preserve">элара </t>
  </si>
  <si>
    <t>сетка москитная на форточку</t>
  </si>
  <si>
    <t>котошивы</t>
  </si>
  <si>
    <t>75033263</t>
  </si>
  <si>
    <t>budi basa одежда</t>
  </si>
  <si>
    <t>парфюмы женские</t>
  </si>
  <si>
    <t>носки детские в рубчик</t>
  </si>
  <si>
    <t>cosyclo</t>
  </si>
  <si>
    <t>отбеливание зоны бикини</t>
  </si>
  <si>
    <t>брюки летние зебра</t>
  </si>
  <si>
    <t>giuliano tartufi</t>
  </si>
  <si>
    <t>круг для купания для малышей</t>
  </si>
  <si>
    <t>дарт вейдер комикс</t>
  </si>
  <si>
    <t>спонж для умывания натуральный</t>
  </si>
  <si>
    <t>военная атрибутика</t>
  </si>
  <si>
    <t>шорты твок</t>
  </si>
  <si>
    <t>кроссовки панк</t>
  </si>
  <si>
    <t>35246786</t>
  </si>
  <si>
    <t xml:space="preserve">клетчатая рубашка женская </t>
  </si>
  <si>
    <t xml:space="preserve">плитки </t>
  </si>
  <si>
    <t>перцовый пластырь пластырь перфорированный</t>
  </si>
  <si>
    <t>браслет италия</t>
  </si>
  <si>
    <t>приора модель</t>
  </si>
  <si>
    <t>енисей</t>
  </si>
  <si>
    <t>спортивный костюм на мальчика 140</t>
  </si>
  <si>
    <t xml:space="preserve">психиатрия </t>
  </si>
  <si>
    <t>бизиборд для девочек</t>
  </si>
  <si>
    <t>кусачки для маникюра zinger</t>
  </si>
  <si>
    <t xml:space="preserve">usb хаб </t>
  </si>
  <si>
    <t xml:space="preserve">фотообои для кухни </t>
  </si>
  <si>
    <t>effaclar сыворотка</t>
  </si>
  <si>
    <t>xiaomi мусорное ведро</t>
  </si>
  <si>
    <t>для фруктов ваза</t>
  </si>
  <si>
    <t xml:space="preserve">семена мака </t>
  </si>
  <si>
    <t>футболка для качков</t>
  </si>
  <si>
    <t>салфетки для торта</t>
  </si>
  <si>
    <t>джентельмены костюм</t>
  </si>
  <si>
    <t>платье летнее девушкам</t>
  </si>
  <si>
    <t>63707234</t>
  </si>
  <si>
    <t>bcaa без вкуса</t>
  </si>
  <si>
    <t>шин годзилла</t>
  </si>
  <si>
    <t>я худею</t>
  </si>
  <si>
    <t>рубашка женская хлопок приталенная</t>
  </si>
  <si>
    <t>боди с кнопками</t>
  </si>
  <si>
    <t>женские туфли осенние</t>
  </si>
  <si>
    <t>жидкости хаски</t>
  </si>
  <si>
    <t>лоточки</t>
  </si>
  <si>
    <t>электический чайник</t>
  </si>
  <si>
    <t>держатель швабр</t>
  </si>
  <si>
    <t>поло россия</t>
  </si>
  <si>
    <t>фотошторы для девочки</t>
  </si>
  <si>
    <t xml:space="preserve">постельное белье с 2 пододеяльниками </t>
  </si>
  <si>
    <t>new line cosmetics</t>
  </si>
  <si>
    <t>candex</t>
  </si>
  <si>
    <t>68561827</t>
  </si>
  <si>
    <t>клавиша автомобильная</t>
  </si>
  <si>
    <t xml:space="preserve">майнкрафт фигурки </t>
  </si>
  <si>
    <t>щедрин сказки</t>
  </si>
  <si>
    <t>39175535</t>
  </si>
  <si>
    <t>комплект летний на выписку</t>
  </si>
  <si>
    <t>abercrombie and fitch</t>
  </si>
  <si>
    <t>медальница художественная гимнастика</t>
  </si>
  <si>
    <t>zewu sport</t>
  </si>
  <si>
    <t xml:space="preserve">скетчбук art creation </t>
  </si>
  <si>
    <t>средство для обработки кустарников</t>
  </si>
  <si>
    <t>костюм женский спортивный с начесом</t>
  </si>
  <si>
    <t>учимся лепить</t>
  </si>
  <si>
    <t>чехлы 12 про</t>
  </si>
  <si>
    <t>фрезы для маникюра шарик</t>
  </si>
  <si>
    <t>рыбалка сортер</t>
  </si>
  <si>
    <t>насадка на триммер пропольник</t>
  </si>
  <si>
    <t>дефлектор капота гранта</t>
  </si>
  <si>
    <t>платье летнее женское стильное вечернее</t>
  </si>
  <si>
    <t>обожур</t>
  </si>
  <si>
    <t>кукла snapstar</t>
  </si>
  <si>
    <t>ytka</t>
  </si>
  <si>
    <t xml:space="preserve">женские летние спортивные костюмы </t>
  </si>
  <si>
    <t>пояс плетенный</t>
  </si>
  <si>
    <t>контейнер для пуговиц</t>
  </si>
  <si>
    <t>панама zarina</t>
  </si>
  <si>
    <t>носки женские длинные набор</t>
  </si>
  <si>
    <t>мыло bubchen</t>
  </si>
  <si>
    <t>yuskiss проверенный поставщик</t>
  </si>
  <si>
    <t>samsung s7 чехол</t>
  </si>
  <si>
    <t xml:space="preserve">штаны летнии </t>
  </si>
  <si>
    <t>шкаф палермо</t>
  </si>
  <si>
    <t>чудо-дерево</t>
  </si>
  <si>
    <t>часы на браслете</t>
  </si>
  <si>
    <t>веревка для бдсм</t>
  </si>
  <si>
    <t>шариковый дезодорант нивея мужской</t>
  </si>
  <si>
    <t>носки детские для мальчика на лето</t>
  </si>
  <si>
    <t>салфетки целлюлозные влаговпитывающие</t>
  </si>
  <si>
    <t>измерительное колесо</t>
  </si>
  <si>
    <t>туфли женские  натуральная кожа</t>
  </si>
  <si>
    <t>сменный блок эрвик</t>
  </si>
  <si>
    <t>скраб avon</t>
  </si>
  <si>
    <t>памперсы месячный запас</t>
  </si>
  <si>
    <t>галстук мужской коричневый</t>
  </si>
  <si>
    <t>овощерезка слайсер</t>
  </si>
  <si>
    <t>обезжириватели для ногтей 1000 мл</t>
  </si>
  <si>
    <t>мозаика стразами</t>
  </si>
  <si>
    <t>разделитель для ложек</t>
  </si>
  <si>
    <t>аромагранулы для стирки</t>
  </si>
  <si>
    <t>шелковые бигуди</t>
  </si>
  <si>
    <t>rostica</t>
  </si>
  <si>
    <t>пищевая морская соль</t>
  </si>
  <si>
    <t>спортивные штаны оджи</t>
  </si>
  <si>
    <t>machka</t>
  </si>
  <si>
    <t>nc</t>
  </si>
  <si>
    <t xml:space="preserve">футболка мужская с аниме </t>
  </si>
  <si>
    <t>кожанные шнурки</t>
  </si>
  <si>
    <t>комплекты книг</t>
  </si>
  <si>
    <t>защита голени и стопы детская</t>
  </si>
  <si>
    <t>серебристый пояс</t>
  </si>
  <si>
    <t>daandan bit</t>
  </si>
  <si>
    <t>фитзорб</t>
  </si>
  <si>
    <t>чемодан l case</t>
  </si>
  <si>
    <t>керамические чашки</t>
  </si>
  <si>
    <t>octopusbabywear</t>
  </si>
  <si>
    <t>форма для заморозки пельменей</t>
  </si>
  <si>
    <t>точка обмана</t>
  </si>
  <si>
    <t>машинка закаточная беларусь</t>
  </si>
  <si>
    <t>testo boom</t>
  </si>
  <si>
    <t>футболка 13 лет</t>
  </si>
  <si>
    <t>mega sleek</t>
  </si>
  <si>
    <t>60339507</t>
  </si>
  <si>
    <t>шорты детские gloria</t>
  </si>
  <si>
    <t>для мытья посуды mama</t>
  </si>
  <si>
    <t>шнур для смартфона</t>
  </si>
  <si>
    <t>резиновый коврик для спорта</t>
  </si>
  <si>
    <t xml:space="preserve">мулине нитки </t>
  </si>
  <si>
    <t>чокер роза</t>
  </si>
  <si>
    <t xml:space="preserve">jujutsu kaisen </t>
  </si>
  <si>
    <t>елена малисова</t>
  </si>
  <si>
    <t xml:space="preserve">детские топы </t>
  </si>
  <si>
    <t>платье плетеное</t>
  </si>
  <si>
    <t>праздничные костюмы женские</t>
  </si>
  <si>
    <t>сумка для мальчика поясная</t>
  </si>
  <si>
    <t xml:space="preserve">пехорка жемчужная </t>
  </si>
  <si>
    <t>сайт волшебниц аниме</t>
  </si>
  <si>
    <t>рабочая тетрадь по английскому языку биболетова</t>
  </si>
  <si>
    <t>panna брошь</t>
  </si>
  <si>
    <t>21127540</t>
  </si>
  <si>
    <t>мудрость таро</t>
  </si>
  <si>
    <t>блёстки пищевые</t>
  </si>
  <si>
    <t>фоторезист</t>
  </si>
  <si>
    <t>бершка одежда мужская</t>
  </si>
  <si>
    <t>шар черный</t>
  </si>
  <si>
    <t>презервативы со вкусами</t>
  </si>
  <si>
    <t>декор для маникюра цветы</t>
  </si>
  <si>
    <t>кисти для пилинга</t>
  </si>
  <si>
    <t>13948736</t>
  </si>
  <si>
    <t>кепка белая puma</t>
  </si>
  <si>
    <t>детские тельняшки</t>
  </si>
  <si>
    <t>футболка мужская xxxxl</t>
  </si>
  <si>
    <t>logitech mx anywhere 3</t>
  </si>
  <si>
    <t xml:space="preserve">лак розовый </t>
  </si>
  <si>
    <t>наклейки для консервации</t>
  </si>
  <si>
    <t>набор трещоток</t>
  </si>
  <si>
    <t>бомбардировщик</t>
  </si>
  <si>
    <t>жалюзи 110 см</t>
  </si>
  <si>
    <t xml:space="preserve">футболка длиная </t>
  </si>
  <si>
    <t>manga book</t>
  </si>
  <si>
    <t>трубка для смартфона</t>
  </si>
  <si>
    <t>39205207</t>
  </si>
  <si>
    <t>78010727</t>
  </si>
  <si>
    <t>блузка женская летняя из льна</t>
  </si>
  <si>
    <t>антискользящие</t>
  </si>
  <si>
    <t>samsung a21s дисплей</t>
  </si>
  <si>
    <t>шорыгина</t>
  </si>
  <si>
    <t>kesh king компания емами представитель в россии</t>
  </si>
  <si>
    <t>парик накладка</t>
  </si>
  <si>
    <t>временное тату рукав</t>
  </si>
  <si>
    <t>сок с 3 месяцев</t>
  </si>
  <si>
    <t>обувь для скандинавской ходьбы</t>
  </si>
  <si>
    <t>спрей для придания объема волосам</t>
  </si>
  <si>
    <t>рейлинг для кухни угловой</t>
  </si>
  <si>
    <t>блески для губ для девочек</t>
  </si>
  <si>
    <t>духи  детские</t>
  </si>
  <si>
    <t>краска для черной одежды</t>
  </si>
  <si>
    <t xml:space="preserve">горка для детей </t>
  </si>
  <si>
    <t>спрей волос</t>
  </si>
  <si>
    <t>мятная</t>
  </si>
  <si>
    <t>чистящее средство для стиральных машин</t>
  </si>
  <si>
    <t xml:space="preserve">ревивор </t>
  </si>
  <si>
    <t>прозрачная черная рубашка</t>
  </si>
  <si>
    <t xml:space="preserve">мягкая игрушка для девочки </t>
  </si>
  <si>
    <t>u.s polo assn поло</t>
  </si>
  <si>
    <t>удочка для летней рыбалки 5 метров</t>
  </si>
  <si>
    <t>экстракт пиявки</t>
  </si>
  <si>
    <t xml:space="preserve">perfleor </t>
  </si>
  <si>
    <t>тетради  предметные</t>
  </si>
  <si>
    <t>космотика</t>
  </si>
  <si>
    <t>ожерелье белое</t>
  </si>
  <si>
    <t>тушь для девочек</t>
  </si>
  <si>
    <t>seven creations</t>
  </si>
  <si>
    <t>баночки для</t>
  </si>
  <si>
    <t>sagaza</t>
  </si>
  <si>
    <t>redmi note 7 защитное стекло</t>
  </si>
  <si>
    <t xml:space="preserve">учебник английского языка </t>
  </si>
  <si>
    <t>case for iphone 13</t>
  </si>
  <si>
    <t>виши спф</t>
  </si>
  <si>
    <t>stayve сыворотка</t>
  </si>
  <si>
    <t>салфетки от черных точек ciracle</t>
  </si>
  <si>
    <t xml:space="preserve">платье летнее женское трапеция </t>
  </si>
  <si>
    <t>тара для порошка</t>
  </si>
  <si>
    <t>el primo</t>
  </si>
  <si>
    <t>купальные топы</t>
  </si>
  <si>
    <t>кисть для подчищения</t>
  </si>
  <si>
    <t xml:space="preserve">botanic </t>
  </si>
  <si>
    <t>кофта женская оверсайз летняя</t>
  </si>
  <si>
    <t xml:space="preserve">футболка женская свободная </t>
  </si>
  <si>
    <t>рак подвеска</t>
  </si>
  <si>
    <t xml:space="preserve">поварской костюм </t>
  </si>
  <si>
    <t>костюм на молнии для девочки</t>
  </si>
  <si>
    <t>для пэчворка</t>
  </si>
  <si>
    <t>духи charming</t>
  </si>
  <si>
    <t>чай гранд</t>
  </si>
  <si>
    <t>магнитный съемник</t>
  </si>
  <si>
    <t>игрушки семья</t>
  </si>
  <si>
    <t>гольфы капроновые женские набор</t>
  </si>
  <si>
    <t>тапки для женщин домашние</t>
  </si>
  <si>
    <t>eco botanika</t>
  </si>
  <si>
    <t>зубная паста для собаки</t>
  </si>
  <si>
    <t>мягкая игрушка бык</t>
  </si>
  <si>
    <t>платье шифоновое женское с укороченным рукавом</t>
  </si>
  <si>
    <t>чёрный женский топ</t>
  </si>
  <si>
    <t>батарея 6s</t>
  </si>
  <si>
    <t>чёрные наклейки</t>
  </si>
  <si>
    <t>контейнер для травы</t>
  </si>
  <si>
    <t>маска для волос нейтрализатор желтизны</t>
  </si>
  <si>
    <t>штаны h&amp;m</t>
  </si>
  <si>
    <t>joseph joseph ножи</t>
  </si>
  <si>
    <t>17183678</t>
  </si>
  <si>
    <t>сережки бижутерия женские</t>
  </si>
  <si>
    <t>тюбетейки</t>
  </si>
  <si>
    <t>эппендорф</t>
  </si>
  <si>
    <t>женские кроссовки адидас белые</t>
  </si>
  <si>
    <t>брюки мужские columbia</t>
  </si>
  <si>
    <t>митенки шерстяные</t>
  </si>
  <si>
    <t>раскопайкин</t>
  </si>
  <si>
    <t>стойка для вешалки</t>
  </si>
  <si>
    <t>бейсболка потертая</t>
  </si>
  <si>
    <t>0058527</t>
  </si>
  <si>
    <t>рюкзак детский розовый</t>
  </si>
  <si>
    <t>силик</t>
  </si>
  <si>
    <t xml:space="preserve">complement </t>
  </si>
  <si>
    <t>искандер 13 подвиг геракла</t>
  </si>
  <si>
    <t>basic шампунь</t>
  </si>
  <si>
    <t>кожура граната</t>
  </si>
  <si>
    <t>экран на самсунг а31</t>
  </si>
  <si>
    <t>настольные полки</t>
  </si>
  <si>
    <t>зажимы для карниза</t>
  </si>
  <si>
    <t>mila mila</t>
  </si>
  <si>
    <t>лт</t>
  </si>
  <si>
    <t>трусы мужские gloria jeans</t>
  </si>
  <si>
    <t>экокилер</t>
  </si>
  <si>
    <t>borodina</t>
  </si>
  <si>
    <t>easton</t>
  </si>
  <si>
    <t xml:space="preserve">ножка для стола </t>
  </si>
  <si>
    <t>чехлы для айфона xr</t>
  </si>
  <si>
    <t>туфли женские на каблуке t.taccardi</t>
  </si>
  <si>
    <t>свечи на др</t>
  </si>
  <si>
    <t>альфа хука</t>
  </si>
  <si>
    <t xml:space="preserve">primer </t>
  </si>
  <si>
    <t>restorex</t>
  </si>
  <si>
    <t>разноцветные пряди волос</t>
  </si>
  <si>
    <t>ручка на крышку для кастрюль</t>
  </si>
  <si>
    <t>памперсы 4-8 кг</t>
  </si>
  <si>
    <t>детская кресло качалка</t>
  </si>
  <si>
    <t>сыворотка для лица maskoholic</t>
  </si>
  <si>
    <t>толстовка с карманами</t>
  </si>
  <si>
    <t>ключница с кодом</t>
  </si>
  <si>
    <t>hair secta</t>
  </si>
  <si>
    <t>rcf для женщин</t>
  </si>
  <si>
    <t>39313916</t>
  </si>
  <si>
    <t>бальзам для губ в виде меда</t>
  </si>
  <si>
    <t>26941055</t>
  </si>
  <si>
    <t>трусы 164</t>
  </si>
  <si>
    <t xml:space="preserve">футболка женская цветная </t>
  </si>
  <si>
    <t>топ с клубникой</t>
  </si>
  <si>
    <t>гребень artero</t>
  </si>
  <si>
    <t>nolla naturelle ® красота</t>
  </si>
  <si>
    <t>откидная полка</t>
  </si>
  <si>
    <t>зарядная станция usb</t>
  </si>
  <si>
    <t>пдд книга</t>
  </si>
  <si>
    <t>жидкие кристалы</t>
  </si>
  <si>
    <t>djovannia</t>
  </si>
  <si>
    <t>мини сумки женские</t>
  </si>
  <si>
    <t>браслет для my band</t>
  </si>
  <si>
    <t>жилетки в школу</t>
  </si>
  <si>
    <t>michel design works</t>
  </si>
  <si>
    <t>дсп лист</t>
  </si>
  <si>
    <t>пазлы развивающие</t>
  </si>
  <si>
    <t>стык</t>
  </si>
  <si>
    <t>топ к</t>
  </si>
  <si>
    <t>женские чёрные джинсы</t>
  </si>
  <si>
    <t>63982636</t>
  </si>
  <si>
    <t>весёлый малыш одежда</t>
  </si>
  <si>
    <t>проектор на телефон</t>
  </si>
  <si>
    <t>комикс бетмен</t>
  </si>
  <si>
    <t>ракетки теннис</t>
  </si>
  <si>
    <t>пояс с карабином</t>
  </si>
  <si>
    <t>шпагат хлопок</t>
  </si>
  <si>
    <t>неоновые игрушки</t>
  </si>
  <si>
    <t>моторное масло zic x9 5w-30</t>
  </si>
  <si>
    <t>чапаев</t>
  </si>
  <si>
    <t>топик с блестками</t>
  </si>
  <si>
    <t>сетка абразивная</t>
  </si>
  <si>
    <t>плакат леди баг</t>
  </si>
  <si>
    <t>replay кепка</t>
  </si>
  <si>
    <t>iphon se</t>
  </si>
  <si>
    <t xml:space="preserve">учебник по биологии </t>
  </si>
  <si>
    <t>10932709</t>
  </si>
  <si>
    <t>пленка на honor 50</t>
  </si>
  <si>
    <t>штамп для тиснения</t>
  </si>
  <si>
    <t xml:space="preserve">баночка для хранения </t>
  </si>
  <si>
    <t>большая книга зверей</t>
  </si>
  <si>
    <t>марской виноград</t>
  </si>
  <si>
    <t>духи с запахом ландыша</t>
  </si>
  <si>
    <t>пенка мусс для купания</t>
  </si>
  <si>
    <t>подушка ор</t>
  </si>
  <si>
    <t>cc privia</t>
  </si>
  <si>
    <t>40092865</t>
  </si>
  <si>
    <t>самоклеющаяся пленка для двери</t>
  </si>
  <si>
    <t>75387945</t>
  </si>
  <si>
    <t>поям</t>
  </si>
  <si>
    <t>картины с машинами</t>
  </si>
  <si>
    <t>клешня</t>
  </si>
  <si>
    <t>шампунь для собак милорд</t>
  </si>
  <si>
    <t>крем для ног кератолический</t>
  </si>
  <si>
    <t>vichy для проблемной кожи</t>
  </si>
  <si>
    <t xml:space="preserve">лавка садовая </t>
  </si>
  <si>
    <t>джонсон беби нежность хлопка</t>
  </si>
  <si>
    <t>skin helpers пудра</t>
  </si>
  <si>
    <t xml:space="preserve">рубашка женская оверсайз черная </t>
  </si>
  <si>
    <t>25955872</t>
  </si>
  <si>
    <t>пышное свадебное платье с рукавами</t>
  </si>
  <si>
    <t>гель артикулат</t>
  </si>
  <si>
    <t>babyroom</t>
  </si>
  <si>
    <t>пеленки футер</t>
  </si>
  <si>
    <t>amberholl</t>
  </si>
  <si>
    <t>летний сарафан для девушки</t>
  </si>
  <si>
    <t>guess мужская одежда</t>
  </si>
  <si>
    <t>носки alina</t>
  </si>
  <si>
    <t>ветровка куртка для мальчика</t>
  </si>
  <si>
    <t>чехол на а20</t>
  </si>
  <si>
    <t>бабушкина магия</t>
  </si>
  <si>
    <t xml:space="preserve">футболка твое мужская одежда </t>
  </si>
  <si>
    <t>ocean vibes</t>
  </si>
  <si>
    <t>мешок для обуви черный</t>
  </si>
  <si>
    <t>корм для щенков педигри</t>
  </si>
  <si>
    <t>объемные геометрические фигуры</t>
  </si>
  <si>
    <t>черные полки</t>
  </si>
  <si>
    <t>боксёрский костюм</t>
  </si>
  <si>
    <t>xiaomi мельница</t>
  </si>
  <si>
    <t>бренда нет</t>
  </si>
  <si>
    <t>подарочный набор аксессуаров для волос</t>
  </si>
  <si>
    <t>а что у вас михалков</t>
  </si>
  <si>
    <t>67194184</t>
  </si>
  <si>
    <t>ингалятор паровозик</t>
  </si>
  <si>
    <t>аксессуары для лалафанфан</t>
  </si>
  <si>
    <t>pokemon sword</t>
  </si>
  <si>
    <t>рождение</t>
  </si>
  <si>
    <t>женщина в окне</t>
  </si>
  <si>
    <t>кардиган с цветочным принтом</t>
  </si>
  <si>
    <t>спортивный женский комтюм</t>
  </si>
  <si>
    <t xml:space="preserve">халаты домашние </t>
  </si>
  <si>
    <t>модули</t>
  </si>
  <si>
    <t>карниз для штор гибкий</t>
  </si>
  <si>
    <t>фалоиметатор на присоске</t>
  </si>
  <si>
    <t>цветной гипс</t>
  </si>
  <si>
    <t>чехлы уаз патриот</t>
  </si>
  <si>
    <t>поплавок в бассейн</t>
  </si>
  <si>
    <t>hoco m1</t>
  </si>
  <si>
    <t>брюки черные женские классические</t>
  </si>
  <si>
    <t>смартфон realme 9</t>
  </si>
  <si>
    <t>набор для ухода за авто</t>
  </si>
  <si>
    <t>волосы косички</t>
  </si>
  <si>
    <t>don hookah</t>
  </si>
  <si>
    <t>66208940</t>
  </si>
  <si>
    <t>кардиган на платье</t>
  </si>
  <si>
    <t>раскладушки медведь</t>
  </si>
  <si>
    <t>dry dru</t>
  </si>
  <si>
    <t>36170925</t>
  </si>
  <si>
    <t xml:space="preserve">smersh </t>
  </si>
  <si>
    <t xml:space="preserve">дезерты </t>
  </si>
  <si>
    <t>стеллаж горизонтальный</t>
  </si>
  <si>
    <t xml:space="preserve">живая шляпа </t>
  </si>
  <si>
    <t>кардиган женский удлиненный оверсайз</t>
  </si>
  <si>
    <t>костюм летний для девочки 86</t>
  </si>
  <si>
    <t>chok chok</t>
  </si>
  <si>
    <t>одежда для уточки лалафанфан 30см</t>
  </si>
  <si>
    <t>анатомические шлепки</t>
  </si>
  <si>
    <t>листы а4 для тетради</t>
  </si>
  <si>
    <t>гель-лак розовый</t>
  </si>
  <si>
    <t>гав</t>
  </si>
  <si>
    <t>щетка для сухого массажа красота</t>
  </si>
  <si>
    <t>pro plan для кошек сухой 3 кг</t>
  </si>
  <si>
    <t>колготки кошка</t>
  </si>
  <si>
    <t>ошо любовь</t>
  </si>
  <si>
    <t>50414818</t>
  </si>
  <si>
    <t>летние шлепки на платформе</t>
  </si>
  <si>
    <t>67061764</t>
  </si>
  <si>
    <t>тюлю</t>
  </si>
  <si>
    <t>m-bimbo</t>
  </si>
  <si>
    <t>тряпки чистюля</t>
  </si>
  <si>
    <t>флоренс</t>
  </si>
  <si>
    <t>рунайл</t>
  </si>
  <si>
    <t>малевичъ бумага</t>
  </si>
  <si>
    <t>13861463</t>
  </si>
  <si>
    <t xml:space="preserve">трикотажный комплект </t>
  </si>
  <si>
    <t>машина полицейская</t>
  </si>
  <si>
    <t xml:space="preserve">халва без сахара </t>
  </si>
  <si>
    <t>waistline белье</t>
  </si>
  <si>
    <t xml:space="preserve">импровизация носки </t>
  </si>
  <si>
    <t>чехлы на део нексия</t>
  </si>
  <si>
    <t>колготки бежевые детские</t>
  </si>
  <si>
    <t xml:space="preserve">ортоковрики </t>
  </si>
  <si>
    <t xml:space="preserve">профит </t>
  </si>
  <si>
    <t>панов вадим</t>
  </si>
  <si>
    <t>фольга экран</t>
  </si>
  <si>
    <t>плащ женский прямой</t>
  </si>
  <si>
    <t>платья стиляги горох</t>
  </si>
  <si>
    <t>бейсболка с кольцом</t>
  </si>
  <si>
    <t>новогодние пакетики</t>
  </si>
  <si>
    <t>граф монте кристо книга 2 том</t>
  </si>
  <si>
    <t>детский рюкзак человек паук</t>
  </si>
  <si>
    <t>iris шампунь</t>
  </si>
  <si>
    <t>нашивка пума</t>
  </si>
  <si>
    <t>funjy.</t>
  </si>
  <si>
    <t>beauty femme en blanc</t>
  </si>
  <si>
    <t>пылесос вертикальный ксиоми</t>
  </si>
  <si>
    <t>дипы для рыбалки</t>
  </si>
  <si>
    <t>yarish</t>
  </si>
  <si>
    <t>20255611</t>
  </si>
  <si>
    <t>пижама для мальчика человек паук</t>
  </si>
  <si>
    <t>средства для мытья пластиковых окон</t>
  </si>
  <si>
    <t>игра лила чакра</t>
  </si>
  <si>
    <t>балаклава вязаная женская</t>
  </si>
  <si>
    <t>waboba</t>
  </si>
  <si>
    <t>пушкин сказка о золотом петушке</t>
  </si>
  <si>
    <t>ручка курильщика</t>
  </si>
  <si>
    <t>мойка эмалированная</t>
  </si>
  <si>
    <t>тюнинг для авто</t>
  </si>
  <si>
    <t>автокресло indigo</t>
  </si>
  <si>
    <t>костюм женский для отдыха</t>
  </si>
  <si>
    <t>59341661</t>
  </si>
  <si>
    <t>майка с треугольным вырезом</t>
  </si>
  <si>
    <t>z/d</t>
  </si>
  <si>
    <t xml:space="preserve"> найк кроссовки</t>
  </si>
  <si>
    <t>81318890</t>
  </si>
  <si>
    <t>масло для волос дав</t>
  </si>
  <si>
    <t>лягушка для купания</t>
  </si>
  <si>
    <t>прищепка на галстук</t>
  </si>
  <si>
    <t>вместе вкуснее</t>
  </si>
  <si>
    <t>коврик для мышки майнкрафт</t>
  </si>
  <si>
    <t>ollin безсульфатный</t>
  </si>
  <si>
    <t>бомоножки черные</t>
  </si>
  <si>
    <t>вайлдберриз водолазка</t>
  </si>
  <si>
    <t>ролик для фигурной нарезки теста</t>
  </si>
  <si>
    <t>драматургия</t>
  </si>
  <si>
    <t>59938539</t>
  </si>
  <si>
    <t>лак наклейка</t>
  </si>
  <si>
    <t>аэратор xiaomi</t>
  </si>
  <si>
    <t xml:space="preserve">футболка для животных </t>
  </si>
  <si>
    <t>момент пластик</t>
  </si>
  <si>
    <t>массажёр вакуумный</t>
  </si>
  <si>
    <t xml:space="preserve">постельное белье щенячий патруль </t>
  </si>
  <si>
    <t>защитный экран от брызг при жарке</t>
  </si>
  <si>
    <t>сиди диск</t>
  </si>
  <si>
    <t>драй драй от пота</t>
  </si>
  <si>
    <t>беговая дорожка механическая</t>
  </si>
  <si>
    <t>майка для кошки</t>
  </si>
  <si>
    <t>l’arte di essere</t>
  </si>
  <si>
    <t>штора для гаража</t>
  </si>
  <si>
    <t>зарядка для телефона самсунг а50</t>
  </si>
  <si>
    <t>мужские  рубашки</t>
  </si>
  <si>
    <t xml:space="preserve">развивающие коврики </t>
  </si>
  <si>
    <t xml:space="preserve">психо трюки книга </t>
  </si>
  <si>
    <t>64393650</t>
  </si>
  <si>
    <t>кросовки geox</t>
  </si>
  <si>
    <t>широкие белые штаны</t>
  </si>
  <si>
    <t>сова футболка</t>
  </si>
  <si>
    <t>узорова 4 класс</t>
  </si>
  <si>
    <t>семадск</t>
  </si>
  <si>
    <t xml:space="preserve">пижамы для мальчика </t>
  </si>
  <si>
    <t>хлебцы baker house</t>
  </si>
  <si>
    <t>divers</t>
  </si>
  <si>
    <t>беби берн</t>
  </si>
  <si>
    <t>сухой порошок</t>
  </si>
  <si>
    <t>deboucher</t>
  </si>
  <si>
    <t>нижнее белье инканто</t>
  </si>
  <si>
    <t>евангелия</t>
  </si>
  <si>
    <t>joy book блокнот</t>
  </si>
  <si>
    <t>акриловые контейнеры</t>
  </si>
  <si>
    <t>помада фруктовый поцелуй</t>
  </si>
  <si>
    <t>камера для детей</t>
  </si>
  <si>
    <t>набор ковбоя</t>
  </si>
  <si>
    <t>zero-99</t>
  </si>
  <si>
    <t>прокладки белла макси</t>
  </si>
  <si>
    <t>кепка venum</t>
  </si>
  <si>
    <t>толстовка с застежкой</t>
  </si>
  <si>
    <t>наконечник для провода</t>
  </si>
  <si>
    <t>maxishop</t>
  </si>
  <si>
    <t>зенден comfort</t>
  </si>
  <si>
    <t>подводные города</t>
  </si>
  <si>
    <t>галиностоп</t>
  </si>
  <si>
    <t>harty</t>
  </si>
  <si>
    <t>рамка для пчел</t>
  </si>
  <si>
    <t>twilight saga</t>
  </si>
  <si>
    <t xml:space="preserve">паста полировочная </t>
  </si>
  <si>
    <t xml:space="preserve">ролики коньки </t>
  </si>
  <si>
    <t>59107988</t>
  </si>
  <si>
    <t>складное ведерко детское</t>
  </si>
  <si>
    <t>лавины для девочек</t>
  </si>
  <si>
    <t>вазон высокий</t>
  </si>
  <si>
    <t>кулон неразлучники</t>
  </si>
  <si>
    <t>отбеливатель елизор</t>
  </si>
  <si>
    <t>веста машинка</t>
  </si>
  <si>
    <t>ru</t>
  </si>
  <si>
    <t>smak духи</t>
  </si>
  <si>
    <t xml:space="preserve">редми 9 с </t>
  </si>
  <si>
    <t>mango джинсовые шорты</t>
  </si>
  <si>
    <t>78143055\nfleur narcotique. арт. 77985163</t>
  </si>
  <si>
    <t>инструмент для удаления одуванчиков</t>
  </si>
  <si>
    <t>искусственные цветы декоративные</t>
  </si>
  <si>
    <t xml:space="preserve">футляр для соски </t>
  </si>
  <si>
    <t>подарок папе на юбилей</t>
  </si>
  <si>
    <t>для кактусов и суккулентов</t>
  </si>
  <si>
    <t xml:space="preserve">платье карсет </t>
  </si>
  <si>
    <t>лак дл волос</t>
  </si>
  <si>
    <t>фен для волос с диффузором</t>
  </si>
  <si>
    <t>vivobook</t>
  </si>
  <si>
    <t>74249328</t>
  </si>
  <si>
    <t>платье в бохо стиле</t>
  </si>
  <si>
    <t>77547158</t>
  </si>
  <si>
    <t>kivana</t>
  </si>
  <si>
    <t>пенка icon skin</t>
  </si>
  <si>
    <t>medi-peel bor-tox peptide ampoule</t>
  </si>
  <si>
    <t>все для зубов</t>
  </si>
  <si>
    <t>17131746</t>
  </si>
  <si>
    <t>постельное белье 2 спальное с 2 пододеяльниками</t>
  </si>
  <si>
    <t xml:space="preserve">костюм женский больших размеров </t>
  </si>
  <si>
    <t>тапки для педикюра</t>
  </si>
  <si>
    <t>удлиненная куртка женская</t>
  </si>
  <si>
    <t>baden active</t>
  </si>
  <si>
    <t>bielita розовая вода</t>
  </si>
  <si>
    <t>сигнум</t>
  </si>
  <si>
    <t>palmer</t>
  </si>
  <si>
    <t xml:space="preserve">верша </t>
  </si>
  <si>
    <t>кошка единорожка</t>
  </si>
  <si>
    <t>интимные 18 для взрослых товары</t>
  </si>
  <si>
    <t xml:space="preserve">накидка для девочки </t>
  </si>
  <si>
    <t xml:space="preserve">матовая краска </t>
  </si>
  <si>
    <t>сандали мужские белые</t>
  </si>
  <si>
    <t>штамп для дизайна ногтей</t>
  </si>
  <si>
    <t>inpoint</t>
  </si>
  <si>
    <t>муфта пнд 32</t>
  </si>
  <si>
    <t>68476250</t>
  </si>
  <si>
    <t>спортивный костюм 90</t>
  </si>
  <si>
    <t>милые туфли</t>
  </si>
  <si>
    <t>экономика для детей</t>
  </si>
  <si>
    <t>евгений замятин</t>
  </si>
  <si>
    <t>плевако</t>
  </si>
  <si>
    <t>развивающие игры для детей 2 лет</t>
  </si>
  <si>
    <t>серьги соколов с эмалью</t>
  </si>
  <si>
    <t>кухонный навесной шкаф</t>
  </si>
  <si>
    <t>кожаное платье сарафан</t>
  </si>
  <si>
    <t>кеды адидас для мальчика</t>
  </si>
  <si>
    <t>ева коврики тойота королла</t>
  </si>
  <si>
    <t>32337390</t>
  </si>
  <si>
    <t>биотекстиль</t>
  </si>
  <si>
    <t>кофе jambo</t>
  </si>
  <si>
    <t>лего овервотч</t>
  </si>
  <si>
    <t>микроэлементы бад</t>
  </si>
  <si>
    <t>леска на триммер 2,4</t>
  </si>
  <si>
    <t>адаптер для флешки usb</t>
  </si>
  <si>
    <t>топ для девочки sela</t>
  </si>
  <si>
    <t>дневник памяти спаркс</t>
  </si>
  <si>
    <t xml:space="preserve">стеллаж для хранения </t>
  </si>
  <si>
    <t>эклат homme</t>
  </si>
  <si>
    <t>шорты италия</t>
  </si>
  <si>
    <t>рассказы о школе</t>
  </si>
  <si>
    <t>oubaoloon игрушки</t>
  </si>
  <si>
    <t>flexit</t>
  </si>
  <si>
    <t>вальцовка труб</t>
  </si>
  <si>
    <t>подсолнечное масло рафинированное</t>
  </si>
  <si>
    <t>кантарик</t>
  </si>
  <si>
    <t>консилер для глаз eveline</t>
  </si>
  <si>
    <t>лиф купальный на большую грудь</t>
  </si>
  <si>
    <t>оплетка на руль рено логан</t>
  </si>
  <si>
    <t>полуботинки outventure</t>
  </si>
  <si>
    <t>нр 19</t>
  </si>
  <si>
    <t xml:space="preserve">закрытая школа </t>
  </si>
  <si>
    <t>наколенники rocktape</t>
  </si>
  <si>
    <t>шины nokian</t>
  </si>
  <si>
    <t>alkaline</t>
  </si>
  <si>
    <t>4soul</t>
  </si>
  <si>
    <t>posito 2</t>
  </si>
  <si>
    <t>патчи гарньер</t>
  </si>
  <si>
    <t xml:space="preserve">обложка паспорта </t>
  </si>
  <si>
    <t>игрушка микроб</t>
  </si>
  <si>
    <t>41608058</t>
  </si>
  <si>
    <t>ниссан мурано</t>
  </si>
  <si>
    <t>подарочныйпакет</t>
  </si>
  <si>
    <t>пенни борд черный</t>
  </si>
  <si>
    <t>деревянный танто</t>
  </si>
  <si>
    <t>58433214</t>
  </si>
  <si>
    <t>костюм роналду</t>
  </si>
  <si>
    <t>денискины расказы</t>
  </si>
  <si>
    <t>детские книжки для малышей</t>
  </si>
  <si>
    <t>руль для игры</t>
  </si>
  <si>
    <t xml:space="preserve">пазлы 1500 элементов </t>
  </si>
  <si>
    <t>милые топы</t>
  </si>
  <si>
    <t>фонарик для полимеризации</t>
  </si>
  <si>
    <t>22935743</t>
  </si>
  <si>
    <t>samsung galaxy m52 чехол</t>
  </si>
  <si>
    <t>mjolk комбинезон одежда для малышей</t>
  </si>
  <si>
    <t>куртка с рисунком</t>
  </si>
  <si>
    <t>72977025</t>
  </si>
  <si>
    <t>холодильник индезит черный</t>
  </si>
  <si>
    <t>минодьер</t>
  </si>
  <si>
    <t>тюль грек</t>
  </si>
  <si>
    <t>корсет с трусами</t>
  </si>
  <si>
    <t>70140295</t>
  </si>
  <si>
    <t>аджастер nyx</t>
  </si>
  <si>
    <t>шорты с необработанным краем</t>
  </si>
  <si>
    <t>ручка для китайской двери</t>
  </si>
  <si>
    <t>крышка антижир</t>
  </si>
  <si>
    <t>рубашка шорты женские</t>
  </si>
  <si>
    <t>картина охотники на привале</t>
  </si>
  <si>
    <t>мужской балахон</t>
  </si>
  <si>
    <t xml:space="preserve">штатиф для телефона </t>
  </si>
  <si>
    <t>ножи опинель</t>
  </si>
  <si>
    <t>flipknife</t>
  </si>
  <si>
    <t>kapous кристальные капли</t>
  </si>
  <si>
    <t>атлас по географии 8класс</t>
  </si>
  <si>
    <t>evelin помада</t>
  </si>
  <si>
    <t xml:space="preserve">гардарика </t>
  </si>
  <si>
    <t xml:space="preserve">корпус брелка сигнализации </t>
  </si>
  <si>
    <t>шорты джинсовые женские большой размер</t>
  </si>
  <si>
    <t>товары за 100</t>
  </si>
  <si>
    <t>станок для стрижки</t>
  </si>
  <si>
    <t>крепление для врезной мойки</t>
  </si>
  <si>
    <t>комбинезон шорты женские</t>
  </si>
  <si>
    <t>карандаш мягкий для черчения</t>
  </si>
  <si>
    <t>сейлор мун одежда</t>
  </si>
  <si>
    <t>45464586</t>
  </si>
  <si>
    <t>ремешек на часы</t>
  </si>
  <si>
    <t>11727741</t>
  </si>
  <si>
    <t>боди под платье</t>
  </si>
  <si>
    <t>необычные блузки</t>
  </si>
  <si>
    <t>игровые компютеры</t>
  </si>
  <si>
    <t>дневник будущего 2</t>
  </si>
  <si>
    <t xml:space="preserve">frida </t>
  </si>
  <si>
    <t>велосипед для девочек 4 года</t>
  </si>
  <si>
    <t xml:space="preserve">юбка белая в складку </t>
  </si>
  <si>
    <t>zolotay</t>
  </si>
  <si>
    <t>bruloff</t>
  </si>
  <si>
    <t>изумрудный джемпер</t>
  </si>
  <si>
    <t>развивающие игры для детей 1 год</t>
  </si>
  <si>
    <t>спаниэль</t>
  </si>
  <si>
    <t>комплект леггинсы и футболка</t>
  </si>
  <si>
    <t>платье с декальте</t>
  </si>
  <si>
    <t>футболки современные</t>
  </si>
  <si>
    <t>pink floyd толстовка</t>
  </si>
  <si>
    <t>мари спорт</t>
  </si>
  <si>
    <t>овощечистка икеа</t>
  </si>
  <si>
    <t>лифан 620</t>
  </si>
  <si>
    <t>рюкзпк</t>
  </si>
  <si>
    <t>защитное стекло honor 7x</t>
  </si>
  <si>
    <t>карточные настольные игры</t>
  </si>
  <si>
    <t>штаны мужские в полоску</t>
  </si>
  <si>
    <t>детские электросамокаты</t>
  </si>
  <si>
    <t>кольцо для тарта</t>
  </si>
  <si>
    <t>ламинария гель</t>
  </si>
  <si>
    <t>мусаси</t>
  </si>
  <si>
    <t>куб игральный маленький</t>
  </si>
  <si>
    <t xml:space="preserve">халк игрушка </t>
  </si>
  <si>
    <t>справочник по географии</t>
  </si>
  <si>
    <t xml:space="preserve">майки найк </t>
  </si>
  <si>
    <t>rosso</t>
  </si>
  <si>
    <t xml:space="preserve">карниз струнный </t>
  </si>
  <si>
    <t>прозрачный чехол на 6 айфон</t>
  </si>
  <si>
    <t>набор для праздника леди баг</t>
  </si>
  <si>
    <t>кеды на высокой подошве женские</t>
  </si>
  <si>
    <t>автомат игрушки</t>
  </si>
  <si>
    <t>ручка термо исчезающая</t>
  </si>
  <si>
    <t>книга академия амбрелла</t>
  </si>
  <si>
    <t>фартук этель</t>
  </si>
  <si>
    <t>наушники сиоми</t>
  </si>
  <si>
    <t>кнопки на ноутбук</t>
  </si>
  <si>
    <t>solli рюкзак</t>
  </si>
  <si>
    <t>кора хвойных</t>
  </si>
  <si>
    <t>наклейка мазда</t>
  </si>
  <si>
    <t>наклейки на бедра</t>
  </si>
  <si>
    <t>для мальчиков халат</t>
  </si>
  <si>
    <t xml:space="preserve">шорты лав репаблик </t>
  </si>
  <si>
    <t>monoceros плавки</t>
  </si>
  <si>
    <t>шапка детская тонкая для мальчика</t>
  </si>
  <si>
    <t>таблетки для посудомоечной машины sinergetic</t>
  </si>
  <si>
    <t>практик капли</t>
  </si>
  <si>
    <t>пиджак и шорты женские</t>
  </si>
  <si>
    <t>шорты для бодибилдинга</t>
  </si>
  <si>
    <t>сумка arena</t>
  </si>
  <si>
    <t>бусы воротник</t>
  </si>
  <si>
    <t>me lady</t>
  </si>
  <si>
    <t>платье в пол женское праздничное</t>
  </si>
  <si>
    <t>стельки из кожи</t>
  </si>
  <si>
    <t>алмазная мозаика будда</t>
  </si>
  <si>
    <t xml:space="preserve">бумажные конверты </t>
  </si>
  <si>
    <t>прибор панели на приору</t>
  </si>
  <si>
    <t>хештег наклейки</t>
  </si>
  <si>
    <t xml:space="preserve">бутсы футбольные  </t>
  </si>
  <si>
    <t>худи кроп топ</t>
  </si>
  <si>
    <t>платье для самых маленьких</t>
  </si>
  <si>
    <t>кукла мулан</t>
  </si>
  <si>
    <t>шнуровка сыр</t>
  </si>
  <si>
    <t>спортивны штаны</t>
  </si>
  <si>
    <t>книги джули по</t>
  </si>
  <si>
    <t>befree джоггеры</t>
  </si>
  <si>
    <t>lay’s</t>
  </si>
  <si>
    <t>корзина плетеная для фруктов</t>
  </si>
  <si>
    <t>52784920</t>
  </si>
  <si>
    <t>crazy queen</t>
  </si>
  <si>
    <t>летнее коктельное платье</t>
  </si>
  <si>
    <t>pacific coast</t>
  </si>
  <si>
    <t>носки полоска</t>
  </si>
  <si>
    <t>кроссовки мужские 41</t>
  </si>
  <si>
    <t xml:space="preserve">напёрсток </t>
  </si>
  <si>
    <t>худи мужское tommy hilfiger</t>
  </si>
  <si>
    <t>конфеты единорог</t>
  </si>
  <si>
    <t>поплавки для удочки</t>
  </si>
  <si>
    <t>крем италия</t>
  </si>
  <si>
    <t>39064467</t>
  </si>
  <si>
    <t>атлас стереотипов</t>
  </si>
  <si>
    <t>21664696</t>
  </si>
  <si>
    <t>pudding</t>
  </si>
  <si>
    <t>чемодан для поездок</t>
  </si>
  <si>
    <t xml:space="preserve">цветная капуста </t>
  </si>
  <si>
    <t>кисточка для скульптора</t>
  </si>
  <si>
    <t xml:space="preserve">tomas </t>
  </si>
  <si>
    <t xml:space="preserve">прямые джинсы мужские </t>
  </si>
  <si>
    <t>платье миди облегающее</t>
  </si>
  <si>
    <t>катенок</t>
  </si>
  <si>
    <t>карниз 320 см</t>
  </si>
  <si>
    <t>кружка со слоном</t>
  </si>
  <si>
    <t>органайзер тактический</t>
  </si>
  <si>
    <t>свеча яйцо</t>
  </si>
  <si>
    <t>платье пышное для девочек</t>
  </si>
  <si>
    <t>мини бинокль</t>
  </si>
  <si>
    <t>парные кольца для сестер</t>
  </si>
  <si>
    <t>siberika natura бальзам</t>
  </si>
  <si>
    <t>ручки шариковые черные</t>
  </si>
  <si>
    <t>от шума</t>
  </si>
  <si>
    <t>корейский спрей для лица</t>
  </si>
  <si>
    <t xml:space="preserve">фата длинная </t>
  </si>
  <si>
    <t>разноцветные волосы на заколках</t>
  </si>
  <si>
    <t>ушки зайки ободок</t>
  </si>
  <si>
    <t>сиреневая одежда</t>
  </si>
  <si>
    <t xml:space="preserve">берцы бежевые </t>
  </si>
  <si>
    <t>нож для тортов</t>
  </si>
  <si>
    <t>спрей для тела малина</t>
  </si>
  <si>
    <t xml:space="preserve">стеклянная форма </t>
  </si>
  <si>
    <t>52432970</t>
  </si>
  <si>
    <t xml:space="preserve">эксперементы </t>
  </si>
  <si>
    <t>39708562</t>
  </si>
  <si>
    <t>футболка женская с мультяшным принтом</t>
  </si>
  <si>
    <t>футболка для девочки детская</t>
  </si>
  <si>
    <t>svet_kins</t>
  </si>
  <si>
    <t>удлинитель для компьютера</t>
  </si>
  <si>
    <t>proplan nf</t>
  </si>
  <si>
    <t>держатель для бутылки на самокат</t>
  </si>
  <si>
    <t>спаленка демисезон</t>
  </si>
  <si>
    <t xml:space="preserve">мемограм </t>
  </si>
  <si>
    <t>петит</t>
  </si>
  <si>
    <t>подвеска руны</t>
  </si>
  <si>
    <t>norddi</t>
  </si>
  <si>
    <t>пресс вол</t>
  </si>
  <si>
    <t>37826265</t>
  </si>
  <si>
    <t>низкоуглеводный батончик</t>
  </si>
  <si>
    <t>детская линия</t>
  </si>
  <si>
    <t>стол письменный  с ящиками</t>
  </si>
  <si>
    <t>для кинетического песка</t>
  </si>
  <si>
    <t>костюм с курткой</t>
  </si>
  <si>
    <t>твое женская одежда юбка</t>
  </si>
  <si>
    <t>телевизор панасоник</t>
  </si>
  <si>
    <t>альбом для фотографий для девочки</t>
  </si>
  <si>
    <t xml:space="preserve">задний дворник </t>
  </si>
  <si>
    <t xml:space="preserve"> пудра для лица</t>
  </si>
  <si>
    <t>атласная туника</t>
  </si>
  <si>
    <t>паста серная</t>
  </si>
  <si>
    <t>83964426</t>
  </si>
  <si>
    <t>18546189</t>
  </si>
  <si>
    <t>капроновые колготки для девочки акула</t>
  </si>
  <si>
    <t>веласипет</t>
  </si>
  <si>
    <t>страшные пранки</t>
  </si>
  <si>
    <t xml:space="preserve">gabor </t>
  </si>
  <si>
    <t>berrisom маска</t>
  </si>
  <si>
    <t>алерана маска косметическая</t>
  </si>
  <si>
    <t>рубашка утепленная для мальчика</t>
  </si>
  <si>
    <t>майка геншин</t>
  </si>
  <si>
    <t xml:space="preserve">вентилятор для машины </t>
  </si>
  <si>
    <t>купальники женский раздельный</t>
  </si>
  <si>
    <t>шланг для слива</t>
  </si>
  <si>
    <t>клей момент кристалл 750</t>
  </si>
  <si>
    <t>ризиновая пизда</t>
  </si>
  <si>
    <t>13896877</t>
  </si>
  <si>
    <t>пеленка байка</t>
  </si>
  <si>
    <t>19034117</t>
  </si>
  <si>
    <t xml:space="preserve">клопоед </t>
  </si>
  <si>
    <t>джинсы клеш с принтом</t>
  </si>
  <si>
    <t>30320021</t>
  </si>
  <si>
    <t>помпа для увеличения полового члена</t>
  </si>
  <si>
    <t>учебник математика 6 класс мерзляк</t>
  </si>
  <si>
    <t>магний хелат nsp</t>
  </si>
  <si>
    <t>мини наборы</t>
  </si>
  <si>
    <t>кружка манга</t>
  </si>
  <si>
    <t>памперс1</t>
  </si>
  <si>
    <t>атомайзер вейп</t>
  </si>
  <si>
    <t>rusultras футболка</t>
  </si>
  <si>
    <t>семена перца чили</t>
  </si>
  <si>
    <t>шнурки серые 100 см</t>
  </si>
  <si>
    <t>поло sterner</t>
  </si>
  <si>
    <t>57160372</t>
  </si>
  <si>
    <t>догчау</t>
  </si>
  <si>
    <t>рыбалка на батарейках</t>
  </si>
  <si>
    <t>иньянь</t>
  </si>
  <si>
    <t xml:space="preserve">пирантел </t>
  </si>
  <si>
    <t xml:space="preserve">инферно </t>
  </si>
  <si>
    <t xml:space="preserve">брюки мужские классика </t>
  </si>
  <si>
    <t>фотоальбом выпускника</t>
  </si>
  <si>
    <t>кроп топ хаки</t>
  </si>
  <si>
    <t>инденфини</t>
  </si>
  <si>
    <t>кокосовое масло для тела тайское</t>
  </si>
  <si>
    <t>костюм белый верх черный низ</t>
  </si>
  <si>
    <t>бисер светящийся</t>
  </si>
  <si>
    <t>шампунь от перхоти сульсена</t>
  </si>
  <si>
    <t xml:space="preserve">планшет а3 </t>
  </si>
  <si>
    <t>коробка для хранения мелких вещей</t>
  </si>
  <si>
    <t>81748847</t>
  </si>
  <si>
    <t>спинка</t>
  </si>
  <si>
    <t xml:space="preserve">сефора </t>
  </si>
  <si>
    <t>36016581</t>
  </si>
  <si>
    <t>футболка белая с доинным рукавом</t>
  </si>
  <si>
    <t>пурокс</t>
  </si>
  <si>
    <t>наклейки для ногтей секс</t>
  </si>
  <si>
    <t>менажниц</t>
  </si>
  <si>
    <t>корзина для декора</t>
  </si>
  <si>
    <t>золотая краска для обуви</t>
  </si>
  <si>
    <t>кольцо круг серебро</t>
  </si>
  <si>
    <t xml:space="preserve">смартфон айфон </t>
  </si>
  <si>
    <t xml:space="preserve">шапка хаги ваги </t>
  </si>
  <si>
    <t>приправа для раков</t>
  </si>
  <si>
    <t>heroes of might</t>
  </si>
  <si>
    <t>путевки</t>
  </si>
  <si>
    <t>объективы для телефона</t>
  </si>
  <si>
    <t>эстель для седины</t>
  </si>
  <si>
    <t>читальный дневник</t>
  </si>
  <si>
    <t>скатерть золото</t>
  </si>
  <si>
    <t>зарядка для juul кабель</t>
  </si>
  <si>
    <t>hello kitty яйцо</t>
  </si>
  <si>
    <t>40936917</t>
  </si>
  <si>
    <t>fit me matte lipgloss</t>
  </si>
  <si>
    <t>палатка кабинка</t>
  </si>
  <si>
    <t>рулетка измерительная лазерная</t>
  </si>
  <si>
    <t xml:space="preserve">костюм домашний с бриджами женский </t>
  </si>
  <si>
    <t>чехол органайзер</t>
  </si>
  <si>
    <t>зубная паста miradent</t>
  </si>
  <si>
    <t>брелок на молнию</t>
  </si>
  <si>
    <t>кальций с витамином д</t>
  </si>
  <si>
    <t>спф 50 крем</t>
  </si>
  <si>
    <t>мокасины baden</t>
  </si>
  <si>
    <t>блоки для тетради на кольцах а5</t>
  </si>
  <si>
    <t>атлас по географии 7-9 класс</t>
  </si>
  <si>
    <t>коврики для раковин</t>
  </si>
  <si>
    <t>ростки бамбука</t>
  </si>
  <si>
    <t>длинная белая футболка женская</t>
  </si>
  <si>
    <t>костюм детский шорты и футболка</t>
  </si>
  <si>
    <t>рыба робот</t>
  </si>
  <si>
    <t>сережки мем</t>
  </si>
  <si>
    <t>p.s. я люблю тебя</t>
  </si>
  <si>
    <t>borner.</t>
  </si>
  <si>
    <t>коврик одноразовый</t>
  </si>
  <si>
    <t>разъемные формы для выпечки</t>
  </si>
  <si>
    <t>чёрный перец молотый</t>
  </si>
  <si>
    <t>игрушечные пушки</t>
  </si>
  <si>
    <t>effektiv</t>
  </si>
  <si>
    <t>мужские майки борцовки</t>
  </si>
  <si>
    <t>asus tuf gaming f15</t>
  </si>
  <si>
    <t xml:space="preserve">гель пенка </t>
  </si>
  <si>
    <t>чехол для самсунга а 31</t>
  </si>
  <si>
    <t>goldwell kerasilk</t>
  </si>
  <si>
    <t xml:space="preserve">провод для iphone </t>
  </si>
  <si>
    <t>12209869</t>
  </si>
  <si>
    <t>dark academy стиль</t>
  </si>
  <si>
    <t>шапка для девочек летняя</t>
  </si>
  <si>
    <t>стринги мужские слоник</t>
  </si>
  <si>
    <t>корректор для письма</t>
  </si>
  <si>
    <t>хитсад</t>
  </si>
  <si>
    <t>пиджак котон</t>
  </si>
  <si>
    <t>часы мурские</t>
  </si>
  <si>
    <t>донышки для сумок</t>
  </si>
  <si>
    <t>без провадные наушники</t>
  </si>
  <si>
    <t>бабочка в горошек</t>
  </si>
  <si>
    <t>карандаш для губvivienne sabo</t>
  </si>
  <si>
    <t xml:space="preserve">удлиненный топ </t>
  </si>
  <si>
    <t>l lysine</t>
  </si>
  <si>
    <t>15071780</t>
  </si>
  <si>
    <t>victor</t>
  </si>
  <si>
    <t>футболка terranova</t>
  </si>
  <si>
    <t>брюки женские классические палаццо</t>
  </si>
  <si>
    <t>лсп футболка</t>
  </si>
  <si>
    <t>сумка ferre</t>
  </si>
  <si>
    <t>блюдо черное</t>
  </si>
  <si>
    <t>gap сумка</t>
  </si>
  <si>
    <t>аксессуары для клавиатуры</t>
  </si>
  <si>
    <t>балконная клумба</t>
  </si>
  <si>
    <t>airpods чехлы</t>
  </si>
  <si>
    <t>белве кроссовки</t>
  </si>
  <si>
    <t>wish by you</t>
  </si>
  <si>
    <t>крючки cobra</t>
  </si>
  <si>
    <t>кромсовки мужские</t>
  </si>
  <si>
    <t>сережки медицинский сплав для девочек</t>
  </si>
  <si>
    <t>беизболка</t>
  </si>
  <si>
    <t>рамочный нож</t>
  </si>
  <si>
    <t>мебель из ратанга</t>
  </si>
  <si>
    <t>o'stin одежда женская жакет</t>
  </si>
  <si>
    <t>gellato</t>
  </si>
  <si>
    <t>oxyelite pro</t>
  </si>
  <si>
    <t>кабель usb удлинитель</t>
  </si>
  <si>
    <t>велосипедки с футболкой для девочек</t>
  </si>
  <si>
    <t>бельё нижнее кружевное женское комплект</t>
  </si>
  <si>
    <t>жакет для девочки школьный</t>
  </si>
  <si>
    <t>купальник на большую грудь раздельный</t>
  </si>
  <si>
    <t xml:space="preserve">кокосовый урбеч </t>
  </si>
  <si>
    <t>купалтник раздельный</t>
  </si>
  <si>
    <t>акри</t>
  </si>
  <si>
    <t>jennyfer lopez</t>
  </si>
  <si>
    <t>федор сумкин женский</t>
  </si>
  <si>
    <t xml:space="preserve">слепочная масса </t>
  </si>
  <si>
    <t xml:space="preserve">alexander mcqueen </t>
  </si>
  <si>
    <t xml:space="preserve">платье классика </t>
  </si>
  <si>
    <t>соленые палочки</t>
  </si>
  <si>
    <t xml:space="preserve">кондиционер для белья ленор </t>
  </si>
  <si>
    <t>думочки</t>
  </si>
  <si>
    <t xml:space="preserve"> bunglyboo</t>
  </si>
  <si>
    <t>айтишник</t>
  </si>
  <si>
    <t>шорты на мальчика 170</t>
  </si>
  <si>
    <t xml:space="preserve">маленький кондиционер </t>
  </si>
  <si>
    <t>34105759</t>
  </si>
  <si>
    <t>рюкзак кошки</t>
  </si>
  <si>
    <t>кассеты бритвенные</t>
  </si>
  <si>
    <t>16602313</t>
  </si>
  <si>
    <t xml:space="preserve">фиолетовые линзы </t>
  </si>
  <si>
    <t xml:space="preserve">легион </t>
  </si>
  <si>
    <t>дождевик для автолюльки</t>
  </si>
  <si>
    <t>палитра для масла</t>
  </si>
  <si>
    <t>паста атоми</t>
  </si>
  <si>
    <t>форма футбольная псж</t>
  </si>
  <si>
    <t>пижама 3 предмета</t>
  </si>
  <si>
    <t>34883433</t>
  </si>
  <si>
    <t>холодильник двухкамерный саратов</t>
  </si>
  <si>
    <t xml:space="preserve">sinart </t>
  </si>
  <si>
    <t>дозатор для ванной керамика</t>
  </si>
  <si>
    <t>шапка детская теплая</t>
  </si>
  <si>
    <t>блёстки русалка</t>
  </si>
  <si>
    <t>автошампунь керхер</t>
  </si>
  <si>
    <t>фен щетка polaris</t>
  </si>
  <si>
    <t>краситель синий</t>
  </si>
  <si>
    <t>сковорода raspberry</t>
  </si>
  <si>
    <t>экстракт ячменно-солодовый</t>
  </si>
  <si>
    <t>hardcraft</t>
  </si>
  <si>
    <t>13354736</t>
  </si>
  <si>
    <t>пижама для мальчика 146</t>
  </si>
  <si>
    <t>crockid лосины</t>
  </si>
  <si>
    <t>пиджак глория джинс</t>
  </si>
  <si>
    <t>тональный крем спф</t>
  </si>
  <si>
    <t xml:space="preserve">из эпоксидной смолы </t>
  </si>
  <si>
    <t>перчатки женские кожа</t>
  </si>
  <si>
    <t>мазь банеоцин</t>
  </si>
  <si>
    <t>панорамная маска</t>
  </si>
  <si>
    <t>ролики детские комплект</t>
  </si>
  <si>
    <t>5261100</t>
  </si>
  <si>
    <t>akkula</t>
  </si>
  <si>
    <t xml:space="preserve">смарт часы мужские круглые </t>
  </si>
  <si>
    <t>жиросжигающие крема</t>
  </si>
  <si>
    <t>пазл семья медведей</t>
  </si>
  <si>
    <t>комбенизон детский лето</t>
  </si>
  <si>
    <t>набор для заправки картриджей</t>
  </si>
  <si>
    <t>vsjjk place женский</t>
  </si>
  <si>
    <t>кошачий корм monge</t>
  </si>
  <si>
    <t>биология человека резанов</t>
  </si>
  <si>
    <t>полотенце пляж</t>
  </si>
  <si>
    <t>16 bit</t>
  </si>
  <si>
    <t>шорты original marines</t>
  </si>
  <si>
    <t>оверсайз худи на замке</t>
  </si>
  <si>
    <t>трехцветная база под макияж</t>
  </si>
  <si>
    <t>a10 чехол</t>
  </si>
  <si>
    <t>женские летние спортивные брюки</t>
  </si>
  <si>
    <t>кеды.</t>
  </si>
  <si>
    <t>белита патчи</t>
  </si>
  <si>
    <t xml:space="preserve">провод тайпси </t>
  </si>
  <si>
    <t>толстовка для мальчика 134</t>
  </si>
  <si>
    <t>гель концентрат</t>
  </si>
  <si>
    <t>антисептик с запахом</t>
  </si>
  <si>
    <t>юбка с узором</t>
  </si>
  <si>
    <t>накидка кимано</t>
  </si>
  <si>
    <t>wheyrus</t>
  </si>
  <si>
    <t>элетро паровая шаабра</t>
  </si>
  <si>
    <t>ризолин</t>
  </si>
  <si>
    <t>ткань голограмма</t>
  </si>
  <si>
    <t>шорты женские летние легкие</t>
  </si>
  <si>
    <t>сетка на липучке</t>
  </si>
  <si>
    <t>кожаное портмоне</t>
  </si>
  <si>
    <t>herbolive</t>
  </si>
  <si>
    <t>на выписку девочке</t>
  </si>
  <si>
    <t xml:space="preserve">крем от волос </t>
  </si>
  <si>
    <t xml:space="preserve">fiory </t>
  </si>
  <si>
    <t xml:space="preserve">2143592 </t>
  </si>
  <si>
    <t>американская горчица</t>
  </si>
  <si>
    <t>this is fine</t>
  </si>
  <si>
    <t xml:space="preserve">футболка с лисой </t>
  </si>
  <si>
    <t xml:space="preserve">скребок от катышков </t>
  </si>
  <si>
    <t>samsung galaxy s21 телефон</t>
  </si>
  <si>
    <t>глория джинс футболка оверсайз</t>
  </si>
  <si>
    <t>сабо взрослые</t>
  </si>
  <si>
    <t>футболки мох</t>
  </si>
  <si>
    <t>hipp чай для кормящих</t>
  </si>
  <si>
    <t>biotherm молочко</t>
  </si>
  <si>
    <t>качеля деревянная</t>
  </si>
  <si>
    <t>топ с рукавами фанариками</t>
  </si>
  <si>
    <t>авоськп</t>
  </si>
  <si>
    <t>чёрные бусы</t>
  </si>
  <si>
    <t>первые книжки</t>
  </si>
  <si>
    <t xml:space="preserve">цикловита </t>
  </si>
  <si>
    <t>жилет женский турция</t>
  </si>
  <si>
    <t>casio touch watch</t>
  </si>
  <si>
    <t>пинцет для волос</t>
  </si>
  <si>
    <t>кастрюля polaris</t>
  </si>
  <si>
    <t>manila shop</t>
  </si>
  <si>
    <t>ремень ж</t>
  </si>
  <si>
    <t>гвозди для медитации</t>
  </si>
  <si>
    <t>база пол макияж</t>
  </si>
  <si>
    <t>статуэтка ежик</t>
  </si>
  <si>
    <t>59405084</t>
  </si>
  <si>
    <t>газонная лента</t>
  </si>
  <si>
    <t>туника для беременных женская</t>
  </si>
  <si>
    <t>плншет</t>
  </si>
  <si>
    <t>rapira бритвы безопасные</t>
  </si>
  <si>
    <t>пюре маленькое счастье</t>
  </si>
  <si>
    <t>чехлы на самсунг а 11</t>
  </si>
  <si>
    <t>духи дзинтерс</t>
  </si>
  <si>
    <t>антибактериальное средство для рук</t>
  </si>
  <si>
    <t>тумба для мастера</t>
  </si>
  <si>
    <t xml:space="preserve">кофточка летняя женская </t>
  </si>
  <si>
    <t>резинка на член</t>
  </si>
  <si>
    <t xml:space="preserve">длинная игрушка </t>
  </si>
  <si>
    <t>чайное ситечко</t>
  </si>
  <si>
    <t>'ktrnhjcfvjrfn</t>
  </si>
  <si>
    <t>новогодние пакеты</t>
  </si>
  <si>
    <t>парик рей</t>
  </si>
  <si>
    <t>военная техника лего</t>
  </si>
  <si>
    <t>что сказал покойник</t>
  </si>
  <si>
    <t>переходник для гарнитуры</t>
  </si>
  <si>
    <t>одежда для basik</t>
  </si>
  <si>
    <t>ibe</t>
  </si>
  <si>
    <t>свисток день рождения</t>
  </si>
  <si>
    <t>автоматическая пивоварня</t>
  </si>
  <si>
    <t>кнопка стеклоподьемника</t>
  </si>
  <si>
    <t>платье миди из вискозы</t>
  </si>
  <si>
    <t>палочки для прически</t>
  </si>
  <si>
    <t>машинка для стрижки волос панасоник</t>
  </si>
  <si>
    <t>люстра светодиодная с пультом</t>
  </si>
  <si>
    <t>шорты для ребенка мальчика</t>
  </si>
  <si>
    <t>пинетки балетки</t>
  </si>
  <si>
    <t>утболка женская</t>
  </si>
  <si>
    <t>брюки для девочки на лето</t>
  </si>
  <si>
    <t>мужское пальто с воротником</t>
  </si>
  <si>
    <t>кроссовки нью баланс детские</t>
  </si>
  <si>
    <t>каласка</t>
  </si>
  <si>
    <t>аниме наклейки на машину</t>
  </si>
  <si>
    <t>стул скоадной</t>
  </si>
  <si>
    <t>простынь на резинке перкаль</t>
  </si>
  <si>
    <t>jimmy choo floral</t>
  </si>
  <si>
    <t>24865641</t>
  </si>
  <si>
    <t>18/25</t>
  </si>
  <si>
    <t>держатель для соски ева</t>
  </si>
  <si>
    <t>серьга гвоздик в ухо серебро</t>
  </si>
  <si>
    <t>хаггис платинум</t>
  </si>
  <si>
    <t>повязка на глаза для секса</t>
  </si>
  <si>
    <t xml:space="preserve">dsquared2 </t>
  </si>
  <si>
    <t>карандаш для пятен</t>
  </si>
  <si>
    <t>рулонные шторв</t>
  </si>
  <si>
    <t>no van</t>
  </si>
  <si>
    <t>маска ладор для волос</t>
  </si>
  <si>
    <t>go!stamp</t>
  </si>
  <si>
    <t>подгузники для взрослых тена</t>
  </si>
  <si>
    <t xml:space="preserve">vivienne sabo карандаш для глаз </t>
  </si>
  <si>
    <t>fcs</t>
  </si>
  <si>
    <t>knight 80 испаритель</t>
  </si>
  <si>
    <t>автомайзер для духов</t>
  </si>
  <si>
    <t>мяч прыгун 65</t>
  </si>
  <si>
    <t>флаг вмф советский</t>
  </si>
  <si>
    <t>вирусы и микробы</t>
  </si>
  <si>
    <t>кашпо под фиалки</t>
  </si>
  <si>
    <t>crayons</t>
  </si>
  <si>
    <t>альбом дембеля</t>
  </si>
  <si>
    <t>аквошузы</t>
  </si>
  <si>
    <t>рубашка на подростка мальчика</t>
  </si>
  <si>
    <t>уличные кресла</t>
  </si>
  <si>
    <t>силиконовые подпятники</t>
  </si>
  <si>
    <t>aux с тюльпанами</t>
  </si>
  <si>
    <t xml:space="preserve">унаги соус </t>
  </si>
  <si>
    <t>nyx powder puff lippie</t>
  </si>
  <si>
    <t>пижама женская леопард</t>
  </si>
  <si>
    <t>51188801</t>
  </si>
  <si>
    <t>велопокрышка 16</t>
  </si>
  <si>
    <t>набор для печки</t>
  </si>
  <si>
    <t>записки на холодильник</t>
  </si>
  <si>
    <t>миниральная вода</t>
  </si>
  <si>
    <t>сумка пудра</t>
  </si>
  <si>
    <t>рюкзак forward</t>
  </si>
  <si>
    <t>платье летнее на девочек</t>
  </si>
  <si>
    <t xml:space="preserve">игрушка ёжик </t>
  </si>
  <si>
    <t>71804684</t>
  </si>
  <si>
    <t>колье с цветами</t>
  </si>
  <si>
    <t>лабиринт души. терапевтические сказки</t>
  </si>
  <si>
    <t xml:space="preserve">купал </t>
  </si>
  <si>
    <t>плащ замша</t>
  </si>
  <si>
    <t>пчелки монтессори</t>
  </si>
  <si>
    <t xml:space="preserve">светящиеся лента </t>
  </si>
  <si>
    <t>кроссовки sketchers женские</t>
  </si>
  <si>
    <t>термосумка для бутылок</t>
  </si>
  <si>
    <t>принтер струйный canon</t>
  </si>
  <si>
    <t>finish капсулы для посудомоечных машин</t>
  </si>
  <si>
    <t>оле-лукойе</t>
  </si>
  <si>
    <t>чехлы на декоративные подушки</t>
  </si>
  <si>
    <t>маска тыквенная</t>
  </si>
  <si>
    <t>мягкая игрушка кот длинный</t>
  </si>
  <si>
    <t>картина с лавандой</t>
  </si>
  <si>
    <t>рюкзак бравл</t>
  </si>
  <si>
    <t>splat special</t>
  </si>
  <si>
    <t>пакеты 1000</t>
  </si>
  <si>
    <t>85069995</t>
  </si>
  <si>
    <t>черные классические шорты</t>
  </si>
  <si>
    <t>уход лицо крем ччерный жемчуг</t>
  </si>
  <si>
    <t xml:space="preserve">эллиптический тренажер </t>
  </si>
  <si>
    <t>джим пуговка</t>
  </si>
  <si>
    <t>дельфин фонтан</t>
  </si>
  <si>
    <t>картридж на вапорессо бар</t>
  </si>
  <si>
    <t>мам бутылочка</t>
  </si>
  <si>
    <t>порка</t>
  </si>
  <si>
    <t>щенячий патруль игрушки крепыш</t>
  </si>
  <si>
    <t>пласти</t>
  </si>
  <si>
    <t>большой самосвал для песочницы</t>
  </si>
  <si>
    <t>духи масляные soft</t>
  </si>
  <si>
    <t>омега 3 высокой концентрации</t>
  </si>
  <si>
    <t>женские брюки из хлопка</t>
  </si>
  <si>
    <t>защитная маска для тримера</t>
  </si>
  <si>
    <t>сандалии меховые</t>
  </si>
  <si>
    <t>титаренко хадыко литература</t>
  </si>
  <si>
    <t>oppo reno 2 z</t>
  </si>
  <si>
    <t>черные браслеты</t>
  </si>
  <si>
    <t>набор пивной</t>
  </si>
  <si>
    <t>чай черный листовой с фруктами</t>
  </si>
  <si>
    <t>2114934</t>
  </si>
  <si>
    <t>10004588</t>
  </si>
  <si>
    <t>пазлы 300</t>
  </si>
  <si>
    <t xml:space="preserve">бриджи больших размеров </t>
  </si>
  <si>
    <t xml:space="preserve">гибкий камень </t>
  </si>
  <si>
    <t>жан кирштейн</t>
  </si>
  <si>
    <t>станки женские venus</t>
  </si>
  <si>
    <t>плавательная подушка</t>
  </si>
  <si>
    <t>маски для  лица</t>
  </si>
  <si>
    <t>летние тонкие брюки женские</t>
  </si>
  <si>
    <t>коробка чупа-чупс</t>
  </si>
  <si>
    <t>крепление go pro</t>
  </si>
  <si>
    <t>playstation sony 5</t>
  </si>
  <si>
    <t>серьги cd</t>
  </si>
  <si>
    <t>сумка ea7</t>
  </si>
  <si>
    <t>oziti пенал</t>
  </si>
  <si>
    <t>sanisa</t>
  </si>
  <si>
    <t>smart baby watch q50</t>
  </si>
  <si>
    <t>пряжа letto</t>
  </si>
  <si>
    <t>юбки лапша</t>
  </si>
  <si>
    <t>самогон футболка</t>
  </si>
  <si>
    <t>конфеты капри</t>
  </si>
  <si>
    <t>органайзер для документов аксессуары</t>
  </si>
  <si>
    <t>телефон роко</t>
  </si>
  <si>
    <t xml:space="preserve">любовные романы </t>
  </si>
  <si>
    <t>обивка для дверей</t>
  </si>
  <si>
    <t>кастрюли нержавейка</t>
  </si>
  <si>
    <t>спрей сыворотка для лица alba</t>
  </si>
  <si>
    <t xml:space="preserve">аккумулятор для квадрокоптера </t>
  </si>
  <si>
    <t>силиконовый поднос</t>
  </si>
  <si>
    <t>конструктор лего игрушки</t>
  </si>
  <si>
    <t>bunny трусики</t>
  </si>
  <si>
    <t>slim shady</t>
  </si>
  <si>
    <t>изучаем цвета игрушки</t>
  </si>
  <si>
    <t>в комплекс эвалар</t>
  </si>
  <si>
    <t>коврик текстильный</t>
  </si>
  <si>
    <t>аккумулятор elephone p8000</t>
  </si>
  <si>
    <t>дрожжи спиртовые москва</t>
  </si>
  <si>
    <t>шлёпки кроксы</t>
  </si>
  <si>
    <t>акрил матовый</t>
  </si>
  <si>
    <t>осенние листья искусственные</t>
  </si>
  <si>
    <t>8420847</t>
  </si>
  <si>
    <t>насос отопление</t>
  </si>
  <si>
    <t>лего автобус для друзей</t>
  </si>
  <si>
    <t>пудра активированного угля</t>
  </si>
  <si>
    <t>iphone 13-й про макс</t>
  </si>
  <si>
    <t>леска шнур</t>
  </si>
  <si>
    <t>блузка белая в горошек</t>
  </si>
  <si>
    <t>майка лён</t>
  </si>
  <si>
    <t>распродажа летних платьев</t>
  </si>
  <si>
    <t>подвеска медиатор</t>
  </si>
  <si>
    <t>рюкзак для фитнеса женский</t>
  </si>
  <si>
    <t>зонт hello kitty</t>
  </si>
  <si>
    <t>примерное зеркало</t>
  </si>
  <si>
    <t>samsung odyssey</t>
  </si>
  <si>
    <t xml:space="preserve">хлопковый комбинезон </t>
  </si>
  <si>
    <t>elan gallery белый шиповник</t>
  </si>
  <si>
    <t>когда завтра настанет вновь</t>
  </si>
  <si>
    <t>юбка длинная зеленая</t>
  </si>
  <si>
    <t>watt nutrition протеин</t>
  </si>
  <si>
    <t>летняя женская обувь из натуральной кожи</t>
  </si>
  <si>
    <t>nivea гель для душа 750</t>
  </si>
  <si>
    <t>набор для шугаринга с воскоплавом</t>
  </si>
  <si>
    <t>красворд</t>
  </si>
  <si>
    <t>пряжка ремня</t>
  </si>
  <si>
    <t>майка беларусь</t>
  </si>
  <si>
    <t>хлеб пудов</t>
  </si>
  <si>
    <t>запчасти на ваз 2106</t>
  </si>
  <si>
    <t>запчасти рено</t>
  </si>
  <si>
    <t xml:space="preserve">ткань для обивки </t>
  </si>
  <si>
    <t>карандаш  для глаз</t>
  </si>
  <si>
    <t>футболка женская каре</t>
  </si>
  <si>
    <t>кипятильник для машины</t>
  </si>
  <si>
    <t>часы женские браслет</t>
  </si>
  <si>
    <t>набор камуфлирующих баз</t>
  </si>
  <si>
    <t>наклейка на трактор</t>
  </si>
  <si>
    <t>аниме плокаты</t>
  </si>
  <si>
    <t>утюжок для волос dewal</t>
  </si>
  <si>
    <t>брелок на ключи лиса</t>
  </si>
  <si>
    <t xml:space="preserve">janssen </t>
  </si>
  <si>
    <t>платья на 10 лет</t>
  </si>
  <si>
    <t>эксмо книжная продукция и диски</t>
  </si>
  <si>
    <t>фритюльница</t>
  </si>
  <si>
    <t>кошелек tommy hilfiger для женщин</t>
  </si>
  <si>
    <t xml:space="preserve">тренажёр для шеи </t>
  </si>
  <si>
    <t>loccitane масло для тела</t>
  </si>
  <si>
    <t xml:space="preserve">самоклеющаяся плитка </t>
  </si>
  <si>
    <t>аксесуары аниме</t>
  </si>
  <si>
    <t>танцуй свою жизнь</t>
  </si>
  <si>
    <t>qutex белье</t>
  </si>
  <si>
    <t>костюм летнмй</t>
  </si>
  <si>
    <t>гель для душа для гостиниц</t>
  </si>
  <si>
    <t>форма для шоколада роза</t>
  </si>
  <si>
    <t xml:space="preserve">шорты женские befree </t>
  </si>
  <si>
    <t>nortfolk одежда</t>
  </si>
  <si>
    <t>кот сасиска</t>
  </si>
  <si>
    <t>накладка под пятку</t>
  </si>
  <si>
    <t>breezare</t>
  </si>
  <si>
    <t>табочки</t>
  </si>
  <si>
    <t>шлепки текстиль</t>
  </si>
  <si>
    <t>love repablik топ</t>
  </si>
  <si>
    <t>механические часы с автоподзаводом</t>
  </si>
  <si>
    <t>белые чулки поясом</t>
  </si>
  <si>
    <t>jellybox air</t>
  </si>
  <si>
    <t>отшелушивающий</t>
  </si>
  <si>
    <t>маска для ребенка</t>
  </si>
  <si>
    <t>тапочки текстиль</t>
  </si>
  <si>
    <t>у меня родился сын</t>
  </si>
  <si>
    <t>lego бонсай</t>
  </si>
  <si>
    <t>защитное стекло на самсунг галакси а12</t>
  </si>
  <si>
    <t>женская баскетбольная форма</t>
  </si>
  <si>
    <t>расческк</t>
  </si>
  <si>
    <t>дачные сабо</t>
  </si>
  <si>
    <t>марка почтовая</t>
  </si>
  <si>
    <t>мульчер</t>
  </si>
  <si>
    <t>корм леонардо</t>
  </si>
  <si>
    <t>посуда zepter</t>
  </si>
  <si>
    <t>джинсовые сарафаны больших размеров</t>
  </si>
  <si>
    <t>резиновые игрушки для взрослых</t>
  </si>
  <si>
    <t>72496135</t>
  </si>
  <si>
    <t xml:space="preserve">osmocote </t>
  </si>
  <si>
    <t>резинка с перьями</t>
  </si>
  <si>
    <t xml:space="preserve">худи оверсайз на молнии </t>
  </si>
  <si>
    <t>22376719</t>
  </si>
  <si>
    <t xml:space="preserve">замок гаражный </t>
  </si>
  <si>
    <t>для ран</t>
  </si>
  <si>
    <t>70072528</t>
  </si>
  <si>
    <t>jigott spf</t>
  </si>
  <si>
    <t>сандалии женские юничел</t>
  </si>
  <si>
    <t>объёмные фигурки</t>
  </si>
  <si>
    <t>тренчкоты для женщин</t>
  </si>
  <si>
    <t>шорты-карго</t>
  </si>
  <si>
    <t>стремянка krause</t>
  </si>
  <si>
    <t>mio occhi</t>
  </si>
  <si>
    <t>котёнок мягкая игрушка</t>
  </si>
  <si>
    <t>вагинальная диафрагма</t>
  </si>
  <si>
    <t>костюм нательный</t>
  </si>
  <si>
    <t>худи мужское хаки</t>
  </si>
  <si>
    <t>hi gear присадка</t>
  </si>
  <si>
    <t xml:space="preserve">женские платья вечерние </t>
  </si>
  <si>
    <t>смешные наклейки на авто</t>
  </si>
  <si>
    <t>4363041</t>
  </si>
  <si>
    <t>бейби липс</t>
  </si>
  <si>
    <t>зельеварение практикум</t>
  </si>
  <si>
    <t xml:space="preserve">bonprix </t>
  </si>
  <si>
    <t>регулятор тяги</t>
  </si>
  <si>
    <t>защитное стекло на магнитолу</t>
  </si>
  <si>
    <t>рабочая тетрадь по обучению грамоте</t>
  </si>
  <si>
    <t>sense of life</t>
  </si>
  <si>
    <t xml:space="preserve">дайва </t>
  </si>
  <si>
    <t>новогодние игрушки из стекла</t>
  </si>
  <si>
    <t>сумка под мангал</t>
  </si>
  <si>
    <t>анатомия природы</t>
  </si>
  <si>
    <t>цепочка стальная мужская</t>
  </si>
  <si>
    <t>58240185</t>
  </si>
  <si>
    <t>майка женская modis</t>
  </si>
  <si>
    <t>мистическая книга</t>
  </si>
  <si>
    <t>lovular подгузники 1</t>
  </si>
  <si>
    <t>микрофон беспроводной петличный</t>
  </si>
  <si>
    <t>кожаный тренч женский</t>
  </si>
  <si>
    <t>тент для качелей 210 120</t>
  </si>
  <si>
    <t>насадка на фен для создания локонов</t>
  </si>
  <si>
    <t xml:space="preserve">генерал в своём лабиринте </t>
  </si>
  <si>
    <t>tmg бад</t>
  </si>
  <si>
    <t>футболки для девочек 8 лет</t>
  </si>
  <si>
    <t xml:space="preserve">кофта женская оверсайз на молнии </t>
  </si>
  <si>
    <t>набор для ремонта обуви</t>
  </si>
  <si>
    <t>струны на балалайку</t>
  </si>
  <si>
    <t>caprice сабо</t>
  </si>
  <si>
    <t>кофта на купальник</t>
  </si>
  <si>
    <t>полотенца мужские</t>
  </si>
  <si>
    <t>купальные шортики женские</t>
  </si>
  <si>
    <t>дрофа книжная продукция и диски</t>
  </si>
  <si>
    <t>для легкового прицепа</t>
  </si>
  <si>
    <t>zara серьги</t>
  </si>
  <si>
    <t>штаны спортивные с карманами</t>
  </si>
  <si>
    <t>babymil</t>
  </si>
  <si>
    <t>детская простынь на резинке 70х160 см сатин</t>
  </si>
  <si>
    <t>рюкзак кхл</t>
  </si>
  <si>
    <t>стелька летняя</t>
  </si>
  <si>
    <t>детские кросовки для девочек</t>
  </si>
  <si>
    <t>сарафан с открытой спиной женский</t>
  </si>
  <si>
    <t>платье для 10 лет</t>
  </si>
  <si>
    <t>празеолит</t>
  </si>
  <si>
    <t>подарочный бантик</t>
  </si>
  <si>
    <t>коробочки маленькие</t>
  </si>
  <si>
    <t>nike training</t>
  </si>
  <si>
    <t>робот пылесос dreame f9</t>
  </si>
  <si>
    <t>кофе риоба</t>
  </si>
  <si>
    <t>косая клеевая кромка</t>
  </si>
  <si>
    <t>кронштейны для полок белого цвета</t>
  </si>
  <si>
    <t>гарри  поттер</t>
  </si>
  <si>
    <t>мужская куртка пилот</t>
  </si>
  <si>
    <t>66498638</t>
  </si>
  <si>
    <t>крем для лица gigi</t>
  </si>
  <si>
    <t>толстовка с капюшоном на молнии женская</t>
  </si>
  <si>
    <t>jan collection</t>
  </si>
  <si>
    <t>l'oreal preference краска</t>
  </si>
  <si>
    <t>денские майки</t>
  </si>
  <si>
    <t>футболка в</t>
  </si>
  <si>
    <t xml:space="preserve">чистящая паста </t>
  </si>
  <si>
    <t>детская кровать софа</t>
  </si>
  <si>
    <t>18759897</t>
  </si>
  <si>
    <t>фьюсти</t>
  </si>
  <si>
    <t>во двор</t>
  </si>
  <si>
    <t>карандаш для губ ок</t>
  </si>
  <si>
    <t>пряжа для вязания в бобинах</t>
  </si>
  <si>
    <t>kadama</t>
  </si>
  <si>
    <t>dji osmo mobile 4</t>
  </si>
  <si>
    <t>распредкоробка</t>
  </si>
  <si>
    <t>сабля на приору</t>
  </si>
  <si>
    <t>маска 24 в 1</t>
  </si>
  <si>
    <t xml:space="preserve">игрушка банан </t>
  </si>
  <si>
    <t>стол 160</t>
  </si>
  <si>
    <t>mystela</t>
  </si>
  <si>
    <t>блокнот в подарок</t>
  </si>
  <si>
    <t>lecomte футболка</t>
  </si>
  <si>
    <t>compeed крем</t>
  </si>
  <si>
    <t>зелёный пиджак женский</t>
  </si>
  <si>
    <t>найк кофта женская</t>
  </si>
  <si>
    <t>mia-moda</t>
  </si>
  <si>
    <t>топливный фильтр мото</t>
  </si>
  <si>
    <t>81872730</t>
  </si>
  <si>
    <t>сотворение света</t>
  </si>
  <si>
    <t>your secret home</t>
  </si>
  <si>
    <t>рубашка том тейлор</t>
  </si>
  <si>
    <t>мойщик окон на магнитах</t>
  </si>
  <si>
    <t>ободок плетеный</t>
  </si>
  <si>
    <t>скатерти праздничные турция</t>
  </si>
  <si>
    <t>5000 рублей деньги</t>
  </si>
  <si>
    <t>67944299</t>
  </si>
  <si>
    <t>77474232</t>
  </si>
  <si>
    <t>форма для тарелок</t>
  </si>
  <si>
    <t>solo колготки</t>
  </si>
  <si>
    <t>форма вайлдберриз</t>
  </si>
  <si>
    <t>мицеллярная вода с маслом</t>
  </si>
  <si>
    <t>сетчатый комбинезон</t>
  </si>
  <si>
    <t>масла для мыла</t>
  </si>
  <si>
    <t>костюм брючный из атласа</t>
  </si>
  <si>
    <t>комплект стульев 6шт</t>
  </si>
  <si>
    <t>boost кроссовки</t>
  </si>
  <si>
    <t>фунчёза</t>
  </si>
  <si>
    <t>62132736</t>
  </si>
  <si>
    <t>клавиатура чехол</t>
  </si>
  <si>
    <t>сумка-кобура мужская</t>
  </si>
  <si>
    <t>юбка макраме</t>
  </si>
  <si>
    <t>бра птица</t>
  </si>
  <si>
    <t xml:space="preserve">пляжные брюки </t>
  </si>
  <si>
    <t xml:space="preserve">larsen </t>
  </si>
  <si>
    <t>сумка студента</t>
  </si>
  <si>
    <t xml:space="preserve">краска матрикс для волос </t>
  </si>
  <si>
    <t>для отбеливания подмышек</t>
  </si>
  <si>
    <t xml:space="preserve">сигнализация для мотоцикла </t>
  </si>
  <si>
    <t>пряжа хлопок вискоза</t>
  </si>
  <si>
    <t>аллатра</t>
  </si>
  <si>
    <t>женские платья твое</t>
  </si>
  <si>
    <t>многоразовый тест на беременность</t>
  </si>
  <si>
    <t>чипсы кокос</t>
  </si>
  <si>
    <t>синяя футболка для девочки</t>
  </si>
  <si>
    <t>ветровка из хлопка женская</t>
  </si>
  <si>
    <t>джемпер леопардовый</t>
  </si>
  <si>
    <t>10292315</t>
  </si>
  <si>
    <t>olimp bcaa xplode</t>
  </si>
  <si>
    <t>дом для куклы из фанеры</t>
  </si>
  <si>
    <t>кукан для подводной охоты</t>
  </si>
  <si>
    <t>гарнир дезодорант</t>
  </si>
  <si>
    <t>картина крым</t>
  </si>
  <si>
    <t>скраб для теда</t>
  </si>
  <si>
    <t>love moschino духи</t>
  </si>
  <si>
    <t>полотенце игорь</t>
  </si>
  <si>
    <t>резинка ромашка</t>
  </si>
  <si>
    <t>стойка деревянная</t>
  </si>
  <si>
    <t>rursi</t>
  </si>
  <si>
    <t>шифер волновой</t>
  </si>
  <si>
    <t>пляжный ков</t>
  </si>
  <si>
    <t>простынь на детский матрас</t>
  </si>
  <si>
    <t>камуфляжная женская футболка</t>
  </si>
  <si>
    <t>67096008</t>
  </si>
  <si>
    <t>покрышки для мотоцикла</t>
  </si>
  <si>
    <t>planita женский</t>
  </si>
  <si>
    <t>резцы фигурные</t>
  </si>
  <si>
    <t>шильдик мерседес</t>
  </si>
  <si>
    <t>я вижу вас насквозь</t>
  </si>
  <si>
    <t>dexp планшет чехол</t>
  </si>
  <si>
    <t>подхват магнитный</t>
  </si>
  <si>
    <t>брюки спортивные адидас мужские</t>
  </si>
  <si>
    <t>крепление для маскитных сеток</t>
  </si>
  <si>
    <t>шпатлёвка для авто</t>
  </si>
  <si>
    <t>базовый лонгслив</t>
  </si>
  <si>
    <t>graymelin тонер</t>
  </si>
  <si>
    <t>платье женское рукава фонарики</t>
  </si>
  <si>
    <t>фумигатор thermacell</t>
  </si>
  <si>
    <t>интересные книги 12</t>
  </si>
  <si>
    <t>сладости для торта</t>
  </si>
  <si>
    <t>ботинки с большой подошвой</t>
  </si>
  <si>
    <t>кеды мужские calvin</t>
  </si>
  <si>
    <t xml:space="preserve">соник футболка </t>
  </si>
  <si>
    <t>конфеты тебе и мне</t>
  </si>
  <si>
    <t>mustela купальники</t>
  </si>
  <si>
    <t>70583265</t>
  </si>
  <si>
    <t>набор для бани сауны банный набор принадлежности</t>
  </si>
  <si>
    <t>остин одежда для женщин</t>
  </si>
  <si>
    <t>рыбалка карп</t>
  </si>
  <si>
    <t>игрушечный лук и стрелы</t>
  </si>
  <si>
    <t>nissan x-trail t32 дефлекторы</t>
  </si>
  <si>
    <t>44707312</t>
  </si>
  <si>
    <t>корзина для сада</t>
  </si>
  <si>
    <t>hoodman</t>
  </si>
  <si>
    <t>игрушка антистресс огурец</t>
  </si>
  <si>
    <t>teatone чай в пакетиках</t>
  </si>
  <si>
    <t>ночки летские октник</t>
  </si>
  <si>
    <t>беговые кроссовки new balance</t>
  </si>
  <si>
    <t>82191730</t>
  </si>
  <si>
    <t>jultise store женский</t>
  </si>
  <si>
    <t>блеск для губ revolution</t>
  </si>
  <si>
    <t>but!jewels</t>
  </si>
  <si>
    <t>пакет летуаль</t>
  </si>
  <si>
    <t>беспокойные</t>
  </si>
  <si>
    <t>кофта с рукавом летучая мышь</t>
  </si>
  <si>
    <t xml:space="preserve">чёрные женские кроссовки </t>
  </si>
  <si>
    <t>gla</t>
  </si>
  <si>
    <t>эва листы</t>
  </si>
  <si>
    <t>светодиодные огни</t>
  </si>
  <si>
    <t>be perfect pulse</t>
  </si>
  <si>
    <t>горячий лёд</t>
  </si>
  <si>
    <t>физкультура учебник</t>
  </si>
  <si>
    <t>детские тени с блестками</t>
  </si>
  <si>
    <t>бруки школьные для девочек</t>
  </si>
  <si>
    <t>tulsi</t>
  </si>
  <si>
    <t>гвоздь декоративный</t>
  </si>
  <si>
    <t>zhusupovan</t>
  </si>
  <si>
    <t xml:space="preserve">расческа для ресниц </t>
  </si>
  <si>
    <t>лодочки желтые</t>
  </si>
  <si>
    <t>цельные пижамы детские</t>
  </si>
  <si>
    <t xml:space="preserve">луи филипп гель-лак </t>
  </si>
  <si>
    <t>bodysophy</t>
  </si>
  <si>
    <t>чехол для xiaomi mi 8 lite</t>
  </si>
  <si>
    <t>ковш для варки яиц</t>
  </si>
  <si>
    <t>т образная бритва рапира</t>
  </si>
  <si>
    <t>miss tais 35</t>
  </si>
  <si>
    <t>sudio</t>
  </si>
  <si>
    <t>москитная сетка на входную дверь</t>
  </si>
  <si>
    <t>вениилятор</t>
  </si>
  <si>
    <t>диван икея</t>
  </si>
  <si>
    <t>паста притирочная</t>
  </si>
  <si>
    <t>37760315</t>
  </si>
  <si>
    <t>carrello echo</t>
  </si>
  <si>
    <t>90268872</t>
  </si>
  <si>
    <t>рюкзак wilson</t>
  </si>
  <si>
    <t>r.t.h</t>
  </si>
  <si>
    <t>bsg фрезы</t>
  </si>
  <si>
    <t>natural advance</t>
  </si>
  <si>
    <t>rfu</t>
  </si>
  <si>
    <t>octagon shop</t>
  </si>
  <si>
    <t>бейсболка ретро</t>
  </si>
  <si>
    <t xml:space="preserve">кукла рапунцель </t>
  </si>
  <si>
    <t>термопривод на теплицу</t>
  </si>
  <si>
    <t>fr skates ролики</t>
  </si>
  <si>
    <t>подарок сладостей</t>
  </si>
  <si>
    <t>колпаки на 13</t>
  </si>
  <si>
    <t>alan parsons cd</t>
  </si>
  <si>
    <t>ткань для рукоделия атлас</t>
  </si>
  <si>
    <t>гибискус чай</t>
  </si>
  <si>
    <t>cat chow корм влажный для котят</t>
  </si>
  <si>
    <t>подаесная корзина</t>
  </si>
  <si>
    <t>top4ik</t>
  </si>
  <si>
    <t>redmond rv</t>
  </si>
  <si>
    <t>62608103</t>
  </si>
  <si>
    <t>катрис карандаш</t>
  </si>
  <si>
    <t>одежда  для уточки</t>
  </si>
  <si>
    <t>albedo</t>
  </si>
  <si>
    <t>памперсы размер 1</t>
  </si>
  <si>
    <t>вытаскиватель клещей</t>
  </si>
  <si>
    <t>горка 8 костюм</t>
  </si>
  <si>
    <t>юбки для бальных танцев</t>
  </si>
  <si>
    <t>зауженные штаны</t>
  </si>
  <si>
    <t>парик евангелион</t>
  </si>
  <si>
    <t>для пеленального стола</t>
  </si>
  <si>
    <t>средство доя мытья полов</t>
  </si>
  <si>
    <t>перчатки бамбуковые</t>
  </si>
  <si>
    <t>st moriz мусс</t>
  </si>
  <si>
    <t>чехол книжка самсунг м31</t>
  </si>
  <si>
    <t xml:space="preserve">ковёр безворсовый </t>
  </si>
  <si>
    <t>барби меняет цвет</t>
  </si>
  <si>
    <t xml:space="preserve">вокруг света </t>
  </si>
  <si>
    <t>солнце защитные средства</t>
  </si>
  <si>
    <t>zara мужская рубашка</t>
  </si>
  <si>
    <t>футболка белая с доинным рукавом мужская</t>
  </si>
  <si>
    <t>softness</t>
  </si>
  <si>
    <t>sela для мальчика рубашка</t>
  </si>
  <si>
    <t>фетиш и бдсм</t>
  </si>
  <si>
    <t>galeon</t>
  </si>
  <si>
    <t>плед лиса</t>
  </si>
  <si>
    <t>десерты по твоим правилам</t>
  </si>
  <si>
    <t>цифры из шоколада</t>
  </si>
  <si>
    <t>thyroid</t>
  </si>
  <si>
    <t>ершик для унитаза золотой</t>
  </si>
  <si>
    <t>маленькая сумочка натуральная кожа</t>
  </si>
  <si>
    <t>colons</t>
  </si>
  <si>
    <t>яндекс станция алиса большая</t>
  </si>
  <si>
    <t>uhtibrand</t>
  </si>
  <si>
    <t>бейсболка марио</t>
  </si>
  <si>
    <t>золотые шнурки</t>
  </si>
  <si>
    <t>столешницы для ванной комнаты</t>
  </si>
  <si>
    <t xml:space="preserve">пояс на талию </t>
  </si>
  <si>
    <t>брюки женские галифе</t>
  </si>
  <si>
    <t>атлас в картинках</t>
  </si>
  <si>
    <t>deadpool фигурка</t>
  </si>
  <si>
    <t>кисть tf</t>
  </si>
  <si>
    <t>миниатюра шампунь</t>
  </si>
  <si>
    <t>защитное стекло для камеры iphone 11</t>
  </si>
  <si>
    <t>бандаж для большого пальца руки</t>
  </si>
  <si>
    <t>трх петли</t>
  </si>
  <si>
    <t xml:space="preserve">спининг крокодил </t>
  </si>
  <si>
    <t>маска эксфолиант</t>
  </si>
  <si>
    <t xml:space="preserve">неспадающий платок </t>
  </si>
  <si>
    <t>pantene pro v бальзам ополаскиватель</t>
  </si>
  <si>
    <t>aron</t>
  </si>
  <si>
    <t>платье свитер длинное</t>
  </si>
  <si>
    <t>takayaodna</t>
  </si>
  <si>
    <t>корзина лоза</t>
  </si>
  <si>
    <t>вальдорфская кукла</t>
  </si>
  <si>
    <t>брюки стильные</t>
  </si>
  <si>
    <t>рубашка в черно белую клетку</t>
  </si>
  <si>
    <t>coxshop</t>
  </si>
  <si>
    <t>колесо 29</t>
  </si>
  <si>
    <t>текстильные кросовки женские</t>
  </si>
  <si>
    <t>вафли коломенские</t>
  </si>
  <si>
    <t>14014906</t>
  </si>
  <si>
    <t xml:space="preserve">костюм шелковый женский </t>
  </si>
  <si>
    <t>детские тени для век</t>
  </si>
  <si>
    <t xml:space="preserve">испаритель smoant </t>
  </si>
  <si>
    <t>блузка белая для беременных</t>
  </si>
  <si>
    <t>рабочая программа воспитания</t>
  </si>
  <si>
    <t>new balance 574 мужские кроссовки</t>
  </si>
  <si>
    <t>зелёный коврик</t>
  </si>
  <si>
    <t>экстраваганза</t>
  </si>
  <si>
    <t xml:space="preserve">пудра для лица флёр </t>
  </si>
  <si>
    <t>рид</t>
  </si>
  <si>
    <t xml:space="preserve">равномерка </t>
  </si>
  <si>
    <t>альгипор</t>
  </si>
  <si>
    <t>кепка 5 панелей</t>
  </si>
  <si>
    <t>кроссовки джордан найк</t>
  </si>
  <si>
    <t>19896097</t>
  </si>
  <si>
    <t>садовая бирка</t>
  </si>
  <si>
    <t>легкие ботинки</t>
  </si>
  <si>
    <t>крем тональный с spf</t>
  </si>
  <si>
    <t>косметичка несессер</t>
  </si>
  <si>
    <t xml:space="preserve">wave </t>
  </si>
  <si>
    <t xml:space="preserve">цитрамон </t>
  </si>
  <si>
    <t>яйца быка</t>
  </si>
  <si>
    <t>платье 74</t>
  </si>
  <si>
    <t>парные кольца аниме</t>
  </si>
  <si>
    <t>подвесной светильник лофт</t>
  </si>
  <si>
    <t>мужская футболка с принтом япония</t>
  </si>
  <si>
    <t>маленькая фея набор</t>
  </si>
  <si>
    <t>моторное масло ельф</t>
  </si>
  <si>
    <t>fast and furious</t>
  </si>
  <si>
    <t>банки с бамбуковой крышкой</t>
  </si>
  <si>
    <t>xiaomi mija</t>
  </si>
  <si>
    <t>от брылей</t>
  </si>
  <si>
    <t>перчатки акриловые</t>
  </si>
  <si>
    <t>набор инструментов 46 предметов</t>
  </si>
  <si>
    <t>зять</t>
  </si>
  <si>
    <t>злебница</t>
  </si>
  <si>
    <t>21505736</t>
  </si>
  <si>
    <t>туфли мери джейн для девочек</t>
  </si>
  <si>
    <t>oral-b kids</t>
  </si>
  <si>
    <t>method body</t>
  </si>
  <si>
    <t>18819584</t>
  </si>
  <si>
    <t>чемодан американ турист</t>
  </si>
  <si>
    <t>bed head маска</t>
  </si>
  <si>
    <t>чистая линия умный крем</t>
  </si>
  <si>
    <t>75609327</t>
  </si>
  <si>
    <t>держатель зарядки</t>
  </si>
  <si>
    <t>корм для собак биско</t>
  </si>
  <si>
    <t>хондро</t>
  </si>
  <si>
    <t>72258415</t>
  </si>
  <si>
    <t>рубашка в клетку мальчик</t>
  </si>
  <si>
    <t>матрасы для садовой мебели</t>
  </si>
  <si>
    <t>итальянское золото</t>
  </si>
  <si>
    <t>ia</t>
  </si>
  <si>
    <t>хонор 10х</t>
  </si>
  <si>
    <t>тета хилинг</t>
  </si>
  <si>
    <t>краска для праздника</t>
  </si>
  <si>
    <t>москитная сетка большая</t>
  </si>
  <si>
    <t>74087790</t>
  </si>
  <si>
    <t>80786755 </t>
  </si>
  <si>
    <t>туристический мешок</t>
  </si>
  <si>
    <t>насадки для садового триммера</t>
  </si>
  <si>
    <t>платье женское летнее модное</t>
  </si>
  <si>
    <t>69137328</t>
  </si>
  <si>
    <t>бабочканож</t>
  </si>
  <si>
    <t>комбинезон женский cave</t>
  </si>
  <si>
    <t xml:space="preserve">вешалки с зажимами </t>
  </si>
  <si>
    <t>невская косметика крем морковный</t>
  </si>
  <si>
    <t>клавиатура для компьютера розовая</t>
  </si>
  <si>
    <t>retreat дезодорант</t>
  </si>
  <si>
    <t>футляр для щётки</t>
  </si>
  <si>
    <t>стиралити 20</t>
  </si>
  <si>
    <t>набор косметики для путешествий</t>
  </si>
  <si>
    <t>наклейки в школу</t>
  </si>
  <si>
    <t>пижама для пар</t>
  </si>
  <si>
    <t>комплект белья для женщин нижнего</t>
  </si>
  <si>
    <t>likato anti</t>
  </si>
  <si>
    <t>стикеры офисные</t>
  </si>
  <si>
    <t>шины летние 195 55 16</t>
  </si>
  <si>
    <t>сублимированный суп</t>
  </si>
  <si>
    <t>надувная собака</t>
  </si>
  <si>
    <t>трибулус паста</t>
  </si>
  <si>
    <t>многоразовая пробка</t>
  </si>
  <si>
    <t>летняя одежда для девочки подростка</t>
  </si>
  <si>
    <t>темные помады</t>
  </si>
  <si>
    <t>7601411</t>
  </si>
  <si>
    <t>zolla косметичка</t>
  </si>
  <si>
    <t>тканевый ремешок</t>
  </si>
  <si>
    <t>73781095</t>
  </si>
  <si>
    <t>бальзам avon</t>
  </si>
  <si>
    <t>10336062</t>
  </si>
  <si>
    <t>черное свободное платье</t>
  </si>
  <si>
    <t>кокосовое моло</t>
  </si>
  <si>
    <t>блузка zolla для женщин</t>
  </si>
  <si>
    <t>детская тарелка на присосках</t>
  </si>
  <si>
    <t>class line</t>
  </si>
  <si>
    <t>триганд</t>
  </si>
  <si>
    <t>интерактивные куклы</t>
  </si>
  <si>
    <t>академия ароматов</t>
  </si>
  <si>
    <t>батончики raw life</t>
  </si>
  <si>
    <t>купить электрочайник</t>
  </si>
  <si>
    <t>мягкие брюки</t>
  </si>
  <si>
    <t>куртка джинсовая befree</t>
  </si>
  <si>
    <t>мусс для волос капус</t>
  </si>
  <si>
    <t>ждинсовое платье</t>
  </si>
  <si>
    <t>крем для лица гиалуроновый эффективное омоложение</t>
  </si>
  <si>
    <t xml:space="preserve">деревянный тетрис </t>
  </si>
  <si>
    <t>autoprofi чехлы</t>
  </si>
  <si>
    <t>ultra clean green</t>
  </si>
  <si>
    <t>tusa sport</t>
  </si>
  <si>
    <t>лежак для кошек подвесной</t>
  </si>
  <si>
    <t xml:space="preserve">лак для ногтей оранжевый </t>
  </si>
  <si>
    <t>dolinamod</t>
  </si>
  <si>
    <t>парик на заколках</t>
  </si>
  <si>
    <t>бирюзовые шарики</t>
  </si>
  <si>
    <t>тайтсы женские асикс</t>
  </si>
  <si>
    <t>зачетная квалификационная книжка</t>
  </si>
  <si>
    <t>46824904</t>
  </si>
  <si>
    <t>переноска слинг</t>
  </si>
  <si>
    <t>наклейки поезда</t>
  </si>
  <si>
    <t>три кота пижама</t>
  </si>
  <si>
    <t>брюки с высокой талией для девочки</t>
  </si>
  <si>
    <t>кружка пивозавр</t>
  </si>
  <si>
    <t xml:space="preserve">защитное стекло на хонор 9 </t>
  </si>
  <si>
    <t>французский бульдог одежда</t>
  </si>
  <si>
    <t xml:space="preserve">кроп топ летний </t>
  </si>
  <si>
    <t>75899834</t>
  </si>
  <si>
    <t>крем лица</t>
  </si>
  <si>
    <t>79374690</t>
  </si>
  <si>
    <t xml:space="preserve">для жалюзи </t>
  </si>
  <si>
    <t>чехол для перевозки коляски</t>
  </si>
  <si>
    <t>женское платье летнее для полных</t>
  </si>
  <si>
    <t>джинсы женские летние большого размера</t>
  </si>
  <si>
    <t>валдай</t>
  </si>
  <si>
    <t>пенопласт для плавания</t>
  </si>
  <si>
    <t>rainbow dash</t>
  </si>
  <si>
    <t>штаны в клетку подростковые</t>
  </si>
  <si>
    <t>sauwood</t>
  </si>
  <si>
    <t>лонгслив компрессионный мужской</t>
  </si>
  <si>
    <t>костюм женский  праздничный</t>
  </si>
  <si>
    <t>держатели для бумаги</t>
  </si>
  <si>
    <t xml:space="preserve">чокер мужской </t>
  </si>
  <si>
    <t>кофтамужская</t>
  </si>
  <si>
    <t>argent блузка</t>
  </si>
  <si>
    <t>сушка для лака для ногтей orly</t>
  </si>
  <si>
    <t>джоггеры женские большие размеры</t>
  </si>
  <si>
    <t xml:space="preserve">ведро-туалет </t>
  </si>
  <si>
    <t>dexp машинка для стрижки</t>
  </si>
  <si>
    <t>nivea умывалка</t>
  </si>
  <si>
    <t>хвостик анальный</t>
  </si>
  <si>
    <t xml:space="preserve">палас в комнату </t>
  </si>
  <si>
    <t>кусачки для ниток</t>
  </si>
  <si>
    <t>кедв женские</t>
  </si>
  <si>
    <t>наушники микрофон</t>
  </si>
  <si>
    <t>clinique parfums</t>
  </si>
  <si>
    <t>кимоно длинное</t>
  </si>
  <si>
    <t xml:space="preserve">повязка на голову летняя </t>
  </si>
  <si>
    <t>брюки для мальчика красные</t>
  </si>
  <si>
    <t xml:space="preserve">маска для блондинок </t>
  </si>
  <si>
    <t>рубашка золла женская</t>
  </si>
  <si>
    <t xml:space="preserve">колготки в крупную сетку </t>
  </si>
  <si>
    <t>фартук детский школьный</t>
  </si>
  <si>
    <t>lash lamination</t>
  </si>
  <si>
    <t>маша цигаль</t>
  </si>
  <si>
    <t>термобелье хоккей</t>
  </si>
  <si>
    <t>scullcandy</t>
  </si>
  <si>
    <t>песок сахар</t>
  </si>
  <si>
    <t>обработка кожи</t>
  </si>
  <si>
    <t>женская футболка овер сайз</t>
  </si>
  <si>
    <t xml:space="preserve">тюль для зала </t>
  </si>
  <si>
    <t xml:space="preserve">платье сарафан летнее </t>
  </si>
  <si>
    <t>шапка одинарная</t>
  </si>
  <si>
    <t>тюль-сетка</t>
  </si>
  <si>
    <t>для романтического вечера</t>
  </si>
  <si>
    <t>авто багажник</t>
  </si>
  <si>
    <t xml:space="preserve">серебристый шампунь </t>
  </si>
  <si>
    <t>детское постельное белье 1 5 спальное сатин</t>
  </si>
  <si>
    <t>adult</t>
  </si>
  <si>
    <t>лампа навесная</t>
  </si>
  <si>
    <t>бутылка гуала</t>
  </si>
  <si>
    <t>рюкзак с коровьим принтом</t>
  </si>
  <si>
    <t>солнцезащитный крем spf 50 weleda</t>
  </si>
  <si>
    <t>плакат для детей</t>
  </si>
  <si>
    <t>matrix от желтизны</t>
  </si>
  <si>
    <t>передник для мужчин</t>
  </si>
  <si>
    <t>st 1638</t>
  </si>
  <si>
    <t>фигурка акриловая</t>
  </si>
  <si>
    <t>в поисках эльдорадо</t>
  </si>
  <si>
    <t>костюм кофта и штаны</t>
  </si>
  <si>
    <t>sherbet body scrub</t>
  </si>
  <si>
    <t>чайник заварочный фарфор белый</t>
  </si>
  <si>
    <t>духи с ароматом пиона</t>
  </si>
  <si>
    <t>кейс для спонжа</t>
  </si>
  <si>
    <t>33369217</t>
  </si>
  <si>
    <t>резиновые покрытия</t>
  </si>
  <si>
    <t xml:space="preserve">плед для новорождённых </t>
  </si>
  <si>
    <t>триммер ручной для травы</t>
  </si>
  <si>
    <t>сурикаты</t>
  </si>
  <si>
    <t>бык статуэтка</t>
  </si>
  <si>
    <t>дрожжи alcotec</t>
  </si>
  <si>
    <t>74884470</t>
  </si>
  <si>
    <t>туфли детские 32</t>
  </si>
  <si>
    <t>ткань эко кожа</t>
  </si>
  <si>
    <t xml:space="preserve">платье шифоновое женское летнее </t>
  </si>
  <si>
    <t>теннисные юбки для девочек в школу черные</t>
  </si>
  <si>
    <t>monge для мелких пород</t>
  </si>
  <si>
    <t>пучковая зубная щетка</t>
  </si>
  <si>
    <t>запчасти для мотоблоков</t>
  </si>
  <si>
    <t>paprika bag italy</t>
  </si>
  <si>
    <t>счетчик водяной</t>
  </si>
  <si>
    <t>фотодепилятор</t>
  </si>
  <si>
    <t>нивелир kraftool</t>
  </si>
  <si>
    <t xml:space="preserve">обувь в школу </t>
  </si>
  <si>
    <t>m3 pro</t>
  </si>
  <si>
    <t>футболка для девочки тай дай</t>
  </si>
  <si>
    <t>белита дезодорант</t>
  </si>
  <si>
    <t>кофе сублимированный растворимый</t>
  </si>
  <si>
    <t xml:space="preserve"> nike кросовки</t>
  </si>
  <si>
    <t>pevn</t>
  </si>
  <si>
    <t>магнитный кабель micro usb</t>
  </si>
  <si>
    <t>шланг груша</t>
  </si>
  <si>
    <t>гейм дизайн</t>
  </si>
  <si>
    <t>джинсы женские на высокой посадке</t>
  </si>
  <si>
    <t>france parfum</t>
  </si>
  <si>
    <t>джишок</t>
  </si>
  <si>
    <t>шлем игрушечный</t>
  </si>
  <si>
    <t>коврики ауди 80</t>
  </si>
  <si>
    <t>дом гучи</t>
  </si>
  <si>
    <t>27764574</t>
  </si>
  <si>
    <t>подставка под кастрюли</t>
  </si>
  <si>
    <t>силиконовые реборны</t>
  </si>
  <si>
    <t>dormi legend</t>
  </si>
  <si>
    <t>крыло на велосипед 20</t>
  </si>
  <si>
    <t>рамка для фотографий 20х20</t>
  </si>
  <si>
    <t>конструктор lego для мальчиков 8</t>
  </si>
  <si>
    <t>8580460</t>
  </si>
  <si>
    <t xml:space="preserve">bebelac </t>
  </si>
  <si>
    <t>жидка</t>
  </si>
  <si>
    <t xml:space="preserve">дримлаш </t>
  </si>
  <si>
    <t>лего дубло</t>
  </si>
  <si>
    <t>женский  рюкзак</t>
  </si>
  <si>
    <t>экстракт череды</t>
  </si>
  <si>
    <t>автозагар для лица и тела дав</t>
  </si>
  <si>
    <t>парфюмерная вода incandessence</t>
  </si>
  <si>
    <t>55070131</t>
  </si>
  <si>
    <t>топ на корсете</t>
  </si>
  <si>
    <t>светильник для балкона</t>
  </si>
  <si>
    <t>acco</t>
  </si>
  <si>
    <t xml:space="preserve">camouflage консилер </t>
  </si>
  <si>
    <t>66426126</t>
  </si>
  <si>
    <t>83456775</t>
  </si>
  <si>
    <t>протез руки</t>
  </si>
  <si>
    <t>сладкий алтай</t>
  </si>
  <si>
    <t>11653382</t>
  </si>
  <si>
    <t>наволочки трикотажные</t>
  </si>
  <si>
    <t>кофе в зернах fresco</t>
  </si>
  <si>
    <t>кроссовки мужские yeezy 350</t>
  </si>
  <si>
    <t>айфоновские часы</t>
  </si>
  <si>
    <t>горные ботинки женские</t>
  </si>
  <si>
    <t>подушка для вто</t>
  </si>
  <si>
    <t>подводка для глаз перо</t>
  </si>
  <si>
    <t>шелтер палатка</t>
  </si>
  <si>
    <t>хлопчатобумажная пряжа</t>
  </si>
  <si>
    <t>подвеска малыш</t>
  </si>
  <si>
    <t>74329269</t>
  </si>
  <si>
    <t>mira app</t>
  </si>
  <si>
    <t>прописи по китайскому</t>
  </si>
  <si>
    <t>браслет клевер серебро</t>
  </si>
  <si>
    <t>горелка на балон</t>
  </si>
  <si>
    <t>игрушка поезд с вагонами</t>
  </si>
  <si>
    <t>ботильоны женские натуральная кожа</t>
  </si>
  <si>
    <t>redken маска косметическая</t>
  </si>
  <si>
    <t>estee lauder modern muse</t>
  </si>
  <si>
    <t>hipe h</t>
  </si>
  <si>
    <t>шорты доя малышей</t>
  </si>
  <si>
    <t>соус ширатаки</t>
  </si>
  <si>
    <t>мутант гейнер</t>
  </si>
  <si>
    <t>рыбацкий нож</t>
  </si>
  <si>
    <t>спортивные комплекты женские</t>
  </si>
  <si>
    <t>постельное белье 2 спальное letto</t>
  </si>
  <si>
    <t>цветы вьюны</t>
  </si>
  <si>
    <t>карандаш пудровый</t>
  </si>
  <si>
    <t>шорты мужские брендовые</t>
  </si>
  <si>
    <t>рубин подвеска</t>
  </si>
  <si>
    <t>четки из натурального камня</t>
  </si>
  <si>
    <t>olbe одежда</t>
  </si>
  <si>
    <t>держатель для шкафа</t>
  </si>
  <si>
    <t>жебрак</t>
  </si>
  <si>
    <t>кармическая нумерология</t>
  </si>
  <si>
    <t>электрочайник китфорт</t>
  </si>
  <si>
    <t>62832207</t>
  </si>
  <si>
    <t>бытие и время</t>
  </si>
  <si>
    <t xml:space="preserve">насадка для полировки </t>
  </si>
  <si>
    <t>комбинезон женский оранжевый</t>
  </si>
  <si>
    <t>калужница</t>
  </si>
  <si>
    <t>деревянные шашки</t>
  </si>
  <si>
    <t>сексоголик</t>
  </si>
  <si>
    <t>бред дачный</t>
  </si>
  <si>
    <t>амет молочник</t>
  </si>
  <si>
    <t xml:space="preserve">туфлм </t>
  </si>
  <si>
    <t>комплект летней одежды</t>
  </si>
  <si>
    <t>с днём рождения любимый</t>
  </si>
  <si>
    <t>tsuyoki agent</t>
  </si>
  <si>
    <t>форма для велосипеда</t>
  </si>
  <si>
    <t>косы цветные</t>
  </si>
  <si>
    <t>блузки нарядные женские</t>
  </si>
  <si>
    <t xml:space="preserve">оверсайз костюм женский </t>
  </si>
  <si>
    <t>сарафан с лямками</t>
  </si>
  <si>
    <t>apple keyboard</t>
  </si>
  <si>
    <t>лаковая одежда</t>
  </si>
  <si>
    <t>шар фольгированный 3</t>
  </si>
  <si>
    <t>body cream shimmer</t>
  </si>
  <si>
    <t>фишки покемоны</t>
  </si>
  <si>
    <t>сетка для телефона</t>
  </si>
  <si>
    <t>zip baits</t>
  </si>
  <si>
    <t>waki</t>
  </si>
  <si>
    <t>торнадо фреза</t>
  </si>
  <si>
    <t>копчёная груша</t>
  </si>
  <si>
    <t>перчатки manipula</t>
  </si>
  <si>
    <t xml:space="preserve">вуалетка </t>
  </si>
  <si>
    <t xml:space="preserve">новогодняя гирлянда </t>
  </si>
  <si>
    <t>стул медведь</t>
  </si>
  <si>
    <t>сюрприз коробка</t>
  </si>
  <si>
    <t>посисос томас</t>
  </si>
  <si>
    <t xml:space="preserve">косметический набор мужской </t>
  </si>
  <si>
    <t>пена слайм</t>
  </si>
  <si>
    <t>защитное стекло на телефон редми 9</t>
  </si>
  <si>
    <t>seauty красота</t>
  </si>
  <si>
    <t xml:space="preserve">пояс разгрузочный </t>
  </si>
  <si>
    <t>спиртовой градусник</t>
  </si>
  <si>
    <t>трикотажэль</t>
  </si>
  <si>
    <t xml:space="preserve">термопресс </t>
  </si>
  <si>
    <t>эстель безсульфатный</t>
  </si>
  <si>
    <t>microlet</t>
  </si>
  <si>
    <t>чемодан скорой помощи</t>
  </si>
  <si>
    <t xml:space="preserve">балхам </t>
  </si>
  <si>
    <t>60446029</t>
  </si>
  <si>
    <t>книга вишневый сад</t>
  </si>
  <si>
    <t>mimo fashion</t>
  </si>
  <si>
    <t xml:space="preserve">черное вечернее платье </t>
  </si>
  <si>
    <t>футболка для мальчика 6 лет</t>
  </si>
  <si>
    <t>пряжа 5 шт</t>
  </si>
  <si>
    <t>хлопковые платья женские</t>
  </si>
  <si>
    <t>водолазки для мужчин</t>
  </si>
  <si>
    <t>чехлы для стиральных машин</t>
  </si>
  <si>
    <t>столик для туризма</t>
  </si>
  <si>
    <t>58819888</t>
  </si>
  <si>
    <t>хонор 9s телефон</t>
  </si>
  <si>
    <t>игрушечные весы</t>
  </si>
  <si>
    <t>школьный пенал для девочки</t>
  </si>
  <si>
    <t xml:space="preserve">пакет черный </t>
  </si>
  <si>
    <t xml:space="preserve">на ухо </t>
  </si>
  <si>
    <t>коврик в багажник шевроле круз</t>
  </si>
  <si>
    <t>чай черный ричард</t>
  </si>
  <si>
    <t>полки стеллажи</t>
  </si>
  <si>
    <t>hp 650 картридж</t>
  </si>
  <si>
    <t>книги бестселлеры психология</t>
  </si>
  <si>
    <t>подарок ребенку на 3 года</t>
  </si>
  <si>
    <t>костюм козы</t>
  </si>
  <si>
    <t>система контроля давления</t>
  </si>
  <si>
    <t>наматрасник на круглый матрас</t>
  </si>
  <si>
    <t>платья на девушку</t>
  </si>
  <si>
    <t>герметик серебристо серый</t>
  </si>
  <si>
    <t>на кухонный стол покрытие прозрачное</t>
  </si>
  <si>
    <t>пудра для бэйкинга</t>
  </si>
  <si>
    <t>технопарк ласточка</t>
  </si>
  <si>
    <t>грабли малые</t>
  </si>
  <si>
    <t>худи levi’s</t>
  </si>
  <si>
    <t>wellmed</t>
  </si>
  <si>
    <t>музыкальные ключи</t>
  </si>
  <si>
    <t>sklv ювелирные украшения</t>
  </si>
  <si>
    <t>100 дел для счастья</t>
  </si>
  <si>
    <t>мазыкеа</t>
  </si>
  <si>
    <t>пончо вязаное</t>
  </si>
  <si>
    <t>63052059</t>
  </si>
  <si>
    <t>турлан</t>
  </si>
  <si>
    <t>соска от 6</t>
  </si>
  <si>
    <t>електро чайник</t>
  </si>
  <si>
    <t>плюшевый ёжик</t>
  </si>
  <si>
    <t>29842429</t>
  </si>
  <si>
    <t>ветровка мужская легкая с капюшоном</t>
  </si>
  <si>
    <t>йосано</t>
  </si>
  <si>
    <t xml:space="preserve">кошачий наполнитель комкующийся </t>
  </si>
  <si>
    <t>тимьян белый масло</t>
  </si>
  <si>
    <t>платья тренд</t>
  </si>
  <si>
    <t>балакалава</t>
  </si>
  <si>
    <t>клетчатка в капсулах</t>
  </si>
  <si>
    <t>21281922</t>
  </si>
  <si>
    <t>77590304</t>
  </si>
  <si>
    <t>форма повора</t>
  </si>
  <si>
    <t xml:space="preserve">магнитный винил </t>
  </si>
  <si>
    <t>раскраски животные</t>
  </si>
  <si>
    <t>farmona sun</t>
  </si>
  <si>
    <t>джинсы скинни белые</t>
  </si>
  <si>
    <t>блуза и шорты</t>
  </si>
  <si>
    <t>yeelight arwen</t>
  </si>
  <si>
    <t>книга как полюбить себя</t>
  </si>
  <si>
    <t>moo</t>
  </si>
  <si>
    <t>очки корригирующие -2,5</t>
  </si>
  <si>
    <t>тесьма подвязка растений</t>
  </si>
  <si>
    <t>смартфон huawei y6</t>
  </si>
  <si>
    <t>эльмира батаева</t>
  </si>
  <si>
    <t xml:space="preserve">постельный комплект 2 спальный </t>
  </si>
  <si>
    <t>look coco</t>
  </si>
  <si>
    <t>мак цветок</t>
  </si>
  <si>
    <t>юбка для девочек школьная</t>
  </si>
  <si>
    <t>ваза для фруктов на ножке</t>
  </si>
  <si>
    <t>thinko</t>
  </si>
  <si>
    <t>ручка корги</t>
  </si>
  <si>
    <t xml:space="preserve">боксы подарочные подруге </t>
  </si>
  <si>
    <t>карлик нос книга</t>
  </si>
  <si>
    <t>шашличница</t>
  </si>
  <si>
    <t xml:space="preserve">adidas original </t>
  </si>
  <si>
    <t xml:space="preserve">intimate </t>
  </si>
  <si>
    <t>смартфон tecno camon 18p</t>
  </si>
  <si>
    <t>светодиодные уличные фонари</t>
  </si>
  <si>
    <t>поделка из фетра</t>
  </si>
  <si>
    <t>бурки детские</t>
  </si>
  <si>
    <t>breeders</t>
  </si>
  <si>
    <t>ключ для сим карты</t>
  </si>
  <si>
    <t>тумба подвисная</t>
  </si>
  <si>
    <t>прикольные таблетки</t>
  </si>
  <si>
    <t>хонор 30 стекло</t>
  </si>
  <si>
    <t>крафт-пакеты для стерилизации</t>
  </si>
  <si>
    <t>ударные отвертки</t>
  </si>
  <si>
    <t xml:space="preserve">xiaomi mi pad 5 </t>
  </si>
  <si>
    <t>носки женские брестские</t>
  </si>
  <si>
    <t>remmers</t>
  </si>
  <si>
    <t>honor 8a prime чехол</t>
  </si>
  <si>
    <t>d2hclo</t>
  </si>
  <si>
    <t>пистолет пневмо</t>
  </si>
  <si>
    <t>хагис для новорожденных 0</t>
  </si>
  <si>
    <t>цепочки мужские на руку</t>
  </si>
  <si>
    <t>щеточки для ламинирования</t>
  </si>
  <si>
    <t>йода мандалорец</t>
  </si>
  <si>
    <t>наша марка для кошек 15 кг</t>
  </si>
  <si>
    <t>термометр бесконтактный здоровье</t>
  </si>
  <si>
    <t>джинсы тыое</t>
  </si>
  <si>
    <t>формы для выпечки одноразовые</t>
  </si>
  <si>
    <t>штаты</t>
  </si>
  <si>
    <t>лак для волом</t>
  </si>
  <si>
    <t>duvali</t>
  </si>
  <si>
    <t>кузнецкий мост духи</t>
  </si>
  <si>
    <t>eco bag</t>
  </si>
  <si>
    <t>футболка мужская с принтом тигр</t>
  </si>
  <si>
    <t>диван угловой кожа</t>
  </si>
  <si>
    <t>зимние пуховики молодежные</t>
  </si>
  <si>
    <t>12166809</t>
  </si>
  <si>
    <t>плюшевый мишка фредди</t>
  </si>
  <si>
    <t>наволочка 40х70</t>
  </si>
  <si>
    <t>рулонная штора 85 см</t>
  </si>
  <si>
    <t>куриный порошок</t>
  </si>
  <si>
    <t xml:space="preserve">белые колготки капроновые </t>
  </si>
  <si>
    <t>полка камаз</t>
  </si>
  <si>
    <t>мяч баскетбольный размер 3</t>
  </si>
  <si>
    <t>котик сквиш</t>
  </si>
  <si>
    <t>adidas худи женское</t>
  </si>
  <si>
    <t>худи твое белое</t>
  </si>
  <si>
    <t xml:space="preserve">кеды в сетку </t>
  </si>
  <si>
    <t>чв</t>
  </si>
  <si>
    <t>катушка зимняя</t>
  </si>
  <si>
    <t>59906677</t>
  </si>
  <si>
    <t>sellerdzen</t>
  </si>
  <si>
    <t>52848353</t>
  </si>
  <si>
    <t>50156293</t>
  </si>
  <si>
    <t>диск полировальный</t>
  </si>
  <si>
    <t>зубная паста lg</t>
  </si>
  <si>
    <t>беспроводные наущники</t>
  </si>
  <si>
    <t>атака титанов браслет</t>
  </si>
  <si>
    <t>codos 9600</t>
  </si>
  <si>
    <t>кари слипоны</t>
  </si>
  <si>
    <t>кашпо 4 л</t>
  </si>
  <si>
    <t>marta фен</t>
  </si>
  <si>
    <t>pelican одежда девочки</t>
  </si>
  <si>
    <t>игрушки электронные</t>
  </si>
  <si>
    <t>бигуди для девочек</t>
  </si>
  <si>
    <t xml:space="preserve">серьги эмаль </t>
  </si>
  <si>
    <t>75661361</t>
  </si>
  <si>
    <t>wifi адаптер usb 3.0</t>
  </si>
  <si>
    <t>мозаика из бусинок</t>
  </si>
  <si>
    <t>neya beauty</t>
  </si>
  <si>
    <t>вешалка для душа</t>
  </si>
  <si>
    <t>мягкий воск для депиляции</t>
  </si>
  <si>
    <t>подтрусники футбольные</t>
  </si>
  <si>
    <t xml:space="preserve">раскладушка взрослая </t>
  </si>
  <si>
    <t>куртка мужские</t>
  </si>
  <si>
    <t>китайский набор</t>
  </si>
  <si>
    <t>наматрасник 180*200</t>
  </si>
  <si>
    <t>walt</t>
  </si>
  <si>
    <t xml:space="preserve">обувь детская для мальчиков </t>
  </si>
  <si>
    <t>звездный маникюр</t>
  </si>
  <si>
    <t>белая люстра</t>
  </si>
  <si>
    <t xml:space="preserve">конверт свадебный </t>
  </si>
  <si>
    <t>крем для лица spf 50 солнцезащитный</t>
  </si>
  <si>
    <t>товары для вз</t>
  </si>
  <si>
    <t>подставка для ценников</t>
  </si>
  <si>
    <t>электронная книга kindle</t>
  </si>
  <si>
    <t>42220813</t>
  </si>
  <si>
    <t>папка для детских рисунков</t>
  </si>
  <si>
    <t xml:space="preserve">чехол редми нот 10 про </t>
  </si>
  <si>
    <t>бежевые джинсовые шорты</t>
  </si>
  <si>
    <t>adidas очки</t>
  </si>
  <si>
    <t>подставки под горячее на стол плетеные</t>
  </si>
  <si>
    <t>средство для мытья посуды детский</t>
  </si>
  <si>
    <t>трехярусная подставка</t>
  </si>
  <si>
    <t>ботинки твое</t>
  </si>
  <si>
    <t>londa velvet oil кондиционер</t>
  </si>
  <si>
    <t>шапка для ванны</t>
  </si>
  <si>
    <t>чехол для дайсон</t>
  </si>
  <si>
    <t>калька рулон</t>
  </si>
  <si>
    <t>калифорния футболка</t>
  </si>
  <si>
    <t>подвесная полка для косметики</t>
  </si>
  <si>
    <t xml:space="preserve"> женские футболки</t>
  </si>
  <si>
    <t>футболки армейские</t>
  </si>
  <si>
    <t>34357429</t>
  </si>
  <si>
    <t>adeleda fashion</t>
  </si>
  <si>
    <t>ферма настольная игра</t>
  </si>
  <si>
    <t>moony салфетки</t>
  </si>
  <si>
    <t>compliment oil</t>
  </si>
  <si>
    <t>75464294</t>
  </si>
  <si>
    <t>ботинки для пальцев</t>
  </si>
  <si>
    <t>часы оригинал</t>
  </si>
  <si>
    <t>чехлы iphone xr с надписями</t>
  </si>
  <si>
    <t>платье с капюшоном черное</t>
  </si>
  <si>
    <t>чашечки для лифа</t>
  </si>
  <si>
    <t>михаил радуга</t>
  </si>
  <si>
    <t>фитбол 85 см с насосом</t>
  </si>
  <si>
    <t>81492350</t>
  </si>
  <si>
    <t>коврик для рыбалки</t>
  </si>
  <si>
    <t>columbia панама</t>
  </si>
  <si>
    <t>корм сухой для кошек проплан</t>
  </si>
  <si>
    <t>летнее платье подросток</t>
  </si>
  <si>
    <t>защитное стекло для honor 8x</t>
  </si>
  <si>
    <t>леггинсы zara</t>
  </si>
  <si>
    <t>sket</t>
  </si>
  <si>
    <t>набор соль сахар</t>
  </si>
  <si>
    <t>чехлы на бортики</t>
  </si>
  <si>
    <t xml:space="preserve">ремешок для часов самсунг </t>
  </si>
  <si>
    <t>эра обувь</t>
  </si>
  <si>
    <t>моя большая книга игр</t>
  </si>
  <si>
    <t>папины дети</t>
  </si>
  <si>
    <t>том клайн</t>
  </si>
  <si>
    <t>пчелинный воск</t>
  </si>
  <si>
    <t>куртка женская белая весенняя</t>
  </si>
  <si>
    <t>джинсовая куртка фуксия</t>
  </si>
  <si>
    <t>лак с перцем</t>
  </si>
  <si>
    <t>watashi подгузники</t>
  </si>
  <si>
    <t>удалитель клеща</t>
  </si>
  <si>
    <t>женские плащи на весну kankama</t>
  </si>
  <si>
    <t>жидкость для мытья посуды 5 л</t>
  </si>
  <si>
    <t>кора лиственницы 60 л</t>
  </si>
  <si>
    <t>пистолет автомат</t>
  </si>
  <si>
    <t>где живут коты</t>
  </si>
  <si>
    <t>футболка для физкультуры для девочки</t>
  </si>
  <si>
    <t>фигурка ханако</t>
  </si>
  <si>
    <t>ассорти чай</t>
  </si>
  <si>
    <t>кофе в зернах для кофемашины делонги</t>
  </si>
  <si>
    <t>43918871</t>
  </si>
  <si>
    <t>штаны чёрные спортивные</t>
  </si>
  <si>
    <t>подушка детская 40 60</t>
  </si>
  <si>
    <t>угловая полка для цветов</t>
  </si>
  <si>
    <t>венчик для блендера бош</t>
  </si>
  <si>
    <t>трико для бега</t>
  </si>
  <si>
    <t>часы на стену детские</t>
  </si>
  <si>
    <t>burberry шорты</t>
  </si>
  <si>
    <t>анкерная пластина</t>
  </si>
  <si>
    <t>модем флешка</t>
  </si>
  <si>
    <t>футболка женская глубокий вырез</t>
  </si>
  <si>
    <t>52585130</t>
  </si>
  <si>
    <t>футболка женская хлопок турция</t>
  </si>
  <si>
    <t>honor 8x чехол книжка</t>
  </si>
  <si>
    <t>лосины с резинкой</t>
  </si>
  <si>
    <t xml:space="preserve">чёрное облегающее платье </t>
  </si>
  <si>
    <t xml:space="preserve">маска с цинком </t>
  </si>
  <si>
    <t>глория джинс панамы</t>
  </si>
  <si>
    <t>депилятор спрей</t>
  </si>
  <si>
    <t>фары газель</t>
  </si>
  <si>
    <t>тарелки комплект</t>
  </si>
  <si>
    <t>под ручки</t>
  </si>
  <si>
    <t>база blom</t>
  </si>
  <si>
    <t>машина монстр трак</t>
  </si>
  <si>
    <t>пряди на резинке</t>
  </si>
  <si>
    <t>освежитель воздуха до ре ми</t>
  </si>
  <si>
    <t>playstation игровые консоли и игры</t>
  </si>
  <si>
    <t>isabelle t</t>
  </si>
  <si>
    <t>футболка с томом и джери</t>
  </si>
  <si>
    <t>подвеска сердце океана</t>
  </si>
  <si>
    <t>из биссера</t>
  </si>
  <si>
    <t>такелажный ремень</t>
  </si>
  <si>
    <t>фифа сумки</t>
  </si>
  <si>
    <t>босоножки для девочек с закрытой пяткой</t>
  </si>
  <si>
    <t>приключения гулливера свифт</t>
  </si>
  <si>
    <t>насосы для мячей</t>
  </si>
  <si>
    <t>funday девочки</t>
  </si>
  <si>
    <t>shaik 308</t>
  </si>
  <si>
    <t>13 динамики</t>
  </si>
  <si>
    <t>хлопковый лонгслив</t>
  </si>
  <si>
    <t>подушка в виде члена</t>
  </si>
  <si>
    <t>бижутерия из медицинского сплава</t>
  </si>
  <si>
    <t>щипчики для собак</t>
  </si>
  <si>
    <t>чехол на смартфон универсальный</t>
  </si>
  <si>
    <t>мультиметр unit</t>
  </si>
  <si>
    <t>кофе растворимый голд</t>
  </si>
  <si>
    <t>тарелки для ресторана</t>
  </si>
  <si>
    <t xml:space="preserve">льняные рубашки мужские </t>
  </si>
  <si>
    <t>кожанный бомбер</t>
  </si>
  <si>
    <t>элиз</t>
  </si>
  <si>
    <t>35988004</t>
  </si>
  <si>
    <t>инфузионный набор</t>
  </si>
  <si>
    <t>кролик и мишка</t>
  </si>
  <si>
    <t>бейсболка села</t>
  </si>
  <si>
    <t>maxima раствор</t>
  </si>
  <si>
    <t>пианпин</t>
  </si>
  <si>
    <t>nike air fors</t>
  </si>
  <si>
    <t>лампочки в противотуманки</t>
  </si>
  <si>
    <t>туфли открытые черные</t>
  </si>
  <si>
    <t xml:space="preserve">железная машинка </t>
  </si>
  <si>
    <t>летние брюки зарина</t>
  </si>
  <si>
    <t>подводка для глас</t>
  </si>
  <si>
    <t>клейкие стразы</t>
  </si>
  <si>
    <t xml:space="preserve">семена розы </t>
  </si>
  <si>
    <t>50077857</t>
  </si>
  <si>
    <t>бот ботсы</t>
  </si>
  <si>
    <t>специи в банках</t>
  </si>
  <si>
    <t>джинсы мужские американки</t>
  </si>
  <si>
    <t>шорты арена</t>
  </si>
  <si>
    <t>жаровня литая</t>
  </si>
  <si>
    <t>ручки мебельные для кухни</t>
  </si>
  <si>
    <t>зеркало заднего вида с монитором</t>
  </si>
  <si>
    <t>influence beauty пудра</t>
  </si>
  <si>
    <t>kaaral royal jelly cream</t>
  </si>
  <si>
    <t>гобеленовое на диван</t>
  </si>
  <si>
    <t>вытяжка кухонная на 60 см встраиваемая белая</t>
  </si>
  <si>
    <t>волейбольный костюм мужской</t>
  </si>
  <si>
    <t>huggies 6 трусики</t>
  </si>
  <si>
    <t>крепление для оптического прицела</t>
  </si>
  <si>
    <t>79563010</t>
  </si>
  <si>
    <t>спиннер для малышей</t>
  </si>
  <si>
    <t>конфеты футбольный мяч</t>
  </si>
  <si>
    <t>проволока 2мм</t>
  </si>
  <si>
    <t>1178508</t>
  </si>
  <si>
    <t>картинки для декупажа</t>
  </si>
  <si>
    <t>samsung t5</t>
  </si>
  <si>
    <t>полки в душ</t>
  </si>
  <si>
    <t>мешок мусорный</t>
  </si>
  <si>
    <t>магнит для держателя</t>
  </si>
  <si>
    <t>платье со шнурками</t>
  </si>
  <si>
    <t>стеклянный шар для фонтана</t>
  </si>
  <si>
    <t>16290866</t>
  </si>
  <si>
    <t xml:space="preserve">изи слайд </t>
  </si>
  <si>
    <t>вешалки плечики деревянные белые</t>
  </si>
  <si>
    <t>шторы под мрамор</t>
  </si>
  <si>
    <t>костюми</t>
  </si>
  <si>
    <t>тапочки массажеры</t>
  </si>
  <si>
    <t xml:space="preserve">блузка женская нарядная </t>
  </si>
  <si>
    <t>чайрон бейби</t>
  </si>
  <si>
    <t xml:space="preserve">наклейки андеграунд </t>
  </si>
  <si>
    <t>комод настенный</t>
  </si>
  <si>
    <t>футболка черная оверсайз женская</t>
  </si>
  <si>
    <t>кеды zarina</t>
  </si>
  <si>
    <t>юбка баллон женская</t>
  </si>
  <si>
    <t>деревянная расческа с натуральной щетиной</t>
  </si>
  <si>
    <t>дезодорант обуви</t>
  </si>
  <si>
    <t>kids world одежда</t>
  </si>
  <si>
    <t xml:space="preserve">sothys </t>
  </si>
  <si>
    <t>мини аккумулятор</t>
  </si>
  <si>
    <t>манго блузка женская</t>
  </si>
  <si>
    <t>форма для яичницы и оладьев</t>
  </si>
  <si>
    <t>биотерра</t>
  </si>
  <si>
    <t>футболка укороченная белая</t>
  </si>
  <si>
    <t>муми тролли туве янсон книги</t>
  </si>
  <si>
    <t>49762991</t>
  </si>
  <si>
    <t>куртка мужская зимняя с капюшоном puma</t>
  </si>
  <si>
    <t>портсигар автоматический</t>
  </si>
  <si>
    <t>раскладушку</t>
  </si>
  <si>
    <t>66744847</t>
  </si>
  <si>
    <t>молекюлярное масло</t>
  </si>
  <si>
    <t>ветровка женская ostin</t>
  </si>
  <si>
    <t>игрушки hansa</t>
  </si>
  <si>
    <t>картины для спальной</t>
  </si>
  <si>
    <t>сербия футболка</t>
  </si>
  <si>
    <t xml:space="preserve">вибратор  </t>
  </si>
  <si>
    <t>анестет</t>
  </si>
  <si>
    <t xml:space="preserve">oneplus 9r </t>
  </si>
  <si>
    <t>мяч массажный с вибрацией</t>
  </si>
  <si>
    <t>be beauty! женский</t>
  </si>
  <si>
    <t>гелевый дезодорант женский</t>
  </si>
  <si>
    <t>осло</t>
  </si>
  <si>
    <t>now foods железо</t>
  </si>
  <si>
    <t>цисты артемии</t>
  </si>
  <si>
    <t>32426427</t>
  </si>
  <si>
    <t>его банан</t>
  </si>
  <si>
    <t>чехол на narzo 50a</t>
  </si>
  <si>
    <t>61402278</t>
  </si>
  <si>
    <t>противоопухолевый сбор</t>
  </si>
  <si>
    <t>селективная косметика</t>
  </si>
  <si>
    <t>66379399</t>
  </si>
  <si>
    <t>масло для кожи интимной области</t>
  </si>
  <si>
    <t>пенка для умывания лица либридерм</t>
  </si>
  <si>
    <t>кубика рубика рубикс</t>
  </si>
  <si>
    <t>стикеры природа</t>
  </si>
  <si>
    <t>pognae</t>
  </si>
  <si>
    <t>щегол донна тартт</t>
  </si>
  <si>
    <t>школьный рюкзак черный</t>
  </si>
  <si>
    <t>франц кафка процесс</t>
  </si>
  <si>
    <t xml:space="preserve">юбка пайетки </t>
  </si>
  <si>
    <t>чехол на xiaomi redme</t>
  </si>
  <si>
    <t>золото серьги пусеты</t>
  </si>
  <si>
    <t>стойки на машину</t>
  </si>
  <si>
    <t>бар-глобус</t>
  </si>
  <si>
    <t>легинсы solo</t>
  </si>
  <si>
    <t>футболка салатовая детская</t>
  </si>
  <si>
    <t>bell тональный крем</t>
  </si>
  <si>
    <t>кастрюля эмалированная для индукционной плиты</t>
  </si>
  <si>
    <t>анти гадин</t>
  </si>
  <si>
    <t>наталья александрова детективы</t>
  </si>
  <si>
    <t>для стиральной полки</t>
  </si>
  <si>
    <t>nevalyashka</t>
  </si>
  <si>
    <t xml:space="preserve">аниме уши </t>
  </si>
  <si>
    <t>будда подвеска</t>
  </si>
  <si>
    <t xml:space="preserve">украшение для пирсинга </t>
  </si>
  <si>
    <t>женские длинные летние платья</t>
  </si>
  <si>
    <t>буше</t>
  </si>
  <si>
    <t>золотая подвеска буква а</t>
  </si>
  <si>
    <t>стул раскладной со спинкой</t>
  </si>
  <si>
    <t>экомир</t>
  </si>
  <si>
    <t>контейнеры для инструментов</t>
  </si>
  <si>
    <t>аэрозоль от клопов</t>
  </si>
  <si>
    <t>макраме нить</t>
  </si>
  <si>
    <t xml:space="preserve">good girl </t>
  </si>
  <si>
    <t>черная фурия</t>
  </si>
  <si>
    <t>maxwell вентилятор</t>
  </si>
  <si>
    <t xml:space="preserve">апирой </t>
  </si>
  <si>
    <t>голдратт</t>
  </si>
  <si>
    <t>щипцы для стопорных колец</t>
  </si>
  <si>
    <t>помпа для аквариума сима-восток</t>
  </si>
  <si>
    <t>жевательные конфеты кислые</t>
  </si>
  <si>
    <t>ленты свадебные</t>
  </si>
  <si>
    <t>крем для лица цераве</t>
  </si>
  <si>
    <t>мухомор порошок</t>
  </si>
  <si>
    <t>fit me 110</t>
  </si>
  <si>
    <t>50 великих книг</t>
  </si>
  <si>
    <t>шампунь для волос яичный</t>
  </si>
  <si>
    <t xml:space="preserve">жесткий браслет </t>
  </si>
  <si>
    <t>фраппешница</t>
  </si>
  <si>
    <t>хедвиг</t>
  </si>
  <si>
    <t>clarin</t>
  </si>
  <si>
    <t>подгузники месячный запас</t>
  </si>
  <si>
    <t>тени для бровей eyebrow</t>
  </si>
  <si>
    <t>nova 3</t>
  </si>
  <si>
    <t>полка на стену в ванную</t>
  </si>
  <si>
    <t>диодные лампочки h11</t>
  </si>
  <si>
    <t xml:space="preserve">значок z </t>
  </si>
  <si>
    <t xml:space="preserve">платье женское остин </t>
  </si>
  <si>
    <t>мухомор красный сушеный</t>
  </si>
  <si>
    <t>альфа нормикс</t>
  </si>
  <si>
    <t>сковорода для рыбы</t>
  </si>
  <si>
    <t>юбка зимняя</t>
  </si>
  <si>
    <t>свенсон</t>
  </si>
  <si>
    <t>от алергии</t>
  </si>
  <si>
    <t xml:space="preserve">сумка мятная </t>
  </si>
  <si>
    <t>зарядка honor band 5</t>
  </si>
  <si>
    <t>евро постельное белье хлопок</t>
  </si>
  <si>
    <t>рубашка с ярким принтом</t>
  </si>
  <si>
    <t>настенная груша</t>
  </si>
  <si>
    <t>форма для льда в виде членов</t>
  </si>
  <si>
    <t>худи для девочек одежда</t>
  </si>
  <si>
    <t>расходники для наращивания ресниц</t>
  </si>
  <si>
    <t>детская парка</t>
  </si>
  <si>
    <t>kiki лак</t>
  </si>
  <si>
    <t>тюль 200 на 240</t>
  </si>
  <si>
    <t>головной убор летний для девочки</t>
  </si>
  <si>
    <t>нить для вязания мочалок</t>
  </si>
  <si>
    <t>джинсы блестящие</t>
  </si>
  <si>
    <t>вокальный процессор</t>
  </si>
  <si>
    <t>набоков приглашение на казнь</t>
  </si>
  <si>
    <t>краситель для хлопка</t>
  </si>
  <si>
    <t>офисная форма вкс</t>
  </si>
  <si>
    <t>линзы для глаз цветные серые</t>
  </si>
  <si>
    <t>корм для рыб аквариумных</t>
  </si>
  <si>
    <t>кроссовки женские на тонкой подошве</t>
  </si>
  <si>
    <t>gatito</t>
  </si>
  <si>
    <t>стельки salamander</t>
  </si>
  <si>
    <t>весы кухонные электронные с часами</t>
  </si>
  <si>
    <t>джигсы женские</t>
  </si>
  <si>
    <t>льняное масло для бани</t>
  </si>
  <si>
    <t>68793430</t>
  </si>
  <si>
    <t>ранец штурмовой</t>
  </si>
  <si>
    <t xml:space="preserve">лонгслив на молнии </t>
  </si>
  <si>
    <t>аджастер manly pro</t>
  </si>
  <si>
    <t>наушники блютуз проводные</t>
  </si>
  <si>
    <t>таро хранителей снов</t>
  </si>
  <si>
    <t xml:space="preserve">платье летнее оверсайз </t>
  </si>
  <si>
    <t>дезодорант рексона твердый</t>
  </si>
  <si>
    <t>72105317</t>
  </si>
  <si>
    <t>toyota sprinter</t>
  </si>
  <si>
    <t>хаундстут</t>
  </si>
  <si>
    <t>трусы hugo boss</t>
  </si>
  <si>
    <t>деревянный чехол</t>
  </si>
  <si>
    <t>гавкис</t>
  </si>
  <si>
    <t>venetta</t>
  </si>
  <si>
    <t>топ лента</t>
  </si>
  <si>
    <t xml:space="preserve">миллионера </t>
  </si>
  <si>
    <t>топ с вишней</t>
  </si>
  <si>
    <t xml:space="preserve">сачок для бабочек </t>
  </si>
  <si>
    <t>uomo fiero ооо вест трейд</t>
  </si>
  <si>
    <t>спортивное пальто</t>
  </si>
  <si>
    <t>breezzy</t>
  </si>
  <si>
    <t xml:space="preserve">чёрные кеды женские </t>
  </si>
  <si>
    <t>кисть для рисования тонкая</t>
  </si>
  <si>
    <t>тумба для ванной подвесная</t>
  </si>
  <si>
    <t>акула кот</t>
  </si>
  <si>
    <t>неман стаканы</t>
  </si>
  <si>
    <t>giovanni гель</t>
  </si>
  <si>
    <t>постельное белье васелиса</t>
  </si>
  <si>
    <t xml:space="preserve">чехол на самсунг s20 </t>
  </si>
  <si>
    <t>халва без сахара батончик</t>
  </si>
  <si>
    <t>zolla jump</t>
  </si>
  <si>
    <t>чехол на телефон honor 8 s</t>
  </si>
  <si>
    <t>очки +4,5</t>
  </si>
  <si>
    <t>компьютерный стул игровой</t>
  </si>
  <si>
    <t xml:space="preserve">дисграфия </t>
  </si>
  <si>
    <t>solar мыло</t>
  </si>
  <si>
    <t>самокат взрослый электро</t>
  </si>
  <si>
    <t>мужская мочалка</t>
  </si>
  <si>
    <t>кружева хлопок</t>
  </si>
  <si>
    <t>home kitchen</t>
  </si>
  <si>
    <t>домашнии штаны</t>
  </si>
  <si>
    <t xml:space="preserve">аль рехаб </t>
  </si>
  <si>
    <t>роял для щенков</t>
  </si>
  <si>
    <t>стелаж серый для книг</t>
  </si>
  <si>
    <t>замки для аквариума</t>
  </si>
  <si>
    <t>светодиодный настенный светильник</t>
  </si>
  <si>
    <t>beast</t>
  </si>
  <si>
    <t xml:space="preserve">оверсайз шорты мужские </t>
  </si>
  <si>
    <t>секс игрушка пингвин</t>
  </si>
  <si>
    <t xml:space="preserve">горшок высокий </t>
  </si>
  <si>
    <t>синеогетик</t>
  </si>
  <si>
    <t>deviant moon tarot</t>
  </si>
  <si>
    <t>браслет sunlight для шармов</t>
  </si>
  <si>
    <t>34268436</t>
  </si>
  <si>
    <t>перевязочный</t>
  </si>
  <si>
    <t>очки звездочки</t>
  </si>
  <si>
    <t>сумка поясная мальчику</t>
  </si>
  <si>
    <t>u path</t>
  </si>
  <si>
    <t>вибратор приложение</t>
  </si>
  <si>
    <t xml:space="preserve">длинные женские футболки </t>
  </si>
  <si>
    <t xml:space="preserve">пижама больших размеров </t>
  </si>
  <si>
    <t>гель лаки для ногтей zina</t>
  </si>
  <si>
    <t>пиздюк</t>
  </si>
  <si>
    <t>unis</t>
  </si>
  <si>
    <t xml:space="preserve">товары со скидкой </t>
  </si>
  <si>
    <t>смартфон redmi not 10 pro</t>
  </si>
  <si>
    <t xml:space="preserve">костюм строгий </t>
  </si>
  <si>
    <t>водолазка с прозрачными рукавами</t>
  </si>
  <si>
    <t>футболки для женщин спорт</t>
  </si>
  <si>
    <t>кейкапы дота 2</t>
  </si>
  <si>
    <t>сушенные яблоки</t>
  </si>
  <si>
    <t>титарен</t>
  </si>
  <si>
    <t>пектусин</t>
  </si>
  <si>
    <t>серебристые балетки</t>
  </si>
  <si>
    <t xml:space="preserve">realme c3 </t>
  </si>
  <si>
    <t>свитер длинный женский</t>
  </si>
  <si>
    <t>погремушки носочки</t>
  </si>
  <si>
    <t>женские ждинсы</t>
  </si>
  <si>
    <t>mac косметика пудра</t>
  </si>
  <si>
    <t>раф 4</t>
  </si>
  <si>
    <t>защитное стекло realme c25</t>
  </si>
  <si>
    <t>карс</t>
  </si>
  <si>
    <t>трусы для мальчика 10 лет</t>
  </si>
  <si>
    <t>сухой корм для собак мелких пород роял канин</t>
  </si>
  <si>
    <t xml:space="preserve">маска раптор </t>
  </si>
  <si>
    <t>кофта на молнии женская серая</t>
  </si>
  <si>
    <t>tris</t>
  </si>
  <si>
    <t>флумайт</t>
  </si>
  <si>
    <t>алмазная мозайка магнит</t>
  </si>
  <si>
    <t>игрушки для ребенка 2 года</t>
  </si>
  <si>
    <t>няшки</t>
  </si>
  <si>
    <t>канистра со сливом</t>
  </si>
  <si>
    <t>сибиар</t>
  </si>
  <si>
    <t>шорты джинсовые женские на высокой талии</t>
  </si>
  <si>
    <t>чемодан рыболовный</t>
  </si>
  <si>
    <t>костюм женскии</t>
  </si>
  <si>
    <t>осьминог перевертыш 100 см</t>
  </si>
  <si>
    <t>12783795</t>
  </si>
  <si>
    <t>крестильный наряд</t>
  </si>
  <si>
    <t>new style</t>
  </si>
  <si>
    <t>школьный звонок</t>
  </si>
  <si>
    <t>синергетик для белого</t>
  </si>
  <si>
    <t>cosrx маска</t>
  </si>
  <si>
    <t xml:space="preserve">рюкзак. </t>
  </si>
  <si>
    <t xml:space="preserve">гигиническая помада </t>
  </si>
  <si>
    <t>83216430</t>
  </si>
  <si>
    <t>набор для колбасы</t>
  </si>
  <si>
    <t>детский лак для ногтей набор</t>
  </si>
  <si>
    <t>пистолет чупачупс</t>
  </si>
  <si>
    <t>табл</t>
  </si>
  <si>
    <t xml:space="preserve">регулятор скорости </t>
  </si>
  <si>
    <t>de luxe silver estel</t>
  </si>
  <si>
    <t>кирпичные обои</t>
  </si>
  <si>
    <t>ручка для экрана</t>
  </si>
  <si>
    <t>чернила для принтера епсон</t>
  </si>
  <si>
    <t>фактура</t>
  </si>
  <si>
    <t>экко обувь женская летняя</t>
  </si>
  <si>
    <t>костюм лапша с велосипедками</t>
  </si>
  <si>
    <t>perkli обувь мужской</t>
  </si>
  <si>
    <t>зелёные кросовки</t>
  </si>
  <si>
    <t>рюкзак для девочки для школы</t>
  </si>
  <si>
    <t>чехол на кресло педикюрное</t>
  </si>
  <si>
    <t>жидкость для электронных сигарет без никотина</t>
  </si>
  <si>
    <t>украшение детское</t>
  </si>
  <si>
    <t>смеситель для душа черный</t>
  </si>
  <si>
    <t>спрячь кролика</t>
  </si>
  <si>
    <t>топик бюстье</t>
  </si>
  <si>
    <t>скейттул</t>
  </si>
  <si>
    <t>ремень со звездой</t>
  </si>
  <si>
    <t>kod.luky</t>
  </si>
  <si>
    <t xml:space="preserve">шины летние r15 </t>
  </si>
  <si>
    <t>avon alluring</t>
  </si>
  <si>
    <t xml:space="preserve">чехол для xiaomi redmi note 8 pro </t>
  </si>
  <si>
    <t>водолазка хаки</t>
  </si>
  <si>
    <t>49927116</t>
  </si>
  <si>
    <t>luneva девочки</t>
  </si>
  <si>
    <t>кувшин для кофе</t>
  </si>
  <si>
    <t>амилаза</t>
  </si>
  <si>
    <t>биоламинирование волос</t>
  </si>
  <si>
    <t>закрыть соски</t>
  </si>
  <si>
    <t>чемодан hossoni</t>
  </si>
  <si>
    <t>детский плед стеганый</t>
  </si>
  <si>
    <t>свечи зеленого цвета</t>
  </si>
  <si>
    <t xml:space="preserve">кольцо подростковое </t>
  </si>
  <si>
    <t>духи фирмы дзинтарс</t>
  </si>
  <si>
    <t xml:space="preserve">country </t>
  </si>
  <si>
    <t>брюки с резинкой внизу женские</t>
  </si>
  <si>
    <t>органайзер на ванную</t>
  </si>
  <si>
    <t>для алмазной мазайки</t>
  </si>
  <si>
    <t xml:space="preserve">брюки на малыша </t>
  </si>
  <si>
    <t>тетрадь be smart</t>
  </si>
  <si>
    <t>конструктор большие фигурки</t>
  </si>
  <si>
    <t>сандалии женские baden</t>
  </si>
  <si>
    <t>my twin женский одежда</t>
  </si>
  <si>
    <t>ингалятор одноразовый без никотина</t>
  </si>
  <si>
    <t>аирподсы наушники беспроводные</t>
  </si>
  <si>
    <t>игровые микрофоны</t>
  </si>
  <si>
    <t>палатка jungle camp</t>
  </si>
  <si>
    <t>водонепроницаемая тушь</t>
  </si>
  <si>
    <t>мыло для xiaomi</t>
  </si>
  <si>
    <t>бейсболка тишка</t>
  </si>
  <si>
    <t>фафельница</t>
  </si>
  <si>
    <t>ersag шампунь</t>
  </si>
  <si>
    <t>любовные романы очарование</t>
  </si>
  <si>
    <t>тушь сухая</t>
  </si>
  <si>
    <t>очки с широкой оправой</t>
  </si>
  <si>
    <t>гамак в машину для собак</t>
  </si>
  <si>
    <t>ustimki</t>
  </si>
  <si>
    <t>юбка неоновая</t>
  </si>
  <si>
    <t>aconiconi</t>
  </si>
  <si>
    <t>мёд 1 кг</t>
  </si>
  <si>
    <t>защитное стекло samsung s9 plus</t>
  </si>
  <si>
    <t>taka</t>
  </si>
  <si>
    <t>игрушки грызунки</t>
  </si>
  <si>
    <t>сухой шампунь батиста</t>
  </si>
  <si>
    <t>джинсова куртка мужская</t>
  </si>
  <si>
    <t>kirei kirei</t>
  </si>
  <si>
    <t>кофты худи для мальчиков</t>
  </si>
  <si>
    <t>anskin альгинатная маска лица</t>
  </si>
  <si>
    <t>нил гейман каролина</t>
  </si>
  <si>
    <t xml:space="preserve">футболка дагестан </t>
  </si>
  <si>
    <t>багажные боксы</t>
  </si>
  <si>
    <t>wga</t>
  </si>
  <si>
    <t>bluetooth клавиатура для смартфона</t>
  </si>
  <si>
    <t>страпое</t>
  </si>
  <si>
    <t xml:space="preserve">головной убор для малыша </t>
  </si>
  <si>
    <t>велосипед детский 24</t>
  </si>
  <si>
    <t xml:space="preserve">40992496 </t>
  </si>
  <si>
    <t>volume шампунь</t>
  </si>
  <si>
    <t>полочка металлическая</t>
  </si>
  <si>
    <t>динамик айфон 6</t>
  </si>
  <si>
    <t>разъем соединительный</t>
  </si>
  <si>
    <t xml:space="preserve">пудра max factor </t>
  </si>
  <si>
    <t>aigner сумка</t>
  </si>
  <si>
    <t xml:space="preserve">кофта топик </t>
  </si>
  <si>
    <t>дексерил</t>
  </si>
  <si>
    <t>мужские майки адидас</t>
  </si>
  <si>
    <t xml:space="preserve">соль для волос </t>
  </si>
  <si>
    <t>струны для классической гитары медь</t>
  </si>
  <si>
    <t>переходник для зарядки и наушников</t>
  </si>
  <si>
    <t>туфли на подростка</t>
  </si>
  <si>
    <t>спортивный костюм юбка</t>
  </si>
  <si>
    <t>футболка женская  со стразами</t>
  </si>
  <si>
    <t>igrobeauty</t>
  </si>
  <si>
    <t>супер носки</t>
  </si>
  <si>
    <t>купальник слитный без лямок</t>
  </si>
  <si>
    <t>детская новинка пехорка</t>
  </si>
  <si>
    <t>книги издательства сзкэо</t>
  </si>
  <si>
    <t>отличный результат</t>
  </si>
  <si>
    <t>конопл</t>
  </si>
  <si>
    <t>костюм солнце</t>
  </si>
  <si>
    <t>акамуляторная пила</t>
  </si>
  <si>
    <t>мото подшлемник</t>
  </si>
  <si>
    <t>кран-буксы</t>
  </si>
  <si>
    <t>бабочка в клетку</t>
  </si>
  <si>
    <t>оллин черный рис</t>
  </si>
  <si>
    <t>in paradise riviera ex nihilo</t>
  </si>
  <si>
    <t>чайники для кипячения</t>
  </si>
  <si>
    <t>швейная мини машинка</t>
  </si>
  <si>
    <t>концепт шампунь серебристый</t>
  </si>
  <si>
    <t xml:space="preserve">чехол на redmi 9 c nfc </t>
  </si>
  <si>
    <t>эпл вотч 4</t>
  </si>
  <si>
    <t>19011315</t>
  </si>
  <si>
    <t>вакуумная поилка</t>
  </si>
  <si>
    <t>разбрасыватель</t>
  </si>
  <si>
    <t>чехол на оппо а 15</t>
  </si>
  <si>
    <t>набор резинки для волос</t>
  </si>
  <si>
    <t>ваш малыш</t>
  </si>
  <si>
    <t>акустическая панель</t>
  </si>
  <si>
    <t>chiaus</t>
  </si>
  <si>
    <t>стекло на редми ноте 9</t>
  </si>
  <si>
    <t>набор столяра</t>
  </si>
  <si>
    <t>кора ржавого вяза</t>
  </si>
  <si>
    <t>хомут многоразовый</t>
  </si>
  <si>
    <t>тональный крем для лица lumene</t>
  </si>
  <si>
    <t>браслет для фитнес</t>
  </si>
  <si>
    <t xml:space="preserve">босоножки мальчик </t>
  </si>
  <si>
    <t>чехол на xiomi redmi note 7</t>
  </si>
  <si>
    <t>75962014</t>
  </si>
  <si>
    <t>dr.brown's соска</t>
  </si>
  <si>
    <t>футболка поло  женская</t>
  </si>
  <si>
    <t>рюкзак для девочки 4 класс</t>
  </si>
  <si>
    <t>джипы на пульте управления</t>
  </si>
  <si>
    <t>jojo чехол</t>
  </si>
  <si>
    <t>детский утюг игрушка</t>
  </si>
  <si>
    <t>uriage для губ</t>
  </si>
  <si>
    <t>olaplex 8</t>
  </si>
  <si>
    <t>духи баккарат</t>
  </si>
  <si>
    <t>influence палетка</t>
  </si>
  <si>
    <t>омса женские носки</t>
  </si>
  <si>
    <t>tous парфюм</t>
  </si>
  <si>
    <t>deko gcd12du3</t>
  </si>
  <si>
    <t>кепкм</t>
  </si>
  <si>
    <t>сумка шоппер на кнопке</t>
  </si>
  <si>
    <t>сталкер игра</t>
  </si>
  <si>
    <t>папка для фотографий</t>
  </si>
  <si>
    <t xml:space="preserve">ширма для ванной </t>
  </si>
  <si>
    <t>топ женнский</t>
  </si>
  <si>
    <t>обогреватель степ</t>
  </si>
  <si>
    <t xml:space="preserve">yonex </t>
  </si>
  <si>
    <t>букет из киндеров</t>
  </si>
  <si>
    <t xml:space="preserve">магнитный фотоальбом </t>
  </si>
  <si>
    <t>lenovo смартфоны и аксессуары</t>
  </si>
  <si>
    <t>босоножки меховые</t>
  </si>
  <si>
    <t>шилдик</t>
  </si>
  <si>
    <t>rabe брюки</t>
  </si>
  <si>
    <t>чехол на samsung note 8</t>
  </si>
  <si>
    <t>сумка для рисования а3</t>
  </si>
  <si>
    <t>62820823</t>
  </si>
  <si>
    <t>отбеливатель тайфун</t>
  </si>
  <si>
    <t>fragrantica niche bar</t>
  </si>
  <si>
    <t>sd 128 micro</t>
  </si>
  <si>
    <t>dia case</t>
  </si>
  <si>
    <t>пружины на батут</t>
  </si>
  <si>
    <t>pokemon бульбазавр</t>
  </si>
  <si>
    <t>платье нарядное белое</t>
  </si>
  <si>
    <t>аниме.</t>
  </si>
  <si>
    <t>венигретница</t>
  </si>
  <si>
    <t>крем с молоком</t>
  </si>
  <si>
    <t>тиг горелка</t>
  </si>
  <si>
    <t>lovely консилер</t>
  </si>
  <si>
    <t>картриджи для canon</t>
  </si>
  <si>
    <t>все для фото</t>
  </si>
  <si>
    <t>бля бровей</t>
  </si>
  <si>
    <t>nitrimaх перчатки косметические</t>
  </si>
  <si>
    <t>oral irrigator</t>
  </si>
  <si>
    <t>фальгированные цифры</t>
  </si>
  <si>
    <t>ароматизатор в ванную</t>
  </si>
  <si>
    <t>футболка с зет</t>
  </si>
  <si>
    <t>кукла simba</t>
  </si>
  <si>
    <t>elis одежда блузка</t>
  </si>
  <si>
    <t>46967152</t>
  </si>
  <si>
    <t>гель умка</t>
  </si>
  <si>
    <t>конфеты на торт</t>
  </si>
  <si>
    <t>levrana витамин с</t>
  </si>
  <si>
    <t>конверт с маркой</t>
  </si>
  <si>
    <t>ted lapidus pour homme</t>
  </si>
  <si>
    <t>la roche posay крем для лица</t>
  </si>
  <si>
    <t>серебряные кольца спаси и сохрани</t>
  </si>
  <si>
    <t>стилус для планшетов</t>
  </si>
  <si>
    <t>велосипедки оливковые</t>
  </si>
  <si>
    <t>платье для девочки единорожка</t>
  </si>
  <si>
    <t>бpилки</t>
  </si>
  <si>
    <t xml:space="preserve">очки солнечные для подростков </t>
  </si>
  <si>
    <t>mamsis mamsi</t>
  </si>
  <si>
    <t>панама кожа</t>
  </si>
  <si>
    <t>платья комбинация длинное</t>
  </si>
  <si>
    <t>браслеты девочка</t>
  </si>
  <si>
    <t>пипетка пластиковая</t>
  </si>
  <si>
    <t>мужской халат банный</t>
  </si>
  <si>
    <t xml:space="preserve">карточки с stray kids </t>
  </si>
  <si>
    <t xml:space="preserve">ножки для дивана </t>
  </si>
  <si>
    <t>платья nadin</t>
  </si>
  <si>
    <t>брюки для девушки</t>
  </si>
  <si>
    <t>защита каратэ</t>
  </si>
  <si>
    <t>полироль пронто</t>
  </si>
  <si>
    <t xml:space="preserve">wrigley's </t>
  </si>
  <si>
    <t>женские демисезонные куртки в для пальто</t>
  </si>
  <si>
    <t>тапки швабра</t>
  </si>
  <si>
    <t>сумка кожаная спортивная</t>
  </si>
  <si>
    <t>axe шоколад</t>
  </si>
  <si>
    <t>80113052</t>
  </si>
  <si>
    <t xml:space="preserve">футболка с уточкой </t>
  </si>
  <si>
    <t xml:space="preserve">вечерние </t>
  </si>
  <si>
    <t xml:space="preserve">сумка в </t>
  </si>
  <si>
    <t>lumene kirkas</t>
  </si>
  <si>
    <t>10288166</t>
  </si>
  <si>
    <t>основа для броши с фиксатором</t>
  </si>
  <si>
    <t>сандвлии</t>
  </si>
  <si>
    <t>чехол на телефон tecno spark go 2022</t>
  </si>
  <si>
    <t xml:space="preserve">фата свадебная белая </t>
  </si>
  <si>
    <t xml:space="preserve">игрушка енот </t>
  </si>
  <si>
    <t>краска для волос светло коричневый</t>
  </si>
  <si>
    <t>заколка вечерняя</t>
  </si>
  <si>
    <t>united colors of benetton для женщин одежда</t>
  </si>
  <si>
    <t>парик из натуральных волос рыжий</t>
  </si>
  <si>
    <t>шапка зимняя женская 2021</t>
  </si>
  <si>
    <t>костюм женский футболка и велосипедки</t>
  </si>
  <si>
    <t xml:space="preserve">чехол на редми 11 </t>
  </si>
  <si>
    <t>35528903</t>
  </si>
  <si>
    <t xml:space="preserve">семейное древо </t>
  </si>
  <si>
    <t>июли</t>
  </si>
  <si>
    <t>полка для школьника</t>
  </si>
  <si>
    <t>рамки для фотографий а4</t>
  </si>
  <si>
    <t>бутылка для</t>
  </si>
  <si>
    <t>шляпа мальчику</t>
  </si>
  <si>
    <t>какой ты мес</t>
  </si>
  <si>
    <t>платиновый блондин</t>
  </si>
  <si>
    <t>настольная игра хитрый лис</t>
  </si>
  <si>
    <t>elseve шампунь гиалурон</t>
  </si>
  <si>
    <t>шампунь милорд</t>
  </si>
  <si>
    <t>стекло на 6с</t>
  </si>
  <si>
    <t>игрушки на ёлку</t>
  </si>
  <si>
    <t>платье adidas для женщин</t>
  </si>
  <si>
    <t xml:space="preserve">шведская стенка детская </t>
  </si>
  <si>
    <t>книга по майнкрафту</t>
  </si>
  <si>
    <t>knight 80 rba</t>
  </si>
  <si>
    <t>томас железная дорога</t>
  </si>
  <si>
    <t>с усиками</t>
  </si>
  <si>
    <t>bonty обувь мужской</t>
  </si>
  <si>
    <t>папки для брошюровки</t>
  </si>
  <si>
    <t>что мы пожираем</t>
  </si>
  <si>
    <t>патрик зюскинд</t>
  </si>
  <si>
    <t>67589362</t>
  </si>
  <si>
    <t>украшение для торта бабочки</t>
  </si>
  <si>
    <t>купальник женский раздельные турция</t>
  </si>
  <si>
    <t>динамики 10</t>
  </si>
  <si>
    <t>тафгай книга</t>
  </si>
  <si>
    <t>сумка женская через плечо клач</t>
  </si>
  <si>
    <t>12239937</t>
  </si>
  <si>
    <t>значек мазда</t>
  </si>
  <si>
    <t xml:space="preserve">комплекты на лето </t>
  </si>
  <si>
    <t>кружки для девочки</t>
  </si>
  <si>
    <t>накладки от скольжения</t>
  </si>
  <si>
    <t>сес</t>
  </si>
  <si>
    <t>zara детская обувь</t>
  </si>
  <si>
    <t xml:space="preserve">духи кирки </t>
  </si>
  <si>
    <t>соска от храпа</t>
  </si>
  <si>
    <t>шорты element</t>
  </si>
  <si>
    <t xml:space="preserve">fler alpin </t>
  </si>
  <si>
    <t>подгузники хаггис для мальчиков</t>
  </si>
  <si>
    <t>кондиционер линор</t>
  </si>
  <si>
    <t>сказание о кожемяке</t>
  </si>
  <si>
    <t>лейбл краска</t>
  </si>
  <si>
    <t>gantel</t>
  </si>
  <si>
    <t>лягушки шлепки</t>
  </si>
  <si>
    <t>худи с леоном</t>
  </si>
  <si>
    <t>домкраты для авто</t>
  </si>
  <si>
    <t>apple iphone 13 pro max чехол</t>
  </si>
  <si>
    <t>для снятия гель лака колпачки</t>
  </si>
  <si>
    <t>хлебная корзина</t>
  </si>
  <si>
    <t>maxler изолят</t>
  </si>
  <si>
    <t xml:space="preserve">листва </t>
  </si>
  <si>
    <t xml:space="preserve">помада темная </t>
  </si>
  <si>
    <t>для кустарников</t>
  </si>
  <si>
    <t>контейнер для хранения кофе</t>
  </si>
  <si>
    <t>белая юбка тенисная</t>
  </si>
  <si>
    <t>топы для девочек нижнее белье</t>
  </si>
  <si>
    <t>сарафан назапах</t>
  </si>
  <si>
    <t>lb lis bleu</t>
  </si>
  <si>
    <t>ремешок для самсунг</t>
  </si>
  <si>
    <t>gucci белье</t>
  </si>
  <si>
    <t>патчи золотые для глаз</t>
  </si>
  <si>
    <t>гидроплазма</t>
  </si>
  <si>
    <t>мужская обувь белая</t>
  </si>
  <si>
    <t>литературное чтение 1 класс 1 часть</t>
  </si>
  <si>
    <t>kat</t>
  </si>
  <si>
    <t>платье приталенное миди</t>
  </si>
  <si>
    <t xml:space="preserve">дневники школьные </t>
  </si>
  <si>
    <t>футболка деьская</t>
  </si>
  <si>
    <t>пилки для маникюра runail</t>
  </si>
  <si>
    <t>наушники беспроводные для андроид</t>
  </si>
  <si>
    <t>елена петрова</t>
  </si>
  <si>
    <t>женские ортопедические босоножки</t>
  </si>
  <si>
    <t>64781741</t>
  </si>
  <si>
    <t>костюм рыбки для мальчика</t>
  </si>
  <si>
    <t>трафареты для стрижки</t>
  </si>
  <si>
    <t>прикормка для плотвы</t>
  </si>
  <si>
    <t xml:space="preserve">razer viper </t>
  </si>
  <si>
    <t>красовки мужская</t>
  </si>
  <si>
    <t>ajnjj,jb</t>
  </si>
  <si>
    <t xml:space="preserve">кепка с человеком пауком </t>
  </si>
  <si>
    <t>лампа светодиодная кольцевая</t>
  </si>
  <si>
    <t xml:space="preserve">поводка </t>
  </si>
  <si>
    <t>обувь o shade</t>
  </si>
  <si>
    <t>миниатюры шампунь</t>
  </si>
  <si>
    <t>черный жемчуг крем ночной</t>
  </si>
  <si>
    <t>24 закона обольщения</t>
  </si>
  <si>
    <t xml:space="preserve">радужная футболка </t>
  </si>
  <si>
    <t xml:space="preserve">корейские помады </t>
  </si>
  <si>
    <t>брелок горы</t>
  </si>
  <si>
    <t>мне всё льзя</t>
  </si>
  <si>
    <t>платья трикотажные летние</t>
  </si>
  <si>
    <t>диван 120см</t>
  </si>
  <si>
    <t>крандаши</t>
  </si>
  <si>
    <t xml:space="preserve">шампунь беларусь </t>
  </si>
  <si>
    <t xml:space="preserve">шланг для полива 3/4 </t>
  </si>
  <si>
    <t>шарф клетчатый</t>
  </si>
  <si>
    <t>красавки рибок</t>
  </si>
  <si>
    <t>18947709</t>
  </si>
  <si>
    <t>mr lt</t>
  </si>
  <si>
    <t>my epoxy</t>
  </si>
  <si>
    <t>джинсы для мальчика черные</t>
  </si>
  <si>
    <t>посуда из фарфора lefard</t>
  </si>
  <si>
    <t>бальзам для лап</t>
  </si>
  <si>
    <t>el tempo мюли</t>
  </si>
  <si>
    <t>доки</t>
  </si>
  <si>
    <t>обувь женская томас мюнц</t>
  </si>
  <si>
    <t>мир шаров</t>
  </si>
  <si>
    <t xml:space="preserve">аллиум </t>
  </si>
  <si>
    <t xml:space="preserve">фонарь в палатку </t>
  </si>
  <si>
    <t>штаны детские на мальчика</t>
  </si>
  <si>
    <t>кольца разноцветные</t>
  </si>
  <si>
    <t>причуда</t>
  </si>
  <si>
    <t>спортивный газон семена</t>
  </si>
  <si>
    <t>under armour обувь мужской</t>
  </si>
  <si>
    <t>внешний жеский диск</t>
  </si>
  <si>
    <t>рулонные жалюзи день ночь</t>
  </si>
  <si>
    <t>47695121</t>
  </si>
  <si>
    <t>платье  большой размер</t>
  </si>
  <si>
    <t>botavikos для губ</t>
  </si>
  <si>
    <t>серьги морские звезды</t>
  </si>
  <si>
    <t xml:space="preserve">корректоры осанки </t>
  </si>
  <si>
    <t>семена герман</t>
  </si>
  <si>
    <t>молния для рюкзака</t>
  </si>
  <si>
    <t>юлиана</t>
  </si>
  <si>
    <t>аэрогриль kitfort kt</t>
  </si>
  <si>
    <t>лефортовский фарфор елочное</t>
  </si>
  <si>
    <t>семейная эко мастерская</t>
  </si>
  <si>
    <t>беруши для полета</t>
  </si>
  <si>
    <t>искуственные цветы в вазе</t>
  </si>
  <si>
    <t>моной де таити</t>
  </si>
  <si>
    <t>морбакка</t>
  </si>
  <si>
    <t>клатч яркий</t>
  </si>
  <si>
    <t>69028300\n2)75664629</t>
  </si>
  <si>
    <t>vcm-k70gu</t>
  </si>
  <si>
    <t>сорбипол</t>
  </si>
  <si>
    <t>воробьев</t>
  </si>
  <si>
    <t>кроссовки мужские красные 41 размер</t>
  </si>
  <si>
    <t>капли кларанс</t>
  </si>
  <si>
    <t>icar</t>
  </si>
  <si>
    <t>тени для подростков</t>
  </si>
  <si>
    <t>депеляционный крем</t>
  </si>
  <si>
    <t>папка гармошка</t>
  </si>
  <si>
    <t>массажер для овала лица</t>
  </si>
  <si>
    <t>тональный крем collagen moisture foundation spf15</t>
  </si>
  <si>
    <t>сандали 29</t>
  </si>
  <si>
    <t xml:space="preserve">вазоны для сада </t>
  </si>
  <si>
    <t>сверло перо</t>
  </si>
  <si>
    <t>tatika одежда женский</t>
  </si>
  <si>
    <t>девочке 9 лет</t>
  </si>
  <si>
    <t>деревянные шары</t>
  </si>
  <si>
    <t xml:space="preserve">стилус для алмазной мозаики </t>
  </si>
  <si>
    <t>злаковый десерт</t>
  </si>
  <si>
    <t>ted lapidus creation</t>
  </si>
  <si>
    <t xml:space="preserve">костюм тройка летний женский </t>
  </si>
  <si>
    <t>жи ши</t>
  </si>
  <si>
    <t>расческа для усов бороды</t>
  </si>
  <si>
    <t>детское платье с воротником</t>
  </si>
  <si>
    <t xml:space="preserve">мини-юбка </t>
  </si>
  <si>
    <t>sokolov эмаль</t>
  </si>
  <si>
    <t>zа мир</t>
  </si>
  <si>
    <t>удаления косточек</t>
  </si>
  <si>
    <t>сумочка серебро</t>
  </si>
  <si>
    <t xml:space="preserve">realme pad </t>
  </si>
  <si>
    <t>майка спортивная подростковая</t>
  </si>
  <si>
    <t>защитная накладка на задний бампер</t>
  </si>
  <si>
    <t>dina shop</t>
  </si>
  <si>
    <t>туфли нарядные на девочку белые</t>
  </si>
  <si>
    <t>agrado для волос</t>
  </si>
  <si>
    <t>бананки штаны</t>
  </si>
  <si>
    <t>серьги медицинское золото</t>
  </si>
  <si>
    <t>сумка эко кожа 25 18</t>
  </si>
  <si>
    <t>духи пудровые</t>
  </si>
  <si>
    <t>контейнер под сахар</t>
  </si>
  <si>
    <t xml:space="preserve">телефон нокия </t>
  </si>
  <si>
    <t>meizu m5s чехол</t>
  </si>
  <si>
    <t>барьер уход</t>
  </si>
  <si>
    <t>коробка для подарка крафт</t>
  </si>
  <si>
    <t>маскина</t>
  </si>
  <si>
    <t>зоомиколь</t>
  </si>
  <si>
    <t>защита для звонка</t>
  </si>
  <si>
    <t>grand master</t>
  </si>
  <si>
    <t xml:space="preserve">кружка сверхъестественное </t>
  </si>
  <si>
    <t>;tycrfz jlt;lf</t>
  </si>
  <si>
    <t>lerato cosmetic красота</t>
  </si>
  <si>
    <t>токарные</t>
  </si>
  <si>
    <t>eywa</t>
  </si>
  <si>
    <t>ораньжевый топ</t>
  </si>
  <si>
    <t>буржуа карандаш для бровей</t>
  </si>
  <si>
    <t>лицей стиль</t>
  </si>
  <si>
    <t>защита цепи велосипеда</t>
  </si>
  <si>
    <t>calvin klein пижама</t>
  </si>
  <si>
    <t>58609444</t>
  </si>
  <si>
    <t>2264314</t>
  </si>
  <si>
    <t>кружка с керамическим ситечком</t>
  </si>
  <si>
    <t>тюль на коляску</t>
  </si>
  <si>
    <t>matrix blonde</t>
  </si>
  <si>
    <t>шкалад</t>
  </si>
  <si>
    <t>шампунь для волос shamtu</t>
  </si>
  <si>
    <t>чехол на айфон 8 черный</t>
  </si>
  <si>
    <t>набор халатов</t>
  </si>
  <si>
    <t>ключница брелок</t>
  </si>
  <si>
    <t>медунок</t>
  </si>
  <si>
    <t>кабель ретро</t>
  </si>
  <si>
    <t>подзарядка для аккумулятора авто</t>
  </si>
  <si>
    <t>aurus</t>
  </si>
  <si>
    <t>шторки на магните</t>
  </si>
  <si>
    <t>чехол на vivo 1907</t>
  </si>
  <si>
    <t xml:space="preserve">прес </t>
  </si>
  <si>
    <t>серьги лисичка</t>
  </si>
  <si>
    <t>резиновые челси</t>
  </si>
  <si>
    <t>dior blooming</t>
  </si>
  <si>
    <t>гетры asics</t>
  </si>
  <si>
    <t>настольные лампы освещение</t>
  </si>
  <si>
    <t>anatactical</t>
  </si>
  <si>
    <t>город деревня</t>
  </si>
  <si>
    <t>барабан для тримера</t>
  </si>
  <si>
    <t>расческа зажимная</t>
  </si>
  <si>
    <t>тапочки для купания в море взрослые</t>
  </si>
  <si>
    <t>формочки животные</t>
  </si>
  <si>
    <t>337539989</t>
  </si>
  <si>
    <t>кабачок спагетти</t>
  </si>
  <si>
    <t>kapous маслом ореха макадамии</t>
  </si>
  <si>
    <t>сабо женские  на платформе</t>
  </si>
  <si>
    <t xml:space="preserve">жилет трикотажный </t>
  </si>
  <si>
    <t>широкие топы</t>
  </si>
  <si>
    <t>светящаяся пижама</t>
  </si>
  <si>
    <t>миксер редмонд планитарный</t>
  </si>
  <si>
    <t>collagen&amp;hyaluronic acid</t>
  </si>
  <si>
    <t>плей до набор</t>
  </si>
  <si>
    <t>пилинг planeta organica</t>
  </si>
  <si>
    <t>веер мужской</t>
  </si>
  <si>
    <t>18286064</t>
  </si>
  <si>
    <t>бисмарк браслет</t>
  </si>
  <si>
    <t>gamelab</t>
  </si>
  <si>
    <t>аккомулятор холода</t>
  </si>
  <si>
    <t>ступеньки для ребенка</t>
  </si>
  <si>
    <t>справочник история</t>
  </si>
  <si>
    <t>массажёр для дица</t>
  </si>
  <si>
    <t>детское нижнее белье для девочек</t>
  </si>
  <si>
    <t xml:space="preserve">пояс баска </t>
  </si>
  <si>
    <t>тоник для бровей</t>
  </si>
  <si>
    <t>одежда mothercare</t>
  </si>
  <si>
    <t xml:space="preserve">аниме скетчбук </t>
  </si>
  <si>
    <t>леденцы детские</t>
  </si>
  <si>
    <t>xc90</t>
  </si>
  <si>
    <t xml:space="preserve">брони стекло </t>
  </si>
  <si>
    <t>восковый карандаш для ламината</t>
  </si>
  <si>
    <t>гвоздики для прокалывания ушей</t>
  </si>
  <si>
    <t>53852319</t>
  </si>
  <si>
    <t>подвожка</t>
  </si>
  <si>
    <t xml:space="preserve">чехол для honor 50 </t>
  </si>
  <si>
    <t>apple pay</t>
  </si>
  <si>
    <t>чехол на iphone 12 pro прозрачный</t>
  </si>
  <si>
    <t xml:space="preserve">многоразовая раскраска </t>
  </si>
  <si>
    <t>15757629</t>
  </si>
  <si>
    <t>беспроводная зарядка эпл</t>
  </si>
  <si>
    <t>данил корецкий</t>
  </si>
  <si>
    <t>джинсы женские голубые больших размеров</t>
  </si>
  <si>
    <t>cc крем корея</t>
  </si>
  <si>
    <t>леггинсы женские со стразами</t>
  </si>
  <si>
    <t>красные одноразовые стаканы</t>
  </si>
  <si>
    <t>13359695</t>
  </si>
  <si>
    <t>26131440</t>
  </si>
  <si>
    <t>flip flop</t>
  </si>
  <si>
    <t>коврик из фетра</t>
  </si>
  <si>
    <t>8126567</t>
  </si>
  <si>
    <t>наушники hoco проводные</t>
  </si>
  <si>
    <t>одноразовая посуда тик ток</t>
  </si>
  <si>
    <t>делаем мыло</t>
  </si>
  <si>
    <t>глория джинс носки детские</t>
  </si>
  <si>
    <t>одежда для куклы 15 см</t>
  </si>
  <si>
    <t>уголок для капельного полива</t>
  </si>
  <si>
    <t>13742968</t>
  </si>
  <si>
    <t>князева книги</t>
  </si>
  <si>
    <t>тканевая шапочка для плавания</t>
  </si>
  <si>
    <t>челси зима</t>
  </si>
  <si>
    <t>спортивный костюм  летний</t>
  </si>
  <si>
    <t>лореаль маска для лица</t>
  </si>
  <si>
    <t>мох одежда</t>
  </si>
  <si>
    <t>флаг украина</t>
  </si>
  <si>
    <t>lax</t>
  </si>
  <si>
    <t>сушилка волтера 1000 люкс таймер</t>
  </si>
  <si>
    <t>средство от тёмных кругов под глазами</t>
  </si>
  <si>
    <t>гепар</t>
  </si>
  <si>
    <t>пьяный чайница</t>
  </si>
  <si>
    <t xml:space="preserve">краска для волос синий </t>
  </si>
  <si>
    <t>дневник спортивных тренировок</t>
  </si>
  <si>
    <t>молдекс</t>
  </si>
  <si>
    <t>tefia термозащита</t>
  </si>
  <si>
    <t>профессиональный крем для ног</t>
  </si>
  <si>
    <t xml:space="preserve">нэтбук </t>
  </si>
  <si>
    <t>жжж одежда</t>
  </si>
  <si>
    <t>король матиуш</t>
  </si>
  <si>
    <t>купальник женский слитные утягивающие с юбкой</t>
  </si>
  <si>
    <t>двигатель бензиновый триммер</t>
  </si>
  <si>
    <t>pampers new baby dry 2</t>
  </si>
  <si>
    <t xml:space="preserve">летнее чтение </t>
  </si>
  <si>
    <t xml:space="preserve">блеск revolution </t>
  </si>
  <si>
    <t>пылесосы роботы</t>
  </si>
  <si>
    <t>для резьбы</t>
  </si>
  <si>
    <t xml:space="preserve">zowie </t>
  </si>
  <si>
    <t>лего машина на пульте управления</t>
  </si>
  <si>
    <t>колье на шею свадебное</t>
  </si>
  <si>
    <t>чехол на iphone 11 черный</t>
  </si>
  <si>
    <t>золотые невидимки</t>
  </si>
  <si>
    <t>romanovich style</t>
  </si>
  <si>
    <t>паспарту а3</t>
  </si>
  <si>
    <t>реле сухого хода для насоса</t>
  </si>
  <si>
    <t>летняя обувь для женщин кожа</t>
  </si>
  <si>
    <t>платья скрывающие недостатки фигуры</t>
  </si>
  <si>
    <t>фетр бежевый</t>
  </si>
  <si>
    <t xml:space="preserve">тиранозавр </t>
  </si>
  <si>
    <t xml:space="preserve">адидас костюм спортивный женский </t>
  </si>
  <si>
    <t>свечи накаливания</t>
  </si>
  <si>
    <t>нитяная тюль</t>
  </si>
  <si>
    <t>флисовая тактическая</t>
  </si>
  <si>
    <t>шина заземления</t>
  </si>
  <si>
    <t>нама</t>
  </si>
  <si>
    <t>для хранения одеял</t>
  </si>
  <si>
    <t>корейские крема для глаз</t>
  </si>
  <si>
    <t>ватман гознак</t>
  </si>
  <si>
    <t>тигровый</t>
  </si>
  <si>
    <t>косметика патчи</t>
  </si>
  <si>
    <t>ламелярный уход</t>
  </si>
  <si>
    <t>чехол  на айфон 12</t>
  </si>
  <si>
    <t>бутылочка авент 3</t>
  </si>
  <si>
    <t>радомил голд</t>
  </si>
  <si>
    <t>бомбер для девочки 140</t>
  </si>
  <si>
    <t>картина по номерам крыса</t>
  </si>
  <si>
    <t>шнур каучук</t>
  </si>
  <si>
    <t xml:space="preserve">шары звезды </t>
  </si>
  <si>
    <t>70132179</t>
  </si>
  <si>
    <t>игрушечный пистолет с пистонами</t>
  </si>
  <si>
    <t>термонаклейка на одежду детская</t>
  </si>
  <si>
    <t>56268630</t>
  </si>
  <si>
    <t>праймер shik</t>
  </si>
  <si>
    <t>простынь 240</t>
  </si>
  <si>
    <t xml:space="preserve">samsung a31 чехол </t>
  </si>
  <si>
    <t>туфли женские сетка</t>
  </si>
  <si>
    <t>брюки женские классические большие размеры</t>
  </si>
  <si>
    <t>топы женские летние красивые</t>
  </si>
  <si>
    <t>calvin klein мужская одежда</t>
  </si>
  <si>
    <t>костюмы аниматроников</t>
  </si>
  <si>
    <t xml:space="preserve">safon </t>
  </si>
  <si>
    <t>43815627</t>
  </si>
  <si>
    <t>юбка макси шифон</t>
  </si>
  <si>
    <t>обручальные кольца серебро с позолотой</t>
  </si>
  <si>
    <t>poalina brand</t>
  </si>
  <si>
    <t>плиссированные штаны</t>
  </si>
  <si>
    <t>1 choice</t>
  </si>
  <si>
    <t>стул с деревянными ножками</t>
  </si>
  <si>
    <t>чехол на кресло мешок xxxl</t>
  </si>
  <si>
    <t>помпы для стиральных машин</t>
  </si>
  <si>
    <t>два бокала</t>
  </si>
  <si>
    <t>сумка salamander</t>
  </si>
  <si>
    <t xml:space="preserve">летние футболки для девочек </t>
  </si>
  <si>
    <t>лампочка g4 220v</t>
  </si>
  <si>
    <t>bibi mix</t>
  </si>
  <si>
    <t>stefany одежда</t>
  </si>
  <si>
    <t>обложка для паспорта vs</t>
  </si>
  <si>
    <t>фильтры для трубки</t>
  </si>
  <si>
    <t xml:space="preserve">зенерит </t>
  </si>
  <si>
    <t>кросовки мягкие</t>
  </si>
  <si>
    <t>одноразовые шпатели</t>
  </si>
  <si>
    <t>67985820</t>
  </si>
  <si>
    <t>насос 220</t>
  </si>
  <si>
    <t>лак бельведер</t>
  </si>
  <si>
    <t>стевия novasweet</t>
  </si>
  <si>
    <t>sugar factory</t>
  </si>
  <si>
    <t>босоножки женские на каблуке со шнуровкой</t>
  </si>
  <si>
    <t>мастырка</t>
  </si>
  <si>
    <t>глейд освежитель</t>
  </si>
  <si>
    <t>огромный пенал</t>
  </si>
  <si>
    <t xml:space="preserve">топ mango </t>
  </si>
  <si>
    <t>еупальники</t>
  </si>
  <si>
    <t>кодекс самурая</t>
  </si>
  <si>
    <t>a-derma солнцезащитный</t>
  </si>
  <si>
    <t>блузка без бретелек</t>
  </si>
  <si>
    <t>настенная вешалка в прихожую</t>
  </si>
  <si>
    <t xml:space="preserve">свечи электрические </t>
  </si>
  <si>
    <t>гарри поттео</t>
  </si>
  <si>
    <t>кубик рубик игрушка</t>
  </si>
  <si>
    <t>крепление для телефона автомобильное магнитное</t>
  </si>
  <si>
    <t>пенал для акварели пластиковый</t>
  </si>
  <si>
    <t xml:space="preserve">патрубки </t>
  </si>
  <si>
    <t>доска для вызова духов</t>
  </si>
  <si>
    <t>спонж с подставкой</t>
  </si>
  <si>
    <t>вело тормоза</t>
  </si>
  <si>
    <t>костюм футболка и велосипедки женские</t>
  </si>
  <si>
    <t>крутящиеся игрушки</t>
  </si>
  <si>
    <t>шопер гриб</t>
  </si>
  <si>
    <t>nike classic cortez</t>
  </si>
  <si>
    <t>милые маркеры</t>
  </si>
  <si>
    <t>чистящее средство сиф</t>
  </si>
  <si>
    <t>база под макияж сияющая</t>
  </si>
  <si>
    <t>чехол oppo а5</t>
  </si>
  <si>
    <t>молоковарка 2л</t>
  </si>
  <si>
    <t xml:space="preserve">палатка зимняя </t>
  </si>
  <si>
    <t>походные стопки</t>
  </si>
  <si>
    <t>biomio для стирки</t>
  </si>
  <si>
    <t>костюм единорога для девочек пижама</t>
  </si>
  <si>
    <t>футболка bulls</t>
  </si>
  <si>
    <t>noah</t>
  </si>
  <si>
    <t>swimeiro</t>
  </si>
  <si>
    <t>кролик бонза игрушка</t>
  </si>
  <si>
    <t>набор для ванной детский</t>
  </si>
  <si>
    <t>солнцезащитные очки круглые женские</t>
  </si>
  <si>
    <t xml:space="preserve">маленькая чёрная сумка </t>
  </si>
  <si>
    <t>цифровые приставки</t>
  </si>
  <si>
    <t>сумка летня</t>
  </si>
  <si>
    <t>лабиринт для крыс</t>
  </si>
  <si>
    <t>радужный рюкзак</t>
  </si>
  <si>
    <t xml:space="preserve">котон женская одежда </t>
  </si>
  <si>
    <t>салатник на подставке</t>
  </si>
  <si>
    <t>коррбки для хранения</t>
  </si>
  <si>
    <t>картридж osmall</t>
  </si>
  <si>
    <t>банер для фотозоны</t>
  </si>
  <si>
    <t xml:space="preserve">черный лебедь </t>
  </si>
  <si>
    <t>всё майки</t>
  </si>
  <si>
    <t>белый веер</t>
  </si>
  <si>
    <t>легинсы с пуш ап</t>
  </si>
  <si>
    <t>тэны для духовок</t>
  </si>
  <si>
    <t>callebaut продукты</t>
  </si>
  <si>
    <t>goodyear автомобильные товары</t>
  </si>
  <si>
    <t>спрей защитный от солнца</t>
  </si>
  <si>
    <t>тени shik</t>
  </si>
  <si>
    <t>шорты женские спортивные длинные</t>
  </si>
  <si>
    <t>футболка серфинг</t>
  </si>
  <si>
    <t>80041452</t>
  </si>
  <si>
    <t>alfcollection</t>
  </si>
  <si>
    <t>мусс для рук</t>
  </si>
  <si>
    <t>вольво игрушка</t>
  </si>
  <si>
    <t>настольный компьютер</t>
  </si>
  <si>
    <t>play today бандана</t>
  </si>
  <si>
    <t>68656466</t>
  </si>
  <si>
    <t>семена цветов космея</t>
  </si>
  <si>
    <t>byc moze духи</t>
  </si>
  <si>
    <t>форма милан</t>
  </si>
  <si>
    <t>красовки с хеллоу китти</t>
  </si>
  <si>
    <t>рюкзак мстители</t>
  </si>
  <si>
    <t xml:space="preserve">книга дикие </t>
  </si>
  <si>
    <t>квадроцикл запчасти</t>
  </si>
  <si>
    <t>свеча бюст</t>
  </si>
  <si>
    <t>белый грунт</t>
  </si>
  <si>
    <t xml:space="preserve">пума обувь </t>
  </si>
  <si>
    <t xml:space="preserve">lime платья </t>
  </si>
  <si>
    <t xml:space="preserve">профан </t>
  </si>
  <si>
    <t>куртуа</t>
  </si>
  <si>
    <t>goldface shop</t>
  </si>
  <si>
    <t>медицинский чемоданчик</t>
  </si>
  <si>
    <t>конструктор майнкрафт шахта крипера</t>
  </si>
  <si>
    <t>speedy</t>
  </si>
  <si>
    <t>бейсболка женская томми</t>
  </si>
  <si>
    <t>значок цветок</t>
  </si>
  <si>
    <t>martinex</t>
  </si>
  <si>
    <t>тушь никс</t>
  </si>
  <si>
    <t>графомоторика</t>
  </si>
  <si>
    <t>женская босоножки и сандалии</t>
  </si>
  <si>
    <t>духи ланком идол</t>
  </si>
  <si>
    <t>насадка на косу</t>
  </si>
  <si>
    <t>платье эльф</t>
  </si>
  <si>
    <t>42455411</t>
  </si>
  <si>
    <t>74631708</t>
  </si>
  <si>
    <t>женские носки nike</t>
  </si>
  <si>
    <t>набор со смолой</t>
  </si>
  <si>
    <t>тигуани</t>
  </si>
  <si>
    <t>рюкзак для детских вещей</t>
  </si>
  <si>
    <t>идиллия</t>
  </si>
  <si>
    <t>книга про шахматы</t>
  </si>
  <si>
    <t>мыло-пена</t>
  </si>
  <si>
    <t>хранение батареек</t>
  </si>
  <si>
    <t>автомобильный усилитель для сабвуфера</t>
  </si>
  <si>
    <t>платья беларусь больших размеров с длинным рукавом</t>
  </si>
  <si>
    <t>мужские накидки</t>
  </si>
  <si>
    <t>комплект с бортиками</t>
  </si>
  <si>
    <t xml:space="preserve">toua </t>
  </si>
  <si>
    <t>наушники  для пк</t>
  </si>
  <si>
    <t>наушники игровые logitech</t>
  </si>
  <si>
    <t>чехол для samsung galaxy a03</t>
  </si>
  <si>
    <t>трусики для девочек 2 года</t>
  </si>
  <si>
    <t>дождевик динозавр</t>
  </si>
  <si>
    <t>462704253</t>
  </si>
  <si>
    <t>принтер лазерный мфу</t>
  </si>
  <si>
    <t>под карандаши</t>
  </si>
  <si>
    <t>платье на выпускной для детей</t>
  </si>
  <si>
    <t>ëж</t>
  </si>
  <si>
    <t>gtx 3070</t>
  </si>
  <si>
    <t>ночной крем для лица возрастной</t>
  </si>
  <si>
    <t>кувшины для воды стекло</t>
  </si>
  <si>
    <t>75311353</t>
  </si>
  <si>
    <t>дрим кор</t>
  </si>
  <si>
    <t>клей focus</t>
  </si>
  <si>
    <t xml:space="preserve">игрушечная </t>
  </si>
  <si>
    <t>тряпка на липучке</t>
  </si>
  <si>
    <t xml:space="preserve">rendi </t>
  </si>
  <si>
    <t xml:space="preserve">фреза для выпиливания </t>
  </si>
  <si>
    <t xml:space="preserve">футболкамужская </t>
  </si>
  <si>
    <t>сланцы резиновые детские</t>
  </si>
  <si>
    <t>мастика фанси</t>
  </si>
  <si>
    <t>пировиноградный</t>
  </si>
  <si>
    <t xml:space="preserve">женские футболки с надписью </t>
  </si>
  <si>
    <t>сок свеклы</t>
  </si>
  <si>
    <t>ортопедический мостик</t>
  </si>
  <si>
    <t>тент для детского бассейна</t>
  </si>
  <si>
    <t>75324661</t>
  </si>
  <si>
    <t>чехол книжка для хонор 9х</t>
  </si>
  <si>
    <t>петерсон математика 4 класс</t>
  </si>
  <si>
    <t>туалетная бумага 3-х слойная</t>
  </si>
  <si>
    <t>ежедневник милый</t>
  </si>
  <si>
    <t>конор макгрегор книга</t>
  </si>
  <si>
    <t>штапельная юбка</t>
  </si>
  <si>
    <t>семечки в шоколадной глазури</t>
  </si>
  <si>
    <t>кепка походная</t>
  </si>
  <si>
    <t xml:space="preserve">охлаждающая подставка для ноутбука </t>
  </si>
  <si>
    <t>книга пушкин</t>
  </si>
  <si>
    <t>дизельное масло</t>
  </si>
  <si>
    <t>лемони кидс</t>
  </si>
  <si>
    <t>коврик игровой для компьютерной мышки</t>
  </si>
  <si>
    <t>канат толстый</t>
  </si>
  <si>
    <t>форма для сережек</t>
  </si>
  <si>
    <t>защитное стекло huawei p40 lite e</t>
  </si>
  <si>
    <t>миньетки</t>
  </si>
  <si>
    <t>бемби тушь</t>
  </si>
  <si>
    <t>реноме духи</t>
  </si>
  <si>
    <t>мягкая игрушка коза</t>
  </si>
  <si>
    <t>сумки женские мешок</t>
  </si>
  <si>
    <t xml:space="preserve">велосипед forward </t>
  </si>
  <si>
    <t>брюки спортивные на флисе женские</t>
  </si>
  <si>
    <t>qrkids</t>
  </si>
  <si>
    <t>пылесосы для дома midea</t>
  </si>
  <si>
    <t>духи женские дольче габбана лайт блю</t>
  </si>
  <si>
    <t>футболка с калибри</t>
  </si>
  <si>
    <t>сыворотка инки</t>
  </si>
  <si>
    <t>премиата кроссовки</t>
  </si>
  <si>
    <t>чехол книжка на redmi 9t</t>
  </si>
  <si>
    <t>itel a17 чехол</t>
  </si>
  <si>
    <t>книги на английском и русском</t>
  </si>
  <si>
    <t>футболка со шлепой</t>
  </si>
  <si>
    <t>тесьма для подвязки</t>
  </si>
  <si>
    <t>тент на легковой прицеп</t>
  </si>
  <si>
    <t>шорты terranova</t>
  </si>
  <si>
    <t>летние платья глория джинс</t>
  </si>
  <si>
    <t>бэнг дуэль</t>
  </si>
  <si>
    <t>металическая пилка</t>
  </si>
  <si>
    <t>75809888</t>
  </si>
  <si>
    <t>постельное белье атласное</t>
  </si>
  <si>
    <t>кастюми</t>
  </si>
  <si>
    <t>шоколад открытка</t>
  </si>
  <si>
    <t xml:space="preserve">туфли baldinini </t>
  </si>
  <si>
    <t>game sir</t>
  </si>
  <si>
    <t>шапочка для новорожденного головные уборы</t>
  </si>
  <si>
    <t>виниловые пластинки lana del rey</t>
  </si>
  <si>
    <t>контейнер для наживки</t>
  </si>
  <si>
    <t>modify одежда</t>
  </si>
  <si>
    <t>неоновая толстовка</t>
  </si>
  <si>
    <t xml:space="preserve">эротический набор </t>
  </si>
  <si>
    <t>ivera женский</t>
  </si>
  <si>
    <t>pampers подгузники 4</t>
  </si>
  <si>
    <t>жевательная смола</t>
  </si>
  <si>
    <t>блесна для рыбалки на сома</t>
  </si>
  <si>
    <t>картины по номерам губка боб</t>
  </si>
  <si>
    <t xml:space="preserve">модные серьги </t>
  </si>
  <si>
    <t xml:space="preserve">гель пенка для умывания </t>
  </si>
  <si>
    <t>половая доска</t>
  </si>
  <si>
    <t>колеса для ходунков</t>
  </si>
  <si>
    <t>для украшения комнаты</t>
  </si>
  <si>
    <t>daroom</t>
  </si>
  <si>
    <t>сильваниан фэмилис</t>
  </si>
  <si>
    <t>комплект для подключения противотуманных фар</t>
  </si>
  <si>
    <t>кисти для макияжа mac</t>
  </si>
  <si>
    <t>azelaic a</t>
  </si>
  <si>
    <t>severina обезжириватель для ногтей</t>
  </si>
  <si>
    <t xml:space="preserve">alize lanagold </t>
  </si>
  <si>
    <t>матовая полироль</t>
  </si>
  <si>
    <t>canti</t>
  </si>
  <si>
    <t>набор тряпок из микрофибры</t>
  </si>
  <si>
    <t xml:space="preserve">бумага глянцевая </t>
  </si>
  <si>
    <t>женские хлопковые футболки</t>
  </si>
  <si>
    <t>фудболки для подростков</t>
  </si>
  <si>
    <t xml:space="preserve">тайские палочки </t>
  </si>
  <si>
    <t>33568128</t>
  </si>
  <si>
    <t>волк фигурка игрушка</t>
  </si>
  <si>
    <t>куклы kindi kids</t>
  </si>
  <si>
    <t>костюм 3 для мальчика</t>
  </si>
  <si>
    <t>9 стопразит</t>
  </si>
  <si>
    <t>43260355</t>
  </si>
  <si>
    <t>сандалии со шнурками</t>
  </si>
  <si>
    <t>свитшот женский zolla</t>
  </si>
  <si>
    <t>магнит для</t>
  </si>
  <si>
    <t>smart home &amp; life</t>
  </si>
  <si>
    <t xml:space="preserve">rasasi </t>
  </si>
  <si>
    <t>медвед</t>
  </si>
  <si>
    <t>сорочка женская атлас</t>
  </si>
  <si>
    <t>скраб самойлова</t>
  </si>
  <si>
    <t>sezane</t>
  </si>
  <si>
    <t>одеяло детское летнее хлопковое</t>
  </si>
  <si>
    <t>3473732</t>
  </si>
  <si>
    <t>юбка спортивная длинная</t>
  </si>
  <si>
    <t>чехол на самсунг 8</t>
  </si>
  <si>
    <t>коврик детский листик</t>
  </si>
  <si>
    <t>14044246</t>
  </si>
  <si>
    <t>волейбольный мяч розовый</t>
  </si>
  <si>
    <t>скраб baking</t>
  </si>
  <si>
    <t>chic mex</t>
  </si>
  <si>
    <t>нальчик конфеты</t>
  </si>
  <si>
    <t>куряночка</t>
  </si>
  <si>
    <t>richeza продукты</t>
  </si>
  <si>
    <t>салфетки для уборки дом хозяйственные товары товары для уборки</t>
  </si>
  <si>
    <t>домик для сада</t>
  </si>
  <si>
    <t>набор для френча маникюр</t>
  </si>
  <si>
    <t>игра из фетра</t>
  </si>
  <si>
    <t>машинка металл</t>
  </si>
  <si>
    <t>naim it</t>
  </si>
  <si>
    <t>яркие худи</t>
  </si>
  <si>
    <t>yugart</t>
  </si>
  <si>
    <t>футболка белая муж</t>
  </si>
  <si>
    <t>47450079</t>
  </si>
  <si>
    <t>серьги гвоздики маленькие</t>
  </si>
  <si>
    <t>семена кунжута черные</t>
  </si>
  <si>
    <t>мини холн</t>
  </si>
  <si>
    <t>мотор для пылесоса самсунг</t>
  </si>
  <si>
    <t>маска из аниме токийский гуль</t>
  </si>
  <si>
    <t>шорты мужские офисные</t>
  </si>
  <si>
    <t>63071750</t>
  </si>
  <si>
    <t>33562749</t>
  </si>
  <si>
    <t>62913409</t>
  </si>
  <si>
    <t>в корейском стиле</t>
  </si>
  <si>
    <t>куртка napapijri</t>
  </si>
  <si>
    <t>липтон персик</t>
  </si>
  <si>
    <t>твиттера</t>
  </si>
  <si>
    <t>конфеты с финиками</t>
  </si>
  <si>
    <t>резцы по металлу</t>
  </si>
  <si>
    <t>3909921</t>
  </si>
  <si>
    <t>dolce baby</t>
  </si>
  <si>
    <t>изумрудный цвет</t>
  </si>
  <si>
    <t>линзы цветные -2</t>
  </si>
  <si>
    <t>беруши детские для сна</t>
  </si>
  <si>
    <t>decathlon ролики</t>
  </si>
  <si>
    <t>масло формула</t>
  </si>
  <si>
    <t>бандаж поясничный женский</t>
  </si>
  <si>
    <t>пуговицы 5 мм</t>
  </si>
  <si>
    <t>vidorcci</t>
  </si>
  <si>
    <t>мерч lm</t>
  </si>
  <si>
    <t>книга для девушек</t>
  </si>
  <si>
    <t>лисья нора трилогия</t>
  </si>
  <si>
    <t>худи женские черные</t>
  </si>
  <si>
    <t>шампунь для волос sos</t>
  </si>
  <si>
    <t xml:space="preserve">замок от детей </t>
  </si>
  <si>
    <t>adodas кроссовки</t>
  </si>
  <si>
    <t>футболка оверсайз подросток мальчик</t>
  </si>
  <si>
    <t>насадка на кран для подогрева воды</t>
  </si>
  <si>
    <t>холсты для рисования по номерам</t>
  </si>
  <si>
    <t>шампунь matrix 1 л</t>
  </si>
  <si>
    <t xml:space="preserve">костюм мед сестры </t>
  </si>
  <si>
    <t>омега solgar</t>
  </si>
  <si>
    <t>iton</t>
  </si>
  <si>
    <t>12783814</t>
  </si>
  <si>
    <t xml:space="preserve">кожанки женские </t>
  </si>
  <si>
    <t>кольца с сердечком</t>
  </si>
  <si>
    <t xml:space="preserve">декоративный корсет </t>
  </si>
  <si>
    <t>микро сд карта</t>
  </si>
  <si>
    <t>гайковерт аккумуляторный макита</t>
  </si>
  <si>
    <t>кеды pepe jeans l</t>
  </si>
  <si>
    <t>разделитель пальцев для педикюра</t>
  </si>
  <si>
    <t>16078442</t>
  </si>
  <si>
    <t xml:space="preserve">увеличитель члена </t>
  </si>
  <si>
    <t>костбм спортивный в цветочее</t>
  </si>
  <si>
    <t>чай пиала голд</t>
  </si>
  <si>
    <t xml:space="preserve">бокс для мамы </t>
  </si>
  <si>
    <t>релаксы массажер для стоп</t>
  </si>
  <si>
    <t xml:space="preserve">раскопки динозавров </t>
  </si>
  <si>
    <t>балетки женские 35 размер</t>
  </si>
  <si>
    <t>жиросжигатель для похудения порошок</t>
  </si>
  <si>
    <t>фламинго светильник</t>
  </si>
  <si>
    <t>zinger лак</t>
  </si>
  <si>
    <t>woox</t>
  </si>
  <si>
    <t>шоколад 15 гр</t>
  </si>
  <si>
    <t>зажимные плоскогубцы</t>
  </si>
  <si>
    <t>коврик хлопок для ванной</t>
  </si>
  <si>
    <t>свечи от насекомых</t>
  </si>
  <si>
    <t>тарты</t>
  </si>
  <si>
    <t>спортивные шорты для девушек</t>
  </si>
  <si>
    <t>поджопники</t>
  </si>
  <si>
    <t>коврик под кровать</t>
  </si>
  <si>
    <t>зависть</t>
  </si>
  <si>
    <t>кюлоты для девочек джинсовые</t>
  </si>
  <si>
    <t>крепление для светодиодной ленты</t>
  </si>
  <si>
    <t>масляные краски малевич</t>
  </si>
  <si>
    <t>наволочка страйп сатин</t>
  </si>
  <si>
    <t>lovebruni</t>
  </si>
  <si>
    <t xml:space="preserve">станок для плетения </t>
  </si>
  <si>
    <t>selezione</t>
  </si>
  <si>
    <t>настольные игры гарри поттер</t>
  </si>
  <si>
    <t xml:space="preserve">гель лак serebro </t>
  </si>
  <si>
    <t>самсунг m52</t>
  </si>
  <si>
    <t>adidas rivalry low</t>
  </si>
  <si>
    <t>для наручников</t>
  </si>
  <si>
    <t>косметический парафин для рук</t>
  </si>
  <si>
    <t>торфяные для рассады</t>
  </si>
  <si>
    <t xml:space="preserve">футболка для девочек подростков оверсайз </t>
  </si>
  <si>
    <t>maybelline лак</t>
  </si>
  <si>
    <t>фунчоза бататная</t>
  </si>
  <si>
    <t>одеяло детское теплое</t>
  </si>
  <si>
    <t>поливалка детская</t>
  </si>
  <si>
    <t>бомбар мюсли</t>
  </si>
  <si>
    <t>семена клематис</t>
  </si>
  <si>
    <t>юбка хлопкова женская</t>
  </si>
  <si>
    <t>ромика слипоны</t>
  </si>
  <si>
    <t>66061987</t>
  </si>
  <si>
    <t>локомотив ярославль</t>
  </si>
  <si>
    <t>манометр для давления шин</t>
  </si>
  <si>
    <t>для бассейна шапочка</t>
  </si>
  <si>
    <t xml:space="preserve">капсулы для кофемашины неспрессо </t>
  </si>
  <si>
    <t>книжка для документов на машину</t>
  </si>
  <si>
    <t>крючок для афрокосичек</t>
  </si>
  <si>
    <t xml:space="preserve">шапка снуд </t>
  </si>
  <si>
    <t>18290587</t>
  </si>
  <si>
    <t>кисть 5/0</t>
  </si>
  <si>
    <t>урожайная сотка</t>
  </si>
  <si>
    <t>попыт мороженое</t>
  </si>
  <si>
    <t>мышь беспроводная с подсветкой</t>
  </si>
  <si>
    <t>renome</t>
  </si>
  <si>
    <t>черная бумага а3</t>
  </si>
  <si>
    <t>мужские кроссовки больших размеров</t>
  </si>
  <si>
    <t>тефаль сковорода вок</t>
  </si>
  <si>
    <t>клаудио наранхно</t>
  </si>
  <si>
    <t>english vocabulary</t>
  </si>
  <si>
    <t xml:space="preserve">умная </t>
  </si>
  <si>
    <t>грунт минеральный</t>
  </si>
  <si>
    <t xml:space="preserve">тушь divage </t>
  </si>
  <si>
    <t>лесной бальзам щетка</t>
  </si>
  <si>
    <t>платья 2022 лето</t>
  </si>
  <si>
    <t>полное руководство по таро</t>
  </si>
  <si>
    <t>на зарядку</t>
  </si>
  <si>
    <t>шампунь с медом</t>
  </si>
  <si>
    <t>колонка в душ</t>
  </si>
  <si>
    <t>куртка оранжевая</t>
  </si>
  <si>
    <t>бритва шавет</t>
  </si>
  <si>
    <t>dsv</t>
  </si>
  <si>
    <t>пижама на утро невесты</t>
  </si>
  <si>
    <t>кроссовки летние женские адидас</t>
  </si>
  <si>
    <t>джинсы мужские бершка</t>
  </si>
  <si>
    <t>тетрадь без полей</t>
  </si>
  <si>
    <t>милана филимонова</t>
  </si>
  <si>
    <t>кермек</t>
  </si>
  <si>
    <t>таблетки финиш для посудомойки</t>
  </si>
  <si>
    <t>аниматроники фнаф</t>
  </si>
  <si>
    <t>шампунь sessio</t>
  </si>
  <si>
    <t>чулки зеленые</t>
  </si>
  <si>
    <t>бумага а4 светокопи</t>
  </si>
  <si>
    <t xml:space="preserve">набор на крещение </t>
  </si>
  <si>
    <t>спец одежда для сварщика</t>
  </si>
  <si>
    <t>чистин сток</t>
  </si>
  <si>
    <t>ценопад</t>
  </si>
  <si>
    <t>тетрадь а4 в клетку 120 листов</t>
  </si>
  <si>
    <t xml:space="preserve">колечки из смолы </t>
  </si>
  <si>
    <t>malko</t>
  </si>
  <si>
    <t>57598104</t>
  </si>
  <si>
    <t>невидимки набор</t>
  </si>
  <si>
    <t>камако</t>
  </si>
  <si>
    <t>неспрессо капучино</t>
  </si>
  <si>
    <t>тоналка балет</t>
  </si>
  <si>
    <t>мука кедрового ореха</t>
  </si>
  <si>
    <t>эстель вита терапия</t>
  </si>
  <si>
    <t>шорты для девочки 74</t>
  </si>
  <si>
    <t xml:space="preserve">пазлы большие </t>
  </si>
  <si>
    <t>настольный боулинг</t>
  </si>
  <si>
    <t>борн претти</t>
  </si>
  <si>
    <t>наклейка  z</t>
  </si>
  <si>
    <t>72689814</t>
  </si>
  <si>
    <t>hotel collection</t>
  </si>
  <si>
    <t>new yorker женская одежда</t>
  </si>
  <si>
    <t>лалафан игрушка</t>
  </si>
  <si>
    <t>декоративные саморезы</t>
  </si>
  <si>
    <t>сушеный сыр</t>
  </si>
  <si>
    <t>мужская медицинская обувь</t>
  </si>
  <si>
    <t>детские стульчики для кормления</t>
  </si>
  <si>
    <t>zizi shop</t>
  </si>
  <si>
    <t xml:space="preserve">цветная лента </t>
  </si>
  <si>
    <t>экет</t>
  </si>
  <si>
    <t xml:space="preserve">aisha bozor </t>
  </si>
  <si>
    <t>тени 1 цвет</t>
  </si>
  <si>
    <t>футболка choppers</t>
  </si>
  <si>
    <t>19939494</t>
  </si>
  <si>
    <t>приключения чиполино</t>
  </si>
  <si>
    <t>69190688</t>
  </si>
  <si>
    <t>xoaomi</t>
  </si>
  <si>
    <t>пудра make up</t>
  </si>
  <si>
    <t>бейсболка ska</t>
  </si>
  <si>
    <t xml:space="preserve">черон беби </t>
  </si>
  <si>
    <t xml:space="preserve">kultlab </t>
  </si>
  <si>
    <t>кольцо серебряное на большой палец</t>
  </si>
  <si>
    <t>чехол книжка на хуавей y6 2019</t>
  </si>
  <si>
    <t>замшевые туфли на каблуке</t>
  </si>
  <si>
    <t>пижама для девочки 134</t>
  </si>
  <si>
    <t>заколка бабочки</t>
  </si>
  <si>
    <t>подарок на др мужчине</t>
  </si>
  <si>
    <t xml:space="preserve">рамки на номер </t>
  </si>
  <si>
    <t>игрушка инопланетянин</t>
  </si>
  <si>
    <t>мария омг</t>
  </si>
  <si>
    <t>тапочки кот</t>
  </si>
  <si>
    <t>бонетикс</t>
  </si>
  <si>
    <t>benetton женская футболка</t>
  </si>
  <si>
    <t>бриджи бананы</t>
  </si>
  <si>
    <t>косметика eva</t>
  </si>
  <si>
    <t>faberlic для волос</t>
  </si>
  <si>
    <t>краска для подкраски авто</t>
  </si>
  <si>
    <t>рыбный колаген</t>
  </si>
  <si>
    <t>самсунг j4 plus</t>
  </si>
  <si>
    <t>белая блузка короткая</t>
  </si>
  <si>
    <t>решетка для печи</t>
  </si>
  <si>
    <t>утёнок и гусенок</t>
  </si>
  <si>
    <t>сначала скажи нет</t>
  </si>
  <si>
    <t>фтор лак для зубов</t>
  </si>
  <si>
    <t>ведро мусорное большое</t>
  </si>
  <si>
    <t>корсет утягивающий после родовой</t>
  </si>
  <si>
    <t>черная доска для фото</t>
  </si>
  <si>
    <t>индола для волос оксигент</t>
  </si>
  <si>
    <t>ручки кондиционера</t>
  </si>
  <si>
    <t>парик женский длинный</t>
  </si>
  <si>
    <t>мужская длинная футболка</t>
  </si>
  <si>
    <t>спортивная футболка для фитнеса</t>
  </si>
  <si>
    <t>костю детский</t>
  </si>
  <si>
    <t>платье дискотека</t>
  </si>
  <si>
    <t>куханый гарнитур</t>
  </si>
  <si>
    <t>примакситин</t>
  </si>
  <si>
    <t>перец сладкий</t>
  </si>
  <si>
    <t>бейсболки для девочки</t>
  </si>
  <si>
    <t>кэйон</t>
  </si>
  <si>
    <t>nayada nayada-magazin</t>
  </si>
  <si>
    <t>karcher насадка для пылесоса</t>
  </si>
  <si>
    <t>крышка от чайника</t>
  </si>
  <si>
    <t>органайзер для обуви пластиковый</t>
  </si>
  <si>
    <t>шляпа с цветами</t>
  </si>
  <si>
    <t>roborock q7</t>
  </si>
  <si>
    <t>кепка с котом</t>
  </si>
  <si>
    <t>51629978</t>
  </si>
  <si>
    <t>70591244</t>
  </si>
  <si>
    <t>лето в пионерском галстуке  книга</t>
  </si>
  <si>
    <t>краска для волос для блондинок</t>
  </si>
  <si>
    <t>рыбный нож</t>
  </si>
  <si>
    <t>безцветный лак для ногтей</t>
  </si>
  <si>
    <t>мужская одежда zara</t>
  </si>
  <si>
    <t>обувь женская tervolina босоножки</t>
  </si>
  <si>
    <t>пояса для бега</t>
  </si>
  <si>
    <t>izi pizi</t>
  </si>
  <si>
    <t xml:space="preserve">толстовка флисовая женская </t>
  </si>
  <si>
    <t xml:space="preserve">джес плюс </t>
  </si>
  <si>
    <t>электро бритва филипс</t>
  </si>
  <si>
    <t>яблоко из оникса</t>
  </si>
  <si>
    <t>nivea флюид</t>
  </si>
  <si>
    <t>34255222</t>
  </si>
  <si>
    <t>понтовигар</t>
  </si>
  <si>
    <t>mr mish</t>
  </si>
  <si>
    <t>farage</t>
  </si>
  <si>
    <t>3325896</t>
  </si>
  <si>
    <t>том форд одежда</t>
  </si>
  <si>
    <t>тент 2х3</t>
  </si>
  <si>
    <t>худи для спорта</t>
  </si>
  <si>
    <t>bers</t>
  </si>
  <si>
    <t>1179508</t>
  </si>
  <si>
    <t>перформа</t>
  </si>
  <si>
    <t>ролтан</t>
  </si>
  <si>
    <t>asics мужское</t>
  </si>
  <si>
    <t>телефон самсунг а 03</t>
  </si>
  <si>
    <t>куртка женская baon</t>
  </si>
  <si>
    <t>ремешок для спортивных часов</t>
  </si>
  <si>
    <t>футболка рокерская</t>
  </si>
  <si>
    <t>босоножки детские для мальчиков</t>
  </si>
  <si>
    <t>спа уход для рук</t>
  </si>
  <si>
    <t>цветные акварельные карандаши</t>
  </si>
  <si>
    <t>прорезыватель бусы</t>
  </si>
  <si>
    <t xml:space="preserve">кашпо для балкона </t>
  </si>
  <si>
    <t xml:space="preserve">летнее платте </t>
  </si>
  <si>
    <t>спортивные штаны кюлоты</t>
  </si>
  <si>
    <t>трудный хлеб</t>
  </si>
  <si>
    <t>сарафаны лето 2022</t>
  </si>
  <si>
    <t>кондиционер естель</t>
  </si>
  <si>
    <t>гидроизоляция ceresit</t>
  </si>
  <si>
    <t>трусики девочке</t>
  </si>
  <si>
    <t>чехол tcl 10 pro</t>
  </si>
  <si>
    <t>тени оливковые</t>
  </si>
  <si>
    <t>застежка к сережкам</t>
  </si>
  <si>
    <t>чехол на iphone 11 с яблоком</t>
  </si>
  <si>
    <t>18295171</t>
  </si>
  <si>
    <t>goutal</t>
  </si>
  <si>
    <t>каталка пчелка</t>
  </si>
  <si>
    <t>коробочка для снастей</t>
  </si>
  <si>
    <t>fora коврик для ванной</t>
  </si>
  <si>
    <t>длинный пояс</t>
  </si>
  <si>
    <t>подгузники 0-3</t>
  </si>
  <si>
    <t>ysl тушь</t>
  </si>
  <si>
    <t>galaxy s21fe</t>
  </si>
  <si>
    <t xml:space="preserve">matisse </t>
  </si>
  <si>
    <t>женская брошь</t>
  </si>
  <si>
    <t>крем для лица christina</t>
  </si>
  <si>
    <t>пряжа для вязания шелк</t>
  </si>
  <si>
    <t>ravon r4</t>
  </si>
  <si>
    <t>футболка плавательная</t>
  </si>
  <si>
    <t>электрогитара rocket</t>
  </si>
  <si>
    <t>кондиционеры для волос tresemme</t>
  </si>
  <si>
    <t>книги для внеклассного чтения 2 класс</t>
  </si>
  <si>
    <t>компьютеры игрушечные</t>
  </si>
  <si>
    <t>by_loran</t>
  </si>
  <si>
    <t>87389753</t>
  </si>
  <si>
    <t>колготки детские махровые</t>
  </si>
  <si>
    <t>подставки для стиральной машинки</t>
  </si>
  <si>
    <t xml:space="preserve">батончик шоколадный </t>
  </si>
  <si>
    <t>лосины трикотаж</t>
  </si>
  <si>
    <t>шоколад пистолет</t>
  </si>
  <si>
    <t>хомут усиленный</t>
  </si>
  <si>
    <t>подсвечник тройной</t>
  </si>
  <si>
    <t>брюки на мальчика в клетку</t>
  </si>
  <si>
    <t>ариель капсулы для стирки</t>
  </si>
  <si>
    <t>40151584</t>
  </si>
  <si>
    <t>экран хонор 20</t>
  </si>
  <si>
    <t>бандаж брюшной</t>
  </si>
  <si>
    <t>зеркальные наклейки на стену</t>
  </si>
  <si>
    <t xml:space="preserve">карамель леденцовая </t>
  </si>
  <si>
    <t>vidges</t>
  </si>
  <si>
    <t>костюм женский с короткой кофтой</t>
  </si>
  <si>
    <t>безударные гласные</t>
  </si>
  <si>
    <t>жгут веревка</t>
  </si>
  <si>
    <t>кашпо кактус</t>
  </si>
  <si>
    <t>dc shoes футболки</t>
  </si>
  <si>
    <t>куртка calvin klein для мужчин</t>
  </si>
  <si>
    <t xml:space="preserve">топ луи филипп </t>
  </si>
  <si>
    <t>10528826</t>
  </si>
  <si>
    <t>платье макси с капюшоном</t>
  </si>
  <si>
    <t>призрачный омут</t>
  </si>
  <si>
    <t xml:space="preserve">люк сантехнический </t>
  </si>
  <si>
    <t>teatasty кружка</t>
  </si>
  <si>
    <t>штапель вискоза</t>
  </si>
  <si>
    <t>поларис отпариватель</t>
  </si>
  <si>
    <t>гель лак yumi</t>
  </si>
  <si>
    <t>штаны куроми</t>
  </si>
  <si>
    <t>подшипник 6003</t>
  </si>
  <si>
    <t xml:space="preserve">смок ново 2 </t>
  </si>
  <si>
    <t>парагон</t>
  </si>
  <si>
    <t>носки шанель</t>
  </si>
  <si>
    <t>бионса</t>
  </si>
  <si>
    <t>кондитерская насадка открытая звезда</t>
  </si>
  <si>
    <t>костюм из ткани лапша</t>
  </si>
  <si>
    <t>нож кухонный набор</t>
  </si>
  <si>
    <t>гель лак для ногтей неон</t>
  </si>
  <si>
    <t>майки атласные</t>
  </si>
  <si>
    <t xml:space="preserve">боксёрские бинты </t>
  </si>
  <si>
    <t>набор больница</t>
  </si>
  <si>
    <t>толстовка женская с капюшоном на замке</t>
  </si>
  <si>
    <t>футболка мужская сталин</t>
  </si>
  <si>
    <t>atumatu</t>
  </si>
  <si>
    <t>косметика promakeup</t>
  </si>
  <si>
    <t>метаболик</t>
  </si>
  <si>
    <t>66710975</t>
  </si>
  <si>
    <t>opals shop</t>
  </si>
  <si>
    <t>polina &amp; eiterou</t>
  </si>
  <si>
    <t>трещетка болельщика</t>
  </si>
  <si>
    <t>77984677</t>
  </si>
  <si>
    <t>платье золотое вечернее</t>
  </si>
  <si>
    <t>отвертки для ноутбука</t>
  </si>
  <si>
    <t>микростринги</t>
  </si>
  <si>
    <t>дезодорант nivea мужской</t>
  </si>
  <si>
    <t>одежда оджи женская</t>
  </si>
  <si>
    <t xml:space="preserve">всё для машины </t>
  </si>
  <si>
    <t>omsa innovattiva</t>
  </si>
  <si>
    <t>цветочный горшок каскад</t>
  </si>
  <si>
    <t>бюстгалтер силуэт</t>
  </si>
  <si>
    <t>молочный жакет</t>
  </si>
  <si>
    <t>белая краска для авто</t>
  </si>
  <si>
    <t>ложка чайная длинная</t>
  </si>
  <si>
    <t>подгузники нао</t>
  </si>
  <si>
    <t>тысяча поцелуев которые невозможно забыть</t>
  </si>
  <si>
    <t>кофта сетка спортивная</t>
  </si>
  <si>
    <t>goo</t>
  </si>
  <si>
    <t>бойцовские перчатки</t>
  </si>
  <si>
    <t>соль для ванной морская</t>
  </si>
  <si>
    <t>playstation 2 консоль</t>
  </si>
  <si>
    <t>anaheim</t>
  </si>
  <si>
    <t>футболки хлопок мужские адидас</t>
  </si>
  <si>
    <t>рубаха джинсовая женская</t>
  </si>
  <si>
    <t xml:space="preserve">naturehike </t>
  </si>
  <si>
    <t>мне 7 лет</t>
  </si>
  <si>
    <t>hyundai solaris 2015</t>
  </si>
  <si>
    <t>77950301</t>
  </si>
  <si>
    <t>постельное белье хлопок 1,5</t>
  </si>
  <si>
    <t>пистолет звуковой</t>
  </si>
  <si>
    <t>интимная гигиена уход за кожей</t>
  </si>
  <si>
    <t>5v 2a</t>
  </si>
  <si>
    <t>женские куртки весна осень</t>
  </si>
  <si>
    <t>комплекты на мальчика</t>
  </si>
  <si>
    <t>тюрбан для сна</t>
  </si>
  <si>
    <t>телефон айфон хр</t>
  </si>
  <si>
    <t>шелковый мешочек</t>
  </si>
  <si>
    <t>экран 5s</t>
  </si>
  <si>
    <t>четки из камней</t>
  </si>
  <si>
    <t>московская кофейня</t>
  </si>
  <si>
    <t>штаны в сеточку</t>
  </si>
  <si>
    <t>чокер луна</t>
  </si>
  <si>
    <t>брюки мужские tom tailor</t>
  </si>
  <si>
    <t>ночные трусики 5</t>
  </si>
  <si>
    <t>таблетки для посу</t>
  </si>
  <si>
    <t>бользамы для губ</t>
  </si>
  <si>
    <t>belana</t>
  </si>
  <si>
    <t>78074537</t>
  </si>
  <si>
    <t>64990315</t>
  </si>
  <si>
    <t>корейская острая паста</t>
  </si>
  <si>
    <t>футболка just do it</t>
  </si>
  <si>
    <t>помпа мужская</t>
  </si>
  <si>
    <t>ирис ледокол</t>
  </si>
  <si>
    <t>73299531</t>
  </si>
  <si>
    <t xml:space="preserve">окружающий мир 2 класс рабочая тетрадь </t>
  </si>
  <si>
    <t xml:space="preserve">чехол для редми 10 </t>
  </si>
  <si>
    <t>рубашки женские фуксия</t>
  </si>
  <si>
    <t xml:space="preserve">smoant vikii </t>
  </si>
  <si>
    <t>колготки 20 ден 5</t>
  </si>
  <si>
    <t>балетки женские розовые</t>
  </si>
  <si>
    <t>платья на лето бежевого цвета</t>
  </si>
  <si>
    <t>эко свечи</t>
  </si>
  <si>
    <t>череп быка</t>
  </si>
  <si>
    <t>видеокарта gigabyte</t>
  </si>
  <si>
    <t>мембрана для увлажнителя</t>
  </si>
  <si>
    <t>малинаавтотрейд</t>
  </si>
  <si>
    <t>книга про футболистов</t>
  </si>
  <si>
    <t>72891443</t>
  </si>
  <si>
    <t>30304729</t>
  </si>
  <si>
    <t>рыаные джинсы</t>
  </si>
  <si>
    <t>бюстгальтер на косточках andetta</t>
  </si>
  <si>
    <t>контейнер для спортивного питания</t>
  </si>
  <si>
    <t>wd elements</t>
  </si>
  <si>
    <t>минимакс</t>
  </si>
  <si>
    <t>миксер для сливок</t>
  </si>
  <si>
    <t>шлппер</t>
  </si>
  <si>
    <t>полка стеклянная в ванную</t>
  </si>
  <si>
    <t>petit melo</t>
  </si>
  <si>
    <t>светильник для ноутбука</t>
  </si>
  <si>
    <t>боюки спортивные</t>
  </si>
  <si>
    <t>тампоны гигиенические с аппликатором</t>
  </si>
  <si>
    <t xml:space="preserve">воско плав </t>
  </si>
  <si>
    <t>выгребных ям</t>
  </si>
  <si>
    <t>fotografia</t>
  </si>
  <si>
    <t>электро печи</t>
  </si>
  <si>
    <t>доброцвет</t>
  </si>
  <si>
    <t>куртка женская синяя</t>
  </si>
  <si>
    <t>65697931</t>
  </si>
  <si>
    <t>штаны женская</t>
  </si>
  <si>
    <t>scokid</t>
  </si>
  <si>
    <t>сандалии кожаные женские на завязках</t>
  </si>
  <si>
    <t>замочек для бус</t>
  </si>
  <si>
    <t xml:space="preserve">корзина для белья с крышкой </t>
  </si>
  <si>
    <t>оттеночный шампунь для блондинок</t>
  </si>
  <si>
    <t>nac витамины</t>
  </si>
  <si>
    <t>напа</t>
  </si>
  <si>
    <t>держатель телефона на стол</t>
  </si>
  <si>
    <t>подстилка на унитаз</t>
  </si>
  <si>
    <t>трусики мини</t>
  </si>
  <si>
    <t>масло для губ с мишкой</t>
  </si>
  <si>
    <t>loreal color</t>
  </si>
  <si>
    <t>финес лак</t>
  </si>
  <si>
    <t>овес крупа</t>
  </si>
  <si>
    <t>наполнитель гошка</t>
  </si>
  <si>
    <t>70900774</t>
  </si>
  <si>
    <t>теффия</t>
  </si>
  <si>
    <t>платье мини шифон</t>
  </si>
  <si>
    <t>цветок в голову</t>
  </si>
  <si>
    <t>calvin klein брюки спортивные</t>
  </si>
  <si>
    <t>рубашка женская для дома</t>
  </si>
  <si>
    <t xml:space="preserve">кружка меняет цвет </t>
  </si>
  <si>
    <t>nika.pl</t>
  </si>
  <si>
    <t>39082996</t>
  </si>
  <si>
    <t>ostin для девочек детям</t>
  </si>
  <si>
    <t>сумка для хранения обуви</t>
  </si>
  <si>
    <t xml:space="preserve">низ </t>
  </si>
  <si>
    <t>аравия для ног крем с мочевиной</t>
  </si>
  <si>
    <t>худи твое дисней</t>
  </si>
  <si>
    <t>29021893</t>
  </si>
  <si>
    <t>шапка меховая мужская</t>
  </si>
  <si>
    <t>утюг скарлетт</t>
  </si>
  <si>
    <t>танк топ</t>
  </si>
  <si>
    <t>тачскрин для samsung</t>
  </si>
  <si>
    <t>специмпериум</t>
  </si>
  <si>
    <t>велоэкипировка</t>
  </si>
  <si>
    <t>40571376</t>
  </si>
  <si>
    <t>canon eos r</t>
  </si>
  <si>
    <t>x-color</t>
  </si>
  <si>
    <t>кроссовки черные с белой подошвой</t>
  </si>
  <si>
    <t>be first спортивное</t>
  </si>
  <si>
    <t xml:space="preserve">одежда на подростка </t>
  </si>
  <si>
    <t>пластиковые тумбы</t>
  </si>
  <si>
    <t>уплотнительная резинка для холодильника атлант</t>
  </si>
  <si>
    <t>помада коралл</t>
  </si>
  <si>
    <t>76653037</t>
  </si>
  <si>
    <t>sulfur</t>
  </si>
  <si>
    <t>15286814</t>
  </si>
  <si>
    <t>здравень для рассады</t>
  </si>
  <si>
    <t>сменный файл</t>
  </si>
  <si>
    <t>отбеливающие салфетки</t>
  </si>
  <si>
    <t>ведро hausmann</t>
  </si>
  <si>
    <t>духи кока кола</t>
  </si>
  <si>
    <t xml:space="preserve">наполнитель котяра </t>
  </si>
  <si>
    <t>террор дэн симмонс</t>
  </si>
  <si>
    <t>блюдо сервировочное деревянное</t>
  </si>
  <si>
    <t>конюшня schleich</t>
  </si>
  <si>
    <t xml:space="preserve">носик </t>
  </si>
  <si>
    <t>щётка президент</t>
  </si>
  <si>
    <t>бейсболка чёрная мужская</t>
  </si>
  <si>
    <t>чай stassen</t>
  </si>
  <si>
    <t>набор супермаркет</t>
  </si>
  <si>
    <t>ми тв</t>
  </si>
  <si>
    <t xml:space="preserve">летний костюм с шортами для женщин </t>
  </si>
  <si>
    <t>шоколад 5 гр</t>
  </si>
  <si>
    <t xml:space="preserve">пиджак мужской чёрный </t>
  </si>
  <si>
    <t>двухсторонний скотч для одежды</t>
  </si>
  <si>
    <t>marco balena</t>
  </si>
  <si>
    <t>арт. 46466835</t>
  </si>
  <si>
    <t>противоскользящее покрытие</t>
  </si>
  <si>
    <t>кревтин</t>
  </si>
  <si>
    <t>шампунь карус</t>
  </si>
  <si>
    <t>organic zone пенка</t>
  </si>
  <si>
    <t>насос для перекачки топлива 24v</t>
  </si>
  <si>
    <t>71933883</t>
  </si>
  <si>
    <t xml:space="preserve">наушники на самсунг </t>
  </si>
  <si>
    <t>тример wahl</t>
  </si>
  <si>
    <t>наушник airpods pro</t>
  </si>
  <si>
    <t>пластмассовый пенал</t>
  </si>
  <si>
    <t>конус для волос</t>
  </si>
  <si>
    <t>дипинс кольцо</t>
  </si>
  <si>
    <t>люстра с лепестками</t>
  </si>
  <si>
    <t>подвесная система</t>
  </si>
  <si>
    <t>wange</t>
  </si>
  <si>
    <t>кнопка включения света</t>
  </si>
  <si>
    <t>водителю</t>
  </si>
  <si>
    <t>17028371</t>
  </si>
  <si>
    <t>водяные фломастеры для доски</t>
  </si>
  <si>
    <t>66599238</t>
  </si>
  <si>
    <t>ip bus</t>
  </si>
  <si>
    <t>фламинго надувной круг</t>
  </si>
  <si>
    <t xml:space="preserve">от запаха ног </t>
  </si>
  <si>
    <t>пленка для подарков</t>
  </si>
  <si>
    <t>solar boost</t>
  </si>
  <si>
    <t>шарики на день рождения мальчику</t>
  </si>
  <si>
    <t>zolla для девочек</t>
  </si>
  <si>
    <t>rgb неон</t>
  </si>
  <si>
    <t>песочник и повязка</t>
  </si>
  <si>
    <t>loft house</t>
  </si>
  <si>
    <t>листики заметки</t>
  </si>
  <si>
    <t>armani кросовки</t>
  </si>
  <si>
    <t xml:space="preserve">светоидеодная лента </t>
  </si>
  <si>
    <t>ожерелье сердечко</t>
  </si>
  <si>
    <t>крепёж для качелей</t>
  </si>
  <si>
    <t>agiva</t>
  </si>
  <si>
    <t>itf</t>
  </si>
  <si>
    <t>поднос для инструментов</t>
  </si>
  <si>
    <t>карандаш для губ triumph</t>
  </si>
  <si>
    <t>украшение для волос свадебное звездочки</t>
  </si>
  <si>
    <t>гель аравиа</t>
  </si>
  <si>
    <t>розовый кролик / pink rabbit</t>
  </si>
  <si>
    <t>батя в топе</t>
  </si>
  <si>
    <t>футболка sela мальчики</t>
  </si>
  <si>
    <t>vetemens</t>
  </si>
  <si>
    <t xml:space="preserve">краска эстель делюкс </t>
  </si>
  <si>
    <t>качель для детей</t>
  </si>
  <si>
    <t>хонор 50 чехол книжка</t>
  </si>
  <si>
    <t>супер окошки</t>
  </si>
  <si>
    <t>rada russkikh масло</t>
  </si>
  <si>
    <t>asics venture 8</t>
  </si>
  <si>
    <t xml:space="preserve">веерные грабли </t>
  </si>
  <si>
    <t>юбка и футболка для девочки</t>
  </si>
  <si>
    <t>леггинсы фитнес</t>
  </si>
  <si>
    <t>приколы ш</t>
  </si>
  <si>
    <t>26366282</t>
  </si>
  <si>
    <t>пилинговые носочки</t>
  </si>
  <si>
    <t>sophia шторы</t>
  </si>
  <si>
    <t>9558435</t>
  </si>
  <si>
    <t>маска для глаз для сна</t>
  </si>
  <si>
    <t>интернет роутер</t>
  </si>
  <si>
    <t>щетки стеклоочистителя 600 450</t>
  </si>
  <si>
    <t>бруновисконти</t>
  </si>
  <si>
    <t>таката</t>
  </si>
  <si>
    <t>бежевые брюки широкие</t>
  </si>
  <si>
    <t xml:space="preserve">диафильм </t>
  </si>
  <si>
    <t>эмаль синяя</t>
  </si>
  <si>
    <t>сгущенка бомбар</t>
  </si>
  <si>
    <t>сумка для бассейна непромокаемая</t>
  </si>
  <si>
    <t>stroobs</t>
  </si>
  <si>
    <t>57591645</t>
  </si>
  <si>
    <t xml:space="preserve">шампунь для волос женский черный </t>
  </si>
  <si>
    <t>кигуруми для мальчиков стич</t>
  </si>
  <si>
    <t>трусы женские недельки</t>
  </si>
  <si>
    <t>семена кислицы</t>
  </si>
  <si>
    <t>maxbs</t>
  </si>
  <si>
    <t>sesderma hidraderm</t>
  </si>
  <si>
    <t>synergetic для детей</t>
  </si>
  <si>
    <t>алюминиевая сетка</t>
  </si>
  <si>
    <t>насос для полива огорода</t>
  </si>
  <si>
    <t>гарри поттер скетчбук</t>
  </si>
  <si>
    <t>дракон конструктор</t>
  </si>
  <si>
    <t>маккарты</t>
  </si>
  <si>
    <t>папка для документов а4 детская</t>
  </si>
  <si>
    <t>вакуленко летний английский</t>
  </si>
  <si>
    <t>4023781</t>
  </si>
  <si>
    <t>стекло xiaomi redmi note 8t</t>
  </si>
  <si>
    <t>надписи на банки</t>
  </si>
  <si>
    <t>36349615</t>
  </si>
  <si>
    <t>микрополитекс</t>
  </si>
  <si>
    <t>чехол на телефон samsung s20fe</t>
  </si>
  <si>
    <t xml:space="preserve">переходник usb - type-c </t>
  </si>
  <si>
    <t>летняя шапка на мальчика</t>
  </si>
  <si>
    <t>чехол  на айфон 5s</t>
  </si>
  <si>
    <t>sega hdmi</t>
  </si>
  <si>
    <t>футболка дахао</t>
  </si>
  <si>
    <t>зажимы для фенечек</t>
  </si>
  <si>
    <t>эконикс</t>
  </si>
  <si>
    <t>краска для митсубиси</t>
  </si>
  <si>
    <t>бюстгалтер 85d</t>
  </si>
  <si>
    <t>обложка на паспорт именная</t>
  </si>
  <si>
    <t xml:space="preserve">соска термометр </t>
  </si>
  <si>
    <t xml:space="preserve">юбка с разрезом короткая </t>
  </si>
  <si>
    <t>45318547</t>
  </si>
  <si>
    <t>очки женские +2,5</t>
  </si>
  <si>
    <t>пятновыводитель жир</t>
  </si>
  <si>
    <t>чехол iphone 13 pro max guess</t>
  </si>
  <si>
    <t>колер для краски белый</t>
  </si>
  <si>
    <t>nisus рюкзак</t>
  </si>
  <si>
    <t>elis женская одежда платье</t>
  </si>
  <si>
    <t>фатиновая накидка</t>
  </si>
  <si>
    <t>органайзер под монитор</t>
  </si>
  <si>
    <t>кейс для hdd</t>
  </si>
  <si>
    <t>левизия</t>
  </si>
  <si>
    <t>миксер электрический техника для кухни</t>
  </si>
  <si>
    <t>сибу ину</t>
  </si>
  <si>
    <t>loss control</t>
  </si>
  <si>
    <t>12757934</t>
  </si>
  <si>
    <t>самаров</t>
  </si>
  <si>
    <t>рюкзаки для прогулки</t>
  </si>
  <si>
    <t>19939495</t>
  </si>
  <si>
    <t>макраме пано</t>
  </si>
  <si>
    <t>смартфон самсунг а03</t>
  </si>
  <si>
    <t>классный медведь</t>
  </si>
  <si>
    <t>мята перечная сушеная</t>
  </si>
  <si>
    <t>постельное белье 2-спальное</t>
  </si>
  <si>
    <t>стекло для айфон 6 плюс</t>
  </si>
  <si>
    <t>журнал 7 дней</t>
  </si>
  <si>
    <t>телефоны хонор 50</t>
  </si>
  <si>
    <t>38289483</t>
  </si>
  <si>
    <t>шампунь пантин питательный</t>
  </si>
  <si>
    <t>игровая мышь hyperx</t>
  </si>
  <si>
    <t>юбка бежевая летняя</t>
  </si>
  <si>
    <t>линзы контактные для глаз -2</t>
  </si>
  <si>
    <t>бита для самообороны</t>
  </si>
  <si>
    <t xml:space="preserve">наушники razer </t>
  </si>
  <si>
    <t>ремень женский бирюзовый</t>
  </si>
  <si>
    <t>туфли hogl</t>
  </si>
  <si>
    <t>фигурка мицури</t>
  </si>
  <si>
    <t>обувь женская berg</t>
  </si>
  <si>
    <t>57969296</t>
  </si>
  <si>
    <t>пластиковый сундук</t>
  </si>
  <si>
    <t>купальник женский твоё</t>
  </si>
  <si>
    <t>футболки 86 размер</t>
  </si>
  <si>
    <t>фастекс 25</t>
  </si>
  <si>
    <t xml:space="preserve">кольцо с изумрудом </t>
  </si>
  <si>
    <t>фигурка гравити фолз</t>
  </si>
  <si>
    <t>ножницы madeira</t>
  </si>
  <si>
    <t>костюм эдгара</t>
  </si>
  <si>
    <t>38232193</t>
  </si>
  <si>
    <t>игрушки для песочницы набор</t>
  </si>
  <si>
    <t>большая книга цвета</t>
  </si>
  <si>
    <t xml:space="preserve">конструктор машина </t>
  </si>
  <si>
    <t>от печени</t>
  </si>
  <si>
    <t xml:space="preserve">худи чёрные </t>
  </si>
  <si>
    <t>оплетка на руль киа рио</t>
  </si>
  <si>
    <t>тюль желтый</t>
  </si>
  <si>
    <t>коврик в прихожую на резиновой основе 150х80</t>
  </si>
  <si>
    <t>часы карманные кварцевые</t>
  </si>
  <si>
    <t>кельвин кляйн джинс</t>
  </si>
  <si>
    <t xml:space="preserve">уточка игрушка </t>
  </si>
  <si>
    <t>bielenda capillary</t>
  </si>
  <si>
    <t>сопло для 3д</t>
  </si>
  <si>
    <t>носки детские 3 пары</t>
  </si>
  <si>
    <t xml:space="preserve">сарафаны школьные </t>
  </si>
  <si>
    <t>чехол для телефонов самсунг м31</t>
  </si>
  <si>
    <t>mango платье джинсовое</t>
  </si>
  <si>
    <t>каробочка</t>
  </si>
  <si>
    <t>крючок для самоката</t>
  </si>
  <si>
    <t>прокладки фаберлик</t>
  </si>
  <si>
    <t xml:space="preserve">мужские костюмы с шортами </t>
  </si>
  <si>
    <t>летний джинсовый костюм</t>
  </si>
  <si>
    <t>трусы женские низкая посадка</t>
  </si>
  <si>
    <t>crocks мужские</t>
  </si>
  <si>
    <t>босоноки</t>
  </si>
  <si>
    <t>резинка для занятия спортом</t>
  </si>
  <si>
    <t>платье милори</t>
  </si>
  <si>
    <t xml:space="preserve">фальш ярус </t>
  </si>
  <si>
    <t>wax pro</t>
  </si>
  <si>
    <t>заяц белый шум</t>
  </si>
  <si>
    <t xml:space="preserve">avon набор </t>
  </si>
  <si>
    <t>madika</t>
  </si>
  <si>
    <t>тренч бифри</t>
  </si>
  <si>
    <t>картон цветной а3</t>
  </si>
  <si>
    <t>цинковая паста от прыщей</t>
  </si>
  <si>
    <t>джинсоаые шорты</t>
  </si>
  <si>
    <t>bozed love</t>
  </si>
  <si>
    <t>стакан для кистей маникюра</t>
  </si>
  <si>
    <t>сухой букет</t>
  </si>
  <si>
    <t>резинка единорог</t>
  </si>
  <si>
    <t>kids box 2</t>
  </si>
  <si>
    <t>алфавит для малышей плакат</t>
  </si>
  <si>
    <t>nike sb blazer</t>
  </si>
  <si>
    <t>футболка twenty one pilots</t>
  </si>
  <si>
    <t>джинсы для беременных клеш</t>
  </si>
  <si>
    <t>колпаки на ступицу</t>
  </si>
  <si>
    <t>17375511</t>
  </si>
  <si>
    <t>59133144</t>
  </si>
  <si>
    <t>шорты женские кюлоты</t>
  </si>
  <si>
    <t>футболка тактическая мужская</t>
  </si>
  <si>
    <t>53413542</t>
  </si>
  <si>
    <t>cosmolac гель для моделирования ногтей</t>
  </si>
  <si>
    <t>карандаши для губ нюд</t>
  </si>
  <si>
    <t xml:space="preserve">крышка универсальная </t>
  </si>
  <si>
    <t>идем к цели</t>
  </si>
  <si>
    <t>булавки для пэчворка</t>
  </si>
  <si>
    <t>ручка километр</t>
  </si>
  <si>
    <t>унигрунт а</t>
  </si>
  <si>
    <t>ортез на ногу</t>
  </si>
  <si>
    <t>84998323</t>
  </si>
  <si>
    <t>дачный инструмент</t>
  </si>
  <si>
    <t>одеяло евро 200х220 облегченное</t>
  </si>
  <si>
    <t xml:space="preserve">для птиц </t>
  </si>
  <si>
    <t>кроссовки мужские keddo</t>
  </si>
  <si>
    <t>конверты на выписку осень</t>
  </si>
  <si>
    <t>vibram fivefingers</t>
  </si>
  <si>
    <t xml:space="preserve">носки детские для девочки летние </t>
  </si>
  <si>
    <t>cutrin краска</t>
  </si>
  <si>
    <t>blato</t>
  </si>
  <si>
    <t>стекло матовое iphone 11</t>
  </si>
  <si>
    <t>раскрась по образцу</t>
  </si>
  <si>
    <t xml:space="preserve">мфу лазерный </t>
  </si>
  <si>
    <t>zoe</t>
  </si>
  <si>
    <t>мультипечь помощница про</t>
  </si>
  <si>
    <t>хаги ваги 70 см</t>
  </si>
  <si>
    <t>58329909</t>
  </si>
  <si>
    <t>mark formelle футболка мужская</t>
  </si>
  <si>
    <t>дезодорант 100 мл</t>
  </si>
  <si>
    <t>тапочки женские домашние войлочные</t>
  </si>
  <si>
    <t>контейнер для хранения лука</t>
  </si>
  <si>
    <t>принцесса вкуса</t>
  </si>
  <si>
    <t>lp-e10</t>
  </si>
  <si>
    <t>32753896</t>
  </si>
  <si>
    <t>полочка в ванную угловая</t>
  </si>
  <si>
    <t>штаны lyle scott</t>
  </si>
  <si>
    <t xml:space="preserve">игральные карты пластиковые </t>
  </si>
  <si>
    <t>кепка а</t>
  </si>
  <si>
    <t xml:space="preserve">книпсер </t>
  </si>
  <si>
    <t>guardini</t>
  </si>
  <si>
    <t>детские наборы для опытов</t>
  </si>
  <si>
    <t>защитный экран для камина</t>
  </si>
  <si>
    <t>джерси нба</t>
  </si>
  <si>
    <t>винкс раскраска</t>
  </si>
  <si>
    <t>футболка мужсая</t>
  </si>
  <si>
    <t>винил для авто</t>
  </si>
  <si>
    <t>фломастеры для маникюра</t>
  </si>
  <si>
    <t>щирокие штаны</t>
  </si>
  <si>
    <t>микрофон для телефона петличка с микрофоном</t>
  </si>
  <si>
    <t xml:space="preserve">мой мир </t>
  </si>
  <si>
    <t>32987445</t>
  </si>
  <si>
    <t>тетрадь по окружающему миру 4 класс</t>
  </si>
  <si>
    <t>комплект постельного белья с 2 пододеяльниками</t>
  </si>
  <si>
    <t>машинка для тафтинга</t>
  </si>
  <si>
    <t>72393740</t>
  </si>
  <si>
    <t>деление</t>
  </si>
  <si>
    <t>трубочки для напитков толстые</t>
  </si>
  <si>
    <t>жилет вязаный мужской</t>
  </si>
  <si>
    <t>кость жевательная</t>
  </si>
  <si>
    <t>складные сумки на колесиках</t>
  </si>
  <si>
    <t>деревянный нательный крестик</t>
  </si>
  <si>
    <t>76412462</t>
  </si>
  <si>
    <t>пока течёт река</t>
  </si>
  <si>
    <t>чай байховый</t>
  </si>
  <si>
    <t>скатерть из хлопка</t>
  </si>
  <si>
    <t>руббер база</t>
  </si>
  <si>
    <t>meela meelo мятный шампунь</t>
  </si>
  <si>
    <t>galbani</t>
  </si>
  <si>
    <t>шары для тенниса</t>
  </si>
  <si>
    <t>кружка для малыша пластик</t>
  </si>
  <si>
    <t>пудра для лица spf</t>
  </si>
  <si>
    <t>футболка для мальчиков с черепом</t>
  </si>
  <si>
    <t>глория джинс топы женские</t>
  </si>
  <si>
    <t>eschenbach</t>
  </si>
  <si>
    <t xml:space="preserve">щит мебельный </t>
  </si>
  <si>
    <t>stella mccartney для женщин</t>
  </si>
  <si>
    <t>toyo tires</t>
  </si>
  <si>
    <t>обувь женская босоножки и сандалии натуральная кожа</t>
  </si>
  <si>
    <t>подтяжка живота</t>
  </si>
  <si>
    <t>синие джинсы трубы</t>
  </si>
  <si>
    <t>футболка мужская ticle</t>
  </si>
  <si>
    <t>wella perfect</t>
  </si>
  <si>
    <t>ящик с кодовым замком</t>
  </si>
  <si>
    <t>trae young</t>
  </si>
  <si>
    <t>кеды мужские ralf</t>
  </si>
  <si>
    <t>бакс</t>
  </si>
  <si>
    <t>наборы для ухода за кожей</t>
  </si>
  <si>
    <t xml:space="preserve">велосипед трюковой </t>
  </si>
  <si>
    <t xml:space="preserve">скатерть квадратная </t>
  </si>
  <si>
    <t xml:space="preserve">кеды натуральная кожа </t>
  </si>
  <si>
    <t>сумка для девочек подростков</t>
  </si>
  <si>
    <t>сканер обд2</t>
  </si>
  <si>
    <t>72828279</t>
  </si>
  <si>
    <t>все для крещения малыша</t>
  </si>
  <si>
    <t>нагараку микс</t>
  </si>
  <si>
    <t>wish brand</t>
  </si>
  <si>
    <t>кепка мужская бейсболка хоккей</t>
  </si>
  <si>
    <t>темперирование</t>
  </si>
  <si>
    <t>пыльник детский</t>
  </si>
  <si>
    <t>белье женское топ</t>
  </si>
  <si>
    <t>куртка с короткими рукавами</t>
  </si>
  <si>
    <t xml:space="preserve">шорты для новорождённых </t>
  </si>
  <si>
    <t>слим самюн ван</t>
  </si>
  <si>
    <t>семя миллонера</t>
  </si>
  <si>
    <t>50 дней до самоубийства</t>
  </si>
  <si>
    <t>шторы витерра</t>
  </si>
  <si>
    <t>бионетика</t>
  </si>
  <si>
    <t>мусульманские вещи</t>
  </si>
  <si>
    <t>чехол на iphone 7 с логотипом</t>
  </si>
  <si>
    <t xml:space="preserve"> для хомяка</t>
  </si>
  <si>
    <t>чехлы на хонор 10 i матовый</t>
  </si>
  <si>
    <t>лиловый купальник</t>
  </si>
  <si>
    <t>mi smart led</t>
  </si>
  <si>
    <t>полотенца клинелли</t>
  </si>
  <si>
    <t>нежная ночь</t>
  </si>
  <si>
    <t>соски-пустышки 0-6 авент</t>
  </si>
  <si>
    <t>65710563</t>
  </si>
  <si>
    <t>cadisen</t>
  </si>
  <si>
    <t xml:space="preserve">соанцы </t>
  </si>
  <si>
    <t>ёмкость для мытья посуды</t>
  </si>
  <si>
    <t>кровати подростковые</t>
  </si>
  <si>
    <t xml:space="preserve">чемодан redmond </t>
  </si>
  <si>
    <t>поршок стиральный</t>
  </si>
  <si>
    <t>лера нена</t>
  </si>
  <si>
    <t>автомат с живачками</t>
  </si>
  <si>
    <t>наклейки чб</t>
  </si>
  <si>
    <t xml:space="preserve">сумка через плечо для девочек </t>
  </si>
  <si>
    <t xml:space="preserve">трехколёсный велосипед </t>
  </si>
  <si>
    <t>yuzefi</t>
  </si>
  <si>
    <t>ориентал</t>
  </si>
  <si>
    <t>лезвия gillette fusion 5 proglide</t>
  </si>
  <si>
    <t>белыц топ</t>
  </si>
  <si>
    <t>контейнер под соус</t>
  </si>
  <si>
    <t>крупные блестки для ногтей</t>
  </si>
  <si>
    <t>сарафан летний женский твоё</t>
  </si>
  <si>
    <t>топ с чашками женский</t>
  </si>
  <si>
    <t>zenzur чай</t>
  </si>
  <si>
    <t>тренчик для пистолета</t>
  </si>
  <si>
    <t>чехол на софу</t>
  </si>
  <si>
    <t>колонка лайт</t>
  </si>
  <si>
    <t xml:space="preserve">освежитель для воздуха </t>
  </si>
  <si>
    <t>летняя строительная обувь</t>
  </si>
  <si>
    <t>adidas originals муж</t>
  </si>
  <si>
    <t>босоножки с замком</t>
  </si>
  <si>
    <t>юбка женская хаки</t>
  </si>
  <si>
    <t xml:space="preserve">juice </t>
  </si>
  <si>
    <t>кручек</t>
  </si>
  <si>
    <t>оксид 1,8</t>
  </si>
  <si>
    <t xml:space="preserve">kapus краска </t>
  </si>
  <si>
    <t>3949816</t>
  </si>
  <si>
    <t>свечи 3</t>
  </si>
  <si>
    <t>торшео</t>
  </si>
  <si>
    <t>honor 8 a чехол</t>
  </si>
  <si>
    <t>mysnoopy</t>
  </si>
  <si>
    <t>плакаты аниме девушки</t>
  </si>
  <si>
    <t xml:space="preserve">наклейки токийские мстители </t>
  </si>
  <si>
    <t>хоккей книга</t>
  </si>
  <si>
    <t>поднос складной</t>
  </si>
  <si>
    <t>мон герлен</t>
  </si>
  <si>
    <t>футбоока белая</t>
  </si>
  <si>
    <t xml:space="preserve">ткань пвх </t>
  </si>
  <si>
    <t>хб футболки</t>
  </si>
  <si>
    <t>ловушка для комаров уличная</t>
  </si>
  <si>
    <t>тренажер по русскому 1 класс</t>
  </si>
  <si>
    <t>лаковые кроссовки</t>
  </si>
  <si>
    <t>пудра chambor</t>
  </si>
  <si>
    <t>винск</t>
  </si>
  <si>
    <t xml:space="preserve">костюм женский летний с велосипедками </t>
  </si>
  <si>
    <t>wuesthof</t>
  </si>
  <si>
    <t>браслет женский летний</t>
  </si>
  <si>
    <t>платье женское полиция</t>
  </si>
  <si>
    <t>карандаши hb</t>
  </si>
  <si>
    <t>leader co</t>
  </si>
  <si>
    <t>тринога для рисования</t>
  </si>
  <si>
    <t>74167864</t>
  </si>
  <si>
    <t>сто рецептов красоты скраб</t>
  </si>
  <si>
    <t>22068585</t>
  </si>
  <si>
    <t>wifi adapter</t>
  </si>
  <si>
    <t xml:space="preserve">понама детская </t>
  </si>
  <si>
    <t xml:space="preserve">картина по номерам острые козырьки </t>
  </si>
  <si>
    <t>пижама детская на девочку</t>
  </si>
  <si>
    <t>укаска</t>
  </si>
  <si>
    <t>комбе</t>
  </si>
  <si>
    <t>нарядные костюмы с юбкой для невысоких женщин</t>
  </si>
  <si>
    <t>женские кросовки puma</t>
  </si>
  <si>
    <t>кулон серебро мужской</t>
  </si>
  <si>
    <t xml:space="preserve">накидка длинная </t>
  </si>
  <si>
    <t>пластиковые сережки</t>
  </si>
  <si>
    <t xml:space="preserve">краска для волос карамель </t>
  </si>
  <si>
    <t>рамка для номера автомобиля с камерой</t>
  </si>
  <si>
    <t xml:space="preserve">comfort </t>
  </si>
  <si>
    <t xml:space="preserve">младенец </t>
  </si>
  <si>
    <t>камни для охлаждения виски</t>
  </si>
  <si>
    <t>selliveno</t>
  </si>
  <si>
    <t>rozenbal</t>
  </si>
  <si>
    <t>экран защитный от брызг</t>
  </si>
  <si>
    <t xml:space="preserve">o shade обувь </t>
  </si>
  <si>
    <t>средства для стирки белого цвета</t>
  </si>
  <si>
    <t>школьная сумка для мальчиков</t>
  </si>
  <si>
    <t xml:space="preserve">зонт  </t>
  </si>
  <si>
    <t>соната конфеты</t>
  </si>
  <si>
    <t>барбара эффект</t>
  </si>
  <si>
    <t>обувь для спорт зала женская</t>
  </si>
  <si>
    <t>шампунь от перхати</t>
  </si>
  <si>
    <t>органайзер на спинку автомобиля</t>
  </si>
  <si>
    <t>детские футболки на девочек</t>
  </si>
  <si>
    <t>каши без глютена</t>
  </si>
  <si>
    <t>игрушечный скейтборд</t>
  </si>
  <si>
    <t>путеводитель секса</t>
  </si>
  <si>
    <t>красивые зажигалки</t>
  </si>
  <si>
    <t>ботинки rikoss</t>
  </si>
  <si>
    <t>автотрек с машинками</t>
  </si>
  <si>
    <t>чехол влагозащитный</t>
  </si>
  <si>
    <t>провод android</t>
  </si>
  <si>
    <t xml:space="preserve">larne </t>
  </si>
  <si>
    <t>estel blonde шампунь</t>
  </si>
  <si>
    <t>82677757</t>
  </si>
  <si>
    <t>худи черное на молнии</t>
  </si>
  <si>
    <t>очки большой оправой</t>
  </si>
  <si>
    <t>переходник на перфоратор</t>
  </si>
  <si>
    <t xml:space="preserve">костюм непромокаемый </t>
  </si>
  <si>
    <t>11021147</t>
  </si>
  <si>
    <t>onmakabim</t>
  </si>
  <si>
    <t>гамаши теплые</t>
  </si>
  <si>
    <t>солнцезащитный крем в стике</t>
  </si>
  <si>
    <t>forest kids коврик</t>
  </si>
  <si>
    <t>туфли с завязкой</t>
  </si>
  <si>
    <t>зарядка на ноутбук леново</t>
  </si>
  <si>
    <t>спальный мешок 2 местный</t>
  </si>
  <si>
    <t xml:space="preserve">bort </t>
  </si>
  <si>
    <t>меррис 1</t>
  </si>
  <si>
    <t>для собак расческа</t>
  </si>
  <si>
    <t>aliott</t>
  </si>
  <si>
    <t>piena платье</t>
  </si>
  <si>
    <t>ветровка тонкая мужская</t>
  </si>
  <si>
    <t>светящиеся постельное белье</t>
  </si>
  <si>
    <t>футболка lego</t>
  </si>
  <si>
    <t>варота футбольные</t>
  </si>
  <si>
    <t>oral-b io</t>
  </si>
  <si>
    <t>кофты глория джинс</t>
  </si>
  <si>
    <t>шлепки джордан</t>
  </si>
  <si>
    <t>тросик ручника</t>
  </si>
  <si>
    <t xml:space="preserve">коричневый свитер </t>
  </si>
  <si>
    <t>контейнер универсал</t>
  </si>
  <si>
    <t>сушилка marta</t>
  </si>
  <si>
    <t>тарелки с надписями</t>
  </si>
  <si>
    <t>хоебопечь</t>
  </si>
  <si>
    <t>юбка градиент</t>
  </si>
  <si>
    <t xml:space="preserve">lemive </t>
  </si>
  <si>
    <t>жилет зеленый школьный</t>
  </si>
  <si>
    <t>женская летняя рубашка с коротким рукавом</t>
  </si>
  <si>
    <t>аксель</t>
  </si>
  <si>
    <t>67934880</t>
  </si>
  <si>
    <t>ручной фен</t>
  </si>
  <si>
    <t xml:space="preserve">заглушка для телефона </t>
  </si>
  <si>
    <t>заколки прозрачные</t>
  </si>
  <si>
    <t>watch7</t>
  </si>
  <si>
    <t>диаешка</t>
  </si>
  <si>
    <t xml:space="preserve">убийство по алфавиту </t>
  </si>
  <si>
    <t>стелющиеся благовония</t>
  </si>
  <si>
    <t>rogaska</t>
  </si>
  <si>
    <t>аниме одежда ван пис</t>
  </si>
  <si>
    <t>nike футболка для малыша</t>
  </si>
  <si>
    <t>secret rey pink racoony</t>
  </si>
  <si>
    <t>атлас автомобильных дорог</t>
  </si>
  <si>
    <t>комбинезон для собак зимний</t>
  </si>
  <si>
    <t>мужские ветровка</t>
  </si>
  <si>
    <t>средство для окон и стекло</t>
  </si>
  <si>
    <t>51458332</t>
  </si>
  <si>
    <t>миска стеклянная с крышкой</t>
  </si>
  <si>
    <t>10778803</t>
  </si>
  <si>
    <t>ophellia</t>
  </si>
  <si>
    <t>скетчбук 4 вида бумаги</t>
  </si>
  <si>
    <t>увложняющий крем для лица</t>
  </si>
  <si>
    <t>rexona motionsense</t>
  </si>
  <si>
    <t>jusvet kids</t>
  </si>
  <si>
    <t>diora.rim женский обувь</t>
  </si>
  <si>
    <t>родники сибири оfficial</t>
  </si>
  <si>
    <t>робот пылесос xiaomi mi robot</t>
  </si>
  <si>
    <t>брюки со штрипками женские</t>
  </si>
  <si>
    <t>deli карандаши</t>
  </si>
  <si>
    <t xml:space="preserve">фаберлик духи </t>
  </si>
  <si>
    <t>добрушский</t>
  </si>
  <si>
    <t>диск велосипедный</t>
  </si>
  <si>
    <t>опинель 8</t>
  </si>
  <si>
    <t>удаление бровей</t>
  </si>
  <si>
    <t>футболки бангладеш</t>
  </si>
  <si>
    <t>лиса серьги</t>
  </si>
  <si>
    <t>сандади женские</t>
  </si>
  <si>
    <t>тренировочный меч</t>
  </si>
  <si>
    <t>белые кеды с перфорацией</t>
  </si>
  <si>
    <t>телевизор lg 65 диагональ</t>
  </si>
  <si>
    <t>олег стеняев</t>
  </si>
  <si>
    <t>39766969</t>
  </si>
  <si>
    <t>день ночь рулонные шторы</t>
  </si>
  <si>
    <t>68796336</t>
  </si>
  <si>
    <t xml:space="preserve">женские сандалии лето </t>
  </si>
  <si>
    <t>купальник gap</t>
  </si>
  <si>
    <t>one plus 6</t>
  </si>
  <si>
    <t>перчатки для сноуборда</t>
  </si>
  <si>
    <t>одежда для бассейна</t>
  </si>
  <si>
    <t>фалои</t>
  </si>
  <si>
    <t>сибшнур</t>
  </si>
  <si>
    <t xml:space="preserve">заправка для борща </t>
  </si>
  <si>
    <t>маска для мастера</t>
  </si>
  <si>
    <t>набор кислых сладостей</t>
  </si>
  <si>
    <t>кружка именная алина</t>
  </si>
  <si>
    <t>для мальчиков годик</t>
  </si>
  <si>
    <t xml:space="preserve"> lanbena</t>
  </si>
  <si>
    <t>спортивный костюм для мальчика в школу</t>
  </si>
  <si>
    <t>gipfel столовые приборы</t>
  </si>
  <si>
    <t xml:space="preserve">шорты мужские трикотаж </t>
  </si>
  <si>
    <t>76621445</t>
  </si>
  <si>
    <t>штучка</t>
  </si>
  <si>
    <t>стекло хонор 8 лайт</t>
  </si>
  <si>
    <t>воробьишко</t>
  </si>
  <si>
    <t xml:space="preserve">чехол honor 30 </t>
  </si>
  <si>
    <t>защита для запястья</t>
  </si>
  <si>
    <t>блузки с декольте</t>
  </si>
  <si>
    <t>royal canin maine coon adult</t>
  </si>
  <si>
    <t xml:space="preserve">alpinestars </t>
  </si>
  <si>
    <t>масло уход для волос</t>
  </si>
  <si>
    <t>мужской трикотажный спортивный костюм</t>
  </si>
  <si>
    <t>молния для джинсов</t>
  </si>
  <si>
    <t>feramony</t>
  </si>
  <si>
    <t>joy4kids</t>
  </si>
  <si>
    <t>коврик на пеленальный столик</t>
  </si>
  <si>
    <t>велопокрышка 18</t>
  </si>
  <si>
    <t>покрывало 7я</t>
  </si>
  <si>
    <t>бронти</t>
  </si>
  <si>
    <t>чехол с котиком</t>
  </si>
  <si>
    <t>автогеновая зажигалка</t>
  </si>
  <si>
    <t>клипсы для кулера</t>
  </si>
  <si>
    <t>mirtsella</t>
  </si>
  <si>
    <t>чехол на xiaomi 10 lite</t>
  </si>
  <si>
    <t>браслет для троих</t>
  </si>
  <si>
    <t>пеленальный камод</t>
  </si>
  <si>
    <t>грация нежность</t>
  </si>
  <si>
    <t>чемодан 36 30 27</t>
  </si>
  <si>
    <t>beauty look</t>
  </si>
  <si>
    <t>лосины женские бесшовные</t>
  </si>
  <si>
    <t>икра осетровая</t>
  </si>
  <si>
    <t>водостойкая пудра</t>
  </si>
  <si>
    <t>85112364</t>
  </si>
  <si>
    <t>плотные носки</t>
  </si>
  <si>
    <t>сетка на входную дверь</t>
  </si>
  <si>
    <t>детская панама для мальчиков</t>
  </si>
  <si>
    <t>storch</t>
  </si>
  <si>
    <t>novea</t>
  </si>
  <si>
    <t>дом природы крымская мануфактура масло</t>
  </si>
  <si>
    <t>pici</t>
  </si>
  <si>
    <t xml:space="preserve">палатье </t>
  </si>
  <si>
    <t>стерн</t>
  </si>
  <si>
    <t>депилятор для носа</t>
  </si>
  <si>
    <t>mjolk плед для малыша</t>
  </si>
  <si>
    <t>палмерс</t>
  </si>
  <si>
    <t>басоножки для мальчика</t>
  </si>
  <si>
    <t>shaik 104</t>
  </si>
  <si>
    <t>ассорти протеиновые батончики bombbar</t>
  </si>
  <si>
    <t>dark pictures</t>
  </si>
  <si>
    <t>family  кожаные тапки</t>
  </si>
  <si>
    <t>мираслава одежда</t>
  </si>
  <si>
    <t>кольцо из бусинок</t>
  </si>
  <si>
    <t>военная форма жара</t>
  </si>
  <si>
    <t>платье seam</t>
  </si>
  <si>
    <t>спрей для чистки экрана</t>
  </si>
  <si>
    <t>царство ароматов эфирное масло</t>
  </si>
  <si>
    <t>нокиа 3110</t>
  </si>
  <si>
    <t>44349568</t>
  </si>
  <si>
    <t>manro одежда</t>
  </si>
  <si>
    <t xml:space="preserve">купальник милавица </t>
  </si>
  <si>
    <t>a&amp;d medical</t>
  </si>
  <si>
    <t>fortis</t>
  </si>
  <si>
    <t>мармелад европейский</t>
  </si>
  <si>
    <t>лакированные туфли лодочки</t>
  </si>
  <si>
    <t>гольфы капроновые женские с рисунком</t>
  </si>
  <si>
    <t>набор белых трусов</t>
  </si>
  <si>
    <t>летние брюки женские в полоску</t>
  </si>
  <si>
    <t>палатка туристическая tramp</t>
  </si>
  <si>
    <t>ванс кеды мужские</t>
  </si>
  <si>
    <t>для компьютера клавиатура</t>
  </si>
  <si>
    <t>наушники для ребенка</t>
  </si>
  <si>
    <t>блузка боди с коротким рукавом</t>
  </si>
  <si>
    <t>lee cooper бейсболка</t>
  </si>
  <si>
    <t>средства от вшей</t>
  </si>
  <si>
    <t>футболка женская с рисунками</t>
  </si>
  <si>
    <t>силикагелевый наполнитель 10л</t>
  </si>
  <si>
    <t xml:space="preserve">realme buds </t>
  </si>
  <si>
    <t>банка для кондиционера</t>
  </si>
  <si>
    <t>конфеты ореховая роща</t>
  </si>
  <si>
    <t>marttiini</t>
  </si>
  <si>
    <t>5532325</t>
  </si>
  <si>
    <t>чокер синий</t>
  </si>
  <si>
    <t>кокосовая струшка</t>
  </si>
  <si>
    <t>бейсболка  adidas</t>
  </si>
  <si>
    <t>кондитерские насадки посуда и инвентарь</t>
  </si>
  <si>
    <t>картина по номерам поле</t>
  </si>
  <si>
    <t>пленка iphone</t>
  </si>
  <si>
    <t>laguna духи</t>
  </si>
  <si>
    <t xml:space="preserve">holi land </t>
  </si>
  <si>
    <t>пододеяльник одеяло</t>
  </si>
  <si>
    <t>инструмент деко</t>
  </si>
  <si>
    <t>диск музыкальный</t>
  </si>
  <si>
    <t>cosmoprofi топ</t>
  </si>
  <si>
    <t>чëрный бисер</t>
  </si>
  <si>
    <t xml:space="preserve">модные футболки женские </t>
  </si>
  <si>
    <t>масло лубрикант</t>
  </si>
  <si>
    <t>ботфорты замшевые</t>
  </si>
  <si>
    <t>худи с ахегао</t>
  </si>
  <si>
    <t xml:space="preserve">ящик цветочный </t>
  </si>
  <si>
    <t>набор маслк</t>
  </si>
  <si>
    <t>love2kids</t>
  </si>
  <si>
    <t>шоколад турция</t>
  </si>
  <si>
    <t>мать и сын</t>
  </si>
  <si>
    <t>крем для рук jigott</t>
  </si>
  <si>
    <t>книга человек бензопила</t>
  </si>
  <si>
    <t>платье для девочек sela</t>
  </si>
  <si>
    <t>машинка трансфоормер</t>
  </si>
  <si>
    <t>фильтр дайсон</t>
  </si>
  <si>
    <t>заколки зажим</t>
  </si>
  <si>
    <t>lien mey</t>
  </si>
  <si>
    <t>чехол для айфона х</t>
  </si>
  <si>
    <t xml:space="preserve">карточки черепашки ниндзя </t>
  </si>
  <si>
    <t>набор мисок для кошки</t>
  </si>
  <si>
    <t>пленка на iphone 13 pro</t>
  </si>
  <si>
    <t>aroma premier</t>
  </si>
  <si>
    <t>киси мисси большой</t>
  </si>
  <si>
    <t>фунготербин</t>
  </si>
  <si>
    <t>мазь дайвобет</t>
  </si>
  <si>
    <t>матрас 160х200 топпер</t>
  </si>
  <si>
    <t>перекись для бассейна 37%</t>
  </si>
  <si>
    <t>сережки из пластика</t>
  </si>
  <si>
    <t>нутрилак витамины</t>
  </si>
  <si>
    <t>faffi</t>
  </si>
  <si>
    <t>ascania сумки</t>
  </si>
  <si>
    <t>olbe женский</t>
  </si>
  <si>
    <t>daniel klein kavaino</t>
  </si>
  <si>
    <t>индукционная варочная плитка</t>
  </si>
  <si>
    <t>вьюн семена</t>
  </si>
  <si>
    <t>патина золото</t>
  </si>
  <si>
    <t>распатор</t>
  </si>
  <si>
    <t>платье на выпускной для девушек</t>
  </si>
  <si>
    <t>картонные книжки</t>
  </si>
  <si>
    <t>костюм на грудничка</t>
  </si>
  <si>
    <t>rage against the machine</t>
  </si>
  <si>
    <t>памятные коробочки</t>
  </si>
  <si>
    <t xml:space="preserve">скочь </t>
  </si>
  <si>
    <t>сироп для коктейлей без сахара</t>
  </si>
  <si>
    <t>игра для взрослой компании</t>
  </si>
  <si>
    <t>утка пищалка</t>
  </si>
  <si>
    <t>хатсуне мику футболка</t>
  </si>
  <si>
    <t xml:space="preserve">белые летние кроссовки </t>
  </si>
  <si>
    <t xml:space="preserve">найк женские кроссовки </t>
  </si>
  <si>
    <t xml:space="preserve">камю </t>
  </si>
  <si>
    <t>сумка для формочек</t>
  </si>
  <si>
    <t>чехол lg</t>
  </si>
  <si>
    <t>poco x3 чехол карбон</t>
  </si>
  <si>
    <t>грибы сушеные белые</t>
  </si>
  <si>
    <t>преобразователь ржавчины в грунт с цинком</t>
  </si>
  <si>
    <t>держатель для телефона штатив</t>
  </si>
  <si>
    <t>шариковая помада</t>
  </si>
  <si>
    <t>чудо лукошко автозагар</t>
  </si>
  <si>
    <t xml:space="preserve">верхняя форма </t>
  </si>
  <si>
    <t>борцовки майки женские</t>
  </si>
  <si>
    <t>ремешок для huawei band 4 pro</t>
  </si>
  <si>
    <t>жокей баварский шоколад</t>
  </si>
  <si>
    <t xml:space="preserve">шлем для конного спорта </t>
  </si>
  <si>
    <t>держатель для груминга</t>
  </si>
  <si>
    <t xml:space="preserve">очки для утки </t>
  </si>
  <si>
    <t>мышки в сыре антистресс игрушка подарок на день рождение, развивающая игрушка</t>
  </si>
  <si>
    <t>киаби малышам</t>
  </si>
  <si>
    <t xml:space="preserve">safi </t>
  </si>
  <si>
    <t>valmona бальзам</t>
  </si>
  <si>
    <t>тетрадь на спирали 96</t>
  </si>
  <si>
    <t>панама spf</t>
  </si>
  <si>
    <t>72947176</t>
  </si>
  <si>
    <t>celine lagora</t>
  </si>
  <si>
    <t xml:space="preserve">деваль </t>
  </si>
  <si>
    <t>николь лаборатория</t>
  </si>
  <si>
    <t>muzaffar</t>
  </si>
  <si>
    <t>сухой корм для кошек cat chow 15 кг</t>
  </si>
  <si>
    <t xml:space="preserve">вондер </t>
  </si>
  <si>
    <t>легенды и мифы древней греции и древнего рима</t>
  </si>
  <si>
    <t>светильник светодиодная</t>
  </si>
  <si>
    <t>турция изнутри</t>
  </si>
  <si>
    <t>деньги в сетевом</t>
  </si>
  <si>
    <t>yorbox</t>
  </si>
  <si>
    <t>пинцет для цветов</t>
  </si>
  <si>
    <t>катушки на тример</t>
  </si>
  <si>
    <t xml:space="preserve">защёлка </t>
  </si>
  <si>
    <t>73382595</t>
  </si>
  <si>
    <t>carlo pazolini обувь</t>
  </si>
  <si>
    <t>амберхолл</t>
  </si>
  <si>
    <t>футболка warhammer</t>
  </si>
  <si>
    <t>костюм женский шифоновый с юбкой</t>
  </si>
  <si>
    <t>сандалии платформа</t>
  </si>
  <si>
    <t>педаль гитарная</t>
  </si>
  <si>
    <t>пенал винкс</t>
  </si>
  <si>
    <t>уменьшитель</t>
  </si>
  <si>
    <t>стекло на хонор 9x</t>
  </si>
  <si>
    <t xml:space="preserve">коробка белая </t>
  </si>
  <si>
    <t>бронепленка на samsung</t>
  </si>
  <si>
    <t>дорожный писсуар женский</t>
  </si>
  <si>
    <t>сенсорный стол</t>
  </si>
  <si>
    <t xml:space="preserve">картины по номерам красками </t>
  </si>
  <si>
    <t>браслет brawl stars</t>
  </si>
  <si>
    <t>маленький каблук</t>
  </si>
  <si>
    <t>горшки для цветов высокие</t>
  </si>
  <si>
    <t>крышка на септик</t>
  </si>
  <si>
    <t>набор подарок мужчине</t>
  </si>
  <si>
    <t>пеленка туалет</t>
  </si>
  <si>
    <t>буйское хвойное</t>
  </si>
  <si>
    <t>пижама для девочек со штанами</t>
  </si>
  <si>
    <t>пижама женская с шортами и футболкой</t>
  </si>
  <si>
    <t>телефон xiaomi 9с</t>
  </si>
  <si>
    <t>cozy home скатерть</t>
  </si>
  <si>
    <t>плюшевая игрушка геншин импакт</t>
  </si>
  <si>
    <t>кулон синий</t>
  </si>
  <si>
    <t>термо бельë</t>
  </si>
  <si>
    <t>кроссовки adidas runfalcon 2.0</t>
  </si>
  <si>
    <t>банный халат женский махровый</t>
  </si>
  <si>
    <t>marks &amp; spencer носки мужские</t>
  </si>
  <si>
    <t>3d крестики</t>
  </si>
  <si>
    <t>чехол xiaomi mi max 2</t>
  </si>
  <si>
    <t>альтернатива книги</t>
  </si>
  <si>
    <t>17023140</t>
  </si>
  <si>
    <t>дрожжи пудов</t>
  </si>
  <si>
    <t xml:space="preserve">книга про танки онлайн </t>
  </si>
  <si>
    <t>носки пальчики</t>
  </si>
  <si>
    <t>куртка лыжная</t>
  </si>
  <si>
    <t>barber pole</t>
  </si>
  <si>
    <t>80019504</t>
  </si>
  <si>
    <t>футболки для мальчика оверсайз</t>
  </si>
  <si>
    <t>satysfaer</t>
  </si>
  <si>
    <t xml:space="preserve"> ковер</t>
  </si>
  <si>
    <t>набор брюк для мальчика</t>
  </si>
  <si>
    <t>бандаж голеностопный жесткий</t>
  </si>
  <si>
    <t>курсовка</t>
  </si>
  <si>
    <t>фигуры для ногтей</t>
  </si>
  <si>
    <t>картина по номерам женское тело</t>
  </si>
  <si>
    <t>цепочка лего</t>
  </si>
  <si>
    <t>садовая аптека</t>
  </si>
  <si>
    <t>наклейки следы</t>
  </si>
  <si>
    <t>футболка сериал друзья</t>
  </si>
  <si>
    <t>рюкзак лето</t>
  </si>
  <si>
    <t>кукла 32 см</t>
  </si>
  <si>
    <t>наклейки ягоды</t>
  </si>
  <si>
    <t>игральный коврик</t>
  </si>
  <si>
    <t>чехол макбук 13</t>
  </si>
  <si>
    <t xml:space="preserve">dress code </t>
  </si>
  <si>
    <t>книги для 10-12 лет</t>
  </si>
  <si>
    <t>набор для рисования акрилом</t>
  </si>
  <si>
    <t>доктор сольморей</t>
  </si>
  <si>
    <t>пресс автомобильный</t>
  </si>
  <si>
    <t>кинескоп</t>
  </si>
  <si>
    <t>биоми</t>
  </si>
  <si>
    <t>постер лето</t>
  </si>
  <si>
    <t>авто кормушка для рыб</t>
  </si>
  <si>
    <t>кепка мак</t>
  </si>
  <si>
    <t>180 секунд книга</t>
  </si>
  <si>
    <t>магнитные замочки</t>
  </si>
  <si>
    <t xml:space="preserve">шляпа с полями </t>
  </si>
  <si>
    <t>колготки женские 6</t>
  </si>
  <si>
    <t>демисезонные куртки детские</t>
  </si>
  <si>
    <t>чехол на айфлн 11</t>
  </si>
  <si>
    <t>чехол доя glo</t>
  </si>
  <si>
    <t>колонка jbl беспроводная</t>
  </si>
  <si>
    <t>акция патчи глаз вокруг</t>
  </si>
  <si>
    <t>машинка тример</t>
  </si>
  <si>
    <t>маски для лица наборы</t>
  </si>
  <si>
    <t>устное слово книга</t>
  </si>
  <si>
    <t>военные шарики</t>
  </si>
  <si>
    <t>корректирующая жидкость канцелярские товары</t>
  </si>
  <si>
    <t>картина по номерам скуби ду</t>
  </si>
  <si>
    <t xml:space="preserve">sela женское </t>
  </si>
  <si>
    <t>express</t>
  </si>
  <si>
    <t xml:space="preserve">45183342 </t>
  </si>
  <si>
    <t>кукла повар</t>
  </si>
  <si>
    <t>минерализация зубов</t>
  </si>
  <si>
    <t>очки emporio armani</t>
  </si>
  <si>
    <t>фломастеры блестящие</t>
  </si>
  <si>
    <t>для рук крем увлажняющий</t>
  </si>
  <si>
    <t xml:space="preserve">козырёк на коляску </t>
  </si>
  <si>
    <t>куртка кожаная подростковая</t>
  </si>
  <si>
    <t>воздушный шар облако</t>
  </si>
  <si>
    <t>брюки домашние женские турция</t>
  </si>
  <si>
    <t>samsung телефон чехол книжка на</t>
  </si>
  <si>
    <t>серебрин</t>
  </si>
  <si>
    <t>крем act</t>
  </si>
  <si>
    <t>lucky strike</t>
  </si>
  <si>
    <t>рулонные шторы блэкаут 70</t>
  </si>
  <si>
    <t xml:space="preserve">накладка на соски </t>
  </si>
  <si>
    <t>парео для сауны</t>
  </si>
  <si>
    <t>оплётка на руль авто</t>
  </si>
  <si>
    <t>глория джинс носки для мальчика</t>
  </si>
  <si>
    <t>23777353</t>
  </si>
  <si>
    <t>брелок игровой автомат</t>
  </si>
  <si>
    <t>айкос 3 duos устройство</t>
  </si>
  <si>
    <t>бандаж для подтяжки овала лица</t>
  </si>
  <si>
    <t>бокалы для шампанского с гравировкой</t>
  </si>
  <si>
    <t>бэмэикс</t>
  </si>
  <si>
    <t>шифоновые шарфы</t>
  </si>
  <si>
    <t>бриджи женские на манжете</t>
  </si>
  <si>
    <t xml:space="preserve">плед желтый </t>
  </si>
  <si>
    <t>подставка для бутылки с маслом</t>
  </si>
  <si>
    <t>бурильная машина</t>
  </si>
  <si>
    <t>influence mattifying</t>
  </si>
  <si>
    <t>трусы для мальчиков подростков</t>
  </si>
  <si>
    <t>молочко для тела мерцающее</t>
  </si>
  <si>
    <t xml:space="preserve">костюм флис </t>
  </si>
  <si>
    <t>бинокль никон</t>
  </si>
  <si>
    <t>прогулочная коляска dearest</t>
  </si>
  <si>
    <t xml:space="preserve">siberia </t>
  </si>
  <si>
    <t>kimcci</t>
  </si>
  <si>
    <t>кошачий паштет</t>
  </si>
  <si>
    <t>тимберлэнд</t>
  </si>
  <si>
    <t xml:space="preserve">рубашка в полоску мужская </t>
  </si>
  <si>
    <t>бахиллы</t>
  </si>
  <si>
    <t>78050306</t>
  </si>
  <si>
    <t>наушники honor sport</t>
  </si>
  <si>
    <t>палантин тонкий</t>
  </si>
  <si>
    <t>детская площадка уличная</t>
  </si>
  <si>
    <t>игрушки hot wheels</t>
  </si>
  <si>
    <t>комбинезон baon</t>
  </si>
  <si>
    <t>женские сумки светлые</t>
  </si>
  <si>
    <t>детская стелька</t>
  </si>
  <si>
    <t>лото томик</t>
  </si>
  <si>
    <t>boomts</t>
  </si>
  <si>
    <t>elfbar 1500</t>
  </si>
  <si>
    <t>платье на лето короткое</t>
  </si>
  <si>
    <t>защитное стекло на samsung galaxy s21</t>
  </si>
  <si>
    <t>31019334</t>
  </si>
  <si>
    <t>манго кидм</t>
  </si>
  <si>
    <t>мыло испания</t>
  </si>
  <si>
    <t>66281113</t>
  </si>
  <si>
    <t>hnm</t>
  </si>
  <si>
    <t>блузки надин</t>
  </si>
  <si>
    <t>пушин кэт игрушка</t>
  </si>
  <si>
    <t>органайзеры для игрушек</t>
  </si>
  <si>
    <t>защитное стекло samsung a5</t>
  </si>
  <si>
    <t>летние платье большого размера</t>
  </si>
  <si>
    <t>ручки 50 штук</t>
  </si>
  <si>
    <t>юбка длинная с разрезами</t>
  </si>
  <si>
    <t xml:space="preserve">nivea гель </t>
  </si>
  <si>
    <t xml:space="preserve">бежевый карандаш </t>
  </si>
  <si>
    <t>tresemme кондиционер кокос</t>
  </si>
  <si>
    <t>audio-technica ath</t>
  </si>
  <si>
    <t>гениальная звезда</t>
  </si>
  <si>
    <t>влагостойкий коврик</t>
  </si>
  <si>
    <t>желатин пищевой натуральный</t>
  </si>
  <si>
    <t xml:space="preserve">белые кроссовки для женщин </t>
  </si>
  <si>
    <t>пастилки с маршмеллоу</t>
  </si>
  <si>
    <t>перфорированный хлопок</t>
  </si>
  <si>
    <t>шорты и футболка женские костюм</t>
  </si>
  <si>
    <t>оконтовка</t>
  </si>
  <si>
    <t>шторы компаньоны</t>
  </si>
  <si>
    <t>elena864</t>
  </si>
  <si>
    <t xml:space="preserve">пленка на стол гибкая </t>
  </si>
  <si>
    <t>шорты marmalato</t>
  </si>
  <si>
    <t>акриловый лак для глины</t>
  </si>
  <si>
    <t>дембельская</t>
  </si>
  <si>
    <t>числа</t>
  </si>
  <si>
    <t>гуфи</t>
  </si>
  <si>
    <t>чехол на самсунг а10 книжка</t>
  </si>
  <si>
    <t>гирлянда круги</t>
  </si>
  <si>
    <t>25633518</t>
  </si>
  <si>
    <t>lady in red</t>
  </si>
  <si>
    <t>line brand</t>
  </si>
  <si>
    <t>кеды алидас</t>
  </si>
  <si>
    <t>скалка для пельменей</t>
  </si>
  <si>
    <t>бальзам тайланд</t>
  </si>
  <si>
    <t>джогеры белые женские</t>
  </si>
  <si>
    <t xml:space="preserve">браслет с буквой </t>
  </si>
  <si>
    <t>пляжная туника муслин</t>
  </si>
  <si>
    <t>футболка женская с хеллоу китти</t>
  </si>
  <si>
    <t>моющее средство для робота пылесоса</t>
  </si>
  <si>
    <t>топ женский с рукавами фонариками</t>
  </si>
  <si>
    <t>гранитная доска</t>
  </si>
  <si>
    <t>юбка хлопок кружево</t>
  </si>
  <si>
    <t>сандалии женские 37</t>
  </si>
  <si>
    <t xml:space="preserve">xr чехол </t>
  </si>
  <si>
    <t>стикеры макан</t>
  </si>
  <si>
    <t>гучи красовки</t>
  </si>
  <si>
    <t>урбан формула</t>
  </si>
  <si>
    <t>funko pop pokemon</t>
  </si>
  <si>
    <t>asics nimbus 21</t>
  </si>
  <si>
    <t>блузки рубашки с коротким рукавом</t>
  </si>
  <si>
    <t>куртка на кнопках</t>
  </si>
  <si>
    <t>худи желтый женский</t>
  </si>
  <si>
    <t>я умею рисовать линии</t>
  </si>
  <si>
    <t>шарф спортивный</t>
  </si>
  <si>
    <t>женский кардиган короткий</t>
  </si>
  <si>
    <t>gloire</t>
  </si>
  <si>
    <t>igarden</t>
  </si>
  <si>
    <t xml:space="preserve">безорнил </t>
  </si>
  <si>
    <t>сумка гроб</t>
  </si>
  <si>
    <t>спортивная атрибутика</t>
  </si>
  <si>
    <t>краска доя кожи</t>
  </si>
  <si>
    <t>красный янтарь</t>
  </si>
  <si>
    <t>белая блузка с бантом</t>
  </si>
  <si>
    <t>ваз 2104 запчасти</t>
  </si>
  <si>
    <t>64364121</t>
  </si>
  <si>
    <t>x5</t>
  </si>
  <si>
    <t>частотный преобразователь ekf</t>
  </si>
  <si>
    <t>браслет на фитнес браслет xiaomi</t>
  </si>
  <si>
    <t>сарафан женский черный летний</t>
  </si>
  <si>
    <t>бесцельная жизнь</t>
  </si>
  <si>
    <t>гризли ранец</t>
  </si>
  <si>
    <t>нина павлова</t>
  </si>
  <si>
    <t>вязанные куклы</t>
  </si>
  <si>
    <t>утягивающая футболка</t>
  </si>
  <si>
    <t>пивные дрожжи в таблетках</t>
  </si>
  <si>
    <t>l7t свеча</t>
  </si>
  <si>
    <t>лебедка автомобильная 12000</t>
  </si>
  <si>
    <t>чка палочка</t>
  </si>
  <si>
    <t>скраб для тела с кофе</t>
  </si>
  <si>
    <t>шарик с конфетти</t>
  </si>
  <si>
    <t>лопатка для пяток</t>
  </si>
  <si>
    <t xml:space="preserve">адидас брюки мужские </t>
  </si>
  <si>
    <t>питомец гешка</t>
  </si>
  <si>
    <t xml:space="preserve">свеча 4 </t>
  </si>
  <si>
    <t>фотофон розовый</t>
  </si>
  <si>
    <t>74931173</t>
  </si>
  <si>
    <t>красовки чёрные</t>
  </si>
  <si>
    <t>dinmir</t>
  </si>
  <si>
    <t>обувь турецкая женская</t>
  </si>
  <si>
    <t>крымская сода</t>
  </si>
  <si>
    <t>гестия текстиль</t>
  </si>
  <si>
    <t>у плыли две птицы</t>
  </si>
  <si>
    <t>фото рамки а4</t>
  </si>
  <si>
    <t>шампунь медовый</t>
  </si>
  <si>
    <t>молоко банан</t>
  </si>
  <si>
    <t>многоразовая пилочка</t>
  </si>
  <si>
    <t>lekkos</t>
  </si>
  <si>
    <t>12774269</t>
  </si>
  <si>
    <t>гель для стирки анти грязь</t>
  </si>
  <si>
    <t>зарядка для logic</t>
  </si>
  <si>
    <t>натуральная кожа кеды</t>
  </si>
  <si>
    <t>дозатор для средства для посуды</t>
  </si>
  <si>
    <t>фонарь petzl</t>
  </si>
  <si>
    <t>штанга для лодочного мотора</t>
  </si>
  <si>
    <t>вытащить клеща</t>
  </si>
  <si>
    <t>накладка на столешницу</t>
  </si>
  <si>
    <t>шейкер аниме</t>
  </si>
  <si>
    <t>kinder maxi king</t>
  </si>
  <si>
    <t>дёготь березовый</t>
  </si>
  <si>
    <t>savannah</t>
  </si>
  <si>
    <t>платье макси летнее женское</t>
  </si>
  <si>
    <t>платье летнее желтое женское</t>
  </si>
  <si>
    <t>бутылочка для новорождённых</t>
  </si>
  <si>
    <t>ozoti</t>
  </si>
  <si>
    <t>пеплос костюм</t>
  </si>
  <si>
    <t>шапка с шарфом женская</t>
  </si>
  <si>
    <t>блокнот со сменным блоком</t>
  </si>
  <si>
    <t>encore</t>
  </si>
  <si>
    <t>мазь салициловая</t>
  </si>
  <si>
    <t xml:space="preserve">envy </t>
  </si>
  <si>
    <t>lyle skot</t>
  </si>
  <si>
    <t>кепка с отверстием для хвоста</t>
  </si>
  <si>
    <t>маска гоуста</t>
  </si>
  <si>
    <t>сушилка redmond</t>
  </si>
  <si>
    <t>книжка айболит</t>
  </si>
  <si>
    <t>фатин рулон</t>
  </si>
  <si>
    <t>комбаскет</t>
  </si>
  <si>
    <t>футболка детская 98 рост</t>
  </si>
  <si>
    <t>фруктовница этажерка</t>
  </si>
  <si>
    <t xml:space="preserve">лукойл генезис </t>
  </si>
  <si>
    <t>сушилка для овощей и фруктов пастила</t>
  </si>
  <si>
    <t>юсб кабель айфон</t>
  </si>
  <si>
    <t>g&amp;h protect</t>
  </si>
  <si>
    <t>стивен кинг ловец снов</t>
  </si>
  <si>
    <t>корректор для кожи</t>
  </si>
  <si>
    <t>селенцин пептидный</t>
  </si>
  <si>
    <t>мягкие накладки на костыли</t>
  </si>
  <si>
    <t xml:space="preserve">invictus </t>
  </si>
  <si>
    <t>70041158</t>
  </si>
  <si>
    <t>штаны амонг ас</t>
  </si>
  <si>
    <t>мотоциклетное масло</t>
  </si>
  <si>
    <t xml:space="preserve">gravity falls </t>
  </si>
  <si>
    <t>37585957</t>
  </si>
  <si>
    <t>переворот игра</t>
  </si>
  <si>
    <t>new lash</t>
  </si>
  <si>
    <t>женские кросовки adidas</t>
  </si>
  <si>
    <t>предложение джентльмена</t>
  </si>
  <si>
    <t>поатье на пляж</t>
  </si>
  <si>
    <t>комбинезон mayoral</t>
  </si>
  <si>
    <t>платье а силуета</t>
  </si>
  <si>
    <t>брюки демисезон</t>
  </si>
  <si>
    <t>питбацк</t>
  </si>
  <si>
    <t>жилеты спасательные для мужчин</t>
  </si>
  <si>
    <t>летние брюки стрейч</t>
  </si>
  <si>
    <t>для новорожденных плед</t>
  </si>
  <si>
    <t>кумкват в сиропе</t>
  </si>
  <si>
    <t>мужская футболка стильная</t>
  </si>
  <si>
    <t>юбка тенистная</t>
  </si>
  <si>
    <t>котики грей</t>
  </si>
  <si>
    <t>теплые трусы женские</t>
  </si>
  <si>
    <t>удлинитель для ремня безопасности</t>
  </si>
  <si>
    <t xml:space="preserve">по дороге к азбуке </t>
  </si>
  <si>
    <t>офисное платье на лето</t>
  </si>
  <si>
    <t>тату хаги ваги</t>
  </si>
  <si>
    <t>14455064</t>
  </si>
  <si>
    <t>epica для волос шампунь</t>
  </si>
  <si>
    <t>джинсы для девочек летние</t>
  </si>
  <si>
    <t>парк аттракционов</t>
  </si>
  <si>
    <t>летний костюм девочка</t>
  </si>
  <si>
    <t>веревка 6мм</t>
  </si>
  <si>
    <t>vip набор для похудения</t>
  </si>
  <si>
    <t>полследники</t>
  </si>
  <si>
    <t>дисней футболка женская</t>
  </si>
  <si>
    <t>elizavecca sun</t>
  </si>
  <si>
    <t>48472891</t>
  </si>
  <si>
    <t>пластиковый футляр</t>
  </si>
  <si>
    <t>швабра для мытья полов белый кот</t>
  </si>
  <si>
    <t>трубка для плавания детская</t>
  </si>
  <si>
    <t>лоток для шиншиллы</t>
  </si>
  <si>
    <t>банки под шампунь</t>
  </si>
  <si>
    <t>вкусномама вкусномама вкусномама</t>
  </si>
  <si>
    <t>держатели для фена</t>
  </si>
  <si>
    <t xml:space="preserve">майки с надписями </t>
  </si>
  <si>
    <t>груза рыболовные</t>
  </si>
  <si>
    <t>утюжок dewal</t>
  </si>
  <si>
    <t xml:space="preserve">для хранения специй </t>
  </si>
  <si>
    <t xml:space="preserve">бюстгалтер бандо </t>
  </si>
  <si>
    <t>наполнитель для пиньяты</t>
  </si>
  <si>
    <t>ar.sa</t>
  </si>
  <si>
    <t>джинсы бежевые широкие</t>
  </si>
  <si>
    <t>14975761</t>
  </si>
  <si>
    <t>никотиновая жижа</t>
  </si>
  <si>
    <t>коробка для хранения детская</t>
  </si>
  <si>
    <t>лосины рваные</t>
  </si>
  <si>
    <t>зеленый гоблин</t>
  </si>
  <si>
    <t>лак для волос осис</t>
  </si>
  <si>
    <t>лента с юбилеем</t>
  </si>
  <si>
    <t xml:space="preserve">краска для окон </t>
  </si>
  <si>
    <t>64975627</t>
  </si>
  <si>
    <t>солнцезащитная вода</t>
  </si>
  <si>
    <t>платье с длинным руковом</t>
  </si>
  <si>
    <t>adidas yeezy женские</t>
  </si>
  <si>
    <t>машинка для чистки обуви</t>
  </si>
  <si>
    <t>сумка женская коженная</t>
  </si>
  <si>
    <t>лео перуц</t>
  </si>
  <si>
    <t>телевизоры 55 дюймов 4к</t>
  </si>
  <si>
    <t>339115315</t>
  </si>
  <si>
    <t>сливочный соус</t>
  </si>
  <si>
    <t>nextgen демисезон</t>
  </si>
  <si>
    <t>ппкеты подарочные пластиковые</t>
  </si>
  <si>
    <t>lego машинка на радиоуправлении</t>
  </si>
  <si>
    <t>электроная зубная щетка</t>
  </si>
  <si>
    <t>защита на запястья</t>
  </si>
  <si>
    <t>плитка белая</t>
  </si>
  <si>
    <t>платье на бретельках в клетку</t>
  </si>
  <si>
    <t>пуховик зима женский</t>
  </si>
  <si>
    <t>same бад</t>
  </si>
  <si>
    <t>фен с расчёской</t>
  </si>
  <si>
    <t>женская обувь летние</t>
  </si>
  <si>
    <t>dr.jart гель</t>
  </si>
  <si>
    <t>альтецид</t>
  </si>
  <si>
    <t>топик под рубашку</t>
  </si>
  <si>
    <t>ромика дутики</t>
  </si>
  <si>
    <t xml:space="preserve">тумба под обувь </t>
  </si>
  <si>
    <t>вибратор с нагревом</t>
  </si>
  <si>
    <t>защитное стекло для самсунг а31</t>
  </si>
  <si>
    <t>карда для наращивания волос</t>
  </si>
  <si>
    <t>мяч 30 см</t>
  </si>
  <si>
    <t>саженцы облепихи</t>
  </si>
  <si>
    <t>одноразовая пластиковая посуда набор</t>
  </si>
  <si>
    <t>кухня на изнанку</t>
  </si>
  <si>
    <t>люстра на авто</t>
  </si>
  <si>
    <t>герметик для авто</t>
  </si>
  <si>
    <t>резиновое кольцо на член</t>
  </si>
  <si>
    <t>тон loreal</t>
  </si>
  <si>
    <t>средство от морщин вокруг глаз</t>
  </si>
  <si>
    <t xml:space="preserve">бутсы футбольные детские адидас </t>
  </si>
  <si>
    <t>шестиугольник</t>
  </si>
  <si>
    <t xml:space="preserve">ящики для рассады </t>
  </si>
  <si>
    <t>агроматериал</t>
  </si>
  <si>
    <t>охлаждающий матрас</t>
  </si>
  <si>
    <t>мелки пастель</t>
  </si>
  <si>
    <t>кошелек на кнопке</t>
  </si>
  <si>
    <t>палочки для котят</t>
  </si>
  <si>
    <t>запчасти для пылесоса lg</t>
  </si>
  <si>
    <t>the act labs скраб</t>
  </si>
  <si>
    <t>кочева</t>
  </si>
  <si>
    <t>поурочные разработки 4 класс</t>
  </si>
  <si>
    <t>фитнес костюм мужской</t>
  </si>
  <si>
    <t>feelz свитер</t>
  </si>
  <si>
    <t>для гидропоники</t>
  </si>
  <si>
    <t>защита на сиденье</t>
  </si>
  <si>
    <t xml:space="preserve">dolche gusto </t>
  </si>
  <si>
    <t>настольный стеллаж</t>
  </si>
  <si>
    <t>tendans</t>
  </si>
  <si>
    <t>маникюрное кресло</t>
  </si>
  <si>
    <t>термос для чая 0.75 арктика</t>
  </si>
  <si>
    <t>носки рибок женские</t>
  </si>
  <si>
    <t>самсунг с 8</t>
  </si>
  <si>
    <t>anthelios dermo-pediatrics</t>
  </si>
  <si>
    <t>тикет ту райд</t>
  </si>
  <si>
    <t xml:space="preserve">очки круглые женские </t>
  </si>
  <si>
    <t>балетки женские с открытой пяткой</t>
  </si>
  <si>
    <t>топик на брителях</t>
  </si>
  <si>
    <t>шапочка для малышей летняя</t>
  </si>
  <si>
    <t>малышок насос</t>
  </si>
  <si>
    <t>faber castle</t>
  </si>
  <si>
    <t xml:space="preserve">футболка мальчика </t>
  </si>
  <si>
    <t>японский купальник</t>
  </si>
  <si>
    <t>ardgrand</t>
  </si>
  <si>
    <t>зонт женский трость обратный</t>
  </si>
  <si>
    <t>школьные истории</t>
  </si>
  <si>
    <t>ника 4</t>
  </si>
  <si>
    <t>салфетки бумажные золотые</t>
  </si>
  <si>
    <t>толя</t>
  </si>
  <si>
    <t>купальник детям</t>
  </si>
  <si>
    <t>прозрачная коробочка</t>
  </si>
  <si>
    <t>cosmia гель для душа</t>
  </si>
  <si>
    <t>зоогурман для собак консервы</t>
  </si>
  <si>
    <t>adidas dame 7</t>
  </si>
  <si>
    <t xml:space="preserve">adidas топ </t>
  </si>
  <si>
    <t xml:space="preserve">охлаждающая попона </t>
  </si>
  <si>
    <t>71404356</t>
  </si>
  <si>
    <t>полотенце с волком</t>
  </si>
  <si>
    <t>брюки 158</t>
  </si>
  <si>
    <t>защита передней звезды велосипеда</t>
  </si>
  <si>
    <t>тонер для лица корейский</t>
  </si>
  <si>
    <t>щётка для массажа головы</t>
  </si>
  <si>
    <t>gianfranco ferre foulard</t>
  </si>
  <si>
    <t>джемпе</t>
  </si>
  <si>
    <t>крем роллер</t>
  </si>
  <si>
    <t>худи без начёса</t>
  </si>
  <si>
    <t xml:space="preserve">игрушка самолет </t>
  </si>
  <si>
    <t>искуственные камни</t>
  </si>
  <si>
    <t>dauken</t>
  </si>
  <si>
    <t>найс гель</t>
  </si>
  <si>
    <t xml:space="preserve">чехол на infinix hot 11 </t>
  </si>
  <si>
    <t>пенка для лица для чувствительной кожи</t>
  </si>
  <si>
    <t>плакат день рождения</t>
  </si>
  <si>
    <t>пистолет железный игрушечный</t>
  </si>
  <si>
    <t>резиновый скребок</t>
  </si>
  <si>
    <t>посуды наборы посуда люминарк</t>
  </si>
  <si>
    <t>кисть для потали</t>
  </si>
  <si>
    <t>каркасный детский бассейн</t>
  </si>
  <si>
    <t>шары коричневые</t>
  </si>
  <si>
    <t xml:space="preserve">термос для супа </t>
  </si>
  <si>
    <t>тактильный набор</t>
  </si>
  <si>
    <t>befree новинки</t>
  </si>
  <si>
    <t xml:space="preserve">прорезыватель для зубов детский </t>
  </si>
  <si>
    <t>мицеллярная вода librederm</t>
  </si>
  <si>
    <t>пожарные перчатки</t>
  </si>
  <si>
    <t xml:space="preserve">склеры </t>
  </si>
  <si>
    <t>майка женская 52</t>
  </si>
  <si>
    <t>iv capriz</t>
  </si>
  <si>
    <t>чехол huawei p smart 2017</t>
  </si>
  <si>
    <t>дешовые футболки</t>
  </si>
  <si>
    <t>синий шарф</t>
  </si>
  <si>
    <t>андрюша</t>
  </si>
  <si>
    <t>двоица</t>
  </si>
  <si>
    <t>трусы одноразовые чистовье</t>
  </si>
  <si>
    <t>pepco</t>
  </si>
  <si>
    <t>тумба под духовой шкаф</t>
  </si>
  <si>
    <t>ессо ботинки детские</t>
  </si>
  <si>
    <t>худи hm</t>
  </si>
  <si>
    <t>beautycare</t>
  </si>
  <si>
    <t>мр 512 винтовка</t>
  </si>
  <si>
    <t>la roche-posay h</t>
  </si>
  <si>
    <t>tenberg stim pro</t>
  </si>
  <si>
    <t>kroxa.look</t>
  </si>
  <si>
    <t>osram led</t>
  </si>
  <si>
    <t>катёл</t>
  </si>
  <si>
    <t>держатель шнура</t>
  </si>
  <si>
    <t>йогарадж</t>
  </si>
  <si>
    <t>книга по бисеру</t>
  </si>
  <si>
    <t>скороговорки для развития речи</t>
  </si>
  <si>
    <t>рюкзак школьный бравл старс</t>
  </si>
  <si>
    <t>автомобильная подушка для спины</t>
  </si>
  <si>
    <t>чехол на самсунг а51 аниме</t>
  </si>
  <si>
    <t>каталка квадроцикл</t>
  </si>
  <si>
    <t>пакет подарочный единорог</t>
  </si>
  <si>
    <t>худи gucci</t>
  </si>
  <si>
    <t xml:space="preserve">костюмчик для девочки </t>
  </si>
  <si>
    <t>брови накладные</t>
  </si>
  <si>
    <t>34018026</t>
  </si>
  <si>
    <t>учебник литературы 5 класс 2 часть</t>
  </si>
  <si>
    <t>ддт футболка</t>
  </si>
  <si>
    <t>воск для депиляции розовый</t>
  </si>
  <si>
    <t>помпа маркер</t>
  </si>
  <si>
    <t>джентри</t>
  </si>
  <si>
    <t>сумка кросс-боди beibaobao</t>
  </si>
  <si>
    <t>код уверенности</t>
  </si>
  <si>
    <t>чехол для ipad 12.9</t>
  </si>
  <si>
    <t>ремкомплект трещетки</t>
  </si>
  <si>
    <t>швейная машина зингер</t>
  </si>
  <si>
    <t>36005299</t>
  </si>
  <si>
    <t>беговые кроссовки reebok</t>
  </si>
  <si>
    <t>лампа с эффектом огня</t>
  </si>
  <si>
    <t>aravia professional крем для ног</t>
  </si>
  <si>
    <t>банкомат игрушка</t>
  </si>
  <si>
    <t xml:space="preserve">кошелёк мужской кожаный </t>
  </si>
  <si>
    <t>куртка женская на синтепоне</t>
  </si>
  <si>
    <t>держатель для бумаги а4</t>
  </si>
  <si>
    <t>шарики 19</t>
  </si>
  <si>
    <t>шорты мужские черные джинсовые</t>
  </si>
  <si>
    <t>delyadelya</t>
  </si>
  <si>
    <t>наволочка декоративная 45</t>
  </si>
  <si>
    <t>постельное белье 1.5 цветы</t>
  </si>
  <si>
    <t>книги для детей 3 года</t>
  </si>
  <si>
    <t xml:space="preserve">ремень узкий </t>
  </si>
  <si>
    <t>polaris pvcr 3200</t>
  </si>
  <si>
    <t>35571925</t>
  </si>
  <si>
    <t>танки футболка</t>
  </si>
  <si>
    <t>50118150</t>
  </si>
  <si>
    <t>49302250</t>
  </si>
  <si>
    <t>фнаф кружка</t>
  </si>
  <si>
    <t>летнее платье женское деловое</t>
  </si>
  <si>
    <t>дикий</t>
  </si>
  <si>
    <t>платье hugo boss</t>
  </si>
  <si>
    <t xml:space="preserve">виктор пелевин </t>
  </si>
  <si>
    <t>26423475</t>
  </si>
  <si>
    <t>электрическая кормушка для кошек</t>
  </si>
  <si>
    <t>27108701</t>
  </si>
  <si>
    <t>топикрем ад</t>
  </si>
  <si>
    <t>горький рассказы</t>
  </si>
  <si>
    <t>головной убор детский летний</t>
  </si>
  <si>
    <t>виски набор</t>
  </si>
  <si>
    <t>скобы 23/13</t>
  </si>
  <si>
    <t xml:space="preserve">этажерка настольная </t>
  </si>
  <si>
    <t>rita romani девочки</t>
  </si>
  <si>
    <t>zalando</t>
  </si>
  <si>
    <t xml:space="preserve">11832238 </t>
  </si>
  <si>
    <t>платье в камнях</t>
  </si>
  <si>
    <t xml:space="preserve">краска для волос спрей </t>
  </si>
  <si>
    <t>липучки для тараканов</t>
  </si>
  <si>
    <t xml:space="preserve">neomid </t>
  </si>
  <si>
    <t>термостабильный шоколад</t>
  </si>
  <si>
    <t>сенсорный куб сортер</t>
  </si>
  <si>
    <t>49832516</t>
  </si>
  <si>
    <t xml:space="preserve">канцелярия  </t>
  </si>
  <si>
    <t>злая книга 1</t>
  </si>
  <si>
    <t>nike кроссовки баскетбольные</t>
  </si>
  <si>
    <t>масло оливковое первый отжим</t>
  </si>
  <si>
    <t>наушники блютуз наушники беспроводные</t>
  </si>
  <si>
    <t>лобовое стекло ваз 2110</t>
  </si>
  <si>
    <t>элпаза</t>
  </si>
  <si>
    <t>садовая щетка</t>
  </si>
  <si>
    <t>чесалка угловая</t>
  </si>
  <si>
    <t>бумага прозрачная</t>
  </si>
  <si>
    <t>летнии костюмы для девочек</t>
  </si>
  <si>
    <t>черный обсидиан</t>
  </si>
  <si>
    <t>карсет ортопедический</t>
  </si>
  <si>
    <t>пальто шинель</t>
  </si>
  <si>
    <t xml:space="preserve">дикимакура </t>
  </si>
  <si>
    <t>метафорические карты персона</t>
  </si>
  <si>
    <t>15 в 1 оллин</t>
  </si>
  <si>
    <t>чехол с держателем на 11 iphone</t>
  </si>
  <si>
    <t>переплетенный картон</t>
  </si>
  <si>
    <t>петерсон игралочка для детей 3-4</t>
  </si>
  <si>
    <t>картина по номерам ди каприо</t>
  </si>
  <si>
    <t>браслет женский нить</t>
  </si>
  <si>
    <t>15237910</t>
  </si>
  <si>
    <t>11555370</t>
  </si>
  <si>
    <t>развивающие раскраски</t>
  </si>
  <si>
    <t>ковер для тренировок</t>
  </si>
  <si>
    <t>палетка шоколадка</t>
  </si>
  <si>
    <t>штаны широкие классические мужские</t>
  </si>
  <si>
    <t>одежда женская корея</t>
  </si>
  <si>
    <t>adidas yeezy 450</t>
  </si>
  <si>
    <t>fashion vector design</t>
  </si>
  <si>
    <t>пленка на грядки</t>
  </si>
  <si>
    <t>ковер для пола в детскую</t>
  </si>
  <si>
    <t>книга искусство войны</t>
  </si>
  <si>
    <t>двухсторонняя туш для ресниц</t>
  </si>
  <si>
    <t>приборная панель альфа</t>
  </si>
  <si>
    <t>джинсы с пайетками</t>
  </si>
  <si>
    <t>токийские мстители wildcherries</t>
  </si>
  <si>
    <t xml:space="preserve">темная башня </t>
  </si>
  <si>
    <t xml:space="preserve">мужские футболки турция </t>
  </si>
  <si>
    <t>лампочка 36 вольт</t>
  </si>
  <si>
    <t>женские ботинки на платформе</t>
  </si>
  <si>
    <t>basics</t>
  </si>
  <si>
    <t>58239823</t>
  </si>
  <si>
    <t>17242341</t>
  </si>
  <si>
    <t>стекло tecno spark 7</t>
  </si>
  <si>
    <t>тг</t>
  </si>
  <si>
    <t xml:space="preserve">perle </t>
  </si>
  <si>
    <t xml:space="preserve">кимано женское </t>
  </si>
  <si>
    <t>shiseido блеск для губ</t>
  </si>
  <si>
    <t>девушка у моря</t>
  </si>
  <si>
    <t>ддинсовое платье</t>
  </si>
  <si>
    <t>наволочки 50*50</t>
  </si>
  <si>
    <t>тайланд для волос</t>
  </si>
  <si>
    <t xml:space="preserve">колесные диски </t>
  </si>
  <si>
    <t>глория джинс жилетка</t>
  </si>
  <si>
    <t>голубые шорты мужские</t>
  </si>
  <si>
    <t>фитокосметик скраб</t>
  </si>
  <si>
    <t>биомедикс</t>
  </si>
  <si>
    <t>хонда одежда</t>
  </si>
  <si>
    <t>домкрат бутылочный двухштоковый</t>
  </si>
  <si>
    <t>подножка на детский велосипед</t>
  </si>
  <si>
    <t>гжель фигурки слоник</t>
  </si>
  <si>
    <t>кронштейн для планшета в авто</t>
  </si>
  <si>
    <t>y кабель</t>
  </si>
  <si>
    <t>lego оружие и человечки</t>
  </si>
  <si>
    <t xml:space="preserve">соус томатный </t>
  </si>
  <si>
    <t>шорты женские средняя посадка</t>
  </si>
  <si>
    <t>tupperware посуда для микроволновой печи</t>
  </si>
  <si>
    <t>креастим</t>
  </si>
  <si>
    <t>оппо а 74</t>
  </si>
  <si>
    <t>футболка женская овесайз</t>
  </si>
  <si>
    <t xml:space="preserve">краска водоэмульсионная </t>
  </si>
  <si>
    <t>мини телевизор для машин</t>
  </si>
  <si>
    <t>67061788</t>
  </si>
  <si>
    <t xml:space="preserve">спортивный костюм теплый </t>
  </si>
  <si>
    <t>платье дорогое</t>
  </si>
  <si>
    <t>14396206</t>
  </si>
  <si>
    <t>костюм с ббкой</t>
  </si>
  <si>
    <t>ремешок на ключи</t>
  </si>
  <si>
    <t>трехколесный велосипед складной</t>
  </si>
  <si>
    <t>краска черная аэрозоль</t>
  </si>
  <si>
    <t>летние юбки женские легкие</t>
  </si>
  <si>
    <t>anna babba</t>
  </si>
  <si>
    <t>крем glamur</t>
  </si>
  <si>
    <t>куст аль хинди</t>
  </si>
  <si>
    <t>насадка на швабру треугольная</t>
  </si>
  <si>
    <t>семена одуванчика</t>
  </si>
  <si>
    <t>форма разъемная 22 см</t>
  </si>
  <si>
    <t>футляр для приборов</t>
  </si>
  <si>
    <t xml:space="preserve">топиарий </t>
  </si>
  <si>
    <t>пленка на диван</t>
  </si>
  <si>
    <t>huawei 50</t>
  </si>
  <si>
    <t>ремешок для часов 16мм</t>
  </si>
  <si>
    <t>сумка женская черная через плечо на цепочке</t>
  </si>
  <si>
    <t>мебельные аксессуары</t>
  </si>
  <si>
    <t>трусы на девочку 10 лет</t>
  </si>
  <si>
    <t>deoproce korea</t>
  </si>
  <si>
    <t>учебник по технологии 2 класс</t>
  </si>
  <si>
    <t>молюск</t>
  </si>
  <si>
    <t>маникюрная сумка</t>
  </si>
  <si>
    <t xml:space="preserve">белый кролик </t>
  </si>
  <si>
    <t>дневник гравити фолс книга</t>
  </si>
  <si>
    <t>пальмароза</t>
  </si>
  <si>
    <t>пиджак топ</t>
  </si>
  <si>
    <t>панно с подсветкой</t>
  </si>
  <si>
    <t>дядя федор пес и кот книга</t>
  </si>
  <si>
    <t xml:space="preserve">garnier краска </t>
  </si>
  <si>
    <t xml:space="preserve">рубашка мужская классическая с коротким </t>
  </si>
  <si>
    <t>орлет</t>
  </si>
  <si>
    <t>лакосте парфюм</t>
  </si>
  <si>
    <t>гусь с магнитом</t>
  </si>
  <si>
    <t>фонарик магнитный</t>
  </si>
  <si>
    <t xml:space="preserve">коляска luxmom </t>
  </si>
  <si>
    <t>80363253</t>
  </si>
  <si>
    <t>самокат трюковой plank triton</t>
  </si>
  <si>
    <t>красный женский пиджак</t>
  </si>
  <si>
    <t>сорочка глория джинс</t>
  </si>
  <si>
    <t>антибактериальная соска</t>
  </si>
  <si>
    <t>штаны широкие твое</t>
  </si>
  <si>
    <t>штрих-корректор</t>
  </si>
  <si>
    <t xml:space="preserve">тенген </t>
  </si>
  <si>
    <t>чистка форсунок</t>
  </si>
  <si>
    <t>порошок гель для стирки автомат</t>
  </si>
  <si>
    <t>перовская</t>
  </si>
  <si>
    <t>пылесосы с мешком</t>
  </si>
  <si>
    <t>резинка косички</t>
  </si>
  <si>
    <t xml:space="preserve">bond touch </t>
  </si>
  <si>
    <t xml:space="preserve">timau </t>
  </si>
  <si>
    <t>слипоны твое</t>
  </si>
  <si>
    <t>детские флисовые костюмы</t>
  </si>
  <si>
    <t>тайд для белого</t>
  </si>
  <si>
    <t>вибрвтор</t>
  </si>
  <si>
    <t>сага о винланде манга</t>
  </si>
  <si>
    <t>резина для ракетки</t>
  </si>
  <si>
    <t>пиджак женский оверсайз фуксия</t>
  </si>
  <si>
    <t>tiger женский</t>
  </si>
  <si>
    <t xml:space="preserve">леонардо ди каприо </t>
  </si>
  <si>
    <t>кашпо подвесное на цепочке</t>
  </si>
  <si>
    <t>сумки из натуральной кожи женские</t>
  </si>
  <si>
    <t>напольные электронные весы</t>
  </si>
  <si>
    <t>средство для мытья посуды 1 литр</t>
  </si>
  <si>
    <t xml:space="preserve">dear dahlia </t>
  </si>
  <si>
    <t>бейсболка женская чёрная</t>
  </si>
  <si>
    <t>charon beby</t>
  </si>
  <si>
    <t>рубашка для мальчика acoola</t>
  </si>
  <si>
    <t>оптика на воздушку</t>
  </si>
  <si>
    <t>алмазная мозаика для мужчин</t>
  </si>
  <si>
    <t>64758500</t>
  </si>
  <si>
    <t>календари 2023</t>
  </si>
  <si>
    <t>абажур в сауну</t>
  </si>
  <si>
    <t>носки с цветочками</t>
  </si>
  <si>
    <t>полки над столом</t>
  </si>
  <si>
    <t>трава кукольник</t>
  </si>
  <si>
    <t>блич аниме</t>
  </si>
  <si>
    <t>atlas for men для мужчин</t>
  </si>
  <si>
    <t>жаровня кукмара 3 литра</t>
  </si>
  <si>
    <t>нямняшка</t>
  </si>
  <si>
    <t>бомбер для женщин</t>
  </si>
  <si>
    <t xml:space="preserve">пиджей </t>
  </si>
  <si>
    <t xml:space="preserve">toxic </t>
  </si>
  <si>
    <t xml:space="preserve"> миллионера</t>
  </si>
  <si>
    <t>сумки на поясе молодежные</t>
  </si>
  <si>
    <t>чехол на айфон 12 белый</t>
  </si>
  <si>
    <t>корм пурина уан</t>
  </si>
  <si>
    <t>денежные конверты</t>
  </si>
  <si>
    <t>юбка вискозная</t>
  </si>
  <si>
    <t xml:space="preserve">леггинсы клеш </t>
  </si>
  <si>
    <t>свитки</t>
  </si>
  <si>
    <t xml:space="preserve">летняя шапочка для малышей </t>
  </si>
  <si>
    <t>сумка женская боди кросс</t>
  </si>
  <si>
    <t>плойка дорожная</t>
  </si>
  <si>
    <t>скважинный погружной</t>
  </si>
  <si>
    <t>сковороды нева металл посуда</t>
  </si>
  <si>
    <t>форма для выпечки силиконовые</t>
  </si>
  <si>
    <t>ксиоми робот пылесос</t>
  </si>
  <si>
    <t>nutricap</t>
  </si>
  <si>
    <t>математика дорофеев</t>
  </si>
  <si>
    <t>рлед</t>
  </si>
  <si>
    <t>трусы калвин кляйн женские</t>
  </si>
  <si>
    <t>панама 0+</t>
  </si>
  <si>
    <t>бабочка для бросания</t>
  </si>
  <si>
    <t>81746196</t>
  </si>
  <si>
    <t>гель для интимной гигиены нивея</t>
  </si>
  <si>
    <t>пчелиный воск для кожи</t>
  </si>
  <si>
    <t xml:space="preserve">складная расческа для волос </t>
  </si>
  <si>
    <t>наклейки на клавиатуру прозрачные</t>
  </si>
  <si>
    <t>сода скраб</t>
  </si>
  <si>
    <t>тренажер для стопы</t>
  </si>
  <si>
    <t>mela diva</t>
  </si>
  <si>
    <t>переходник для воды</t>
  </si>
  <si>
    <t>o bag ручки</t>
  </si>
  <si>
    <t>semper 1</t>
  </si>
  <si>
    <t>love life</t>
  </si>
  <si>
    <t>масло минеральное автомобильное</t>
  </si>
  <si>
    <t>энциклопедия страны мира</t>
  </si>
  <si>
    <t>galaxy a01 чехол на samsung</t>
  </si>
  <si>
    <t xml:space="preserve">палатка дом </t>
  </si>
  <si>
    <t>короткие носки nike</t>
  </si>
  <si>
    <t>летняя горка</t>
  </si>
  <si>
    <t>кабель 2х2.5</t>
  </si>
  <si>
    <t>стекло пластиковая арматура</t>
  </si>
  <si>
    <t xml:space="preserve">чехол iphone 11 с защитой камеры </t>
  </si>
  <si>
    <t>сушилка для улицы</t>
  </si>
  <si>
    <t xml:space="preserve">крем невеста </t>
  </si>
  <si>
    <t xml:space="preserve">платье летнее женское штапель </t>
  </si>
  <si>
    <t>платье с косынкой</t>
  </si>
  <si>
    <t>цены</t>
  </si>
  <si>
    <t>космопятки красота</t>
  </si>
  <si>
    <t>пантенол zd</t>
  </si>
  <si>
    <t>полотенца для массажа</t>
  </si>
  <si>
    <t>81295016</t>
  </si>
  <si>
    <t>iphone 13 green</t>
  </si>
  <si>
    <t>держатель для гаечных ключей</t>
  </si>
  <si>
    <t>da market</t>
  </si>
  <si>
    <t>водомёт</t>
  </si>
  <si>
    <t>77335697</t>
  </si>
  <si>
    <t>зебра рубашка</t>
  </si>
  <si>
    <t>нокс нож</t>
  </si>
  <si>
    <t>montinique</t>
  </si>
  <si>
    <t>машинка детская кататься</t>
  </si>
  <si>
    <t>купальники женские черный</t>
  </si>
  <si>
    <t>картридж на миникан 2</t>
  </si>
  <si>
    <t>книги о вязании</t>
  </si>
  <si>
    <t xml:space="preserve"> bcaa</t>
  </si>
  <si>
    <t>uncle ben</t>
  </si>
  <si>
    <t>книги фэнтези для подростков 12 лет</t>
  </si>
  <si>
    <t xml:space="preserve">шлёпки для мальчиков </t>
  </si>
  <si>
    <t>21568539</t>
  </si>
  <si>
    <t>быстрая помощь 112</t>
  </si>
  <si>
    <t>подушка с паетками</t>
  </si>
  <si>
    <t>рюкзак жёлтый</t>
  </si>
  <si>
    <t>кружка с членом</t>
  </si>
  <si>
    <t>зарядка на 4 айфон</t>
  </si>
  <si>
    <t>смазка окей</t>
  </si>
  <si>
    <t>держатель тента для качелей</t>
  </si>
  <si>
    <t>тонкая шапочка для новорожденных</t>
  </si>
  <si>
    <t>шкаф под стиральную машинку</t>
  </si>
  <si>
    <t>брюки 128</t>
  </si>
  <si>
    <t>бокс подарочный мужу</t>
  </si>
  <si>
    <t>8193890</t>
  </si>
  <si>
    <t>лампа h15 philips</t>
  </si>
  <si>
    <t>масло моторное zic 5w30</t>
  </si>
  <si>
    <t>подгузники трусики одноразовые</t>
  </si>
  <si>
    <t>светодиодная полоса</t>
  </si>
  <si>
    <t>журавлик головные уборы</t>
  </si>
  <si>
    <t>триумф трусы</t>
  </si>
  <si>
    <t>оборотная сторона наволочки</t>
  </si>
  <si>
    <t>барабан на тример</t>
  </si>
  <si>
    <t>клизма микролакс</t>
  </si>
  <si>
    <t>скульптоп</t>
  </si>
  <si>
    <t>чехол для самсунга а 50</t>
  </si>
  <si>
    <t>комплект летний для малышей</t>
  </si>
  <si>
    <t xml:space="preserve">кепка с пропеллером </t>
  </si>
  <si>
    <t>спортивная обувь для девочки</t>
  </si>
  <si>
    <t>пепа свинка</t>
  </si>
  <si>
    <t>блузка ворот стойка</t>
  </si>
  <si>
    <t>tresemme лак для волос</t>
  </si>
  <si>
    <t>поплин отрез</t>
  </si>
  <si>
    <t>паста cliny</t>
  </si>
  <si>
    <t>глазированые сырки</t>
  </si>
  <si>
    <t>набор сумок рюкзак шоппер</t>
  </si>
  <si>
    <t>компасы для мужчин</t>
  </si>
  <si>
    <t>62633660</t>
  </si>
  <si>
    <t>серебристый карандаш для глаз</t>
  </si>
  <si>
    <t>брюки для школы для девочки</t>
  </si>
  <si>
    <t>охотничьи нож</t>
  </si>
  <si>
    <t>бейсболка с акулой</t>
  </si>
  <si>
    <t>ножки для клавиатуры</t>
  </si>
  <si>
    <t>доска для конвертов</t>
  </si>
  <si>
    <t>песок в аквариум</t>
  </si>
  <si>
    <t>бусины для аквамозайки</t>
  </si>
  <si>
    <t>аналная пробка</t>
  </si>
  <si>
    <t>жидкость для вэйп</t>
  </si>
  <si>
    <t>ведро с крышкой пищевое</t>
  </si>
  <si>
    <t>летние брюки белые женские</t>
  </si>
  <si>
    <t xml:space="preserve">сабо детское </t>
  </si>
  <si>
    <t>33675360</t>
  </si>
  <si>
    <t>леска 0,16</t>
  </si>
  <si>
    <t>vw t5</t>
  </si>
  <si>
    <t>чехол на телефон редми ноут 7</t>
  </si>
  <si>
    <t>чехол на аирподс2</t>
  </si>
  <si>
    <t>портфель школьный для девочки 12 лет</t>
  </si>
  <si>
    <t>освежитель в розетку</t>
  </si>
  <si>
    <t>костюм из топа и юбки</t>
  </si>
  <si>
    <t>кофе kami</t>
  </si>
  <si>
    <t>ps vita игры</t>
  </si>
  <si>
    <t>рюкзак из водоотталкивающей ткани</t>
  </si>
  <si>
    <t>xiaomi mi 10 lite чехол</t>
  </si>
  <si>
    <t>свадебный чокер</t>
  </si>
  <si>
    <t>штаны для мальчика широкие</t>
  </si>
  <si>
    <t>сапоги кроксы</t>
  </si>
  <si>
    <t>миска для кошек и собак</t>
  </si>
  <si>
    <t xml:space="preserve">постельное для новорожденных </t>
  </si>
  <si>
    <t>ремешок haylou</t>
  </si>
  <si>
    <t>timbale</t>
  </si>
  <si>
    <t>кисть из белки</t>
  </si>
  <si>
    <t>толкин книги властелин колец</t>
  </si>
  <si>
    <t>zumman</t>
  </si>
  <si>
    <t xml:space="preserve">защитное стекло на poco x3 </t>
  </si>
  <si>
    <t>dcart</t>
  </si>
  <si>
    <t>бархатная пудра</t>
  </si>
  <si>
    <t>пылесборник для пылесоса philips</t>
  </si>
  <si>
    <t>must have toner</t>
  </si>
  <si>
    <t>costadoro</t>
  </si>
  <si>
    <t>ланьена</t>
  </si>
  <si>
    <t xml:space="preserve">учим цифры </t>
  </si>
  <si>
    <t>паски</t>
  </si>
  <si>
    <t>чехол на samsung a10 galaxy</t>
  </si>
  <si>
    <t>салициловая пилинг скатка</t>
  </si>
  <si>
    <t xml:space="preserve">искуственная кровь </t>
  </si>
  <si>
    <t>для печей</t>
  </si>
  <si>
    <t>трикотажные халаты</t>
  </si>
  <si>
    <t>кольцо сердцебиение</t>
  </si>
  <si>
    <t>корм кошачий пурина</t>
  </si>
  <si>
    <t>чудо мазь маули</t>
  </si>
  <si>
    <t>носки женские зувей</t>
  </si>
  <si>
    <t>смесь для коктеля</t>
  </si>
  <si>
    <t>oversize пиджак</t>
  </si>
  <si>
    <t xml:space="preserve">кожанный рюкзак </t>
  </si>
  <si>
    <t>tornado cactus</t>
  </si>
  <si>
    <t>платья детская</t>
  </si>
  <si>
    <t>постер 40*50</t>
  </si>
  <si>
    <t xml:space="preserve">save me </t>
  </si>
  <si>
    <t>бокалы и рюмки</t>
  </si>
  <si>
    <t>прокладки женские бэлла</t>
  </si>
  <si>
    <t>антарктика</t>
  </si>
  <si>
    <t>защитная пленка на пороги</t>
  </si>
  <si>
    <t>bijoubykatie</t>
  </si>
  <si>
    <t>футболка мужская bronks</t>
  </si>
  <si>
    <t xml:space="preserve">кожанные куртки </t>
  </si>
  <si>
    <t>томби обувь</t>
  </si>
  <si>
    <t>сапоги желтые</t>
  </si>
  <si>
    <t>рюкзак светлый женский</t>
  </si>
  <si>
    <t>colin's женская одежда</t>
  </si>
  <si>
    <t>воздушные шарики дмб</t>
  </si>
  <si>
    <t>салатовая панама</t>
  </si>
  <si>
    <t>наколенники ортопедические xxl</t>
  </si>
  <si>
    <t>тролинг</t>
  </si>
  <si>
    <t>таль рычажная</t>
  </si>
  <si>
    <t xml:space="preserve">хронолонг </t>
  </si>
  <si>
    <t>наклейки хеллоу</t>
  </si>
  <si>
    <t>ассасин крид книга</t>
  </si>
  <si>
    <t>порошок для стирки 10кг</t>
  </si>
  <si>
    <t>рисунок по номерам аниме</t>
  </si>
  <si>
    <t>кофе жокей 450</t>
  </si>
  <si>
    <t>майнкрафт крипер</t>
  </si>
  <si>
    <t>тащик</t>
  </si>
  <si>
    <t>корм уринарий</t>
  </si>
  <si>
    <t>iphone 3g</t>
  </si>
  <si>
    <t>samsung беспроводные наушники</t>
  </si>
  <si>
    <t>маска для подбородка многоразовая</t>
  </si>
  <si>
    <t>ecstasy</t>
  </si>
  <si>
    <t>банкетка на кухню</t>
  </si>
  <si>
    <t>панама с пандами</t>
  </si>
  <si>
    <t xml:space="preserve">сталкер книга </t>
  </si>
  <si>
    <t>santek унитаз</t>
  </si>
  <si>
    <t>глюкометр one touch select plus</t>
  </si>
  <si>
    <t>детское покрывало 180</t>
  </si>
  <si>
    <t>сетки для стирки</t>
  </si>
  <si>
    <t>36037565</t>
  </si>
  <si>
    <t>сундук косметики</t>
  </si>
  <si>
    <t>creator synthetic</t>
  </si>
  <si>
    <t>косметика ив роше наборы</t>
  </si>
  <si>
    <t>чехол для samsung galaxy s21 ultra</t>
  </si>
  <si>
    <t>юбка для танца</t>
  </si>
  <si>
    <t>wild soul</t>
  </si>
  <si>
    <t>puma спортивный костюм мужской</t>
  </si>
  <si>
    <t>платье для девочки 1 годик</t>
  </si>
  <si>
    <t>маленький ночник</t>
  </si>
  <si>
    <t>сироп малины</t>
  </si>
  <si>
    <t xml:space="preserve">закостомъ </t>
  </si>
  <si>
    <t>редми поко</t>
  </si>
  <si>
    <t>карамелька шугаринг</t>
  </si>
  <si>
    <t>игрушки фнаф фокси</t>
  </si>
  <si>
    <t>система под</t>
  </si>
  <si>
    <t>переходник lan</t>
  </si>
  <si>
    <t>брелок для ключей аниме</t>
  </si>
  <si>
    <t>майка женская летняя однотонная</t>
  </si>
  <si>
    <t>джинсовые сарафан женские</t>
  </si>
  <si>
    <t>халат банный мужской махровый с капюшоном</t>
  </si>
  <si>
    <t>10808581</t>
  </si>
  <si>
    <t>шорты твид</t>
  </si>
  <si>
    <t>платье вечерние мини</t>
  </si>
  <si>
    <t>раскраска русалочка</t>
  </si>
  <si>
    <t>mi 4</t>
  </si>
  <si>
    <t>запонки мужские бижутерный</t>
  </si>
  <si>
    <t>кошачья дверь</t>
  </si>
  <si>
    <t xml:space="preserve">велосипедки женские цветные </t>
  </si>
  <si>
    <t>maryam beauty / flormar / violet набор водостойких матовых карандашей для губ с точилкой 12 штук нюдовые оттенки</t>
  </si>
  <si>
    <t>женские резиновые сапоги из пвх</t>
  </si>
  <si>
    <t>смарт часы xiaomi mi band 4 nfc</t>
  </si>
  <si>
    <t>6891205</t>
  </si>
  <si>
    <t>стекло на tecno camon 18</t>
  </si>
  <si>
    <t xml:space="preserve">мыльница лепесток </t>
  </si>
  <si>
    <t>подставка для губки для посуды с дозатором</t>
  </si>
  <si>
    <t>чехлы на airpods 2</t>
  </si>
  <si>
    <t>футболка женская хакки</t>
  </si>
  <si>
    <t>ушм sturm</t>
  </si>
  <si>
    <t>треммер</t>
  </si>
  <si>
    <t>27774882</t>
  </si>
  <si>
    <t>уголок для арки</t>
  </si>
  <si>
    <t>кольцо амулет</t>
  </si>
  <si>
    <t>bieber</t>
  </si>
  <si>
    <t>рисперидон</t>
  </si>
  <si>
    <t xml:space="preserve">белый клевер </t>
  </si>
  <si>
    <t>мягкая игрушка хомяк с пледом</t>
  </si>
  <si>
    <t xml:space="preserve">самокаты двухколесные </t>
  </si>
  <si>
    <t>смарт часы oppo watch</t>
  </si>
  <si>
    <t>сандали летние детские</t>
  </si>
  <si>
    <t>parfum d'or</t>
  </si>
  <si>
    <t>брейс</t>
  </si>
  <si>
    <t>машковский</t>
  </si>
  <si>
    <t>укулеле 6 струн</t>
  </si>
  <si>
    <t xml:space="preserve">тетради в клетку 48 листов </t>
  </si>
  <si>
    <t>oriflame love potion</t>
  </si>
  <si>
    <t>майки мужские трикотажные</t>
  </si>
  <si>
    <t xml:space="preserve">турбослим экспресс </t>
  </si>
  <si>
    <t>constant delight термозащита</t>
  </si>
  <si>
    <t>шопер 2022</t>
  </si>
  <si>
    <t>80147160</t>
  </si>
  <si>
    <t>perina постельное белье для малыша</t>
  </si>
  <si>
    <t>шар пол ребенка</t>
  </si>
  <si>
    <t>светодиодная лента 3м</t>
  </si>
  <si>
    <t>молд рыбы</t>
  </si>
  <si>
    <t>популярные вещички</t>
  </si>
  <si>
    <t>злая книга 2</t>
  </si>
  <si>
    <t>пудра mary kay</t>
  </si>
  <si>
    <t xml:space="preserve">фарфоровая статуэтка </t>
  </si>
  <si>
    <t>постельное белье 2 на 2</t>
  </si>
  <si>
    <t>vaporesso xros 2 картридж</t>
  </si>
  <si>
    <t>тейп с перфорацией</t>
  </si>
  <si>
    <t xml:space="preserve">stellari </t>
  </si>
  <si>
    <t>парные цепочки на магните</t>
  </si>
  <si>
    <t>nivea spf 30</t>
  </si>
  <si>
    <t>грыжник трава</t>
  </si>
  <si>
    <t>шпателя деревянные</t>
  </si>
  <si>
    <t>la musa brand store</t>
  </si>
  <si>
    <t>термозащита lador</t>
  </si>
  <si>
    <t>непромокаемые шторы</t>
  </si>
  <si>
    <t>фрискис сухой</t>
  </si>
  <si>
    <t>русская кухня книга</t>
  </si>
  <si>
    <t>6693601</t>
  </si>
  <si>
    <t>лениздат</t>
  </si>
  <si>
    <t>glogin frais</t>
  </si>
  <si>
    <t>топ  для гель лака</t>
  </si>
  <si>
    <t>крючки для шторной ленты</t>
  </si>
  <si>
    <t>крем хлопковый</t>
  </si>
  <si>
    <t>женские зимние шапки</t>
  </si>
  <si>
    <t>d’oro</t>
  </si>
  <si>
    <t xml:space="preserve">детский игровой коврик </t>
  </si>
  <si>
    <t>фартук кухонный женский прикольный</t>
  </si>
  <si>
    <t>чайник заварочный нержавеющая сталь</t>
  </si>
  <si>
    <t>70038751</t>
  </si>
  <si>
    <t>для виноделия предметы</t>
  </si>
  <si>
    <t>лего техник трактор</t>
  </si>
  <si>
    <t>наливной умывальник</t>
  </si>
  <si>
    <t>женские вечерние костюмы больших размеров</t>
  </si>
  <si>
    <t>панель на чарон</t>
  </si>
  <si>
    <t xml:space="preserve">резинки прозрачные </t>
  </si>
  <si>
    <t>боксерские перчатки adidas</t>
  </si>
  <si>
    <t>рулонные шторы 54</t>
  </si>
  <si>
    <t>недорогие купальники</t>
  </si>
  <si>
    <t>пионер магнитофон</t>
  </si>
  <si>
    <t>конный спорт спорт</t>
  </si>
  <si>
    <t>полукомбинезон мужской летний</t>
  </si>
  <si>
    <t>топ с кольцом</t>
  </si>
  <si>
    <t>ебатон батончик</t>
  </si>
  <si>
    <t>кифа</t>
  </si>
  <si>
    <t>чехол на redmi 9a для девочек</t>
  </si>
  <si>
    <t>придверный коврик с принтом</t>
  </si>
  <si>
    <t>пюре кокоса</t>
  </si>
  <si>
    <t>фундуковая паста</t>
  </si>
  <si>
    <t>фото шторы для спальни</t>
  </si>
  <si>
    <t>мужские механические часы со скидкой</t>
  </si>
  <si>
    <t>термо датчик</t>
  </si>
  <si>
    <t>мерный стакан для масла</t>
  </si>
  <si>
    <t>сумки славиа</t>
  </si>
  <si>
    <t xml:space="preserve">кошелёк для документов </t>
  </si>
  <si>
    <t>авто зарядное устройство беспроводная</t>
  </si>
  <si>
    <t>платье с драпировкой и принтом</t>
  </si>
  <si>
    <t>замок ювелирный</t>
  </si>
  <si>
    <t>аист велосипед</t>
  </si>
  <si>
    <t>шины для автомобиля r14</t>
  </si>
  <si>
    <t>навьен</t>
  </si>
  <si>
    <t>mac line</t>
  </si>
  <si>
    <t>nova bright</t>
  </si>
  <si>
    <t>48848650</t>
  </si>
  <si>
    <t>смарт часы браслет</t>
  </si>
  <si>
    <t>постельное белье милое</t>
  </si>
  <si>
    <t>фальшярус для торта</t>
  </si>
  <si>
    <t>монополия карточная</t>
  </si>
  <si>
    <t xml:space="preserve">комплект пижамы </t>
  </si>
  <si>
    <t xml:space="preserve">революшн </t>
  </si>
  <si>
    <t>защитное стекло для samsung galaxy a71</t>
  </si>
  <si>
    <t>летние платья модные</t>
  </si>
  <si>
    <t>игрушки brawl stars игрушки brawl stars</t>
  </si>
  <si>
    <t>тоеальный крем</t>
  </si>
  <si>
    <t>тележка для торта</t>
  </si>
  <si>
    <t>футболки женские глория</t>
  </si>
  <si>
    <t>пиджак синий школьный</t>
  </si>
  <si>
    <t>корм для собак zooring</t>
  </si>
  <si>
    <t>грабли металлические</t>
  </si>
  <si>
    <t>ollin для жирных волос</t>
  </si>
  <si>
    <t>майсси</t>
  </si>
  <si>
    <t>табурет детский деревянный</t>
  </si>
  <si>
    <t>телефон редми 9 про</t>
  </si>
  <si>
    <t>худи медведь</t>
  </si>
  <si>
    <t>молды для украшений</t>
  </si>
  <si>
    <t>кружка знак зодиака</t>
  </si>
  <si>
    <t>sova lina</t>
  </si>
  <si>
    <t>соска советская</t>
  </si>
  <si>
    <t>испарител</t>
  </si>
  <si>
    <t>стенд информационный</t>
  </si>
  <si>
    <t>конверт для детей</t>
  </si>
  <si>
    <t>пластиковая скамейка</t>
  </si>
  <si>
    <t>видеокамера детская</t>
  </si>
  <si>
    <t xml:space="preserve">шифанер </t>
  </si>
  <si>
    <t xml:space="preserve">пляжный сарафан женский </t>
  </si>
  <si>
    <t>influence помада 18</t>
  </si>
  <si>
    <t xml:space="preserve">тв тюнер </t>
  </si>
  <si>
    <t>роза цветы</t>
  </si>
  <si>
    <t>аккумуляторные батарейки 2700</t>
  </si>
  <si>
    <t>bielita bb</t>
  </si>
  <si>
    <t>светильник на стену лофт</t>
  </si>
  <si>
    <t>кошелёк с зажимом</t>
  </si>
  <si>
    <t>пляжный головной убор</t>
  </si>
  <si>
    <t>коробочка для колье</t>
  </si>
  <si>
    <t>chika kids</t>
  </si>
  <si>
    <t>платье летнее женское с пуговицами</t>
  </si>
  <si>
    <t>коробочка для крестика</t>
  </si>
  <si>
    <t>фитнес браслеь</t>
  </si>
  <si>
    <t>дьявол носит prada</t>
  </si>
  <si>
    <t>машины из форсажа</t>
  </si>
  <si>
    <t>бархатный сезон</t>
  </si>
  <si>
    <t>бутылек с дозатором</t>
  </si>
  <si>
    <t>ремень пояс женский</t>
  </si>
  <si>
    <t>коммутатор альфа</t>
  </si>
  <si>
    <t>пижама женская befree</t>
  </si>
  <si>
    <t>ювелирные кольца для женщин</t>
  </si>
  <si>
    <t>сумка dellilu</t>
  </si>
  <si>
    <t>джемпер женский синий</t>
  </si>
  <si>
    <t>аджиномото</t>
  </si>
  <si>
    <t>marti rikina косметический набор для ухода</t>
  </si>
  <si>
    <t>звенья для браслета</t>
  </si>
  <si>
    <t>оральный лубрикант jo</t>
  </si>
  <si>
    <t>пачки</t>
  </si>
  <si>
    <t>climotion</t>
  </si>
  <si>
    <t>полки в гардероб</t>
  </si>
  <si>
    <t>передние фары на ваз 2114</t>
  </si>
  <si>
    <t>джинсы детские sela</t>
  </si>
  <si>
    <t>кронштейн для телевизора 50</t>
  </si>
  <si>
    <t>эко порошок пятновыводитель</t>
  </si>
  <si>
    <t>walkmaxx</t>
  </si>
  <si>
    <t>тумба 75 см</t>
  </si>
  <si>
    <t>69521567</t>
  </si>
  <si>
    <t>дакимакура кокичи</t>
  </si>
  <si>
    <t>карандаш консиллер</t>
  </si>
  <si>
    <t>адаптер для головок</t>
  </si>
  <si>
    <t xml:space="preserve">костюм женский зимний </t>
  </si>
  <si>
    <t>альберт и глория</t>
  </si>
  <si>
    <t>каша детская с 12 месяцев</t>
  </si>
  <si>
    <t>композиции из искусственных цветов</t>
  </si>
  <si>
    <t>женский трикотажный пиджак</t>
  </si>
  <si>
    <t>pull bear топ</t>
  </si>
  <si>
    <t>фонари на дачу</t>
  </si>
  <si>
    <t>держатель для фотоаппарата</t>
  </si>
  <si>
    <t>защитное стекло s10e</t>
  </si>
  <si>
    <t>creazion</t>
  </si>
  <si>
    <t>сервиз обеденный фарфор</t>
  </si>
  <si>
    <t>карандаш для бровей светло-коричневый</t>
  </si>
  <si>
    <t>комплект зимний детский</t>
  </si>
  <si>
    <t xml:space="preserve">slaughter to prevail </t>
  </si>
  <si>
    <t>мужское счастье</t>
  </si>
  <si>
    <t>креативное платье</t>
  </si>
  <si>
    <t>minimark</t>
  </si>
  <si>
    <t xml:space="preserve">алекс хилл </t>
  </si>
  <si>
    <t>45083145</t>
  </si>
  <si>
    <t>renault symbol</t>
  </si>
  <si>
    <t>круг для унитаза детский</t>
  </si>
  <si>
    <t>серфинг доска</t>
  </si>
  <si>
    <t>мешок непромокаемый</t>
  </si>
  <si>
    <t>летнии сумки</t>
  </si>
  <si>
    <t>елочка на рождество</t>
  </si>
  <si>
    <t>mi 11 lite пленка</t>
  </si>
  <si>
    <t>aravia сс крем</t>
  </si>
  <si>
    <t>loreal спрей краска</t>
  </si>
  <si>
    <t>анна джейн ненависть любовь</t>
  </si>
  <si>
    <t>красовки камфорт</t>
  </si>
  <si>
    <t xml:space="preserve">loreal тональный крем </t>
  </si>
  <si>
    <t>сумка tosoco</t>
  </si>
  <si>
    <t>кисти gev mua</t>
  </si>
  <si>
    <t>красивая одежда для девочек</t>
  </si>
  <si>
    <t>гель бальзам холодок</t>
  </si>
  <si>
    <t>кольцо мужское серебро спаси и сохрани</t>
  </si>
  <si>
    <t>ikea стакан</t>
  </si>
  <si>
    <t>брелок с поиском</t>
  </si>
  <si>
    <t>подарок к свадьбе</t>
  </si>
  <si>
    <t>переключатель автомобильный</t>
  </si>
  <si>
    <t>полуботинки черные женские</t>
  </si>
  <si>
    <t>шорты с бантом</t>
  </si>
  <si>
    <t>норматив</t>
  </si>
  <si>
    <t>термоодеяло электрическое</t>
  </si>
  <si>
    <t>алекс норт</t>
  </si>
  <si>
    <t xml:space="preserve">тканевые жалюзи </t>
  </si>
  <si>
    <t>the dark pictures</t>
  </si>
  <si>
    <t>xiaomi redmi 4</t>
  </si>
  <si>
    <t xml:space="preserve">готовые пучки </t>
  </si>
  <si>
    <t>футболка для девочек gloria jeans</t>
  </si>
  <si>
    <t>силиконовая застежка</t>
  </si>
  <si>
    <t>жираф грызунок</t>
  </si>
  <si>
    <t>спицы на питбайк</t>
  </si>
  <si>
    <t>сорочка свадебная</t>
  </si>
  <si>
    <t xml:space="preserve">подарок подруге на др </t>
  </si>
  <si>
    <t>варенье из черемухи</t>
  </si>
  <si>
    <t>сандали для подростка девочки</t>
  </si>
  <si>
    <t>сэнсэй grinch &amp; dorch</t>
  </si>
  <si>
    <t xml:space="preserve">eau de parfum </t>
  </si>
  <si>
    <t>серёжик</t>
  </si>
  <si>
    <t>проекторы для карт</t>
  </si>
  <si>
    <t>дезожорант</t>
  </si>
  <si>
    <t>кантейнеры для бисера</t>
  </si>
  <si>
    <t>медицинский корсет</t>
  </si>
  <si>
    <t>застежка на серьги</t>
  </si>
  <si>
    <t xml:space="preserve">чехол на телефон хонор 8а </t>
  </si>
  <si>
    <t>adidas sleek</t>
  </si>
  <si>
    <t>конверт на выписку новорождённого осень</t>
  </si>
  <si>
    <t>босоножки на каблуке с платформой</t>
  </si>
  <si>
    <t xml:space="preserve">кофта с мияги </t>
  </si>
  <si>
    <t>varta 2032</t>
  </si>
  <si>
    <t>aigula одежда</t>
  </si>
  <si>
    <t>одежда на беби бона</t>
  </si>
  <si>
    <t>шлепки каблук</t>
  </si>
  <si>
    <t>лего  человечки</t>
  </si>
  <si>
    <t>лампа маленькая</t>
  </si>
  <si>
    <t>брюки женские летнии больших размеров</t>
  </si>
  <si>
    <t>monuage одежда</t>
  </si>
  <si>
    <t>7232804</t>
  </si>
  <si>
    <t>юбка для фигурного катания</t>
  </si>
  <si>
    <t>книги для говорящей ручки знаток</t>
  </si>
  <si>
    <t>гольфы розовые для девочек</t>
  </si>
  <si>
    <t>бант для коробки</t>
  </si>
  <si>
    <t>сумки balina</t>
  </si>
  <si>
    <t>зимние кросовки мужские</t>
  </si>
  <si>
    <t>женская льняная блузка</t>
  </si>
  <si>
    <t>planeta organica гель для умывания</t>
  </si>
  <si>
    <t>стиральный порошок frosch</t>
  </si>
  <si>
    <t>оладьи форма</t>
  </si>
  <si>
    <t>блузка с карманами</t>
  </si>
  <si>
    <t xml:space="preserve">кольца комплект </t>
  </si>
  <si>
    <t xml:space="preserve">коврик меховой </t>
  </si>
  <si>
    <t>щенячий патруль фигурка</t>
  </si>
  <si>
    <t>лампочка в духовку</t>
  </si>
  <si>
    <t>noodles</t>
  </si>
  <si>
    <t>насос сяоми</t>
  </si>
  <si>
    <t>форма для лда</t>
  </si>
  <si>
    <t>обществознание карманный</t>
  </si>
  <si>
    <t>merries 9-14</t>
  </si>
  <si>
    <t>диск minecraft</t>
  </si>
  <si>
    <t>косметика белорусская тушь</t>
  </si>
  <si>
    <t>фаркоп уаз</t>
  </si>
  <si>
    <t>для детских волос</t>
  </si>
  <si>
    <t>трусы латвия женские</t>
  </si>
  <si>
    <t>шуба из астрагана</t>
  </si>
  <si>
    <t>сахарная картинка щенячий патруль</t>
  </si>
  <si>
    <t>серый свитшот мужской</t>
  </si>
  <si>
    <t>57457232</t>
  </si>
  <si>
    <t>корё бьюти</t>
  </si>
  <si>
    <t>81428481</t>
  </si>
  <si>
    <t>led e27</t>
  </si>
  <si>
    <t>yookidoo игрушка для ванной</t>
  </si>
  <si>
    <t>по косточкам</t>
  </si>
  <si>
    <t>гайка барашковая</t>
  </si>
  <si>
    <t>кроссовки для мальчиков дышащие</t>
  </si>
  <si>
    <t>luminarc quadrato</t>
  </si>
  <si>
    <t>крем осветляющий для волос</t>
  </si>
  <si>
    <t>груша пневматическая</t>
  </si>
  <si>
    <t>сабо buka</t>
  </si>
  <si>
    <t>revyline kids</t>
  </si>
  <si>
    <t>одежда для интима</t>
  </si>
  <si>
    <t>чехол на телефон samsung galaxy m31</t>
  </si>
  <si>
    <t>помидоры в томатном соке</t>
  </si>
  <si>
    <t>адамант от мух</t>
  </si>
  <si>
    <t>подгузник памперс</t>
  </si>
  <si>
    <t>учебник обж 5 класс</t>
  </si>
  <si>
    <t xml:space="preserve">летние брюки для девочки </t>
  </si>
  <si>
    <t>2025658</t>
  </si>
  <si>
    <t xml:space="preserve">обувь женская рикер </t>
  </si>
  <si>
    <t>наруто кепка</t>
  </si>
  <si>
    <t>харлей девидсон</t>
  </si>
  <si>
    <t xml:space="preserve">superdry </t>
  </si>
  <si>
    <t>летние мужские майки</t>
  </si>
  <si>
    <t>74815582</t>
  </si>
  <si>
    <t>nagima</t>
  </si>
  <si>
    <t>hobbyhelper</t>
  </si>
  <si>
    <t xml:space="preserve">шляпа ведьмы </t>
  </si>
  <si>
    <t>штаны 140</t>
  </si>
  <si>
    <t>48930845</t>
  </si>
  <si>
    <t>xiaomi 8t</t>
  </si>
  <si>
    <t>лакосте мужская футболка</t>
  </si>
  <si>
    <t>йода мягкая игрушка</t>
  </si>
  <si>
    <t>флакон с капельницей</t>
  </si>
  <si>
    <t>бардачок на велосипед</t>
  </si>
  <si>
    <t>блузка каре</t>
  </si>
  <si>
    <t>спортивный костюм на молнии мужской</t>
  </si>
  <si>
    <t>щедрые хлебцы</t>
  </si>
  <si>
    <t>одежда на чихуахуа</t>
  </si>
  <si>
    <t>морская акустика</t>
  </si>
  <si>
    <t>басаножки красные на танкетке  по скидке</t>
  </si>
  <si>
    <t>roborock h7</t>
  </si>
  <si>
    <t>стулья на колесах</t>
  </si>
  <si>
    <t>хеллоу китти шоппер</t>
  </si>
  <si>
    <t>газонные травы</t>
  </si>
  <si>
    <t>мангал на колесах</t>
  </si>
  <si>
    <t>пищевая силиконовая смазка для кофемашин</t>
  </si>
  <si>
    <t>big roll</t>
  </si>
  <si>
    <t>sela девочки леггинсы</t>
  </si>
  <si>
    <t>карты подсказки</t>
  </si>
  <si>
    <t>чехол на xiaomi redmi note 4x</t>
  </si>
  <si>
    <t>дезодорант deonat</t>
  </si>
  <si>
    <t>шугаринг дома</t>
  </si>
  <si>
    <t>соусница с крышкой</t>
  </si>
  <si>
    <t>щепочка</t>
  </si>
  <si>
    <t xml:space="preserve">сланцы твое </t>
  </si>
  <si>
    <t>комбинезон слип нательный</t>
  </si>
  <si>
    <t>овощная пастила</t>
  </si>
  <si>
    <t>теплица дачная</t>
  </si>
  <si>
    <t>пластыри от курения</t>
  </si>
  <si>
    <t>рубашки для девочек в школу</t>
  </si>
  <si>
    <t>кроссовки для мальчика кожаные</t>
  </si>
  <si>
    <t>кросби кроссовки</t>
  </si>
  <si>
    <t>светильник настенный с вилкой</t>
  </si>
  <si>
    <t>paul shark поло</t>
  </si>
  <si>
    <t>наушники для айфона 13</t>
  </si>
  <si>
    <t>коврики на весту</t>
  </si>
  <si>
    <t>паста для рук очищающая</t>
  </si>
  <si>
    <t>платок для прически</t>
  </si>
  <si>
    <t>акриловая краска на водной основе</t>
  </si>
  <si>
    <t>лодочки со стразами</t>
  </si>
  <si>
    <t xml:space="preserve">шторы на магнитах </t>
  </si>
  <si>
    <t>попит радуга</t>
  </si>
  <si>
    <t>виктор мартинович</t>
  </si>
  <si>
    <t>джинсовы сарафан</t>
  </si>
  <si>
    <t>ашхабадский</t>
  </si>
  <si>
    <t>l theanin</t>
  </si>
  <si>
    <t>очистка для бассейна</t>
  </si>
  <si>
    <t>вереск трава</t>
  </si>
  <si>
    <t>джемпер мужской хлопок 100</t>
  </si>
  <si>
    <t>гидролизат плаценты</t>
  </si>
  <si>
    <t>прибор для отбеливания зубов</t>
  </si>
  <si>
    <t>выжегатель</t>
  </si>
  <si>
    <t>москвина</t>
  </si>
  <si>
    <t xml:space="preserve">эспадрильи женские обувь </t>
  </si>
  <si>
    <t>для салфеток держатель</t>
  </si>
  <si>
    <t>сумка пояс адидас</t>
  </si>
  <si>
    <t>булавка именная</t>
  </si>
  <si>
    <t>гуашь белила титановые</t>
  </si>
  <si>
    <t>разрыхлитель земли</t>
  </si>
  <si>
    <t>53308369</t>
  </si>
  <si>
    <t>туалетная бумага владная</t>
  </si>
  <si>
    <t>шлепанцы женские натуральная кожаные</t>
  </si>
  <si>
    <t xml:space="preserve">рубашк </t>
  </si>
  <si>
    <t>зд наклейки</t>
  </si>
  <si>
    <t>эконта</t>
  </si>
  <si>
    <t>маска охлаждающая для глаз</t>
  </si>
  <si>
    <t xml:space="preserve">резинки набор </t>
  </si>
  <si>
    <t xml:space="preserve">лента малярная </t>
  </si>
  <si>
    <t>майка рибана</t>
  </si>
  <si>
    <t>шампунь для волос женский dave</t>
  </si>
  <si>
    <t>маленькие блюдца</t>
  </si>
  <si>
    <t>черные перчатки длинные</t>
  </si>
  <si>
    <t>жакет женский кожа</t>
  </si>
  <si>
    <t>подставка для цветов на стол</t>
  </si>
  <si>
    <t>аккумулятор для телефона samsung galaxy s5</t>
  </si>
  <si>
    <t>бафы для ногтей баф маникюрный</t>
  </si>
  <si>
    <t>satin care бритва</t>
  </si>
  <si>
    <t>болт крепление к мойке</t>
  </si>
  <si>
    <t>крем с муцином</t>
  </si>
  <si>
    <t>шляпа осень</t>
  </si>
  <si>
    <t>на руку браслет</t>
  </si>
  <si>
    <t>смартфон недорогой</t>
  </si>
  <si>
    <t>турмалиновый кварц</t>
  </si>
  <si>
    <t>крем детский невская косметика</t>
  </si>
  <si>
    <t>торнадо 400</t>
  </si>
  <si>
    <t>xiaomi ароматизатор воздуха электрический</t>
  </si>
  <si>
    <t>полка для ванны настенная</t>
  </si>
  <si>
    <t>57920344</t>
  </si>
  <si>
    <t>gts 2 mini ремешок</t>
  </si>
  <si>
    <t xml:space="preserve">одежда школьная </t>
  </si>
  <si>
    <t>салфетки от шерсти</t>
  </si>
  <si>
    <t>стул лорд</t>
  </si>
  <si>
    <t>платок из льна</t>
  </si>
  <si>
    <t>розовое зип худи</t>
  </si>
  <si>
    <t>автомат ак 74</t>
  </si>
  <si>
    <t>спинер для нанизывания бисера</t>
  </si>
  <si>
    <t>кормушка для креветок</t>
  </si>
  <si>
    <t xml:space="preserve">мэджик миксис </t>
  </si>
  <si>
    <t>ткань для машины</t>
  </si>
  <si>
    <t>накладка для замка</t>
  </si>
  <si>
    <t>носки хох</t>
  </si>
  <si>
    <t>тренч золла</t>
  </si>
  <si>
    <t>sulwhasoo маска</t>
  </si>
  <si>
    <t>наушники объемные</t>
  </si>
  <si>
    <t>смайлы бисер</t>
  </si>
  <si>
    <t>подарочная коробка квадратная</t>
  </si>
  <si>
    <t>электробритва браун 3</t>
  </si>
  <si>
    <t>полировальные машины</t>
  </si>
  <si>
    <t>гидрокостюм раздельный</t>
  </si>
  <si>
    <t>энциклопедия для детей космос</t>
  </si>
  <si>
    <t xml:space="preserve">черная коробка </t>
  </si>
  <si>
    <t>мужские полукеды</t>
  </si>
  <si>
    <t>летняя косметика</t>
  </si>
  <si>
    <t>защитное стекло на 13 pro</t>
  </si>
  <si>
    <t>жидкое мыло фаберлик</t>
  </si>
  <si>
    <t>пластиковая терка</t>
  </si>
  <si>
    <t>орматекс</t>
  </si>
  <si>
    <t>наклейки с анимэ</t>
  </si>
  <si>
    <t>чистка организма от паразитов</t>
  </si>
  <si>
    <t>потолочная люстра светодиодная</t>
  </si>
  <si>
    <t>emi лак для ногтей</t>
  </si>
  <si>
    <t>панчо женское</t>
  </si>
  <si>
    <t>семена цветов комнатных глоксиния</t>
  </si>
  <si>
    <t>баскин каркасный</t>
  </si>
  <si>
    <t xml:space="preserve">крем для рук аравия </t>
  </si>
  <si>
    <t>обувь модная</t>
  </si>
  <si>
    <t>рамка для фото 50х70</t>
  </si>
  <si>
    <t>виртуальная реальность приставка</t>
  </si>
  <si>
    <t>одежда для стриптиза</t>
  </si>
  <si>
    <t>джинсы с дырками детские</t>
  </si>
  <si>
    <t>shaik 317</t>
  </si>
  <si>
    <t xml:space="preserve">berghoff </t>
  </si>
  <si>
    <t>аккумулятор для ибп delta</t>
  </si>
  <si>
    <t>канцелярский набор для девочки</t>
  </si>
  <si>
    <t xml:space="preserve">garnier масло для загара </t>
  </si>
  <si>
    <t>тональни</t>
  </si>
  <si>
    <t>zeitun гель для душа</t>
  </si>
  <si>
    <t>рюкзак кладоискателя</t>
  </si>
  <si>
    <t>30872147</t>
  </si>
  <si>
    <t>платье на бретельках с рубашкой</t>
  </si>
  <si>
    <t>футболка белая женская в рубчик</t>
  </si>
  <si>
    <t xml:space="preserve">гуашь мастер класс </t>
  </si>
  <si>
    <t>зелёный клатч</t>
  </si>
  <si>
    <t>лидокоин</t>
  </si>
  <si>
    <t>часы ручной работы</t>
  </si>
  <si>
    <t>47475063</t>
  </si>
  <si>
    <t>летние майки мужские</t>
  </si>
  <si>
    <t xml:space="preserve"> одежда для девочек</t>
  </si>
  <si>
    <t>шоколадный сироп без сахара</t>
  </si>
  <si>
    <t>машинный вентилятор</t>
  </si>
  <si>
    <t>садовая ваза</t>
  </si>
  <si>
    <t xml:space="preserve">moreonika </t>
  </si>
  <si>
    <t>sos восстановление для волос</t>
  </si>
  <si>
    <t>скрытый кошелек</t>
  </si>
  <si>
    <t>весы 0.01</t>
  </si>
  <si>
    <t xml:space="preserve">шлепки женские натуральная кожа </t>
  </si>
  <si>
    <t>шампунь для волос женский беларусь</t>
  </si>
  <si>
    <t>летние платья с капюшоном</t>
  </si>
  <si>
    <t>пена технониколь</t>
  </si>
  <si>
    <t>наруто мягкая игрушка</t>
  </si>
  <si>
    <t>гантель 2кг</t>
  </si>
  <si>
    <t>натуральные кожаные кроссовки</t>
  </si>
  <si>
    <t>мебель стенка</t>
  </si>
  <si>
    <t>кардиганы женские длиные</t>
  </si>
  <si>
    <t>кофе в зернах 1 кг кения</t>
  </si>
  <si>
    <t>нью баланс 530</t>
  </si>
  <si>
    <t>фигурка хагги вагги</t>
  </si>
  <si>
    <t>градусник на улицу</t>
  </si>
  <si>
    <t>7617890</t>
  </si>
  <si>
    <t>телевизор 43 дюймов смарт тв</t>
  </si>
  <si>
    <t>reserved шорты женские</t>
  </si>
  <si>
    <t>рюкзак для зала</t>
  </si>
  <si>
    <t>санкт петербург сувениры</t>
  </si>
  <si>
    <t>тропикана косметика масло</t>
  </si>
  <si>
    <t>футболки мужская оверсайз</t>
  </si>
  <si>
    <t>коврик для приготовления суши</t>
  </si>
  <si>
    <t>брюки спортивные для беременных</t>
  </si>
  <si>
    <t>лазерный патрон</t>
  </si>
  <si>
    <t>organic balm</t>
  </si>
  <si>
    <t>блокноты с авокадо</t>
  </si>
  <si>
    <t>армед здоровье</t>
  </si>
  <si>
    <t xml:space="preserve">двухспальная кровать </t>
  </si>
  <si>
    <t>чокер для кошек</t>
  </si>
  <si>
    <t>подушка для мамы</t>
  </si>
  <si>
    <t>толстовки на молнии мужские</t>
  </si>
  <si>
    <t>apple iphone mini</t>
  </si>
  <si>
    <t>koyani</t>
  </si>
  <si>
    <t>63616549</t>
  </si>
  <si>
    <t>мячи прыгуны 25 мм</t>
  </si>
  <si>
    <t>слащ стакан</t>
  </si>
  <si>
    <t>ленты на выпускной 2023</t>
  </si>
  <si>
    <t>матрас для отдыха</t>
  </si>
  <si>
    <t>top bra</t>
  </si>
  <si>
    <t xml:space="preserve">79468005 </t>
  </si>
  <si>
    <t>bluetooth наушники беспроводные</t>
  </si>
  <si>
    <t>блузы лен</t>
  </si>
  <si>
    <t>2266133738</t>
  </si>
  <si>
    <t>коричневые ботинки женские</t>
  </si>
  <si>
    <t>краска для волос платиновый</t>
  </si>
  <si>
    <t>экранирующий чехол для телефона</t>
  </si>
  <si>
    <t>волонтер</t>
  </si>
  <si>
    <t>beauty dream</t>
  </si>
  <si>
    <t>25861982</t>
  </si>
  <si>
    <t>пастамашина</t>
  </si>
  <si>
    <t>easy shiner</t>
  </si>
  <si>
    <t>уплотнитель для холодильника орск</t>
  </si>
  <si>
    <t>пол в лодку</t>
  </si>
  <si>
    <t>ambassador mask</t>
  </si>
  <si>
    <t>видеокарта 2080</t>
  </si>
  <si>
    <t>defender коврик для мыши</t>
  </si>
  <si>
    <t>расческа tangle teezer детская</t>
  </si>
  <si>
    <t>компрессор зубр</t>
  </si>
  <si>
    <t>свеча холодное сердце</t>
  </si>
  <si>
    <t>babyset</t>
  </si>
  <si>
    <t>набор дорожный для волос</t>
  </si>
  <si>
    <t>easy touch полоски</t>
  </si>
  <si>
    <t xml:space="preserve">guess мужское </t>
  </si>
  <si>
    <t>основа для вязания корзин</t>
  </si>
  <si>
    <t xml:space="preserve">чашка кофейная </t>
  </si>
  <si>
    <t>филть масляный фольцвагне поло</t>
  </si>
  <si>
    <t>elseve фиолетовый шампунь</t>
  </si>
  <si>
    <t xml:space="preserve">мишки на ногти </t>
  </si>
  <si>
    <t>протеиновое печенье rex</t>
  </si>
  <si>
    <t>coser plus</t>
  </si>
  <si>
    <t>аксессуары для газели</t>
  </si>
  <si>
    <t>19411818</t>
  </si>
  <si>
    <t>amarin</t>
  </si>
  <si>
    <t xml:space="preserve">средство кратер </t>
  </si>
  <si>
    <t>клетчатые шорты мужские</t>
  </si>
  <si>
    <t>limoore</t>
  </si>
  <si>
    <t>сумка женская через плечо молодежная</t>
  </si>
  <si>
    <t>17780910</t>
  </si>
  <si>
    <t>распашонка муслин</t>
  </si>
  <si>
    <t>красная щетка сироп</t>
  </si>
  <si>
    <t>giorgio capachini топ</t>
  </si>
  <si>
    <t>горшок lechuza</t>
  </si>
  <si>
    <t>amanita microdosing</t>
  </si>
  <si>
    <t>маска аниматроника</t>
  </si>
  <si>
    <t>21364365</t>
  </si>
  <si>
    <t>скелетка</t>
  </si>
  <si>
    <t>басика</t>
  </si>
  <si>
    <t>африканские косички на резинке</t>
  </si>
  <si>
    <t>голубые джинсы женские широкие</t>
  </si>
  <si>
    <t>набор шерстяных нитей для вашивания dmc</t>
  </si>
  <si>
    <t>тапки ксиоми</t>
  </si>
  <si>
    <t>mini usb кабель 1м</t>
  </si>
  <si>
    <t>клатч женский кари</t>
  </si>
  <si>
    <t>лампочка для натяжного потолка</t>
  </si>
  <si>
    <t>куртка для охоты и рыбалки</t>
  </si>
  <si>
    <t>silky smooth</t>
  </si>
  <si>
    <t xml:space="preserve">набор для детского творчества </t>
  </si>
  <si>
    <t>рюкзак городской школьный</t>
  </si>
  <si>
    <t>утя lalafanfan</t>
  </si>
  <si>
    <t>холостяк</t>
  </si>
  <si>
    <t>страховой полис</t>
  </si>
  <si>
    <t>шлепанцы сабо детские</t>
  </si>
  <si>
    <t>держатель для шампуней</t>
  </si>
  <si>
    <t>luxvisage perfect color</t>
  </si>
  <si>
    <t>пластиковое ведро 5л</t>
  </si>
  <si>
    <t>лансер х</t>
  </si>
  <si>
    <t>cactus кошелек</t>
  </si>
  <si>
    <t>нестираемый маркер</t>
  </si>
  <si>
    <t xml:space="preserve">пудра catrice </t>
  </si>
  <si>
    <t>обложки на зачетки</t>
  </si>
  <si>
    <t>кепка мужская jordan</t>
  </si>
  <si>
    <t>aravia азулен</t>
  </si>
  <si>
    <t>shoe</t>
  </si>
  <si>
    <t>женские летние джинсы больших размеров</t>
  </si>
  <si>
    <t>самокат трюковой explore</t>
  </si>
  <si>
    <t>я в своём познании</t>
  </si>
  <si>
    <t>lego frends</t>
  </si>
  <si>
    <t>my baby book</t>
  </si>
  <si>
    <t>стеганое покрывало 2 спальное</t>
  </si>
  <si>
    <t>водичка для линз</t>
  </si>
  <si>
    <t>сталик</t>
  </si>
  <si>
    <t>юбка massimo dutti</t>
  </si>
  <si>
    <t>украшения с перьями</t>
  </si>
  <si>
    <t>твое джогеры</t>
  </si>
  <si>
    <t>сумка-рюкзак трансформер</t>
  </si>
  <si>
    <t>куртка мужская весна-осень адидас</t>
  </si>
  <si>
    <t>алоэ гель для тела</t>
  </si>
  <si>
    <t>постельный комплект 2 спальный евро</t>
  </si>
  <si>
    <t>туфли текстильные для девочки</t>
  </si>
  <si>
    <t>подвеска зайчик</t>
  </si>
  <si>
    <t>тату маленькие</t>
  </si>
  <si>
    <t>этикет-лента</t>
  </si>
  <si>
    <t>владимир соловьев</t>
  </si>
  <si>
    <t>меркурий 201.5</t>
  </si>
  <si>
    <t>шорты мужские zola</t>
  </si>
  <si>
    <t>de lune рюкзак</t>
  </si>
  <si>
    <t>семена газонные</t>
  </si>
  <si>
    <t>карточки действия</t>
  </si>
  <si>
    <t>комплект нижнего белья пуш ап</t>
  </si>
  <si>
    <t>16818347</t>
  </si>
  <si>
    <t>носки с прозрачной вставкой</t>
  </si>
  <si>
    <t>shine garage</t>
  </si>
  <si>
    <t>чехол iphone 11 леопардовый</t>
  </si>
  <si>
    <t>36921478</t>
  </si>
  <si>
    <t>геотекстиль 80</t>
  </si>
  <si>
    <t>дутый рис</t>
  </si>
  <si>
    <t>глория джинс куртка для малышей</t>
  </si>
  <si>
    <t>гавайка мужская</t>
  </si>
  <si>
    <t>чехол для беспроводных наушников i12</t>
  </si>
  <si>
    <t>штанга для шторы в ванной</t>
  </si>
  <si>
    <t>ручка акула</t>
  </si>
  <si>
    <t>фотоальбом для детей</t>
  </si>
  <si>
    <t xml:space="preserve">маркер для глаз </t>
  </si>
  <si>
    <t>хозяйственное мыло grass</t>
  </si>
  <si>
    <t>часы ручные casio</t>
  </si>
  <si>
    <t xml:space="preserve">магнит санкт петербург </t>
  </si>
  <si>
    <t>костюм летний деловой женский</t>
  </si>
  <si>
    <t>печь гриль</t>
  </si>
  <si>
    <t>79681342</t>
  </si>
  <si>
    <t>перчатки дрейн</t>
  </si>
  <si>
    <t>комплект для девочки 122</t>
  </si>
  <si>
    <t>горох мадрас</t>
  </si>
  <si>
    <t>масло доя лица</t>
  </si>
  <si>
    <t>hybrid</t>
  </si>
  <si>
    <t>чехлы для хранения</t>
  </si>
  <si>
    <t>велосипедная цепь 8 скоростей</t>
  </si>
  <si>
    <t>лайфхаки</t>
  </si>
  <si>
    <t>шлёпки мужские найк</t>
  </si>
  <si>
    <t>маска рыбы</t>
  </si>
  <si>
    <t>блузка женская  белая</t>
  </si>
  <si>
    <t>артек рюкзак</t>
  </si>
  <si>
    <t>чехол на редми 9 c nfc</t>
  </si>
  <si>
    <t>коврик пляжный сумка</t>
  </si>
  <si>
    <t>60422029</t>
  </si>
  <si>
    <t>летнее платье для девочки 152</t>
  </si>
  <si>
    <t>солонка и перечница стекло</t>
  </si>
  <si>
    <t>ir3535</t>
  </si>
  <si>
    <t>штаны клеш широкие</t>
  </si>
  <si>
    <t>топик на подростка</t>
  </si>
  <si>
    <t>trendstreet</t>
  </si>
  <si>
    <t>пленка для принтера</t>
  </si>
  <si>
    <t>джемпер школьный для девочки с длинным рукавом</t>
  </si>
  <si>
    <t>тапочки belsta</t>
  </si>
  <si>
    <t>54401189</t>
  </si>
  <si>
    <t>чёрные джогеры</t>
  </si>
  <si>
    <t>defacto мальчики</t>
  </si>
  <si>
    <t>бирка для украшений</t>
  </si>
  <si>
    <t>anta футболка спортивная</t>
  </si>
  <si>
    <t>мебель кухни</t>
  </si>
  <si>
    <t>panasonic ирригатор</t>
  </si>
  <si>
    <t>чехол на наушники i100</t>
  </si>
  <si>
    <t xml:space="preserve">gloria jeans мальчики футболки </t>
  </si>
  <si>
    <t xml:space="preserve">литературное чтение 2 класс </t>
  </si>
  <si>
    <t>соль посудомоечной машины</t>
  </si>
  <si>
    <t>5652504</t>
  </si>
  <si>
    <t xml:space="preserve">нашивки спортивные </t>
  </si>
  <si>
    <t>сетка детская</t>
  </si>
  <si>
    <t>сумка трендовая</t>
  </si>
  <si>
    <t>кроссовки трекинговые женские</t>
  </si>
  <si>
    <t>unit portables</t>
  </si>
  <si>
    <t>aral</t>
  </si>
  <si>
    <t>наушники intro</t>
  </si>
  <si>
    <t>черное солнце футболка</t>
  </si>
  <si>
    <t>обувь мужская zara</t>
  </si>
  <si>
    <t>салфетки двухслойные</t>
  </si>
  <si>
    <t>халат женский домашний однотонный</t>
  </si>
  <si>
    <t xml:space="preserve">шкатулка для косметики </t>
  </si>
  <si>
    <t>сережка банан</t>
  </si>
  <si>
    <t>белье фуксия</t>
  </si>
  <si>
    <t>62822236</t>
  </si>
  <si>
    <t>электродвигатель 1.5 квт</t>
  </si>
  <si>
    <t>дудл</t>
  </si>
  <si>
    <t>бюстгальтеры черный</t>
  </si>
  <si>
    <t>шорты для мальчика серые</t>
  </si>
  <si>
    <t>детский товар</t>
  </si>
  <si>
    <t>флаг шток</t>
  </si>
  <si>
    <t>11727494</t>
  </si>
  <si>
    <t>кулеты</t>
  </si>
  <si>
    <t>сила подсознания, или как изменить жизнь за 4 недели</t>
  </si>
  <si>
    <t>рамка 25х30</t>
  </si>
  <si>
    <t>тойота аурис</t>
  </si>
  <si>
    <t>горшки для цветов на улице</t>
  </si>
  <si>
    <t>zoloto</t>
  </si>
  <si>
    <t>футболка влад а 4</t>
  </si>
  <si>
    <t>альбом для фотографий 10*15</t>
  </si>
  <si>
    <t>фильтр для кофемашины saeco</t>
  </si>
  <si>
    <t>платье с запахом в пол</t>
  </si>
  <si>
    <t>футболка мужская для работы</t>
  </si>
  <si>
    <t>чехол для самсунг s21 fe</t>
  </si>
  <si>
    <t>туш диор</t>
  </si>
  <si>
    <t>самбуферы</t>
  </si>
  <si>
    <t>шампунь с конопляным маслом</t>
  </si>
  <si>
    <t>мочалка для купания</t>
  </si>
  <si>
    <t>28437064</t>
  </si>
  <si>
    <t>детские барсетки</t>
  </si>
  <si>
    <t>сенсорное одеяло</t>
  </si>
  <si>
    <t>стилус розовый</t>
  </si>
  <si>
    <t>пальцы для маникюра</t>
  </si>
  <si>
    <t xml:space="preserve">топ красивый </t>
  </si>
  <si>
    <t>наклейки писатели</t>
  </si>
  <si>
    <t>франческо белла</t>
  </si>
  <si>
    <t xml:space="preserve">брюки женские джинсы </t>
  </si>
  <si>
    <t>смартфоны xiaomi 11</t>
  </si>
  <si>
    <t>игровая консоль sup</t>
  </si>
  <si>
    <t>крем для рук малина</t>
  </si>
  <si>
    <t>14253755</t>
  </si>
  <si>
    <t>покрывало артпостель</t>
  </si>
  <si>
    <t>бальзам репейный</t>
  </si>
  <si>
    <t>сапоги кожаные рабочие</t>
  </si>
  <si>
    <t>черный мох</t>
  </si>
  <si>
    <t>для укрепления и роста волос</t>
  </si>
  <si>
    <t>лонгслив nike мужской</t>
  </si>
  <si>
    <t>оплётка на руль гранта</t>
  </si>
  <si>
    <t>нефрология</t>
  </si>
  <si>
    <t xml:space="preserve">щепки </t>
  </si>
  <si>
    <t>денежная капилка</t>
  </si>
  <si>
    <t xml:space="preserve">пальма искусственная </t>
  </si>
  <si>
    <t>футболка мужская оверсайз найк</t>
  </si>
  <si>
    <t>сандалии ecco мужские</t>
  </si>
  <si>
    <t>биомио таблетки</t>
  </si>
  <si>
    <t>костюм капитана</t>
  </si>
  <si>
    <t>велосипежки</t>
  </si>
  <si>
    <t>80379335</t>
  </si>
  <si>
    <t>нива тюнинг</t>
  </si>
  <si>
    <t>фильтр пылесос philips</t>
  </si>
  <si>
    <t>чехол на xiaomi redmi not 10 pro</t>
  </si>
  <si>
    <t xml:space="preserve">рис чёрный </t>
  </si>
  <si>
    <t>после букваря</t>
  </si>
  <si>
    <t xml:space="preserve">раскраска антистрес </t>
  </si>
  <si>
    <t>brtf</t>
  </si>
  <si>
    <t>самовар издательство</t>
  </si>
  <si>
    <t>wenger мужской</t>
  </si>
  <si>
    <t>мармелад со вкусом колы</t>
  </si>
  <si>
    <t xml:space="preserve">кисель детский </t>
  </si>
  <si>
    <t>летняя пижама для мальчиков</t>
  </si>
  <si>
    <t>ортопедич</t>
  </si>
  <si>
    <t>туника с мики маусом</t>
  </si>
  <si>
    <t>aroma box aromabox</t>
  </si>
  <si>
    <t>постельное белье евро сатин сайлид</t>
  </si>
  <si>
    <t>очки -6,5</t>
  </si>
  <si>
    <t>толстая подошва</t>
  </si>
  <si>
    <t>12401792</t>
  </si>
  <si>
    <t>хуавей вотч</t>
  </si>
  <si>
    <t>adidas бутсы детские</t>
  </si>
  <si>
    <t>маламут</t>
  </si>
  <si>
    <t>игрушки 9+</t>
  </si>
  <si>
    <t>бокалы и фужеры</t>
  </si>
  <si>
    <t>сухой шампунь для тёмных волос</t>
  </si>
  <si>
    <t>воск для картриджа</t>
  </si>
  <si>
    <t xml:space="preserve">лезвия джилет </t>
  </si>
  <si>
    <t>грунтовка для холста</t>
  </si>
  <si>
    <t>футболки череп</t>
  </si>
  <si>
    <t>диски r15 4 100</t>
  </si>
  <si>
    <t>тканевые</t>
  </si>
  <si>
    <t>набор вязание крючком</t>
  </si>
  <si>
    <t>сказочный патруль маша русалка</t>
  </si>
  <si>
    <t>зимняя парка для девочки</t>
  </si>
  <si>
    <t xml:space="preserve">jack&amp;jones </t>
  </si>
  <si>
    <t>old grands</t>
  </si>
  <si>
    <t>provocative nail</t>
  </si>
  <si>
    <t>ножницы для плотных ногтей</t>
  </si>
  <si>
    <t>брюки флисовые мужские nike</t>
  </si>
  <si>
    <t>косплей платья</t>
  </si>
  <si>
    <t>тинт tony moly</t>
  </si>
  <si>
    <t>индейка с овощами</t>
  </si>
  <si>
    <t>платья из вискозы и эластана</t>
  </si>
  <si>
    <t>гель-лак от serebro</t>
  </si>
  <si>
    <t>велосепелки</t>
  </si>
  <si>
    <t>с благодарностью</t>
  </si>
  <si>
    <t>dermaheal hsr</t>
  </si>
  <si>
    <t>74161493</t>
  </si>
  <si>
    <t>беременность одежда</t>
  </si>
  <si>
    <t>футболка sabaton</t>
  </si>
  <si>
    <t>жакет стеганый</t>
  </si>
  <si>
    <t>skyname ранец</t>
  </si>
  <si>
    <t xml:space="preserve">tehno </t>
  </si>
  <si>
    <t>67865014</t>
  </si>
  <si>
    <t>рюкзак с hello kitty</t>
  </si>
  <si>
    <t>ящик для хранения яиц</t>
  </si>
  <si>
    <t>квисти</t>
  </si>
  <si>
    <t>открытка мальчику</t>
  </si>
  <si>
    <t>трусы для увеличения бедер</t>
  </si>
  <si>
    <t xml:space="preserve">урсула </t>
  </si>
  <si>
    <t>essence colour boost</t>
  </si>
  <si>
    <t xml:space="preserve">светящиеся браслеты </t>
  </si>
  <si>
    <t>сумочка prada</t>
  </si>
  <si>
    <t xml:space="preserve">бабочки декор </t>
  </si>
  <si>
    <t>от стержневой мозоли</t>
  </si>
  <si>
    <t>funko pop hunter</t>
  </si>
  <si>
    <t>gina elite</t>
  </si>
  <si>
    <t>женская одежда femme</t>
  </si>
  <si>
    <t>школьный  рюкзак</t>
  </si>
  <si>
    <t>сироп пломбир</t>
  </si>
  <si>
    <t>64465362</t>
  </si>
  <si>
    <t>барби скиппер</t>
  </si>
  <si>
    <t>осмокот блум</t>
  </si>
  <si>
    <t>фото обои город</t>
  </si>
  <si>
    <t>водолазка мужская утепленная</t>
  </si>
  <si>
    <t>масло равинол</t>
  </si>
  <si>
    <t>купальник рюши</t>
  </si>
  <si>
    <t>из футера</t>
  </si>
  <si>
    <t xml:space="preserve">камод белый </t>
  </si>
  <si>
    <t>чехол на poko m3</t>
  </si>
  <si>
    <t>набор для обработки ногтей</t>
  </si>
  <si>
    <t>yves rocher лосьон</t>
  </si>
  <si>
    <t xml:space="preserve">вырезка петли </t>
  </si>
  <si>
    <t>одежда для пляжа детская</t>
  </si>
  <si>
    <t xml:space="preserve">чай казахстан </t>
  </si>
  <si>
    <t>мокасины италия</t>
  </si>
  <si>
    <t>жилетка школьная вязанная</t>
  </si>
  <si>
    <t>t.taccardi женский сандали</t>
  </si>
  <si>
    <t>defacto демисезон</t>
  </si>
  <si>
    <t xml:space="preserve">иглы для вышивания </t>
  </si>
  <si>
    <t>цепочки для 3 подруг</t>
  </si>
  <si>
    <t>yabloko fashion</t>
  </si>
  <si>
    <t xml:space="preserve">студ </t>
  </si>
  <si>
    <t>подушка в детскую</t>
  </si>
  <si>
    <t>бездомный бог значки</t>
  </si>
  <si>
    <t xml:space="preserve">бумажная лоза </t>
  </si>
  <si>
    <t>3kj</t>
  </si>
  <si>
    <t>катаны зоро</t>
  </si>
  <si>
    <t>кепка теннис</t>
  </si>
  <si>
    <t>огромные футболки</t>
  </si>
  <si>
    <t>сиреневое женское платье</t>
  </si>
  <si>
    <t xml:space="preserve">линзы аниме </t>
  </si>
  <si>
    <t>guess шарф</t>
  </si>
  <si>
    <t>45566602</t>
  </si>
  <si>
    <t>фицелия</t>
  </si>
  <si>
    <t>сетка на дверь машины</t>
  </si>
  <si>
    <t>ягуар ножницы</t>
  </si>
  <si>
    <t>мужские косухи</t>
  </si>
  <si>
    <t>приманки для щуки</t>
  </si>
  <si>
    <t>сосновая шишка</t>
  </si>
  <si>
    <t>polaroid мужские</t>
  </si>
  <si>
    <t>подвеска на шею бабочка</t>
  </si>
  <si>
    <t>водолазки женские с коротким рукавом</t>
  </si>
  <si>
    <t xml:space="preserve">уксус рисовый </t>
  </si>
  <si>
    <t>череп фигура</t>
  </si>
  <si>
    <t>мобильный телефон игрушка</t>
  </si>
  <si>
    <t>крем масло для губ</t>
  </si>
  <si>
    <t xml:space="preserve">неспортивное </t>
  </si>
  <si>
    <t>66861776</t>
  </si>
  <si>
    <t>калимб</t>
  </si>
  <si>
    <t>спортивные костюмы адидас женские</t>
  </si>
  <si>
    <t>костюм для страйкбола</t>
  </si>
  <si>
    <t>wet wild помада</t>
  </si>
  <si>
    <t>скейтбоард</t>
  </si>
  <si>
    <t>аскалини сапоги</t>
  </si>
  <si>
    <t>теннисный стол детский</t>
  </si>
  <si>
    <t>берет тонкий</t>
  </si>
  <si>
    <t>11494963</t>
  </si>
  <si>
    <t>nordkapp</t>
  </si>
  <si>
    <t>кукла йода</t>
  </si>
  <si>
    <t xml:space="preserve">openface </t>
  </si>
  <si>
    <t>трусы средняя посадка</t>
  </si>
  <si>
    <t>adidas dfb</t>
  </si>
  <si>
    <t>костюм с поясом</t>
  </si>
  <si>
    <t>медсон</t>
  </si>
  <si>
    <t xml:space="preserve">savage платье </t>
  </si>
  <si>
    <t>tommy hilfiger сумки женские</t>
  </si>
  <si>
    <t>купить надувной матрас</t>
  </si>
  <si>
    <t>табличка режим работы</t>
  </si>
  <si>
    <t>фрамар</t>
  </si>
  <si>
    <t>футболка франция</t>
  </si>
  <si>
    <t>smartbuy колонка</t>
  </si>
  <si>
    <t>защитное стекло a50</t>
  </si>
  <si>
    <t>мультитул gerber</t>
  </si>
  <si>
    <t>vitaform</t>
  </si>
  <si>
    <t>темно русый пепельный</t>
  </si>
  <si>
    <t>мужской шелковый халат</t>
  </si>
  <si>
    <t>женская джинсовая куртка белая</t>
  </si>
  <si>
    <t>органайзер в кухонный ящик</t>
  </si>
  <si>
    <t>reebok женские обувь</t>
  </si>
  <si>
    <t>слинг шарф трикотажный</t>
  </si>
  <si>
    <t>платье для девочки на 1 год</t>
  </si>
  <si>
    <t>тролли игрушки набор</t>
  </si>
  <si>
    <t>солнцезащитный крем белита</t>
  </si>
  <si>
    <t>поля</t>
  </si>
  <si>
    <t>необычный чай</t>
  </si>
  <si>
    <t>61926250</t>
  </si>
  <si>
    <t>шатер походный</t>
  </si>
  <si>
    <t>суповые тарелки набор</t>
  </si>
  <si>
    <t>свечи интим</t>
  </si>
  <si>
    <t>81301013</t>
  </si>
  <si>
    <t>новое кимано</t>
  </si>
  <si>
    <t>жоржик</t>
  </si>
  <si>
    <t xml:space="preserve">кроссовки со стразами </t>
  </si>
  <si>
    <t>вешалка для крышек от кастрюль</t>
  </si>
  <si>
    <t xml:space="preserve">kristina.axioma </t>
  </si>
  <si>
    <t>цве</t>
  </si>
  <si>
    <t>шары 45</t>
  </si>
  <si>
    <t>планетарный миксер китфорт 1349</t>
  </si>
  <si>
    <t xml:space="preserve">сумка в роддом для мамы </t>
  </si>
  <si>
    <t>седые волосы</t>
  </si>
  <si>
    <t>персив духи</t>
  </si>
  <si>
    <t>защита пола</t>
  </si>
  <si>
    <t>смарт чехол для телефона</t>
  </si>
  <si>
    <t>шнурки для фигурных коньков</t>
  </si>
  <si>
    <t>кожаная накидка</t>
  </si>
  <si>
    <t>суши посуда</t>
  </si>
  <si>
    <t xml:space="preserve">туфли лаковые </t>
  </si>
  <si>
    <t>multi pro</t>
  </si>
  <si>
    <t>спутник1985</t>
  </si>
  <si>
    <t>майка росгвардии</t>
  </si>
  <si>
    <t>xiaomi realme</t>
  </si>
  <si>
    <t>копилка прикольная</t>
  </si>
  <si>
    <t>apple power bank</t>
  </si>
  <si>
    <t>детская обувь турция</t>
  </si>
  <si>
    <t>цинк жидкий</t>
  </si>
  <si>
    <t xml:space="preserve">ксиоми телефон </t>
  </si>
  <si>
    <t>бартоломей baby</t>
  </si>
  <si>
    <t>кинезиология книги</t>
  </si>
  <si>
    <t xml:space="preserve">файбер </t>
  </si>
  <si>
    <t>твое топ футболка</t>
  </si>
  <si>
    <t>костюм спортшик женский</t>
  </si>
  <si>
    <t>кеды женские модные</t>
  </si>
  <si>
    <t>картины с пионами</t>
  </si>
  <si>
    <t>шнур для палатки</t>
  </si>
  <si>
    <t>skin cleanser</t>
  </si>
  <si>
    <t>fnaf конструктор</t>
  </si>
  <si>
    <t>макароны барилла 3</t>
  </si>
  <si>
    <t>secretnails</t>
  </si>
  <si>
    <t>лента для парика</t>
  </si>
  <si>
    <t>laina для женщин</t>
  </si>
  <si>
    <t>детские кроссовки асикс</t>
  </si>
  <si>
    <t xml:space="preserve">кепка  женская </t>
  </si>
  <si>
    <t>серьги гвоздики 585</t>
  </si>
  <si>
    <t>сибирское здоровье косметика</t>
  </si>
  <si>
    <t>pocophone f1 чехол</t>
  </si>
  <si>
    <t xml:space="preserve">детская карта </t>
  </si>
  <si>
    <t>vichy эмульсия</t>
  </si>
  <si>
    <t>aqua di gioia</t>
  </si>
  <si>
    <t>бриджи брюки</t>
  </si>
  <si>
    <t>крольчонок</t>
  </si>
  <si>
    <t>маленькие крафтовые пакеты</t>
  </si>
  <si>
    <t>комбенизон для спорта</t>
  </si>
  <si>
    <t>кондиционер syoss</t>
  </si>
  <si>
    <t xml:space="preserve">ariet style </t>
  </si>
  <si>
    <t>таинственный сад бернетт фрэнсис ходжсон</t>
  </si>
  <si>
    <t>бумажный пакет для сладостей</t>
  </si>
  <si>
    <t>соевая клетчатка</t>
  </si>
  <si>
    <t>доска дубовая</t>
  </si>
  <si>
    <t>платье праздничное на свадьбу</t>
  </si>
  <si>
    <t>расскажи мне об исламе</t>
  </si>
  <si>
    <t>болты крепления номерного знака</t>
  </si>
  <si>
    <t>крючки держатели</t>
  </si>
  <si>
    <t>ремень кожа мужской</t>
  </si>
  <si>
    <t xml:space="preserve">хуарачи </t>
  </si>
  <si>
    <t>трубочки фигурные</t>
  </si>
  <si>
    <t>футболка с молнией маквин</t>
  </si>
  <si>
    <t>экран от солнца на окно</t>
  </si>
  <si>
    <t>женские памперсы</t>
  </si>
  <si>
    <t>revolution forever flawless</t>
  </si>
  <si>
    <t>костюм летний женское</t>
  </si>
  <si>
    <t>собака на торпеду</t>
  </si>
  <si>
    <t>makita набор инструментов</t>
  </si>
  <si>
    <t>чистящий крем для сантехники</t>
  </si>
  <si>
    <t>40541397</t>
  </si>
  <si>
    <t>74425497</t>
  </si>
  <si>
    <t>антибактериальный крем</t>
  </si>
  <si>
    <t>блесна форель</t>
  </si>
  <si>
    <t>кольцо яркое</t>
  </si>
  <si>
    <t>бутсы найк сороконожки</t>
  </si>
  <si>
    <t>мастер чая</t>
  </si>
  <si>
    <t>топ женские летние</t>
  </si>
  <si>
    <t>жёлтое золото</t>
  </si>
  <si>
    <t>детская доска с магнитами</t>
  </si>
  <si>
    <t>videomart</t>
  </si>
  <si>
    <t>акригель эльпаза</t>
  </si>
  <si>
    <t>стекло на самсунг а3</t>
  </si>
  <si>
    <t>кофш</t>
  </si>
  <si>
    <t>adidas adi2000</t>
  </si>
  <si>
    <t>дюбель 6</t>
  </si>
  <si>
    <t>тональный крем для лица lamel</t>
  </si>
  <si>
    <t>бейсболка us polo</t>
  </si>
  <si>
    <t>38097095</t>
  </si>
  <si>
    <t>мишки мармелад</t>
  </si>
  <si>
    <t>лонгслив женский найк</t>
  </si>
  <si>
    <t>34560680</t>
  </si>
  <si>
    <t>грамоты спортивные</t>
  </si>
  <si>
    <t>маша и медведь игрушки мягкая</t>
  </si>
  <si>
    <t>шурупы нержавейка</t>
  </si>
  <si>
    <t>акульчев продукты</t>
  </si>
  <si>
    <t>живопись по номерам море</t>
  </si>
  <si>
    <t>аккумулятор asus</t>
  </si>
  <si>
    <t>ахигао</t>
  </si>
  <si>
    <t>шорты-трусы</t>
  </si>
  <si>
    <t>pablosky кеды</t>
  </si>
  <si>
    <t>чарон батлстар</t>
  </si>
  <si>
    <t>гибкий молдинг</t>
  </si>
  <si>
    <t>картины 18+</t>
  </si>
  <si>
    <t>cvokid</t>
  </si>
  <si>
    <t>75566786</t>
  </si>
  <si>
    <t>two face</t>
  </si>
  <si>
    <t>62826560</t>
  </si>
  <si>
    <t>s21fe чехол</t>
  </si>
  <si>
    <t>крючек на стену</t>
  </si>
  <si>
    <t>кроссворды для мальчиков</t>
  </si>
  <si>
    <t>коужка именная самира</t>
  </si>
  <si>
    <t xml:space="preserve">аппарат для маникюр </t>
  </si>
  <si>
    <t>слипоны серые</t>
  </si>
  <si>
    <t>73080413</t>
  </si>
  <si>
    <t>аксессуары для квадрокоптеров</t>
  </si>
  <si>
    <t>плвтье вечернее</t>
  </si>
  <si>
    <t>got2b ловушка</t>
  </si>
  <si>
    <t>фумитокс от комаров</t>
  </si>
  <si>
    <t>джазве</t>
  </si>
  <si>
    <t>oral b floss</t>
  </si>
  <si>
    <t>большие стикеры</t>
  </si>
  <si>
    <t>шампунь безсульфатный капус</t>
  </si>
  <si>
    <t>molona</t>
  </si>
  <si>
    <t>fabrika</t>
  </si>
  <si>
    <t>сумка вильветовая</t>
  </si>
  <si>
    <t>16801968</t>
  </si>
  <si>
    <t>кружка miyagi</t>
  </si>
  <si>
    <t>бусы на леске</t>
  </si>
  <si>
    <t>проектор уличный</t>
  </si>
  <si>
    <t xml:space="preserve">костюм  женский летний </t>
  </si>
  <si>
    <t>иглы для выжигания</t>
  </si>
  <si>
    <t>колесные колпаки</t>
  </si>
  <si>
    <t>kira orehova</t>
  </si>
  <si>
    <t>щеточка для ног</t>
  </si>
  <si>
    <t>кальк</t>
  </si>
  <si>
    <t>сменная кассета</t>
  </si>
  <si>
    <t>дощатор</t>
  </si>
  <si>
    <t xml:space="preserve">зонтик мужской </t>
  </si>
  <si>
    <t xml:space="preserve">мини карты </t>
  </si>
  <si>
    <t>брелок ягуар</t>
  </si>
  <si>
    <t>тюльпаны букет живые</t>
  </si>
  <si>
    <t>айпад 11 про</t>
  </si>
  <si>
    <t>atelita</t>
  </si>
  <si>
    <t>брелок на ключи кожа</t>
  </si>
  <si>
    <t>очки для чтения +2,5</t>
  </si>
  <si>
    <t xml:space="preserve">3d пазлы </t>
  </si>
  <si>
    <t>кростейп</t>
  </si>
  <si>
    <t>салфетки pigeon</t>
  </si>
  <si>
    <t>слипоны женские сетка</t>
  </si>
  <si>
    <t>color radiance</t>
  </si>
  <si>
    <t>кубик гимнастический</t>
  </si>
  <si>
    <t xml:space="preserve">бутаньерка </t>
  </si>
  <si>
    <t>свитли премиум</t>
  </si>
  <si>
    <t>походный рбкзак</t>
  </si>
  <si>
    <t>moon rose женский</t>
  </si>
  <si>
    <t>коврик защитный напольный</t>
  </si>
  <si>
    <t>пазлы карта россии</t>
  </si>
  <si>
    <t>биогрум</t>
  </si>
  <si>
    <t>parad</t>
  </si>
  <si>
    <t>джинсовый комбинезон детский утепленный</t>
  </si>
  <si>
    <t>набор насадок для стрижки</t>
  </si>
  <si>
    <t>43556794</t>
  </si>
  <si>
    <t>проплан для кошек с чувствительным пищеварением</t>
  </si>
  <si>
    <t xml:space="preserve">букет из чупа чупс </t>
  </si>
  <si>
    <t>rpg</t>
  </si>
  <si>
    <t>клен семена</t>
  </si>
  <si>
    <t>бутылка tupperware 750</t>
  </si>
  <si>
    <t>инкубатор несушка 77</t>
  </si>
  <si>
    <t>рисование по ткани</t>
  </si>
  <si>
    <t>супер клей космофен</t>
  </si>
  <si>
    <t xml:space="preserve">платье летнее женское с длинным рукавом </t>
  </si>
  <si>
    <t>халат для подростков</t>
  </si>
  <si>
    <t>перчатки обрезанные</t>
  </si>
  <si>
    <t>чехлы для реалми</t>
  </si>
  <si>
    <t>lassie ботинки</t>
  </si>
  <si>
    <t xml:space="preserve">летняя шапка для малыша </t>
  </si>
  <si>
    <t xml:space="preserve">матрас латекс </t>
  </si>
  <si>
    <t>чехол asus</t>
  </si>
  <si>
    <t xml:space="preserve">текстов выделители </t>
  </si>
  <si>
    <t>плащ стеганый</t>
  </si>
  <si>
    <t>держатель для сапог</t>
  </si>
  <si>
    <t>лекарства от аллергии</t>
  </si>
  <si>
    <t>бритвеннве головки</t>
  </si>
  <si>
    <t>рубашка белая шелковая</t>
  </si>
  <si>
    <t>sarabella</t>
  </si>
  <si>
    <t xml:space="preserve">ликосол </t>
  </si>
  <si>
    <t>книги земля королей</t>
  </si>
  <si>
    <t>зажимы для бумаги 51 мм</t>
  </si>
  <si>
    <t>river island одежда</t>
  </si>
  <si>
    <t>сумка через плечо с паутиной</t>
  </si>
  <si>
    <t>pink floyd cd</t>
  </si>
  <si>
    <t>носки евангелион</t>
  </si>
  <si>
    <t xml:space="preserve">брелок мягкая игрушка </t>
  </si>
  <si>
    <t xml:space="preserve">концентратор кислорода </t>
  </si>
  <si>
    <t xml:space="preserve">метилкобаламин </t>
  </si>
  <si>
    <t>wilmar обувь</t>
  </si>
  <si>
    <t>канистра с носиком</t>
  </si>
  <si>
    <t>офисный декор</t>
  </si>
  <si>
    <t>gorillas</t>
  </si>
  <si>
    <t>трусы опиум</t>
  </si>
  <si>
    <t>ассорти глин</t>
  </si>
  <si>
    <t>токийский гуль дни</t>
  </si>
  <si>
    <t>наушники пионер</t>
  </si>
  <si>
    <t>поп ит сова</t>
  </si>
  <si>
    <t>деревянная доска сортер</t>
  </si>
  <si>
    <t>заколки железные</t>
  </si>
  <si>
    <t>доктор oil</t>
  </si>
  <si>
    <t>кроссовки youme</t>
  </si>
  <si>
    <t xml:space="preserve">джинслвка </t>
  </si>
  <si>
    <t>джемпер женский тонкий</t>
  </si>
  <si>
    <t>шторы для гостиной с ламбрекеном</t>
  </si>
  <si>
    <t>наборы для приготовления роллов</t>
  </si>
  <si>
    <t xml:space="preserve">cetaphil pro </t>
  </si>
  <si>
    <t>шорты для бокса детские</t>
  </si>
  <si>
    <t xml:space="preserve">набор для девушек </t>
  </si>
  <si>
    <t>сандалии crocs мужские</t>
  </si>
  <si>
    <t>духи женские мята</t>
  </si>
  <si>
    <t xml:space="preserve">кинезио </t>
  </si>
  <si>
    <t xml:space="preserve">въетнамки </t>
  </si>
  <si>
    <t>коллаген рыбий</t>
  </si>
  <si>
    <t>железная дорога piko</t>
  </si>
  <si>
    <t>урна с крышкой</t>
  </si>
  <si>
    <t xml:space="preserve">силиконовые резинки для волос </t>
  </si>
  <si>
    <t>64693712</t>
  </si>
  <si>
    <t>лейка 1,5 литра</t>
  </si>
  <si>
    <t>сарафаны бохо</t>
  </si>
  <si>
    <t>rikastua</t>
  </si>
  <si>
    <t>садовая фигурка волк</t>
  </si>
  <si>
    <t xml:space="preserve">eveline румяна </t>
  </si>
  <si>
    <t>ariva</t>
  </si>
  <si>
    <t>лего машинки радиоуправляемая</t>
  </si>
  <si>
    <t>secret key snow white</t>
  </si>
  <si>
    <t>шлепки детские с резинкой</t>
  </si>
  <si>
    <t>redmi 9a xiaomi телефон</t>
  </si>
  <si>
    <t>защитное стекло редко нот 9</t>
  </si>
  <si>
    <t>статуэтка танцы</t>
  </si>
  <si>
    <t>украшение крест</t>
  </si>
  <si>
    <t>steklo</t>
  </si>
  <si>
    <t>для ног тренажер</t>
  </si>
  <si>
    <t>предохранители мини</t>
  </si>
  <si>
    <t>набор для кофемашины</t>
  </si>
  <si>
    <t>hipla</t>
  </si>
  <si>
    <t>одеяло реноме</t>
  </si>
  <si>
    <t>зарядка для nokia телефона</t>
  </si>
  <si>
    <t>чемодан airport</t>
  </si>
  <si>
    <t xml:space="preserve">красные шары </t>
  </si>
  <si>
    <t>ваза для коротких цветов</t>
  </si>
  <si>
    <t>гистидин</t>
  </si>
  <si>
    <t xml:space="preserve">колеса для мебели </t>
  </si>
  <si>
    <t>чехол на iphone 12 аниме</t>
  </si>
  <si>
    <t xml:space="preserve">,jcjyj;rb </t>
  </si>
  <si>
    <t>свитшот с надписью женский</t>
  </si>
  <si>
    <t>imen типсы</t>
  </si>
  <si>
    <t>теория цвета</t>
  </si>
  <si>
    <t>изюм голд</t>
  </si>
  <si>
    <t>нож охотничий складной</t>
  </si>
  <si>
    <t xml:space="preserve">трусы clever </t>
  </si>
  <si>
    <t>комплекты штор гостиная высота 250</t>
  </si>
  <si>
    <t>корм бош</t>
  </si>
  <si>
    <t>пледы шерстяные</t>
  </si>
  <si>
    <t>рюкзак nova tour</t>
  </si>
  <si>
    <t>сандали женские 39</t>
  </si>
  <si>
    <t>j-clair molto bello</t>
  </si>
  <si>
    <t>антология</t>
  </si>
  <si>
    <t>майкл фриман</t>
  </si>
  <si>
    <t>pro gainer</t>
  </si>
  <si>
    <t>для пасок</t>
  </si>
  <si>
    <t>антивирус для ноутбука</t>
  </si>
  <si>
    <t>mac карандаш для бровей</t>
  </si>
  <si>
    <t>14178053</t>
  </si>
  <si>
    <t>патрон для лампочки е14</t>
  </si>
  <si>
    <t>trs</t>
  </si>
  <si>
    <t>женские часы guess</t>
  </si>
  <si>
    <t xml:space="preserve">мотирующие салфетки </t>
  </si>
  <si>
    <t>ведро 50 литров</t>
  </si>
  <si>
    <t>бензокоса патриот</t>
  </si>
  <si>
    <t>термо ручки</t>
  </si>
  <si>
    <t>носки детские с сеткой</t>
  </si>
  <si>
    <t xml:space="preserve">liv delano </t>
  </si>
  <si>
    <t>pro plan для собак 7 кг</t>
  </si>
  <si>
    <t>скотч 66 метров</t>
  </si>
  <si>
    <t>светлого провидца</t>
  </si>
  <si>
    <t>53778960</t>
  </si>
  <si>
    <t>marc jacobs духи</t>
  </si>
  <si>
    <t>окучник ручной картофель</t>
  </si>
  <si>
    <t>шорты белые хлопок</t>
  </si>
  <si>
    <t>тюль 500х240</t>
  </si>
  <si>
    <t>триединая богиня</t>
  </si>
  <si>
    <t>лецитин арт лайф</t>
  </si>
  <si>
    <t xml:space="preserve">велосипед  скоростной </t>
  </si>
  <si>
    <t>антицеллюлитный массажный крем</t>
  </si>
  <si>
    <t>лоферы баден</t>
  </si>
  <si>
    <t>guess кросовки</t>
  </si>
  <si>
    <t>чехол книжка на редми 10s</t>
  </si>
  <si>
    <t>детская химия</t>
  </si>
  <si>
    <t>предметные стекла</t>
  </si>
  <si>
    <t>брюки клевер</t>
  </si>
  <si>
    <t>приключения какашки</t>
  </si>
  <si>
    <t>50 лет шарики</t>
  </si>
  <si>
    <t>43119538</t>
  </si>
  <si>
    <t>мифы и легенды народов мира</t>
  </si>
  <si>
    <t xml:space="preserve">фрискас </t>
  </si>
  <si>
    <t>енотик идет в детский сад</t>
  </si>
  <si>
    <t>салфетки розовые бумажные</t>
  </si>
  <si>
    <t xml:space="preserve">перчатки для шугаринга </t>
  </si>
  <si>
    <t>лосьон для тела johnson</t>
  </si>
  <si>
    <t>сарафан летний с рукавами</t>
  </si>
  <si>
    <t>шорты и топ в рубчик</t>
  </si>
  <si>
    <t>термос для походов</t>
  </si>
  <si>
    <t>комфорт летние кроссовки</t>
  </si>
  <si>
    <t>термоэлемент</t>
  </si>
  <si>
    <t>тв приставка для цифрового</t>
  </si>
  <si>
    <t>sewel</t>
  </si>
  <si>
    <t>одежда для лала фанфан</t>
  </si>
  <si>
    <t>fresh kiss</t>
  </si>
  <si>
    <t>лифчик топик для девочки</t>
  </si>
  <si>
    <t>краска для бровей стойкая</t>
  </si>
  <si>
    <t>большая коробка сюрприз</t>
  </si>
  <si>
    <t>молоко кокосовое органик</t>
  </si>
  <si>
    <t>alena gromyko</t>
  </si>
  <si>
    <t>папка-регистратор brauberg</t>
  </si>
  <si>
    <t>кувшин графин</t>
  </si>
  <si>
    <t>проволока 0,8</t>
  </si>
  <si>
    <t>шорты джинсовые женские sela</t>
  </si>
  <si>
    <t>война и мир эксклюзивная классика</t>
  </si>
  <si>
    <t>трусики екито</t>
  </si>
  <si>
    <t>модный текстиль шторы</t>
  </si>
  <si>
    <t>гардина белая</t>
  </si>
  <si>
    <t>коврик для детской комнаты</t>
  </si>
  <si>
    <t>адвантикс для собак</t>
  </si>
  <si>
    <t>порошок стиральный аист</t>
  </si>
  <si>
    <t>сапоги зимнии</t>
  </si>
  <si>
    <t>хагги вагги маска</t>
  </si>
  <si>
    <t>куклы в национальных костюмах</t>
  </si>
  <si>
    <t>для закрепления загара</t>
  </si>
  <si>
    <t>эротическая мини юбка</t>
  </si>
  <si>
    <t>gel pulse 13</t>
  </si>
  <si>
    <t>юбка джинсовая клеш</t>
  </si>
  <si>
    <t>пирсинг в хрящ уха титан</t>
  </si>
  <si>
    <t>дождевик пончо женский</t>
  </si>
  <si>
    <t>мет</t>
  </si>
  <si>
    <t xml:space="preserve">шкатулка леди баг и супер кот </t>
  </si>
  <si>
    <t>музыкальная колонка детская</t>
  </si>
  <si>
    <t>стол-стеллаж</t>
  </si>
  <si>
    <t>худи на моднии</t>
  </si>
  <si>
    <t>heron</t>
  </si>
  <si>
    <t>бокалы под вино 6 шт</t>
  </si>
  <si>
    <t>чехол mi 11 t</t>
  </si>
  <si>
    <t>натуральная кожа кроссовки</t>
  </si>
  <si>
    <t xml:space="preserve">сумки найк </t>
  </si>
  <si>
    <t>фильтр барьер эксперт стандарт</t>
  </si>
  <si>
    <t>трусы женские келвин кляйн</t>
  </si>
  <si>
    <t>футболка лакоста женская</t>
  </si>
  <si>
    <t>костюм летний молодежный</t>
  </si>
  <si>
    <t>детская болгарка</t>
  </si>
  <si>
    <t>londa набор</t>
  </si>
  <si>
    <t>очищающий гель cerave</t>
  </si>
  <si>
    <t xml:space="preserve">набор в кроватку </t>
  </si>
  <si>
    <t xml:space="preserve">спортивный сарафан </t>
  </si>
  <si>
    <t xml:space="preserve">гвоздодер </t>
  </si>
  <si>
    <t xml:space="preserve">blauz </t>
  </si>
  <si>
    <t>63555190</t>
  </si>
  <si>
    <t>комплект в кроватку для новорожденного 17 предметов</t>
  </si>
  <si>
    <t>cock</t>
  </si>
  <si>
    <t>клеенка плотная</t>
  </si>
  <si>
    <t>s&amp;j</t>
  </si>
  <si>
    <t>контейнеры для хранения мелочей</t>
  </si>
  <si>
    <t>deiko baby детский</t>
  </si>
  <si>
    <t xml:space="preserve">секреты лан </t>
  </si>
  <si>
    <t>однажды в деревне</t>
  </si>
  <si>
    <t>соус барбекю bbq</t>
  </si>
  <si>
    <t>горка мужская костюм</t>
  </si>
  <si>
    <t>китайский мармелад</t>
  </si>
  <si>
    <t>водолазка адидас</t>
  </si>
  <si>
    <t>красивые вечерние платья в пол</t>
  </si>
  <si>
    <t>тюль томдом</t>
  </si>
  <si>
    <t xml:space="preserve">стайлинг для волос </t>
  </si>
  <si>
    <t xml:space="preserve">юбка бельевая </t>
  </si>
  <si>
    <t>электронные сигареты с заправкой</t>
  </si>
  <si>
    <t>кружка директору</t>
  </si>
  <si>
    <t>рассел</t>
  </si>
  <si>
    <t>викс</t>
  </si>
  <si>
    <t>регистратор 3 в 1</t>
  </si>
  <si>
    <t>насадка для пылесоса томас</t>
  </si>
  <si>
    <t>одежда горка</t>
  </si>
  <si>
    <t>ko-50s</t>
  </si>
  <si>
    <t xml:space="preserve">дневник школьный аниме </t>
  </si>
  <si>
    <t>denrom мальчики</t>
  </si>
  <si>
    <t>12700746</t>
  </si>
  <si>
    <t>уничтожь меня книга</t>
  </si>
  <si>
    <t>наклейки подростковые</t>
  </si>
  <si>
    <t>zadig &amp; voltaire мужской</t>
  </si>
  <si>
    <t>блузка укороченая</t>
  </si>
  <si>
    <t>трусики белые для девочек</t>
  </si>
  <si>
    <t>насос с монометром</t>
  </si>
  <si>
    <t>футболка чебоксарский трикотаж</t>
  </si>
  <si>
    <t xml:space="preserve">рукава для рук </t>
  </si>
  <si>
    <t>постельное бельё с готовым одеялом</t>
  </si>
  <si>
    <t>ремни для мотоблока</t>
  </si>
  <si>
    <t>глина для творчества</t>
  </si>
  <si>
    <t>куклы говорящие</t>
  </si>
  <si>
    <t>шкаф купе узкий</t>
  </si>
  <si>
    <t>шапмунь женский</t>
  </si>
  <si>
    <t>ортовит</t>
  </si>
  <si>
    <t>бампер на самсунг а 22</t>
  </si>
  <si>
    <t>guess джинсы для женщин</t>
  </si>
  <si>
    <t>велосипед stels 20</t>
  </si>
  <si>
    <t>шорты и топ спортивные</t>
  </si>
  <si>
    <t>клык подвеска</t>
  </si>
  <si>
    <t xml:space="preserve">трусы женские утягивающие </t>
  </si>
  <si>
    <t>солнце и луна 5</t>
  </si>
  <si>
    <t>пять ночей с фредди книга</t>
  </si>
  <si>
    <t>рулонные шторы на окно с рисунком</t>
  </si>
  <si>
    <t>значки аниме геншин</t>
  </si>
  <si>
    <t xml:space="preserve">тарелочка </t>
  </si>
  <si>
    <t>12920237</t>
  </si>
  <si>
    <t>теплица домашняя</t>
  </si>
  <si>
    <t>для чизкейка</t>
  </si>
  <si>
    <t>федорова</t>
  </si>
  <si>
    <t>аппарат ультразвуковой чистки лица</t>
  </si>
  <si>
    <t>аквафор 101s</t>
  </si>
  <si>
    <t>сарафан школьный одежда</t>
  </si>
  <si>
    <t>зарядное устройство 30w</t>
  </si>
  <si>
    <t>б. ю. александров</t>
  </si>
  <si>
    <t>статуэтка корабль</t>
  </si>
  <si>
    <t>футболки ивановский текстиль</t>
  </si>
  <si>
    <t xml:space="preserve">каталка полесье </t>
  </si>
  <si>
    <t>набор восточных чайников</t>
  </si>
  <si>
    <t>футболки аниме для девочек</t>
  </si>
  <si>
    <t>бикини женский купальник</t>
  </si>
  <si>
    <t xml:space="preserve">polezzno </t>
  </si>
  <si>
    <t>открытая книга каверин</t>
  </si>
  <si>
    <t>пластиковый чехол на айфон 11</t>
  </si>
  <si>
    <t>лакомство для кошек titbit</t>
  </si>
  <si>
    <t>радуга дуга книга</t>
  </si>
  <si>
    <t>попрыгун единорожка</t>
  </si>
  <si>
    <t xml:space="preserve">насадка культиватор на триммер </t>
  </si>
  <si>
    <t xml:space="preserve">набор ковриков для ванной </t>
  </si>
  <si>
    <t>barton</t>
  </si>
  <si>
    <t>кашпо статуя</t>
  </si>
  <si>
    <t>юбка летняя шелк</t>
  </si>
  <si>
    <t>динамик на айфон 6</t>
  </si>
  <si>
    <t>ботинки мужские коричневые</t>
  </si>
  <si>
    <t>вольер для кошки</t>
  </si>
  <si>
    <t>малыш кукла</t>
  </si>
  <si>
    <t>силиконовые наклейки для шаров</t>
  </si>
  <si>
    <t>давайпорежем.рф</t>
  </si>
  <si>
    <t>база для гель лака serebro</t>
  </si>
  <si>
    <t>боди летние женские</t>
  </si>
  <si>
    <t>23806873</t>
  </si>
  <si>
    <t xml:space="preserve">костюм горка мужской </t>
  </si>
  <si>
    <t>панкейки сковорода</t>
  </si>
  <si>
    <t>minipapa</t>
  </si>
  <si>
    <t>улавливатель для волос</t>
  </si>
  <si>
    <t>рашгард веном</t>
  </si>
  <si>
    <t>harizma невидимки</t>
  </si>
  <si>
    <t>молочная смесь нестожен</t>
  </si>
  <si>
    <t>журнал лего марвел</t>
  </si>
  <si>
    <t>кеды tomax</t>
  </si>
  <si>
    <t>чудо цех</t>
  </si>
  <si>
    <t>фитюол</t>
  </si>
  <si>
    <t>чехол на 11 iphone с кольцом</t>
  </si>
  <si>
    <t>деревянная звезда</t>
  </si>
  <si>
    <t>172</t>
  </si>
  <si>
    <t>stray kids oddinary</t>
  </si>
  <si>
    <t>бальзам для волос avon</t>
  </si>
  <si>
    <t xml:space="preserve">валли </t>
  </si>
  <si>
    <t>зонт для пляжа подставка</t>
  </si>
  <si>
    <t>конфеты eco</t>
  </si>
  <si>
    <t xml:space="preserve">moly </t>
  </si>
  <si>
    <t>коробка для хранения специй</t>
  </si>
  <si>
    <t>платье летнее беременным</t>
  </si>
  <si>
    <t>бейп шарк</t>
  </si>
  <si>
    <t>шампунь для окрашенных волос ise</t>
  </si>
  <si>
    <t>постельное белье 2 спальное васелиса</t>
  </si>
  <si>
    <t>постельное бельё для кукол</t>
  </si>
  <si>
    <t>магическая капсула</t>
  </si>
  <si>
    <t>most</t>
  </si>
  <si>
    <t>смарт сад</t>
  </si>
  <si>
    <t>gentle foam cleansing</t>
  </si>
  <si>
    <t>тушь для ресниц черная набор</t>
  </si>
  <si>
    <t>jumpsuit</t>
  </si>
  <si>
    <t>голубая масала на молоке</t>
  </si>
  <si>
    <t>одежда белорусь</t>
  </si>
  <si>
    <t>теплицы, парники</t>
  </si>
  <si>
    <t>tei-fu</t>
  </si>
  <si>
    <t>кардиган женский с пуговицами</t>
  </si>
  <si>
    <t>консилер для губ</t>
  </si>
  <si>
    <t>soleil noir</t>
  </si>
  <si>
    <t>зарядное для аккумулятора</t>
  </si>
  <si>
    <t>mghi</t>
  </si>
  <si>
    <t>бюстгальтер 75 f</t>
  </si>
  <si>
    <t>полировочные диски</t>
  </si>
  <si>
    <t>рассекающий демонов</t>
  </si>
  <si>
    <t>оками</t>
  </si>
  <si>
    <t>пододеяльник для малыша</t>
  </si>
  <si>
    <t>инкассация</t>
  </si>
  <si>
    <t>модули для кухни</t>
  </si>
  <si>
    <t>камера видионаблюдения</t>
  </si>
  <si>
    <t>водолазки для мальчика</t>
  </si>
  <si>
    <t>подарок для доктора</t>
  </si>
  <si>
    <t xml:space="preserve">7 дней </t>
  </si>
  <si>
    <t>глория джинс трусы для мальчиков</t>
  </si>
  <si>
    <t xml:space="preserve">токийский мстители </t>
  </si>
  <si>
    <t>нина лакур</t>
  </si>
  <si>
    <t>насадка на блендер bosch</t>
  </si>
  <si>
    <t>драгон фрут</t>
  </si>
  <si>
    <t>25933879</t>
  </si>
  <si>
    <t>point для волос шампунь</t>
  </si>
  <si>
    <t>tiamat</t>
  </si>
  <si>
    <t>чистая лимфа</t>
  </si>
  <si>
    <t>ветровки женские спортивные</t>
  </si>
  <si>
    <t>burbay</t>
  </si>
  <si>
    <t>платье большое</t>
  </si>
  <si>
    <t>кофта женская с воротом</t>
  </si>
  <si>
    <t>майка женская летняя на бретелях</t>
  </si>
  <si>
    <t xml:space="preserve">jet sport </t>
  </si>
  <si>
    <t>джеймс хэдли чейз</t>
  </si>
  <si>
    <t>лифчик infinity</t>
  </si>
  <si>
    <t>балансир для детей маленьких</t>
  </si>
  <si>
    <t>фитпарат</t>
  </si>
  <si>
    <t xml:space="preserve">лак глянцевый </t>
  </si>
  <si>
    <t>воздушные зерна</t>
  </si>
  <si>
    <t>перегородка в ящик</t>
  </si>
  <si>
    <t>пастельное белье 2 спальное сатин</t>
  </si>
  <si>
    <t>terra vita цветочный</t>
  </si>
  <si>
    <t>рубашки оджи</t>
  </si>
  <si>
    <t>костюм шинобу</t>
  </si>
  <si>
    <t>банка для соли и сахара</t>
  </si>
  <si>
    <t>домкрат 30 тонн</t>
  </si>
  <si>
    <t>реалми 7 про</t>
  </si>
  <si>
    <t>pauline</t>
  </si>
  <si>
    <t>игрушечный калаш</t>
  </si>
  <si>
    <t>дл пудры спонж</t>
  </si>
  <si>
    <t>лестница раскладная</t>
  </si>
  <si>
    <t>вибратор для женщины</t>
  </si>
  <si>
    <t>картина по номерам оксимирон</t>
  </si>
  <si>
    <t>so sexy me</t>
  </si>
  <si>
    <t>samsungi</t>
  </si>
  <si>
    <t>гольфики для малышей</t>
  </si>
  <si>
    <t>знак не курить</t>
  </si>
  <si>
    <t>делюкс краска</t>
  </si>
  <si>
    <t xml:space="preserve">аксессуары для очков </t>
  </si>
  <si>
    <t>ботинки мужские для работы</t>
  </si>
  <si>
    <t>очистка печени</t>
  </si>
  <si>
    <t>контейнеры пластиковые одноразовые</t>
  </si>
  <si>
    <t xml:space="preserve">длинная белая футболка </t>
  </si>
  <si>
    <t xml:space="preserve">батут  </t>
  </si>
  <si>
    <t>aura color женский одежда</t>
  </si>
  <si>
    <t>набор кппс</t>
  </si>
  <si>
    <t>статуэтки для декора дома белые</t>
  </si>
  <si>
    <t>12553546</t>
  </si>
  <si>
    <t>msa</t>
  </si>
  <si>
    <t>игрушка для собаки курица</t>
  </si>
  <si>
    <t>таблетки для унитаза bref</t>
  </si>
  <si>
    <t xml:space="preserve">футболка с корги </t>
  </si>
  <si>
    <t>заколки для свадьбы</t>
  </si>
  <si>
    <t xml:space="preserve">сумочка розовая </t>
  </si>
  <si>
    <t>33322684</t>
  </si>
  <si>
    <t>форма для льда в форме члена</t>
  </si>
  <si>
    <t>экстракт петрушки</t>
  </si>
  <si>
    <t>светодиодная фара 24в</t>
  </si>
  <si>
    <t>корыто строительное</t>
  </si>
  <si>
    <t>huawei mediapad t5</t>
  </si>
  <si>
    <t>наклейки для пасхальных яиц</t>
  </si>
  <si>
    <t>m&amp;dcollection</t>
  </si>
  <si>
    <t>средство доя мытья пола</t>
  </si>
  <si>
    <t>7420379</t>
  </si>
  <si>
    <t>запчасти для тримера филипс  one blade</t>
  </si>
  <si>
    <t>тени с хайлайтером</t>
  </si>
  <si>
    <t>castrol edge 5w40</t>
  </si>
  <si>
    <t>пивной поднос</t>
  </si>
  <si>
    <t>циркулярка ручная</t>
  </si>
  <si>
    <t>кепка замшевая</t>
  </si>
  <si>
    <t>elless</t>
  </si>
  <si>
    <t>глицерин жидкий пищевой</t>
  </si>
  <si>
    <t>semper смесь</t>
  </si>
  <si>
    <t>корсар 6</t>
  </si>
  <si>
    <t>джинсы детские для мальчика</t>
  </si>
  <si>
    <t>сафаран</t>
  </si>
  <si>
    <t xml:space="preserve">внешний аккумулятор xiaomi </t>
  </si>
  <si>
    <t>набор инструментов авто</t>
  </si>
  <si>
    <t xml:space="preserve">конверсы кросовки </t>
  </si>
  <si>
    <t>туника женская льняная</t>
  </si>
  <si>
    <t>защита колонок</t>
  </si>
  <si>
    <t>бархатный комбинезон</t>
  </si>
  <si>
    <t>книга про беременность</t>
  </si>
  <si>
    <t>перцовый баллончик пенный</t>
  </si>
  <si>
    <t>опора ренулируемая</t>
  </si>
  <si>
    <t>michael kors купальник</t>
  </si>
  <si>
    <t>шорты мужские летние для плавания</t>
  </si>
  <si>
    <t>farmina gastrointestinal для кошек</t>
  </si>
  <si>
    <t>чинтака</t>
  </si>
  <si>
    <t>маска для брюнеток</t>
  </si>
  <si>
    <t>амино кислоты</t>
  </si>
  <si>
    <t xml:space="preserve">кресло  </t>
  </si>
  <si>
    <t>на магнитах</t>
  </si>
  <si>
    <t>стекло на редми нот 5</t>
  </si>
  <si>
    <t>женские туфли каблуке на низком</t>
  </si>
  <si>
    <t>ics продукты</t>
  </si>
  <si>
    <t>заколки бабочка</t>
  </si>
  <si>
    <t xml:space="preserve">рубашка для подростка </t>
  </si>
  <si>
    <t>лосины под джинсы</t>
  </si>
  <si>
    <t>сланцы женские guess</t>
  </si>
  <si>
    <t>чехлы для табуретки</t>
  </si>
  <si>
    <t xml:space="preserve">машина с ручкой </t>
  </si>
  <si>
    <t>quest x10 pro</t>
  </si>
  <si>
    <t>луи филипп основа под гель-лак</t>
  </si>
  <si>
    <t>по номерам женщина</t>
  </si>
  <si>
    <t xml:space="preserve">хеллоу китти игрушка </t>
  </si>
  <si>
    <t>шампунь riche laabs</t>
  </si>
  <si>
    <t>овощерезка терка</t>
  </si>
  <si>
    <t>платье женское  шифоновое</t>
  </si>
  <si>
    <t>рюкзак гризли для мальчика</t>
  </si>
  <si>
    <t>10460444</t>
  </si>
  <si>
    <t>пряжа alize baby</t>
  </si>
  <si>
    <t>уцхо</t>
  </si>
  <si>
    <t>aleksandra gr</t>
  </si>
  <si>
    <t>держатель воды для велосипеда</t>
  </si>
  <si>
    <t>редуктор понижающий</t>
  </si>
  <si>
    <t>лифчик пуш-ап</t>
  </si>
  <si>
    <t>костюм летний с шортами на девочку</t>
  </si>
  <si>
    <t>молодило семена</t>
  </si>
  <si>
    <t>счастье муры</t>
  </si>
  <si>
    <t>санаторий</t>
  </si>
  <si>
    <t>самсунг s21 плюс</t>
  </si>
  <si>
    <t xml:space="preserve">nike ветровка </t>
  </si>
  <si>
    <t>вороток шарнирный 1/2</t>
  </si>
  <si>
    <t>tigi для окрашенных волос</t>
  </si>
  <si>
    <t>розовое короткое платье</t>
  </si>
  <si>
    <t>перчатка из бисера</t>
  </si>
  <si>
    <t>izhleo</t>
  </si>
  <si>
    <t>@xenobeautyy：36193296</t>
  </si>
  <si>
    <t>smile of milady / тапочки</t>
  </si>
  <si>
    <t>чудо кроха шапка</t>
  </si>
  <si>
    <t>25899525</t>
  </si>
  <si>
    <t>далекие странники</t>
  </si>
  <si>
    <t xml:space="preserve"> реборн</t>
  </si>
  <si>
    <t>мангал 4мм</t>
  </si>
  <si>
    <t>estpack</t>
  </si>
  <si>
    <t>леска для белья</t>
  </si>
  <si>
    <t>туфли для народного танца черные</t>
  </si>
  <si>
    <t>19635596</t>
  </si>
  <si>
    <t>дэвид бекхэм</t>
  </si>
  <si>
    <t>семена лобелии</t>
  </si>
  <si>
    <t>прибор для обработки ногтей</t>
  </si>
  <si>
    <t>кошелек love moschino</t>
  </si>
  <si>
    <t>кофта женская с кружевом</t>
  </si>
  <si>
    <t>fighter</t>
  </si>
  <si>
    <t>контактные линзы цветные с диоптриями трехмесячные</t>
  </si>
  <si>
    <t>полочка для лука</t>
  </si>
  <si>
    <t>78501286</t>
  </si>
  <si>
    <t>паровая глажка</t>
  </si>
  <si>
    <t xml:space="preserve">велосипедная цепь </t>
  </si>
  <si>
    <t>14497976</t>
  </si>
  <si>
    <t>olight фонарь</t>
  </si>
  <si>
    <t>мотоцыкал</t>
  </si>
  <si>
    <t>медаль 75 лет</t>
  </si>
  <si>
    <t>raysan</t>
  </si>
  <si>
    <t xml:space="preserve">диваж помада </t>
  </si>
  <si>
    <t xml:space="preserve">сувенирные перчатки </t>
  </si>
  <si>
    <t>гриндерсы женские зимние</t>
  </si>
  <si>
    <t>маска майор гром</t>
  </si>
  <si>
    <t>триммер для носа и бороды</t>
  </si>
  <si>
    <t>бутылка для полива</t>
  </si>
  <si>
    <t>sinsay брюки</t>
  </si>
  <si>
    <t>marabou шоколад</t>
  </si>
  <si>
    <t>agf</t>
  </si>
  <si>
    <t>уточка на машину</t>
  </si>
  <si>
    <t>земля для монстеры</t>
  </si>
  <si>
    <t>брелок набор</t>
  </si>
  <si>
    <t>aqua petit</t>
  </si>
  <si>
    <t>кеды труссарди</t>
  </si>
  <si>
    <t>пиобактериофаг</t>
  </si>
  <si>
    <t>органайзер канцелярия</t>
  </si>
  <si>
    <t xml:space="preserve">тетрадь бравл старс </t>
  </si>
  <si>
    <t>форма для печенья кот</t>
  </si>
  <si>
    <t>корм доя кошек гурме</t>
  </si>
  <si>
    <t>деревянные грибочки</t>
  </si>
  <si>
    <t>кеды россия</t>
  </si>
  <si>
    <t>детский костюм для девочек летний</t>
  </si>
  <si>
    <t>39761446</t>
  </si>
  <si>
    <t>постельное белье смешарики</t>
  </si>
  <si>
    <t>коврик для компьютерного кресла</t>
  </si>
  <si>
    <t>кулон для мужчин</t>
  </si>
  <si>
    <t>настенный камин</t>
  </si>
  <si>
    <t>куртка кожаная мужская косуха</t>
  </si>
  <si>
    <t>марвел герои</t>
  </si>
  <si>
    <t xml:space="preserve">кольцо луна </t>
  </si>
  <si>
    <t>куртка джинсовая женская зеленая</t>
  </si>
  <si>
    <t>сандали 37</t>
  </si>
  <si>
    <t>шпаргалка ручка</t>
  </si>
  <si>
    <t>защитное стекло на xs max</t>
  </si>
  <si>
    <t>женский ежедневник</t>
  </si>
  <si>
    <t>питер друкер</t>
  </si>
  <si>
    <t>робот-пылесос dreame d9</t>
  </si>
  <si>
    <t>раскраска на стену</t>
  </si>
  <si>
    <t>подвеска лебедь</t>
  </si>
  <si>
    <t xml:space="preserve">аксессуары для бассейнов </t>
  </si>
  <si>
    <t>guess велосипедки</t>
  </si>
  <si>
    <t>шарик зайка</t>
  </si>
  <si>
    <t>комплект сорочка и халат для беременных большого размера</t>
  </si>
  <si>
    <t>торф для улиток</t>
  </si>
  <si>
    <t>футболка vega</t>
  </si>
  <si>
    <t>детский деревянный стул</t>
  </si>
  <si>
    <t>лансер 10 машинка</t>
  </si>
  <si>
    <t>rudy</t>
  </si>
  <si>
    <t>тарелка  мрамрная</t>
  </si>
  <si>
    <t>рецепты бабушки</t>
  </si>
  <si>
    <t>мицеллярная вода кора</t>
  </si>
  <si>
    <t>купальник женский слитные с парео</t>
  </si>
  <si>
    <t>газекс</t>
  </si>
  <si>
    <t>слоник мягкий</t>
  </si>
  <si>
    <t>от сколов</t>
  </si>
  <si>
    <t>гирлянда щенячий патруль</t>
  </si>
  <si>
    <t>12101594</t>
  </si>
  <si>
    <t>копченый чеснок</t>
  </si>
  <si>
    <t>пауэр бэнк</t>
  </si>
  <si>
    <t>стикеры прозрачные для заметок</t>
  </si>
  <si>
    <t>скультор</t>
  </si>
  <si>
    <t>платье летнее 122</t>
  </si>
  <si>
    <t>мужская байка</t>
  </si>
  <si>
    <t>браслет винтаж</t>
  </si>
  <si>
    <t>вивьен sabo для бровей</t>
  </si>
  <si>
    <t>слипоны хаки</t>
  </si>
  <si>
    <t xml:space="preserve"> сабо </t>
  </si>
  <si>
    <t>love repabli</t>
  </si>
  <si>
    <t>детские перчатки для спорта</t>
  </si>
  <si>
    <t>oversize брюки</t>
  </si>
  <si>
    <t>винная подставка</t>
  </si>
  <si>
    <t xml:space="preserve">столовая ложка </t>
  </si>
  <si>
    <t>кардиган обтягивающий</t>
  </si>
  <si>
    <t>детский бомбер на мальчика</t>
  </si>
  <si>
    <t>ремешок на galaxy watch 4</t>
  </si>
  <si>
    <t>пюре детское фрутоняня фруктовое</t>
  </si>
  <si>
    <t>гейзер 3 картриджи</t>
  </si>
  <si>
    <t>длинный жилет без рукава женский</t>
  </si>
  <si>
    <t>germanica</t>
  </si>
  <si>
    <t>топ  в рубчик</t>
  </si>
  <si>
    <t>капитал карл маркс</t>
  </si>
  <si>
    <t>обложка на паспорт российская империя</t>
  </si>
  <si>
    <t>защитное стекло xiaomi 11 lite 5g</t>
  </si>
  <si>
    <t>одежда инди кид</t>
  </si>
  <si>
    <t>лотки для документов</t>
  </si>
  <si>
    <t>farfello товары для малышей</t>
  </si>
  <si>
    <t>набор xiaomi</t>
  </si>
  <si>
    <t>пазл hatber</t>
  </si>
  <si>
    <t>футболка российский флаг</t>
  </si>
  <si>
    <t>кроссовки для девочек кожанные</t>
  </si>
  <si>
    <t>пудра эстраде</t>
  </si>
  <si>
    <t>чехол для iphone 12 pro max с ремешком</t>
  </si>
  <si>
    <t>neutrogena spf</t>
  </si>
  <si>
    <t>flow clear</t>
  </si>
  <si>
    <t xml:space="preserve">пп еда </t>
  </si>
  <si>
    <t>шлепки кристиан диор</t>
  </si>
  <si>
    <t>насадка на шланг садовый гардена</t>
  </si>
  <si>
    <t>расклешенные джинсы женские</t>
  </si>
  <si>
    <t>конфеты чистая линия</t>
  </si>
  <si>
    <t>маска с пузырьками</t>
  </si>
  <si>
    <t>интерьер в миниатюре</t>
  </si>
  <si>
    <t>кроссовки осенние мужские</t>
  </si>
  <si>
    <t>шлейка для собак ferplast</t>
  </si>
  <si>
    <t>рыболовка</t>
  </si>
  <si>
    <t>elitech сварочный аппарат</t>
  </si>
  <si>
    <t>graas казан</t>
  </si>
  <si>
    <t>нижнее белье tezenis</t>
  </si>
  <si>
    <t>рамка 60x80</t>
  </si>
  <si>
    <t>чекер из страз</t>
  </si>
  <si>
    <t>deliplus красота</t>
  </si>
  <si>
    <t>брюки школьные черные</t>
  </si>
  <si>
    <t>j beverly hills</t>
  </si>
  <si>
    <t>@basinse.pubg：13650421</t>
  </si>
  <si>
    <t xml:space="preserve">яркие футболки женские </t>
  </si>
  <si>
    <t>чехол xiaomi readme 9</t>
  </si>
  <si>
    <t>штора рулонная 80</t>
  </si>
  <si>
    <t>gps датчик</t>
  </si>
  <si>
    <t>трубочка avent</t>
  </si>
  <si>
    <t>dvr</t>
  </si>
  <si>
    <t>нож байонет</t>
  </si>
  <si>
    <t>игра мемасики</t>
  </si>
  <si>
    <t>подушка цилиндр</t>
  </si>
  <si>
    <t>штора для дверного проема</t>
  </si>
  <si>
    <t>рерум фарм флаг</t>
  </si>
  <si>
    <t xml:space="preserve">порошок мистик </t>
  </si>
  <si>
    <t>веркин эдуард</t>
  </si>
  <si>
    <t>гарри поттер светильник</t>
  </si>
  <si>
    <t>стикеры чистоты</t>
  </si>
  <si>
    <t>teetspace босоножки</t>
  </si>
  <si>
    <t xml:space="preserve">шкафы для кухни </t>
  </si>
  <si>
    <t xml:space="preserve">ремень военный </t>
  </si>
  <si>
    <t>вакуумный насос для члена</t>
  </si>
  <si>
    <t>телесные лосины</t>
  </si>
  <si>
    <t>олимпийка из 90-х</t>
  </si>
  <si>
    <t>соncept</t>
  </si>
  <si>
    <t>lime брюки кожанные</t>
  </si>
  <si>
    <t>лен мужской</t>
  </si>
  <si>
    <t>go goods фрезы</t>
  </si>
  <si>
    <t>dear darling</t>
  </si>
  <si>
    <t>металлическая кружка с крышкой</t>
  </si>
  <si>
    <t>скретчер</t>
  </si>
  <si>
    <t>микромакро</t>
  </si>
  <si>
    <t>кофе сантос</t>
  </si>
  <si>
    <t>юрасик спа</t>
  </si>
  <si>
    <t>жаровня сотейник</t>
  </si>
  <si>
    <t>tikkurila краска</t>
  </si>
  <si>
    <t>33462255</t>
  </si>
  <si>
    <t>наклейки стикеры на велосипед</t>
  </si>
  <si>
    <t xml:space="preserve">серьги с цветами </t>
  </si>
  <si>
    <t>портупея комплект</t>
  </si>
  <si>
    <t>худи с мадарой</t>
  </si>
  <si>
    <t xml:space="preserve">костюм с принтом </t>
  </si>
  <si>
    <t>масло массажное для тела базовое</t>
  </si>
  <si>
    <t>крючки для ванной шторы</t>
  </si>
  <si>
    <t>барабаны детские электронные</t>
  </si>
  <si>
    <t>книги для воспитателя</t>
  </si>
  <si>
    <t xml:space="preserve">картридж для vaporesso </t>
  </si>
  <si>
    <t>щетка для телефона</t>
  </si>
  <si>
    <t>lego титаник</t>
  </si>
  <si>
    <t xml:space="preserve">2 дин магнитола </t>
  </si>
  <si>
    <t>теплая рубашка твое</t>
  </si>
  <si>
    <t>платье жёлтое летнее</t>
  </si>
  <si>
    <t>носки акулы</t>
  </si>
  <si>
    <t>магмастер</t>
  </si>
  <si>
    <t>чехол на телефон м12</t>
  </si>
  <si>
    <t>geox мужчинам</t>
  </si>
  <si>
    <t>пьезокомпрессор</t>
  </si>
  <si>
    <t>наушники с оголовьем</t>
  </si>
  <si>
    <t>батарейка 370</t>
  </si>
  <si>
    <t>fuze протеин</t>
  </si>
  <si>
    <t>pioneer ddj</t>
  </si>
  <si>
    <t>платья на лето большие размеры</t>
  </si>
  <si>
    <t>картины для салона красоты</t>
  </si>
  <si>
    <t xml:space="preserve">монограмма </t>
  </si>
  <si>
    <t>английский язык тренажер по чтению</t>
  </si>
  <si>
    <t>панамки черные</t>
  </si>
  <si>
    <t>пластмассовая корзина</t>
  </si>
  <si>
    <t>79893922</t>
  </si>
  <si>
    <t>70mai dash cam m500</t>
  </si>
  <si>
    <t>банка для хранения сыпучих продуктов</t>
  </si>
  <si>
    <t>сливочный творожный сыр</t>
  </si>
  <si>
    <t>starbucks термокружка</t>
  </si>
  <si>
    <t xml:space="preserve">криветки </t>
  </si>
  <si>
    <t xml:space="preserve">средство для чистки обуви </t>
  </si>
  <si>
    <t>герцель давыдов</t>
  </si>
  <si>
    <t>под рыбу</t>
  </si>
  <si>
    <t>leatherman charge</t>
  </si>
  <si>
    <t>nb sports</t>
  </si>
  <si>
    <t>редми ноут 10 с</t>
  </si>
  <si>
    <t>гель для умывания с витамином с</t>
  </si>
  <si>
    <t xml:space="preserve">летнее платье с открытой спиной </t>
  </si>
  <si>
    <t>12037054</t>
  </si>
  <si>
    <t>моретан</t>
  </si>
  <si>
    <t>коляска люксмом</t>
  </si>
  <si>
    <t>кроссовки блейзеры</t>
  </si>
  <si>
    <t xml:space="preserve">kapous сыворотка </t>
  </si>
  <si>
    <t xml:space="preserve">духи ангел и демон </t>
  </si>
  <si>
    <t>кружка 600</t>
  </si>
  <si>
    <t>кулон с черепом</t>
  </si>
  <si>
    <t>боди рубашка для малышей</t>
  </si>
  <si>
    <t>13450591</t>
  </si>
  <si>
    <t>лампа для манекюра</t>
  </si>
  <si>
    <t>джинсы коричневые мужские</t>
  </si>
  <si>
    <t>костюм женский деловой с брюками палаццо</t>
  </si>
  <si>
    <t>полки под игрушки</t>
  </si>
  <si>
    <t>облегающие джинсы</t>
  </si>
  <si>
    <t xml:space="preserve">тонкие карнизы </t>
  </si>
  <si>
    <t>подгузники ашан</t>
  </si>
  <si>
    <t>подарочный пакет смешной</t>
  </si>
  <si>
    <t>gangs</t>
  </si>
  <si>
    <t>сыворотка для лица novosvit</t>
  </si>
  <si>
    <t xml:space="preserve">комутатор </t>
  </si>
  <si>
    <t>банкетка с зеркалом</t>
  </si>
  <si>
    <t>чехол на airdots 2</t>
  </si>
  <si>
    <t>шоколад в подарочной упаковке</t>
  </si>
  <si>
    <t>клеопатра женский</t>
  </si>
  <si>
    <t>что не так с гэлвинами</t>
  </si>
  <si>
    <t>зеленый слон</t>
  </si>
  <si>
    <t>аппликации из страз</t>
  </si>
  <si>
    <t>пояльная лампа</t>
  </si>
  <si>
    <t xml:space="preserve">штаты </t>
  </si>
  <si>
    <t>исчезающая трость</t>
  </si>
  <si>
    <t>платьевечернее</t>
  </si>
  <si>
    <t>12584253</t>
  </si>
  <si>
    <t>чехол 12 max</t>
  </si>
  <si>
    <t>talia zero</t>
  </si>
  <si>
    <t>шорты мужские оверсайс</t>
  </si>
  <si>
    <t>купалбник</t>
  </si>
  <si>
    <t>полка для ванной угловая напольная</t>
  </si>
  <si>
    <t>постельное белье евро шуйские ситцы</t>
  </si>
  <si>
    <t>салфетки для стекл</t>
  </si>
  <si>
    <t>наклейка на авто ученик</t>
  </si>
  <si>
    <t>чай очищающий жизнивек</t>
  </si>
  <si>
    <t>коноплянное масло</t>
  </si>
  <si>
    <t>кудрявая кофта</t>
  </si>
  <si>
    <t>чехол на iphone 4</t>
  </si>
  <si>
    <t xml:space="preserve">говорящий алфавит </t>
  </si>
  <si>
    <t xml:space="preserve">беби гоу </t>
  </si>
  <si>
    <t>18740213</t>
  </si>
  <si>
    <t>лоток для столовых приборов 80</t>
  </si>
  <si>
    <t xml:space="preserve">олдос </t>
  </si>
  <si>
    <t>набор для покрытия ногтей гель лаком</t>
  </si>
  <si>
    <t>67061753</t>
  </si>
  <si>
    <t>bandrate smart женский</t>
  </si>
  <si>
    <t>samir/amina</t>
  </si>
  <si>
    <t>23129248</t>
  </si>
  <si>
    <t>francesco donni сумки</t>
  </si>
  <si>
    <t>кристалл для выращивания</t>
  </si>
  <si>
    <t>футляр для бутылки</t>
  </si>
  <si>
    <t>короткие платья летние</t>
  </si>
  <si>
    <t>верхний душ для душевой кабины</t>
  </si>
  <si>
    <t>органик китчен спф</t>
  </si>
  <si>
    <t>ecco для детей</t>
  </si>
  <si>
    <t xml:space="preserve">жидкие кристаллы </t>
  </si>
  <si>
    <t>hard disk</t>
  </si>
  <si>
    <t xml:space="preserve">датчик кислорода </t>
  </si>
  <si>
    <t>берберри</t>
  </si>
  <si>
    <t>маска кожаная бдсм</t>
  </si>
  <si>
    <t>стельки от шпоры</t>
  </si>
  <si>
    <t>детский костюм спартак</t>
  </si>
  <si>
    <t>бальзам для кошек</t>
  </si>
  <si>
    <t>united colors of benetton мальчики</t>
  </si>
  <si>
    <t>силиконовые формы для эскимо</t>
  </si>
  <si>
    <t>динамики для телефона</t>
  </si>
  <si>
    <t xml:space="preserve">класические брюки </t>
  </si>
  <si>
    <t>одежда топ</t>
  </si>
  <si>
    <t>набор для вышивания крестом dimensions</t>
  </si>
  <si>
    <t xml:space="preserve">кыштымский трикотаж </t>
  </si>
  <si>
    <t>помповый дозатор</t>
  </si>
  <si>
    <t>бездилушки</t>
  </si>
  <si>
    <t>фетр с рисунком</t>
  </si>
  <si>
    <t>клеенка на детский стол</t>
  </si>
  <si>
    <t>redmi note 8 pro телефон</t>
  </si>
  <si>
    <t xml:space="preserve">наклейки bts </t>
  </si>
  <si>
    <t>костюм из муслима женский</t>
  </si>
  <si>
    <t>роллтон завари любовь</t>
  </si>
  <si>
    <t>силиконовые носоупоры</t>
  </si>
  <si>
    <t>топикм</t>
  </si>
  <si>
    <t>текстиль профи иваново</t>
  </si>
  <si>
    <t>fotofon24</t>
  </si>
  <si>
    <t>семена декоративной капусты</t>
  </si>
  <si>
    <t>15969880</t>
  </si>
  <si>
    <t>kumalek</t>
  </si>
  <si>
    <t xml:space="preserve">nx11916 </t>
  </si>
  <si>
    <t xml:space="preserve">пеларгония семена </t>
  </si>
  <si>
    <t>платье на худых</t>
  </si>
  <si>
    <t>colombetta</t>
  </si>
  <si>
    <t>колода карт для фокусов</t>
  </si>
  <si>
    <t>кроп топ lime</t>
  </si>
  <si>
    <t>очки солнечные мужские овальные</t>
  </si>
  <si>
    <t xml:space="preserve">трусы мужские черные </t>
  </si>
  <si>
    <t>одежда на беременных</t>
  </si>
  <si>
    <t>стержни parker</t>
  </si>
  <si>
    <t>сумка из кусочков</t>
  </si>
  <si>
    <t>донный клапан для душевой кабины</t>
  </si>
  <si>
    <t>39795417</t>
  </si>
  <si>
    <t>iplate alisa</t>
  </si>
  <si>
    <t>brelil professional numero</t>
  </si>
  <si>
    <t xml:space="preserve">пудра для </t>
  </si>
  <si>
    <t>игрушка для пляжа</t>
  </si>
  <si>
    <t>babalo komfortavto</t>
  </si>
  <si>
    <t>будущее ностальгии</t>
  </si>
  <si>
    <t>декоративная фигура</t>
  </si>
  <si>
    <t>гранолла</t>
  </si>
  <si>
    <t>nordic каша</t>
  </si>
  <si>
    <t>широкие штаны легкие</t>
  </si>
  <si>
    <t>7696956</t>
  </si>
  <si>
    <t>шампунь mastare</t>
  </si>
  <si>
    <t>easy fit</t>
  </si>
  <si>
    <t xml:space="preserve">тарелк </t>
  </si>
  <si>
    <t>простыня red castle</t>
  </si>
  <si>
    <t>пищевые красители жирорастворимые</t>
  </si>
  <si>
    <t>мед без сахара</t>
  </si>
  <si>
    <t>punto женский</t>
  </si>
  <si>
    <t>пряники марвел</t>
  </si>
  <si>
    <t>мини машинка для стрижки</t>
  </si>
  <si>
    <t>космнтика</t>
  </si>
  <si>
    <t>кисти для макияжп</t>
  </si>
  <si>
    <t>боди с подвязками</t>
  </si>
  <si>
    <t>twinkle star</t>
  </si>
  <si>
    <t>фотоальбом мужской</t>
  </si>
  <si>
    <t>орден ленина</t>
  </si>
  <si>
    <t>caution</t>
  </si>
  <si>
    <t>хардин скотт</t>
  </si>
  <si>
    <t>мышка х7</t>
  </si>
  <si>
    <t>подставка под пасхальные яйца</t>
  </si>
  <si>
    <t>умная игра для умников и умниц</t>
  </si>
  <si>
    <t>формель</t>
  </si>
  <si>
    <t>шифон ткань для шитья</t>
  </si>
  <si>
    <t xml:space="preserve">карнавальные костюмы для взрослых </t>
  </si>
  <si>
    <t>бюстгальтер секс</t>
  </si>
  <si>
    <t xml:space="preserve">коробки для вещей </t>
  </si>
  <si>
    <t>фен xiaomi h5</t>
  </si>
  <si>
    <t>брюки мужские летние остин</t>
  </si>
  <si>
    <t>купальник  твое</t>
  </si>
  <si>
    <t>удленитель для наушников</t>
  </si>
  <si>
    <t>диплом выпускнику детского сада</t>
  </si>
  <si>
    <t>красители для бомбочек</t>
  </si>
  <si>
    <t>лего бокс</t>
  </si>
  <si>
    <t>attack bio ex</t>
  </si>
  <si>
    <t>antiga костюм</t>
  </si>
  <si>
    <t>samsung a6 чехол на 2018</t>
  </si>
  <si>
    <t>комбинезон женский на свадьбу</t>
  </si>
  <si>
    <t>чехол для аирподс 1</t>
  </si>
  <si>
    <t>итальянский язык учебник</t>
  </si>
  <si>
    <t>redmi note 5 xiaomi</t>
  </si>
  <si>
    <t>запчасти нива 2121</t>
  </si>
  <si>
    <t>55198739</t>
  </si>
  <si>
    <t>коты воители знак трех</t>
  </si>
  <si>
    <t>70579451</t>
  </si>
  <si>
    <t>капуста пекинская семена</t>
  </si>
  <si>
    <t>край магазин</t>
  </si>
  <si>
    <t>чехол для наушников redmi airdots 2</t>
  </si>
  <si>
    <t>математика и конструирование 2 класс</t>
  </si>
  <si>
    <t>шорты женские пушап</t>
  </si>
  <si>
    <t>looknail</t>
  </si>
  <si>
    <t>84348140</t>
  </si>
  <si>
    <t>minecraft руководство</t>
  </si>
  <si>
    <t>мощная зарядка для телефона</t>
  </si>
  <si>
    <t xml:space="preserve">erichkrause линеры </t>
  </si>
  <si>
    <t>крем для возбуждения</t>
  </si>
  <si>
    <t>кашпо для цветов напольное квадратное</t>
  </si>
  <si>
    <t>костюмы летние на мальчиков</t>
  </si>
  <si>
    <t>4g модем usb wifi</t>
  </si>
  <si>
    <t>панама с грибами</t>
  </si>
  <si>
    <t>ночнушка женская прозрачная</t>
  </si>
  <si>
    <t>biography</t>
  </si>
  <si>
    <t xml:space="preserve">letsgo shoes </t>
  </si>
  <si>
    <t>турбаслим</t>
  </si>
  <si>
    <t>вирджиния вулф на маяк</t>
  </si>
  <si>
    <t>носки клетка</t>
  </si>
  <si>
    <t>экстракт джимнемы</t>
  </si>
  <si>
    <t>камут</t>
  </si>
  <si>
    <t>дирижабль игрушка</t>
  </si>
  <si>
    <t>предметы интерьера наклейки и декор</t>
  </si>
  <si>
    <t>lady-maria одежда женский</t>
  </si>
  <si>
    <t>игрушка детская кухня</t>
  </si>
  <si>
    <t>37250077</t>
  </si>
  <si>
    <t>носки прозрачные с рисунком</t>
  </si>
  <si>
    <t>доска с замочками</t>
  </si>
  <si>
    <t>клапан для мойки высокого давления</t>
  </si>
  <si>
    <t>gosh тональный</t>
  </si>
  <si>
    <t>19520436</t>
  </si>
  <si>
    <t>вешалки для одежды деревянные белые</t>
  </si>
  <si>
    <t>клей для воздушных шаров</t>
  </si>
  <si>
    <t>shoosh скраб</t>
  </si>
  <si>
    <t>футболки женские без рукавов</t>
  </si>
  <si>
    <t>шланг на кальян</t>
  </si>
  <si>
    <t>женский бюстгальтер с застежкой спереди</t>
  </si>
  <si>
    <t xml:space="preserve">леопардовые штаны </t>
  </si>
  <si>
    <t>silverona</t>
  </si>
  <si>
    <t>стеллаж 9 секций</t>
  </si>
  <si>
    <t>колонка samsung</t>
  </si>
  <si>
    <t>вейп ракета</t>
  </si>
  <si>
    <t>набор столовых приборов 72 предмета</t>
  </si>
  <si>
    <t>духи женские антонио бандерас</t>
  </si>
  <si>
    <t>коктейльные стаканы</t>
  </si>
  <si>
    <t>магнит кольцо</t>
  </si>
  <si>
    <t xml:space="preserve">зарядка для шуруповерта </t>
  </si>
  <si>
    <t>твердый мятный шампунь</t>
  </si>
  <si>
    <t xml:space="preserve">летние шорты для мальчиков </t>
  </si>
  <si>
    <t>берцы зимние обувь для мужчин</t>
  </si>
  <si>
    <t>машинка мыльных пузырей</t>
  </si>
  <si>
    <t>колпачки силиконовые</t>
  </si>
  <si>
    <t xml:space="preserve">топ женский в рубчик </t>
  </si>
  <si>
    <t>20968815</t>
  </si>
  <si>
    <t>фляжка туристическая</t>
  </si>
  <si>
    <t>детский бодик</t>
  </si>
  <si>
    <t xml:space="preserve">кресло для велосипеда </t>
  </si>
  <si>
    <t>manana</t>
  </si>
  <si>
    <t>шары 45 см</t>
  </si>
  <si>
    <t>какао порошок без сахара</t>
  </si>
  <si>
    <t xml:space="preserve">носочки для новорождённого </t>
  </si>
  <si>
    <t xml:space="preserve">инфракрасная лампа </t>
  </si>
  <si>
    <t xml:space="preserve">джинсы женские свободные </t>
  </si>
  <si>
    <t>чехол на миникан</t>
  </si>
  <si>
    <t xml:space="preserve">водолазка твоё </t>
  </si>
  <si>
    <t>хозяйственное мыло детское</t>
  </si>
  <si>
    <t xml:space="preserve">свитер для девочек </t>
  </si>
  <si>
    <t>скромник игрушка</t>
  </si>
  <si>
    <t>халат женский зимний</t>
  </si>
  <si>
    <t>соколов кольцо керамика</t>
  </si>
  <si>
    <t>66939184</t>
  </si>
  <si>
    <t>ника нагель база</t>
  </si>
  <si>
    <t>чехол для поко x3 pro</t>
  </si>
  <si>
    <t>украшения в косы</t>
  </si>
  <si>
    <t>jbl clip 5</t>
  </si>
  <si>
    <t>электромашинки</t>
  </si>
  <si>
    <t>кроссовки магнум</t>
  </si>
  <si>
    <t>кофто</t>
  </si>
  <si>
    <t>мьяги</t>
  </si>
  <si>
    <t>ваза с кроликом</t>
  </si>
  <si>
    <t>адвент календарь revolution</t>
  </si>
  <si>
    <t>65754334</t>
  </si>
  <si>
    <t>посуда из дерева рыбка</t>
  </si>
  <si>
    <t>мужские льняные костюмы</t>
  </si>
  <si>
    <t>майка спортивная длинная</t>
  </si>
  <si>
    <t>londa tone plex</t>
  </si>
  <si>
    <t>парусиновая обувь мужская</t>
  </si>
  <si>
    <t>black decker пила</t>
  </si>
  <si>
    <t>наполнитель йо</t>
  </si>
  <si>
    <t>мир волшебного огонька</t>
  </si>
  <si>
    <t>летние курточки</t>
  </si>
  <si>
    <t>lavazza pronto crema</t>
  </si>
  <si>
    <t>юла светящаяся</t>
  </si>
  <si>
    <t>бомбер фиолетовый</t>
  </si>
  <si>
    <t>дневник brauberg</t>
  </si>
  <si>
    <t>кэйя</t>
  </si>
  <si>
    <t>набор для вышивания с нанесенным рисунком</t>
  </si>
  <si>
    <t>лицо для макияжа</t>
  </si>
  <si>
    <t>12784131</t>
  </si>
  <si>
    <t>костюм с шортами для мальчика подростка</t>
  </si>
  <si>
    <t xml:space="preserve">play today для девочек купальник </t>
  </si>
  <si>
    <t>david bowie футболка</t>
  </si>
  <si>
    <t>термонаклейка на куртку</t>
  </si>
  <si>
    <t>мужские кроссовки изики</t>
  </si>
  <si>
    <t>щетка зубная президент</t>
  </si>
  <si>
    <t>70094457</t>
  </si>
  <si>
    <t>набор ножей на кухню</t>
  </si>
  <si>
    <t>купальник chersa</t>
  </si>
  <si>
    <t>lovegoods</t>
  </si>
  <si>
    <t>копилка семейный бюджет</t>
  </si>
  <si>
    <t>стекло galaxy a50</t>
  </si>
  <si>
    <t>ремень брезентовый</t>
  </si>
  <si>
    <t>майский чай с бергамотом</t>
  </si>
  <si>
    <t>германия одежда</t>
  </si>
  <si>
    <t>мельница для специй с подсветкой</t>
  </si>
  <si>
    <t>худи аниме токийский гуль</t>
  </si>
  <si>
    <t xml:space="preserve">фотоловушка для охоты </t>
  </si>
  <si>
    <t xml:space="preserve">шорты с хеллоу китти </t>
  </si>
  <si>
    <t xml:space="preserve">берет летний </t>
  </si>
  <si>
    <t>лего кроссовок</t>
  </si>
  <si>
    <t>брюки палаццо летние лен</t>
  </si>
  <si>
    <t>достоверная медицина</t>
  </si>
  <si>
    <t>светильник кролик</t>
  </si>
  <si>
    <t>набор футболок для семьи</t>
  </si>
  <si>
    <t>wommery</t>
  </si>
  <si>
    <t>чехол самсунг с 8</t>
  </si>
  <si>
    <t>46521259</t>
  </si>
  <si>
    <t>масло петро канада</t>
  </si>
  <si>
    <t>35244360</t>
  </si>
  <si>
    <t>статор генератора</t>
  </si>
  <si>
    <t>аксессуары для прихожей</t>
  </si>
  <si>
    <t>платье для девочки выпускное</t>
  </si>
  <si>
    <t>колготки детские белые капроновые</t>
  </si>
  <si>
    <t>хайлайтер серебряный</t>
  </si>
  <si>
    <t>подушка из можжевельника</t>
  </si>
  <si>
    <t>шорты белые длинные</t>
  </si>
  <si>
    <t>майка с лифчиком</t>
  </si>
  <si>
    <t>spotify poster</t>
  </si>
  <si>
    <t>тоник riche</t>
  </si>
  <si>
    <t>magnit plus</t>
  </si>
  <si>
    <t>боксерская груша взрослая</t>
  </si>
  <si>
    <t>духи кари</t>
  </si>
  <si>
    <t>наполнитель супер кот</t>
  </si>
  <si>
    <t>для шугаринга тальк</t>
  </si>
  <si>
    <t>бальзам для волос siberica</t>
  </si>
  <si>
    <t xml:space="preserve">подарки для мамы </t>
  </si>
  <si>
    <t>nergo</t>
  </si>
  <si>
    <t xml:space="preserve">чехлы на iphone 6s </t>
  </si>
  <si>
    <t>туфли с закругленным носом</t>
  </si>
  <si>
    <t>духи ладан</t>
  </si>
  <si>
    <t>мыло для бровей ln</t>
  </si>
  <si>
    <t>зубная паста с перцем</t>
  </si>
  <si>
    <t>наколенники leomax</t>
  </si>
  <si>
    <t>картридж udn x plus</t>
  </si>
  <si>
    <t>ebox</t>
  </si>
  <si>
    <t>анвит</t>
  </si>
  <si>
    <t>слипоны замша</t>
  </si>
  <si>
    <t>авточехлы 2110</t>
  </si>
  <si>
    <t>держатель для ламелей</t>
  </si>
  <si>
    <t>мужской штаны</t>
  </si>
  <si>
    <t>платок на стену</t>
  </si>
  <si>
    <t>индийская хна для волос коричневая</t>
  </si>
  <si>
    <t>мужские шорты в клетку</t>
  </si>
  <si>
    <t>милые рюкзаки</t>
  </si>
  <si>
    <t>хранение холодильник</t>
  </si>
  <si>
    <t>автоэмаль синяя</t>
  </si>
  <si>
    <t>джинсы на девочку 12 лет</t>
  </si>
  <si>
    <t>алмазна мозаика</t>
  </si>
  <si>
    <t>аккордион</t>
  </si>
  <si>
    <t>порошок ворсинка</t>
  </si>
  <si>
    <t xml:space="preserve">тоника шампунь </t>
  </si>
  <si>
    <t>мастофитон чай 20 фильтр пакетов</t>
  </si>
  <si>
    <t>roxy сандалии</t>
  </si>
  <si>
    <t xml:space="preserve">экран на самсунг </t>
  </si>
  <si>
    <t>чехол на samsung s10+</t>
  </si>
  <si>
    <t>lebo кофе</t>
  </si>
  <si>
    <t>женский кожаный кошелёк</t>
  </si>
  <si>
    <t>вышивка кофе</t>
  </si>
  <si>
    <t>своя комната вулф</t>
  </si>
  <si>
    <t>сарафан bershka</t>
  </si>
  <si>
    <t>цветной купальник</t>
  </si>
  <si>
    <t>складной домик</t>
  </si>
  <si>
    <t>80088655</t>
  </si>
  <si>
    <t>дождевик пакет</t>
  </si>
  <si>
    <t>элэктро самокат</t>
  </si>
  <si>
    <t>кнопочный телефон bq</t>
  </si>
  <si>
    <t>бандана пляжная женская</t>
  </si>
  <si>
    <t>форма для спорта женская</t>
  </si>
  <si>
    <t xml:space="preserve"> игра настольная</t>
  </si>
  <si>
    <t>londa для кудрявых волос</t>
  </si>
  <si>
    <t>8953693</t>
  </si>
  <si>
    <t>коробка картонная маленькая</t>
  </si>
  <si>
    <t>150* 180 мм</t>
  </si>
  <si>
    <t>пряные травы семена</t>
  </si>
  <si>
    <t>тохо</t>
  </si>
  <si>
    <t>samsung а10</t>
  </si>
  <si>
    <t>строевой устав</t>
  </si>
  <si>
    <t>сумки franchesco mariscotti</t>
  </si>
  <si>
    <t>44059883</t>
  </si>
  <si>
    <t>автополив капельный</t>
  </si>
  <si>
    <t>органайзер для пищевой пленки</t>
  </si>
  <si>
    <t>браслет твердый</t>
  </si>
  <si>
    <t>baloon</t>
  </si>
  <si>
    <t>молния для платья</t>
  </si>
  <si>
    <t>машинка игрушки</t>
  </si>
  <si>
    <t>дикоросы для похудения</t>
  </si>
  <si>
    <t>66902766</t>
  </si>
  <si>
    <t>бутсы футбол nike</t>
  </si>
  <si>
    <t>колба пластиковая</t>
  </si>
  <si>
    <t>платье вечернее коктельное</t>
  </si>
  <si>
    <t>изолента хоккейная</t>
  </si>
  <si>
    <t>изучаем мир</t>
  </si>
  <si>
    <t xml:space="preserve">шорты яркие </t>
  </si>
  <si>
    <t>детский коляска</t>
  </si>
  <si>
    <t xml:space="preserve">золотая рыбка </t>
  </si>
  <si>
    <t>краситель пищевой красный сухой</t>
  </si>
  <si>
    <t>лавка пряностей</t>
  </si>
  <si>
    <t>solbianca шарлин косметик</t>
  </si>
  <si>
    <t>45028416</t>
  </si>
  <si>
    <t>250</t>
  </si>
  <si>
    <t>клатч оранжевый</t>
  </si>
  <si>
    <t>защитное стекло на поко х3 про</t>
  </si>
  <si>
    <t>lite weights</t>
  </si>
  <si>
    <t>футболка рофл</t>
  </si>
  <si>
    <t xml:space="preserve">карточки под чехол </t>
  </si>
  <si>
    <t>крапивин брат которому семь</t>
  </si>
  <si>
    <t>заплатка на кроссовки</t>
  </si>
  <si>
    <t xml:space="preserve">контейнер для ватных палочек </t>
  </si>
  <si>
    <t>беспроводной выпрямитель</t>
  </si>
  <si>
    <t>помада сефора</t>
  </si>
  <si>
    <t>рубашка-поло женская</t>
  </si>
  <si>
    <t>bioderma масло косметическое</t>
  </si>
  <si>
    <t>раскраска по номерам наруто</t>
  </si>
  <si>
    <t>пластырь жидкий</t>
  </si>
  <si>
    <t>ушм болгарка 180</t>
  </si>
  <si>
    <t>ткань паетки</t>
  </si>
  <si>
    <t>штаны офис</t>
  </si>
  <si>
    <t>костюм домашний женский с леггинсами</t>
  </si>
  <si>
    <t>воблеры понтон 21</t>
  </si>
  <si>
    <t>мурад</t>
  </si>
  <si>
    <t>афтофикс</t>
  </si>
  <si>
    <t xml:space="preserve">тики </t>
  </si>
  <si>
    <t>рулонные  шторы</t>
  </si>
  <si>
    <t>jbl 125</t>
  </si>
  <si>
    <t>силиконовый ночник котик</t>
  </si>
  <si>
    <t>обувь при плоскостопии</t>
  </si>
  <si>
    <t>лавира прованс</t>
  </si>
  <si>
    <t>иммунитет книга</t>
  </si>
  <si>
    <t>кафф на все ухо</t>
  </si>
  <si>
    <t>пробка для ануса</t>
  </si>
  <si>
    <t>кресло для куклы велосипед</t>
  </si>
  <si>
    <t>26351465</t>
  </si>
  <si>
    <t>тонировка автомобильная 15%</t>
  </si>
  <si>
    <t>постер star wars</t>
  </si>
  <si>
    <t>плед alize puffy</t>
  </si>
  <si>
    <t>uving</t>
  </si>
  <si>
    <t>балетки женские белые летние</t>
  </si>
  <si>
    <t>джаред даймонд</t>
  </si>
  <si>
    <t>ежедневник натуральная кожа</t>
  </si>
  <si>
    <t>aquamarine кольцо</t>
  </si>
  <si>
    <t>штекер автомобильный</t>
  </si>
  <si>
    <t>laim для женщин</t>
  </si>
  <si>
    <t>кубики майнкрафт</t>
  </si>
  <si>
    <t>шарики резиновые</t>
  </si>
  <si>
    <t>хуавей y5 2019</t>
  </si>
  <si>
    <t>очки солнцезащитные  мужские</t>
  </si>
  <si>
    <t>однотонная толстовка</t>
  </si>
  <si>
    <t xml:space="preserve">foam </t>
  </si>
  <si>
    <t>наушники через шею</t>
  </si>
  <si>
    <t>бальзам для губ paw paw</t>
  </si>
  <si>
    <t>61563417</t>
  </si>
  <si>
    <t>angry birds одежда</t>
  </si>
  <si>
    <t>вто</t>
  </si>
  <si>
    <t>религия книги</t>
  </si>
  <si>
    <t>конструктор attivio</t>
  </si>
  <si>
    <t>кошелек мужской tommy hilfiger</t>
  </si>
  <si>
    <t>закладная под светильник для натяжного потолка</t>
  </si>
  <si>
    <t>игрушка ослик</t>
  </si>
  <si>
    <t>djeco настольные игры</t>
  </si>
  <si>
    <t>зуб волка</t>
  </si>
  <si>
    <t>фрекен бок пергамент</t>
  </si>
  <si>
    <t>19067057</t>
  </si>
  <si>
    <t>мятный лак</t>
  </si>
  <si>
    <t>фотообои фламинго</t>
  </si>
  <si>
    <t>кастрюля с толстым дном для индукции</t>
  </si>
  <si>
    <t>костюм обито</t>
  </si>
  <si>
    <t>туалетная вода кофе</t>
  </si>
  <si>
    <t>supergirl</t>
  </si>
  <si>
    <t>nts</t>
  </si>
  <si>
    <t xml:space="preserve">книга из фетра </t>
  </si>
  <si>
    <t>jump батончики</t>
  </si>
  <si>
    <t>гид по стилю</t>
  </si>
  <si>
    <t>веревка для чехла</t>
  </si>
  <si>
    <t>кроссовки belwest</t>
  </si>
  <si>
    <t>детские банные халаты</t>
  </si>
  <si>
    <t>сарафан летний женский молодежный</t>
  </si>
  <si>
    <t>грепплинг</t>
  </si>
  <si>
    <t>пенал оникс</t>
  </si>
  <si>
    <t>secret nature маска</t>
  </si>
  <si>
    <t>кружка jdm</t>
  </si>
  <si>
    <t>банда невесты</t>
  </si>
  <si>
    <t>защелка для шкатулки</t>
  </si>
  <si>
    <t>футболка чернач</t>
  </si>
  <si>
    <t>экран на хонор 9 х</t>
  </si>
  <si>
    <t>elan краска для бровей и ресниц</t>
  </si>
  <si>
    <t>тачка садовод</t>
  </si>
  <si>
    <t>r.o.c.s щетка</t>
  </si>
  <si>
    <t>блузка женская летняя большого размера</t>
  </si>
  <si>
    <t>папка для документов детская а4</t>
  </si>
  <si>
    <t>комплект шорты и футболка для девочек</t>
  </si>
  <si>
    <t>рюкзак для подростков школьный</t>
  </si>
  <si>
    <t>смарт ватч</t>
  </si>
  <si>
    <t>54365954</t>
  </si>
  <si>
    <t>агата кристи убийство на поле для гольфа</t>
  </si>
  <si>
    <t>аламания одежда</t>
  </si>
  <si>
    <t xml:space="preserve">берцы армейские </t>
  </si>
  <si>
    <t>sortex подушка</t>
  </si>
  <si>
    <t>котелок туристический чугунный</t>
  </si>
  <si>
    <t>найти выход</t>
  </si>
  <si>
    <t>стакан с крышкой для кофе</t>
  </si>
  <si>
    <t xml:space="preserve">nike лосины </t>
  </si>
  <si>
    <t>чарон мистери</t>
  </si>
  <si>
    <t>джинсовка с жемчугом</t>
  </si>
  <si>
    <t>примадофилус бифидус</t>
  </si>
  <si>
    <t>толстовка с хаги ваги</t>
  </si>
  <si>
    <t>силиконовый стакан детский</t>
  </si>
  <si>
    <t>холодильние</t>
  </si>
  <si>
    <t>чехол для гладильной доски 120х40</t>
  </si>
  <si>
    <t xml:space="preserve">mascara </t>
  </si>
  <si>
    <t>catrice brow</t>
  </si>
  <si>
    <t>деревянные шпажки 25 см</t>
  </si>
  <si>
    <t>бартер для тела</t>
  </si>
  <si>
    <t>самокат.</t>
  </si>
  <si>
    <t>для ноги</t>
  </si>
  <si>
    <t>шампунь  lador</t>
  </si>
  <si>
    <t>пижама с шортами шелковая</t>
  </si>
  <si>
    <t>enni marko</t>
  </si>
  <si>
    <t>майнкрафт постельное</t>
  </si>
  <si>
    <t>чехол mi note 10 pro</t>
  </si>
  <si>
    <t>набор веников для бани</t>
  </si>
  <si>
    <t>стратокастер</t>
  </si>
  <si>
    <t>queen aromatica</t>
  </si>
  <si>
    <t>краска для пола серая</t>
  </si>
  <si>
    <t>70551379</t>
  </si>
  <si>
    <t>игрушка ноутбук</t>
  </si>
  <si>
    <t>крафтовые листы</t>
  </si>
  <si>
    <t>берцы мужские бежевые</t>
  </si>
  <si>
    <t>анна берсенева книги</t>
  </si>
  <si>
    <t>резинки для</t>
  </si>
  <si>
    <t>сумка через плечо модная</t>
  </si>
  <si>
    <t>помпа для влагалища</t>
  </si>
  <si>
    <t>воротник пришивной</t>
  </si>
  <si>
    <t>пневмо винтовка</t>
  </si>
  <si>
    <t xml:space="preserve">манная крупа </t>
  </si>
  <si>
    <t>набор для пучка</t>
  </si>
  <si>
    <t>краски батик</t>
  </si>
  <si>
    <t>летние черные брюки</t>
  </si>
  <si>
    <t>бутыль стекло 20 литров</t>
  </si>
  <si>
    <t xml:space="preserve">подводка для глаз фломастер </t>
  </si>
  <si>
    <t>гекон</t>
  </si>
  <si>
    <t>золотое мужское кольцо</t>
  </si>
  <si>
    <t>hobbykate</t>
  </si>
  <si>
    <t>плоский магнит</t>
  </si>
  <si>
    <t>худи женское хаки</t>
  </si>
  <si>
    <t>эсти лаудер парфюм</t>
  </si>
  <si>
    <t xml:space="preserve">блесна рыболовная </t>
  </si>
  <si>
    <t>кронштейн для телевизора настенный</t>
  </si>
  <si>
    <t xml:space="preserve">сумка на бок </t>
  </si>
  <si>
    <t>ведро под бумагу</t>
  </si>
  <si>
    <t>скраб сухой для тела</t>
  </si>
  <si>
    <t>29723909</t>
  </si>
  <si>
    <t>набор candy clay</t>
  </si>
  <si>
    <t>чехол на стулья со спинкой</t>
  </si>
  <si>
    <t>шляпа женская летняя белая</t>
  </si>
  <si>
    <t>штаны много карманов</t>
  </si>
  <si>
    <t>вилан</t>
  </si>
  <si>
    <t>bits</t>
  </si>
  <si>
    <t>косметика сумка</t>
  </si>
  <si>
    <t>oodji / футболка</t>
  </si>
  <si>
    <t>shopdaanna</t>
  </si>
  <si>
    <t>спальный мешок теплый</t>
  </si>
  <si>
    <t>фигурки клинок рассекающих демонов</t>
  </si>
  <si>
    <t>бедолага футболка</t>
  </si>
  <si>
    <t>средство для чистки дымоходов</t>
  </si>
  <si>
    <t xml:space="preserve">ким чи </t>
  </si>
  <si>
    <t>карусель для сушки зелени</t>
  </si>
  <si>
    <t>luwear</t>
  </si>
  <si>
    <t>летучий корабль сказка</t>
  </si>
  <si>
    <t>шапка покемон</t>
  </si>
  <si>
    <t>брюки с цветами</t>
  </si>
  <si>
    <t>adidas foam runner</t>
  </si>
  <si>
    <t>трусы с brawl stars</t>
  </si>
  <si>
    <t xml:space="preserve">аксессуары для сумки </t>
  </si>
  <si>
    <t>шуя</t>
  </si>
  <si>
    <t>картины из мозаики</t>
  </si>
  <si>
    <t>44667000</t>
  </si>
  <si>
    <t>38690306</t>
  </si>
  <si>
    <t>веер аниме</t>
  </si>
  <si>
    <t>62151932</t>
  </si>
  <si>
    <t>защищённый телефон</t>
  </si>
  <si>
    <t>маска карнавальная белая</t>
  </si>
  <si>
    <t>странпон</t>
  </si>
  <si>
    <t>энтони дорр</t>
  </si>
  <si>
    <t>26749899</t>
  </si>
  <si>
    <t>костюмы марвел</t>
  </si>
  <si>
    <t xml:space="preserve">кроссовки на липучке </t>
  </si>
  <si>
    <t>бутылка для воды щенячий патруль</t>
  </si>
  <si>
    <t>майка ария</t>
  </si>
  <si>
    <t xml:space="preserve">больфо </t>
  </si>
  <si>
    <t>57724544</t>
  </si>
  <si>
    <t>классические брюки в клетку</t>
  </si>
  <si>
    <t>платья закрытые</t>
  </si>
  <si>
    <t xml:space="preserve">футболка marvel </t>
  </si>
  <si>
    <t>61760778</t>
  </si>
  <si>
    <t>луна лайн</t>
  </si>
  <si>
    <t>женские платья в стиле бохо</t>
  </si>
  <si>
    <t>high amplify</t>
  </si>
  <si>
    <t>lavera крем</t>
  </si>
  <si>
    <t>63418808</t>
  </si>
  <si>
    <t xml:space="preserve">машинка для стрижки волос philips </t>
  </si>
  <si>
    <t>лифчмк</t>
  </si>
  <si>
    <t>чехлы на телефон samsung</t>
  </si>
  <si>
    <t>катриджы на джул</t>
  </si>
  <si>
    <t>азбука для малышей книга жукова</t>
  </si>
  <si>
    <t>palmetto</t>
  </si>
  <si>
    <t>гель для ногтец</t>
  </si>
  <si>
    <t>собранная удочка</t>
  </si>
  <si>
    <t>roxy свитшот</t>
  </si>
  <si>
    <t>кушон для лица корея миша</t>
  </si>
  <si>
    <t>чехол на телефон зте</t>
  </si>
  <si>
    <t>39313573</t>
  </si>
  <si>
    <t>runail кисть</t>
  </si>
  <si>
    <t>укороченные кюлоты</t>
  </si>
  <si>
    <t>delonghi ecodecalk</t>
  </si>
  <si>
    <t>бейсболка на липучке</t>
  </si>
  <si>
    <t xml:space="preserve">керамические миски </t>
  </si>
  <si>
    <t>неон светильник</t>
  </si>
  <si>
    <t>77945703</t>
  </si>
  <si>
    <t>молдус</t>
  </si>
  <si>
    <t>купальник детский для гимнастики</t>
  </si>
  <si>
    <t>будь моей ведьмой</t>
  </si>
  <si>
    <t>вельветовое платье женское</t>
  </si>
  <si>
    <t>беспроводные наушники airpods pro 1:1</t>
  </si>
  <si>
    <t>уровень для волос</t>
  </si>
  <si>
    <t>defender черный</t>
  </si>
  <si>
    <t>все для батута</t>
  </si>
  <si>
    <t xml:space="preserve"> лав репаблик</t>
  </si>
  <si>
    <t>vfckj lkz djkjc</t>
  </si>
  <si>
    <t>корзинка для пасхи</t>
  </si>
  <si>
    <t>картина на холсте пионы</t>
  </si>
  <si>
    <t>74375590</t>
  </si>
  <si>
    <t>вышивка крестом икона</t>
  </si>
  <si>
    <t>ортопедические детские ботинки</t>
  </si>
  <si>
    <t>поурочные разработки по литературе</t>
  </si>
  <si>
    <t>подвеска с кристаллом</t>
  </si>
  <si>
    <t>ganel</t>
  </si>
  <si>
    <t>пижама кот</t>
  </si>
  <si>
    <t>царские припасы</t>
  </si>
  <si>
    <t>футболка лакост женская</t>
  </si>
  <si>
    <t>аравия спф 50</t>
  </si>
  <si>
    <t>муравьиные фермы с муравьями</t>
  </si>
  <si>
    <t>76747498</t>
  </si>
  <si>
    <t>одежда сплав</t>
  </si>
  <si>
    <t xml:space="preserve">чехол redmi 6 </t>
  </si>
  <si>
    <t>подмаренник</t>
  </si>
  <si>
    <t>её игрушка</t>
  </si>
  <si>
    <t>крымская вода</t>
  </si>
  <si>
    <t xml:space="preserve">рюкзачок женский </t>
  </si>
  <si>
    <t>бумажные салфетки для диспенсера</t>
  </si>
  <si>
    <t xml:space="preserve">простынь 1,5 </t>
  </si>
  <si>
    <t>бюстгальтер с косточкой</t>
  </si>
  <si>
    <t>leios</t>
  </si>
  <si>
    <t>airdots pro</t>
  </si>
  <si>
    <t>антестрессы</t>
  </si>
  <si>
    <t>белисимо конфеты</t>
  </si>
  <si>
    <t>обувь 35 размер</t>
  </si>
  <si>
    <t>мыло флоресан</t>
  </si>
  <si>
    <t>комплимент гостям</t>
  </si>
  <si>
    <t>флаг советский союз</t>
  </si>
  <si>
    <t>core корм для собак</t>
  </si>
  <si>
    <t>мешочки для массажа</t>
  </si>
  <si>
    <t>28977062</t>
  </si>
  <si>
    <t>коврик придверный 80</t>
  </si>
  <si>
    <t>магия красоты</t>
  </si>
  <si>
    <t xml:space="preserve">степинг для ногтей </t>
  </si>
  <si>
    <t>зеркала приора se</t>
  </si>
  <si>
    <t>парик данганронпа</t>
  </si>
  <si>
    <t>спорж</t>
  </si>
  <si>
    <t>колонка для девочек</t>
  </si>
  <si>
    <t>чехол на самсунг а 30с</t>
  </si>
  <si>
    <t>постельное белье 2 спальное 3d</t>
  </si>
  <si>
    <t>пижамы новогодние</t>
  </si>
  <si>
    <t>футболка майка мужская</t>
  </si>
  <si>
    <t>чеширко</t>
  </si>
  <si>
    <t>15618507</t>
  </si>
  <si>
    <t>магнитола с блютузом</t>
  </si>
  <si>
    <t>тату для девичника</t>
  </si>
  <si>
    <t>бюстгалтер орхидея</t>
  </si>
  <si>
    <t>monroe</t>
  </si>
  <si>
    <t xml:space="preserve">бусины для сумок </t>
  </si>
  <si>
    <t>тапки hermes</t>
  </si>
  <si>
    <t>чехол для poco x4 pro</t>
  </si>
  <si>
    <t>happy baby mommer</t>
  </si>
  <si>
    <t xml:space="preserve">плоток </t>
  </si>
  <si>
    <t>pure bases</t>
  </si>
  <si>
    <t>рюкзак для бега salomon</t>
  </si>
  <si>
    <t>лецитин для детей</t>
  </si>
  <si>
    <t>пластырь красивый</t>
  </si>
  <si>
    <t>полиуритан</t>
  </si>
  <si>
    <t>чехол для мелочей</t>
  </si>
  <si>
    <t>летнее платье на праздник</t>
  </si>
  <si>
    <t>постельное с сердечками</t>
  </si>
  <si>
    <t>shaik 357</t>
  </si>
  <si>
    <t>летне</t>
  </si>
  <si>
    <t>sindiler</t>
  </si>
  <si>
    <t>zimi</t>
  </si>
  <si>
    <t>стеллаж для инструментов</t>
  </si>
  <si>
    <t xml:space="preserve">голубой чай </t>
  </si>
  <si>
    <t>чехол redmi note 5a</t>
  </si>
  <si>
    <t xml:space="preserve">для шиншиллы </t>
  </si>
  <si>
    <t>фотообои лаванда</t>
  </si>
  <si>
    <t>губки для мытья посуды 5 штук</t>
  </si>
  <si>
    <t>заготовка для поделки 12</t>
  </si>
  <si>
    <t>книга массаж</t>
  </si>
  <si>
    <t>чехлы на hyundai creta</t>
  </si>
  <si>
    <t>дивэй</t>
  </si>
  <si>
    <t xml:space="preserve">betsy босоножки </t>
  </si>
  <si>
    <t xml:space="preserve">кофта в рубчик </t>
  </si>
  <si>
    <t xml:space="preserve">чемодан для рыбалки </t>
  </si>
  <si>
    <t>зеркало камаз</t>
  </si>
  <si>
    <t>детская косметика lucky</t>
  </si>
  <si>
    <t>анимэ одежда</t>
  </si>
  <si>
    <t>трикотажное платье на бретельках</t>
  </si>
  <si>
    <t>чехол на самсунг м 51</t>
  </si>
  <si>
    <t>шампунь 2 литра</t>
  </si>
  <si>
    <t>spf15</t>
  </si>
  <si>
    <t>аппарат миостимуляции</t>
  </si>
  <si>
    <t>кюретка для ногтей</t>
  </si>
  <si>
    <t>джинсовка женская с мехом</t>
  </si>
  <si>
    <t>сандалии женские тофа</t>
  </si>
  <si>
    <t>краски гуашевые</t>
  </si>
  <si>
    <t>83933270</t>
  </si>
  <si>
    <t>вещи для новорожденых</t>
  </si>
  <si>
    <t>шарики с цифрой</t>
  </si>
  <si>
    <t>румяеа</t>
  </si>
  <si>
    <t xml:space="preserve">ящик с крышкой </t>
  </si>
  <si>
    <t>милана мыло пенка</t>
  </si>
  <si>
    <t>аксессуары для электрогитары</t>
  </si>
  <si>
    <t>светильник амонг ас</t>
  </si>
  <si>
    <t>емкость для помады</t>
  </si>
  <si>
    <t>зарядное устройство для ipad</t>
  </si>
  <si>
    <t>джеггинсы под кожу</t>
  </si>
  <si>
    <t>гидрошарики</t>
  </si>
  <si>
    <t>спрей для комаров</t>
  </si>
  <si>
    <t xml:space="preserve"> oriflame</t>
  </si>
  <si>
    <t>vapresso</t>
  </si>
  <si>
    <t>ткань ажурная</t>
  </si>
  <si>
    <t>цепочка диор</t>
  </si>
  <si>
    <t>вино крымское</t>
  </si>
  <si>
    <t>неваляшка маша</t>
  </si>
  <si>
    <t>13989210</t>
  </si>
  <si>
    <t>cosme</t>
  </si>
  <si>
    <t>собачий корм премиум</t>
  </si>
  <si>
    <t>l;bycs rkti</t>
  </si>
  <si>
    <t>очки - 0,75</t>
  </si>
  <si>
    <t>стиральный порошок детский япония</t>
  </si>
  <si>
    <t>bottega veneta illusione</t>
  </si>
  <si>
    <t>next боди</t>
  </si>
  <si>
    <t>40066202</t>
  </si>
  <si>
    <t>o'herbal</t>
  </si>
  <si>
    <t xml:space="preserve">чехол на 12 iphone прозрачный </t>
  </si>
  <si>
    <t xml:space="preserve">женский сумки </t>
  </si>
  <si>
    <t>борцовки demix</t>
  </si>
  <si>
    <t>спецодежда мужская зимняя</t>
  </si>
  <si>
    <t>лото детское животные</t>
  </si>
  <si>
    <t>косметика анна шарова</t>
  </si>
  <si>
    <t>ewerlast</t>
  </si>
  <si>
    <t>чокеры серебро</t>
  </si>
  <si>
    <t>bq 6040l</t>
  </si>
  <si>
    <t>розовый комбинезон женский</t>
  </si>
  <si>
    <t>юбка для черлидинга</t>
  </si>
  <si>
    <t>xiaomi redmi note 9t</t>
  </si>
  <si>
    <t>перчатка игрушка</t>
  </si>
  <si>
    <t>каркадэ чай</t>
  </si>
  <si>
    <t>мужской парфюм лакост</t>
  </si>
  <si>
    <t>5w-20</t>
  </si>
  <si>
    <t>билайт / b-lite бад</t>
  </si>
  <si>
    <t>держатель планшета в машину</t>
  </si>
  <si>
    <t>ветровка на хлопке для мальчика</t>
  </si>
  <si>
    <t>ивтекс37</t>
  </si>
  <si>
    <t>спортивные гантели</t>
  </si>
  <si>
    <t xml:space="preserve">маячок </t>
  </si>
  <si>
    <t>72130134</t>
  </si>
  <si>
    <t>68013109</t>
  </si>
  <si>
    <t>зелёный ковер</t>
  </si>
  <si>
    <t>сумка для переноски животных</t>
  </si>
  <si>
    <t>круги для плавания для взрослых</t>
  </si>
  <si>
    <t>брелок адидас</t>
  </si>
  <si>
    <t>для поджелудочной железы</t>
  </si>
  <si>
    <t>тент для мопеда</t>
  </si>
  <si>
    <t xml:space="preserve">чехол на мейзу м6 note </t>
  </si>
  <si>
    <t>темперные краски набор</t>
  </si>
  <si>
    <t>колготки с силиконовым поясом</t>
  </si>
  <si>
    <t>чехол iphone 6 карман</t>
  </si>
  <si>
    <t>мецилекс</t>
  </si>
  <si>
    <t>очень приятно бог картина</t>
  </si>
  <si>
    <t>линзы one day</t>
  </si>
  <si>
    <t>бампер 2110</t>
  </si>
  <si>
    <t>робот-пылесос полярис</t>
  </si>
  <si>
    <t>петли для межкомнатных дверей</t>
  </si>
  <si>
    <t xml:space="preserve">корочка на паспорт </t>
  </si>
  <si>
    <t>чай асорти</t>
  </si>
  <si>
    <t>штаны спортивные мальчику</t>
  </si>
  <si>
    <t>маленькие бутылочки для шампуня</t>
  </si>
  <si>
    <t>ручки шариковая пилот</t>
  </si>
  <si>
    <t>bts фигурка</t>
  </si>
  <si>
    <t>чехол книжка для xiaomi redmi 8</t>
  </si>
  <si>
    <t>копилка медведь</t>
  </si>
  <si>
    <t>макс фактор тоналка</t>
  </si>
  <si>
    <t>чистая линия тканевая маска</t>
  </si>
  <si>
    <t>однотонная футболка для мальчика</t>
  </si>
  <si>
    <t>шприц для густой смазки</t>
  </si>
  <si>
    <t>цепочка для бисера</t>
  </si>
  <si>
    <t>gaude аксессуары</t>
  </si>
  <si>
    <t>lab colour</t>
  </si>
  <si>
    <t>бюстгальтер etam</t>
  </si>
  <si>
    <t>прополисная мазь</t>
  </si>
  <si>
    <t>капсулы черная пантера</t>
  </si>
  <si>
    <t>пульсометр браслет</t>
  </si>
  <si>
    <t>contouring</t>
  </si>
  <si>
    <t>аксессуары для лада гранта</t>
  </si>
  <si>
    <t xml:space="preserve">муассанит </t>
  </si>
  <si>
    <t>lacrimosa</t>
  </si>
  <si>
    <t>костюм женский летний с шортам</t>
  </si>
  <si>
    <t>наклейки для потолка</t>
  </si>
  <si>
    <t>трава для кошек в горшке</t>
  </si>
  <si>
    <t>хонр</t>
  </si>
  <si>
    <t>ддинсовый сарафан</t>
  </si>
  <si>
    <t>фильтр аквафор в6</t>
  </si>
  <si>
    <t>ящик бравл старс</t>
  </si>
  <si>
    <t>laki.st</t>
  </si>
  <si>
    <t xml:space="preserve">скакалка для художественной гимнастики </t>
  </si>
  <si>
    <t xml:space="preserve">искусство манипуляции </t>
  </si>
  <si>
    <t>набор рисование для творчества</t>
  </si>
  <si>
    <t>тушь gosh</t>
  </si>
  <si>
    <t>декатлон ролики</t>
  </si>
  <si>
    <t>лего книга идей</t>
  </si>
  <si>
    <t>вещьдог</t>
  </si>
  <si>
    <t>халат женский домашний вискоза</t>
  </si>
  <si>
    <t>пуговицы фиолетовые</t>
  </si>
  <si>
    <t>кремя для загара</t>
  </si>
  <si>
    <t>бордовая рубашка мужская</t>
  </si>
  <si>
    <t>nike air monarch 4</t>
  </si>
  <si>
    <t>тарелки разовые</t>
  </si>
  <si>
    <t>учитель-канц</t>
  </si>
  <si>
    <t>21446658</t>
  </si>
  <si>
    <t>наклейки на стену кошки</t>
  </si>
  <si>
    <t>3х колесный велосипед</t>
  </si>
  <si>
    <t>эл лобзик</t>
  </si>
  <si>
    <t>женское платье с кружевом</t>
  </si>
  <si>
    <t>postermarket картина</t>
  </si>
  <si>
    <t>одежда с хэллоу китти</t>
  </si>
  <si>
    <t>термопакет большой</t>
  </si>
  <si>
    <t>шапка бини хлопок</t>
  </si>
  <si>
    <t>макароны длинные</t>
  </si>
  <si>
    <t>парусина ткань</t>
  </si>
  <si>
    <t>туфли женские замшевые на танкетке</t>
  </si>
  <si>
    <t>калла семена</t>
  </si>
  <si>
    <t>детское пюре в мягкой упаковке</t>
  </si>
  <si>
    <t>zip hoodie мужские</t>
  </si>
  <si>
    <t>мангал в сумке</t>
  </si>
  <si>
    <t>33166722</t>
  </si>
  <si>
    <t>диск для штанги 15 кг</t>
  </si>
  <si>
    <t>серебрянный набор</t>
  </si>
  <si>
    <t>walls</t>
  </si>
  <si>
    <t>сапоги женские казаки</t>
  </si>
  <si>
    <t>септум для уха</t>
  </si>
  <si>
    <t>комплект серёжек</t>
  </si>
  <si>
    <t xml:space="preserve">sherysheff </t>
  </si>
  <si>
    <t>брюки кремовые</t>
  </si>
  <si>
    <t>крем для лица care</t>
  </si>
  <si>
    <t>тонкая проволока</t>
  </si>
  <si>
    <t>le lo</t>
  </si>
  <si>
    <t xml:space="preserve">cc brow </t>
  </si>
  <si>
    <t>значки с евангелионом</t>
  </si>
  <si>
    <t>лучший рыбак</t>
  </si>
  <si>
    <t>закрытый нос</t>
  </si>
  <si>
    <t xml:space="preserve">крыша на качели </t>
  </si>
  <si>
    <t>белье новое время</t>
  </si>
  <si>
    <t>ручка шоколад</t>
  </si>
  <si>
    <t>декатлон куртка женская</t>
  </si>
  <si>
    <t>летний костюм шелковый</t>
  </si>
  <si>
    <t>платье короткое облегающее</t>
  </si>
  <si>
    <t>коробочка под браслет</t>
  </si>
  <si>
    <t>часы черные женские</t>
  </si>
  <si>
    <t>бисерное кольцо</t>
  </si>
  <si>
    <t>39311325</t>
  </si>
  <si>
    <t>ботильоны на шнурках</t>
  </si>
  <si>
    <t>ос-гель</t>
  </si>
  <si>
    <t>дрянная альпака</t>
  </si>
  <si>
    <t xml:space="preserve">перчатки боксерские детские </t>
  </si>
  <si>
    <t xml:space="preserve">стаканы для сока </t>
  </si>
  <si>
    <t>сервировка стола столовые приборы</t>
  </si>
  <si>
    <t>духи женские kenzo</t>
  </si>
  <si>
    <t>тональны</t>
  </si>
  <si>
    <t>маленький гений</t>
  </si>
  <si>
    <t>краска для  ткани</t>
  </si>
  <si>
    <t>санбуфер</t>
  </si>
  <si>
    <t>дождик в волосы</t>
  </si>
  <si>
    <t>волшебная лампа</t>
  </si>
  <si>
    <t>корм роял конин для кошек</t>
  </si>
  <si>
    <t>nivea гель для душа мужской</t>
  </si>
  <si>
    <t>midi usb</t>
  </si>
  <si>
    <t>сандалии t.taccardi для женщин</t>
  </si>
  <si>
    <t>кронштейн для перил</t>
  </si>
  <si>
    <t>коврик том</t>
  </si>
  <si>
    <t>ручка бруно висконти</t>
  </si>
  <si>
    <t>контейнер luminarc</t>
  </si>
  <si>
    <t>постер лаванда</t>
  </si>
  <si>
    <t>39299309</t>
  </si>
  <si>
    <t xml:space="preserve">пуховик женский зимний длинный </t>
  </si>
  <si>
    <t>джинсы bronks</t>
  </si>
  <si>
    <t>атака титанов выбор</t>
  </si>
  <si>
    <t>bon parfumeur paris</t>
  </si>
  <si>
    <t>eveline для ног</t>
  </si>
  <si>
    <t>щетка для сухого</t>
  </si>
  <si>
    <t>climber для мужчин</t>
  </si>
  <si>
    <t>11221270</t>
  </si>
  <si>
    <t>картины по номерам кошка</t>
  </si>
  <si>
    <t>чёрная тарелка</t>
  </si>
  <si>
    <t>адаптер для iphone 11</t>
  </si>
  <si>
    <t>рыболовный зажим</t>
  </si>
  <si>
    <t>185 65 15 лето</t>
  </si>
  <si>
    <t>подушка на кресло из гречки</t>
  </si>
  <si>
    <t>lemisa</t>
  </si>
  <si>
    <t>пурина для цыплят</t>
  </si>
  <si>
    <t>кожанные слипоны</t>
  </si>
  <si>
    <t>сандалии на малышей</t>
  </si>
  <si>
    <t>лафафан</t>
  </si>
  <si>
    <t>keddy</t>
  </si>
  <si>
    <t>babytrend</t>
  </si>
  <si>
    <t>мексиканское пончо</t>
  </si>
  <si>
    <t>gulliver демисезон</t>
  </si>
  <si>
    <t>настенный органайзер для карандашей</t>
  </si>
  <si>
    <t>для хранения дисков</t>
  </si>
  <si>
    <t>sav mac</t>
  </si>
  <si>
    <t>индия мыло</t>
  </si>
  <si>
    <t>деревянный кастет</t>
  </si>
  <si>
    <t>корейское белье</t>
  </si>
  <si>
    <t xml:space="preserve">накладные ногти черные </t>
  </si>
  <si>
    <t>воскресенье книга</t>
  </si>
  <si>
    <t>капсульная</t>
  </si>
  <si>
    <t>гель доктора федорова для лица</t>
  </si>
  <si>
    <t>для скалодрома</t>
  </si>
  <si>
    <t>матрас для дачи</t>
  </si>
  <si>
    <t>тени с эффектом важного сияния</t>
  </si>
  <si>
    <t>пинетки для новорожденного</t>
  </si>
  <si>
    <t>клипса на уши</t>
  </si>
  <si>
    <t>держатель для котелка</t>
  </si>
  <si>
    <t>коленный бондаж</t>
  </si>
  <si>
    <t>карточки с феликсом</t>
  </si>
  <si>
    <t>халат анна</t>
  </si>
  <si>
    <t>прозрачный чехол на айфон 8 плюс</t>
  </si>
  <si>
    <t>лампа н8</t>
  </si>
  <si>
    <t>ручки для отжиманий</t>
  </si>
  <si>
    <t>kyly</t>
  </si>
  <si>
    <t>coca cola бальзам</t>
  </si>
  <si>
    <t>marbella</t>
  </si>
  <si>
    <t>xiaomi 11 смартфон</t>
  </si>
  <si>
    <t>child mom</t>
  </si>
  <si>
    <t>приспособление для перестановки мебели</t>
  </si>
  <si>
    <t>про хвост</t>
  </si>
  <si>
    <t>чехол сумка для планшета</t>
  </si>
  <si>
    <t>дуля</t>
  </si>
  <si>
    <t>брио поезд</t>
  </si>
  <si>
    <t xml:space="preserve">платье женское длиное </t>
  </si>
  <si>
    <t>мужские цепочки из серебра на руку</t>
  </si>
  <si>
    <t>бумага туалетная zeva</t>
  </si>
  <si>
    <t>шарики фальгированные</t>
  </si>
  <si>
    <t>пилка runail</t>
  </si>
  <si>
    <t>силиконовая блесна</t>
  </si>
  <si>
    <t>posthelios</t>
  </si>
  <si>
    <t>брюки для беременных на лето</t>
  </si>
  <si>
    <t>бокалы граненые</t>
  </si>
  <si>
    <t>airpower</t>
  </si>
  <si>
    <t>серьги кольца из серебра</t>
  </si>
  <si>
    <t>черные конверты</t>
  </si>
  <si>
    <t>мое мое</t>
  </si>
  <si>
    <t>майнкрафт чехол</t>
  </si>
  <si>
    <t>книга для 10 лет</t>
  </si>
  <si>
    <t>titan гель</t>
  </si>
  <si>
    <t>сменные кассеты mach3 turbo</t>
  </si>
  <si>
    <t>детки в клетке книга маршак</t>
  </si>
  <si>
    <t>украшение цветок</t>
  </si>
  <si>
    <t xml:space="preserve">розовый кварц кольцо </t>
  </si>
  <si>
    <t>beletzia beauty</t>
  </si>
  <si>
    <t>в дорогу для детей</t>
  </si>
  <si>
    <t>кассеты schick</t>
  </si>
  <si>
    <t>rework книга</t>
  </si>
  <si>
    <t>70445736</t>
  </si>
  <si>
    <t>поворот винта</t>
  </si>
  <si>
    <t>карнеол</t>
  </si>
  <si>
    <t>шорты гимнастические женские</t>
  </si>
  <si>
    <t>черные джинсы с белой строчкой</t>
  </si>
  <si>
    <t>деним куртка</t>
  </si>
  <si>
    <t>база слайм</t>
  </si>
  <si>
    <t>лукашинские десерты</t>
  </si>
  <si>
    <t>360 xbox</t>
  </si>
  <si>
    <t>пробка для графина</t>
  </si>
  <si>
    <t>стаканчик под кофе</t>
  </si>
  <si>
    <t>761944449</t>
  </si>
  <si>
    <t>сковорода кукмара мраморная</t>
  </si>
  <si>
    <t>железная вешалка</t>
  </si>
  <si>
    <t>чехол на хс макс</t>
  </si>
  <si>
    <t>чехол apple watch 45</t>
  </si>
  <si>
    <t>подушка для кресла гамака</t>
  </si>
  <si>
    <t>силиконовый ремешок 20 мм</t>
  </si>
  <si>
    <t>дмб гирлянда</t>
  </si>
  <si>
    <t>вершители</t>
  </si>
  <si>
    <t>шторки рено логан</t>
  </si>
  <si>
    <t>slimme</t>
  </si>
  <si>
    <t>biotechusa протеин</t>
  </si>
  <si>
    <t>спортивные штаны мальчики</t>
  </si>
  <si>
    <t>лента доя волос</t>
  </si>
  <si>
    <t>свитер женский однотонный</t>
  </si>
  <si>
    <t>платье в стиле стиляг</t>
  </si>
  <si>
    <t>юбка шорты женские белые</t>
  </si>
  <si>
    <t>спрей для волос витэкс</t>
  </si>
  <si>
    <t>против второго подбородка</t>
  </si>
  <si>
    <t>клеенка овальная на обеденный стол</t>
  </si>
  <si>
    <t>карандаш и помада для губ</t>
  </si>
  <si>
    <t>калеса для самоката</t>
  </si>
  <si>
    <t>пух перо подушка</t>
  </si>
  <si>
    <t>для поста волос</t>
  </si>
  <si>
    <t>панама recast</t>
  </si>
  <si>
    <t>спортивные костюмы оверсайз</t>
  </si>
  <si>
    <t>86054573</t>
  </si>
  <si>
    <t>всё для сыра</t>
  </si>
  <si>
    <t>шлепанцы замшевые</t>
  </si>
  <si>
    <t>лавка для пресса</t>
  </si>
  <si>
    <t>разжижение крови</t>
  </si>
  <si>
    <t>люстра потолочная зеленая</t>
  </si>
  <si>
    <t>финики 1кг</t>
  </si>
  <si>
    <t>переходник электрический</t>
  </si>
  <si>
    <t xml:space="preserve">термопленки </t>
  </si>
  <si>
    <t>кофе luxor</t>
  </si>
  <si>
    <t xml:space="preserve">мармелад haribo </t>
  </si>
  <si>
    <t xml:space="preserve">на сабо </t>
  </si>
  <si>
    <t>meri</t>
  </si>
  <si>
    <t>шорты юбка лето</t>
  </si>
  <si>
    <t>посуда для хранения в холодильнике</t>
  </si>
  <si>
    <t>шнур зарядный</t>
  </si>
  <si>
    <t>блендер горенье</t>
  </si>
  <si>
    <t>детский головной убор на лето</t>
  </si>
  <si>
    <t>алое гель holika</t>
  </si>
  <si>
    <t>красные трусы для мужчин</t>
  </si>
  <si>
    <t xml:space="preserve">женские широкие брюки </t>
  </si>
  <si>
    <t>catrice power plumping gel lipstick</t>
  </si>
  <si>
    <t>ssd indilinx</t>
  </si>
  <si>
    <t>накитка на купальник</t>
  </si>
  <si>
    <t xml:space="preserve">тапочки для педикюра </t>
  </si>
  <si>
    <t>сковорода смайл</t>
  </si>
  <si>
    <t>кастрюля для индукционной плиты 3 литра</t>
  </si>
  <si>
    <t>мясорубка панасоник</t>
  </si>
  <si>
    <t>лабрет для носа</t>
  </si>
  <si>
    <t>медаль 1 класса</t>
  </si>
  <si>
    <t>платье короткое на бретелях</t>
  </si>
  <si>
    <t>влажные салфетки pikool</t>
  </si>
  <si>
    <t>каменный пояс</t>
  </si>
  <si>
    <t>boss hugo одежда</t>
  </si>
  <si>
    <t>бибон</t>
  </si>
  <si>
    <t>мешок для выращивания</t>
  </si>
  <si>
    <t>украшения кольцо</t>
  </si>
  <si>
    <t>платье начнушка</t>
  </si>
  <si>
    <t xml:space="preserve">насос для пруда </t>
  </si>
  <si>
    <t>kotex ultra night</t>
  </si>
  <si>
    <t>бриджи классические женские</t>
  </si>
  <si>
    <t>апрель платье бенефис</t>
  </si>
  <si>
    <t>zweigart belfast</t>
  </si>
  <si>
    <t>39048115</t>
  </si>
  <si>
    <t>sativa 68</t>
  </si>
  <si>
    <t>малышка соня</t>
  </si>
  <si>
    <t>топпер-наматрасник</t>
  </si>
  <si>
    <t>туфли для малышки</t>
  </si>
  <si>
    <t>крем аравиа для лица</t>
  </si>
  <si>
    <t xml:space="preserve">мануфактура дом природы </t>
  </si>
  <si>
    <t>flaxfit</t>
  </si>
  <si>
    <t>сиель</t>
  </si>
  <si>
    <t>пляжное платье i love mum</t>
  </si>
  <si>
    <t>mella</t>
  </si>
  <si>
    <t>футболка с шортами костюм женский</t>
  </si>
  <si>
    <t>туш pupa</t>
  </si>
  <si>
    <t>гель для волос kapous</t>
  </si>
  <si>
    <t>сумка маленькая через плечо женская</t>
  </si>
  <si>
    <t>рубашка денская белая</t>
  </si>
  <si>
    <t>защитное стекло redmi 9 note</t>
  </si>
  <si>
    <t>21616086</t>
  </si>
  <si>
    <t>тоналеа</t>
  </si>
  <si>
    <t>палубный лак</t>
  </si>
  <si>
    <t>snipshop</t>
  </si>
  <si>
    <t>от болей в суставах</t>
  </si>
  <si>
    <t>солнцезащитный крем натуральный</t>
  </si>
  <si>
    <t xml:space="preserve">багетная сумка </t>
  </si>
  <si>
    <t>alex носки</t>
  </si>
  <si>
    <t>пряжа пушинка</t>
  </si>
  <si>
    <t>вялые питоны</t>
  </si>
  <si>
    <t>прокладки женские либресс ночные</t>
  </si>
  <si>
    <t>чай для похудения ласточка</t>
  </si>
  <si>
    <t>elofun</t>
  </si>
  <si>
    <t>essence this is me</t>
  </si>
  <si>
    <t>цепи на пояс</t>
  </si>
  <si>
    <t>revolution тени яркие</t>
  </si>
  <si>
    <t>джинсовая куртка утепленная с капюшоном женская</t>
  </si>
  <si>
    <t>абримед</t>
  </si>
  <si>
    <t>пояс для тренировок мужской</t>
  </si>
  <si>
    <t>hp 123 картридж для принтера</t>
  </si>
  <si>
    <t>безпроводные колонки</t>
  </si>
  <si>
    <t>crocs brooklyn</t>
  </si>
  <si>
    <t>водная смазка</t>
  </si>
  <si>
    <t>шорты адидас на мальчика</t>
  </si>
  <si>
    <t>альфа циперметрин</t>
  </si>
  <si>
    <t>колеры</t>
  </si>
  <si>
    <t>палубная доска</t>
  </si>
  <si>
    <t>салонный фильтр приора</t>
  </si>
  <si>
    <t>штаны беговые</t>
  </si>
  <si>
    <t>куртка байкера</t>
  </si>
  <si>
    <t>фрутлайн ffp3</t>
  </si>
  <si>
    <t>пушистые серьги</t>
  </si>
  <si>
    <t>пряжа радуга</t>
  </si>
  <si>
    <t>украшения в сад</t>
  </si>
  <si>
    <t>ципровет капли</t>
  </si>
  <si>
    <t>мастерская олеси мустаевой тоник</t>
  </si>
  <si>
    <t xml:space="preserve">guess сумка женская </t>
  </si>
  <si>
    <t>масло для кутикулы 75 мл</t>
  </si>
  <si>
    <t xml:space="preserve">вырубки </t>
  </si>
  <si>
    <t>лента в салон</t>
  </si>
  <si>
    <t>жилет детский для плаванья</t>
  </si>
  <si>
    <t>стекло на huawei p30</t>
  </si>
  <si>
    <t>разбавитель для красок</t>
  </si>
  <si>
    <t>соль морская мелкая</t>
  </si>
  <si>
    <t>poli robocar</t>
  </si>
  <si>
    <t>пояс расширитель</t>
  </si>
  <si>
    <t>10687627</t>
  </si>
  <si>
    <t>игрушки акулы</t>
  </si>
  <si>
    <t>чугунная сковорода для блинов</t>
  </si>
  <si>
    <t>дима и алиса кардиган</t>
  </si>
  <si>
    <t>а73</t>
  </si>
  <si>
    <t>сумка нательная</t>
  </si>
  <si>
    <t>футболка голубая оверсайз</t>
  </si>
  <si>
    <t>юбка тенистая</t>
  </si>
  <si>
    <t>рюкзак игрушка соник</t>
  </si>
  <si>
    <t>топ и шорты пижама</t>
  </si>
  <si>
    <t xml:space="preserve">пудра коллаген </t>
  </si>
  <si>
    <t>нинтендо игровая консоль</t>
  </si>
  <si>
    <t>черный мужской костюм</t>
  </si>
  <si>
    <t>турмалин бусины</t>
  </si>
  <si>
    <t>винтовая застежка</t>
  </si>
  <si>
    <t>d. katarina</t>
  </si>
  <si>
    <t>отшелушивание</t>
  </si>
  <si>
    <t>asras</t>
  </si>
  <si>
    <t>рассказы о юных героях</t>
  </si>
  <si>
    <t>белый бомбер мужской</t>
  </si>
  <si>
    <t>уход для ресниц</t>
  </si>
  <si>
    <t>14313527</t>
  </si>
  <si>
    <t>акувью 2</t>
  </si>
  <si>
    <t>joefox</t>
  </si>
  <si>
    <t>краска сенеж</t>
  </si>
  <si>
    <t>шлепанцы капика</t>
  </si>
  <si>
    <t>19551285</t>
  </si>
  <si>
    <t>вилка для плиты</t>
  </si>
  <si>
    <t>styx крем для лица</t>
  </si>
  <si>
    <t>75047920</t>
  </si>
  <si>
    <t>наклейки на подошву</t>
  </si>
  <si>
    <t>успакоительное</t>
  </si>
  <si>
    <t>крабики для штор</t>
  </si>
  <si>
    <t>17539079</t>
  </si>
  <si>
    <t>леди баг игрушки</t>
  </si>
  <si>
    <t>роблокс адопт ми</t>
  </si>
  <si>
    <t>чехол на galaxy a01</t>
  </si>
  <si>
    <t>руководство для врачей</t>
  </si>
  <si>
    <t>игрушечное оружие деревянное</t>
  </si>
  <si>
    <t>зеркало в косметичку</t>
  </si>
  <si>
    <t>украшения для груди</t>
  </si>
  <si>
    <t xml:space="preserve">наклейки с надписью </t>
  </si>
  <si>
    <t>44729541</t>
  </si>
  <si>
    <t>жилет женский sela</t>
  </si>
  <si>
    <t xml:space="preserve">удар </t>
  </si>
  <si>
    <t>bot</t>
  </si>
  <si>
    <t>арабика в капсулах</t>
  </si>
  <si>
    <t>обувь женская 41 размер</t>
  </si>
  <si>
    <t>топы женские оранжевый</t>
  </si>
  <si>
    <t>доктор редокс</t>
  </si>
  <si>
    <t>полупольто</t>
  </si>
  <si>
    <t>чехол на релми</t>
  </si>
  <si>
    <t>nike tailwind</t>
  </si>
  <si>
    <t>поло мужское guess</t>
  </si>
  <si>
    <t>выжиматель зубной пасты</t>
  </si>
  <si>
    <t>рисование по точкам для взрослых</t>
  </si>
  <si>
    <t>сыворотка фарм стей</t>
  </si>
  <si>
    <t>надверная вешалка</t>
  </si>
  <si>
    <t>4827096</t>
  </si>
  <si>
    <t>гель краска для ногтей красота</t>
  </si>
  <si>
    <t>печенье forsite</t>
  </si>
  <si>
    <t>ollin 15 в одном</t>
  </si>
  <si>
    <t>ковёр из микрофибры</t>
  </si>
  <si>
    <t>штаны в клетку кюлоты</t>
  </si>
  <si>
    <t>чехол на гладильную доску 125</t>
  </si>
  <si>
    <t>смягчающий крем для ног</t>
  </si>
  <si>
    <t>bebee.child</t>
  </si>
  <si>
    <t>чехол для таблеток</t>
  </si>
  <si>
    <t xml:space="preserve">светильник садовый на солнечной батарее </t>
  </si>
  <si>
    <t>choco-pie</t>
  </si>
  <si>
    <t xml:space="preserve">армейский жетон </t>
  </si>
  <si>
    <t>сумка 3в1</t>
  </si>
  <si>
    <t>windy</t>
  </si>
  <si>
    <t>заглушка для штор</t>
  </si>
  <si>
    <t>портфель для животных</t>
  </si>
  <si>
    <t>подарки девочке на день рождения</t>
  </si>
  <si>
    <t>будильник смайлик</t>
  </si>
  <si>
    <t>костюм кожа</t>
  </si>
  <si>
    <t>летняя кофта с капюшоном</t>
  </si>
  <si>
    <t>термо пакет для клея</t>
  </si>
  <si>
    <t>ветер штормов</t>
  </si>
  <si>
    <t>samsung a52 противоударный</t>
  </si>
  <si>
    <t>пляжное платье с капюшоном</t>
  </si>
  <si>
    <t>андерсен огниво</t>
  </si>
  <si>
    <t>шек шек</t>
  </si>
  <si>
    <t>очки авиаторы зеркальные</t>
  </si>
  <si>
    <t>смартон</t>
  </si>
  <si>
    <t>шарик для спорта</t>
  </si>
  <si>
    <t xml:space="preserve">наушники проводные большие </t>
  </si>
  <si>
    <t>женский костюм оверсайз пиджак и шорты</t>
  </si>
  <si>
    <t>обои лев</t>
  </si>
  <si>
    <t xml:space="preserve">reebok штаны </t>
  </si>
  <si>
    <t>total tools</t>
  </si>
  <si>
    <t>часы nfc</t>
  </si>
  <si>
    <t>капри черные</t>
  </si>
  <si>
    <t>крсет</t>
  </si>
  <si>
    <t>сумка рюкзак для мам</t>
  </si>
  <si>
    <t>zolla юбка женская</t>
  </si>
  <si>
    <t>стрикс форте</t>
  </si>
  <si>
    <t>часы детские elari</t>
  </si>
  <si>
    <t>чехол книжка huawei</t>
  </si>
  <si>
    <t>шапка чалма летняя</t>
  </si>
  <si>
    <t>подставка под куллер</t>
  </si>
  <si>
    <t>салициловая цинковая паста</t>
  </si>
  <si>
    <t>костюм карра</t>
  </si>
  <si>
    <t>каток для пресса</t>
  </si>
  <si>
    <t>футболка с вороном</t>
  </si>
  <si>
    <t>апликации для малышей</t>
  </si>
  <si>
    <t>платье летнее женское стильно</t>
  </si>
  <si>
    <t>ханде</t>
  </si>
  <si>
    <t xml:space="preserve">утюг маленький </t>
  </si>
  <si>
    <t>подростковые украшения</t>
  </si>
  <si>
    <t>расческа с железными зубчиками</t>
  </si>
  <si>
    <t>чехол airtag</t>
  </si>
  <si>
    <t>острая роза</t>
  </si>
  <si>
    <t>м-65</t>
  </si>
  <si>
    <t>костюмы мужской</t>
  </si>
  <si>
    <t>трусы женские набор танго</t>
  </si>
  <si>
    <t>kani</t>
  </si>
  <si>
    <t>bt speaker</t>
  </si>
  <si>
    <t>обои фреска</t>
  </si>
  <si>
    <t xml:space="preserve">контейнеры с крышкой </t>
  </si>
  <si>
    <t>постер карта мира</t>
  </si>
  <si>
    <t>рюкзак для первого класса для девочки</t>
  </si>
  <si>
    <t>бюстгальтер бралетт твое</t>
  </si>
  <si>
    <t>шорты для моря мужские</t>
  </si>
  <si>
    <t>стабилизатор напряжения для холодильника</t>
  </si>
  <si>
    <t>greenfield magic</t>
  </si>
  <si>
    <t>рассекатель огня</t>
  </si>
  <si>
    <t>парфюм с феромон женский</t>
  </si>
  <si>
    <t>украшения для кошек</t>
  </si>
  <si>
    <t xml:space="preserve">пышное свадебное платье </t>
  </si>
  <si>
    <t>крем до загара</t>
  </si>
  <si>
    <t>15617355</t>
  </si>
  <si>
    <t>монтировки</t>
  </si>
  <si>
    <t>масло из семян тыквы</t>
  </si>
  <si>
    <t>гудмен</t>
  </si>
  <si>
    <t>брюкидля мальчика</t>
  </si>
  <si>
    <t>средство для кастрюль</t>
  </si>
  <si>
    <t>линор кондиционер</t>
  </si>
  <si>
    <t>алтын кесе</t>
  </si>
  <si>
    <t>тойота игрушка</t>
  </si>
  <si>
    <t>брюки для девочек на лето</t>
  </si>
  <si>
    <t>электро тонировка</t>
  </si>
  <si>
    <t>домашние балетки</t>
  </si>
  <si>
    <t>honda steed</t>
  </si>
  <si>
    <t>на обувь украшение</t>
  </si>
  <si>
    <t>туш для ресниц xxl</t>
  </si>
  <si>
    <t>футболка антитеррор</t>
  </si>
  <si>
    <t>пшеничная клейковина</t>
  </si>
  <si>
    <t>трэш</t>
  </si>
  <si>
    <t>шорты  для подростка</t>
  </si>
  <si>
    <t>сережки для собак</t>
  </si>
  <si>
    <t>16681084</t>
  </si>
  <si>
    <t>wall</t>
  </si>
  <si>
    <t>кольцо на ноги</t>
  </si>
  <si>
    <t>часы электронные с проектором</t>
  </si>
  <si>
    <t>сетка на одежду</t>
  </si>
  <si>
    <t>шкатулка с сокровищами</t>
  </si>
  <si>
    <t>футболки женщины</t>
  </si>
  <si>
    <t>оил</t>
  </si>
  <si>
    <t>82148287</t>
  </si>
  <si>
    <t>imprelly женский</t>
  </si>
  <si>
    <t>кочевник</t>
  </si>
  <si>
    <t>чехол на виво v20</t>
  </si>
  <si>
    <t>белый знак</t>
  </si>
  <si>
    <t>жидкая кода</t>
  </si>
  <si>
    <t>рубашка вышивка</t>
  </si>
  <si>
    <t>34782134</t>
  </si>
  <si>
    <t>коробочка для цветов</t>
  </si>
  <si>
    <t>liitokala зарядное устройство для аккумулятора</t>
  </si>
  <si>
    <t>качели издательство</t>
  </si>
  <si>
    <t>микрофон ritmix</t>
  </si>
  <si>
    <t>белая гора</t>
  </si>
  <si>
    <t>satisfyer пингвин</t>
  </si>
  <si>
    <t>ротраут</t>
  </si>
  <si>
    <t>tulu porselen посуда и инвентарь</t>
  </si>
  <si>
    <t>кроссовки белые женские nike</t>
  </si>
  <si>
    <t>хаск</t>
  </si>
  <si>
    <t>платье с прозрачной сеткой</t>
  </si>
  <si>
    <t xml:space="preserve">клей для ресниц прозрачный </t>
  </si>
  <si>
    <t>ваза для мелочей</t>
  </si>
  <si>
    <t>не смываемый крем для волос</t>
  </si>
  <si>
    <t>ahmadam</t>
  </si>
  <si>
    <t>обухова книги</t>
  </si>
  <si>
    <t>помада для губ kiki</t>
  </si>
  <si>
    <t>кресло синее</t>
  </si>
  <si>
    <t>перцовый блеск для губ</t>
  </si>
  <si>
    <t>картина по номерам гарри потер</t>
  </si>
  <si>
    <t>клик боты</t>
  </si>
  <si>
    <t>щенячий патруль набор игрушек</t>
  </si>
  <si>
    <t>сумка vita-art</t>
  </si>
  <si>
    <t>подошва vibram</t>
  </si>
  <si>
    <t>платок павлопосадский</t>
  </si>
  <si>
    <t>туника пляжная для детей</t>
  </si>
  <si>
    <t>conflate</t>
  </si>
  <si>
    <t>молоко velle</t>
  </si>
  <si>
    <t>ажурная косынка</t>
  </si>
  <si>
    <t>кошачий наполнитель древесный чистые лапки</t>
  </si>
  <si>
    <t>мягкая игрушка lalafanfan</t>
  </si>
  <si>
    <t>origami пазл</t>
  </si>
  <si>
    <t>спортивный костюм мужской летный</t>
  </si>
  <si>
    <t>куртка беговая</t>
  </si>
  <si>
    <t>светодиодная лампа 100w</t>
  </si>
  <si>
    <t>макс фактор тональная основа</t>
  </si>
  <si>
    <t>вакуумные пакеты для вещей с крючком</t>
  </si>
  <si>
    <t>орешкин</t>
  </si>
  <si>
    <t>шоппер с сердечками</t>
  </si>
  <si>
    <t>длинные носки под кроссовки</t>
  </si>
  <si>
    <t>50330685</t>
  </si>
  <si>
    <t>кроватка для новорожденного с ящиком</t>
  </si>
  <si>
    <t>cfna</t>
  </si>
  <si>
    <t>толстовкадля мальчика</t>
  </si>
  <si>
    <t>корм сухой pro plan</t>
  </si>
  <si>
    <t xml:space="preserve"> роблокс</t>
  </si>
  <si>
    <t>комбинезон  детский</t>
  </si>
  <si>
    <t>zafira</t>
  </si>
  <si>
    <t>usb переходник для авто</t>
  </si>
  <si>
    <t>емкость для воды садовая</t>
  </si>
  <si>
    <t>диор кроссовки</t>
  </si>
  <si>
    <t>флисовые толстовки женские</t>
  </si>
  <si>
    <t>платье 98-104</t>
  </si>
  <si>
    <t>кафф звезда</t>
  </si>
  <si>
    <t>денежная лопата</t>
  </si>
  <si>
    <t>14155235</t>
  </si>
  <si>
    <t>сарафан летний свободный</t>
  </si>
  <si>
    <t>абразивная глина для очистки кузова</t>
  </si>
  <si>
    <t>тучка мимимишки</t>
  </si>
  <si>
    <t xml:space="preserve">шляпа цилиндр </t>
  </si>
  <si>
    <t>кофеварка гейзерная 300</t>
  </si>
  <si>
    <t>армия россия</t>
  </si>
  <si>
    <t>ножное полотенце</t>
  </si>
  <si>
    <t>ахудивительная маска</t>
  </si>
  <si>
    <t>ди бора обувь женский</t>
  </si>
  <si>
    <t>светильник на батарейках настенный</t>
  </si>
  <si>
    <t xml:space="preserve">подарок подруге набор </t>
  </si>
  <si>
    <t xml:space="preserve">двд диски </t>
  </si>
  <si>
    <t>боброва студиа</t>
  </si>
  <si>
    <t>сегодня</t>
  </si>
  <si>
    <t xml:space="preserve">органайзер для автомобиля </t>
  </si>
  <si>
    <t>сахара паста для шугаринга</t>
  </si>
  <si>
    <t>бегун</t>
  </si>
  <si>
    <t>19063340</t>
  </si>
  <si>
    <t>одноразовые иглы</t>
  </si>
  <si>
    <t>подарок маме на 8марта</t>
  </si>
  <si>
    <t>artshop мужской</t>
  </si>
  <si>
    <t>21617390</t>
  </si>
  <si>
    <t>7222207</t>
  </si>
  <si>
    <t>мужские шлепанцы crocs</t>
  </si>
  <si>
    <t>штампель</t>
  </si>
  <si>
    <t>удалитель воска</t>
  </si>
  <si>
    <t>декоративная корейская косметика</t>
  </si>
  <si>
    <t>футбольный мяч демикс</t>
  </si>
  <si>
    <t>аккумулятор li-po</t>
  </si>
  <si>
    <t>петельная пряжа</t>
  </si>
  <si>
    <t>коврик для мыши defender</t>
  </si>
  <si>
    <t>vstarcam</t>
  </si>
  <si>
    <t>футболка в стиле рок</t>
  </si>
  <si>
    <t>63904868</t>
  </si>
  <si>
    <t xml:space="preserve">туника для мальчика </t>
  </si>
  <si>
    <t>le top du top</t>
  </si>
  <si>
    <t>saem пилинг скатка</t>
  </si>
  <si>
    <t xml:space="preserve">чикалаб </t>
  </si>
  <si>
    <t>купить чай</t>
  </si>
  <si>
    <t>шиммер крем</t>
  </si>
  <si>
    <t>шорты плавательные длинные мужские</t>
  </si>
  <si>
    <t>masu</t>
  </si>
  <si>
    <t>футболка ивановский трикотаж</t>
  </si>
  <si>
    <t>77211196</t>
  </si>
  <si>
    <t>наглядная биология</t>
  </si>
  <si>
    <t>удивительный человек паук комикс</t>
  </si>
  <si>
    <t>бусины шармы</t>
  </si>
  <si>
    <t>шлепки с ремешками</t>
  </si>
  <si>
    <t xml:space="preserve">горные велосипеды </t>
  </si>
  <si>
    <t>kaori духи</t>
  </si>
  <si>
    <t>qashqai j11</t>
  </si>
  <si>
    <t>ваза ангел</t>
  </si>
  <si>
    <t>mis tais.,</t>
  </si>
  <si>
    <t>поднос латунь</t>
  </si>
  <si>
    <t>масло жля губ</t>
  </si>
  <si>
    <t>шлифовальный</t>
  </si>
  <si>
    <t>estel шампунь vedma</t>
  </si>
  <si>
    <t>dr.vranjes</t>
  </si>
  <si>
    <t xml:space="preserve">мягкие стельки </t>
  </si>
  <si>
    <t>туфли женские vitacci</t>
  </si>
  <si>
    <t>красители для волос</t>
  </si>
  <si>
    <t>59189061</t>
  </si>
  <si>
    <t xml:space="preserve">заглушки для телефона </t>
  </si>
  <si>
    <t xml:space="preserve">женские оверсайз футболки </t>
  </si>
  <si>
    <t xml:space="preserve">фигурки роблокс </t>
  </si>
  <si>
    <t>28920348</t>
  </si>
  <si>
    <t>салфетки для рук бумажные</t>
  </si>
  <si>
    <t>солюшка соль для ванн</t>
  </si>
  <si>
    <t>детский косметика</t>
  </si>
  <si>
    <t>зубная паста колгейт прополис</t>
  </si>
  <si>
    <t>samsung a 03 core</t>
  </si>
  <si>
    <t>хб шорты</t>
  </si>
  <si>
    <t>колготки с трусиками</t>
  </si>
  <si>
    <t>loreal консиллер</t>
  </si>
  <si>
    <t>футболка женская коротка</t>
  </si>
  <si>
    <t>платье в индийском стиле</t>
  </si>
  <si>
    <t>18388235</t>
  </si>
  <si>
    <t>кеды vans детские</t>
  </si>
  <si>
    <t xml:space="preserve">лориаль </t>
  </si>
  <si>
    <t>красавки асикс</t>
  </si>
  <si>
    <t>сумка бананка белая</t>
  </si>
  <si>
    <t>крючки для перфорированной панели</t>
  </si>
  <si>
    <t>смарт телевизор самсунг</t>
  </si>
  <si>
    <t>l&amp;d</t>
  </si>
  <si>
    <t>baizton патчи гидрогелевые</t>
  </si>
  <si>
    <t>bmw сумка</t>
  </si>
  <si>
    <t>огуречный сироп</t>
  </si>
  <si>
    <t>органайзер для линз</t>
  </si>
  <si>
    <t>фальшокно</t>
  </si>
  <si>
    <t xml:space="preserve">geox босоножки </t>
  </si>
  <si>
    <t>hello kitty трусики</t>
  </si>
  <si>
    <t>лоток для хлеба</t>
  </si>
  <si>
    <t>худи на молнии befree</t>
  </si>
  <si>
    <t xml:space="preserve">расческа деревянная </t>
  </si>
  <si>
    <t>хрестоматия школа россии</t>
  </si>
  <si>
    <t>чёрные сандалии женские</t>
  </si>
  <si>
    <t>виши дермабленд</t>
  </si>
  <si>
    <t>филип рот</t>
  </si>
  <si>
    <t>магнитная соска для реборна</t>
  </si>
  <si>
    <t>для тебя_</t>
  </si>
  <si>
    <t xml:space="preserve">baizton </t>
  </si>
  <si>
    <t>dilmars</t>
  </si>
  <si>
    <t>лезвия для концелярского ножа</t>
  </si>
  <si>
    <t>полочки для шкафа</t>
  </si>
  <si>
    <t>темный эльф</t>
  </si>
  <si>
    <t>столик со стулом</t>
  </si>
  <si>
    <t>диск для ps3</t>
  </si>
  <si>
    <t>маленькая сумка тканевая</t>
  </si>
  <si>
    <t>подвеска с буквой с</t>
  </si>
  <si>
    <t>25730906</t>
  </si>
  <si>
    <t>кармашек в машину</t>
  </si>
  <si>
    <t>поводок рулетка для собак 8 м</t>
  </si>
  <si>
    <t>постельное белье 2 семейное</t>
  </si>
  <si>
    <t>заводные машинки</t>
  </si>
  <si>
    <t>стелаж полка</t>
  </si>
  <si>
    <t>мармеладные язычки</t>
  </si>
  <si>
    <t>подставка геншин</t>
  </si>
  <si>
    <t>68873924</t>
  </si>
  <si>
    <t>учебник по черчению</t>
  </si>
  <si>
    <t>шарик 1 годик</t>
  </si>
  <si>
    <t>интим гель эйвон</t>
  </si>
  <si>
    <t>глобал детский</t>
  </si>
  <si>
    <t xml:space="preserve">кастюм спортивный мужской </t>
  </si>
  <si>
    <t>ботильоны прозрачные</t>
  </si>
  <si>
    <t>вязаная наволочка</t>
  </si>
  <si>
    <t>наклейки для кофе</t>
  </si>
  <si>
    <t>панама calvin</t>
  </si>
  <si>
    <t>гидроэффект</t>
  </si>
  <si>
    <t>шуба из искусственного меха короткая</t>
  </si>
  <si>
    <t>смесь для выпечки вафель</t>
  </si>
  <si>
    <t>inmotion</t>
  </si>
  <si>
    <t>трапы для душа</t>
  </si>
  <si>
    <t>антисептик маникюр</t>
  </si>
  <si>
    <t>звуковое лото</t>
  </si>
  <si>
    <t>19209175</t>
  </si>
  <si>
    <t xml:space="preserve">одиночество в сети </t>
  </si>
  <si>
    <t>подгузники трусики 15+</t>
  </si>
  <si>
    <t xml:space="preserve">коробка подарок </t>
  </si>
  <si>
    <t>летний костюм рубашка и шорты</t>
  </si>
  <si>
    <t>подвесная полка корзина для хранения вещей</t>
  </si>
  <si>
    <t>грабля</t>
  </si>
  <si>
    <t>форма для мыла пластикформ</t>
  </si>
  <si>
    <t>набор шаров 2 года</t>
  </si>
  <si>
    <t>xiaomi mi10t pro</t>
  </si>
  <si>
    <t>сандали детские ecco</t>
  </si>
  <si>
    <t>iho wear</t>
  </si>
  <si>
    <t>вечерняя накидка</t>
  </si>
  <si>
    <t>фильтр на робот пылесос</t>
  </si>
  <si>
    <t>herlitz рюкзак</t>
  </si>
  <si>
    <t>штаны спортивные  для мальчика</t>
  </si>
  <si>
    <t xml:space="preserve">чехол на 11 айфон прозрачный </t>
  </si>
  <si>
    <t>токийский гуль картина по номерам</t>
  </si>
  <si>
    <t>кастрюля чугунная биол</t>
  </si>
  <si>
    <t>буфет для кухни</t>
  </si>
  <si>
    <t>байка ткань</t>
  </si>
  <si>
    <t>уточка лалафанфан мини</t>
  </si>
  <si>
    <t>номерные знаки</t>
  </si>
  <si>
    <t>надувное кресло для плавания</t>
  </si>
  <si>
    <t>юбки штапель</t>
  </si>
  <si>
    <t>pig nose</t>
  </si>
  <si>
    <t>чехол на матрас на качели</t>
  </si>
  <si>
    <t>стрит самокаты</t>
  </si>
  <si>
    <t>декоративные наволочки 40 на 40</t>
  </si>
  <si>
    <t>босоножки текстиль женские</t>
  </si>
  <si>
    <t>пижама му</t>
  </si>
  <si>
    <t xml:space="preserve">костюм купальный женский </t>
  </si>
  <si>
    <t xml:space="preserve">костюм пиджак шорты </t>
  </si>
  <si>
    <t>ковер 200 на 160</t>
  </si>
  <si>
    <t>китай рабочая тетрадь</t>
  </si>
  <si>
    <t>шмидт</t>
  </si>
  <si>
    <t>49633442</t>
  </si>
  <si>
    <t>водолазки с принтом</t>
  </si>
  <si>
    <t>часы 6</t>
  </si>
  <si>
    <t>полка под стиральную машину</t>
  </si>
  <si>
    <t>бейсболка с пирсингом</t>
  </si>
  <si>
    <t>чехол для барного стула</t>
  </si>
  <si>
    <t>schwarzkopf масло</t>
  </si>
  <si>
    <t>бриджидля девочки</t>
  </si>
  <si>
    <t>органайзер из фанеры</t>
  </si>
  <si>
    <t>bruni podium</t>
  </si>
  <si>
    <t>кромочная лента для мебели</t>
  </si>
  <si>
    <t>чехол для 12 айфон</t>
  </si>
  <si>
    <t>mid night</t>
  </si>
  <si>
    <t>шоппер с мияги</t>
  </si>
  <si>
    <t>магниевый гель</t>
  </si>
  <si>
    <t xml:space="preserve">кожанка детская </t>
  </si>
  <si>
    <t>короткие лосины для девочек</t>
  </si>
  <si>
    <t>одежда зарина женская</t>
  </si>
  <si>
    <t>cafe mimi скраб для тела</t>
  </si>
  <si>
    <t>пожарный вертолет</t>
  </si>
  <si>
    <t>сандалии женские 43 размер</t>
  </si>
  <si>
    <t>ветровка для полных женщин</t>
  </si>
  <si>
    <t>жакет под джинсы</t>
  </si>
  <si>
    <t>джинсы и джеггинсы для женщин</t>
  </si>
  <si>
    <t>штора для летнего душа</t>
  </si>
  <si>
    <t>банданна</t>
  </si>
  <si>
    <t>клипсы для объема волос</t>
  </si>
  <si>
    <t>эксклюзивная новая классика</t>
  </si>
  <si>
    <t>манга хвост феи том 1</t>
  </si>
  <si>
    <t>ресницы l+</t>
  </si>
  <si>
    <t>козырек соломенный</t>
  </si>
  <si>
    <t xml:space="preserve">электрическое одеяло </t>
  </si>
  <si>
    <t>кеды dina grata</t>
  </si>
  <si>
    <t>футбольный ворота</t>
  </si>
  <si>
    <t>крафт бумага а4 для принтера</t>
  </si>
  <si>
    <t>accu chek active полоски</t>
  </si>
  <si>
    <t xml:space="preserve">комплект женской одежды </t>
  </si>
  <si>
    <t>антирак</t>
  </si>
  <si>
    <t>уникс</t>
  </si>
  <si>
    <t>чаша для погружного блендера</t>
  </si>
  <si>
    <t>volume glamour</t>
  </si>
  <si>
    <t>большой бант на машину</t>
  </si>
  <si>
    <t>традиция постельное белье</t>
  </si>
  <si>
    <t>тоника ruby red</t>
  </si>
  <si>
    <t>ароматизатор sex</t>
  </si>
  <si>
    <t>55547736</t>
  </si>
  <si>
    <t>красный апельсин</t>
  </si>
  <si>
    <t>жопа накладная</t>
  </si>
  <si>
    <t>мягкая игрушка мини маус</t>
  </si>
  <si>
    <t>футболка удлинненная</t>
  </si>
  <si>
    <t>джонсонс бейби</t>
  </si>
  <si>
    <t xml:space="preserve">tendance обувь </t>
  </si>
  <si>
    <t>райский кокос</t>
  </si>
  <si>
    <t>geox кеды мужские</t>
  </si>
  <si>
    <t>пластмассовые фужеры</t>
  </si>
  <si>
    <t xml:space="preserve">кофта puma </t>
  </si>
  <si>
    <t>респект сабо</t>
  </si>
  <si>
    <t>плетеные босоножки на каблуке</t>
  </si>
  <si>
    <t>подлокотник для автомобиля опель</t>
  </si>
  <si>
    <t>мягкая маленькая игрушка</t>
  </si>
  <si>
    <t>газовая варочная панель gefest</t>
  </si>
  <si>
    <t xml:space="preserve">ван клиф </t>
  </si>
  <si>
    <t xml:space="preserve">топливные брикеты </t>
  </si>
  <si>
    <t>шлепанцы dior</t>
  </si>
  <si>
    <t>шлепанцы для мужчин lacoste</t>
  </si>
  <si>
    <t>holilend</t>
  </si>
  <si>
    <t>62036198</t>
  </si>
  <si>
    <t>линзы для глаз -1.75</t>
  </si>
  <si>
    <t>песочный насос для бассейна</t>
  </si>
  <si>
    <t>афганский казан чугунный</t>
  </si>
  <si>
    <t>табабка</t>
  </si>
  <si>
    <t>бондибон опыты</t>
  </si>
  <si>
    <t>кепка мужская мерседес</t>
  </si>
  <si>
    <t>зарядка для macbook air 13</t>
  </si>
  <si>
    <t xml:space="preserve">краска для волос schwarzkopf </t>
  </si>
  <si>
    <t>сумка дольче милк</t>
  </si>
  <si>
    <t>корзина для посудомойки</t>
  </si>
  <si>
    <t>35535268</t>
  </si>
  <si>
    <t>легкий сарафан женский</t>
  </si>
  <si>
    <t>ручка с кошкой</t>
  </si>
  <si>
    <t>zalema</t>
  </si>
  <si>
    <t>hyflex</t>
  </si>
  <si>
    <t>клоузап</t>
  </si>
  <si>
    <t>костюм тренера</t>
  </si>
  <si>
    <t>гепатит</t>
  </si>
  <si>
    <t xml:space="preserve">150* 180 см </t>
  </si>
  <si>
    <t>39676365</t>
  </si>
  <si>
    <t>блуза синяя</t>
  </si>
  <si>
    <t>nyx масло для губ</t>
  </si>
  <si>
    <t>джинсы карго широкие</t>
  </si>
  <si>
    <t>mira_love</t>
  </si>
  <si>
    <t>рубаха пляжная женская</t>
  </si>
  <si>
    <t>ручка елена</t>
  </si>
  <si>
    <t xml:space="preserve">зарядник для часов </t>
  </si>
  <si>
    <t>деловой костюм с брюками женский</t>
  </si>
  <si>
    <t>olafa бижутерия</t>
  </si>
  <si>
    <t>миниплойка гофре</t>
  </si>
  <si>
    <t xml:space="preserve">аевит крем </t>
  </si>
  <si>
    <t>spf в стике</t>
  </si>
  <si>
    <t>роскошь кокосового масла</t>
  </si>
  <si>
    <t>bjd сфинкс</t>
  </si>
  <si>
    <t>шнур для мультиварки редмонд</t>
  </si>
  <si>
    <t>костюм камуфляжный для кадетов</t>
  </si>
  <si>
    <t>akg k240</t>
  </si>
  <si>
    <t>контур акрил</t>
  </si>
  <si>
    <t>линейка абак</t>
  </si>
  <si>
    <t>надувное фламинго</t>
  </si>
  <si>
    <t>натуралис</t>
  </si>
  <si>
    <t>сваровски стразы</t>
  </si>
  <si>
    <t>fm трансмиттер для телефона</t>
  </si>
  <si>
    <t>3189265450</t>
  </si>
  <si>
    <t>для чая шкатулка</t>
  </si>
  <si>
    <t>спортивне штаны женские</t>
  </si>
  <si>
    <t>зонт женский белый</t>
  </si>
  <si>
    <t>bumashka shop наклейка интерьерная</t>
  </si>
  <si>
    <t>патибум</t>
  </si>
  <si>
    <t xml:space="preserve">чехол для сумки </t>
  </si>
  <si>
    <t>хлопушка серпантин</t>
  </si>
  <si>
    <t>кроссовки мужские классика</t>
  </si>
  <si>
    <t>подставка торт</t>
  </si>
  <si>
    <t>dog chow для крупных</t>
  </si>
  <si>
    <t>география контурные карты 9 класс</t>
  </si>
  <si>
    <t>finikin бюстгальтер</t>
  </si>
  <si>
    <t>dove кондиционер</t>
  </si>
  <si>
    <t>слипоны женские белые текстиль</t>
  </si>
  <si>
    <t xml:space="preserve">матрикс бальзам против желтизны </t>
  </si>
  <si>
    <t xml:space="preserve">матрица судьбы </t>
  </si>
  <si>
    <t>диски для штанги 5 кг</t>
  </si>
  <si>
    <t>московская ореховая компания</t>
  </si>
  <si>
    <t>стул кемпинговый складной</t>
  </si>
  <si>
    <t>карты совет</t>
  </si>
  <si>
    <t>телефон а32</t>
  </si>
  <si>
    <t>moser машинка для стрижки животных</t>
  </si>
  <si>
    <t>мango</t>
  </si>
  <si>
    <t>жидкая канифоль</t>
  </si>
  <si>
    <t>чувашские деликатесы</t>
  </si>
  <si>
    <t xml:space="preserve">туфли с бантом женские </t>
  </si>
  <si>
    <t xml:space="preserve">босоножки сабо </t>
  </si>
  <si>
    <t xml:space="preserve">крепления для зеркала </t>
  </si>
  <si>
    <t>натфили</t>
  </si>
  <si>
    <t>трусы с котятами</t>
  </si>
  <si>
    <t>собирашки</t>
  </si>
  <si>
    <t>alpina обувь</t>
  </si>
  <si>
    <t>крем корега для фиксации</t>
  </si>
  <si>
    <t>сумки на цепи</t>
  </si>
  <si>
    <t xml:space="preserve">этажерка пластиковая </t>
  </si>
  <si>
    <t xml:space="preserve">eva esthetic </t>
  </si>
  <si>
    <t xml:space="preserve">домовёнок </t>
  </si>
  <si>
    <t>запеченный хайлайтер</t>
  </si>
  <si>
    <t>побрекушки</t>
  </si>
  <si>
    <t xml:space="preserve">летние кастюмы </t>
  </si>
  <si>
    <t xml:space="preserve">кросовки puma </t>
  </si>
  <si>
    <t>бам 18х55</t>
  </si>
  <si>
    <t>almondshop</t>
  </si>
  <si>
    <t>набор кукмара</t>
  </si>
  <si>
    <t>волейбольный кроссовки</t>
  </si>
  <si>
    <t>обложка для паспорта кпоп</t>
  </si>
  <si>
    <t>huawei модем</t>
  </si>
  <si>
    <t>посуда для масла сливочного</t>
  </si>
  <si>
    <t>черное платье летнее футляр</t>
  </si>
  <si>
    <t>держатель для пленки</t>
  </si>
  <si>
    <t>штаны спортивки</t>
  </si>
  <si>
    <t>гель для ухода за ногтями</t>
  </si>
  <si>
    <t>тени для глаз белые</t>
  </si>
  <si>
    <t>45855085</t>
  </si>
  <si>
    <t>нож охотничий кизляр</t>
  </si>
  <si>
    <t>наматрасник 120 на 200</t>
  </si>
  <si>
    <t>чехол на самсунг s 10+</t>
  </si>
  <si>
    <t>накладки на пороги веста</t>
  </si>
  <si>
    <t>дрофа атлас</t>
  </si>
  <si>
    <t>приборы подставка под столовые</t>
  </si>
  <si>
    <t>redmond rmc-m25</t>
  </si>
  <si>
    <t>чайник заварочный фарфоровый россия</t>
  </si>
  <si>
    <t>сс крем люмене</t>
  </si>
  <si>
    <t>красные сандалии</t>
  </si>
  <si>
    <t>аварийное освещение</t>
  </si>
  <si>
    <t>levrana солнцезащитный крем 50</t>
  </si>
  <si>
    <t>voevodina</t>
  </si>
  <si>
    <t>суперлепка</t>
  </si>
  <si>
    <t>медицинская блузка женская</t>
  </si>
  <si>
    <t xml:space="preserve">блютус </t>
  </si>
  <si>
    <t>детский трактор с прицепом конструктор для игры</t>
  </si>
  <si>
    <t>кондитерские мешки l</t>
  </si>
  <si>
    <t>маски для окрашенных волос</t>
  </si>
  <si>
    <t>пальмовая ветвь</t>
  </si>
  <si>
    <t>кленовый сироп россия</t>
  </si>
  <si>
    <t>стекло a12</t>
  </si>
  <si>
    <t>швейная машинка dexp</t>
  </si>
  <si>
    <t>книга майнкрафт только факты</t>
  </si>
  <si>
    <t>напиток старая мельница</t>
  </si>
  <si>
    <t>платье для офиса беларусь</t>
  </si>
  <si>
    <t>жимолость каприфоль</t>
  </si>
  <si>
    <t>шампунь с салициловой кислотой</t>
  </si>
  <si>
    <t>сколотил</t>
  </si>
  <si>
    <t>пух норки белый</t>
  </si>
  <si>
    <t>купалинка атлетик фуд</t>
  </si>
  <si>
    <t>купальник слитный для детей</t>
  </si>
  <si>
    <t xml:space="preserve">тяпка для огорода </t>
  </si>
  <si>
    <t>26815860</t>
  </si>
  <si>
    <t>канал для проводов</t>
  </si>
  <si>
    <t>52546844</t>
  </si>
  <si>
    <t>гретта</t>
  </si>
  <si>
    <t>духи шахрезада</t>
  </si>
  <si>
    <t>33636110</t>
  </si>
  <si>
    <t>чашечки для кофе</t>
  </si>
  <si>
    <t>чехол на galaxy s8</t>
  </si>
  <si>
    <t>платенса</t>
  </si>
  <si>
    <t xml:space="preserve">шкав </t>
  </si>
  <si>
    <t xml:space="preserve">сандали мальчику </t>
  </si>
  <si>
    <t xml:space="preserve">45465097 </t>
  </si>
  <si>
    <t>фенистил пенцивир</t>
  </si>
  <si>
    <t>для робот пылесоса</t>
  </si>
  <si>
    <t>оверсайз футболка мужска</t>
  </si>
  <si>
    <t>caprice мокасины</t>
  </si>
  <si>
    <t>вертушки для сада</t>
  </si>
  <si>
    <t>тени с блесками</t>
  </si>
  <si>
    <t>черные крючки для ванной</t>
  </si>
  <si>
    <t>agami</t>
  </si>
  <si>
    <t>кепка ghost</t>
  </si>
  <si>
    <t>кофе нескафе голд растворимый</t>
  </si>
  <si>
    <t xml:space="preserve">приключения незнайки </t>
  </si>
  <si>
    <t>люстра со свечами</t>
  </si>
  <si>
    <t>44502797</t>
  </si>
  <si>
    <t>платье  baomi</t>
  </si>
  <si>
    <t>полутапочки</t>
  </si>
  <si>
    <t>толстовка чёрная мужская</t>
  </si>
  <si>
    <t>шпилька м8</t>
  </si>
  <si>
    <t>косметический набор из пятерочки</t>
  </si>
  <si>
    <t>личи платье</t>
  </si>
  <si>
    <t>джинсовая куртка мужские</t>
  </si>
  <si>
    <t>химия для сада</t>
  </si>
  <si>
    <t>клейкая лента двусторонняя многоразовая прозрачная</t>
  </si>
  <si>
    <t>колесики для тумбочки</t>
  </si>
  <si>
    <t>салихат</t>
  </si>
  <si>
    <t>timetry</t>
  </si>
  <si>
    <t>часы jet sport</t>
  </si>
  <si>
    <t>жидкий перец</t>
  </si>
  <si>
    <t>заколка для волос невидимка</t>
  </si>
  <si>
    <t>w213</t>
  </si>
  <si>
    <t>фитоферт</t>
  </si>
  <si>
    <t>аниме стикер</t>
  </si>
  <si>
    <t>босоножки на платформе для девочки</t>
  </si>
  <si>
    <t>параллетсы</t>
  </si>
  <si>
    <t>сумка женская лодочка</t>
  </si>
  <si>
    <t xml:space="preserve">все для огорода </t>
  </si>
  <si>
    <t>плетение из лозы</t>
  </si>
  <si>
    <t>села мужские футболки</t>
  </si>
  <si>
    <t>теория вероятности</t>
  </si>
  <si>
    <t>redmi note 4x чехол</t>
  </si>
  <si>
    <t>сенсор либра</t>
  </si>
  <si>
    <t>чехол на телефон iphone 13</t>
  </si>
  <si>
    <t>математика егэ 2022</t>
  </si>
  <si>
    <t xml:space="preserve">платья на праздник </t>
  </si>
  <si>
    <t>полосы на автомобиль</t>
  </si>
  <si>
    <t>pakhanoff</t>
  </si>
  <si>
    <t xml:space="preserve"> kitfort</t>
  </si>
  <si>
    <t xml:space="preserve">тюль лён </t>
  </si>
  <si>
    <t xml:space="preserve">скульптор кремовый </t>
  </si>
  <si>
    <t>подарок первокласснику на день рождения</t>
  </si>
  <si>
    <t>венчик спиральный</t>
  </si>
  <si>
    <t>шкаф на дачу</t>
  </si>
  <si>
    <t>сантал 33</t>
  </si>
  <si>
    <t>bimbo.toys</t>
  </si>
  <si>
    <t>секс штучки</t>
  </si>
  <si>
    <t>от клапов</t>
  </si>
  <si>
    <t>63084702</t>
  </si>
  <si>
    <t>босоножки мужски</t>
  </si>
  <si>
    <t>rico коляска</t>
  </si>
  <si>
    <t>razen</t>
  </si>
  <si>
    <t>боксёрская майка</t>
  </si>
  <si>
    <t>желтая посуда</t>
  </si>
  <si>
    <t>пиджак женский оверсайз синий</t>
  </si>
  <si>
    <t>голубое платье в горох</t>
  </si>
  <si>
    <t xml:space="preserve">платье новинки </t>
  </si>
  <si>
    <t xml:space="preserve">игрушки три кота </t>
  </si>
  <si>
    <t>гелики</t>
  </si>
  <si>
    <t>история в комиксах</t>
  </si>
  <si>
    <t>чехол на редми 9 с нфс</t>
  </si>
  <si>
    <t>решетка торговая</t>
  </si>
  <si>
    <t xml:space="preserve">люстры светодиодные </t>
  </si>
  <si>
    <t>книга половое воспитание</t>
  </si>
  <si>
    <t>влажные салфетки 720</t>
  </si>
  <si>
    <t>купить покрывало</t>
  </si>
  <si>
    <t>правильная еда</t>
  </si>
  <si>
    <t>футболка молочная женская</t>
  </si>
  <si>
    <t>чехол на а30s</t>
  </si>
  <si>
    <t xml:space="preserve">нижнее белье женское трусы </t>
  </si>
  <si>
    <t>челюсть тренажер</t>
  </si>
  <si>
    <t>лосины asics</t>
  </si>
  <si>
    <t>pjur med</t>
  </si>
  <si>
    <t>брюки прямые широкие</t>
  </si>
  <si>
    <t xml:space="preserve">всего один поцелуй </t>
  </si>
  <si>
    <t>61634163</t>
  </si>
  <si>
    <t>proto одежда</t>
  </si>
  <si>
    <t>а 51 чехол</t>
  </si>
  <si>
    <t>рулетка 8 метров</t>
  </si>
  <si>
    <t>конверт е65</t>
  </si>
  <si>
    <t>блёстки жидкие</t>
  </si>
  <si>
    <t>очки солнечнозащитные</t>
  </si>
  <si>
    <t>чехол на ксиоми 8</t>
  </si>
  <si>
    <t xml:space="preserve">топ с цепочкой </t>
  </si>
  <si>
    <t>футболка спайдермен</t>
  </si>
  <si>
    <t>alfa cloth</t>
  </si>
  <si>
    <t>удлинитель с катушкой</t>
  </si>
  <si>
    <t>балдасарини</t>
  </si>
  <si>
    <t>кожаная шляпа</t>
  </si>
  <si>
    <t>ткань на отрез атлас</t>
  </si>
  <si>
    <t>коробка обычная</t>
  </si>
  <si>
    <t>alerana маска</t>
  </si>
  <si>
    <t>наушники беспроводные магнитные</t>
  </si>
  <si>
    <t>книга влюбленная ведьма</t>
  </si>
  <si>
    <t>удочка самоподсекающаяся</t>
  </si>
  <si>
    <t>фабула</t>
  </si>
  <si>
    <t>порошок  автомат</t>
  </si>
  <si>
    <t>armani для мужчин</t>
  </si>
  <si>
    <t>обложки на удостоверение</t>
  </si>
  <si>
    <t>beautiful happy</t>
  </si>
  <si>
    <t>пояс металлический</t>
  </si>
  <si>
    <t>замок трос</t>
  </si>
  <si>
    <t>kiss face</t>
  </si>
  <si>
    <t>59135154</t>
  </si>
  <si>
    <t xml:space="preserve">молодежное платье </t>
  </si>
  <si>
    <t xml:space="preserve">подставка под тарелку </t>
  </si>
  <si>
    <t>новинки игрушки</t>
  </si>
  <si>
    <t>мерьги</t>
  </si>
  <si>
    <t>костюм повар детский</t>
  </si>
  <si>
    <t>lasaponaria</t>
  </si>
  <si>
    <t>орро смартфон</t>
  </si>
  <si>
    <t>oazis</t>
  </si>
  <si>
    <t>шпион стекло</t>
  </si>
  <si>
    <t>ремень на часы apple watch se</t>
  </si>
  <si>
    <t>clarisonic</t>
  </si>
  <si>
    <t>namelezz</t>
  </si>
  <si>
    <t>skin lite</t>
  </si>
  <si>
    <t>раньше девочки носили платья в горошек</t>
  </si>
  <si>
    <t>коагучек</t>
  </si>
  <si>
    <t>united colors of benetton поло</t>
  </si>
  <si>
    <t>клавиатура с подсветкой мембранная</t>
  </si>
  <si>
    <t>эконика ботильоны</t>
  </si>
  <si>
    <t>лампа настольная  для маникюра</t>
  </si>
  <si>
    <t>рубашка беларусь</t>
  </si>
  <si>
    <t>подставки для ноутбуков</t>
  </si>
  <si>
    <t>15091194</t>
  </si>
  <si>
    <t xml:space="preserve">джинсы женские с высокой посадкой прямые </t>
  </si>
  <si>
    <t>sofi profi</t>
  </si>
  <si>
    <t>чистилка для айкоса</t>
  </si>
  <si>
    <t>магнит неодиновый</t>
  </si>
  <si>
    <t>шоппер mango</t>
  </si>
  <si>
    <t>reebok runner 5</t>
  </si>
  <si>
    <t>джинсовые шорты женские глория джинс</t>
  </si>
  <si>
    <t>цепь на пилу штиль 180</t>
  </si>
  <si>
    <t>масло оливковое детское</t>
  </si>
  <si>
    <t>вялить рыбу</t>
  </si>
  <si>
    <t>футболка со шнурками</t>
  </si>
  <si>
    <t>приправа сырная</t>
  </si>
  <si>
    <t>63208287</t>
  </si>
  <si>
    <t>косметика испания</t>
  </si>
  <si>
    <t>памперсы для плавания детские</t>
  </si>
  <si>
    <t>одежда для куклы 35 см</t>
  </si>
  <si>
    <t>пиджак бежевый мужской</t>
  </si>
  <si>
    <t>нитка для кожи</t>
  </si>
  <si>
    <t xml:space="preserve">купальник женский раздельные для полных </t>
  </si>
  <si>
    <t>uniqcute простынь</t>
  </si>
  <si>
    <t>пеленки 90*60</t>
  </si>
  <si>
    <t>утка на торпеду</t>
  </si>
  <si>
    <t>розжиг углей</t>
  </si>
  <si>
    <t>пустышка бантик</t>
  </si>
  <si>
    <t>светодиодный прожектор заката</t>
  </si>
  <si>
    <t>таблица сотни</t>
  </si>
  <si>
    <t>карвалол</t>
  </si>
  <si>
    <t>hupe panda</t>
  </si>
  <si>
    <t>гусиная лапка женская одежда</t>
  </si>
  <si>
    <t>бурда медиа компани</t>
  </si>
  <si>
    <t>naturella 40</t>
  </si>
  <si>
    <t>объем</t>
  </si>
  <si>
    <t>чехол ipod</t>
  </si>
  <si>
    <t xml:space="preserve">geox сандали </t>
  </si>
  <si>
    <t>разделители для сковородок</t>
  </si>
  <si>
    <t>mango слипоны</t>
  </si>
  <si>
    <t xml:space="preserve">kiko скульптор </t>
  </si>
  <si>
    <t>мотэ</t>
  </si>
  <si>
    <t xml:space="preserve">носки геншин </t>
  </si>
  <si>
    <t>лак nail look</t>
  </si>
  <si>
    <t>елм 327 1.5</t>
  </si>
  <si>
    <t>агар-агар 900</t>
  </si>
  <si>
    <t>футболка женская оверсайз салатовая</t>
  </si>
  <si>
    <t>78239056</t>
  </si>
  <si>
    <t xml:space="preserve">кружки с двойным дном </t>
  </si>
  <si>
    <t>кепка modis</t>
  </si>
  <si>
    <t>marco bonne обувь</t>
  </si>
  <si>
    <t>manik panic</t>
  </si>
  <si>
    <t>удлинитель usb 5 метров</t>
  </si>
  <si>
    <t>karo</t>
  </si>
  <si>
    <t>сушилка для полотенца</t>
  </si>
  <si>
    <t>stone island мишка</t>
  </si>
  <si>
    <t>набор стопок в чехле</t>
  </si>
  <si>
    <t>capitan</t>
  </si>
  <si>
    <t>маркес сто лет одиночества</t>
  </si>
  <si>
    <t>клей для  накладных ресниц</t>
  </si>
  <si>
    <t>акупунктура иглы</t>
  </si>
  <si>
    <t>фехтование одежда</t>
  </si>
  <si>
    <t xml:space="preserve">ремень голубой </t>
  </si>
  <si>
    <t>руль 2110</t>
  </si>
  <si>
    <t>натуральная шкура</t>
  </si>
  <si>
    <t>35318103</t>
  </si>
  <si>
    <t>фигурки звёздные войны</t>
  </si>
  <si>
    <t>стаканы стеклянные с рисунком</t>
  </si>
  <si>
    <t>женская расческа</t>
  </si>
  <si>
    <t>глушитель на пистолет</t>
  </si>
  <si>
    <t>meizu наушники</t>
  </si>
  <si>
    <t>сиберика натура</t>
  </si>
  <si>
    <t>запчасти на трактор</t>
  </si>
  <si>
    <t>чехол книжка редми нот 7</t>
  </si>
  <si>
    <t>таблетки от псориаза</t>
  </si>
  <si>
    <t>жироулавливающий фильтр для вытяжки</t>
  </si>
  <si>
    <t>детские вещи из муслина</t>
  </si>
  <si>
    <t>чехол на samsung m01</t>
  </si>
  <si>
    <t>jet boil</t>
  </si>
  <si>
    <t xml:space="preserve">необычные сумки </t>
  </si>
  <si>
    <t>цветы для фото</t>
  </si>
  <si>
    <t>контейнер для сендвичей</t>
  </si>
  <si>
    <t>коврик для йоги 10 мм</t>
  </si>
  <si>
    <t>ткань самоклеющаяся</t>
  </si>
  <si>
    <t>crocs взрослые</t>
  </si>
  <si>
    <t>2230471</t>
  </si>
  <si>
    <t>мейбелин карандаш</t>
  </si>
  <si>
    <t>типсы на уши</t>
  </si>
  <si>
    <t>62787859</t>
  </si>
  <si>
    <t xml:space="preserve">капсулы персил </t>
  </si>
  <si>
    <t xml:space="preserve">ciate london </t>
  </si>
  <si>
    <t>топиарий рукоделие</t>
  </si>
  <si>
    <t xml:space="preserve">логнслив </t>
  </si>
  <si>
    <t>зажигалка пенис</t>
  </si>
  <si>
    <t>ван хельсинг</t>
  </si>
  <si>
    <t>газовые шланги</t>
  </si>
  <si>
    <t>ева мозаик тональный крем</t>
  </si>
  <si>
    <t>худи клинок</t>
  </si>
  <si>
    <t>вьетнамки черные</t>
  </si>
  <si>
    <t>garnier активный контроль</t>
  </si>
  <si>
    <t>кофта с рукавами тату</t>
  </si>
  <si>
    <t>ipad mini 4 чехол</t>
  </si>
  <si>
    <t>хонор 10i экран</t>
  </si>
  <si>
    <t xml:space="preserve">матрас надувной для сна </t>
  </si>
  <si>
    <t>мюли женские на платформе</t>
  </si>
  <si>
    <t>чёрные штаны клёш</t>
  </si>
  <si>
    <t>колесо 200</t>
  </si>
  <si>
    <t>средство от камня</t>
  </si>
  <si>
    <t>купальник женский раздельные шторки</t>
  </si>
  <si>
    <t>матрасы на кушетку</t>
  </si>
  <si>
    <t>прыгать детям</t>
  </si>
  <si>
    <t>белила художественные</t>
  </si>
  <si>
    <t>форма для выпечки 24см</t>
  </si>
  <si>
    <t xml:space="preserve">bimbo </t>
  </si>
  <si>
    <t>бутсы адидас для мальчиков</t>
  </si>
  <si>
    <t>кроссовки zenden детские</t>
  </si>
  <si>
    <t>44441182</t>
  </si>
  <si>
    <t xml:space="preserve">кроссовки мужчкие </t>
  </si>
  <si>
    <t>кроссовки мужские asics gel-contend 7</t>
  </si>
  <si>
    <t>шкатулка каменная</t>
  </si>
  <si>
    <t>82724611</t>
  </si>
  <si>
    <t>кофе verle</t>
  </si>
  <si>
    <t>мишка бдсм</t>
  </si>
  <si>
    <t>брелок на ключи от машины</t>
  </si>
  <si>
    <t xml:space="preserve">стрелиция </t>
  </si>
  <si>
    <t>женские шорты с рубашкой</t>
  </si>
  <si>
    <t>giorgio armani мужской</t>
  </si>
  <si>
    <t>массажа</t>
  </si>
  <si>
    <t>marrushka одежда женский</t>
  </si>
  <si>
    <t>летний костюм футболка шорты</t>
  </si>
  <si>
    <t>телефон iphone 13 про макс</t>
  </si>
  <si>
    <t>матоцикл</t>
  </si>
  <si>
    <t>guess носки</t>
  </si>
  <si>
    <t>в смысле</t>
  </si>
  <si>
    <t>костюм амонг</t>
  </si>
  <si>
    <t>брюки молодежные мужские</t>
  </si>
  <si>
    <t>ника-2</t>
  </si>
  <si>
    <t>чемодан redmond полипропилен</t>
  </si>
  <si>
    <t>юбка для девочки нарядная</t>
  </si>
  <si>
    <t>рубашки мужские лето</t>
  </si>
  <si>
    <t>умами</t>
  </si>
  <si>
    <t>66962648</t>
  </si>
  <si>
    <t xml:space="preserve">детский набор для маникюра </t>
  </si>
  <si>
    <t>товары для отдыха на природе</t>
  </si>
  <si>
    <t xml:space="preserve">чехол на бутылку </t>
  </si>
  <si>
    <t>furla сумки</t>
  </si>
  <si>
    <t>byche</t>
  </si>
  <si>
    <t>мангал складной 3 мм</t>
  </si>
  <si>
    <t>иголки нитки</t>
  </si>
  <si>
    <t>комбинезон crockid весна</t>
  </si>
  <si>
    <t>духи шлейфовые женские</t>
  </si>
  <si>
    <t>крышка вариатора на скутер</t>
  </si>
  <si>
    <t xml:space="preserve">браслет золотой мужской </t>
  </si>
  <si>
    <t>philips выпрямитель</t>
  </si>
  <si>
    <t>футзалки мужские adidas</t>
  </si>
  <si>
    <t>сушилка для посуды 45 см</t>
  </si>
  <si>
    <t xml:space="preserve">xiaomi 11 lite чехол </t>
  </si>
  <si>
    <t>куртка lee</t>
  </si>
  <si>
    <t>саган дайля чай</t>
  </si>
  <si>
    <t>клей для ресниц eye</t>
  </si>
  <si>
    <t>16286774</t>
  </si>
  <si>
    <t>lemoon</t>
  </si>
  <si>
    <t>летняя куртка для женщины</t>
  </si>
  <si>
    <t>серебрянные серьги соколов</t>
  </si>
  <si>
    <t>бакалы под пиво</t>
  </si>
  <si>
    <t>диодные птф</t>
  </si>
  <si>
    <t>оганайзер</t>
  </si>
  <si>
    <t>дорожный бизикубик</t>
  </si>
  <si>
    <t>туника под велосипедки</t>
  </si>
  <si>
    <t>кисть для стрелки</t>
  </si>
  <si>
    <t>штанга деревянная</t>
  </si>
  <si>
    <t>corin белье</t>
  </si>
  <si>
    <t>uftande</t>
  </si>
  <si>
    <t>низ купальник</t>
  </si>
  <si>
    <t>ghetto</t>
  </si>
  <si>
    <t xml:space="preserve">рубашка мужская классическая белая </t>
  </si>
  <si>
    <t xml:space="preserve">туплетная вода </t>
  </si>
  <si>
    <t>худи мужское reebok</t>
  </si>
  <si>
    <t>abita</t>
  </si>
  <si>
    <t>зонт детский холодное сердце</t>
  </si>
  <si>
    <t>пластиковые ящики для хранения</t>
  </si>
  <si>
    <t>прыщей против средство</t>
  </si>
  <si>
    <t>электорошокер</t>
  </si>
  <si>
    <t>starke</t>
  </si>
  <si>
    <t>джинсовый летний сарафан</t>
  </si>
  <si>
    <t>светодиодная лента для машины</t>
  </si>
  <si>
    <t>икона казанской божьей матери</t>
  </si>
  <si>
    <t>лак акрил</t>
  </si>
  <si>
    <t xml:space="preserve">ами мебель </t>
  </si>
  <si>
    <t xml:space="preserve">стиральный порошок лотос </t>
  </si>
  <si>
    <t>витязь футболка</t>
  </si>
  <si>
    <t xml:space="preserve">упаковочная плёнка </t>
  </si>
  <si>
    <t>конфеты старт</t>
  </si>
  <si>
    <t>для сокращения влагалища</t>
  </si>
  <si>
    <t>духи нефертити</t>
  </si>
  <si>
    <t>рамка для ремня</t>
  </si>
  <si>
    <t>vivienne parfum</t>
  </si>
  <si>
    <t>платье с воротником летнее</t>
  </si>
  <si>
    <t>покрыва</t>
  </si>
  <si>
    <t>lefard блюдо</t>
  </si>
  <si>
    <t>уральская чайная компания</t>
  </si>
  <si>
    <t>чехол для pocketbook 628</t>
  </si>
  <si>
    <t xml:space="preserve">флаг сша </t>
  </si>
  <si>
    <t>ярусная подставка для торта</t>
  </si>
  <si>
    <t>велосипедная камера 24</t>
  </si>
  <si>
    <t>спаленка халат домашний</t>
  </si>
  <si>
    <t>утенок мягкая</t>
  </si>
  <si>
    <t xml:space="preserve">зеркальное панно </t>
  </si>
  <si>
    <t>чехол на airpods 1 силиконовый</t>
  </si>
  <si>
    <t>емкость для хранения сахара</t>
  </si>
  <si>
    <t>валики для массажа</t>
  </si>
  <si>
    <t>прорезыватель браслет</t>
  </si>
  <si>
    <t>наклейка осторожно злая собака</t>
  </si>
  <si>
    <t>кросовки сеткой</t>
  </si>
  <si>
    <t>home interiors</t>
  </si>
  <si>
    <t>48309658</t>
  </si>
  <si>
    <t>brian maps</t>
  </si>
  <si>
    <t>дневник для 1-4</t>
  </si>
  <si>
    <t>ламинирующий гель</t>
  </si>
  <si>
    <t>велосипедная аптечка</t>
  </si>
  <si>
    <t>макияжа</t>
  </si>
  <si>
    <t>декор для девичника</t>
  </si>
  <si>
    <t>бутылка туристическая</t>
  </si>
  <si>
    <t xml:space="preserve">подставка концелярская </t>
  </si>
  <si>
    <t>шторы деревенские</t>
  </si>
  <si>
    <t>сарафан длинный белый</t>
  </si>
  <si>
    <t>hangrees</t>
  </si>
  <si>
    <t xml:space="preserve">нарядный комплект </t>
  </si>
  <si>
    <t>купальник женский с камнями</t>
  </si>
  <si>
    <t>вкладыш для слухового аппарата</t>
  </si>
  <si>
    <t>ксяоми поко х3</t>
  </si>
  <si>
    <t>кросовки для мальчика летние</t>
  </si>
  <si>
    <t>зеркало настенное декор</t>
  </si>
  <si>
    <t>81554910</t>
  </si>
  <si>
    <t>для сжигания мусора</t>
  </si>
  <si>
    <t>евро вилка</t>
  </si>
  <si>
    <t>булавка черная</t>
  </si>
  <si>
    <t>швейная машина jack</t>
  </si>
  <si>
    <t>чехол на xiaomi 11lite</t>
  </si>
  <si>
    <t>толстовки женские с теплыми спортивными брюками</t>
  </si>
  <si>
    <t>сканди стиль</t>
  </si>
  <si>
    <t xml:space="preserve">спортивная резинка для волос </t>
  </si>
  <si>
    <t>fairy 1350</t>
  </si>
  <si>
    <t>крем lebelage</t>
  </si>
  <si>
    <t>настройка спутниковых антенн</t>
  </si>
  <si>
    <t xml:space="preserve">хацунэ мику </t>
  </si>
  <si>
    <t>женский брючный костюм в полоску</t>
  </si>
  <si>
    <t xml:space="preserve">neoline </t>
  </si>
  <si>
    <t>подлокотник форд фокус 3</t>
  </si>
  <si>
    <t>anekke кошелек</t>
  </si>
  <si>
    <t>30319940</t>
  </si>
  <si>
    <t>tom ford отливант</t>
  </si>
  <si>
    <t xml:space="preserve">брахми </t>
  </si>
  <si>
    <t xml:space="preserve">вата для вейпа </t>
  </si>
  <si>
    <t>универсальный чехол для телефона</t>
  </si>
  <si>
    <t>рюкзак гес</t>
  </si>
  <si>
    <t>адаптер для ssd</t>
  </si>
  <si>
    <t>слаймер</t>
  </si>
  <si>
    <t xml:space="preserve">сумка бронижелет </t>
  </si>
  <si>
    <t>acoola жилетка для девочек</t>
  </si>
  <si>
    <t>диваж тени для бровей</t>
  </si>
  <si>
    <t>куртка весення</t>
  </si>
  <si>
    <t>губная гармошка hohner special 20</t>
  </si>
  <si>
    <t>наволочки аниме</t>
  </si>
  <si>
    <t>тюль в гостиную 260</t>
  </si>
  <si>
    <t>65076383</t>
  </si>
  <si>
    <t>радио-часы</t>
  </si>
  <si>
    <t>бумажная форма для куличей</t>
  </si>
  <si>
    <t>носки ботинки</t>
  </si>
  <si>
    <t>bio nuti</t>
  </si>
  <si>
    <t>худи серое оверсайз</t>
  </si>
  <si>
    <t>hajime кофта</t>
  </si>
  <si>
    <t>усилитель оргазма</t>
  </si>
  <si>
    <t>краска для волос 360</t>
  </si>
  <si>
    <t>волшебное кольцо платонов</t>
  </si>
  <si>
    <t>фафнир ф4</t>
  </si>
  <si>
    <t>зарядка для apple watch 3</t>
  </si>
  <si>
    <t>олимпийка с лампасами</t>
  </si>
  <si>
    <t>крем для лица и шеи</t>
  </si>
  <si>
    <t>игла инъекционная 4 мм</t>
  </si>
  <si>
    <t>часы se</t>
  </si>
  <si>
    <t>стекло противотуманную фару</t>
  </si>
  <si>
    <t>bossa nova трусы</t>
  </si>
  <si>
    <t>чехол для наушников redmi airdots</t>
  </si>
  <si>
    <t>шляпа для охоты</t>
  </si>
  <si>
    <t>valens</t>
  </si>
  <si>
    <t>ошо книги</t>
  </si>
  <si>
    <t>joop! jeans</t>
  </si>
  <si>
    <t>краски акриловые для рисования набор 12</t>
  </si>
  <si>
    <t>сьедобная глина</t>
  </si>
  <si>
    <t>коллаген здоровье</t>
  </si>
  <si>
    <t>ботинки лыжные мужские</t>
  </si>
  <si>
    <t>скребок гауша</t>
  </si>
  <si>
    <t>гель солнцезащитный</t>
  </si>
  <si>
    <t>доски разделочные стекло</t>
  </si>
  <si>
    <t>rocs electro</t>
  </si>
  <si>
    <t>смартбокс</t>
  </si>
  <si>
    <t>одежда lassie</t>
  </si>
  <si>
    <t>шорты на парня</t>
  </si>
  <si>
    <t>клетка дюна</t>
  </si>
  <si>
    <t>рубашка клетчатая с капюшоном</t>
  </si>
  <si>
    <t>коврик с надписью</t>
  </si>
  <si>
    <t>телефон хонор 9 лайт</t>
  </si>
  <si>
    <t>фотокарточки для новорожденных</t>
  </si>
  <si>
    <t>кивер</t>
  </si>
  <si>
    <t>литература для воспитателей</t>
  </si>
  <si>
    <t>вкусняшки наборы</t>
  </si>
  <si>
    <t>36892262</t>
  </si>
  <si>
    <t>постельное бельё 1,5 бязь</t>
  </si>
  <si>
    <t>диск для заточки цепей</t>
  </si>
  <si>
    <t>кеды covani</t>
  </si>
  <si>
    <t>25369394</t>
  </si>
  <si>
    <t>наволочка подушка для беременных</t>
  </si>
  <si>
    <t>атлантис</t>
  </si>
  <si>
    <t>бейсболка ford</t>
  </si>
  <si>
    <t xml:space="preserve">ухочистка </t>
  </si>
  <si>
    <t>милпразон для собак</t>
  </si>
  <si>
    <t xml:space="preserve">бутылка под воду </t>
  </si>
  <si>
    <t>собачка хаги ваги</t>
  </si>
  <si>
    <t>будо-маты спортивные</t>
  </si>
  <si>
    <t>холка корм для кошек</t>
  </si>
  <si>
    <t>резинки для коврика</t>
  </si>
  <si>
    <t>выхлопная банка</t>
  </si>
  <si>
    <t>подарок мальчику на 3 года</t>
  </si>
  <si>
    <t>29424836</t>
  </si>
  <si>
    <t>форма для уличной плитки</t>
  </si>
  <si>
    <t>хайнц кетчуп</t>
  </si>
  <si>
    <t>аксессуар для кухни</t>
  </si>
  <si>
    <t>интатика</t>
  </si>
  <si>
    <t>книга хорошо быть тихоней</t>
  </si>
  <si>
    <t>карандаш трехгранный</t>
  </si>
  <si>
    <t>beige</t>
  </si>
  <si>
    <t>видеоглазок для входной двери с датчиком движения</t>
  </si>
  <si>
    <t xml:space="preserve">платье женское рубашка </t>
  </si>
  <si>
    <t>крем для похудения лица</t>
  </si>
  <si>
    <t>пазлы для детей 2 года</t>
  </si>
  <si>
    <t>партянки</t>
  </si>
  <si>
    <t>13 карт фигурки</t>
  </si>
  <si>
    <t>платье спортивное поло</t>
  </si>
  <si>
    <t xml:space="preserve">корень сибирское здоровье </t>
  </si>
  <si>
    <t>велосипедки elete</t>
  </si>
  <si>
    <t>женская рубашка в клетку с коротким рукавом</t>
  </si>
  <si>
    <t>камера снимать видео</t>
  </si>
  <si>
    <t>картриджи hqd</t>
  </si>
  <si>
    <t>для духовки противень</t>
  </si>
  <si>
    <t>29354178</t>
  </si>
  <si>
    <t>белая офисная блузка большого размера</t>
  </si>
  <si>
    <t>датчик движения встраиваемый</t>
  </si>
  <si>
    <t>для ремонта ламината</t>
  </si>
  <si>
    <t>алиса фиори</t>
  </si>
  <si>
    <t>балконные кашпо</t>
  </si>
  <si>
    <t>super nintendo</t>
  </si>
  <si>
    <t>manis home</t>
  </si>
  <si>
    <t>head and shoulders мужской</t>
  </si>
  <si>
    <t>фото тюль для кухни</t>
  </si>
  <si>
    <t>мыльные пузыри не лопающиеся</t>
  </si>
  <si>
    <t>шарики для взрослых</t>
  </si>
  <si>
    <t>горбун лорда кромвеля</t>
  </si>
  <si>
    <t>вечерняя блузка боди</t>
  </si>
  <si>
    <t>эустома крупноцветковая</t>
  </si>
  <si>
    <t>костюм маскировочный мужской</t>
  </si>
  <si>
    <t>щетки парикмахерские</t>
  </si>
  <si>
    <t>пенал в школу для девочек прозрачный</t>
  </si>
  <si>
    <t>подарочные банты</t>
  </si>
  <si>
    <t>мужская футболка zara</t>
  </si>
  <si>
    <t>redragon surara</t>
  </si>
  <si>
    <t>плешаков 2 класс рабочая тетрадь</t>
  </si>
  <si>
    <t>ester-c</t>
  </si>
  <si>
    <t>электронапильник</t>
  </si>
  <si>
    <t>дробь для охоты</t>
  </si>
  <si>
    <t>эстель 7</t>
  </si>
  <si>
    <t>брюки клёши</t>
  </si>
  <si>
    <t>саваж брюки</t>
  </si>
  <si>
    <t xml:space="preserve">ипоксидная смола </t>
  </si>
  <si>
    <t xml:space="preserve">стеклянные </t>
  </si>
  <si>
    <t>мазь от прищей</t>
  </si>
  <si>
    <t>свечи иридивые</t>
  </si>
  <si>
    <t>devi yoga коврик</t>
  </si>
  <si>
    <t>17195794</t>
  </si>
  <si>
    <t>шторы для гостиной и спальни рогожка</t>
  </si>
  <si>
    <t>средство для волос 15в1</t>
  </si>
  <si>
    <t xml:space="preserve">дисплей для телефона </t>
  </si>
  <si>
    <t>основа под ободок</t>
  </si>
  <si>
    <t>казан 30 литров</t>
  </si>
  <si>
    <t>изложения по русскому языку</t>
  </si>
  <si>
    <t>контурные карты по истории 9 класс</t>
  </si>
  <si>
    <t>sony playstation 4 джойстик для</t>
  </si>
  <si>
    <t>джинсы женские прямые белые</t>
  </si>
  <si>
    <t>сноубордическая одежда мужская</t>
  </si>
  <si>
    <t>футболка мужскаятвое</t>
  </si>
  <si>
    <t>гормон счастья</t>
  </si>
  <si>
    <t>редми ноте 10s</t>
  </si>
  <si>
    <t>умные устройства</t>
  </si>
  <si>
    <t>утка lalafanfan зеленый</t>
  </si>
  <si>
    <t>лесенка для полотенец</t>
  </si>
  <si>
    <t>обучение ребенка</t>
  </si>
  <si>
    <t>andriana</t>
  </si>
  <si>
    <t xml:space="preserve">босоножки с кнопками </t>
  </si>
  <si>
    <t>арсеньев</t>
  </si>
  <si>
    <t>тетради в линейку с принтом</t>
  </si>
  <si>
    <t>рубашка гавайи</t>
  </si>
  <si>
    <t>карандаш восковой</t>
  </si>
  <si>
    <t>дрилл шорты</t>
  </si>
  <si>
    <t>44160682</t>
  </si>
  <si>
    <t>бассейн надувной детский с горкой</t>
  </si>
  <si>
    <t>помада для губ матовая темная</t>
  </si>
  <si>
    <t>xiaomi redmi buds 3 lite чехол</t>
  </si>
  <si>
    <t>кроссовки женские натуральная кожа и замша</t>
  </si>
  <si>
    <t>алтекс. женский</t>
  </si>
  <si>
    <t>костюмы летнии женские</t>
  </si>
  <si>
    <t>принтэссенция</t>
  </si>
  <si>
    <t>терка таллер</t>
  </si>
  <si>
    <t>чехол редми 9 s</t>
  </si>
  <si>
    <t>духи чистота</t>
  </si>
  <si>
    <t>коробка картонная белая</t>
  </si>
  <si>
    <t>женский журнал</t>
  </si>
  <si>
    <t>lefard / лефард</t>
  </si>
  <si>
    <t>мишка молд</t>
  </si>
  <si>
    <t>бальзам гамма</t>
  </si>
  <si>
    <t>простыня redcastle</t>
  </si>
  <si>
    <t>босоножки трактор</t>
  </si>
  <si>
    <t>резинки для воло</t>
  </si>
  <si>
    <t xml:space="preserve">мисс тайс </t>
  </si>
  <si>
    <t>макет скелета</t>
  </si>
  <si>
    <t>43868861</t>
  </si>
  <si>
    <t>от тараканоа</t>
  </si>
  <si>
    <t>кожаные туфли на шпильке</t>
  </si>
  <si>
    <t>ручка 0.3 мм</t>
  </si>
  <si>
    <t>гель для бровей belor design</t>
  </si>
  <si>
    <t>плавки щенячий патруль</t>
  </si>
  <si>
    <t>пленка тонировочная 15%</t>
  </si>
  <si>
    <t>bobbidi</t>
  </si>
  <si>
    <t>сковорола</t>
  </si>
  <si>
    <t>детский летний плед</t>
  </si>
  <si>
    <t>хрустики яблочные</t>
  </si>
  <si>
    <t xml:space="preserve">колесо на тачку </t>
  </si>
  <si>
    <t>адаптер салонного фильтра</t>
  </si>
  <si>
    <t>очки с сердцем</t>
  </si>
  <si>
    <t>машинка щенячий патруль</t>
  </si>
  <si>
    <t>ziaja гель для интимной гигиены</t>
  </si>
  <si>
    <t>от комаров на даче</t>
  </si>
  <si>
    <t>мусульманские мужские рубашки</t>
  </si>
  <si>
    <t>детский плащ от дождя</t>
  </si>
  <si>
    <t>журнал для вязания</t>
  </si>
  <si>
    <t>лемминги</t>
  </si>
  <si>
    <t xml:space="preserve">чехол на самсунг а70 </t>
  </si>
  <si>
    <t>грубые туфли</t>
  </si>
  <si>
    <t>игрушечный продукты</t>
  </si>
  <si>
    <t>детский шкаф для вещей</t>
  </si>
  <si>
    <t>ботокс для ресниц 6d</t>
  </si>
  <si>
    <t>брюки на низкой талии</t>
  </si>
  <si>
    <t>type c 3 метра</t>
  </si>
  <si>
    <t>крепление под бутылку на велосипед</t>
  </si>
  <si>
    <t>свитшот евангелион</t>
  </si>
  <si>
    <t>шампунь concept blond explosion</t>
  </si>
  <si>
    <t>игрушка на бампер коляски</t>
  </si>
  <si>
    <t>алена трикотаж</t>
  </si>
  <si>
    <t>light &amp; dark</t>
  </si>
  <si>
    <t xml:space="preserve">керхер мойка </t>
  </si>
  <si>
    <t>3616937</t>
  </si>
  <si>
    <t xml:space="preserve">бархатные штаны </t>
  </si>
  <si>
    <t>кисточки для рисования гуашью</t>
  </si>
  <si>
    <t>heimish база</t>
  </si>
  <si>
    <t>украшения с лазуритом</t>
  </si>
  <si>
    <t>usb type c type c</t>
  </si>
  <si>
    <t>рамка для картины а4</t>
  </si>
  <si>
    <t>brow henna шампунь</t>
  </si>
  <si>
    <t xml:space="preserve">для бизнеса </t>
  </si>
  <si>
    <t>боди с ножками для мальчика</t>
  </si>
  <si>
    <t>саморезы мебельные</t>
  </si>
  <si>
    <t>солнцезащитный очки</t>
  </si>
  <si>
    <t>светодиоднаые фарры 24в</t>
  </si>
  <si>
    <t xml:space="preserve">калиста </t>
  </si>
  <si>
    <t>скрытые розетки</t>
  </si>
  <si>
    <t>брючный костюм женский на празд</t>
  </si>
  <si>
    <t>носки с пиццей</t>
  </si>
  <si>
    <t>костюм на выпускной в садик</t>
  </si>
  <si>
    <t>sefaro</t>
  </si>
  <si>
    <t>19042174</t>
  </si>
  <si>
    <t>черные кросовки мужские</t>
  </si>
  <si>
    <t>крем для рук зодиак</t>
  </si>
  <si>
    <t>детская резиновая игрушка</t>
  </si>
  <si>
    <t>65149734</t>
  </si>
  <si>
    <t>шапка женская легкая</t>
  </si>
  <si>
    <t xml:space="preserve">гермес </t>
  </si>
  <si>
    <t>краски акварельные сонет</t>
  </si>
  <si>
    <t>обивка дверей</t>
  </si>
  <si>
    <t>каталки с ручкой</t>
  </si>
  <si>
    <t xml:space="preserve">оллин спрей </t>
  </si>
  <si>
    <t>горький шоколад краска</t>
  </si>
  <si>
    <t>валенки мужские с галошами</t>
  </si>
  <si>
    <t>nivea сыворотка</t>
  </si>
  <si>
    <t>71992700</t>
  </si>
  <si>
    <t>шарик любимой дочке</t>
  </si>
  <si>
    <t xml:space="preserve">миска походная </t>
  </si>
  <si>
    <t>бланк трудовая книжка</t>
  </si>
  <si>
    <t>щипцы для натяжки холста</t>
  </si>
  <si>
    <t>защитное стекло redmi 5</t>
  </si>
  <si>
    <t>карты для дурака</t>
  </si>
  <si>
    <t>экологический порошок</t>
  </si>
  <si>
    <t>5692412</t>
  </si>
  <si>
    <t>коляски для реборна</t>
  </si>
  <si>
    <t>носки с надписями мужские</t>
  </si>
  <si>
    <t>пластырь после операции</t>
  </si>
  <si>
    <t>волшебный блокнот</t>
  </si>
  <si>
    <t>juteam</t>
  </si>
  <si>
    <t>ловец снов стивен кинг</t>
  </si>
  <si>
    <t>dim белье женский</t>
  </si>
  <si>
    <t>калькулятор casio gr-12</t>
  </si>
  <si>
    <t>костюм аниматроников</t>
  </si>
  <si>
    <t>кардиган серый женский</t>
  </si>
  <si>
    <t>бампер самсунг а50</t>
  </si>
  <si>
    <t>платье красивое женское</t>
  </si>
  <si>
    <t>чёрное школьное платье</t>
  </si>
  <si>
    <t>полка для обуви белая</t>
  </si>
  <si>
    <t>61926309</t>
  </si>
  <si>
    <t xml:space="preserve">стремена </t>
  </si>
  <si>
    <t>злюся</t>
  </si>
  <si>
    <t>бритва электрическая для бороды</t>
  </si>
  <si>
    <t>huawei freelace</t>
  </si>
  <si>
    <t>термо мазаика</t>
  </si>
  <si>
    <t>aravia professional красота</t>
  </si>
  <si>
    <t>воронка металлический</t>
  </si>
  <si>
    <t>ключ свечной 16 с магнитом</t>
  </si>
  <si>
    <t>nillkin смартфоны и аксессуары</t>
  </si>
  <si>
    <t>блузка летняя короткая</t>
  </si>
  <si>
    <t>tefal aroma</t>
  </si>
  <si>
    <t>машинка радиоуправляемая для дрифта</t>
  </si>
  <si>
    <t>перчатки ратник</t>
  </si>
  <si>
    <t>игравой коврик</t>
  </si>
  <si>
    <t>звезда соломона</t>
  </si>
  <si>
    <t>зубочистка victorinox</t>
  </si>
  <si>
    <t>бокс для счетчика</t>
  </si>
  <si>
    <t>юглон премиум</t>
  </si>
  <si>
    <t>мешок для коляски</t>
  </si>
  <si>
    <t>beefree джинсы</t>
  </si>
  <si>
    <t>lolli polli кеды</t>
  </si>
  <si>
    <t>приступление и наказание</t>
  </si>
  <si>
    <t>100 долларов</t>
  </si>
  <si>
    <t>женские платья летние в горошек</t>
  </si>
  <si>
    <t>сидение на качели</t>
  </si>
  <si>
    <t>игрушечная отвертка</t>
  </si>
  <si>
    <t>курпе</t>
  </si>
  <si>
    <t>губка для мытья детская</t>
  </si>
  <si>
    <t>чехол на телефон самсунг а 20</t>
  </si>
  <si>
    <t>inhome сковорода</t>
  </si>
  <si>
    <t>сидушка детская на унитаз</t>
  </si>
  <si>
    <t xml:space="preserve">халат сорочка </t>
  </si>
  <si>
    <t>толстовка женская из флиса</t>
  </si>
  <si>
    <t>flasenty</t>
  </si>
  <si>
    <t>рогатка для плетения из резиночек</t>
  </si>
  <si>
    <t>takko</t>
  </si>
  <si>
    <t>шильдик amg</t>
  </si>
  <si>
    <t>декор для водоема</t>
  </si>
  <si>
    <t>лодочки на маленьком каблуке</t>
  </si>
  <si>
    <t>pesitro 3980</t>
  </si>
  <si>
    <t>длинная туника большого размера</t>
  </si>
  <si>
    <t>шарики пони</t>
  </si>
  <si>
    <t xml:space="preserve">рубашка повседневная женская </t>
  </si>
  <si>
    <t>кружка со своим принтом</t>
  </si>
  <si>
    <t>подставка для цветов балконная</t>
  </si>
  <si>
    <t>сменные файлы staleks</t>
  </si>
  <si>
    <t>лампа xiomi</t>
  </si>
  <si>
    <t>рякзак</t>
  </si>
  <si>
    <t>варота</t>
  </si>
  <si>
    <t>искусственные пряди</t>
  </si>
  <si>
    <t>дисплей 5s</t>
  </si>
  <si>
    <t>детская турецкая обувь</t>
  </si>
  <si>
    <t>нижнее белье мужское calvin</t>
  </si>
  <si>
    <t>наруто повяска</t>
  </si>
  <si>
    <t xml:space="preserve">хлорка в таблетках </t>
  </si>
  <si>
    <t xml:space="preserve">ветровки для мальчика </t>
  </si>
  <si>
    <t>beker</t>
  </si>
  <si>
    <t>вы гангстеры</t>
  </si>
  <si>
    <t>de markt</t>
  </si>
  <si>
    <t>освежитель воздуха жидкий</t>
  </si>
  <si>
    <t>электровертел</t>
  </si>
  <si>
    <t>67831059</t>
  </si>
  <si>
    <t>vtf витамины</t>
  </si>
  <si>
    <t>49040711</t>
  </si>
  <si>
    <t>большая книга лабиринтов</t>
  </si>
  <si>
    <t>полка деревянная для кухни</t>
  </si>
  <si>
    <t>набор вилки</t>
  </si>
  <si>
    <t>краска краснач</t>
  </si>
  <si>
    <t>стеки для лепки рукоделие</t>
  </si>
  <si>
    <t xml:space="preserve">женское платье белое </t>
  </si>
  <si>
    <t xml:space="preserve">сумки женские спортивные </t>
  </si>
  <si>
    <t>насадки для мойки высокого давления</t>
  </si>
  <si>
    <t>гольфы для малышек</t>
  </si>
  <si>
    <t>овощерезка для лука</t>
  </si>
  <si>
    <t>plastic paradise</t>
  </si>
  <si>
    <t>коректирующая лента</t>
  </si>
  <si>
    <t>детская косметика для девочек набор</t>
  </si>
  <si>
    <t>adidas 90</t>
  </si>
  <si>
    <t>baikal murano</t>
  </si>
  <si>
    <t>трусы мужские боксеры с приколом</t>
  </si>
  <si>
    <t>чехол на телефон редми 10c</t>
  </si>
  <si>
    <t>nascar</t>
  </si>
  <si>
    <t>джинсы клюш</t>
  </si>
  <si>
    <t>набор отверток для айфона</t>
  </si>
  <si>
    <t>руна беркана</t>
  </si>
  <si>
    <t xml:space="preserve">значок металлический </t>
  </si>
  <si>
    <t>галстук когтевран</t>
  </si>
  <si>
    <t>набор журналов</t>
  </si>
  <si>
    <t>велл</t>
  </si>
  <si>
    <t>резинка натуральный шелк</t>
  </si>
  <si>
    <t>alona dinoel / alona / leloo botanica</t>
  </si>
  <si>
    <t>упаковка пластиковая</t>
  </si>
  <si>
    <t>панама мужская со шнурком</t>
  </si>
  <si>
    <t>песочница столик</t>
  </si>
  <si>
    <t>футболка автомат</t>
  </si>
  <si>
    <t>цинкор авто</t>
  </si>
  <si>
    <t>куртка кожанная детская</t>
  </si>
  <si>
    <t>денис симачев</t>
  </si>
  <si>
    <t>адидас кроссовки для малышей</t>
  </si>
  <si>
    <t>колаген тон 13</t>
  </si>
  <si>
    <t>золотая рамка</t>
  </si>
  <si>
    <t xml:space="preserve">купальники черные </t>
  </si>
  <si>
    <t>рогачёв</t>
  </si>
  <si>
    <t>long life</t>
  </si>
  <si>
    <t xml:space="preserve">укороченные женские джинсы </t>
  </si>
  <si>
    <t>moio одежда женский</t>
  </si>
  <si>
    <t>подиумы на ваз 2107</t>
  </si>
  <si>
    <t>34143213</t>
  </si>
  <si>
    <t>пирамидка музыкальная</t>
  </si>
  <si>
    <t>one mo</t>
  </si>
  <si>
    <t>книги ни сы</t>
  </si>
  <si>
    <t xml:space="preserve">освежитель для автомобиля </t>
  </si>
  <si>
    <t>99 colorspace</t>
  </si>
  <si>
    <t>180</t>
  </si>
  <si>
    <t>платье  на бретелях</t>
  </si>
  <si>
    <t xml:space="preserve">женский триммер </t>
  </si>
  <si>
    <t>футболка лох</t>
  </si>
  <si>
    <t>брюки военные женские</t>
  </si>
  <si>
    <t>золотой подсвечник</t>
  </si>
  <si>
    <t>samsung а72</t>
  </si>
  <si>
    <t xml:space="preserve">итальянский язык </t>
  </si>
  <si>
    <t>seven lab</t>
  </si>
  <si>
    <t>термокосметичка</t>
  </si>
  <si>
    <t>жакет классический</t>
  </si>
  <si>
    <t>воспитание подростка</t>
  </si>
  <si>
    <t>кастрюлька маленькая</t>
  </si>
  <si>
    <t>70271911</t>
  </si>
  <si>
    <t>костюм спортивный женский с замком</t>
  </si>
  <si>
    <t>брюки из денима</t>
  </si>
  <si>
    <t>блузка женская из шитья</t>
  </si>
  <si>
    <t>бисер набор с буквами</t>
  </si>
  <si>
    <t>белая корзинка</t>
  </si>
  <si>
    <t>16853669</t>
  </si>
  <si>
    <t>куртки для женщин демисезон</t>
  </si>
  <si>
    <t>кожаная сумка саквояж</t>
  </si>
  <si>
    <t>water bottle</t>
  </si>
  <si>
    <t>чипсы со вкусом огурца</t>
  </si>
  <si>
    <t>краска для волос капус 9.23</t>
  </si>
  <si>
    <t>посуда золото</t>
  </si>
  <si>
    <t>кисточка для кератина</t>
  </si>
  <si>
    <t>многоярусная тарелка</t>
  </si>
  <si>
    <t>патрон переходник</t>
  </si>
  <si>
    <t>кукла ксюша</t>
  </si>
  <si>
    <t>фотоальбом 15х20</t>
  </si>
  <si>
    <t>усилитель jbl</t>
  </si>
  <si>
    <t>чехол на самсунг а 8+</t>
  </si>
  <si>
    <t>brown store</t>
  </si>
  <si>
    <t>безмолочная каша фрутоняня</t>
  </si>
  <si>
    <t>зажимы для плитки</t>
  </si>
  <si>
    <t>графины для виски</t>
  </si>
  <si>
    <t>flysky</t>
  </si>
  <si>
    <t xml:space="preserve">плёнка для </t>
  </si>
  <si>
    <t>карандаш для губ lamel 407</t>
  </si>
  <si>
    <t>туалетная вода манго</t>
  </si>
  <si>
    <t>лего человека-паука</t>
  </si>
  <si>
    <t>тоник art fact</t>
  </si>
  <si>
    <t>28957619</t>
  </si>
  <si>
    <t>детская одежда для девочек акула</t>
  </si>
  <si>
    <t>брелок скриптонит</t>
  </si>
  <si>
    <t>органайзер для болтов</t>
  </si>
  <si>
    <t xml:space="preserve">слипоны на мальчика </t>
  </si>
  <si>
    <t>зубная паста юниор</t>
  </si>
  <si>
    <t>nivea для интимной</t>
  </si>
  <si>
    <t>планетарные миксеры</t>
  </si>
  <si>
    <t>масло для лодочного моторов 4 т</t>
  </si>
  <si>
    <t>имбирный пряник топпер</t>
  </si>
  <si>
    <t>сабо белвест</t>
  </si>
  <si>
    <t>баскетбольная сумка</t>
  </si>
  <si>
    <t>ellada</t>
  </si>
  <si>
    <t xml:space="preserve">андре моруа </t>
  </si>
  <si>
    <t>брюки мужские котон</t>
  </si>
  <si>
    <t>janssen cosmetics ампулы</t>
  </si>
  <si>
    <t>фужеры люминарк</t>
  </si>
  <si>
    <t>дом для бабочек</t>
  </si>
  <si>
    <t>игры диски</t>
  </si>
  <si>
    <t>масло эму для тела</t>
  </si>
  <si>
    <t>slimxs</t>
  </si>
  <si>
    <t>смакуха</t>
  </si>
  <si>
    <t>блок питания для ноутбука samsung</t>
  </si>
  <si>
    <t xml:space="preserve">кроссовки женские текстильные </t>
  </si>
  <si>
    <t>мойка ковров</t>
  </si>
  <si>
    <t>тоника estel</t>
  </si>
  <si>
    <t xml:space="preserve"> фисташки</t>
  </si>
  <si>
    <t>духи мужские chanel</t>
  </si>
  <si>
    <t>eneos 10w40</t>
  </si>
  <si>
    <t>тинт конфетка</t>
  </si>
  <si>
    <t xml:space="preserve">сорочка кружевная </t>
  </si>
  <si>
    <t xml:space="preserve">mora </t>
  </si>
  <si>
    <t>трубка прозрачная</t>
  </si>
  <si>
    <t>теплая пижама для девочек</t>
  </si>
  <si>
    <t>полигкль</t>
  </si>
  <si>
    <t>11400</t>
  </si>
  <si>
    <t>стеллаж билли</t>
  </si>
  <si>
    <t>керамическая посуда ручной работы</t>
  </si>
  <si>
    <t xml:space="preserve">восковой стик </t>
  </si>
  <si>
    <t>свитшот мужский оверсайз</t>
  </si>
  <si>
    <t>кастор книга</t>
  </si>
  <si>
    <t>51301768</t>
  </si>
  <si>
    <t>светоидеотная лента</t>
  </si>
  <si>
    <t>парка осень</t>
  </si>
  <si>
    <t>rjatvjkrf</t>
  </si>
  <si>
    <t>stesha shop</t>
  </si>
  <si>
    <t>краб фигурка</t>
  </si>
  <si>
    <t>детокс шампунь без силиконов</t>
  </si>
  <si>
    <t xml:space="preserve">держатель телефона в авто </t>
  </si>
  <si>
    <t xml:space="preserve">силиконовые приманки для рыбалки </t>
  </si>
  <si>
    <t xml:space="preserve">ichi </t>
  </si>
  <si>
    <t>камильфо</t>
  </si>
  <si>
    <t>иван чай с чабрецом</t>
  </si>
  <si>
    <t>бумага xiaomi</t>
  </si>
  <si>
    <t>ловушка для рыб</t>
  </si>
  <si>
    <t>кружка медная</t>
  </si>
  <si>
    <t xml:space="preserve">капсулы дольче густо для кофемашины </t>
  </si>
  <si>
    <t>джинсы с пушап</t>
  </si>
  <si>
    <t xml:space="preserve">уличный стол </t>
  </si>
  <si>
    <t>парню на день рождения</t>
  </si>
  <si>
    <t>тарталетки вафельные</t>
  </si>
  <si>
    <t>смарт часы lige</t>
  </si>
  <si>
    <t>емка платья</t>
  </si>
  <si>
    <t>19539025</t>
  </si>
  <si>
    <t>go pro 7</t>
  </si>
  <si>
    <t>набор спортивного питания</t>
  </si>
  <si>
    <t>тетради авокадо</t>
  </si>
  <si>
    <t>пленка для балкона</t>
  </si>
  <si>
    <t>сумка кожа мужская</t>
  </si>
  <si>
    <t>спортивные платья для женщин</t>
  </si>
  <si>
    <t>накидка на диван непромокаемая</t>
  </si>
  <si>
    <t>аниме спинер</t>
  </si>
  <si>
    <t>накидка маскировочная</t>
  </si>
  <si>
    <t xml:space="preserve">юбка твидовая </t>
  </si>
  <si>
    <t>римские шторы блекаут</t>
  </si>
  <si>
    <t>шар хрустальный</t>
  </si>
  <si>
    <t>набор для изготовления свечей для детей</t>
  </si>
  <si>
    <t>гель для душа подарочный</t>
  </si>
  <si>
    <t>костюм с шортиками</t>
  </si>
  <si>
    <t>лак матовый для дерева</t>
  </si>
  <si>
    <t>топ летни</t>
  </si>
  <si>
    <t>на стены</t>
  </si>
  <si>
    <t>набережные челны туалетная бумага</t>
  </si>
  <si>
    <t>35241376</t>
  </si>
  <si>
    <t>73445913</t>
  </si>
  <si>
    <t>sennheiser cx 200</t>
  </si>
  <si>
    <t>семена василек</t>
  </si>
  <si>
    <t>карбюратор на мотоблок</t>
  </si>
  <si>
    <t>md lash factor</t>
  </si>
  <si>
    <t>62177092</t>
  </si>
  <si>
    <t>накоейка на авто</t>
  </si>
  <si>
    <t>6642612</t>
  </si>
  <si>
    <t>кроссовки strobbs мужские</t>
  </si>
  <si>
    <t>футболка удлиненная твое женские</t>
  </si>
  <si>
    <t>пустой флакон с кисточкой</t>
  </si>
  <si>
    <t>лонгслив annemore</t>
  </si>
  <si>
    <t>защитное стекло на samsung galaxy j4</t>
  </si>
  <si>
    <t>русский ад</t>
  </si>
  <si>
    <t>черный брюки женские</t>
  </si>
  <si>
    <t xml:space="preserve">пиджак женский розовый </t>
  </si>
  <si>
    <t>lacoste женский платье</t>
  </si>
  <si>
    <t>thesaem</t>
  </si>
  <si>
    <t>шарф real madrid</t>
  </si>
  <si>
    <t>лифчик клеющийся</t>
  </si>
  <si>
    <t>костюм школьный для мальчика серый</t>
  </si>
  <si>
    <t>мужские футболки прикольные</t>
  </si>
  <si>
    <t>спицы 7 мм</t>
  </si>
  <si>
    <t>колготки женские 40 ден конте</t>
  </si>
  <si>
    <t>повязка на голову вязанная</t>
  </si>
  <si>
    <t>derma care</t>
  </si>
  <si>
    <t>шампунь хендер шолдерс</t>
  </si>
  <si>
    <t xml:space="preserve">капус красный </t>
  </si>
  <si>
    <t>заколка спица</t>
  </si>
  <si>
    <t xml:space="preserve">шорты футболка для девочки </t>
  </si>
  <si>
    <t>платформа рыболовная</t>
  </si>
  <si>
    <t>шорты флисовые</t>
  </si>
  <si>
    <t>51531166</t>
  </si>
  <si>
    <t>подставка для губки и тряпки</t>
  </si>
  <si>
    <t>ложечки для кофе одноразовые</t>
  </si>
  <si>
    <t xml:space="preserve">sanrio </t>
  </si>
  <si>
    <t>гранатвыжималка</t>
  </si>
  <si>
    <t>контейнеры для суши</t>
  </si>
  <si>
    <t>sowa sowa</t>
  </si>
  <si>
    <t xml:space="preserve">картины по номерам на дереве </t>
  </si>
  <si>
    <t>корм для собак тести</t>
  </si>
  <si>
    <t>шпильки с цветочками</t>
  </si>
  <si>
    <t>креативные футболки</t>
  </si>
  <si>
    <t xml:space="preserve">mixit дезодорант </t>
  </si>
  <si>
    <t>стакан в ванну</t>
  </si>
  <si>
    <t>фигурка садовая белка</t>
  </si>
  <si>
    <t>чёрный чеснок</t>
  </si>
  <si>
    <t>miamuse</t>
  </si>
  <si>
    <t>shteiger</t>
  </si>
  <si>
    <t>гернет</t>
  </si>
  <si>
    <t>шины на авто</t>
  </si>
  <si>
    <t>yaman</t>
  </si>
  <si>
    <t>туника с авокадо</t>
  </si>
  <si>
    <t>фитнес скраб</t>
  </si>
  <si>
    <t xml:space="preserve">краска тефия </t>
  </si>
  <si>
    <t>книга евангелион</t>
  </si>
  <si>
    <t>64394701</t>
  </si>
  <si>
    <t>алпен голд</t>
  </si>
  <si>
    <t>стекло 11 pro</t>
  </si>
  <si>
    <t>панамы черные</t>
  </si>
  <si>
    <t>coco box</t>
  </si>
  <si>
    <t>зувэй носки</t>
  </si>
  <si>
    <t xml:space="preserve">лунный камень браслет </t>
  </si>
  <si>
    <t>маска для  сна</t>
  </si>
  <si>
    <t>бетономешалка машинка</t>
  </si>
  <si>
    <t>зелёный жакет</t>
  </si>
  <si>
    <t>73029536</t>
  </si>
  <si>
    <t>карта дней книга</t>
  </si>
  <si>
    <t>насисьники</t>
  </si>
  <si>
    <t>бирюса запчасти</t>
  </si>
  <si>
    <t>lego jurassic</t>
  </si>
  <si>
    <t xml:space="preserve">женские  босоножки </t>
  </si>
  <si>
    <t>крио гель</t>
  </si>
  <si>
    <t>70074638</t>
  </si>
  <si>
    <t>рюкзак портфель</t>
  </si>
  <si>
    <t>uma</t>
  </si>
  <si>
    <t>прозрачный коврик на стол</t>
  </si>
  <si>
    <t>учебник литературное чтение 3 класс</t>
  </si>
  <si>
    <t>36278859</t>
  </si>
  <si>
    <t>маркерная доска на ножках</t>
  </si>
  <si>
    <t>мигающие кроссовки для мальчика</t>
  </si>
  <si>
    <t>топы с вырезами</t>
  </si>
  <si>
    <t>чехол на айфон 12 про прозрачный</t>
  </si>
  <si>
    <t>отрава для крыс отрава для мышей крысиная отрава</t>
  </si>
  <si>
    <t>lego ящик</t>
  </si>
  <si>
    <t>18546452</t>
  </si>
  <si>
    <t>заколка свадьба</t>
  </si>
  <si>
    <t>бампер айфон 8</t>
  </si>
  <si>
    <t>костюм мужской охотничий</t>
  </si>
  <si>
    <t>полигель в баночке</t>
  </si>
  <si>
    <t>сандалии на плоской подошве женские</t>
  </si>
  <si>
    <t>бюсгалтер пуш ап</t>
  </si>
  <si>
    <t>сокет</t>
  </si>
  <si>
    <t>рюкзак с лошадью</t>
  </si>
  <si>
    <t>джинсы германия</t>
  </si>
  <si>
    <t>vozwooden резинки</t>
  </si>
  <si>
    <t>аквадистиллятор</t>
  </si>
  <si>
    <t>коньки для девочек</t>
  </si>
  <si>
    <t xml:space="preserve">фин флаер женская одежда </t>
  </si>
  <si>
    <t>68795043</t>
  </si>
  <si>
    <t>отделочные материалы пленки самоклеющиеся</t>
  </si>
  <si>
    <t>ремень в джинсы</t>
  </si>
  <si>
    <t>костюм спортивный с шортами на мальчика</t>
  </si>
  <si>
    <t>кусочка для кутикулы</t>
  </si>
  <si>
    <t>трусики depend</t>
  </si>
  <si>
    <t>сумка для путешествия</t>
  </si>
  <si>
    <t>белая блузка с пышными рукавами</t>
  </si>
  <si>
    <t>сандалии для девочки в детский сад</t>
  </si>
  <si>
    <t>пластины от камаров</t>
  </si>
  <si>
    <t>олаф мягкая игрушка</t>
  </si>
  <si>
    <t>светодиодный светильник на потолок</t>
  </si>
  <si>
    <t>шлем зимний для девочки</t>
  </si>
  <si>
    <t>войлочный ароматизатор</t>
  </si>
  <si>
    <t>шарик на год</t>
  </si>
  <si>
    <t>шнур с диммером</t>
  </si>
  <si>
    <t>насадка на зубную щетку philips</t>
  </si>
  <si>
    <t>подарок на годовщину отношений</t>
  </si>
  <si>
    <t>зарина очки</t>
  </si>
  <si>
    <t>головоломка пирамида</t>
  </si>
  <si>
    <t>зубная щетка atomy</t>
  </si>
  <si>
    <t>printer paper</t>
  </si>
  <si>
    <t>кружка для мастера маникюра</t>
  </si>
  <si>
    <t>колпачки на ногти для кошек</t>
  </si>
  <si>
    <t>рыбатский стул</t>
  </si>
  <si>
    <t>тюль 100 см</t>
  </si>
  <si>
    <t xml:space="preserve">от синяков под глазами </t>
  </si>
  <si>
    <t>трендовые кроссовки</t>
  </si>
  <si>
    <t>66163593</t>
  </si>
  <si>
    <t>bmw e65</t>
  </si>
  <si>
    <t>юбки для женщин джинсовые</t>
  </si>
  <si>
    <t>вязаная водолазка</t>
  </si>
  <si>
    <t>вентилятор домашний</t>
  </si>
  <si>
    <t>акимушкин природа чудесница</t>
  </si>
  <si>
    <t>демодекс комплекс</t>
  </si>
  <si>
    <t>montaro</t>
  </si>
  <si>
    <t>компьютерная сумка</t>
  </si>
  <si>
    <t>cutrin оксидант</t>
  </si>
  <si>
    <t>покрывало на кушетку</t>
  </si>
  <si>
    <t>13138864</t>
  </si>
  <si>
    <t>бабы конфеты</t>
  </si>
  <si>
    <t>кимоно традиционное</t>
  </si>
  <si>
    <t>dolce milk рюкзак</t>
  </si>
  <si>
    <t>степпер 120 кг</t>
  </si>
  <si>
    <t>pocketbook чехол</t>
  </si>
  <si>
    <t>воск для мойки</t>
  </si>
  <si>
    <t>настольная плита мечта</t>
  </si>
  <si>
    <t>масажер простаты</t>
  </si>
  <si>
    <t xml:space="preserve">короткое женское платье </t>
  </si>
  <si>
    <t>8335589</t>
  </si>
  <si>
    <t>lumix</t>
  </si>
  <si>
    <t>бра в рубчик</t>
  </si>
  <si>
    <t>косметика yon-ka</t>
  </si>
  <si>
    <t>спортивные штаны 158</t>
  </si>
  <si>
    <t>натуральное детское мыло</t>
  </si>
  <si>
    <t>гумат калия бор</t>
  </si>
  <si>
    <t>гинкобилоба</t>
  </si>
  <si>
    <t>детское бельё</t>
  </si>
  <si>
    <t>puma обувь детский</t>
  </si>
  <si>
    <t>аппарат rf лифтинг</t>
  </si>
  <si>
    <t>1972</t>
  </si>
  <si>
    <t>база для гель лака густая</t>
  </si>
  <si>
    <t>merzuka</t>
  </si>
  <si>
    <t>мармеладная сказка ягодный микс</t>
  </si>
  <si>
    <t>печенье германия</t>
  </si>
  <si>
    <t>мешки для керхер wd3</t>
  </si>
  <si>
    <t xml:space="preserve">набор для гель лака </t>
  </si>
  <si>
    <t>книга для детей 5 лет</t>
  </si>
  <si>
    <t>футболка мужская акула</t>
  </si>
  <si>
    <t>32745522</t>
  </si>
  <si>
    <t>26451003</t>
  </si>
  <si>
    <t>trabuco</t>
  </si>
  <si>
    <t>теймуровая паста</t>
  </si>
  <si>
    <t>шары цифры 50</t>
  </si>
  <si>
    <t>рюкзак женский 20 литров</t>
  </si>
  <si>
    <t>баскетбольный мяч черный</t>
  </si>
  <si>
    <t>мини коробочка</t>
  </si>
  <si>
    <t xml:space="preserve">шорты демикс </t>
  </si>
  <si>
    <t>платье  сарафан</t>
  </si>
  <si>
    <t>комплект мебели для сада</t>
  </si>
  <si>
    <t>алюминиевый кейс</t>
  </si>
  <si>
    <t>купальник женский 60 размер</t>
  </si>
  <si>
    <t>кроссовки мужские высокая подошва</t>
  </si>
  <si>
    <t>iqup</t>
  </si>
  <si>
    <t>камрд</t>
  </si>
  <si>
    <t>wj-s590</t>
  </si>
  <si>
    <t>микроволновка candy</t>
  </si>
  <si>
    <t>smtm носки</t>
  </si>
  <si>
    <t>аккумулятор литиевый</t>
  </si>
  <si>
    <t>biote</t>
  </si>
  <si>
    <t>миндальное молоко сухое</t>
  </si>
  <si>
    <t>набор в род дом</t>
  </si>
  <si>
    <t>детский крем умка</t>
  </si>
  <si>
    <t>набор ёмкостей для специй</t>
  </si>
  <si>
    <t>зарядное устройство беркут</t>
  </si>
  <si>
    <t>брючный костюм денский</t>
  </si>
  <si>
    <t>5064519</t>
  </si>
  <si>
    <t>48420872</t>
  </si>
  <si>
    <t>флеш карта 256</t>
  </si>
  <si>
    <t xml:space="preserve">волшебная вода </t>
  </si>
  <si>
    <t>купальник женский слитные с рукавом</t>
  </si>
  <si>
    <t>подарки для кухни</t>
  </si>
  <si>
    <t>брюки вельветовые для мальчика</t>
  </si>
  <si>
    <t>sinner bones</t>
  </si>
  <si>
    <t>by mari</t>
  </si>
  <si>
    <t>книга про дракона</t>
  </si>
  <si>
    <t>краска для бумаги</t>
  </si>
  <si>
    <t>гризли рюкзак мужской городской для ноутбука</t>
  </si>
  <si>
    <t>карамель сказка</t>
  </si>
  <si>
    <t>посуда p.l</t>
  </si>
  <si>
    <t>кеды и кроссовки лакост</t>
  </si>
  <si>
    <t>картридж для фильтра барьер жесткость</t>
  </si>
  <si>
    <t>маска для нуб</t>
  </si>
  <si>
    <t>крепежи для штор</t>
  </si>
  <si>
    <t>urban outfitters</t>
  </si>
  <si>
    <t>аквариум круглый 3 литра</t>
  </si>
  <si>
    <t>77147350</t>
  </si>
  <si>
    <t>узник иной войны</t>
  </si>
  <si>
    <t>бипс</t>
  </si>
  <si>
    <t>hollyboard</t>
  </si>
  <si>
    <t>warrior cats</t>
  </si>
  <si>
    <t>creatlur</t>
  </si>
  <si>
    <t>юбка magliera</t>
  </si>
  <si>
    <t xml:space="preserve">nike jordan 1 </t>
  </si>
  <si>
    <t>смартфон эпл 7</t>
  </si>
  <si>
    <t>жвачка для стен</t>
  </si>
  <si>
    <t>concept масло</t>
  </si>
  <si>
    <t>шарм клевер</t>
  </si>
  <si>
    <t>прозрачный чехол на самсунг а50</t>
  </si>
  <si>
    <t>страпон насадка</t>
  </si>
  <si>
    <t>куртка пеликан</t>
  </si>
  <si>
    <t>расскажи мне</t>
  </si>
  <si>
    <t>дождевик с принтом</t>
  </si>
  <si>
    <t>fifa ps3</t>
  </si>
  <si>
    <t xml:space="preserve">skinphoria </t>
  </si>
  <si>
    <t>поло зарина</t>
  </si>
  <si>
    <t>крепеж телевизора</t>
  </si>
  <si>
    <t>дождеви</t>
  </si>
  <si>
    <t>спортивный костюм с майкой</t>
  </si>
  <si>
    <t>книги для девочек 12 про приключения</t>
  </si>
  <si>
    <t>bestway товары для отдыха и кемпинга</t>
  </si>
  <si>
    <t>крем для заживления ран</t>
  </si>
  <si>
    <t>русский язык учебник 5 класс</t>
  </si>
  <si>
    <t>батарейки пальчиковые энерджайзер</t>
  </si>
  <si>
    <t>платье женское комбинированное</t>
  </si>
  <si>
    <t>цвет и свет</t>
  </si>
  <si>
    <t>сабо женские италия</t>
  </si>
  <si>
    <t>ик фонарь</t>
  </si>
  <si>
    <t>большая скатерть</t>
  </si>
  <si>
    <t>куртка толстовка женская</t>
  </si>
  <si>
    <t>салонный фильтр форд фокус 2</t>
  </si>
  <si>
    <t>чехол ipad 10.2 2020</t>
  </si>
  <si>
    <t>молд фон бамбук</t>
  </si>
  <si>
    <t>гелакси</t>
  </si>
  <si>
    <t>массажная ванночка</t>
  </si>
  <si>
    <t>март</t>
  </si>
  <si>
    <t>вырасти меня</t>
  </si>
  <si>
    <t>камера в глазок двери</t>
  </si>
  <si>
    <t>vikkibo</t>
  </si>
  <si>
    <t>рубашка неон</t>
  </si>
  <si>
    <t>super stay maybelline 65</t>
  </si>
  <si>
    <t>старые традиции</t>
  </si>
  <si>
    <t>мусорные пакеты 240</t>
  </si>
  <si>
    <t>наборы к 8 марта</t>
  </si>
  <si>
    <t>простыня на резинке в детскую кроватку</t>
  </si>
  <si>
    <t xml:space="preserve">для лодки </t>
  </si>
  <si>
    <t>blaser</t>
  </si>
  <si>
    <t>пластилин 8 цветов</t>
  </si>
  <si>
    <t>футболка с горлом мужская</t>
  </si>
  <si>
    <t>щетка электрическая oral</t>
  </si>
  <si>
    <t>тональный крем l'oreal</t>
  </si>
  <si>
    <t>кросовки nike детские</t>
  </si>
  <si>
    <t>футболка адидас мальчик</t>
  </si>
  <si>
    <t>наталья ром</t>
  </si>
  <si>
    <t xml:space="preserve">samsung galaxy buds </t>
  </si>
  <si>
    <t>морские</t>
  </si>
  <si>
    <t>черпак для мультиварки</t>
  </si>
  <si>
    <t>ножницы для среза кутикулы</t>
  </si>
  <si>
    <t>наклейки для ногтей кокос</t>
  </si>
  <si>
    <t>73174932</t>
  </si>
  <si>
    <t>технопайка</t>
  </si>
  <si>
    <t>deko шлифовальная машина</t>
  </si>
  <si>
    <t>жидкая жевательная резинка</t>
  </si>
  <si>
    <t>парные колье</t>
  </si>
  <si>
    <t>воздушные шары годик</t>
  </si>
  <si>
    <t>костюм мужской с брюками</t>
  </si>
  <si>
    <t>наклейки с гравити фолз</t>
  </si>
  <si>
    <t>футболка пуса</t>
  </si>
  <si>
    <t>58233346</t>
  </si>
  <si>
    <t>пластырь от шпоры</t>
  </si>
  <si>
    <t>украшение соколов</t>
  </si>
  <si>
    <t>пиджак серый оверсайз</t>
  </si>
  <si>
    <t>шорты мужские летние оверсайз</t>
  </si>
  <si>
    <t>viaggio donna</t>
  </si>
  <si>
    <t>yes паста</t>
  </si>
  <si>
    <t>28255045</t>
  </si>
  <si>
    <t>открытка для парня</t>
  </si>
  <si>
    <t>smartbuy наушники</t>
  </si>
  <si>
    <t>38073142</t>
  </si>
  <si>
    <t>детское пюре абрикос</t>
  </si>
  <si>
    <t>женщина с венеры</t>
  </si>
  <si>
    <t>наборы столовые</t>
  </si>
  <si>
    <t>eco friendly</t>
  </si>
  <si>
    <t>2080 ti</t>
  </si>
  <si>
    <t xml:space="preserve">утюг редмонд </t>
  </si>
  <si>
    <t>стул эймс</t>
  </si>
  <si>
    <t>косметика сиберика натура волос</t>
  </si>
  <si>
    <t xml:space="preserve">шорты юбка джинсовая </t>
  </si>
  <si>
    <t>худи мужской белый</t>
  </si>
  <si>
    <t>коляска roan</t>
  </si>
  <si>
    <t>шапка с помпоном детская</t>
  </si>
  <si>
    <t>щётка жёсткая</t>
  </si>
  <si>
    <t>полосатые лосины</t>
  </si>
  <si>
    <t>74216840</t>
  </si>
  <si>
    <t>каблук 5 см</t>
  </si>
  <si>
    <t xml:space="preserve">маленькие духи </t>
  </si>
  <si>
    <t>модные куртки</t>
  </si>
  <si>
    <t>блузки футболки женские</t>
  </si>
  <si>
    <t>ролики 35 размер</t>
  </si>
  <si>
    <t>хужи женское</t>
  </si>
  <si>
    <t>авто лак тест</t>
  </si>
  <si>
    <t>рубашка на пуговицах женская</t>
  </si>
  <si>
    <t>швабра для мытья машины</t>
  </si>
  <si>
    <t>наборы кастрюль и сковородок</t>
  </si>
  <si>
    <t>резинки для волос детские цветочки</t>
  </si>
  <si>
    <t>костюм армани мужской</t>
  </si>
  <si>
    <t>тетрадь словарь для записи слов</t>
  </si>
  <si>
    <t>белая блузка на лето</t>
  </si>
  <si>
    <t xml:space="preserve">скраб кокосовый </t>
  </si>
  <si>
    <t>крем гарньер для лица</t>
  </si>
  <si>
    <t>семена овощи</t>
  </si>
  <si>
    <t>kseleen art</t>
  </si>
  <si>
    <t>viktorio</t>
  </si>
  <si>
    <t>вентилятор 220</t>
  </si>
  <si>
    <t>наполнитель силиконовый</t>
  </si>
  <si>
    <t>браслет для часов 20мм</t>
  </si>
  <si>
    <t xml:space="preserve">чехол на редми нот 8 т </t>
  </si>
  <si>
    <t>банка под специи</t>
  </si>
  <si>
    <t>анита болд</t>
  </si>
  <si>
    <t>ла рош позей</t>
  </si>
  <si>
    <t>женщина в белом коллинз</t>
  </si>
  <si>
    <t>защита кузова автомобиля</t>
  </si>
  <si>
    <t>dhl</t>
  </si>
  <si>
    <t>чехол нокиа 1.4</t>
  </si>
  <si>
    <t>большой подарок школьнику</t>
  </si>
  <si>
    <t>благовония с подставкой</t>
  </si>
  <si>
    <t>кедрокофе йоговский</t>
  </si>
  <si>
    <t>mammy</t>
  </si>
  <si>
    <t>пвх на стол</t>
  </si>
  <si>
    <t>12 карандашей</t>
  </si>
  <si>
    <t>шопер все ради игры</t>
  </si>
  <si>
    <t>угли для кальяна 25</t>
  </si>
  <si>
    <t>электронная сигарета смок</t>
  </si>
  <si>
    <t>набор ручек геншин</t>
  </si>
  <si>
    <t>катрин салихова</t>
  </si>
  <si>
    <t>большие наборы лего</t>
  </si>
  <si>
    <t>обувь больших размеров женская</t>
  </si>
  <si>
    <t>re sesso</t>
  </si>
  <si>
    <t>азелиновая кислота</t>
  </si>
  <si>
    <t xml:space="preserve">бананка для девочки </t>
  </si>
  <si>
    <t>curaprox зубная щетка 5460</t>
  </si>
  <si>
    <t>бусы на руку</t>
  </si>
  <si>
    <t>ортопедические кроссовки для мальчика высокие</t>
  </si>
  <si>
    <t>блузка с бантом для девочки</t>
  </si>
  <si>
    <t>karigus</t>
  </si>
  <si>
    <t>носки набор найк</t>
  </si>
  <si>
    <t>кислоты для лица фруктовые</t>
  </si>
  <si>
    <t>костюм летний мужской для рыбалки</t>
  </si>
  <si>
    <t>леди баг кольцо</t>
  </si>
  <si>
    <t>джинсы клёш для детей</t>
  </si>
  <si>
    <t>её королевское высочество</t>
  </si>
  <si>
    <t>купальник на девочку 2 года</t>
  </si>
  <si>
    <t>пластиковый ящик для вещей</t>
  </si>
  <si>
    <t>платье футболка nike</t>
  </si>
  <si>
    <t>isabelle lancray</t>
  </si>
  <si>
    <t>тапки утепленные</t>
  </si>
  <si>
    <t>магнит ручка</t>
  </si>
  <si>
    <t>наклейка lada</t>
  </si>
  <si>
    <t>свинцовая лента</t>
  </si>
  <si>
    <t>bagmeg</t>
  </si>
  <si>
    <t>комбинезон playtoday</t>
  </si>
  <si>
    <t>48161603</t>
  </si>
  <si>
    <t>15902960</t>
  </si>
  <si>
    <t>nordic 4 злака</t>
  </si>
  <si>
    <t>бокалы для шампанского с надписью</t>
  </si>
  <si>
    <t>разделитель для волос</t>
  </si>
  <si>
    <t>шапка для девочки на весну на завязках</t>
  </si>
  <si>
    <t>подвеска для кошки</t>
  </si>
  <si>
    <t>для обуви полки</t>
  </si>
  <si>
    <t>зеленая подводка для глаз</t>
  </si>
  <si>
    <t>74742834</t>
  </si>
  <si>
    <t>сумка рюкзак для коляски</t>
  </si>
  <si>
    <t>очки для зрения - 3.5</t>
  </si>
  <si>
    <t>odji футболки мужские</t>
  </si>
  <si>
    <t>нижнее юелье</t>
  </si>
  <si>
    <t>батарейки набор</t>
  </si>
  <si>
    <t>станина</t>
  </si>
  <si>
    <t>mifine swift</t>
  </si>
  <si>
    <t>галька для террариума</t>
  </si>
  <si>
    <t>лаватера семена</t>
  </si>
  <si>
    <t>летнее платье лён</t>
  </si>
  <si>
    <t>пальто бомбер</t>
  </si>
  <si>
    <t>тренч женский mango</t>
  </si>
  <si>
    <t>колени</t>
  </si>
  <si>
    <t>футболка орел</t>
  </si>
  <si>
    <t>тумба для письменного стола</t>
  </si>
  <si>
    <t>шампунь head 400 shoulders мл</t>
  </si>
  <si>
    <t>hair balm</t>
  </si>
  <si>
    <t>49142482</t>
  </si>
  <si>
    <t>ремень платок</t>
  </si>
  <si>
    <t xml:space="preserve">бест динер </t>
  </si>
  <si>
    <t>защитная маска женская</t>
  </si>
  <si>
    <t xml:space="preserve">констант </t>
  </si>
  <si>
    <t>ю с поло</t>
  </si>
  <si>
    <t>bourjois healthy mix serum</t>
  </si>
  <si>
    <t>umrebenok-shop</t>
  </si>
  <si>
    <t>янг ливинг</t>
  </si>
  <si>
    <t>консилер maybelline слоновая кость</t>
  </si>
  <si>
    <t>рюкзак для девочки школьный модный красивый</t>
  </si>
  <si>
    <t>латекс чулки</t>
  </si>
  <si>
    <t>шторы длина 300</t>
  </si>
  <si>
    <t>грунт для овощей на балконе</t>
  </si>
  <si>
    <t>ghost buster</t>
  </si>
  <si>
    <t>пилькеры</t>
  </si>
  <si>
    <t>lamel глитер</t>
  </si>
  <si>
    <t>накладной карман</t>
  </si>
  <si>
    <t>лента для век</t>
  </si>
  <si>
    <t>отпаривптель</t>
  </si>
  <si>
    <t>женская майка без рукавов</t>
  </si>
  <si>
    <t>13072335</t>
  </si>
  <si>
    <t>купальник без уплотнения раздельный</t>
  </si>
  <si>
    <t>трусы гарри поттер</t>
  </si>
  <si>
    <t>комплект для детей</t>
  </si>
  <si>
    <t xml:space="preserve">блюдо для торта </t>
  </si>
  <si>
    <t>серёжка с крестом</t>
  </si>
  <si>
    <t>база скотч</t>
  </si>
  <si>
    <t>майка женская pompea</t>
  </si>
  <si>
    <t>чехол на телефон iphone 7</t>
  </si>
  <si>
    <t>серьги с бериллом</t>
  </si>
  <si>
    <t>женские костюмы летнии</t>
  </si>
  <si>
    <t>фар край 6</t>
  </si>
  <si>
    <t xml:space="preserve"> женские crocs</t>
  </si>
  <si>
    <t>индиго шампунь для жирных</t>
  </si>
  <si>
    <t>босоножки stradivarius</t>
  </si>
  <si>
    <t>тонировочная</t>
  </si>
  <si>
    <t>очистка барабана</t>
  </si>
  <si>
    <t>71442951</t>
  </si>
  <si>
    <t>85419059</t>
  </si>
  <si>
    <t>духи магнит косметик</t>
  </si>
  <si>
    <t>кастрюля из чугуна</t>
  </si>
  <si>
    <t>массажер мостик</t>
  </si>
  <si>
    <t>блокнот для мастера</t>
  </si>
  <si>
    <t>оверсайз пиджак женский</t>
  </si>
  <si>
    <t>матрешка одежда</t>
  </si>
  <si>
    <t>xiaomi redmi not 9 pro</t>
  </si>
  <si>
    <t xml:space="preserve">джинсы женские коричневые </t>
  </si>
  <si>
    <t>батут дачный</t>
  </si>
  <si>
    <t>dolce gabanna</t>
  </si>
  <si>
    <t>barbie ken</t>
  </si>
  <si>
    <t>шатер от комаров</t>
  </si>
  <si>
    <t>интим белье женское</t>
  </si>
  <si>
    <t>олесь бузина</t>
  </si>
  <si>
    <t xml:space="preserve">свч </t>
  </si>
  <si>
    <t>кишмиш</t>
  </si>
  <si>
    <t>корм для кошек landor</t>
  </si>
  <si>
    <t>маски для фото</t>
  </si>
  <si>
    <t>перчатки резиновые толстые</t>
  </si>
  <si>
    <t>топ с авокадо</t>
  </si>
  <si>
    <t>корм сухой probalance</t>
  </si>
  <si>
    <t>худи на молнии укороченное</t>
  </si>
  <si>
    <t>chicco next2me</t>
  </si>
  <si>
    <t>духи с запахом пива</t>
  </si>
  <si>
    <t>картины по номерам африка</t>
  </si>
  <si>
    <t>противогрибковый лак для ногтей</t>
  </si>
  <si>
    <t>перья совы</t>
  </si>
  <si>
    <t>босоножки с кнопками на завязках</t>
  </si>
  <si>
    <t>ободок для волос женский с узлом</t>
  </si>
  <si>
    <t>аденомен</t>
  </si>
  <si>
    <t>щипцы для гафре</t>
  </si>
  <si>
    <t>чехол на телефон самсунг а40</t>
  </si>
  <si>
    <t>anernuo</t>
  </si>
  <si>
    <t>увиличение губ</t>
  </si>
  <si>
    <t>кепка crazy fish</t>
  </si>
  <si>
    <t>leo new</t>
  </si>
  <si>
    <t>ремонт лобового</t>
  </si>
  <si>
    <t>стопор на дверь</t>
  </si>
  <si>
    <t>тенорик</t>
  </si>
  <si>
    <t>marks spencer брюки женские</t>
  </si>
  <si>
    <t>2508</t>
  </si>
  <si>
    <t>70583209</t>
  </si>
  <si>
    <t xml:space="preserve">часы с калькулятором </t>
  </si>
  <si>
    <t>укулеле сопрано tutti</t>
  </si>
  <si>
    <t>мука макфа 10 кг</t>
  </si>
  <si>
    <t>заколки для волос женский неведимки</t>
  </si>
  <si>
    <t>тайские зубные пасты</t>
  </si>
  <si>
    <t>без каллорий</t>
  </si>
  <si>
    <t>картина для влюбленных</t>
  </si>
  <si>
    <t>простынь 180</t>
  </si>
  <si>
    <t>rider сандалии</t>
  </si>
  <si>
    <t>innature маска для волос</t>
  </si>
  <si>
    <t xml:space="preserve">doctor taiga </t>
  </si>
  <si>
    <t xml:space="preserve">сухие завтраки </t>
  </si>
  <si>
    <t>мототолстовка</t>
  </si>
  <si>
    <t>12124779</t>
  </si>
  <si>
    <t>хлопчатник</t>
  </si>
  <si>
    <t>песок 25 кг</t>
  </si>
  <si>
    <t>трафарет для рисования красками по стеклу</t>
  </si>
  <si>
    <t>кошелек на запястье</t>
  </si>
  <si>
    <t>копилка мешок</t>
  </si>
  <si>
    <t>чехол айфон 11 в стиле 12</t>
  </si>
  <si>
    <t>футболки стиль</t>
  </si>
  <si>
    <t>краска для волос синего цвета</t>
  </si>
  <si>
    <t>maximission</t>
  </si>
  <si>
    <t xml:space="preserve">пинг понг </t>
  </si>
  <si>
    <t>диски r 15</t>
  </si>
  <si>
    <t>синергетик гель для стирки 5 литров</t>
  </si>
  <si>
    <t>органайзер из джута</t>
  </si>
  <si>
    <t>книга тренажер</t>
  </si>
  <si>
    <t xml:space="preserve">estel пудра </t>
  </si>
  <si>
    <t>гель лак цвета</t>
  </si>
  <si>
    <t>scally millano</t>
  </si>
  <si>
    <t>74078485</t>
  </si>
  <si>
    <t>самокаты с ручным тормозом</t>
  </si>
  <si>
    <t>polo club</t>
  </si>
  <si>
    <t>насос для сапборда</t>
  </si>
  <si>
    <t>фурнитура для пошива нижнего белья</t>
  </si>
  <si>
    <t>49036244</t>
  </si>
  <si>
    <t>ортопедические стельки мужские</t>
  </si>
  <si>
    <t xml:space="preserve">гейхера </t>
  </si>
  <si>
    <t>набор для изготовления свечей из вощины</t>
  </si>
  <si>
    <t>тенге для мужчин</t>
  </si>
  <si>
    <t>шорты patrick</t>
  </si>
  <si>
    <t>спортивные штаны женские для высоких</t>
  </si>
  <si>
    <t>перекись 6 %</t>
  </si>
  <si>
    <t>духи женские gucci flora</t>
  </si>
  <si>
    <t>красное сусло</t>
  </si>
  <si>
    <t>miss miller женский обувь</t>
  </si>
  <si>
    <t>товарищ чикатило</t>
  </si>
  <si>
    <t xml:space="preserve">машины для мальчиков </t>
  </si>
  <si>
    <t xml:space="preserve">термо костюм </t>
  </si>
  <si>
    <t>подушка синяя</t>
  </si>
  <si>
    <t>краги непромокаемые</t>
  </si>
  <si>
    <t xml:space="preserve">палетки для детей </t>
  </si>
  <si>
    <t>полоски для поднятия век</t>
  </si>
  <si>
    <t>цимифуга</t>
  </si>
  <si>
    <t xml:space="preserve">мужские широкие брюки </t>
  </si>
  <si>
    <t>юбки на полных</t>
  </si>
  <si>
    <t>бейсболка 61</t>
  </si>
  <si>
    <t>пила аккумулятор</t>
  </si>
  <si>
    <t>чехол для tecno camon 18p</t>
  </si>
  <si>
    <t>сумка desigual</t>
  </si>
  <si>
    <t xml:space="preserve">лазеры </t>
  </si>
  <si>
    <t>п.ш.</t>
  </si>
  <si>
    <t>75772789</t>
  </si>
  <si>
    <t>корма для собак мелких пород</t>
  </si>
  <si>
    <t>серый свитер женский</t>
  </si>
  <si>
    <t>масло черный тмин</t>
  </si>
  <si>
    <t xml:space="preserve">брюки шорты </t>
  </si>
  <si>
    <t>масло м 8</t>
  </si>
  <si>
    <t>корм для собак nd</t>
  </si>
  <si>
    <t>костбм с юбкой</t>
  </si>
  <si>
    <t>кофточки для дома</t>
  </si>
  <si>
    <t>стекло vivo y33s</t>
  </si>
  <si>
    <t>стикеры с бтс</t>
  </si>
  <si>
    <t>любят ли монстры убираться</t>
  </si>
  <si>
    <t>итто брелок</t>
  </si>
  <si>
    <t>набор кистей для акварели</t>
  </si>
  <si>
    <t xml:space="preserve">садовая арка </t>
  </si>
  <si>
    <t>костюм на охоту</t>
  </si>
  <si>
    <t>сандалии на завязках женские</t>
  </si>
  <si>
    <t>реставратор обуви</t>
  </si>
  <si>
    <t>простынь на резинке 200х200 бязь</t>
  </si>
  <si>
    <t>сумка для документов на шею</t>
  </si>
  <si>
    <t>бриджи оверсайз женские</t>
  </si>
  <si>
    <t>набор косметических кистей для макияжа</t>
  </si>
  <si>
    <t>ольга бочкова</t>
  </si>
  <si>
    <t xml:space="preserve">козырёк на голову </t>
  </si>
  <si>
    <t>игрушки для пиньяты</t>
  </si>
  <si>
    <t>детский зонт автомат</t>
  </si>
  <si>
    <t>cafe mimi super food</t>
  </si>
  <si>
    <t>книги метлицкой</t>
  </si>
  <si>
    <t>deep purple cd</t>
  </si>
  <si>
    <t>серьги пенис</t>
  </si>
  <si>
    <t>масло хмеля</t>
  </si>
  <si>
    <t>утеплённый комбинезон</t>
  </si>
  <si>
    <t>топ со шнуровкой на спине</t>
  </si>
  <si>
    <t>мыло дыня</t>
  </si>
  <si>
    <t>целлюлозный наполнитель для грызунов</t>
  </si>
  <si>
    <t xml:space="preserve">черный шоппер </t>
  </si>
  <si>
    <t>картина по номерам эзотерика</t>
  </si>
  <si>
    <t>смазка для бура</t>
  </si>
  <si>
    <t>дефлекторы солярис</t>
  </si>
  <si>
    <t>бандалетки женские</t>
  </si>
  <si>
    <t xml:space="preserve">костюм парный </t>
  </si>
  <si>
    <t xml:space="preserve">purina one для котят </t>
  </si>
  <si>
    <t>larange</t>
  </si>
  <si>
    <t xml:space="preserve">чипсы принглс </t>
  </si>
  <si>
    <t>каучуковый мяч для собак</t>
  </si>
  <si>
    <t>платье для девочки однотонное</t>
  </si>
  <si>
    <t>кислородный отбеливатель wow clean</t>
  </si>
  <si>
    <t xml:space="preserve">всеобщая история </t>
  </si>
  <si>
    <t>doclike женский</t>
  </si>
  <si>
    <t>26766107</t>
  </si>
  <si>
    <t>yves rocher скраб</t>
  </si>
  <si>
    <t>зонты для дачи</t>
  </si>
  <si>
    <t>notebook в клетку</t>
  </si>
  <si>
    <t>skunk-out</t>
  </si>
  <si>
    <t>пудра ив роше</t>
  </si>
  <si>
    <t>стилус для телефона honor</t>
  </si>
  <si>
    <t xml:space="preserve">легинсы лапша </t>
  </si>
  <si>
    <t>капа боксёрская</t>
  </si>
  <si>
    <t>кружки с принтами</t>
  </si>
  <si>
    <t>велиния красота</t>
  </si>
  <si>
    <t>серьги крупные серебро</t>
  </si>
  <si>
    <t>ветровка лесси</t>
  </si>
  <si>
    <t>омса трусы мужские</t>
  </si>
  <si>
    <t>чехол на samsung note 20</t>
  </si>
  <si>
    <t>кашпо 30л</t>
  </si>
  <si>
    <t>коасный топ</t>
  </si>
  <si>
    <t>летняя туника длинная</t>
  </si>
  <si>
    <t>супротек акпп</t>
  </si>
  <si>
    <t>чернобог</t>
  </si>
  <si>
    <t>мебельный кант</t>
  </si>
  <si>
    <t>гимнастика для лица</t>
  </si>
  <si>
    <t>nutritional yeast</t>
  </si>
  <si>
    <t xml:space="preserve">трусы черные женские </t>
  </si>
  <si>
    <t>маска хищник</t>
  </si>
  <si>
    <t>большой и добрый великан</t>
  </si>
  <si>
    <t xml:space="preserve">сушенное манго </t>
  </si>
  <si>
    <t>электронная сигарета со стиками</t>
  </si>
  <si>
    <t>лего с животными</t>
  </si>
  <si>
    <t>selena.</t>
  </si>
  <si>
    <t>переходим в 2 класс</t>
  </si>
  <si>
    <t>спортивный диск для вращения</t>
  </si>
  <si>
    <t xml:space="preserve">робокар </t>
  </si>
  <si>
    <t>33971135</t>
  </si>
  <si>
    <t>брюки женские gap</t>
  </si>
  <si>
    <t>senge</t>
  </si>
  <si>
    <t>юбка электрик</t>
  </si>
  <si>
    <t xml:space="preserve">пылесос kitfort </t>
  </si>
  <si>
    <t>крестильный набор именной</t>
  </si>
  <si>
    <t>футболки с цоем</t>
  </si>
  <si>
    <t>грунтовка гф 021</t>
  </si>
  <si>
    <t>мольберт растущий</t>
  </si>
  <si>
    <t>маленькие фонарики</t>
  </si>
  <si>
    <t>3 д стикеры на телефон</t>
  </si>
  <si>
    <t xml:space="preserve">samsung a31 </t>
  </si>
  <si>
    <t>масло антицеллюлитный массажное для тела</t>
  </si>
  <si>
    <t>футболка с флагом армении</t>
  </si>
  <si>
    <t>накладка на наушники</t>
  </si>
  <si>
    <t>майка мужская бельевая набор</t>
  </si>
  <si>
    <t>наполнитель цеосан</t>
  </si>
  <si>
    <t>атлас анатомии и физиологии человека</t>
  </si>
  <si>
    <t>бусы гавайские</t>
  </si>
  <si>
    <t>летний плед для малыша</t>
  </si>
  <si>
    <t>модис дети</t>
  </si>
  <si>
    <t>женские трусы с завышенной талией</t>
  </si>
  <si>
    <t>угловой контейнер</t>
  </si>
  <si>
    <t>набор шерстяных нитей мулине dmc</t>
  </si>
  <si>
    <t>северский орешек</t>
  </si>
  <si>
    <t>пижама коровка</t>
  </si>
  <si>
    <t>натамицин</t>
  </si>
  <si>
    <t>лен беларусь</t>
  </si>
  <si>
    <t>серебро с изумрудом</t>
  </si>
  <si>
    <t>бумер жвачка</t>
  </si>
  <si>
    <t>таблетки для посудомоечных машин synergetic</t>
  </si>
  <si>
    <t xml:space="preserve">футболка оверсайз женская  </t>
  </si>
  <si>
    <t>открытка я люблю тебя</t>
  </si>
  <si>
    <t xml:space="preserve">кеды без шнурков </t>
  </si>
  <si>
    <t>весь курс начальной школы в схемах и таблицах</t>
  </si>
  <si>
    <t>трусы бравл старс мужские</t>
  </si>
  <si>
    <t>шерстяная водолазка женская</t>
  </si>
  <si>
    <t>63068245</t>
  </si>
  <si>
    <t>всё закончится на нас книга</t>
  </si>
  <si>
    <t xml:space="preserve">заги ваги </t>
  </si>
  <si>
    <t>плед футбол</t>
  </si>
  <si>
    <t>для бровей кисточка</t>
  </si>
  <si>
    <t>для очистки очков</t>
  </si>
  <si>
    <t xml:space="preserve">футболки на малышей </t>
  </si>
  <si>
    <t>stella толстовка</t>
  </si>
  <si>
    <t>кроссовки  адидас мужские</t>
  </si>
  <si>
    <t>маркеры на спиртовой основе</t>
  </si>
  <si>
    <t>sakura micron</t>
  </si>
  <si>
    <t>sela платье девочки</t>
  </si>
  <si>
    <t>дисплей для смартфона samsung</t>
  </si>
  <si>
    <t>группа queen</t>
  </si>
  <si>
    <t>вентиль угловой</t>
  </si>
  <si>
    <t>умка игрушка интерактивная</t>
  </si>
  <si>
    <t>супинатор на пятку</t>
  </si>
  <si>
    <t>крем увлажняющий для ног</t>
  </si>
  <si>
    <t>42044428</t>
  </si>
  <si>
    <t>порошок для мороженого</t>
  </si>
  <si>
    <t>threadbare для мужчин</t>
  </si>
  <si>
    <t xml:space="preserve">конструктор город мастеров </t>
  </si>
  <si>
    <t>плед 150×200</t>
  </si>
  <si>
    <t>43756632</t>
  </si>
  <si>
    <t>балашов</t>
  </si>
  <si>
    <t>наследники книга</t>
  </si>
  <si>
    <t xml:space="preserve">дачные качели </t>
  </si>
  <si>
    <t xml:space="preserve">костюм снегурочки </t>
  </si>
  <si>
    <t>пылесосы gorenje</t>
  </si>
  <si>
    <t>letique cosmetics баттер</t>
  </si>
  <si>
    <t xml:space="preserve">куклы блайз </t>
  </si>
  <si>
    <t>тени шоколад</t>
  </si>
  <si>
    <t>велосипед btwin</t>
  </si>
  <si>
    <t>шланг дачный</t>
  </si>
  <si>
    <t>пиджак с бахрамой</t>
  </si>
  <si>
    <t>тушь для ресниц  коричневая</t>
  </si>
  <si>
    <t>kensuko стик</t>
  </si>
  <si>
    <t>brawl star</t>
  </si>
  <si>
    <t>самокат с корзиной</t>
  </si>
  <si>
    <t>крупомойка</t>
  </si>
  <si>
    <t>очки женские с диоптриями -2.5</t>
  </si>
  <si>
    <t>отпариватель brayer</t>
  </si>
  <si>
    <t>валики pretty</t>
  </si>
  <si>
    <t>белита спрей</t>
  </si>
  <si>
    <t>долче</t>
  </si>
  <si>
    <t>befree белые джинсы</t>
  </si>
  <si>
    <t>голодный дом</t>
  </si>
  <si>
    <t>учусь считать</t>
  </si>
  <si>
    <t>пиджак oodji женский</t>
  </si>
  <si>
    <t xml:space="preserve">книга фэнтези </t>
  </si>
  <si>
    <t>хирургическая куртка</t>
  </si>
  <si>
    <t>аксессуары для тренажеров</t>
  </si>
  <si>
    <t>кукла 83 см</t>
  </si>
  <si>
    <t>чехол на realme c 21-y</t>
  </si>
  <si>
    <t>bmx руль</t>
  </si>
  <si>
    <t>буйское удобрение</t>
  </si>
  <si>
    <t>корейская пилинг скатка</t>
  </si>
  <si>
    <t>evelin тени</t>
  </si>
  <si>
    <t>газон натуральный</t>
  </si>
  <si>
    <t>игрушки амигуруми</t>
  </si>
  <si>
    <t>кепка buff</t>
  </si>
  <si>
    <t>18957158</t>
  </si>
  <si>
    <t>парфюм для дома и автомобиля</t>
  </si>
  <si>
    <t xml:space="preserve"> макасины</t>
  </si>
  <si>
    <t>васкоплав</t>
  </si>
  <si>
    <t xml:space="preserve">настольная игра для компании </t>
  </si>
  <si>
    <t>комбинезон для мелких собак</t>
  </si>
  <si>
    <t>мужские кварцевые часы</t>
  </si>
  <si>
    <t>​​ 65669628</t>
  </si>
  <si>
    <t>книга не дам себя в обиду</t>
  </si>
  <si>
    <t>гамак гнездо</t>
  </si>
  <si>
    <t>посуда для подарка</t>
  </si>
  <si>
    <t>пушистые сланцы</t>
  </si>
  <si>
    <t>vogue тоник</t>
  </si>
  <si>
    <t>нжедневник</t>
  </si>
  <si>
    <t>пиджак с буквами</t>
  </si>
  <si>
    <t>минерал 89</t>
  </si>
  <si>
    <t>remington s8598</t>
  </si>
  <si>
    <t>пиджак фукси</t>
  </si>
  <si>
    <t>72083110</t>
  </si>
  <si>
    <t>мини справочник по биологии</t>
  </si>
  <si>
    <t>32428079</t>
  </si>
  <si>
    <t>оскар бренифье</t>
  </si>
  <si>
    <t>sofin</t>
  </si>
  <si>
    <t>бирка навесная</t>
  </si>
  <si>
    <t>попсокет мишка</t>
  </si>
  <si>
    <t>картридж italwax</t>
  </si>
  <si>
    <t>berisstini</t>
  </si>
  <si>
    <t>брюки лен с вискозой мужские</t>
  </si>
  <si>
    <t xml:space="preserve">чехол на xiaomi 11 </t>
  </si>
  <si>
    <t>трусы женские набор неделька</t>
  </si>
  <si>
    <t>decathlon бутсы</t>
  </si>
  <si>
    <t>деньги в сетевом маркетинге</t>
  </si>
  <si>
    <t>изабелла венц</t>
  </si>
  <si>
    <t>трусики для плавания памперс</t>
  </si>
  <si>
    <t>напольные вешалки для одежды</t>
  </si>
  <si>
    <t>борогум удобрение</t>
  </si>
  <si>
    <t>панамка детская на завязках</t>
  </si>
  <si>
    <t>78740528</t>
  </si>
  <si>
    <t>hazdev</t>
  </si>
  <si>
    <t>редми 8t</t>
  </si>
  <si>
    <t>медаль на свадьбу</t>
  </si>
  <si>
    <t>наушники sony с гарнитурой</t>
  </si>
  <si>
    <t>костюм асасина</t>
  </si>
  <si>
    <t>сад декор</t>
  </si>
  <si>
    <t>чистка для яблок</t>
  </si>
  <si>
    <t>чулки компрессионные для операции мужские</t>
  </si>
  <si>
    <t>ранец winner one</t>
  </si>
  <si>
    <t>насос для пвх лодок</t>
  </si>
  <si>
    <t>костюм с юбкой женский деловой</t>
  </si>
  <si>
    <t>яркий слитный купальник</t>
  </si>
  <si>
    <t>деревянная скамья</t>
  </si>
  <si>
    <t>великолепный век платье</t>
  </si>
  <si>
    <t>сумка женская с ремешком</t>
  </si>
  <si>
    <t xml:space="preserve">конфетница с крышкой </t>
  </si>
  <si>
    <t>эритрит со стевией</t>
  </si>
  <si>
    <t>футболка zet</t>
  </si>
  <si>
    <t xml:space="preserve">тоника фиолетовый </t>
  </si>
  <si>
    <t>кето меню</t>
  </si>
  <si>
    <t>шлем маска</t>
  </si>
  <si>
    <t xml:space="preserve">перчатки военные </t>
  </si>
  <si>
    <t>lightning кабель usb</t>
  </si>
  <si>
    <t>наклейки для ногтей розы</t>
  </si>
  <si>
    <t>unlatex</t>
  </si>
  <si>
    <t>конверсы бордовые</t>
  </si>
  <si>
    <t>наушники праводные</t>
  </si>
  <si>
    <t>rever</t>
  </si>
  <si>
    <t>масло для волос ogx</t>
  </si>
  <si>
    <t>гоуджитсу</t>
  </si>
  <si>
    <t>формы для горшков</t>
  </si>
  <si>
    <t>монополии</t>
  </si>
  <si>
    <t xml:space="preserve">набор косметики для лица </t>
  </si>
  <si>
    <t>63616767</t>
  </si>
  <si>
    <t>предметные тетради 48 листов комплект 12 шт</t>
  </si>
  <si>
    <t>we sew</t>
  </si>
  <si>
    <t>накладки на батареи</t>
  </si>
  <si>
    <t xml:space="preserve">маникюрная машинка </t>
  </si>
  <si>
    <t>проклятый капитан</t>
  </si>
  <si>
    <t>одежда топы</t>
  </si>
  <si>
    <t>sonner af</t>
  </si>
  <si>
    <t>мультпекарь</t>
  </si>
  <si>
    <t>лосьон после удаления волос</t>
  </si>
  <si>
    <t>67004133</t>
  </si>
  <si>
    <t>медицинский халат белый</t>
  </si>
  <si>
    <t>изоляция для проводов</t>
  </si>
  <si>
    <t>энзимная  пудра</t>
  </si>
  <si>
    <t>moscow свитер</t>
  </si>
  <si>
    <t>43066868</t>
  </si>
  <si>
    <t>мостик для хомяка</t>
  </si>
  <si>
    <t>чашка для бритья</t>
  </si>
  <si>
    <t xml:space="preserve">летний костюм с рубашкой </t>
  </si>
  <si>
    <t>литобувь</t>
  </si>
  <si>
    <t xml:space="preserve">кольцр </t>
  </si>
  <si>
    <t>значок с котиком</t>
  </si>
  <si>
    <t>сережек набор</t>
  </si>
  <si>
    <t>туфелька для украшений</t>
  </si>
  <si>
    <t>gst</t>
  </si>
  <si>
    <t>усилитель телевизионный</t>
  </si>
  <si>
    <t>unaffected свитшот</t>
  </si>
  <si>
    <t>maxus 100</t>
  </si>
  <si>
    <t>подвеска с буквами</t>
  </si>
  <si>
    <t>сумка большая для вещей</t>
  </si>
  <si>
    <t>фонарики воздушные</t>
  </si>
  <si>
    <t>помады для губ детская</t>
  </si>
  <si>
    <t>на лето платье</t>
  </si>
  <si>
    <t>крем для антицеллюлитного массажа</t>
  </si>
  <si>
    <t>кулон кинжал</t>
  </si>
  <si>
    <t>сандалии кожаные женские с кнопками</t>
  </si>
  <si>
    <t>силиконовая спинка</t>
  </si>
  <si>
    <t>горшок 40 литров</t>
  </si>
  <si>
    <t>платье женское вечернее на свадьбу больших размеров</t>
  </si>
  <si>
    <t>плед из пряжи</t>
  </si>
  <si>
    <t>куртка teddy</t>
  </si>
  <si>
    <t>гномики в домике</t>
  </si>
  <si>
    <t xml:space="preserve">букет сладкий </t>
  </si>
  <si>
    <t>стекло a51 samsung</t>
  </si>
  <si>
    <t>порошок персил 9 кг</t>
  </si>
  <si>
    <t>джазовки танцевальные женские</t>
  </si>
  <si>
    <t>набор кунаев</t>
  </si>
  <si>
    <t>спонжи для чистки зубов</t>
  </si>
  <si>
    <t>gap кардиган</t>
  </si>
  <si>
    <t>brit care для котят</t>
  </si>
  <si>
    <t>женское летнее платье хлопок</t>
  </si>
  <si>
    <t>удобрения от органик микс</t>
  </si>
  <si>
    <t>каша хипп</t>
  </si>
  <si>
    <t>максим тесак</t>
  </si>
  <si>
    <t>сумка на пояс хаги ваги</t>
  </si>
  <si>
    <t>инструменты детские строительные</t>
  </si>
  <si>
    <t>одноразовая электронная сигарета без никотина</t>
  </si>
  <si>
    <t>аквариумный</t>
  </si>
  <si>
    <t>муслиновая юбка</t>
  </si>
  <si>
    <t>из войлока</t>
  </si>
  <si>
    <t>стеклянный фалос</t>
  </si>
  <si>
    <t>moon secret</t>
  </si>
  <si>
    <t xml:space="preserve">смеситель для умывальника </t>
  </si>
  <si>
    <t>корнесы</t>
  </si>
  <si>
    <t>мой лучший враг книга</t>
  </si>
  <si>
    <t>гребень металлический</t>
  </si>
  <si>
    <t>туфли женские на среднем каблуке натуральная кожа на широкую ногу</t>
  </si>
  <si>
    <t>панама asics</t>
  </si>
  <si>
    <t>бусы для девочек браслеты</t>
  </si>
  <si>
    <t>украшения цветы</t>
  </si>
  <si>
    <t>процессор для гитары</t>
  </si>
  <si>
    <t>пластырь тейпирование</t>
  </si>
  <si>
    <t xml:space="preserve">маска фури </t>
  </si>
  <si>
    <t>комбинензон</t>
  </si>
  <si>
    <t>berkut компрессор</t>
  </si>
  <si>
    <t xml:space="preserve">осветлитель для бровей </t>
  </si>
  <si>
    <t>попкорн jolly time</t>
  </si>
  <si>
    <t xml:space="preserve">для детской </t>
  </si>
  <si>
    <t>йода грогу</t>
  </si>
  <si>
    <t>selogan</t>
  </si>
  <si>
    <t>рюкзак коровий принт</t>
  </si>
  <si>
    <t>стекло для фары</t>
  </si>
  <si>
    <t>alfa hit</t>
  </si>
  <si>
    <t>hisense кондиционер</t>
  </si>
  <si>
    <t>овощечистка ручной</t>
  </si>
  <si>
    <t>мячи футбольные 4</t>
  </si>
  <si>
    <t>клин спот</t>
  </si>
  <si>
    <t>книги о растениях</t>
  </si>
  <si>
    <t>zero x51</t>
  </si>
  <si>
    <t>58609401</t>
  </si>
  <si>
    <t>книга стань моим завтра</t>
  </si>
  <si>
    <t>38322421</t>
  </si>
  <si>
    <t>татуировки хеллоу китти</t>
  </si>
  <si>
    <t>героскутар</t>
  </si>
  <si>
    <t>карты кей поп</t>
  </si>
  <si>
    <t xml:space="preserve">истребитель </t>
  </si>
  <si>
    <t>босоножки черные замшевые</t>
  </si>
  <si>
    <t>кроссовки для малышей 20 размер</t>
  </si>
  <si>
    <t>airi</t>
  </si>
  <si>
    <t xml:space="preserve">лего сити для мальчиков </t>
  </si>
  <si>
    <t>кепка трешер</t>
  </si>
  <si>
    <t>подставка для парфюма</t>
  </si>
  <si>
    <t>витамин е капли</t>
  </si>
  <si>
    <t>79731261</t>
  </si>
  <si>
    <t>наматрасники 160х200 см</t>
  </si>
  <si>
    <t>2 года свадьбы</t>
  </si>
  <si>
    <t>корсар 50000</t>
  </si>
  <si>
    <t>красная москва мыло</t>
  </si>
  <si>
    <t>80419086</t>
  </si>
  <si>
    <t>детские штаны спортивные</t>
  </si>
  <si>
    <t>холодова юным умникам и умницам 1 класс</t>
  </si>
  <si>
    <t>чехол аккумулятор iphone 10</t>
  </si>
  <si>
    <t>оро</t>
  </si>
  <si>
    <t xml:space="preserve">барекс </t>
  </si>
  <si>
    <t>светодиодная лента для улицы</t>
  </si>
  <si>
    <t>платье dilvin</t>
  </si>
  <si>
    <t>passeggiata</t>
  </si>
  <si>
    <t>тапки прикольные</t>
  </si>
  <si>
    <t>халат ксения</t>
  </si>
  <si>
    <t>спрей против волос</t>
  </si>
  <si>
    <t>спицы knitpro nova cubics</t>
  </si>
  <si>
    <t>ручка для врача</t>
  </si>
  <si>
    <t>глория платья</t>
  </si>
  <si>
    <t>крепление на голову</t>
  </si>
  <si>
    <t>браслеты со знаком зодиака</t>
  </si>
  <si>
    <t>футболка с шортами для мужчин</t>
  </si>
  <si>
    <t xml:space="preserve">сумка через плечо белая </t>
  </si>
  <si>
    <t>химия для мойки</t>
  </si>
  <si>
    <t>пижамы для мальчиков на лето</t>
  </si>
  <si>
    <t>52804405</t>
  </si>
  <si>
    <t>62245609</t>
  </si>
  <si>
    <t>шорты от купальника</t>
  </si>
  <si>
    <t>косуха утепленная</t>
  </si>
  <si>
    <t>73047538</t>
  </si>
  <si>
    <t xml:space="preserve">резинка стеклоочистителя </t>
  </si>
  <si>
    <t>лео для детей</t>
  </si>
  <si>
    <t>товары для школы 1 класс</t>
  </si>
  <si>
    <t>хб ночнушка</t>
  </si>
  <si>
    <t>крутилки на печку</t>
  </si>
  <si>
    <t xml:space="preserve">анигири </t>
  </si>
  <si>
    <t>пряжа на бобинах</t>
  </si>
  <si>
    <t>чехол реалми с15</t>
  </si>
  <si>
    <t xml:space="preserve">птф приора </t>
  </si>
  <si>
    <t>жилетка из экокожи</t>
  </si>
  <si>
    <t>шорты экокожа для девочки</t>
  </si>
  <si>
    <t>носки женские капроновые ажурные</t>
  </si>
  <si>
    <t>чехол mercedes</t>
  </si>
  <si>
    <t>ррр</t>
  </si>
  <si>
    <t>чехол на airpods 4</t>
  </si>
  <si>
    <t>тельняшка женская zarina</t>
  </si>
  <si>
    <t xml:space="preserve">клей пвх </t>
  </si>
  <si>
    <t xml:space="preserve">твоё майка </t>
  </si>
  <si>
    <t>штаны клеш короткие</t>
  </si>
  <si>
    <t>бассейн 2м</t>
  </si>
  <si>
    <t>президент кофе</t>
  </si>
  <si>
    <t>motul 4t</t>
  </si>
  <si>
    <t>кислые языки</t>
  </si>
  <si>
    <t>that girl</t>
  </si>
  <si>
    <t>аз</t>
  </si>
  <si>
    <t>крем для рук роза</t>
  </si>
  <si>
    <t>каонаси</t>
  </si>
  <si>
    <t>pulse рюкзак</t>
  </si>
  <si>
    <t>набор для декора праздника</t>
  </si>
  <si>
    <t>держатель туалетной бумаги и освежителя</t>
  </si>
  <si>
    <t>полка трехъярусная</t>
  </si>
  <si>
    <t>емкость садовая</t>
  </si>
  <si>
    <t>louis vuitton духи</t>
  </si>
  <si>
    <t>манга класс убийц</t>
  </si>
  <si>
    <t>мешок хлопок</t>
  </si>
  <si>
    <t>контейнера для сыпучих</t>
  </si>
  <si>
    <t>турса</t>
  </si>
  <si>
    <t>тематические тетради 48 листов</t>
  </si>
  <si>
    <t>пластина для конструктора лего</t>
  </si>
  <si>
    <t>indo</t>
  </si>
  <si>
    <t>набор суши для приготовления</t>
  </si>
  <si>
    <t>uso женский</t>
  </si>
  <si>
    <t>пляжный мячик</t>
  </si>
  <si>
    <t>белье тезенис</t>
  </si>
  <si>
    <t>bruce lee</t>
  </si>
  <si>
    <t>алтаймаг</t>
  </si>
  <si>
    <t>66049917</t>
  </si>
  <si>
    <t>19143118</t>
  </si>
  <si>
    <t>сумка клатч женская guess</t>
  </si>
  <si>
    <t>трусы женские высокая посадка набор</t>
  </si>
  <si>
    <t>от запахов</t>
  </si>
  <si>
    <t>серьги на клипсах</t>
  </si>
  <si>
    <t>табурет с ящиком</t>
  </si>
  <si>
    <t>ремешок на casio</t>
  </si>
  <si>
    <t>защитное стекло на samsung a02</t>
  </si>
  <si>
    <t xml:space="preserve">клатч багет </t>
  </si>
  <si>
    <t>футляр для ежедневок</t>
  </si>
  <si>
    <t>спортивна сумка</t>
  </si>
  <si>
    <t>водолазка с пальцем</t>
  </si>
  <si>
    <t>пряники маме</t>
  </si>
  <si>
    <t>зип папка</t>
  </si>
  <si>
    <t>медицинская одежда верх</t>
  </si>
  <si>
    <t>джоггеры женские турция</t>
  </si>
  <si>
    <t>iphone провод</t>
  </si>
  <si>
    <t>гирлянда на солнечной батарее уличная</t>
  </si>
  <si>
    <t>часы talant</t>
  </si>
  <si>
    <t>vittoria vicci брюки</t>
  </si>
  <si>
    <t>мальчик на вершине</t>
  </si>
  <si>
    <t>litiq</t>
  </si>
  <si>
    <t>itely</t>
  </si>
  <si>
    <t xml:space="preserve">пиджак mango </t>
  </si>
  <si>
    <t>наушники беспроводные  большие</t>
  </si>
  <si>
    <t>жало паяльника</t>
  </si>
  <si>
    <t xml:space="preserve">зарядное устройство для телефона самсунг </t>
  </si>
  <si>
    <t>топы футблки твое</t>
  </si>
  <si>
    <t>компьютерный стул белый</t>
  </si>
  <si>
    <t>постельное белье детское 160 80</t>
  </si>
  <si>
    <t>mage safe</t>
  </si>
  <si>
    <t>66300818</t>
  </si>
  <si>
    <t>iposea</t>
  </si>
  <si>
    <t>81307127</t>
  </si>
  <si>
    <t>велосипед zigzag</t>
  </si>
  <si>
    <t>корзина для  белья</t>
  </si>
  <si>
    <t>шар авокадо</t>
  </si>
  <si>
    <t>цветы на руку</t>
  </si>
  <si>
    <t>телевизоры 43 дюйма диагональ</t>
  </si>
  <si>
    <t>гель для наращивания ногтей в тюбике</t>
  </si>
  <si>
    <t>моно нить для бисера</t>
  </si>
  <si>
    <t>женские челси</t>
  </si>
  <si>
    <t>чехол мвд</t>
  </si>
  <si>
    <t xml:space="preserve">проплан для котят </t>
  </si>
  <si>
    <t>73306619</t>
  </si>
  <si>
    <t>солнцезащитный крем biosolis</t>
  </si>
  <si>
    <t>с пипеткой</t>
  </si>
  <si>
    <t>just&amp;polo</t>
  </si>
  <si>
    <t>презервативы 30</t>
  </si>
  <si>
    <t>мячь адидас</t>
  </si>
  <si>
    <t>линзы для глаз -2,75</t>
  </si>
  <si>
    <t xml:space="preserve">твоё костюм </t>
  </si>
  <si>
    <t>режим нот 8</t>
  </si>
  <si>
    <t>горка стенка</t>
  </si>
  <si>
    <t>шуруповерта</t>
  </si>
  <si>
    <t>⁰</t>
  </si>
  <si>
    <t>olaplex набор</t>
  </si>
  <si>
    <t>asiko home</t>
  </si>
  <si>
    <t>газонная трава спортивная</t>
  </si>
  <si>
    <t>розетка одинарная</t>
  </si>
  <si>
    <t xml:space="preserve">мойка для кухни врезная </t>
  </si>
  <si>
    <t>декоративный шнурок</t>
  </si>
  <si>
    <t>умар</t>
  </si>
  <si>
    <t>sticky</t>
  </si>
  <si>
    <t>givenchy блеск</t>
  </si>
  <si>
    <t>11723470</t>
  </si>
  <si>
    <t>mutant спортивное питание и косметика</t>
  </si>
  <si>
    <t>толстовки мияги</t>
  </si>
  <si>
    <t>сонеты</t>
  </si>
  <si>
    <t>значок пиво</t>
  </si>
  <si>
    <t>безынерционная катушка</t>
  </si>
  <si>
    <t>кашпо для розы</t>
  </si>
  <si>
    <t>калина замороженная</t>
  </si>
  <si>
    <t>костюм рыболова</t>
  </si>
  <si>
    <t>тайтсы мужские 3/4</t>
  </si>
  <si>
    <t>леггинсы женские кожаные бежевые</t>
  </si>
  <si>
    <t>носки mf</t>
  </si>
  <si>
    <t>детская обувь nike</t>
  </si>
  <si>
    <t>зарядка таипси</t>
  </si>
  <si>
    <t>83372008</t>
  </si>
  <si>
    <t>чайники заварочные с прессом</t>
  </si>
  <si>
    <t>кофе в зернах без сахара</t>
  </si>
  <si>
    <t>щетки стеклоочистителя 500</t>
  </si>
  <si>
    <t>пиджак для мальчика 128</t>
  </si>
  <si>
    <t>чокер нейлон</t>
  </si>
  <si>
    <t>lichka женский</t>
  </si>
  <si>
    <t>платье с юбкой клеш</t>
  </si>
  <si>
    <t>постер сейлор мун</t>
  </si>
  <si>
    <t>biotela</t>
  </si>
  <si>
    <t>автокресло с 0</t>
  </si>
  <si>
    <t>детские плавательные шорты</t>
  </si>
  <si>
    <t>накладной волос</t>
  </si>
  <si>
    <t>локтевой костыль</t>
  </si>
  <si>
    <t>qazaq silver</t>
  </si>
  <si>
    <t>колокольчик на последний звонок</t>
  </si>
  <si>
    <t>русь изначальная</t>
  </si>
  <si>
    <t>блок для зарядки на айфон</t>
  </si>
  <si>
    <t>tais style</t>
  </si>
  <si>
    <t>мезоштамп</t>
  </si>
  <si>
    <t>дезодорант old spice captain</t>
  </si>
  <si>
    <t>чемодан it</t>
  </si>
  <si>
    <t>клавиатура с мышью</t>
  </si>
  <si>
    <t>34959611</t>
  </si>
  <si>
    <t>radoletto</t>
  </si>
  <si>
    <t>лосьон для кошек</t>
  </si>
  <si>
    <t>шатёр детский</t>
  </si>
  <si>
    <t>молоко детское тема</t>
  </si>
  <si>
    <t>розетки под дерево</t>
  </si>
  <si>
    <t>royal kuchen посуда и инвентарь</t>
  </si>
  <si>
    <t>средства для мелирования</t>
  </si>
  <si>
    <t>dim basic</t>
  </si>
  <si>
    <t>body yogurt</t>
  </si>
  <si>
    <t>маска о,llin</t>
  </si>
  <si>
    <t>покрывало туристическое</t>
  </si>
  <si>
    <t>altoids</t>
  </si>
  <si>
    <t>расческа для волос силиконовая</t>
  </si>
  <si>
    <t>кардиган женский оверсайз короткий</t>
  </si>
  <si>
    <t>ручка cello</t>
  </si>
  <si>
    <t>стиль панк</t>
  </si>
  <si>
    <t>защитное стекло на фитнес браслет</t>
  </si>
  <si>
    <t>юкола</t>
  </si>
  <si>
    <t>комод 80 см</t>
  </si>
  <si>
    <t xml:space="preserve">молния маккуин </t>
  </si>
  <si>
    <t>жорка</t>
  </si>
  <si>
    <t>резинка с фестонами</t>
  </si>
  <si>
    <t>босоножки и сандалии женская со стразами</t>
  </si>
  <si>
    <t xml:space="preserve">для камеры </t>
  </si>
  <si>
    <t>паук тарантул</t>
  </si>
  <si>
    <t>махровая пижама для мальчика</t>
  </si>
  <si>
    <t>peppy woolton колготки</t>
  </si>
  <si>
    <t xml:space="preserve">крем либридерм </t>
  </si>
  <si>
    <t>воск касетный</t>
  </si>
  <si>
    <t>салатовая бейсболка</t>
  </si>
  <si>
    <t>путеводитель в постели</t>
  </si>
  <si>
    <t>батарейка 4,5</t>
  </si>
  <si>
    <t>игрушки для детей 12 лет</t>
  </si>
  <si>
    <t>dine trin</t>
  </si>
  <si>
    <t>рамка 40 40</t>
  </si>
  <si>
    <t xml:space="preserve">маршрутизатор </t>
  </si>
  <si>
    <t>для волом</t>
  </si>
  <si>
    <t>ветровка жкнская</t>
  </si>
  <si>
    <t>брошка медсестра</t>
  </si>
  <si>
    <t>серьги с тигровым глазом</t>
  </si>
  <si>
    <t>брюки слоучи женские</t>
  </si>
  <si>
    <t>bibs держатель для пустышки</t>
  </si>
  <si>
    <t>крестик женский золотой</t>
  </si>
  <si>
    <t>xiaomi обогреватель</t>
  </si>
  <si>
    <t>запчасти свч</t>
  </si>
  <si>
    <t xml:space="preserve">ops дезодорант </t>
  </si>
  <si>
    <t>молекула ирис</t>
  </si>
  <si>
    <t xml:space="preserve">велосипедки топ </t>
  </si>
  <si>
    <t>детские очки polaroid</t>
  </si>
  <si>
    <t>тюль город</t>
  </si>
  <si>
    <t>диванчик для кошки</t>
  </si>
  <si>
    <t>стилус для телефона xiaomi</t>
  </si>
  <si>
    <t>лиф хлопок</t>
  </si>
  <si>
    <t>67930288</t>
  </si>
  <si>
    <t xml:space="preserve">столик для маникюра </t>
  </si>
  <si>
    <t>26390520</t>
  </si>
  <si>
    <t>топ пижама</t>
  </si>
  <si>
    <t>черные кеды для девочек</t>
  </si>
  <si>
    <t>40180922</t>
  </si>
  <si>
    <t>женские брючные костюмы 44 размера</t>
  </si>
  <si>
    <t>makita duc353</t>
  </si>
  <si>
    <t>плечики черные</t>
  </si>
  <si>
    <t>go2</t>
  </si>
  <si>
    <t>голубые сандалии женские</t>
  </si>
  <si>
    <t xml:space="preserve">очки для мотокросса </t>
  </si>
  <si>
    <t>nthvjcevrf</t>
  </si>
  <si>
    <t>bella flora</t>
  </si>
  <si>
    <t>joma мужской обувь</t>
  </si>
  <si>
    <t>шкатулка с замком детская</t>
  </si>
  <si>
    <t>17223838</t>
  </si>
  <si>
    <t>фильтр для масла</t>
  </si>
  <si>
    <t>шляпв</t>
  </si>
  <si>
    <t>adidas terrex детские</t>
  </si>
  <si>
    <t>набор крафт пакетов</t>
  </si>
  <si>
    <t>кресло на цепи</t>
  </si>
  <si>
    <t xml:space="preserve">эстрогиал </t>
  </si>
  <si>
    <t>убивашка</t>
  </si>
  <si>
    <t>realme 7 i</t>
  </si>
  <si>
    <t>уровень маленький</t>
  </si>
  <si>
    <t>бант черный для волос</t>
  </si>
  <si>
    <t>черные лосины детские</t>
  </si>
  <si>
    <t>силиконовая посуда для малыша</t>
  </si>
  <si>
    <t>4285817</t>
  </si>
  <si>
    <t xml:space="preserve">серёжки в нос </t>
  </si>
  <si>
    <t>6001</t>
  </si>
  <si>
    <t>деревянный ноутбук-алфавит</t>
  </si>
  <si>
    <t>подиумы под динамики ваз 2107</t>
  </si>
  <si>
    <t>ostib</t>
  </si>
  <si>
    <t>конни книга</t>
  </si>
  <si>
    <t>постельное для кроватки</t>
  </si>
  <si>
    <t>корзинка с крышкой для мелочей</t>
  </si>
  <si>
    <t xml:space="preserve">кофемашина автоматическая </t>
  </si>
  <si>
    <t>пенал раскладушка</t>
  </si>
  <si>
    <t>макраме абажур</t>
  </si>
  <si>
    <t>кюлоты клетчатые</t>
  </si>
  <si>
    <t>спидометр на альфу</t>
  </si>
  <si>
    <t>телесные рукава</t>
  </si>
  <si>
    <t>17322900</t>
  </si>
  <si>
    <t>72052515</t>
  </si>
  <si>
    <t>средство для стиральной машинки</t>
  </si>
  <si>
    <t>наполнитель пи пи бент</t>
  </si>
  <si>
    <t>математика 5-6 класс</t>
  </si>
  <si>
    <t>usb кабель для фотоаппарата</t>
  </si>
  <si>
    <t>хосе сильва</t>
  </si>
  <si>
    <t>чехол на huawei y9</t>
  </si>
  <si>
    <t>флешка кингстон</t>
  </si>
  <si>
    <t>щеколда дерево</t>
  </si>
  <si>
    <t>карандаш vivienne sabo для губ 103</t>
  </si>
  <si>
    <t>l love my hair</t>
  </si>
  <si>
    <t>краска для принтера епсон</t>
  </si>
  <si>
    <t>футболка удлиненная оверсайз</t>
  </si>
  <si>
    <t>прокалыватель для глюкометра</t>
  </si>
  <si>
    <t>батал стар</t>
  </si>
  <si>
    <t xml:space="preserve">oppo a5 </t>
  </si>
  <si>
    <t xml:space="preserve">беспроводной наушники </t>
  </si>
  <si>
    <t>ручка на шнурке</t>
  </si>
  <si>
    <t>i don't smoke свитер</t>
  </si>
  <si>
    <t>альбом для юбилейных монет</t>
  </si>
  <si>
    <t>машинка для стрижки лап</t>
  </si>
  <si>
    <t>31199915</t>
  </si>
  <si>
    <t>синяя бутылка</t>
  </si>
  <si>
    <t>чемодан карандашей</t>
  </si>
  <si>
    <t>каенский перец</t>
  </si>
  <si>
    <t>ручка на тример</t>
  </si>
  <si>
    <t xml:space="preserve">nike детские </t>
  </si>
  <si>
    <t>наклейки на ножки мебели</t>
  </si>
  <si>
    <t>12882465</t>
  </si>
  <si>
    <t>магнитная наклейка на телефон</t>
  </si>
  <si>
    <t>сетка из страз</t>
  </si>
  <si>
    <t>воски для свечей</t>
  </si>
  <si>
    <t>loft мебель</t>
  </si>
  <si>
    <t>летний трикотажный сарафан</t>
  </si>
  <si>
    <t>лента для медалей</t>
  </si>
  <si>
    <t>сумка багет фиолетовая</t>
  </si>
  <si>
    <t>сушилка марта для овощей и фруктов</t>
  </si>
  <si>
    <t>джогкры</t>
  </si>
  <si>
    <t>jbl quantum 200</t>
  </si>
  <si>
    <t>мыло аистенок</t>
  </si>
  <si>
    <t>юбка на ремне</t>
  </si>
  <si>
    <t>футболка томи хилфигер</t>
  </si>
  <si>
    <t xml:space="preserve">подростковые купальники </t>
  </si>
  <si>
    <t>бровсан</t>
  </si>
  <si>
    <t>платье pf</t>
  </si>
  <si>
    <t>25403038</t>
  </si>
  <si>
    <t>happy baby стол детский</t>
  </si>
  <si>
    <t>иконка в автомобиль</t>
  </si>
  <si>
    <t xml:space="preserve">бананы штаны </t>
  </si>
  <si>
    <t>биотин шампунь</t>
  </si>
  <si>
    <t>мастер звонка</t>
  </si>
  <si>
    <t>европа</t>
  </si>
  <si>
    <t>формачки для песка</t>
  </si>
  <si>
    <t>супниц набор</t>
  </si>
  <si>
    <t>clinique anti-blemish solutions</t>
  </si>
  <si>
    <t>успокоительный ошейник</t>
  </si>
  <si>
    <t>тапочки женские летние домашние</t>
  </si>
  <si>
    <t>сумка для вышивки</t>
  </si>
  <si>
    <t>17785623</t>
  </si>
  <si>
    <t>meollo</t>
  </si>
  <si>
    <t>силиконовая форма малина</t>
  </si>
  <si>
    <t>шали для женщин</t>
  </si>
  <si>
    <t>43970991</t>
  </si>
  <si>
    <t xml:space="preserve">veehoo </t>
  </si>
  <si>
    <t>замок зажигания скутер</t>
  </si>
  <si>
    <t>терволина сумки</t>
  </si>
  <si>
    <t>43355552</t>
  </si>
  <si>
    <t>розовая молекула 09</t>
  </si>
  <si>
    <t>клатч с принтом</t>
  </si>
  <si>
    <t>метро технопарк</t>
  </si>
  <si>
    <t xml:space="preserve">лоток закрытый </t>
  </si>
  <si>
    <t xml:space="preserve">шампунь для вьющихся волос </t>
  </si>
  <si>
    <t>читательский дневник иду в 3 класс</t>
  </si>
  <si>
    <t>трикотажное платье с вырезом</t>
  </si>
  <si>
    <t>електро пила</t>
  </si>
  <si>
    <t xml:space="preserve">подгузники моми </t>
  </si>
  <si>
    <t>одеяло теплое евро</t>
  </si>
  <si>
    <t>пряники на торт девочке</t>
  </si>
  <si>
    <t>ярсагумба</t>
  </si>
  <si>
    <t>nosbox</t>
  </si>
  <si>
    <t>курцхаар</t>
  </si>
  <si>
    <t>melodi</t>
  </si>
  <si>
    <t>кухонный фартук мдф</t>
  </si>
  <si>
    <t>для рулета</t>
  </si>
  <si>
    <t>мемы игра настольная</t>
  </si>
  <si>
    <t xml:space="preserve">юбка купальник </t>
  </si>
  <si>
    <t xml:space="preserve">приправа для салата </t>
  </si>
  <si>
    <t>помвда</t>
  </si>
  <si>
    <t>палочка для цветов</t>
  </si>
  <si>
    <t>35084913</t>
  </si>
  <si>
    <t>30406310</t>
  </si>
  <si>
    <t>grape seed extract</t>
  </si>
  <si>
    <t>deline</t>
  </si>
  <si>
    <t>футболка palm</t>
  </si>
  <si>
    <t>русский язык 2 класс проверочные работы</t>
  </si>
  <si>
    <t>посуда tescoma</t>
  </si>
  <si>
    <t xml:space="preserve">триммер для бритья </t>
  </si>
  <si>
    <t>белая рубашка на лето</t>
  </si>
  <si>
    <t>резинка провод</t>
  </si>
  <si>
    <t>книги энциклопедии для детей</t>
  </si>
  <si>
    <t>60384989</t>
  </si>
  <si>
    <t>дрип пакеты кофе</t>
  </si>
  <si>
    <t>юбка блинная</t>
  </si>
  <si>
    <t>дезодорант rexona шариковый</t>
  </si>
  <si>
    <t>беловера</t>
  </si>
  <si>
    <t>сабо испания</t>
  </si>
  <si>
    <t>armany</t>
  </si>
  <si>
    <t>karmy kitten</t>
  </si>
  <si>
    <t>деревянная обувница</t>
  </si>
  <si>
    <t>синтепоновое пальто</t>
  </si>
  <si>
    <t>удобрение для срезанных цветов</t>
  </si>
  <si>
    <t xml:space="preserve">zarina бижутерия </t>
  </si>
  <si>
    <t xml:space="preserve">золотые серьги кольца </t>
  </si>
  <si>
    <t>коляска для куклы полесье</t>
  </si>
  <si>
    <t xml:space="preserve">фильтр для поилки </t>
  </si>
  <si>
    <t>форма летчика</t>
  </si>
  <si>
    <t>химия 8 класс учебник</t>
  </si>
  <si>
    <t>платье доя девочек</t>
  </si>
  <si>
    <t>slap браслет</t>
  </si>
  <si>
    <t>чехол на xiaomi redmi 4</t>
  </si>
  <si>
    <t>лента для соски</t>
  </si>
  <si>
    <t>пекмез koska</t>
  </si>
  <si>
    <t>штаны вельвет женские</t>
  </si>
  <si>
    <t xml:space="preserve">порошок persil </t>
  </si>
  <si>
    <t>beolita</t>
  </si>
  <si>
    <t>asics novoblast</t>
  </si>
  <si>
    <t>омега 3 жевательные</t>
  </si>
  <si>
    <t xml:space="preserve">joy division </t>
  </si>
  <si>
    <t>кроссовки adidas беговые мужские</t>
  </si>
  <si>
    <t>navee n65</t>
  </si>
  <si>
    <t>nike skeleton</t>
  </si>
  <si>
    <t>autventure</t>
  </si>
  <si>
    <t>rexant лампа</t>
  </si>
  <si>
    <t>пугв</t>
  </si>
  <si>
    <t>sultane de saba</t>
  </si>
  <si>
    <t>ресницы le maitre mix</t>
  </si>
  <si>
    <t>контейнеры для шашлыка</t>
  </si>
  <si>
    <t>папахапа</t>
  </si>
  <si>
    <t>соедини по цифрам</t>
  </si>
  <si>
    <t>refauna</t>
  </si>
  <si>
    <t>расчёска для начёса</t>
  </si>
  <si>
    <t>карамель топпинг</t>
  </si>
  <si>
    <t>результат на лицо пенка</t>
  </si>
  <si>
    <t>драповое пальто для девочки</t>
  </si>
  <si>
    <t>итомори</t>
  </si>
  <si>
    <t>клиенки</t>
  </si>
  <si>
    <t>47782542</t>
  </si>
  <si>
    <t>джуди картер</t>
  </si>
  <si>
    <t>avene для лица spf</t>
  </si>
  <si>
    <t>крыло тормоз для самоката</t>
  </si>
  <si>
    <t>сахар 5г</t>
  </si>
  <si>
    <t>атака титанов 17 том</t>
  </si>
  <si>
    <t>the art скраб</t>
  </si>
  <si>
    <t xml:space="preserve">зимний детский комбинезон </t>
  </si>
  <si>
    <t>проектор звездного неба aurora</t>
  </si>
  <si>
    <t xml:space="preserve">краска акриловая белая </t>
  </si>
  <si>
    <t>power bank interstep</t>
  </si>
  <si>
    <t>футболка space jam</t>
  </si>
  <si>
    <t>водолазка для беременных</t>
  </si>
  <si>
    <t>стекло note 8 pro</t>
  </si>
  <si>
    <t>парные кольца биба боба</t>
  </si>
  <si>
    <t>роджер</t>
  </si>
  <si>
    <t>65980999</t>
  </si>
  <si>
    <t>подошва для кроссовок</t>
  </si>
  <si>
    <t>белорусский фарфор ип панкратов евгений</t>
  </si>
  <si>
    <t>противотуманки гранта</t>
  </si>
  <si>
    <t>корзина плетеная для хлеба</t>
  </si>
  <si>
    <t>queen vitamins</t>
  </si>
  <si>
    <t>назарел</t>
  </si>
  <si>
    <t xml:space="preserve">фильтр для пылесоса bosch </t>
  </si>
  <si>
    <t>файл для пилки</t>
  </si>
  <si>
    <t>салфетница гора</t>
  </si>
  <si>
    <t>пионер переходник</t>
  </si>
  <si>
    <t>5007119</t>
  </si>
  <si>
    <t>игрушки лпс</t>
  </si>
  <si>
    <t>poco buds pro genshin impact edition</t>
  </si>
  <si>
    <t>подарок мальчику на 12 лет</t>
  </si>
  <si>
    <t>духи ланвин принцесс</t>
  </si>
  <si>
    <t>платье невесты для барби</t>
  </si>
  <si>
    <t>honor 7c защитное стекло</t>
  </si>
  <si>
    <t>unilexo женский одежда</t>
  </si>
  <si>
    <t>сланцы детские летние</t>
  </si>
  <si>
    <t>михсит</t>
  </si>
  <si>
    <t>тикток лампа</t>
  </si>
  <si>
    <t>seam.</t>
  </si>
  <si>
    <t>коврики настольные</t>
  </si>
  <si>
    <t xml:space="preserve">маркер для обуви </t>
  </si>
  <si>
    <t>обувь nordman</t>
  </si>
  <si>
    <t>syoss для укладки</t>
  </si>
  <si>
    <t>лиза симпсон</t>
  </si>
  <si>
    <t>футболка мужская rebook</t>
  </si>
  <si>
    <t>топы женские с чашечкой</t>
  </si>
  <si>
    <t>чай tess листовой</t>
  </si>
  <si>
    <t>планшет 7</t>
  </si>
  <si>
    <t xml:space="preserve">фитнес браслеты </t>
  </si>
  <si>
    <t>скелетик</t>
  </si>
  <si>
    <t>hilton</t>
  </si>
  <si>
    <t>72775100</t>
  </si>
  <si>
    <t>шторы роллы</t>
  </si>
  <si>
    <t>резинки для волос розовые</t>
  </si>
  <si>
    <t>болотная краска</t>
  </si>
  <si>
    <t>телефон муляж</t>
  </si>
  <si>
    <t>стул туристтческий</t>
  </si>
  <si>
    <t>гирлянда с приездом</t>
  </si>
  <si>
    <t>машинка для подстригания</t>
  </si>
  <si>
    <t>однорядный карниз</t>
  </si>
  <si>
    <t>a10</t>
  </si>
  <si>
    <t>11316796</t>
  </si>
  <si>
    <t>нафталиновые шарики</t>
  </si>
  <si>
    <t>anatomy cosmetic</t>
  </si>
  <si>
    <t>пистолет поливочный karcher</t>
  </si>
  <si>
    <t>парик оранжевый</t>
  </si>
  <si>
    <t>korea одежда</t>
  </si>
  <si>
    <t>лесная земляника духи</t>
  </si>
  <si>
    <t>mustela против загара</t>
  </si>
  <si>
    <t>средство белёк</t>
  </si>
  <si>
    <t>58822924</t>
  </si>
  <si>
    <t>бассейн каркасный с крышкой</t>
  </si>
  <si>
    <t>папка для сменных блоков</t>
  </si>
  <si>
    <t>карамелли одежда девочки</t>
  </si>
  <si>
    <t>сумки бананы</t>
  </si>
  <si>
    <t>жёлтая подводка</t>
  </si>
  <si>
    <t>чехлы для гранты</t>
  </si>
  <si>
    <t>66265306</t>
  </si>
  <si>
    <t>детский калейдоскоп</t>
  </si>
  <si>
    <t>biothal маска косметическая</t>
  </si>
  <si>
    <t>чехол на айфон  7</t>
  </si>
  <si>
    <t>lanceplans</t>
  </si>
  <si>
    <t>рубашки мужские теплые</t>
  </si>
  <si>
    <t>когтеточка 100 см</t>
  </si>
  <si>
    <t>анти мозоль</t>
  </si>
  <si>
    <t xml:space="preserve">средства для роста волос </t>
  </si>
  <si>
    <t>полотенце среднее</t>
  </si>
  <si>
    <t>женское платье прадо</t>
  </si>
  <si>
    <t>карандаши серые</t>
  </si>
  <si>
    <t>зубная щётка 0-3</t>
  </si>
  <si>
    <t>свитшот бежевый мужской</t>
  </si>
  <si>
    <t xml:space="preserve">шлем кросовый </t>
  </si>
  <si>
    <t>мальтит</t>
  </si>
  <si>
    <t xml:space="preserve">очки bliz </t>
  </si>
  <si>
    <t>буратто</t>
  </si>
  <si>
    <t>an&amp;ss</t>
  </si>
  <si>
    <t>наклейки для продукции</t>
  </si>
  <si>
    <t>летние плвтья</t>
  </si>
  <si>
    <t xml:space="preserve">тетради в косую линейку </t>
  </si>
  <si>
    <t>автоматический выключатель узо</t>
  </si>
  <si>
    <t>туфли женские на каблуке на платформе</t>
  </si>
  <si>
    <t>майка челеби</t>
  </si>
  <si>
    <t>для рисунков</t>
  </si>
  <si>
    <t>карина делюкс</t>
  </si>
  <si>
    <t>защитное стекло ipad mini 4</t>
  </si>
  <si>
    <t>makadamia</t>
  </si>
  <si>
    <t xml:space="preserve">шнур декоративный </t>
  </si>
  <si>
    <t>настольная посудомойка машина</t>
  </si>
  <si>
    <t>di&amp;mi</t>
  </si>
  <si>
    <t>футболка сереневая</t>
  </si>
  <si>
    <t>автоматика</t>
  </si>
  <si>
    <t>юбка корова</t>
  </si>
  <si>
    <t>юбка женская джинсовая белая</t>
  </si>
  <si>
    <t>електрический чайник</t>
  </si>
  <si>
    <t>serovsky</t>
  </si>
  <si>
    <t>полуночная роза</t>
  </si>
  <si>
    <t>чехол на iphone 11 с цепочкой</t>
  </si>
  <si>
    <t>беспроводные наушники цветные</t>
  </si>
  <si>
    <t>крестовина для стиральной машины lg</t>
  </si>
  <si>
    <t>рюкзак декатлон детский</t>
  </si>
  <si>
    <t>козлик</t>
  </si>
  <si>
    <t xml:space="preserve">уточка резиновая </t>
  </si>
  <si>
    <t>чай земляничный</t>
  </si>
  <si>
    <t>luc</t>
  </si>
  <si>
    <t xml:space="preserve">3 корочки </t>
  </si>
  <si>
    <t>кувшин аквафор прованс</t>
  </si>
  <si>
    <t>светоотражающий скотч</t>
  </si>
  <si>
    <t>цветы из пайеток</t>
  </si>
  <si>
    <t>топы женские свободный</t>
  </si>
  <si>
    <t>2265043543</t>
  </si>
  <si>
    <t>декоративный инструмент</t>
  </si>
  <si>
    <t>йога футболка</t>
  </si>
  <si>
    <t>тонкий плащ</t>
  </si>
  <si>
    <t>видеокамера с микрофоном для компьютера</t>
  </si>
  <si>
    <t>купальник доя девочек</t>
  </si>
  <si>
    <t>голубая рубашка лен</t>
  </si>
  <si>
    <t>игровые деньги</t>
  </si>
  <si>
    <t xml:space="preserve">крем для сухой кожи лица </t>
  </si>
  <si>
    <t>пародонтол сенситив</t>
  </si>
  <si>
    <t>насос механический</t>
  </si>
  <si>
    <t>пистолет с патронами play the game</t>
  </si>
  <si>
    <t>подстаканики</t>
  </si>
  <si>
    <t>karmonia</t>
  </si>
  <si>
    <t>55642233</t>
  </si>
  <si>
    <t>самсунг s20 fe чехол</t>
  </si>
  <si>
    <t>из китая с любовью</t>
  </si>
  <si>
    <t>7634893</t>
  </si>
  <si>
    <t>чехол для стула плюшевый</t>
  </si>
  <si>
    <t>зелень для кошек</t>
  </si>
  <si>
    <t>medeo luxury color lenses</t>
  </si>
  <si>
    <t>huawei gt</t>
  </si>
  <si>
    <t>крючки для фидера</t>
  </si>
  <si>
    <t>книги звёздные войны</t>
  </si>
  <si>
    <t>крис восс договориться не проблема</t>
  </si>
  <si>
    <t>крем  для солярия</t>
  </si>
  <si>
    <t>дворники ваз</t>
  </si>
  <si>
    <t>mollis жакет</t>
  </si>
  <si>
    <t>ворота безопасности детские</t>
  </si>
  <si>
    <t>team sesh</t>
  </si>
  <si>
    <t xml:space="preserve">банные штучки </t>
  </si>
  <si>
    <t>карандаш вивьен сабо 103</t>
  </si>
  <si>
    <t xml:space="preserve">круг детский для плавания </t>
  </si>
  <si>
    <t>платок с вышивкой</t>
  </si>
  <si>
    <t>синее кольцо</t>
  </si>
  <si>
    <t>футболка для мальчика синяя</t>
  </si>
  <si>
    <t>рисование на песке</t>
  </si>
  <si>
    <t>массажный мяч двойной</t>
  </si>
  <si>
    <t>61926418</t>
  </si>
  <si>
    <t>ручка шариковая для правильного письма</t>
  </si>
  <si>
    <t>миндальный торт</t>
  </si>
  <si>
    <t>uniqlo брюки</t>
  </si>
  <si>
    <t>колье звезды</t>
  </si>
  <si>
    <t>thule мужской</t>
  </si>
  <si>
    <t>медбол 5 кг</t>
  </si>
  <si>
    <t>стружки</t>
  </si>
  <si>
    <t>светильник в виде свечи</t>
  </si>
  <si>
    <t>эмульсия estel</t>
  </si>
  <si>
    <t>арамотизатор</t>
  </si>
  <si>
    <t>серёжки на ухо</t>
  </si>
  <si>
    <t>накидка пляжная сетка</t>
  </si>
  <si>
    <t>кашпо япония</t>
  </si>
  <si>
    <t>цепь на мопед альфа</t>
  </si>
  <si>
    <t>шпилесьемник для часов</t>
  </si>
  <si>
    <t>69037154</t>
  </si>
  <si>
    <t>79901853</t>
  </si>
  <si>
    <t xml:space="preserve">спортивные комплекты </t>
  </si>
  <si>
    <t>автошторки юг</t>
  </si>
  <si>
    <t>вошер</t>
  </si>
  <si>
    <t>45582477</t>
  </si>
  <si>
    <t>твое мужская майка</t>
  </si>
  <si>
    <t>масло для бороды бородач</t>
  </si>
  <si>
    <t>плед для пикника декатлон</t>
  </si>
  <si>
    <t xml:space="preserve">осенние ботинки </t>
  </si>
  <si>
    <t xml:space="preserve">кроп топ с завязками </t>
  </si>
  <si>
    <t>с котами</t>
  </si>
  <si>
    <t>штаны женское</t>
  </si>
  <si>
    <t>пылесос мешковой</t>
  </si>
  <si>
    <t>производство</t>
  </si>
  <si>
    <t>маска для волос восстановление</t>
  </si>
  <si>
    <t>шарики 15 лет</t>
  </si>
  <si>
    <t>nike sb force 58</t>
  </si>
  <si>
    <t>ваза сумочка</t>
  </si>
  <si>
    <t>кольцо для шаров</t>
  </si>
  <si>
    <t>футболка велосипедиста</t>
  </si>
  <si>
    <t>рок наил</t>
  </si>
  <si>
    <t>подставка для рюмок</t>
  </si>
  <si>
    <t>кисе</t>
  </si>
  <si>
    <t>куриное мясо</t>
  </si>
  <si>
    <t>средства для белой обуви</t>
  </si>
  <si>
    <t>доя посуды</t>
  </si>
  <si>
    <t>стич игрушка 35</t>
  </si>
  <si>
    <t>силиконовый мотыль</t>
  </si>
  <si>
    <t>лягушка футболка</t>
  </si>
  <si>
    <t>трафарет камуфляж</t>
  </si>
  <si>
    <t xml:space="preserve">щётка для машины </t>
  </si>
  <si>
    <t>royal canin для кошек сфинкс</t>
  </si>
  <si>
    <t>сланцы женские на высокой подошве</t>
  </si>
  <si>
    <t>тележка зубр</t>
  </si>
  <si>
    <t>beauty box/патчи/маски/коробочка красоты</t>
  </si>
  <si>
    <t>манисты</t>
  </si>
  <si>
    <t>ролик липучка</t>
  </si>
  <si>
    <t xml:space="preserve">лифчик силиконовый </t>
  </si>
  <si>
    <t>пластиковые крючки</t>
  </si>
  <si>
    <t>семейное</t>
  </si>
  <si>
    <t>18652992</t>
  </si>
  <si>
    <t>msi vigor gk30</t>
  </si>
  <si>
    <t>лейка 7 л</t>
  </si>
  <si>
    <t>трусы мужские марк спенсер</t>
  </si>
  <si>
    <t>mirra тоник</t>
  </si>
  <si>
    <t>25874908</t>
  </si>
  <si>
    <t>итальянские бренды</t>
  </si>
  <si>
    <t>юный водитель</t>
  </si>
  <si>
    <t>костюм женский летний с капюшоном</t>
  </si>
  <si>
    <t>med style</t>
  </si>
  <si>
    <t>брючный сарафан</t>
  </si>
  <si>
    <t>velvet vintage lipstick</t>
  </si>
  <si>
    <t>14007950</t>
  </si>
  <si>
    <t>estel newtone 10/6</t>
  </si>
  <si>
    <t>подвеска детская серебро</t>
  </si>
  <si>
    <t>шапочка mad wave</t>
  </si>
  <si>
    <t>snegovichok8</t>
  </si>
  <si>
    <t>брюки детские широкие</t>
  </si>
  <si>
    <t>disco</t>
  </si>
  <si>
    <t>бейсболка атрибутика нхл</t>
  </si>
  <si>
    <t>greenway чай</t>
  </si>
  <si>
    <t>зеыир</t>
  </si>
  <si>
    <t>штаны с прорезями</t>
  </si>
  <si>
    <t>greenfield 100 пакетиков</t>
  </si>
  <si>
    <t>jundo таблетки для посудомоечной машины</t>
  </si>
  <si>
    <t xml:space="preserve">для салона красоты </t>
  </si>
  <si>
    <t>якобс бариста</t>
  </si>
  <si>
    <t>l'oreal paris paradise</t>
  </si>
  <si>
    <t xml:space="preserve">водолазка спортивная </t>
  </si>
  <si>
    <t>eva mosaic зеркальный блеск</t>
  </si>
  <si>
    <t xml:space="preserve">история искусств </t>
  </si>
  <si>
    <t>powder spray</t>
  </si>
  <si>
    <t>тональный крем для лица боржуа</t>
  </si>
  <si>
    <t>фруктовое пюре mixer</t>
  </si>
  <si>
    <t>волшебный замок игра</t>
  </si>
  <si>
    <t>роналду форма</t>
  </si>
  <si>
    <t>костюм under armour</t>
  </si>
  <si>
    <t>одежда spf</t>
  </si>
  <si>
    <t>летнее летящее платье</t>
  </si>
  <si>
    <t>мягкие книжки из фетра</t>
  </si>
  <si>
    <t>кроссовки для мальчиков 25</t>
  </si>
  <si>
    <t>13927037</t>
  </si>
  <si>
    <t>бритвенный набор женский</t>
  </si>
  <si>
    <t>likato professional спрей для волос</t>
  </si>
  <si>
    <t>носик для крана</t>
  </si>
  <si>
    <t>шнур силиконовый</t>
  </si>
  <si>
    <t>спортивная кофта nike</t>
  </si>
  <si>
    <t>рулонная  штора</t>
  </si>
  <si>
    <t>мешок для сменной обуви аниме</t>
  </si>
  <si>
    <t>аэратор на смеситель</t>
  </si>
  <si>
    <t>чехол на samsung galaxy m31s</t>
  </si>
  <si>
    <t>бампер на honor 8a</t>
  </si>
  <si>
    <t>шапка для малыша с завязками</t>
  </si>
  <si>
    <t xml:space="preserve">носки бравл </t>
  </si>
  <si>
    <t>luisa de rizzo</t>
  </si>
  <si>
    <t xml:space="preserve">кольца для голубей </t>
  </si>
  <si>
    <t>avent anti colic</t>
  </si>
  <si>
    <t>ведро для засолки</t>
  </si>
  <si>
    <t>root canal</t>
  </si>
  <si>
    <t>laboratory</t>
  </si>
  <si>
    <t>diliarosh</t>
  </si>
  <si>
    <t xml:space="preserve">черные кроссовки мужские </t>
  </si>
  <si>
    <t>бензопила цепная штиль</t>
  </si>
  <si>
    <t>музей наклейки</t>
  </si>
  <si>
    <t>чехол на орро а5s</t>
  </si>
  <si>
    <t>постельное бельё зима лето</t>
  </si>
  <si>
    <t>очищающий фитосорбент</t>
  </si>
  <si>
    <t>стол круглый 70</t>
  </si>
  <si>
    <t>набор бокалов для коньяка</t>
  </si>
  <si>
    <t>колготки для омовения</t>
  </si>
  <si>
    <t>рука хваталка robot hand</t>
  </si>
  <si>
    <t>патч ston island</t>
  </si>
  <si>
    <t>босоножки женские больших размеров</t>
  </si>
  <si>
    <t>принт бабочки</t>
  </si>
  <si>
    <t>inlemis</t>
  </si>
  <si>
    <t>первоцвет</t>
  </si>
  <si>
    <t>детская софа</t>
  </si>
  <si>
    <t>сикстинская мадонна</t>
  </si>
  <si>
    <t>обессоль!</t>
  </si>
  <si>
    <t>пальто love republic</t>
  </si>
  <si>
    <t>28923376</t>
  </si>
  <si>
    <t>кофеварка дорожная</t>
  </si>
  <si>
    <t>футболка с длинным рукавом белая</t>
  </si>
  <si>
    <t>серов</t>
  </si>
  <si>
    <t xml:space="preserve">фитомыло </t>
  </si>
  <si>
    <t>надувной матрас с электронасосом</t>
  </si>
  <si>
    <t>шустерман</t>
  </si>
  <si>
    <t>классическое черное платье</t>
  </si>
  <si>
    <t>шетка для маникюра</t>
  </si>
  <si>
    <t>устройство</t>
  </si>
  <si>
    <t>овсяное печенье продукты</t>
  </si>
  <si>
    <t>светодиодная линейка</t>
  </si>
  <si>
    <t>корзина подвесная для ванной</t>
  </si>
  <si>
    <t xml:space="preserve">декоративные тарелки </t>
  </si>
  <si>
    <t xml:space="preserve">книга не ной </t>
  </si>
  <si>
    <t xml:space="preserve">pupa пудра </t>
  </si>
  <si>
    <t>андрей всегда прав</t>
  </si>
  <si>
    <t>маска для волос belita</t>
  </si>
  <si>
    <t>belita young крем для лица</t>
  </si>
  <si>
    <t>картина модная</t>
  </si>
  <si>
    <t>лонгослив для мальчика</t>
  </si>
  <si>
    <t>68502409</t>
  </si>
  <si>
    <t>прокофьева приключения желтого чемоданчика</t>
  </si>
  <si>
    <t>перья для вазы</t>
  </si>
  <si>
    <t>метчик м3</t>
  </si>
  <si>
    <t>плюшевый мишка большой</t>
  </si>
  <si>
    <t>удлинитель круглый</t>
  </si>
  <si>
    <t>owner крючки</t>
  </si>
  <si>
    <t>чехол на s10e</t>
  </si>
  <si>
    <t>тирамиссо</t>
  </si>
  <si>
    <t>пергольский</t>
  </si>
  <si>
    <t>деревянный подрамник 40х50</t>
  </si>
  <si>
    <t>soko</t>
  </si>
  <si>
    <t>маркер 10 мм</t>
  </si>
  <si>
    <t>пазл тигр</t>
  </si>
  <si>
    <t>костюм для малыша микки маус</t>
  </si>
  <si>
    <t>47764449</t>
  </si>
  <si>
    <t>тяпка петля</t>
  </si>
  <si>
    <t>мед костюм мужской</t>
  </si>
  <si>
    <t>рубаша</t>
  </si>
  <si>
    <t>аскарутин</t>
  </si>
  <si>
    <t>сиденье на табурет</t>
  </si>
  <si>
    <t>апарат для масок</t>
  </si>
  <si>
    <t xml:space="preserve">бомбер для малыша </t>
  </si>
  <si>
    <t>трикотажная шапочка</t>
  </si>
  <si>
    <t>патч ссср</t>
  </si>
  <si>
    <t>я такой как все</t>
  </si>
  <si>
    <t>брашинг набор</t>
  </si>
  <si>
    <t>джойстик для sega</t>
  </si>
  <si>
    <t>платье долл</t>
  </si>
  <si>
    <t>играй гуляй</t>
  </si>
  <si>
    <t>маска с хелоу кити</t>
  </si>
  <si>
    <t>платье  в горох</t>
  </si>
  <si>
    <t>тон крем коллаген</t>
  </si>
  <si>
    <t>туфли каблуке на низком женские</t>
  </si>
  <si>
    <t xml:space="preserve">булавка от сглаза </t>
  </si>
  <si>
    <t xml:space="preserve">кукла с коляской </t>
  </si>
  <si>
    <t>мягкие игрушки кошка</t>
  </si>
  <si>
    <t>rosen</t>
  </si>
  <si>
    <t>синергетика стирки детского</t>
  </si>
  <si>
    <t>вычесывать кошку</t>
  </si>
  <si>
    <t>сиденье из гречневой лузги</t>
  </si>
  <si>
    <t xml:space="preserve">мужские трусы смешные </t>
  </si>
  <si>
    <t xml:space="preserve">stellary скульптор </t>
  </si>
  <si>
    <t>пенал эстетика</t>
  </si>
  <si>
    <t>радиоуправляемые самолеты</t>
  </si>
  <si>
    <t>mazda машинка</t>
  </si>
  <si>
    <t>планер датированный 2022</t>
  </si>
  <si>
    <t>зубная щётка для котов</t>
  </si>
  <si>
    <t>53519344</t>
  </si>
  <si>
    <t>наборы носков женских</t>
  </si>
  <si>
    <t>организация вещей</t>
  </si>
  <si>
    <t>детское питание тёма</t>
  </si>
  <si>
    <t>джинсовые женские юбки</t>
  </si>
  <si>
    <t>5672320</t>
  </si>
  <si>
    <t>таежный</t>
  </si>
  <si>
    <t>увлажняющий гель для губ</t>
  </si>
  <si>
    <t>парка ветровка женская</t>
  </si>
  <si>
    <t>farm stay маски</t>
  </si>
  <si>
    <t>глисс кур бальзам</t>
  </si>
  <si>
    <t>блузка женская с квадратным вырезом</t>
  </si>
  <si>
    <t>глория джинс белье женское</t>
  </si>
  <si>
    <t>свечи для торта 22</t>
  </si>
  <si>
    <t xml:space="preserve">лямки для лифчика прозрачные </t>
  </si>
  <si>
    <t>карпачосс</t>
  </si>
  <si>
    <t>поильники авент</t>
  </si>
  <si>
    <t xml:space="preserve"> чистая линия</t>
  </si>
  <si>
    <t>sisley парфюм</t>
  </si>
  <si>
    <t>жижа для вейпв</t>
  </si>
  <si>
    <t xml:space="preserve">сережки с бабочками </t>
  </si>
  <si>
    <t>собака из икеи</t>
  </si>
  <si>
    <t>hjc шлем</t>
  </si>
  <si>
    <t>платье 146 размер</t>
  </si>
  <si>
    <t>рупасова маша</t>
  </si>
  <si>
    <t>заколка серебро</t>
  </si>
  <si>
    <t>аниме бокс моя геройская</t>
  </si>
  <si>
    <t>силиконовая щётка для лица</t>
  </si>
  <si>
    <t>шар бокал</t>
  </si>
  <si>
    <t>серебро жемчуг</t>
  </si>
  <si>
    <t>детские боди с надписями</t>
  </si>
  <si>
    <t>78121243</t>
  </si>
  <si>
    <t>зимняя обувь женская кроссовки</t>
  </si>
  <si>
    <t>семена анемоны</t>
  </si>
  <si>
    <t>балетки женские летние на широкую ногу</t>
  </si>
  <si>
    <t>спрей обезболивающий</t>
  </si>
  <si>
    <t>67546569</t>
  </si>
  <si>
    <t>летнее платье женское с вырезом</t>
  </si>
  <si>
    <t>кофта мужскач</t>
  </si>
  <si>
    <t>midway i one pro</t>
  </si>
  <si>
    <t>влажные салфетки для мониторов</t>
  </si>
  <si>
    <t>ready 2 robot</t>
  </si>
  <si>
    <t xml:space="preserve">часы смарт мужские </t>
  </si>
  <si>
    <t>мыло детское умка</t>
  </si>
  <si>
    <t>now масло</t>
  </si>
  <si>
    <t xml:space="preserve">блузка турция </t>
  </si>
  <si>
    <t>бодики для кукол</t>
  </si>
  <si>
    <t>статуэтка мышь</t>
  </si>
  <si>
    <t>sunglado</t>
  </si>
  <si>
    <t>igrushki_iz_fetra</t>
  </si>
  <si>
    <t>для мальчиков туфли</t>
  </si>
  <si>
    <t>серьги популярные</t>
  </si>
  <si>
    <t>апельсиновые</t>
  </si>
  <si>
    <t>ботинки dr martens</t>
  </si>
  <si>
    <t>супер пластик</t>
  </si>
  <si>
    <t>тоника вишня</t>
  </si>
  <si>
    <t>чехол на ксиоми редми 9 про</t>
  </si>
  <si>
    <t>нарядная платье для женщин</t>
  </si>
  <si>
    <t>парфюм для мальчика</t>
  </si>
  <si>
    <t>сиденья на унитаз</t>
  </si>
  <si>
    <t>годовой курс занятий 1-2 года</t>
  </si>
  <si>
    <t>горшок цветочный овальный</t>
  </si>
  <si>
    <t>глина каолин</t>
  </si>
  <si>
    <t>73079486</t>
  </si>
  <si>
    <t>cosmo sport</t>
  </si>
  <si>
    <t>белые футболка</t>
  </si>
  <si>
    <t>нижнее белье с хелоу китти</t>
  </si>
  <si>
    <t>сигнальный прибор</t>
  </si>
  <si>
    <t>подвесная полка для книг</t>
  </si>
  <si>
    <t>60341693</t>
  </si>
  <si>
    <t>charon baby smoant</t>
  </si>
  <si>
    <t>краска 8.23</t>
  </si>
  <si>
    <t>брюки мужские летнии</t>
  </si>
  <si>
    <t>enjoin туфли</t>
  </si>
  <si>
    <t>чехол на samsung м21</t>
  </si>
  <si>
    <t>75435860</t>
  </si>
  <si>
    <t>рол для массажа</t>
  </si>
  <si>
    <t>мешки бумажные</t>
  </si>
  <si>
    <t>одежда для утенка в очках</t>
  </si>
  <si>
    <t xml:space="preserve">контейнеры для продуктов </t>
  </si>
  <si>
    <t>siberina пенка</t>
  </si>
  <si>
    <t>катетер пирсинг</t>
  </si>
  <si>
    <t>blouse</t>
  </si>
  <si>
    <t>где чей домик</t>
  </si>
  <si>
    <t>фурнитура для кошелька</t>
  </si>
  <si>
    <t>массжер</t>
  </si>
  <si>
    <t>huawei watch gt 3 ремешок</t>
  </si>
  <si>
    <t>штора от комаров на дверь</t>
  </si>
  <si>
    <t>брючный костюм женский  нарядный</t>
  </si>
  <si>
    <t>за фасадом</t>
  </si>
  <si>
    <t xml:space="preserve">фигурки из аниме </t>
  </si>
  <si>
    <t>ключ 17</t>
  </si>
  <si>
    <t>трафорет для стен</t>
  </si>
  <si>
    <t>ветровка женская весенняя</t>
  </si>
  <si>
    <t xml:space="preserve">стаканы бумажные одноразовые </t>
  </si>
  <si>
    <t>этро</t>
  </si>
  <si>
    <t>67911835</t>
  </si>
  <si>
    <t>для светлых волос</t>
  </si>
  <si>
    <t>спрей от комаров ozz</t>
  </si>
  <si>
    <t>hoshiboshi</t>
  </si>
  <si>
    <t>молния потайная 70 см</t>
  </si>
  <si>
    <t>vitasneki</t>
  </si>
  <si>
    <t>антибактериальные для рук</t>
  </si>
  <si>
    <t xml:space="preserve">джинсы женские большого размера </t>
  </si>
  <si>
    <t>very sexy</t>
  </si>
  <si>
    <t>птср</t>
  </si>
  <si>
    <t xml:space="preserve">бальзам кондиционер для волос </t>
  </si>
  <si>
    <t>купальник размер 50</t>
  </si>
  <si>
    <t>покал</t>
  </si>
  <si>
    <t>картины из частей</t>
  </si>
  <si>
    <t>jonny fire</t>
  </si>
  <si>
    <t>боно</t>
  </si>
  <si>
    <t>шампунь estel aqua</t>
  </si>
  <si>
    <t>азелик крем</t>
  </si>
  <si>
    <t>пластиковый пинцет</t>
  </si>
  <si>
    <t>краска для ткани в балончике</t>
  </si>
  <si>
    <t>admiral</t>
  </si>
  <si>
    <t>super soco</t>
  </si>
  <si>
    <t>апрель юбка</t>
  </si>
  <si>
    <t>чехол на телефон xiaomi redmi 5 plus</t>
  </si>
  <si>
    <t>картина по номерам голуби</t>
  </si>
  <si>
    <t>57521779</t>
  </si>
  <si>
    <t>13878905</t>
  </si>
  <si>
    <t>станция алиса макс</t>
  </si>
  <si>
    <t>маска для кожи головы от шелушения</t>
  </si>
  <si>
    <t>качель для попугая</t>
  </si>
  <si>
    <t xml:space="preserve">земля для растений </t>
  </si>
  <si>
    <t>кофе якобс в капсулах</t>
  </si>
  <si>
    <t>тетрадь  а4</t>
  </si>
  <si>
    <t>гель для ультразвуковой</t>
  </si>
  <si>
    <t>shiseido карандаш</t>
  </si>
  <si>
    <t>чехол на galaxy tab a8</t>
  </si>
  <si>
    <t>74510868</t>
  </si>
  <si>
    <t xml:space="preserve">идеал </t>
  </si>
  <si>
    <t>торнадо от травы</t>
  </si>
  <si>
    <t>накидка на пляж женская</t>
  </si>
  <si>
    <t>el lourel</t>
  </si>
  <si>
    <t>70431649</t>
  </si>
  <si>
    <t>соли для ванны</t>
  </si>
  <si>
    <t>барные украшения</t>
  </si>
  <si>
    <t>reflect oxi</t>
  </si>
  <si>
    <t>чехол на хуавей у6р</t>
  </si>
  <si>
    <t>сыворотка молочная</t>
  </si>
  <si>
    <t>карандаш для губ коралловый</t>
  </si>
  <si>
    <t>mighty patch</t>
  </si>
  <si>
    <t xml:space="preserve">sin say </t>
  </si>
  <si>
    <t>большая кисть для рисования</t>
  </si>
  <si>
    <t>49887904</t>
  </si>
  <si>
    <t>kinski</t>
  </si>
  <si>
    <t>бассейн 366*100</t>
  </si>
  <si>
    <t>футболка женская пивозавр</t>
  </si>
  <si>
    <t xml:space="preserve">цыфра 5 </t>
  </si>
  <si>
    <t>электросекс</t>
  </si>
  <si>
    <t>no.brend</t>
  </si>
  <si>
    <t xml:space="preserve">defile </t>
  </si>
  <si>
    <t>от пота для лица</t>
  </si>
  <si>
    <t>покер банк</t>
  </si>
  <si>
    <t>stellary 01</t>
  </si>
  <si>
    <t xml:space="preserve">востановление волос </t>
  </si>
  <si>
    <t>agassi</t>
  </si>
  <si>
    <t>щетка от волос</t>
  </si>
  <si>
    <t>тактические штаны мужские</t>
  </si>
  <si>
    <t xml:space="preserve">яркие кроссовки </t>
  </si>
  <si>
    <t>blagoy art</t>
  </si>
  <si>
    <t>крем veet для чувствительной кожи</t>
  </si>
  <si>
    <t xml:space="preserve">электрическая простынь </t>
  </si>
  <si>
    <t>дождевик мужской плащ рыбацкий</t>
  </si>
  <si>
    <t>зарядное устройство на телефон xiaomi</t>
  </si>
  <si>
    <t>крем для лица bb</t>
  </si>
  <si>
    <t>шторы антимоскитные на магнитах</t>
  </si>
  <si>
    <t>многослойная раскраска</t>
  </si>
  <si>
    <t>19551218</t>
  </si>
  <si>
    <t>прописи 7 лет</t>
  </si>
  <si>
    <t>набор трав для настойки</t>
  </si>
  <si>
    <t>пленка для экрана</t>
  </si>
  <si>
    <t>никольский</t>
  </si>
  <si>
    <t xml:space="preserve">сомокат </t>
  </si>
  <si>
    <t>фумо</t>
  </si>
  <si>
    <t>бензогениратор</t>
  </si>
  <si>
    <t>детские шкафчики</t>
  </si>
  <si>
    <t>костюм женский брючный офис</t>
  </si>
  <si>
    <t>dishwasher</t>
  </si>
  <si>
    <t>часы найк</t>
  </si>
  <si>
    <t>от сырости</t>
  </si>
  <si>
    <t>мамина нежность</t>
  </si>
  <si>
    <t>конфеты евгеша</t>
  </si>
  <si>
    <t>файл вкладыш плотный</t>
  </si>
  <si>
    <t>13225409</t>
  </si>
  <si>
    <t>женские камуфляжные штаны</t>
  </si>
  <si>
    <t>телефон galaxy m11</t>
  </si>
  <si>
    <t>bonnie</t>
  </si>
  <si>
    <t>40562298</t>
  </si>
  <si>
    <t>маска для волос kerasys</t>
  </si>
  <si>
    <t>ручка лучшему учителю</t>
  </si>
  <si>
    <t xml:space="preserve">белые джинсы мом </t>
  </si>
  <si>
    <t xml:space="preserve">втирка для маникюра </t>
  </si>
  <si>
    <t>лыжные очки bliz</t>
  </si>
  <si>
    <t>панама 48</t>
  </si>
  <si>
    <t>подножка велосипедная 18</t>
  </si>
  <si>
    <t>рубашка оверсай</t>
  </si>
  <si>
    <t xml:space="preserve">хаги ваги маленький </t>
  </si>
  <si>
    <t>поднос на колесах</t>
  </si>
  <si>
    <t>bohemia пилка</t>
  </si>
  <si>
    <t>бутылки для собак</t>
  </si>
  <si>
    <t>бандана комуфляж</t>
  </si>
  <si>
    <t>заколка монтара</t>
  </si>
  <si>
    <t>friskes</t>
  </si>
  <si>
    <t xml:space="preserve">шлепки для пляжа </t>
  </si>
  <si>
    <t>рубашка с коротким рукавом мужская оверсайз</t>
  </si>
  <si>
    <t>дутики детские для мальчика</t>
  </si>
  <si>
    <t>серьги клеверы</t>
  </si>
  <si>
    <t>колготки женские графит</t>
  </si>
  <si>
    <t>от 3 лет</t>
  </si>
  <si>
    <t>испаритель на драг х</t>
  </si>
  <si>
    <t>чехол для huawei mate 20 pro</t>
  </si>
  <si>
    <t>шпаргалка по английскому</t>
  </si>
  <si>
    <t>micro sd карта</t>
  </si>
  <si>
    <t>dry 1 ru</t>
  </si>
  <si>
    <t>четыре сезона стивен кинг</t>
  </si>
  <si>
    <t>толстовка 122</t>
  </si>
  <si>
    <t>гордеев витамины доя мозга</t>
  </si>
  <si>
    <t>bridge</t>
  </si>
  <si>
    <t>юбка с замком впереди</t>
  </si>
  <si>
    <t>11698506</t>
  </si>
  <si>
    <t xml:space="preserve">телефоны смартфоны </t>
  </si>
  <si>
    <t>стеллаж металлический угловой</t>
  </si>
  <si>
    <t>горшок для бонсая</t>
  </si>
  <si>
    <t>30665675</t>
  </si>
  <si>
    <t xml:space="preserve">подвесы </t>
  </si>
  <si>
    <t>носки кавалер</t>
  </si>
  <si>
    <t xml:space="preserve">нож для охоты </t>
  </si>
  <si>
    <t>застежка к се</t>
  </si>
  <si>
    <t>ales.sandra</t>
  </si>
  <si>
    <t>электрошокер гепард</t>
  </si>
  <si>
    <t>воскоплав профессиональный</t>
  </si>
  <si>
    <t>основы для подвесок</t>
  </si>
  <si>
    <t>отделка балкона</t>
  </si>
  <si>
    <t>массажер охлаждающий</t>
  </si>
  <si>
    <t>мамочка не кричи</t>
  </si>
  <si>
    <t>ветровка мужскач</t>
  </si>
  <si>
    <t>collagen 13</t>
  </si>
  <si>
    <t xml:space="preserve">корм hills </t>
  </si>
  <si>
    <t>футболки капа</t>
  </si>
  <si>
    <t>посуда с динозаврами</t>
  </si>
  <si>
    <t>инкубатор несушка 104 яйца</t>
  </si>
  <si>
    <t>книги о музыке</t>
  </si>
  <si>
    <t>мужские футболки набор</t>
  </si>
  <si>
    <t>чехол на чемодан s прозрачный</t>
  </si>
  <si>
    <t>шелковый шнурок для крестика</t>
  </si>
  <si>
    <t xml:space="preserve">кроп том </t>
  </si>
  <si>
    <t>kott</t>
  </si>
  <si>
    <t>мицелярная пудра</t>
  </si>
  <si>
    <t>четвертая высота ильина</t>
  </si>
  <si>
    <t xml:space="preserve">дверная фурнитура </t>
  </si>
  <si>
    <t xml:space="preserve">абои </t>
  </si>
  <si>
    <t>сухая перекись для бассейна</t>
  </si>
  <si>
    <t>последний сад англии</t>
  </si>
  <si>
    <t>бежка</t>
  </si>
  <si>
    <t>joyetech ez</t>
  </si>
  <si>
    <t>кнопка на мотоцикл</t>
  </si>
  <si>
    <t>полиэтиленовая пленка армированная</t>
  </si>
  <si>
    <t>звездочка книга</t>
  </si>
  <si>
    <t>шифоновые платье вечернее</t>
  </si>
  <si>
    <t>шампуни для девочек</t>
  </si>
  <si>
    <t>мини юбка в цветочек</t>
  </si>
  <si>
    <t>garnier крем солнцезащитный</t>
  </si>
  <si>
    <t>чехол для часов apple watch 7</t>
  </si>
  <si>
    <t>биюки</t>
  </si>
  <si>
    <t>набор собак</t>
  </si>
  <si>
    <t>тапочки с акулой</t>
  </si>
  <si>
    <t>трикотаж штаны</t>
  </si>
  <si>
    <t>папка для тиснения</t>
  </si>
  <si>
    <t xml:space="preserve">оболочка </t>
  </si>
  <si>
    <t>стоп течь</t>
  </si>
  <si>
    <t>аксессуары для кофемашины</t>
  </si>
  <si>
    <t>пуфик из ротанга</t>
  </si>
  <si>
    <t>нож кизляр стерх</t>
  </si>
  <si>
    <t>ливчик для кормления</t>
  </si>
  <si>
    <t>ковбой костюм</t>
  </si>
  <si>
    <t>pasito 2 rba</t>
  </si>
  <si>
    <t>комбинезон желтый</t>
  </si>
  <si>
    <t>летняя мужская шапка</t>
  </si>
  <si>
    <t>наклейки интерьерные космос</t>
  </si>
  <si>
    <t>туфли женские на низком каблуке черные</t>
  </si>
  <si>
    <t>роликовый дезодорант мужской</t>
  </si>
  <si>
    <t>медовая дыня</t>
  </si>
  <si>
    <t xml:space="preserve">карго джинсы </t>
  </si>
  <si>
    <t>стаканчики для краски</t>
  </si>
  <si>
    <t>esso</t>
  </si>
  <si>
    <t>сандалии веревки</t>
  </si>
  <si>
    <t>регистратор для камер видеонаблюдения</t>
  </si>
  <si>
    <t xml:space="preserve">лайстик </t>
  </si>
  <si>
    <t>постельное белье 160 на 200</t>
  </si>
  <si>
    <t>53925874</t>
  </si>
  <si>
    <t xml:space="preserve">чёрные свечи </t>
  </si>
  <si>
    <t>раскраски холодное сердце</t>
  </si>
  <si>
    <t>перчатки с обливом</t>
  </si>
  <si>
    <t>серёжки для подростков 2021</t>
  </si>
  <si>
    <t>обложка для ветпаспорта</t>
  </si>
  <si>
    <t>вельветовые куртки</t>
  </si>
  <si>
    <t>rezerv</t>
  </si>
  <si>
    <t>моторное масло мицубиси</t>
  </si>
  <si>
    <t>футболуи женские</t>
  </si>
  <si>
    <t>60594287</t>
  </si>
  <si>
    <t>одежда shein</t>
  </si>
  <si>
    <t>банка для коктейля</t>
  </si>
  <si>
    <t>катушка для гимнастической ленты</t>
  </si>
  <si>
    <t>чехол книжка на самсунг а11</t>
  </si>
  <si>
    <t>игрушки монстрики</t>
  </si>
  <si>
    <t xml:space="preserve">летнее платье твоё </t>
  </si>
  <si>
    <t>молд мак</t>
  </si>
  <si>
    <t>адреса доставки</t>
  </si>
  <si>
    <t>coils</t>
  </si>
  <si>
    <t>масляный фильтр опель</t>
  </si>
  <si>
    <t>обувь zenden comfort</t>
  </si>
  <si>
    <t>цепка на шею</t>
  </si>
  <si>
    <t>колпачки на ниппель пластиковые</t>
  </si>
  <si>
    <t>спортивки мужские nike</t>
  </si>
  <si>
    <t>куртуzики</t>
  </si>
  <si>
    <t>красивый загар</t>
  </si>
  <si>
    <t>этажерка стеклянная</t>
  </si>
  <si>
    <t>когтеточка на ножку стола</t>
  </si>
  <si>
    <t>солнцезащитные крема для детей</t>
  </si>
  <si>
    <t>78812787</t>
  </si>
  <si>
    <t>машинка уаз буханка</t>
  </si>
  <si>
    <t>олень под елку</t>
  </si>
  <si>
    <t>очки сиреневые</t>
  </si>
  <si>
    <t>botanix пудра</t>
  </si>
  <si>
    <t>держатель для бутылок настенный</t>
  </si>
  <si>
    <t>насадка на швабру веревочная</t>
  </si>
  <si>
    <t xml:space="preserve">elena </t>
  </si>
  <si>
    <t>13528039</t>
  </si>
  <si>
    <t>кофта с хелоу кити</t>
  </si>
  <si>
    <t xml:space="preserve">насос спортивный </t>
  </si>
  <si>
    <t>nm&amp;co</t>
  </si>
  <si>
    <t>k380</t>
  </si>
  <si>
    <t>футболка с армянским флагом</t>
  </si>
  <si>
    <t>dermaheal cc</t>
  </si>
  <si>
    <t>сандали для девочки на лето</t>
  </si>
  <si>
    <t>купальник для девочки 98</t>
  </si>
  <si>
    <t xml:space="preserve">mioki </t>
  </si>
  <si>
    <t>крем для волос fructis</t>
  </si>
  <si>
    <t xml:space="preserve">чехол realme c3 </t>
  </si>
  <si>
    <t>swimark</t>
  </si>
  <si>
    <t>oriflame тальк</t>
  </si>
  <si>
    <t>nike костюмы</t>
  </si>
  <si>
    <t>крутые наклейки для мальчиков</t>
  </si>
  <si>
    <t>luxe oil</t>
  </si>
  <si>
    <t xml:space="preserve">стул для клиента </t>
  </si>
  <si>
    <t>крем флюид лореаль</t>
  </si>
  <si>
    <t>belita young крем</t>
  </si>
  <si>
    <t xml:space="preserve">катана клинок рассекающий демонов </t>
  </si>
  <si>
    <t>кабала</t>
  </si>
  <si>
    <t>глория джинс ночная сорочка</t>
  </si>
  <si>
    <t>обложка для документов прозрачная</t>
  </si>
  <si>
    <t>новогоднее платье женское</t>
  </si>
  <si>
    <t>marzia</t>
  </si>
  <si>
    <t>37403243</t>
  </si>
  <si>
    <t xml:space="preserve">колье на свадьбу </t>
  </si>
  <si>
    <t>пенал школьный пушистый</t>
  </si>
  <si>
    <t xml:space="preserve">кросовки для подростков </t>
  </si>
  <si>
    <t>юбка разрез спереди</t>
  </si>
  <si>
    <t>крем гель мое солнышко</t>
  </si>
  <si>
    <t>набор для чистки оптики</t>
  </si>
  <si>
    <t>баночки для таблеток</t>
  </si>
  <si>
    <t>oil pastels</t>
  </si>
  <si>
    <t>настенное покрытие</t>
  </si>
  <si>
    <t>толстые презервативы</t>
  </si>
  <si>
    <t xml:space="preserve">трех колесный велосипед </t>
  </si>
  <si>
    <t>для боовей</t>
  </si>
  <si>
    <t>top гель</t>
  </si>
  <si>
    <t>хаги ваши 100см</t>
  </si>
  <si>
    <t>мягкое сиденье</t>
  </si>
  <si>
    <t>валик маленький</t>
  </si>
  <si>
    <t>платье ashley rose</t>
  </si>
  <si>
    <t>ветровка для девушек</t>
  </si>
  <si>
    <t xml:space="preserve">huntsman </t>
  </si>
  <si>
    <t>organic kitchen пилинг feel the peel</t>
  </si>
  <si>
    <t>платья комбинация матовое</t>
  </si>
  <si>
    <t>зажигалка с розовым огнем</t>
  </si>
  <si>
    <t>коричневая жилетка</t>
  </si>
  <si>
    <t xml:space="preserve">фотопленка цветная </t>
  </si>
  <si>
    <t>usseme</t>
  </si>
  <si>
    <t>сарафан американка</t>
  </si>
  <si>
    <t>терморегуляторы для теплого пола</t>
  </si>
  <si>
    <t>1377</t>
  </si>
  <si>
    <t>симка теле2</t>
  </si>
  <si>
    <t>стеганный рюкзак</t>
  </si>
  <si>
    <t>29323413</t>
  </si>
  <si>
    <t>воротник черный</t>
  </si>
  <si>
    <t>пиратские атрибуты</t>
  </si>
  <si>
    <t>вентилятор ксяоми</t>
  </si>
  <si>
    <t>валенки короткие</t>
  </si>
  <si>
    <t>шампунь estel чистый цвет</t>
  </si>
  <si>
    <t>деревянная лавка</t>
  </si>
  <si>
    <t>77498602</t>
  </si>
  <si>
    <t xml:space="preserve">набор посуды для кормления </t>
  </si>
  <si>
    <t>15069281</t>
  </si>
  <si>
    <t>часы женские кварц наручные</t>
  </si>
  <si>
    <t>футболка для девочки одежда 140</t>
  </si>
  <si>
    <t>suunto 9 ремешок</t>
  </si>
  <si>
    <t>мультиварка белая</t>
  </si>
  <si>
    <t>пока x3</t>
  </si>
  <si>
    <t>трюковой самокат детали</t>
  </si>
  <si>
    <t>солнцезащитный козырек на коляску</t>
  </si>
  <si>
    <t>брюки замшевые женские</t>
  </si>
  <si>
    <t>джинсовый комбинезон женский с рукавами</t>
  </si>
  <si>
    <t>наклейки для ногтей мики маус</t>
  </si>
  <si>
    <t>комбинезон для мальчика осень</t>
  </si>
  <si>
    <t>fashion point</t>
  </si>
  <si>
    <t>bormioli rocco бокал</t>
  </si>
  <si>
    <t>короткий бомбер</t>
  </si>
  <si>
    <t>кеды мужские calvin klein</t>
  </si>
  <si>
    <t>крем краска для тонирования</t>
  </si>
  <si>
    <t>фигурка пуджа</t>
  </si>
  <si>
    <t>наклейки русские буквы</t>
  </si>
  <si>
    <t>подвеска ангелочек серебро</t>
  </si>
  <si>
    <t>blkbo</t>
  </si>
  <si>
    <t>elastic воск</t>
  </si>
  <si>
    <t>пьер</t>
  </si>
  <si>
    <t>налобный фонарь яркий луч</t>
  </si>
  <si>
    <t>ремень мужской с ножом</t>
  </si>
  <si>
    <t>36005186</t>
  </si>
  <si>
    <t>74623775</t>
  </si>
  <si>
    <t>футболка sf</t>
  </si>
  <si>
    <t>чехлы для ваз 2110</t>
  </si>
  <si>
    <t>пулимёт</t>
  </si>
  <si>
    <t>11815305</t>
  </si>
  <si>
    <t>кашачий леденец</t>
  </si>
  <si>
    <t>мужская куртка с капюшоном</t>
  </si>
  <si>
    <t>купальня для попугаев</t>
  </si>
  <si>
    <t>леска для бисера 0,22</t>
  </si>
  <si>
    <t xml:space="preserve">грунт для фиалок </t>
  </si>
  <si>
    <t>фрезер стронг</t>
  </si>
  <si>
    <t>honey&amp;ok</t>
  </si>
  <si>
    <t>sanfor белизна</t>
  </si>
  <si>
    <t>вакуум для сосков</t>
  </si>
  <si>
    <t>сборные модели без клея</t>
  </si>
  <si>
    <t>мондоро</t>
  </si>
  <si>
    <t>converse hello kitty</t>
  </si>
  <si>
    <t>подвеска для подружек</t>
  </si>
  <si>
    <t>миска для смешивания теста</t>
  </si>
  <si>
    <t>никита имя</t>
  </si>
  <si>
    <t xml:space="preserve">мара порошок </t>
  </si>
  <si>
    <t>футболка с маяком</t>
  </si>
  <si>
    <t>lumene cc light</t>
  </si>
  <si>
    <t>блестящая обувь</t>
  </si>
  <si>
    <t>my bunny подгузники</t>
  </si>
  <si>
    <t xml:space="preserve">блузка с бантом </t>
  </si>
  <si>
    <t>кроватка для кошек</t>
  </si>
  <si>
    <t>пластыри с принтом</t>
  </si>
  <si>
    <t>книга последние подростки на земле</t>
  </si>
  <si>
    <t>стол складной настенный</t>
  </si>
  <si>
    <t>от земляных блох</t>
  </si>
  <si>
    <t>bayan</t>
  </si>
  <si>
    <t>занавески лапша</t>
  </si>
  <si>
    <t>толстовка на мальчика 92</t>
  </si>
  <si>
    <t>шампунь для волос мультивитаминный</t>
  </si>
  <si>
    <t>guess для мальчика</t>
  </si>
  <si>
    <t>наклейки для скетч бука</t>
  </si>
  <si>
    <t>бумажные жалюзи плиссе</t>
  </si>
  <si>
    <t>40155494</t>
  </si>
  <si>
    <t>футболка мужская хлопковая премиум kg</t>
  </si>
  <si>
    <t>геймерские кресло</t>
  </si>
  <si>
    <t>свита королей</t>
  </si>
  <si>
    <t>галстук мужской широкий</t>
  </si>
  <si>
    <t>аксессуары для бровиста</t>
  </si>
  <si>
    <t>70449585</t>
  </si>
  <si>
    <t>клетчатые штаны в школу</t>
  </si>
  <si>
    <t>лего марио стартовый</t>
  </si>
  <si>
    <t>платья глория джинс женские</t>
  </si>
  <si>
    <t>топ безрукавка</t>
  </si>
  <si>
    <t>кто в рукавичке  живет</t>
  </si>
  <si>
    <t>отбеливающие полоски rigel</t>
  </si>
  <si>
    <t>кукла как настоящий ребёнок</t>
  </si>
  <si>
    <t>учебник 8 класс</t>
  </si>
  <si>
    <t>игрушка для 1 года</t>
  </si>
  <si>
    <t>костюм с юбкой лен</t>
  </si>
  <si>
    <t>брюки мужсике</t>
  </si>
  <si>
    <t>стеклянные стаканы с двойным дном</t>
  </si>
  <si>
    <t>бытовая химия корейская</t>
  </si>
  <si>
    <t>блуза на кулиске</t>
  </si>
  <si>
    <t>детский спортивный купальник</t>
  </si>
  <si>
    <t>lion шоколад</t>
  </si>
  <si>
    <t xml:space="preserve">картина из пайеток </t>
  </si>
  <si>
    <t>persil 2,6</t>
  </si>
  <si>
    <t>пудра farres cosmetics</t>
  </si>
  <si>
    <t>майка hajime</t>
  </si>
  <si>
    <t>41598079</t>
  </si>
  <si>
    <t xml:space="preserve">стики для </t>
  </si>
  <si>
    <t>матрасоптторг</t>
  </si>
  <si>
    <t>сандалии для девочек юничел</t>
  </si>
  <si>
    <t xml:space="preserve">стеганое пальто </t>
  </si>
  <si>
    <t>белита пенка для умывания</t>
  </si>
  <si>
    <t xml:space="preserve">чехол для айфона 8 </t>
  </si>
  <si>
    <t xml:space="preserve">airpods pro копия </t>
  </si>
  <si>
    <t>solo u футболка</t>
  </si>
  <si>
    <t>коляска для малышей</t>
  </si>
  <si>
    <t>крем для отбеливания кожи лица</t>
  </si>
  <si>
    <t>скребок для индукционной плиты</t>
  </si>
  <si>
    <t>чехол на iphone 13 pro max magsafe</t>
  </si>
  <si>
    <t>ленточный хомут</t>
  </si>
  <si>
    <t xml:space="preserve">violet карандаш </t>
  </si>
  <si>
    <t>для загара молочко</t>
  </si>
  <si>
    <t>метронидазол таблетки</t>
  </si>
  <si>
    <t>тарелка для торта с лопаткой</t>
  </si>
  <si>
    <t>юбка черная в складку</t>
  </si>
  <si>
    <t>зуля стадник</t>
  </si>
  <si>
    <t>футболка barcelona</t>
  </si>
  <si>
    <t>poco pro</t>
  </si>
  <si>
    <t>латексные шорты</t>
  </si>
  <si>
    <t>бордовые брюки мужские</t>
  </si>
  <si>
    <t>магнитный планер на холодильник а3</t>
  </si>
  <si>
    <t>табличка в машину</t>
  </si>
  <si>
    <t>черные клеш</t>
  </si>
  <si>
    <t>дрель шуроповерт</t>
  </si>
  <si>
    <t>кто я без тебя</t>
  </si>
  <si>
    <t xml:space="preserve">эфирное масло лаванда </t>
  </si>
  <si>
    <t>лего дом на колёсах</t>
  </si>
  <si>
    <t>minibubbles</t>
  </si>
  <si>
    <t>шерстяной жилет</t>
  </si>
  <si>
    <t>драй драй крем</t>
  </si>
  <si>
    <t>степпер с поручнями</t>
  </si>
  <si>
    <t>бокс для школы</t>
  </si>
  <si>
    <t xml:space="preserve">футболка с самолетом </t>
  </si>
  <si>
    <t>куртка женская села</t>
  </si>
  <si>
    <t>бюз карат</t>
  </si>
  <si>
    <t>люминафор</t>
  </si>
  <si>
    <t>72700418</t>
  </si>
  <si>
    <t>считаю и решаю для детей 5-6 лет</t>
  </si>
  <si>
    <t>казан чугунный 4 литра</t>
  </si>
  <si>
    <t>туфли женские на низком каблуке из натуральной кожи</t>
  </si>
  <si>
    <t>пляжное платье халат</t>
  </si>
  <si>
    <t>стакан для кофеварки</t>
  </si>
  <si>
    <t>мясорубка электрическая bosch mfw</t>
  </si>
  <si>
    <t>туфли розовые замшевые</t>
  </si>
  <si>
    <t>браслет кахолонг</t>
  </si>
  <si>
    <t>43938480</t>
  </si>
  <si>
    <t>vistyle</t>
  </si>
  <si>
    <t xml:space="preserve">бтр </t>
  </si>
  <si>
    <t xml:space="preserve">футляр для мыла </t>
  </si>
  <si>
    <t>подставка для розы</t>
  </si>
  <si>
    <t>чехол на redmi 6 pro</t>
  </si>
  <si>
    <t>селиконовая резинка</t>
  </si>
  <si>
    <t>кейс для наушников samsung</t>
  </si>
  <si>
    <t>гель для наращивания  ногтей</t>
  </si>
  <si>
    <t>чай зеленый в пакетиках 100 пакетиков</t>
  </si>
  <si>
    <t>подарок  девушке</t>
  </si>
  <si>
    <t>насос для откачки масла из двигателя</t>
  </si>
  <si>
    <t>шнурок для айфона</t>
  </si>
  <si>
    <t>масло мотюль 5100</t>
  </si>
  <si>
    <t>баринофф сироп</t>
  </si>
  <si>
    <t>45877382</t>
  </si>
  <si>
    <t>lada машинка</t>
  </si>
  <si>
    <t xml:space="preserve">чехол redmi 10 s </t>
  </si>
  <si>
    <t>банкомат детский</t>
  </si>
  <si>
    <t>фумигатор от мошек</t>
  </si>
  <si>
    <t>книга 2+</t>
  </si>
  <si>
    <t>loreal inforcer</t>
  </si>
  <si>
    <t>3832086</t>
  </si>
  <si>
    <t>картина по номерам малыш йода</t>
  </si>
  <si>
    <t>ариэль масло ши</t>
  </si>
  <si>
    <t>кролик с часами</t>
  </si>
  <si>
    <t>салфетки merries</t>
  </si>
  <si>
    <t>кафе энчантималс</t>
  </si>
  <si>
    <t>шарф капюшон</t>
  </si>
  <si>
    <t>kerasys шампунь для жирной</t>
  </si>
  <si>
    <t>в сумку</t>
  </si>
  <si>
    <t>триминг нож</t>
  </si>
  <si>
    <t>zolla солнцезащитные очки</t>
  </si>
  <si>
    <t>мужские джинсовые костюмы</t>
  </si>
  <si>
    <t>jollein</t>
  </si>
  <si>
    <t>сушилки для рук</t>
  </si>
  <si>
    <t xml:space="preserve">тату рукава </t>
  </si>
  <si>
    <t>летний костюм для мальчика 128</t>
  </si>
  <si>
    <t>силиконовая щеточка для умывания</t>
  </si>
  <si>
    <t>hqd 500</t>
  </si>
  <si>
    <t>детский костюм с бриджами</t>
  </si>
  <si>
    <t>под щетки</t>
  </si>
  <si>
    <t>кухонные смесители</t>
  </si>
  <si>
    <t>aravia для ног с мочевиной</t>
  </si>
  <si>
    <t>татуировки переводные цветы</t>
  </si>
  <si>
    <t>50041831</t>
  </si>
  <si>
    <t>american english file</t>
  </si>
  <si>
    <t>сандали на завязках женские</t>
  </si>
  <si>
    <t>champions league</t>
  </si>
  <si>
    <t>брошь дельфин</t>
  </si>
  <si>
    <t>стакан термостойкий</t>
  </si>
  <si>
    <t>chery amulet</t>
  </si>
  <si>
    <t>клав</t>
  </si>
  <si>
    <t>tommy hilfiger для мужчин костюм</t>
  </si>
  <si>
    <t>платье летнее женское больших размеров нарядное</t>
  </si>
  <si>
    <t>книги магия минералы</t>
  </si>
  <si>
    <t>mangokids</t>
  </si>
  <si>
    <t>защитное стекло для редми 9с</t>
  </si>
  <si>
    <t>панель на мультипекарь</t>
  </si>
  <si>
    <t>мыльницы для пляжа</t>
  </si>
  <si>
    <t>ариана стиль</t>
  </si>
  <si>
    <t>куртка для девочки 152 весна</t>
  </si>
  <si>
    <t xml:space="preserve">сланцы изи </t>
  </si>
  <si>
    <t>с перьями костюм</t>
  </si>
  <si>
    <t>детох</t>
  </si>
  <si>
    <t>банка красивая</t>
  </si>
  <si>
    <t xml:space="preserve">лавулар </t>
  </si>
  <si>
    <t>подушка для качель</t>
  </si>
  <si>
    <t>рисование по клеточкам</t>
  </si>
  <si>
    <t xml:space="preserve">стекло на фару </t>
  </si>
  <si>
    <t>oniq топ</t>
  </si>
  <si>
    <t xml:space="preserve">стул школьный </t>
  </si>
  <si>
    <t>vilebrequin</t>
  </si>
  <si>
    <t>набор для вышивания крестом алиса</t>
  </si>
  <si>
    <t>домашняя обувь для женщин стразы</t>
  </si>
  <si>
    <t>силовая вилка</t>
  </si>
  <si>
    <t xml:space="preserve">полотенца для детей </t>
  </si>
  <si>
    <t>лен штаны женские</t>
  </si>
  <si>
    <t>журнальный стол раскладной</t>
  </si>
  <si>
    <t>airise</t>
  </si>
  <si>
    <t>носки с турмалином</t>
  </si>
  <si>
    <t xml:space="preserve">развивающий домик </t>
  </si>
  <si>
    <t>переходник для американской розетки</t>
  </si>
  <si>
    <t xml:space="preserve">бейсболка розовая </t>
  </si>
  <si>
    <t>пеннкоцеб</t>
  </si>
  <si>
    <t xml:space="preserve">кроссовки под платье </t>
  </si>
  <si>
    <t>корм для свинок little one</t>
  </si>
  <si>
    <t>босоножки летние детские</t>
  </si>
  <si>
    <t>world of smells</t>
  </si>
  <si>
    <t>формочки мишки</t>
  </si>
  <si>
    <t>книга всё ради игры</t>
  </si>
  <si>
    <t xml:space="preserve">кремовый контуринг </t>
  </si>
  <si>
    <t>ansi</t>
  </si>
  <si>
    <t>цикля ручная</t>
  </si>
  <si>
    <t xml:space="preserve">коврик водяной </t>
  </si>
  <si>
    <t>massimo dutti женская одежда</t>
  </si>
  <si>
    <t>наклейки ежедневник</t>
  </si>
  <si>
    <t xml:space="preserve">ладор маска </t>
  </si>
  <si>
    <t>loreal ultra matte</t>
  </si>
  <si>
    <t>история кино</t>
  </si>
  <si>
    <t>выключатель для газонокосилки</t>
  </si>
  <si>
    <t>как жить если у тебя огромный</t>
  </si>
  <si>
    <t>блуза женская шифон для невысоких</t>
  </si>
  <si>
    <t>вязаные костюмы для девочек</t>
  </si>
  <si>
    <t>adv</t>
  </si>
  <si>
    <t>шорты женские mom</t>
  </si>
  <si>
    <t>капли для секса</t>
  </si>
  <si>
    <t>63447283</t>
  </si>
  <si>
    <t>грипсы для самоката белые</t>
  </si>
  <si>
    <t>именное полотенце мужское</t>
  </si>
  <si>
    <t>жако продукты</t>
  </si>
  <si>
    <t>колготки для беременных компрессионные</t>
  </si>
  <si>
    <t xml:space="preserve">трусы бравл </t>
  </si>
  <si>
    <t>подставка для кухонных принадлежностей керамика</t>
  </si>
  <si>
    <t>библия синодальный</t>
  </si>
  <si>
    <t>ковш катюша</t>
  </si>
  <si>
    <t>для ведьмы</t>
  </si>
  <si>
    <t>бальзам с цветком внутри</t>
  </si>
  <si>
    <t>купальник бандо белый</t>
  </si>
  <si>
    <t>обезжириватель  для ногтей</t>
  </si>
  <si>
    <t>пижама детская махровая</t>
  </si>
  <si>
    <t>кокосовое масло пищевое нерафинированное</t>
  </si>
  <si>
    <t xml:space="preserve">пакеты для чая </t>
  </si>
  <si>
    <t>белье с подтяжками</t>
  </si>
  <si>
    <t>толстовка без молнии мужская</t>
  </si>
  <si>
    <t>фаамеран</t>
  </si>
  <si>
    <t>peach bands</t>
  </si>
  <si>
    <t>наушники j</t>
  </si>
  <si>
    <t>бальзам для легкого расчесывания волос</t>
  </si>
  <si>
    <t xml:space="preserve">shadow fiend </t>
  </si>
  <si>
    <t>туфли на шпильке для танцев</t>
  </si>
  <si>
    <t>краска для волос pallet</t>
  </si>
  <si>
    <t>римская штора день ночь</t>
  </si>
  <si>
    <t>панно с фотопринтом</t>
  </si>
  <si>
    <t>пантолеты женские ортопедические</t>
  </si>
  <si>
    <t>топ для девочек подростков</t>
  </si>
  <si>
    <t>41605797</t>
  </si>
  <si>
    <t>маленький уровень</t>
  </si>
  <si>
    <t>полотенце банное для новорожденного</t>
  </si>
  <si>
    <t>телефон за 4000</t>
  </si>
  <si>
    <t>майка colins</t>
  </si>
  <si>
    <t>73393545</t>
  </si>
  <si>
    <t>44843119</t>
  </si>
  <si>
    <t>deoproce крем для тела</t>
  </si>
  <si>
    <t>декор для сумок и рюкзаков</t>
  </si>
  <si>
    <t>мармелад роллсы</t>
  </si>
  <si>
    <t>толстовки, свитшоты и худи твое</t>
  </si>
  <si>
    <t>крем солнцезащитный spf 60</t>
  </si>
  <si>
    <t>солнцезащитные очки мужские зеркальные</t>
  </si>
  <si>
    <t>сережки красивые</t>
  </si>
  <si>
    <t>насос для мячиков</t>
  </si>
  <si>
    <t>лампочка светодиодная 5.3</t>
  </si>
  <si>
    <t>серьги сваровски с кристаллами бижутерия</t>
  </si>
  <si>
    <t>женская одежда модная</t>
  </si>
  <si>
    <t>купальник для фитнеса</t>
  </si>
  <si>
    <t>для физкультуры</t>
  </si>
  <si>
    <t>ось для роликовых коньков</t>
  </si>
  <si>
    <t>гурмандис туш</t>
  </si>
  <si>
    <t>первый мебельный</t>
  </si>
  <si>
    <t>цепочка на шею серебро мужская</t>
  </si>
  <si>
    <t>резать фрукты</t>
  </si>
  <si>
    <t>жакет finn flare</t>
  </si>
  <si>
    <t>туники для малышей</t>
  </si>
  <si>
    <t>аларк</t>
  </si>
  <si>
    <t>бомбочки шарики</t>
  </si>
  <si>
    <t xml:space="preserve">покрытие для бассейна </t>
  </si>
  <si>
    <t>одежда манго женская</t>
  </si>
  <si>
    <t>gross рулетка</t>
  </si>
  <si>
    <t>скейи</t>
  </si>
  <si>
    <t>мойка двойная</t>
  </si>
  <si>
    <t>обруч со стразами</t>
  </si>
  <si>
    <t>прелесть лак</t>
  </si>
  <si>
    <t>готовый тюль</t>
  </si>
  <si>
    <t>рубашка nike</t>
  </si>
  <si>
    <t>каламбета</t>
  </si>
  <si>
    <t>кофта женская теплая на молнии</t>
  </si>
  <si>
    <t>бюстгалтер милавица больших размеров беларусь</t>
  </si>
  <si>
    <t>дверь для душа</t>
  </si>
  <si>
    <t>термоковрик для малыша</t>
  </si>
  <si>
    <t>игрушки aurora</t>
  </si>
  <si>
    <t>гел. лак</t>
  </si>
  <si>
    <t>обложка на поспорт</t>
  </si>
  <si>
    <t>28912550</t>
  </si>
  <si>
    <t>59229565</t>
  </si>
  <si>
    <t>электропароварка</t>
  </si>
  <si>
    <t>платье рубашка в горошек</t>
  </si>
  <si>
    <t>шар с ответами</t>
  </si>
  <si>
    <t xml:space="preserve">каблуки на шпильке </t>
  </si>
  <si>
    <t>серебряная печатка</t>
  </si>
  <si>
    <t xml:space="preserve">дозаторы для мыла </t>
  </si>
  <si>
    <t>большая стирка отбеливатель</t>
  </si>
  <si>
    <t>hanny mammy</t>
  </si>
  <si>
    <t>спец одежда сварщика</t>
  </si>
  <si>
    <t>делать сахарную вату</t>
  </si>
  <si>
    <t>еда что и когда</t>
  </si>
  <si>
    <t>игла носки</t>
  </si>
  <si>
    <t>ex tempore</t>
  </si>
  <si>
    <t>antonio banderas king of seduction</t>
  </si>
  <si>
    <t>кашпо котик</t>
  </si>
  <si>
    <t xml:space="preserve">тональный крем max factor </t>
  </si>
  <si>
    <t>топ с открытыми плечами женский</t>
  </si>
  <si>
    <t>zelenski крем</t>
  </si>
  <si>
    <t>body chain</t>
  </si>
  <si>
    <t>комбинезон шорты для мальчика</t>
  </si>
  <si>
    <t>taide</t>
  </si>
  <si>
    <t>белье постельное однотонное</t>
  </si>
  <si>
    <t>мото чехол для телефона</t>
  </si>
  <si>
    <t>надувные шары цифры</t>
  </si>
  <si>
    <t xml:space="preserve">для взрослых игрушки </t>
  </si>
  <si>
    <t>62406212</t>
  </si>
  <si>
    <t>timeout</t>
  </si>
  <si>
    <t>невидимки harizma</t>
  </si>
  <si>
    <t>17203961</t>
  </si>
  <si>
    <t>рубашка в горошек женская</t>
  </si>
  <si>
    <t>samsung m21 стекло на</t>
  </si>
  <si>
    <t xml:space="preserve">шары для страйкбола </t>
  </si>
  <si>
    <t>шоппер красный</t>
  </si>
  <si>
    <t>салат барлах</t>
  </si>
  <si>
    <t>diana savitskaya</t>
  </si>
  <si>
    <t>граната брелок</t>
  </si>
  <si>
    <t>hattori kids</t>
  </si>
  <si>
    <t>защита на коляску</t>
  </si>
  <si>
    <t>автомобильный морозильник</t>
  </si>
  <si>
    <t>летняя повязка на голову детская</t>
  </si>
  <si>
    <t xml:space="preserve">топ с длинными руковами </t>
  </si>
  <si>
    <t>пазлы 7000</t>
  </si>
  <si>
    <t xml:space="preserve">озу </t>
  </si>
  <si>
    <t>9980624</t>
  </si>
  <si>
    <t>вязаные рукава</t>
  </si>
  <si>
    <t>стойка для кашпо</t>
  </si>
  <si>
    <t>таз для мытья головы</t>
  </si>
  <si>
    <t>shaik 10</t>
  </si>
  <si>
    <t>тушь для ресниц estrade</t>
  </si>
  <si>
    <t>14687326</t>
  </si>
  <si>
    <t>паста степ</t>
  </si>
  <si>
    <t>томатная паста армения</t>
  </si>
  <si>
    <t>бонди бон</t>
  </si>
  <si>
    <t>блондеран</t>
  </si>
  <si>
    <t>мейзи хитчинс приключения девочки детектива</t>
  </si>
  <si>
    <t xml:space="preserve"> 7days</t>
  </si>
  <si>
    <t>воздушный домкрат</t>
  </si>
  <si>
    <t xml:space="preserve">сандали босоножки </t>
  </si>
  <si>
    <t xml:space="preserve">23 февраля </t>
  </si>
  <si>
    <t>leokid конверт</t>
  </si>
  <si>
    <t>d.care</t>
  </si>
  <si>
    <t xml:space="preserve">кернер </t>
  </si>
  <si>
    <t>land rover discovery 3</t>
  </si>
  <si>
    <t>31159908</t>
  </si>
  <si>
    <t>комод для вещей высокий</t>
  </si>
  <si>
    <t>мужская дорожная косметичка</t>
  </si>
  <si>
    <t>фурнитура для обувницы</t>
  </si>
  <si>
    <t>песочник для новорождённых</t>
  </si>
  <si>
    <t>костюм с брюками для мальчика</t>
  </si>
  <si>
    <t>электронная сигаретп</t>
  </si>
  <si>
    <t>пугач для собак</t>
  </si>
  <si>
    <t>электромясорубка bosch</t>
  </si>
  <si>
    <t>очки плавательные детские</t>
  </si>
  <si>
    <t>неоновые стразы</t>
  </si>
  <si>
    <t>ложка силикон</t>
  </si>
  <si>
    <t>sirena dress</t>
  </si>
  <si>
    <t>подушка сова дормео</t>
  </si>
  <si>
    <t>картриджи для бритвы</t>
  </si>
  <si>
    <t>ветелакт</t>
  </si>
  <si>
    <t>телефоны мобильные</t>
  </si>
  <si>
    <t>28518241</t>
  </si>
  <si>
    <t>salomon x ultra</t>
  </si>
  <si>
    <t xml:space="preserve">носки хлопковые </t>
  </si>
  <si>
    <t>бальзам для волос gamma</t>
  </si>
  <si>
    <t>cd маска</t>
  </si>
  <si>
    <t xml:space="preserve">мыло даф </t>
  </si>
  <si>
    <t>чехол на телефон айфон</t>
  </si>
  <si>
    <t>сундучок для косметики</t>
  </si>
  <si>
    <t>58242229</t>
  </si>
  <si>
    <t>шампунь кофейный</t>
  </si>
  <si>
    <t>gel-sonoma 6 g-tx</t>
  </si>
  <si>
    <t>marisab</t>
  </si>
  <si>
    <t>levis худи мужское</t>
  </si>
  <si>
    <t>сухофрукты яблоко</t>
  </si>
  <si>
    <t>акмарал</t>
  </si>
  <si>
    <t xml:space="preserve">летняя одежда для детей </t>
  </si>
  <si>
    <t>молодежная рубашка</t>
  </si>
  <si>
    <t>yolo shop мужской</t>
  </si>
  <si>
    <t>насадка на кран для кухни</t>
  </si>
  <si>
    <t>пистолет пульками</t>
  </si>
  <si>
    <t>yokosun 1</t>
  </si>
  <si>
    <t>31205220</t>
  </si>
  <si>
    <t>резиновая баба для секса</t>
  </si>
  <si>
    <t>49237321</t>
  </si>
  <si>
    <t>49951951</t>
  </si>
  <si>
    <t>шляпная булавка</t>
  </si>
  <si>
    <t xml:space="preserve">joanna professional silk </t>
  </si>
  <si>
    <t>дефлекторы лада гранта</t>
  </si>
  <si>
    <t>мятный кардиган</t>
  </si>
  <si>
    <t>27431622</t>
  </si>
  <si>
    <t xml:space="preserve">коробка для браслета </t>
  </si>
  <si>
    <t>бакалы под шампанское</t>
  </si>
  <si>
    <t>сабо для работы</t>
  </si>
  <si>
    <t>42839545</t>
  </si>
  <si>
    <t>грин милк</t>
  </si>
  <si>
    <t>платиа</t>
  </si>
  <si>
    <t>tomaris сумки</t>
  </si>
  <si>
    <t>очки серые</t>
  </si>
  <si>
    <t>патронаж</t>
  </si>
  <si>
    <t>костюм мужской ссср</t>
  </si>
  <si>
    <t>bed head для объема</t>
  </si>
  <si>
    <t>ремень безразмерный</t>
  </si>
  <si>
    <t>инструкция по таро</t>
  </si>
  <si>
    <t xml:space="preserve">декор для ванной </t>
  </si>
  <si>
    <t>xiaomi 7</t>
  </si>
  <si>
    <t>скортс</t>
  </si>
  <si>
    <t>сарафан женский летний в пол</t>
  </si>
  <si>
    <t>силиконовая смазка для секса</t>
  </si>
  <si>
    <t>тушь для ресниц с блестками</t>
  </si>
  <si>
    <t>маркеоы</t>
  </si>
  <si>
    <t>набор гантель</t>
  </si>
  <si>
    <t>девяносто третий год</t>
  </si>
  <si>
    <t>kerish</t>
  </si>
  <si>
    <t>платья летние на запах</t>
  </si>
  <si>
    <t>семена перец острый</t>
  </si>
  <si>
    <t xml:space="preserve">платье длинное с разрезом </t>
  </si>
  <si>
    <t>гладиаторские сандали</t>
  </si>
  <si>
    <t>brown orchid</t>
  </si>
  <si>
    <t>21686974</t>
  </si>
  <si>
    <t>xiaomi 365</t>
  </si>
  <si>
    <t>цинтрифуга</t>
  </si>
  <si>
    <t>антицеллюлитный скраб для тела sammy</t>
  </si>
  <si>
    <t>женские подследники носки</t>
  </si>
  <si>
    <t>елочные игрушки стеклянные</t>
  </si>
  <si>
    <t>стоп резьба</t>
  </si>
  <si>
    <t>31907018</t>
  </si>
  <si>
    <t>гусь хрустальный ay-shop</t>
  </si>
  <si>
    <t>сахарница taller</t>
  </si>
  <si>
    <t>черный бра</t>
  </si>
  <si>
    <t>защитная пленка на фары</t>
  </si>
  <si>
    <t>смартфон vivo y11</t>
  </si>
  <si>
    <t>bb bergamo</t>
  </si>
  <si>
    <t>брелок для ключей автомобиля опель</t>
  </si>
  <si>
    <t>рюкзак буба</t>
  </si>
  <si>
    <t>булочки с корицей</t>
  </si>
  <si>
    <t>moschino одежда</t>
  </si>
  <si>
    <t>зам кожа</t>
  </si>
  <si>
    <t>платье в стиле 20-х</t>
  </si>
  <si>
    <t>шампунь happyhair</t>
  </si>
  <si>
    <t>кроксы мужские сандали</t>
  </si>
  <si>
    <t xml:space="preserve">плетки </t>
  </si>
  <si>
    <t>calcedonia купальник</t>
  </si>
  <si>
    <t>стекло в ванную комнату</t>
  </si>
  <si>
    <t>9625340</t>
  </si>
  <si>
    <t>чехол на телефон honor 8 a</t>
  </si>
  <si>
    <t>аппликации из пластилина</t>
  </si>
  <si>
    <t>альбом для фото девочки</t>
  </si>
  <si>
    <t>защита от брызг масла</t>
  </si>
  <si>
    <t>телефон honor 20</t>
  </si>
  <si>
    <t>lg 55 телевизор</t>
  </si>
  <si>
    <t>постель детская 1.5 комплект</t>
  </si>
  <si>
    <t>одноразовые пеленки 60 90 в роддом</t>
  </si>
  <si>
    <t>marlet</t>
  </si>
  <si>
    <t>кольца женские золотые</t>
  </si>
  <si>
    <t>масло hell</t>
  </si>
  <si>
    <t>макасины замшевые мужские</t>
  </si>
  <si>
    <t xml:space="preserve">mango женское обувь </t>
  </si>
  <si>
    <t>dsd пилинг</t>
  </si>
  <si>
    <t>элис сиболд</t>
  </si>
  <si>
    <t>садовые часы</t>
  </si>
  <si>
    <t>рабочая тетрадь 2 класс окружающий мир</t>
  </si>
  <si>
    <t>светоотражатель детский</t>
  </si>
  <si>
    <t>лимони кушон</t>
  </si>
  <si>
    <t>щорты твое</t>
  </si>
  <si>
    <t>бокалы для пары</t>
  </si>
  <si>
    <t>анрме</t>
  </si>
  <si>
    <t>босоножки белые свадебные</t>
  </si>
  <si>
    <t>komans</t>
  </si>
  <si>
    <t>its base</t>
  </si>
  <si>
    <t>исеак</t>
  </si>
  <si>
    <t>shimano ultegra</t>
  </si>
  <si>
    <t>масло моторное тойота 0w20</t>
  </si>
  <si>
    <t>крем для ног с мочевиной evo</t>
  </si>
  <si>
    <t>махровое покрывало евро</t>
  </si>
  <si>
    <t xml:space="preserve">библия для детей </t>
  </si>
  <si>
    <t xml:space="preserve">босоножки на плотформе </t>
  </si>
  <si>
    <t>флаг грузия</t>
  </si>
  <si>
    <t>обложка для авто</t>
  </si>
  <si>
    <t>ботинки резиновые мужские</t>
  </si>
  <si>
    <t>масло подсолнечное altero</t>
  </si>
  <si>
    <t>чистить бассейн</t>
  </si>
  <si>
    <t>салфетки  на стол</t>
  </si>
  <si>
    <t xml:space="preserve">цепочка соколов </t>
  </si>
  <si>
    <t>бензопила husqvarna 240</t>
  </si>
  <si>
    <t>чехол для пластиковых карточек</t>
  </si>
  <si>
    <t>живопись маслом</t>
  </si>
  <si>
    <t>контур для обоев</t>
  </si>
  <si>
    <t xml:space="preserve">спортивный костюм женский белый </t>
  </si>
  <si>
    <t>head &amp; shoulders сменный блок</t>
  </si>
  <si>
    <t>ленноны</t>
  </si>
  <si>
    <t>конверт учителю</t>
  </si>
  <si>
    <t xml:space="preserve">загинув ваши </t>
  </si>
  <si>
    <t>штаны с веревками</t>
  </si>
  <si>
    <t>черепашки ниндзя игрушки lego</t>
  </si>
  <si>
    <t>кольцо этническое</t>
  </si>
  <si>
    <t xml:space="preserve">чёрный перец </t>
  </si>
  <si>
    <t>адидас гамбурги</t>
  </si>
  <si>
    <t>маски знаменитостей</t>
  </si>
  <si>
    <t>коврик для темперовки</t>
  </si>
  <si>
    <t>гель для умывания против прыщей</t>
  </si>
  <si>
    <t>агата кристи футболка</t>
  </si>
  <si>
    <t xml:space="preserve">чехол realme c21y </t>
  </si>
  <si>
    <t>шкаф офис</t>
  </si>
  <si>
    <t>кондиционер корея</t>
  </si>
  <si>
    <t>sokolov моносерьга</t>
  </si>
  <si>
    <t>геля</t>
  </si>
  <si>
    <t>чай релакс</t>
  </si>
  <si>
    <t>наклейка хаги ваги</t>
  </si>
  <si>
    <t>elyns</t>
  </si>
  <si>
    <t>труба для капельного полива</t>
  </si>
  <si>
    <t>клемма соединительная</t>
  </si>
  <si>
    <t>mark formelle лен</t>
  </si>
  <si>
    <t>зубная щетка детская мягкая</t>
  </si>
  <si>
    <t>шар с именнем кира</t>
  </si>
  <si>
    <t>банка для чеснока</t>
  </si>
  <si>
    <t>подарок на день рождение девочке</t>
  </si>
  <si>
    <t xml:space="preserve">мочегонные </t>
  </si>
  <si>
    <t xml:space="preserve">электрический самовар </t>
  </si>
  <si>
    <t>ласини</t>
  </si>
  <si>
    <t>ветровка 140</t>
  </si>
  <si>
    <t>учебник по литературе 6 класс коровина</t>
  </si>
  <si>
    <t>топпер динозавр</t>
  </si>
  <si>
    <t>силиконовые носоупоры для очков</t>
  </si>
  <si>
    <t xml:space="preserve">платье синее женское </t>
  </si>
  <si>
    <t>комплект постельного белья простынь на резинке</t>
  </si>
  <si>
    <t>крепление для видеоняни</t>
  </si>
  <si>
    <t>футболка в полоску зеленая</t>
  </si>
  <si>
    <t>аптечка антиспид</t>
  </si>
  <si>
    <t xml:space="preserve">летящее платье </t>
  </si>
  <si>
    <t>motul 300v</t>
  </si>
  <si>
    <t>крем антиперспирант для ног</t>
  </si>
  <si>
    <t>летнее платье женское из хлопка</t>
  </si>
  <si>
    <t xml:space="preserve">комплект зимний </t>
  </si>
  <si>
    <t>14091354</t>
  </si>
  <si>
    <t>converse обувь</t>
  </si>
  <si>
    <t>billa bong</t>
  </si>
  <si>
    <t>веер для танцев</t>
  </si>
  <si>
    <t>воск в микроволновке</t>
  </si>
  <si>
    <t>каша kabrita</t>
  </si>
  <si>
    <t>конверт на выписку  лето</t>
  </si>
  <si>
    <t>sana-sol</t>
  </si>
  <si>
    <t>лодочки блестящие</t>
  </si>
  <si>
    <t>пелевин числа</t>
  </si>
  <si>
    <t>обложка на военный билет прозрачная</t>
  </si>
  <si>
    <t>как живет тело</t>
  </si>
  <si>
    <t>sylvanian families кухня</t>
  </si>
  <si>
    <t xml:space="preserve">набор цветных ручек </t>
  </si>
  <si>
    <t>74870773</t>
  </si>
  <si>
    <t>полка на стиральную машинку</t>
  </si>
  <si>
    <t xml:space="preserve">воск для депиляции набор </t>
  </si>
  <si>
    <t>doomshop</t>
  </si>
  <si>
    <t>67940158</t>
  </si>
  <si>
    <t>koton футболки</t>
  </si>
  <si>
    <t>железные машинки игрушкитойота</t>
  </si>
  <si>
    <t>умный браслет honor band 5</t>
  </si>
  <si>
    <t>щетка с пастой</t>
  </si>
  <si>
    <t xml:space="preserve">пк снежинка </t>
  </si>
  <si>
    <t>wella воск</t>
  </si>
  <si>
    <t>феромонами</t>
  </si>
  <si>
    <t>hipp combiotic 2</t>
  </si>
  <si>
    <t>на западном фронте</t>
  </si>
  <si>
    <t>dkny обувь для женщин</t>
  </si>
  <si>
    <t>вава</t>
  </si>
  <si>
    <t>бесшовные трусы утягивающие</t>
  </si>
  <si>
    <t>керкер</t>
  </si>
  <si>
    <t>подушка daily 50 70</t>
  </si>
  <si>
    <t>new balance кроссовки летние</t>
  </si>
  <si>
    <t>плащ мужской утепленный</t>
  </si>
  <si>
    <t>стакан для пива с гравировкой</t>
  </si>
  <si>
    <t>палмолив жидкое мыло</t>
  </si>
  <si>
    <t xml:space="preserve">швабра с отдимом </t>
  </si>
  <si>
    <t xml:space="preserve">messi </t>
  </si>
  <si>
    <t>уведомление</t>
  </si>
  <si>
    <t>conte 8 den</t>
  </si>
  <si>
    <t>брюки мужские комуфляжные</t>
  </si>
  <si>
    <t>пеленка фланелевая 2 шт</t>
  </si>
  <si>
    <t>пленка статическая</t>
  </si>
  <si>
    <t>смарта</t>
  </si>
  <si>
    <t>слайдер ногти</t>
  </si>
  <si>
    <t>благовония от комаров</t>
  </si>
  <si>
    <t>чехол книжка на хонор 8 s</t>
  </si>
  <si>
    <t>великолукский мясокомбинат</t>
  </si>
  <si>
    <t xml:space="preserve">какао порошок натуральный </t>
  </si>
  <si>
    <t>платье со стразами вечернее</t>
  </si>
  <si>
    <t>40629508</t>
  </si>
  <si>
    <t xml:space="preserve">кожаный жилет </t>
  </si>
  <si>
    <t>бумага для акварели рыбачка</t>
  </si>
  <si>
    <t>браслет с ромашкой</t>
  </si>
  <si>
    <t>зонт горошек</t>
  </si>
  <si>
    <t>concept крем</t>
  </si>
  <si>
    <t>закруглитель углов</t>
  </si>
  <si>
    <t>keksy jeans</t>
  </si>
  <si>
    <t>natural для кошек</t>
  </si>
  <si>
    <t xml:space="preserve">градусник детский </t>
  </si>
  <si>
    <t xml:space="preserve">добби </t>
  </si>
  <si>
    <t>керри книга</t>
  </si>
  <si>
    <t>футболка  с буквой z</t>
  </si>
  <si>
    <t>мыло для бани жидкое</t>
  </si>
  <si>
    <t>borodach</t>
  </si>
  <si>
    <t>подарок денщине</t>
  </si>
  <si>
    <t xml:space="preserve"> сушилка для белья</t>
  </si>
  <si>
    <t>стекло redmi note 11 pro</t>
  </si>
  <si>
    <t>магнитная воронка</t>
  </si>
  <si>
    <t>70326262</t>
  </si>
  <si>
    <t>9719275</t>
  </si>
  <si>
    <t>пряник цифра 7</t>
  </si>
  <si>
    <t>пакет для стирки обуви</t>
  </si>
  <si>
    <t>шины на коляску</t>
  </si>
  <si>
    <t>чистая линия 5 в 1</t>
  </si>
  <si>
    <t>tommy hilfiger бейсболка для мужчин</t>
  </si>
  <si>
    <t>чехол для айпада мини</t>
  </si>
  <si>
    <t>sofia сумка</t>
  </si>
  <si>
    <t>силиконовый чехол на xiaomi</t>
  </si>
  <si>
    <t>офицеру</t>
  </si>
  <si>
    <t>круглые пластыри</t>
  </si>
  <si>
    <t>брелок какашка</t>
  </si>
  <si>
    <t>ваза слон</t>
  </si>
  <si>
    <t xml:space="preserve">учимся говорить </t>
  </si>
  <si>
    <t xml:space="preserve">laura mercier </t>
  </si>
  <si>
    <t>адвент календарь домик</t>
  </si>
  <si>
    <t>для духов емкость</t>
  </si>
  <si>
    <t>полочка детская</t>
  </si>
  <si>
    <t>кастрюли гипфел наборы</t>
  </si>
  <si>
    <t>поплавок для ключей</t>
  </si>
  <si>
    <t>испарик на чарон плюс</t>
  </si>
  <si>
    <t>ветровка мужская kappa</t>
  </si>
  <si>
    <t xml:space="preserve">манга клинок рассекающий </t>
  </si>
  <si>
    <t>кубики one</t>
  </si>
  <si>
    <t>машинный стоп</t>
  </si>
  <si>
    <t>25581660</t>
  </si>
  <si>
    <t>ассиметричная кофта</t>
  </si>
  <si>
    <t>стеллаж для хранения с ящиками</t>
  </si>
  <si>
    <t>футболка мазда</t>
  </si>
  <si>
    <t>купальник женский 54</t>
  </si>
  <si>
    <t>шорты jako</t>
  </si>
  <si>
    <t>держатели цветов</t>
  </si>
  <si>
    <t>котон брюки женские</t>
  </si>
  <si>
    <t>reni 474</t>
  </si>
  <si>
    <t>калофермин фосфора</t>
  </si>
  <si>
    <t>подарочный набор для двоих</t>
  </si>
  <si>
    <t xml:space="preserve">диспансер для мыла </t>
  </si>
  <si>
    <t>кожанный шоппер</t>
  </si>
  <si>
    <t>re madri</t>
  </si>
  <si>
    <t>тюль в спальню штора</t>
  </si>
  <si>
    <t>74745794</t>
  </si>
  <si>
    <t>кольцо парню</t>
  </si>
  <si>
    <t>серьга для пирсинга золото</t>
  </si>
  <si>
    <t>книга новорожденный ребенок</t>
  </si>
  <si>
    <t>шторка на стекло</t>
  </si>
  <si>
    <t>кофта на замке спортивная</t>
  </si>
  <si>
    <t>детские резиновые игрушки</t>
  </si>
  <si>
    <t>швабры белый кот</t>
  </si>
  <si>
    <t>17191908</t>
  </si>
  <si>
    <t>держатель на кроватку</t>
  </si>
  <si>
    <t xml:space="preserve">пур бланка </t>
  </si>
  <si>
    <t xml:space="preserve">высокие каблуки </t>
  </si>
  <si>
    <t>беременность от зачатия до родов</t>
  </si>
  <si>
    <t>силиконовые калоши на обувь</t>
  </si>
  <si>
    <t>toes</t>
  </si>
  <si>
    <t>джили кулрей</t>
  </si>
  <si>
    <t>упаковка товара</t>
  </si>
  <si>
    <t>guam скраб</t>
  </si>
  <si>
    <t xml:space="preserve">шорты для девочек джинсовые </t>
  </si>
  <si>
    <t>paquito</t>
  </si>
  <si>
    <t>вяленые шишки</t>
  </si>
  <si>
    <t>zarukki</t>
  </si>
  <si>
    <t>крытый лоток</t>
  </si>
  <si>
    <t>маска coconut</t>
  </si>
  <si>
    <t>минеральная прозрачная пудра</t>
  </si>
  <si>
    <t>сурикены</t>
  </si>
  <si>
    <t>средства для снятия гель лака</t>
  </si>
  <si>
    <t>смазка для редуктора ушм</t>
  </si>
  <si>
    <t>карта памети</t>
  </si>
  <si>
    <t>avon спрей гранат</t>
  </si>
  <si>
    <t>термоусаживаемая трубка</t>
  </si>
  <si>
    <t>баскетбол куроко футболка</t>
  </si>
  <si>
    <t xml:space="preserve">масло для волос лонда </t>
  </si>
  <si>
    <t>я люблю диму</t>
  </si>
  <si>
    <t>64966424</t>
  </si>
  <si>
    <t>bmc косметика</t>
  </si>
  <si>
    <t xml:space="preserve">машинка для стирки </t>
  </si>
  <si>
    <t>порошок 0+</t>
  </si>
  <si>
    <t>filtero sam 02</t>
  </si>
  <si>
    <t>ремкомплект для стиральной машины lg</t>
  </si>
  <si>
    <t>ayze одежда</t>
  </si>
  <si>
    <t>мешок кондитерский тканевый</t>
  </si>
  <si>
    <t>махеев карамель</t>
  </si>
  <si>
    <t>танцуй</t>
  </si>
  <si>
    <t xml:space="preserve">ткань для шитья рукоделие </t>
  </si>
  <si>
    <t>туника с капюшоном мужская</t>
  </si>
  <si>
    <t xml:space="preserve">инструмент для чистки ушей </t>
  </si>
  <si>
    <t>трусы mango</t>
  </si>
  <si>
    <t xml:space="preserve">mademoiselle </t>
  </si>
  <si>
    <t>поднос из нержавейки</t>
  </si>
  <si>
    <t>адаптер для беспроводной зарядки телефона</t>
  </si>
  <si>
    <t xml:space="preserve">салфетки для белой обуви </t>
  </si>
  <si>
    <t xml:space="preserve"> лифчик</t>
  </si>
  <si>
    <t>моксотерапия</t>
  </si>
  <si>
    <t>garden party</t>
  </si>
  <si>
    <t>тон колаген</t>
  </si>
  <si>
    <t>39763030</t>
  </si>
  <si>
    <t>united colors of benetton демисезон</t>
  </si>
  <si>
    <t>шкаф для учебников</t>
  </si>
  <si>
    <t>zakka игрушки</t>
  </si>
  <si>
    <t>форма для хлеба стекло</t>
  </si>
  <si>
    <t>avatar mtu</t>
  </si>
  <si>
    <t>азс</t>
  </si>
  <si>
    <t xml:space="preserve">масло для волос несмываемое </t>
  </si>
  <si>
    <t>бисер набо</t>
  </si>
  <si>
    <t>винтажные худи</t>
  </si>
  <si>
    <t>таблетки от нервов</t>
  </si>
  <si>
    <t>болончики</t>
  </si>
  <si>
    <t xml:space="preserve">щипка </t>
  </si>
  <si>
    <t>штаны женские летние цветные</t>
  </si>
  <si>
    <t xml:space="preserve">berger </t>
  </si>
  <si>
    <t>шапка с принтом</t>
  </si>
  <si>
    <t>86951658</t>
  </si>
  <si>
    <t>босоножки женские с бантом на каблуке</t>
  </si>
  <si>
    <t xml:space="preserve">постельное 1,5 </t>
  </si>
  <si>
    <t>finn flare жакет</t>
  </si>
  <si>
    <t>для велосипед</t>
  </si>
  <si>
    <t>чехол для плеера</t>
  </si>
  <si>
    <t>веганская еда</t>
  </si>
  <si>
    <t>набор подарочный бомбочки</t>
  </si>
  <si>
    <t xml:space="preserve">сережка крест </t>
  </si>
  <si>
    <t>сварочный стол</t>
  </si>
  <si>
    <t>футболка детская 74</t>
  </si>
  <si>
    <t>нож резной</t>
  </si>
  <si>
    <t>carolina одежда</t>
  </si>
  <si>
    <t>чехол на планшет huawei matepad t</t>
  </si>
  <si>
    <t>куртка мембранная мужская</t>
  </si>
  <si>
    <t>гидро затвор</t>
  </si>
  <si>
    <t>пальто с натуральным мехом</t>
  </si>
  <si>
    <t xml:space="preserve">скотч автомобильный </t>
  </si>
  <si>
    <t xml:space="preserve">для свидетельства о рождении </t>
  </si>
  <si>
    <t>бдсм плетка</t>
  </si>
  <si>
    <t>наклейка на номера</t>
  </si>
  <si>
    <t>321</t>
  </si>
  <si>
    <t xml:space="preserve">qimmi </t>
  </si>
  <si>
    <t>маски из игры кальмары</t>
  </si>
  <si>
    <t>носки с медведем</t>
  </si>
  <si>
    <t>картридж для чарон бейби плюс</t>
  </si>
  <si>
    <t>38516214</t>
  </si>
  <si>
    <t>74048445</t>
  </si>
  <si>
    <t>hellofriends</t>
  </si>
  <si>
    <t>игры с карточками</t>
  </si>
  <si>
    <t>рубашки женские яркие</t>
  </si>
  <si>
    <t>наклейка на скутер</t>
  </si>
  <si>
    <t>купальник 85d</t>
  </si>
  <si>
    <t>рубашка мужская с коротким рукавом хлопок белая</t>
  </si>
  <si>
    <t>очки от ветра</t>
  </si>
  <si>
    <t>мазь дикуля</t>
  </si>
  <si>
    <t>полка для кухни угловая под средства</t>
  </si>
  <si>
    <t>by borsch</t>
  </si>
  <si>
    <t>11140426</t>
  </si>
  <si>
    <t>кофта женский летний</t>
  </si>
  <si>
    <t>таблетки от кофейных масел для кофемашин</t>
  </si>
  <si>
    <t>подсвечник череп</t>
  </si>
  <si>
    <t>масло кокао</t>
  </si>
  <si>
    <t>чехол для телефона техно спарк 7</t>
  </si>
  <si>
    <t>для ровной осанки</t>
  </si>
  <si>
    <t>rene gatau</t>
  </si>
  <si>
    <t>шапка для бани шерсть</t>
  </si>
  <si>
    <t>lakme gloss</t>
  </si>
  <si>
    <t>columbia женская</t>
  </si>
  <si>
    <t>платье для девочки в цветочек</t>
  </si>
  <si>
    <t>стиральный порошок nordland</t>
  </si>
  <si>
    <t>кортекс игра</t>
  </si>
  <si>
    <t>ля ля фан фан</t>
  </si>
  <si>
    <t>sony playstation 3 игра</t>
  </si>
  <si>
    <t>ластик белый</t>
  </si>
  <si>
    <t>спортивные кросовки мужские</t>
  </si>
  <si>
    <t>лего моторы</t>
  </si>
  <si>
    <t>сорочки сексуальные</t>
  </si>
  <si>
    <t>rps nutrition протеин</t>
  </si>
  <si>
    <t xml:space="preserve">машина времени </t>
  </si>
  <si>
    <t>fila одежда для мальчиков</t>
  </si>
  <si>
    <t xml:space="preserve">сумка для моря </t>
  </si>
  <si>
    <t>лампы ближнего света</t>
  </si>
  <si>
    <t>danger</t>
  </si>
  <si>
    <t>упаковка торт</t>
  </si>
  <si>
    <t>платье белое праздничное женское</t>
  </si>
  <si>
    <t>retouch magic</t>
  </si>
  <si>
    <t>бромгексин</t>
  </si>
  <si>
    <t xml:space="preserve">prosto cosmetic </t>
  </si>
  <si>
    <t xml:space="preserve">картина по номерам абстракция </t>
  </si>
  <si>
    <t>лоферы мужские белые</t>
  </si>
  <si>
    <t>utp кабель 5е</t>
  </si>
  <si>
    <t>аксесуар для коляски</t>
  </si>
  <si>
    <t>хлопковое кружевное платье</t>
  </si>
  <si>
    <t>символ мира</t>
  </si>
  <si>
    <t>пакет спасибо за покупку</t>
  </si>
  <si>
    <t>romar</t>
  </si>
  <si>
    <t>компид карандаш</t>
  </si>
  <si>
    <t>горшок для лимона</t>
  </si>
  <si>
    <t>сортер пирамида</t>
  </si>
  <si>
    <t>куртка болоневая женская</t>
  </si>
  <si>
    <t>костюм антимоскитный детский</t>
  </si>
  <si>
    <t>плойка для кудряшек</t>
  </si>
  <si>
    <t>очиститель для кофемашины</t>
  </si>
  <si>
    <t>richmond sport одежда</t>
  </si>
  <si>
    <t>klairs крем</t>
  </si>
  <si>
    <t>чехол книжка на samsung a20</t>
  </si>
  <si>
    <t>растущий детский стул</t>
  </si>
  <si>
    <t>kotex с аппликатором</t>
  </si>
  <si>
    <t>стекло камеры iphone</t>
  </si>
  <si>
    <t>деревянные часы наручные</t>
  </si>
  <si>
    <t>босоножки танкетки</t>
  </si>
  <si>
    <t>девушки и танки</t>
  </si>
  <si>
    <t>каптур</t>
  </si>
  <si>
    <t>арома лаб / масляные духи по мотивам b. sp. midnight fantasy</t>
  </si>
  <si>
    <t>детская большая машинка</t>
  </si>
  <si>
    <t>clever трикотаж</t>
  </si>
  <si>
    <t>костюм женский спортивный утепленный</t>
  </si>
  <si>
    <t>dripper</t>
  </si>
  <si>
    <t xml:space="preserve">аккумулятор 6s </t>
  </si>
  <si>
    <t>obd 2 ios</t>
  </si>
  <si>
    <t>напальчник для заброса</t>
  </si>
  <si>
    <t>motionmom</t>
  </si>
  <si>
    <t>клатч-кошелек</t>
  </si>
  <si>
    <t>part two</t>
  </si>
  <si>
    <t>кошелек-клатч</t>
  </si>
  <si>
    <t>велосипедки  и топ</t>
  </si>
  <si>
    <t>мужские футболки лето</t>
  </si>
  <si>
    <t>antonio banderas queen of seduction</t>
  </si>
  <si>
    <t xml:space="preserve">слингобусы </t>
  </si>
  <si>
    <t>блуд шоп</t>
  </si>
  <si>
    <t>вещи в стиле панк</t>
  </si>
  <si>
    <t>крем вокруг глаз виши</t>
  </si>
  <si>
    <t>зайка идет в детский сад</t>
  </si>
  <si>
    <t>to be to</t>
  </si>
  <si>
    <t>подставка под джойстик</t>
  </si>
  <si>
    <t>jockey одежда</t>
  </si>
  <si>
    <t>мягкая лама</t>
  </si>
  <si>
    <t>бам бум</t>
  </si>
  <si>
    <t>nitrile</t>
  </si>
  <si>
    <t>костюм джокер</t>
  </si>
  <si>
    <t xml:space="preserve">очки -1,5 </t>
  </si>
  <si>
    <t xml:space="preserve">wildberries подарочная карта </t>
  </si>
  <si>
    <t>37392253</t>
  </si>
  <si>
    <t>эфирные масла кокос</t>
  </si>
  <si>
    <t xml:space="preserve">датчик температуры охлаждающей жидкости </t>
  </si>
  <si>
    <t>туфли летние женские красные</t>
  </si>
  <si>
    <t>waterless бритва</t>
  </si>
  <si>
    <t>джойстик ps 3</t>
  </si>
  <si>
    <t>чехол на iphone 13 pro guess</t>
  </si>
  <si>
    <t>boire</t>
  </si>
  <si>
    <t>борофреш</t>
  </si>
  <si>
    <t>купальник для пухлых</t>
  </si>
  <si>
    <t>косметические диски</t>
  </si>
  <si>
    <t>для пола синергетик</t>
  </si>
  <si>
    <t>стругацкие трудно быть богом</t>
  </si>
  <si>
    <t>гусеница деревянная</t>
  </si>
  <si>
    <t>jbl endurance</t>
  </si>
  <si>
    <t>жуйка</t>
  </si>
  <si>
    <t>гелевый ручки</t>
  </si>
  <si>
    <t>коврик для стола аниме</t>
  </si>
  <si>
    <t>пазл 80 деталей</t>
  </si>
  <si>
    <t>alize lanagold пряжа</t>
  </si>
  <si>
    <t>maison lovers</t>
  </si>
  <si>
    <t>ebo</t>
  </si>
  <si>
    <t>топ под футболку</t>
  </si>
  <si>
    <t>оксигент капус</t>
  </si>
  <si>
    <t>andetta бюстгальтер</t>
  </si>
  <si>
    <t>64281835</t>
  </si>
  <si>
    <t>samsung a10 чехол на</t>
  </si>
  <si>
    <t>ожерелье клевер</t>
  </si>
  <si>
    <t>серги сердечки</t>
  </si>
  <si>
    <t>красивые резиночки</t>
  </si>
  <si>
    <t xml:space="preserve">процесор </t>
  </si>
  <si>
    <t>лимонник чай</t>
  </si>
  <si>
    <t>косуха zolla</t>
  </si>
  <si>
    <t>пластиковые конверты</t>
  </si>
  <si>
    <t>наушники беспроводные на хонор</t>
  </si>
  <si>
    <t>deppa держатель в авто</t>
  </si>
  <si>
    <t xml:space="preserve">фотобутофория </t>
  </si>
  <si>
    <t>чехол на самсунг галакси а7</t>
  </si>
  <si>
    <t>футболки оджи мужские</t>
  </si>
  <si>
    <t>56082323</t>
  </si>
  <si>
    <t>petkit миска</t>
  </si>
  <si>
    <t>ткань светоотражающая</t>
  </si>
  <si>
    <t>сварка для линолеума</t>
  </si>
  <si>
    <t>жижа among us</t>
  </si>
  <si>
    <t>кроссовки не промокаемые</t>
  </si>
  <si>
    <t>магнал</t>
  </si>
  <si>
    <t>диван узкий</t>
  </si>
  <si>
    <t>подушка афродита</t>
  </si>
  <si>
    <t>семечки чиа</t>
  </si>
  <si>
    <t>ultimatum</t>
  </si>
  <si>
    <t xml:space="preserve">магниевая соль для ванны </t>
  </si>
  <si>
    <t>тычки из дерева</t>
  </si>
  <si>
    <t>поп сокет для мальчиков</t>
  </si>
  <si>
    <t>excite by dima</t>
  </si>
  <si>
    <t>кафф обманка</t>
  </si>
  <si>
    <t>эксибишен</t>
  </si>
  <si>
    <t>альгинатные корейские маски</t>
  </si>
  <si>
    <t xml:space="preserve">стол пеленальный </t>
  </si>
  <si>
    <t>кружка пион</t>
  </si>
  <si>
    <t>57432222</t>
  </si>
  <si>
    <t>свеча для тела</t>
  </si>
  <si>
    <t>икона прибавление ума</t>
  </si>
  <si>
    <t>доска круглая разделочная</t>
  </si>
  <si>
    <t>ресницы для рукоделия</t>
  </si>
  <si>
    <t>коллюты</t>
  </si>
  <si>
    <t>теплые колготки детские</t>
  </si>
  <si>
    <t>футболка next</t>
  </si>
  <si>
    <t>палатка тент xl</t>
  </si>
  <si>
    <t>мадера</t>
  </si>
  <si>
    <t>под елку</t>
  </si>
  <si>
    <t>супхерб</t>
  </si>
  <si>
    <t>сладости в детский сад</t>
  </si>
  <si>
    <t>кастрюои</t>
  </si>
  <si>
    <t>ежедневные многоразовые прокладки</t>
  </si>
  <si>
    <t>кроссовки chanel</t>
  </si>
  <si>
    <t>женская сумка тоут</t>
  </si>
  <si>
    <t>fiber gel</t>
  </si>
  <si>
    <t>lada priora модель</t>
  </si>
  <si>
    <t>песочный фильтр-насос</t>
  </si>
  <si>
    <t>копировальная бумага черная</t>
  </si>
  <si>
    <t>43304829</t>
  </si>
  <si>
    <t xml:space="preserve">365 </t>
  </si>
  <si>
    <t>цифра на праздник</t>
  </si>
  <si>
    <t>умные часы амазфит</t>
  </si>
  <si>
    <t>melanda</t>
  </si>
  <si>
    <t>здоровое общество</t>
  </si>
  <si>
    <t>бойко</t>
  </si>
  <si>
    <t>джинсы женские с высокой посадкой рванные</t>
  </si>
  <si>
    <t>что ща мем</t>
  </si>
  <si>
    <t>32171503</t>
  </si>
  <si>
    <t>дота фигурки</t>
  </si>
  <si>
    <t>набор для ванной черный</t>
  </si>
  <si>
    <t>маска для шлема</t>
  </si>
  <si>
    <t>дерявянные игрушки</t>
  </si>
  <si>
    <t>туфли женские в школу</t>
  </si>
  <si>
    <t>армейский сухпаёк</t>
  </si>
  <si>
    <t>осенние ботинки на каблуке</t>
  </si>
  <si>
    <t>lexus lx 570</t>
  </si>
  <si>
    <t>штаны спортивные на флисе</t>
  </si>
  <si>
    <t>кожаное лицо</t>
  </si>
  <si>
    <t>урбан дикей</t>
  </si>
  <si>
    <t>кружка с девушкой</t>
  </si>
  <si>
    <t>happy fox полотенце</t>
  </si>
  <si>
    <t>футболка и велосипедки женские</t>
  </si>
  <si>
    <t>болгарка акумуляторная</t>
  </si>
  <si>
    <t>чай ванильный</t>
  </si>
  <si>
    <t>honor 8 чехол на телефон</t>
  </si>
  <si>
    <t>мяч сдвоенный</t>
  </si>
  <si>
    <t>аптечка медицинская</t>
  </si>
  <si>
    <t>футболка с ссср</t>
  </si>
  <si>
    <t>5094802</t>
  </si>
  <si>
    <t xml:space="preserve">часть </t>
  </si>
  <si>
    <t>картины по номерам ворон</t>
  </si>
  <si>
    <t>45299377</t>
  </si>
  <si>
    <t>запчасти для машины</t>
  </si>
  <si>
    <t>ilumika</t>
  </si>
  <si>
    <t>эта свирепая песня</t>
  </si>
  <si>
    <t>7864035</t>
  </si>
  <si>
    <t xml:space="preserve">котэ </t>
  </si>
  <si>
    <t>котики фигурки</t>
  </si>
  <si>
    <t>шорты для малтчика</t>
  </si>
  <si>
    <t>практическое пособие разработчика</t>
  </si>
  <si>
    <t>гель для стирки фрош</t>
  </si>
  <si>
    <t>детский водяной коврик</t>
  </si>
  <si>
    <t>сборный домик</t>
  </si>
  <si>
    <t>детская флейта</t>
  </si>
  <si>
    <t>низ бикини</t>
  </si>
  <si>
    <t>стрейчинг ресниц</t>
  </si>
  <si>
    <t>катун кэт игрушка</t>
  </si>
  <si>
    <t>гель лак pink</t>
  </si>
  <si>
    <t>одежда для куклы 20 см</t>
  </si>
  <si>
    <t>zabivaka</t>
  </si>
  <si>
    <t>белые перчатки для бала</t>
  </si>
  <si>
    <t xml:space="preserve">щиток электрический </t>
  </si>
  <si>
    <t>беляш</t>
  </si>
  <si>
    <t>раскраска эльза</t>
  </si>
  <si>
    <t>клевер сувенир</t>
  </si>
  <si>
    <t>книга лолита набоков</t>
  </si>
  <si>
    <t>наколенники противоударные</t>
  </si>
  <si>
    <t xml:space="preserve">футболка-поло женская </t>
  </si>
  <si>
    <t>кофточка в рубчик</t>
  </si>
  <si>
    <t>bioritm</t>
  </si>
  <si>
    <t>книга-панорама</t>
  </si>
  <si>
    <t>полка настольная деревянная</t>
  </si>
  <si>
    <t>82814791</t>
  </si>
  <si>
    <t>сумка на пояс наруто</t>
  </si>
  <si>
    <t>зонты для женщин черного цвета</t>
  </si>
  <si>
    <t>самокат для 10 лет</t>
  </si>
  <si>
    <t>хлебцы тонкие</t>
  </si>
  <si>
    <t>колготки детские конте</t>
  </si>
  <si>
    <t>sl-artmon</t>
  </si>
  <si>
    <t>игрушки на 1 годик</t>
  </si>
  <si>
    <t>сахзам фитпарад</t>
  </si>
  <si>
    <t>пружины для переплета металлические</t>
  </si>
  <si>
    <t>куртка котон</t>
  </si>
  <si>
    <t>я такой разный</t>
  </si>
  <si>
    <t>тутти фрутти</t>
  </si>
  <si>
    <t>57853962</t>
  </si>
  <si>
    <t>fussdeo spray</t>
  </si>
  <si>
    <t>желтые сумки</t>
  </si>
  <si>
    <t>маркеры 48 штук</t>
  </si>
  <si>
    <t>вода детская 6 л</t>
  </si>
  <si>
    <t>костюм для девочки 11 лет</t>
  </si>
  <si>
    <t>простыня шелк</t>
  </si>
  <si>
    <t>штаны трикотажные мужские</t>
  </si>
  <si>
    <t>спортивный поильник</t>
  </si>
  <si>
    <t>рюкзак chanel</t>
  </si>
  <si>
    <t>жилетка сигнальная</t>
  </si>
  <si>
    <t>уши медведя</t>
  </si>
  <si>
    <t>deny-shoes</t>
  </si>
  <si>
    <t>чехол на infinix hot 11s nfc</t>
  </si>
  <si>
    <t>серьги с цветными камнями</t>
  </si>
  <si>
    <t>brawl stars лего</t>
  </si>
  <si>
    <t>телескопическая палка самооборона</t>
  </si>
  <si>
    <t xml:space="preserve">re zero </t>
  </si>
  <si>
    <t>провод для уф лампы</t>
  </si>
  <si>
    <t>sony wh 1000</t>
  </si>
  <si>
    <t>сковорода 16см с крышкой</t>
  </si>
  <si>
    <t>фрисби тарелка</t>
  </si>
  <si>
    <t>мгимо</t>
  </si>
  <si>
    <t>горшок для цветов 2 литра</t>
  </si>
  <si>
    <t>modimo</t>
  </si>
  <si>
    <t>custom merch</t>
  </si>
  <si>
    <t>кроссовки мужские reebok 45</t>
  </si>
  <si>
    <t>rebel gears</t>
  </si>
  <si>
    <t>перчатки нитриловые 50 шт</t>
  </si>
  <si>
    <t>gerda обувь</t>
  </si>
  <si>
    <t>кольца белое золото</t>
  </si>
  <si>
    <t>mayger</t>
  </si>
  <si>
    <t>детские летние сандали</t>
  </si>
  <si>
    <t>romanovski одежда женский</t>
  </si>
  <si>
    <t xml:space="preserve">переноска кенгуру </t>
  </si>
  <si>
    <t>синяя свеча</t>
  </si>
  <si>
    <t>садовая табуретка</t>
  </si>
  <si>
    <t>клетчатые мужские штаны</t>
  </si>
  <si>
    <t>соус тонкацу</t>
  </si>
  <si>
    <t>кольцо желтое</t>
  </si>
  <si>
    <t>футболки с удлиненным рукавом</t>
  </si>
  <si>
    <t>палочки для кроликов</t>
  </si>
  <si>
    <t>тапочки в род дом</t>
  </si>
  <si>
    <t>balsako одежда женский</t>
  </si>
  <si>
    <t>удлинитель для наушников с микрофоном</t>
  </si>
  <si>
    <t>обувь женская 35</t>
  </si>
  <si>
    <t xml:space="preserve">цитодерм </t>
  </si>
  <si>
    <t>платья для женщин турция</t>
  </si>
  <si>
    <t>chubby</t>
  </si>
  <si>
    <t>78584310</t>
  </si>
  <si>
    <t>вяленая</t>
  </si>
  <si>
    <t>аравич</t>
  </si>
  <si>
    <t>трикотажный костюм лето</t>
  </si>
  <si>
    <t>для хранения сахара</t>
  </si>
  <si>
    <t>приборы ночного видения</t>
  </si>
  <si>
    <t>напольная полка для цветов</t>
  </si>
  <si>
    <t>джипиэс</t>
  </si>
  <si>
    <t>my dear petra</t>
  </si>
  <si>
    <t>подушечки для наушников jbl</t>
  </si>
  <si>
    <t>корма для грызунов</t>
  </si>
  <si>
    <t>фильтр для аквариума тетра</t>
  </si>
  <si>
    <t>часы браслет детские</t>
  </si>
  <si>
    <t>перчатки без подкладки</t>
  </si>
  <si>
    <t>out of reach</t>
  </si>
  <si>
    <t>поло мужское летнее</t>
  </si>
  <si>
    <t xml:space="preserve">детский браслет от комаров </t>
  </si>
  <si>
    <t>футболка в смысле</t>
  </si>
  <si>
    <t>спортивный костюм мужской весна осень</t>
  </si>
  <si>
    <t>шампунь с малиной</t>
  </si>
  <si>
    <t>сухое молоко цельное</t>
  </si>
  <si>
    <t xml:space="preserve">3d слепок рук </t>
  </si>
  <si>
    <t>инголятр</t>
  </si>
  <si>
    <t>мой первый годик</t>
  </si>
  <si>
    <t>свободные блузки</t>
  </si>
  <si>
    <t>джинсы мом светлые</t>
  </si>
  <si>
    <t>детский костюм футболка шорты</t>
  </si>
  <si>
    <t>сильденафил</t>
  </si>
  <si>
    <t>костюм с гербом</t>
  </si>
  <si>
    <t>подушка на стул зеленая</t>
  </si>
  <si>
    <t>337</t>
  </si>
  <si>
    <t xml:space="preserve">масло кукурузное </t>
  </si>
  <si>
    <t xml:space="preserve">неженка </t>
  </si>
  <si>
    <t>стекло s21 fe</t>
  </si>
  <si>
    <t>разделитель для торта</t>
  </si>
  <si>
    <t>чехол на самсунг s 9</t>
  </si>
  <si>
    <t>владимир колычев</t>
  </si>
  <si>
    <t>доска для стейков</t>
  </si>
  <si>
    <t>наклейка на порог</t>
  </si>
  <si>
    <t>окислитель 3</t>
  </si>
  <si>
    <t>tefal весы</t>
  </si>
  <si>
    <t>чехол для денег</t>
  </si>
  <si>
    <t>яркие лосины женские</t>
  </si>
  <si>
    <t xml:space="preserve">кепка джотаро </t>
  </si>
  <si>
    <t>пижама дефиле</t>
  </si>
  <si>
    <t xml:space="preserve">витражи </t>
  </si>
  <si>
    <t>missnails</t>
  </si>
  <si>
    <t>берет на девочку</t>
  </si>
  <si>
    <t>голубка</t>
  </si>
  <si>
    <t>конструктор лего френдс</t>
  </si>
  <si>
    <t>рамка 20 на 20</t>
  </si>
  <si>
    <t>летнее платье белоруссия</t>
  </si>
  <si>
    <t>кожаные брюки широкие</t>
  </si>
  <si>
    <t>сода для умывания</t>
  </si>
  <si>
    <t>полиэтиленовая шапочка</t>
  </si>
  <si>
    <t>дорожный набор щетка</t>
  </si>
  <si>
    <t>два мороза</t>
  </si>
  <si>
    <t>ресницы y</t>
  </si>
  <si>
    <t>блиц корм для кошек</t>
  </si>
  <si>
    <t>подушка на автокресло</t>
  </si>
  <si>
    <t>ультра замша</t>
  </si>
  <si>
    <t>шелхеликс</t>
  </si>
  <si>
    <t>растяжка выпускник</t>
  </si>
  <si>
    <t>51785570</t>
  </si>
  <si>
    <t>корнедер</t>
  </si>
  <si>
    <t>аниматроники фредди</t>
  </si>
  <si>
    <t>карндаши для губ</t>
  </si>
  <si>
    <t>женские босоножки из натуральной кожи на низком</t>
  </si>
  <si>
    <t>балансирующий крем</t>
  </si>
  <si>
    <t>bcaa do4a</t>
  </si>
  <si>
    <t>komatsu</t>
  </si>
  <si>
    <t>ободок мики маус</t>
  </si>
  <si>
    <t>osram gu10</t>
  </si>
  <si>
    <t>часы настольные говорящие</t>
  </si>
  <si>
    <t>контейнеры для тортов</t>
  </si>
  <si>
    <t>кроп топ с руковами</t>
  </si>
  <si>
    <t>сабвей</t>
  </si>
  <si>
    <t>простыня 60 120</t>
  </si>
  <si>
    <t>товаря для взрослых</t>
  </si>
  <si>
    <t>boston simplus</t>
  </si>
  <si>
    <t>@marierutkis:clinique оттенок black honey</t>
  </si>
  <si>
    <t>51511917917</t>
  </si>
  <si>
    <t>чайник lumme</t>
  </si>
  <si>
    <t>спрей увлажняющий</t>
  </si>
  <si>
    <t>белые шорты на девочку</t>
  </si>
  <si>
    <t>сумка econika</t>
  </si>
  <si>
    <t>шампунь солнце и луна</t>
  </si>
  <si>
    <t>сто рецептов красоты маска</t>
  </si>
  <si>
    <t>товары для попугая</t>
  </si>
  <si>
    <t>фантазийные</t>
  </si>
  <si>
    <t>резинка для двери</t>
  </si>
  <si>
    <t>утепленное пальто</t>
  </si>
  <si>
    <t>ванильный</t>
  </si>
  <si>
    <t>сумки спортивные женские</t>
  </si>
  <si>
    <t xml:space="preserve">детские очки солнечные </t>
  </si>
  <si>
    <t>леска для тримера 1.2</t>
  </si>
  <si>
    <t>майка для девочки baykar</t>
  </si>
  <si>
    <t>порубанк</t>
  </si>
  <si>
    <t>наклейки для ног</t>
  </si>
  <si>
    <t xml:space="preserve">воронка для кофе </t>
  </si>
  <si>
    <t>генератор с кнопкой</t>
  </si>
  <si>
    <t>мозобик</t>
  </si>
  <si>
    <t>maechki_futbolochki</t>
  </si>
  <si>
    <t>блок для лебедки</t>
  </si>
  <si>
    <t>картина перо</t>
  </si>
  <si>
    <t>джинсы marella</t>
  </si>
  <si>
    <t xml:space="preserve">экран на айфон 7 </t>
  </si>
  <si>
    <t>однотонные футболки детские</t>
  </si>
  <si>
    <t>орио печенье</t>
  </si>
  <si>
    <t>36288285</t>
  </si>
  <si>
    <t>ваз2106</t>
  </si>
  <si>
    <t>якобс зерновой</t>
  </si>
  <si>
    <t>tibbon store</t>
  </si>
  <si>
    <t>набор для творчества щенячий патруль</t>
  </si>
  <si>
    <t>логопедический</t>
  </si>
  <si>
    <t>сахар набор</t>
  </si>
  <si>
    <t>книга головоломок</t>
  </si>
  <si>
    <t>толстовка на молнии флис</t>
  </si>
  <si>
    <t>комплект шорты и футболка женские лето</t>
  </si>
  <si>
    <t>сумка для ноутбука lenovo</t>
  </si>
  <si>
    <t>картина венеция</t>
  </si>
  <si>
    <t>делать наклейки</t>
  </si>
  <si>
    <t>fleur alpine каша детская</t>
  </si>
  <si>
    <t>наклейки хэлоу китти</t>
  </si>
  <si>
    <t>туалетная вода 15 мл</t>
  </si>
  <si>
    <t>машинка доя маникюра</t>
  </si>
  <si>
    <t>в петле времени</t>
  </si>
  <si>
    <t>стирка детского белья</t>
  </si>
  <si>
    <t>funko pop game of thrones</t>
  </si>
  <si>
    <t>сережки для детей золотые</t>
  </si>
  <si>
    <t>полотенце уголком</t>
  </si>
  <si>
    <t>кукла-сюрприз barbie</t>
  </si>
  <si>
    <t>брюки спортивные на подростка</t>
  </si>
  <si>
    <t>шлепки с каблуком</t>
  </si>
  <si>
    <t>demix футболки</t>
  </si>
  <si>
    <t xml:space="preserve">мотор на лодку </t>
  </si>
  <si>
    <t>москитная сетка ремкомплект</t>
  </si>
  <si>
    <t>чехол книжка на samsung а 10</t>
  </si>
  <si>
    <t>база для туши</t>
  </si>
  <si>
    <t>glorious model d</t>
  </si>
  <si>
    <t>миндальное лепестки</t>
  </si>
  <si>
    <t>farres для губ</t>
  </si>
  <si>
    <t>barbie сюрприз</t>
  </si>
  <si>
    <t>пудровые кроссовки</t>
  </si>
  <si>
    <t>floppy</t>
  </si>
  <si>
    <t xml:space="preserve">шармы из серебра </t>
  </si>
  <si>
    <t xml:space="preserve">репелленты </t>
  </si>
  <si>
    <t>антена для роутера</t>
  </si>
  <si>
    <t>чехол на samsung galaxy tab s6 lite</t>
  </si>
  <si>
    <t>штаны красные мужские</t>
  </si>
  <si>
    <t>остин брюки мужские утепленные</t>
  </si>
  <si>
    <t>tiggo 8 pro</t>
  </si>
  <si>
    <t>depend трусы</t>
  </si>
  <si>
    <t>плащ savage</t>
  </si>
  <si>
    <t>плед хлопок 180*200</t>
  </si>
  <si>
    <t>46478167</t>
  </si>
  <si>
    <t>лампа для визажиста</t>
  </si>
  <si>
    <t>винс</t>
  </si>
  <si>
    <t>косметичка для бассейна мужская</t>
  </si>
  <si>
    <t>гольфы компрессионные женские 3 класс</t>
  </si>
  <si>
    <t>оверлок джуки</t>
  </si>
  <si>
    <t xml:space="preserve">свитшот  женский </t>
  </si>
  <si>
    <t>runail крем</t>
  </si>
  <si>
    <t>verita</t>
  </si>
  <si>
    <t>пиф</t>
  </si>
  <si>
    <t>жилет венус</t>
  </si>
  <si>
    <t xml:space="preserve">шарики для девочки </t>
  </si>
  <si>
    <t xml:space="preserve">стержни для ручек </t>
  </si>
  <si>
    <t>черный жилет женский классический</t>
  </si>
  <si>
    <t xml:space="preserve">футболка в японском стиле </t>
  </si>
  <si>
    <t>пылесосы строительный</t>
  </si>
  <si>
    <t>футболка only</t>
  </si>
  <si>
    <t>pulip</t>
  </si>
  <si>
    <t>funallez</t>
  </si>
  <si>
    <t xml:space="preserve">анубис </t>
  </si>
  <si>
    <t>цепь из белого золота</t>
  </si>
  <si>
    <t>трусы в ромашку</t>
  </si>
  <si>
    <t>большая коробка для вещей</t>
  </si>
  <si>
    <t>flawle</t>
  </si>
  <si>
    <t>гидрогелевая маска пилинг</t>
  </si>
  <si>
    <t>36789989</t>
  </si>
  <si>
    <t>терки для сыра</t>
  </si>
  <si>
    <t>шлепанцы джеокс мужские</t>
  </si>
  <si>
    <t>ацпад</t>
  </si>
  <si>
    <t>повески</t>
  </si>
  <si>
    <t>31815580</t>
  </si>
  <si>
    <t xml:space="preserve">шляпа для мальчиков </t>
  </si>
  <si>
    <t>джилет маг 3</t>
  </si>
  <si>
    <t>пелигрин трусы одноразовые</t>
  </si>
  <si>
    <t>бордовые шторы</t>
  </si>
  <si>
    <t>ralph lauren сумка</t>
  </si>
  <si>
    <t>кабель usb type-c xiaomi</t>
  </si>
  <si>
    <t>лампа imen</t>
  </si>
  <si>
    <t xml:space="preserve">куртка мембрана </t>
  </si>
  <si>
    <t>прицепляйки</t>
  </si>
  <si>
    <t>фонарь бумажный</t>
  </si>
  <si>
    <t>для размягчения ногтей</t>
  </si>
  <si>
    <t>скатерть на улицу</t>
  </si>
  <si>
    <t>юбка белач</t>
  </si>
  <si>
    <t>абигапик</t>
  </si>
  <si>
    <t>шорты трусики</t>
  </si>
  <si>
    <t>секс кастюмы</t>
  </si>
  <si>
    <t>bahler</t>
  </si>
  <si>
    <t>брелок для мужчины</t>
  </si>
  <si>
    <t>fresh step 18</t>
  </si>
  <si>
    <t xml:space="preserve">catrice тональный крем </t>
  </si>
  <si>
    <t>ручка бтс</t>
  </si>
  <si>
    <t>шарики в виде сердца</t>
  </si>
  <si>
    <t>искусственные цветы шелк</t>
  </si>
  <si>
    <t>матрас 1.5</t>
  </si>
  <si>
    <t>шоколад для плавления</t>
  </si>
  <si>
    <t>полотенце для мужчин</t>
  </si>
  <si>
    <t>бомпер одежда</t>
  </si>
  <si>
    <t>75178859</t>
  </si>
  <si>
    <t>каректар</t>
  </si>
  <si>
    <t>майка молодежная</t>
  </si>
  <si>
    <t>альбом с калькой</t>
  </si>
  <si>
    <t>оренбургские пуховницы рукоделие</t>
  </si>
  <si>
    <t xml:space="preserve">масло для лодочных моторов </t>
  </si>
  <si>
    <t>мини мясорубка</t>
  </si>
  <si>
    <t>восхождение героя щита 15</t>
  </si>
  <si>
    <t>мягкий ободок для завивки волос</t>
  </si>
  <si>
    <t>худи с карманом</t>
  </si>
  <si>
    <t>скетч маркеры 168 цветов</t>
  </si>
  <si>
    <t xml:space="preserve">лесовоз </t>
  </si>
  <si>
    <t>комбу водоросли</t>
  </si>
  <si>
    <t>лго</t>
  </si>
  <si>
    <t>водный лубрикант</t>
  </si>
  <si>
    <t>футболка  женские</t>
  </si>
  <si>
    <t>бомбер трикотажный женский</t>
  </si>
  <si>
    <t>папка для хранения рисунков</t>
  </si>
  <si>
    <t>пробковые тапочки</t>
  </si>
  <si>
    <t>кейс для чемодана</t>
  </si>
  <si>
    <t>gola</t>
  </si>
  <si>
    <t>карандашница офисная</t>
  </si>
  <si>
    <t>зелёный агат</t>
  </si>
  <si>
    <t>60765074</t>
  </si>
  <si>
    <t>71398327</t>
  </si>
  <si>
    <t>адидас кроссовки летние</t>
  </si>
  <si>
    <t>адидас yeezy boost 700</t>
  </si>
  <si>
    <t>раскраска монстры</t>
  </si>
  <si>
    <t>55199183</t>
  </si>
  <si>
    <t>кукла cave club новинка</t>
  </si>
  <si>
    <t>игрушка раковина</t>
  </si>
  <si>
    <t>пигмент брови</t>
  </si>
  <si>
    <t>кепка на липучке</t>
  </si>
  <si>
    <t>рубашка fantasy collection</t>
  </si>
  <si>
    <t xml:space="preserve">dr.sante </t>
  </si>
  <si>
    <t>детский караоке</t>
  </si>
  <si>
    <t>салфетка скатерть</t>
  </si>
  <si>
    <t xml:space="preserve">тоник красный для волос </t>
  </si>
  <si>
    <t>атлетические перчатки</t>
  </si>
  <si>
    <t>английский для детей от 1 года</t>
  </si>
  <si>
    <t>65712534</t>
  </si>
  <si>
    <t>спортивные брюки на мальчика адидас</t>
  </si>
  <si>
    <t>авто коврики ева</t>
  </si>
  <si>
    <t>коробочка с шариком</t>
  </si>
  <si>
    <t>sela для мальчика ветровка</t>
  </si>
  <si>
    <t>от кожеедов</t>
  </si>
  <si>
    <t>купальник с треугольными чашками</t>
  </si>
  <si>
    <t>феварин</t>
  </si>
  <si>
    <t>senna</t>
  </si>
  <si>
    <t>наматрасник 160х200 аскона</t>
  </si>
  <si>
    <t xml:space="preserve">econta </t>
  </si>
  <si>
    <t>книга ревизор</t>
  </si>
  <si>
    <t xml:space="preserve">коврик с подсветкой </t>
  </si>
  <si>
    <t>klarins</t>
  </si>
  <si>
    <t xml:space="preserve">vgt </t>
  </si>
  <si>
    <t>шопер клинок</t>
  </si>
  <si>
    <t>детское платье в пол</t>
  </si>
  <si>
    <t>моноласты</t>
  </si>
  <si>
    <t>кокосовая посуда</t>
  </si>
  <si>
    <t>шар фольгированный ростовлй</t>
  </si>
  <si>
    <t>keenetic runner 4g</t>
  </si>
  <si>
    <t xml:space="preserve">вело шорты </t>
  </si>
  <si>
    <t>эспандер пружинный плечевой</t>
  </si>
  <si>
    <t>набор вилки и ложки</t>
  </si>
  <si>
    <t>топ ириск</t>
  </si>
  <si>
    <t>агронавигатор</t>
  </si>
  <si>
    <t>теплые колготки для девочки</t>
  </si>
  <si>
    <t>контейнер sistema</t>
  </si>
  <si>
    <t>seni подгузники s</t>
  </si>
  <si>
    <t>hotel</t>
  </si>
  <si>
    <t>спонжи ватные</t>
  </si>
  <si>
    <t>светильник в авто</t>
  </si>
  <si>
    <t>ароматизатор банан</t>
  </si>
  <si>
    <t>коврик на раковину</t>
  </si>
  <si>
    <t>гибкая отвертка</t>
  </si>
  <si>
    <t>юбка карандаш миди летняя</t>
  </si>
  <si>
    <t>босоножки женские  на платформе</t>
  </si>
  <si>
    <t>вафельные шарики</t>
  </si>
  <si>
    <t>волшебник изумрудного</t>
  </si>
  <si>
    <t>напольные статуэтки</t>
  </si>
  <si>
    <t>пятнашки в ряд</t>
  </si>
  <si>
    <t>shelky</t>
  </si>
  <si>
    <t>мягкая игрушка пикачу 30 см</t>
  </si>
  <si>
    <t>29300689</t>
  </si>
  <si>
    <t>свитшот бежевый женский</t>
  </si>
  <si>
    <t>тарелки люминар</t>
  </si>
  <si>
    <t>аламинол 5%</t>
  </si>
  <si>
    <t>sarma лето</t>
  </si>
  <si>
    <t>мир книги</t>
  </si>
  <si>
    <t>туфли индиана женские</t>
  </si>
  <si>
    <t>папины сандали</t>
  </si>
  <si>
    <t xml:space="preserve">ostin платья </t>
  </si>
  <si>
    <t>кофе доминикана</t>
  </si>
  <si>
    <t>сито для ванной</t>
  </si>
  <si>
    <t>лампочки для автомобиля</t>
  </si>
  <si>
    <t>шампунь malecula</t>
  </si>
  <si>
    <t xml:space="preserve">бананка сумка </t>
  </si>
  <si>
    <t>loreal sublime sun</t>
  </si>
  <si>
    <t>бинокль бпц</t>
  </si>
  <si>
    <t>пыл</t>
  </si>
  <si>
    <t>свитшот акула</t>
  </si>
  <si>
    <t>цепная электрическая пила</t>
  </si>
  <si>
    <t xml:space="preserve">женские каблуки </t>
  </si>
  <si>
    <t>боксеры puma</t>
  </si>
  <si>
    <t>игрушка повторяшка</t>
  </si>
  <si>
    <t>happy baby платье</t>
  </si>
  <si>
    <t>браслет шокер</t>
  </si>
  <si>
    <t>ласка для стирки 3л</t>
  </si>
  <si>
    <t>32474398</t>
  </si>
  <si>
    <t>пироженое моти</t>
  </si>
  <si>
    <t>пижама oysho</t>
  </si>
  <si>
    <t>шампунь репейный 911</t>
  </si>
  <si>
    <t>малас</t>
  </si>
  <si>
    <t>сумка селиконовая</t>
  </si>
  <si>
    <t>dsquared2 мужской</t>
  </si>
  <si>
    <t>контейнер для переноски яиц</t>
  </si>
  <si>
    <t>платье летнее женское открытая спина</t>
  </si>
  <si>
    <t>шупет</t>
  </si>
  <si>
    <t>магазин sela</t>
  </si>
  <si>
    <t>розовые джорданы</t>
  </si>
  <si>
    <t>ipone 10w40</t>
  </si>
  <si>
    <t>2952195</t>
  </si>
  <si>
    <t>tess lime</t>
  </si>
  <si>
    <t>шампунь клеер</t>
  </si>
  <si>
    <t>о мой босс</t>
  </si>
  <si>
    <t>стилус для айфона 11</t>
  </si>
  <si>
    <t>тульский самовар на дровах</t>
  </si>
  <si>
    <t>обложка на паспорт клинок</t>
  </si>
  <si>
    <t>шары цифра 8</t>
  </si>
  <si>
    <t>27622340</t>
  </si>
  <si>
    <t xml:space="preserve">нора сакавич </t>
  </si>
  <si>
    <t>купальник слитный delyamer</t>
  </si>
  <si>
    <t>комбинезон зебра</t>
  </si>
  <si>
    <t xml:space="preserve">кольца обручальные золото </t>
  </si>
  <si>
    <t>шильдик мазда</t>
  </si>
  <si>
    <t xml:space="preserve">для бумаги </t>
  </si>
  <si>
    <t>bant band</t>
  </si>
  <si>
    <t>фанари на солнечных батареях</t>
  </si>
  <si>
    <t>высокие кеды vans</t>
  </si>
  <si>
    <t>бутсы адидас 40 размер</t>
  </si>
  <si>
    <t>rubelli</t>
  </si>
  <si>
    <t>mankova женский</t>
  </si>
  <si>
    <t>сумка мужская лакост</t>
  </si>
  <si>
    <t>ремень плетеный мужской</t>
  </si>
  <si>
    <t>коробка для хранения овощей</t>
  </si>
  <si>
    <t xml:space="preserve">обувь комфорт </t>
  </si>
  <si>
    <t>масло тойота 5 в 30</t>
  </si>
  <si>
    <t>медецинская книжка</t>
  </si>
  <si>
    <t>одежда колинс</t>
  </si>
  <si>
    <t>пленка для ванны</t>
  </si>
  <si>
    <t>букет кофе</t>
  </si>
  <si>
    <t>штаны найк для мальчика</t>
  </si>
  <si>
    <t>curtis mango</t>
  </si>
  <si>
    <t>краска белая для подошвы</t>
  </si>
  <si>
    <t>защитное стекло на хуавей нова 3</t>
  </si>
  <si>
    <t>старт часы</t>
  </si>
  <si>
    <t>брюки panda</t>
  </si>
  <si>
    <t>пистолет который стреляет шариками</t>
  </si>
  <si>
    <t>pure crystal</t>
  </si>
  <si>
    <t>чистая линия шампунь 400</t>
  </si>
  <si>
    <t xml:space="preserve">majorette </t>
  </si>
  <si>
    <t>чёрные резинки для волос</t>
  </si>
  <si>
    <t>remarklee канцелярские товары женский</t>
  </si>
  <si>
    <t>bosch фильтр для пылесоса</t>
  </si>
  <si>
    <t>платок восточный</t>
  </si>
  <si>
    <t>citruline</t>
  </si>
  <si>
    <t>puma кеды детские</t>
  </si>
  <si>
    <t>по дороге к азбуке бунеев</t>
  </si>
  <si>
    <t>прокладки для сифона</t>
  </si>
  <si>
    <t>детские спасательные жилеты</t>
  </si>
  <si>
    <t>сборный дом</t>
  </si>
  <si>
    <t>ремешок для часов силиконовый 22 мм</t>
  </si>
  <si>
    <t>черный костюм с шортами</t>
  </si>
  <si>
    <t>галоши эва утепленные</t>
  </si>
  <si>
    <t>бейсболка мужская zolla</t>
  </si>
  <si>
    <t>tapiboo ботинки</t>
  </si>
  <si>
    <t>ceramed e-cosmetic</t>
  </si>
  <si>
    <t>зощенко книга</t>
  </si>
  <si>
    <t xml:space="preserve">донкрат </t>
  </si>
  <si>
    <t>persela</t>
  </si>
  <si>
    <t>мороженое со вкусом лета книга</t>
  </si>
  <si>
    <t xml:space="preserve">каша кукурузная безмолочная </t>
  </si>
  <si>
    <t xml:space="preserve">органайзер для круп </t>
  </si>
  <si>
    <t>защитная пленка строительная</t>
  </si>
  <si>
    <t>чемодан парикмахера</t>
  </si>
  <si>
    <t>формачки для пластелина</t>
  </si>
  <si>
    <t>39982574</t>
  </si>
  <si>
    <t>пижама с черепами</t>
  </si>
  <si>
    <t>30115797</t>
  </si>
  <si>
    <t>вырастить бабочку</t>
  </si>
  <si>
    <t>зубная паста японская</t>
  </si>
  <si>
    <t>utopia show</t>
  </si>
  <si>
    <t>45728769</t>
  </si>
  <si>
    <t>направляющие для ящика</t>
  </si>
  <si>
    <t>estel дорожный набор</t>
  </si>
  <si>
    <t>чехол книжка для хонор 8а</t>
  </si>
  <si>
    <t>71707895</t>
  </si>
  <si>
    <t>петров</t>
  </si>
  <si>
    <t>кеды noke</t>
  </si>
  <si>
    <t>gub</t>
  </si>
  <si>
    <t>чокер из янтаря</t>
  </si>
  <si>
    <t>ножи охотничие</t>
  </si>
  <si>
    <t>латок для собак</t>
  </si>
  <si>
    <t>sensodyne с фтором</t>
  </si>
  <si>
    <t>пудра фит</t>
  </si>
  <si>
    <t>элэктронная сигарета</t>
  </si>
  <si>
    <t>насадка душ на кран</t>
  </si>
  <si>
    <t>sarma гель</t>
  </si>
  <si>
    <t>база для гель лака runail</t>
  </si>
  <si>
    <t>антена авто</t>
  </si>
  <si>
    <t>на ваз 2109</t>
  </si>
  <si>
    <t>топ игрушки</t>
  </si>
  <si>
    <t xml:space="preserve">мужские механические часы </t>
  </si>
  <si>
    <t xml:space="preserve">футболка бифри женская </t>
  </si>
  <si>
    <t>наволочка 50х70 трикотаж</t>
  </si>
  <si>
    <t>34429924</t>
  </si>
  <si>
    <t>картина питер</t>
  </si>
  <si>
    <t>футболка женская вырез</t>
  </si>
  <si>
    <t>индукционная варочная панель bosch</t>
  </si>
  <si>
    <t>kilian духи princess</t>
  </si>
  <si>
    <t>abby лето</t>
  </si>
  <si>
    <t>блузки с объемные рукавами</t>
  </si>
  <si>
    <t>книга монстров</t>
  </si>
  <si>
    <t>55042651</t>
  </si>
  <si>
    <t>pierre обувь cardin</t>
  </si>
  <si>
    <t>блокнот с собакой</t>
  </si>
  <si>
    <t>бежевое платье с открытыми плечами</t>
  </si>
  <si>
    <t>освежитель свежесть белья</t>
  </si>
  <si>
    <t xml:space="preserve">удавка для собак </t>
  </si>
  <si>
    <t>редми 10 s чехол</t>
  </si>
  <si>
    <t>bagira nails</t>
  </si>
  <si>
    <t>для вытаскивания клещей</t>
  </si>
  <si>
    <t xml:space="preserve"> слипоны женские</t>
  </si>
  <si>
    <t>beautiful birds женский</t>
  </si>
  <si>
    <t>драгоценная орхидея</t>
  </si>
  <si>
    <t>поплавки рыболовные expert</t>
  </si>
  <si>
    <t xml:space="preserve">жаккард </t>
  </si>
  <si>
    <t>туалетная тумба</t>
  </si>
  <si>
    <t>61937319</t>
  </si>
  <si>
    <t>кепки панамы</t>
  </si>
  <si>
    <t>11515782</t>
  </si>
  <si>
    <t>уход за телом набор</t>
  </si>
  <si>
    <t>полноразмерные беспроводные наушники</t>
  </si>
  <si>
    <t>насадка 855</t>
  </si>
  <si>
    <t>наматрасник непромокаемый на резинке</t>
  </si>
  <si>
    <t>имя из фанеры</t>
  </si>
  <si>
    <t>лего дефендер</t>
  </si>
  <si>
    <t>набор искусственных цветов</t>
  </si>
  <si>
    <t xml:space="preserve">memento mori </t>
  </si>
  <si>
    <t>алопеция облысение волосы</t>
  </si>
  <si>
    <t>geisha женский</t>
  </si>
  <si>
    <t>костюм спортивный весенний женский большие размеры</t>
  </si>
  <si>
    <t>маслосъёмные колпачки</t>
  </si>
  <si>
    <t>святослав куликов</t>
  </si>
  <si>
    <t>gap детский спортивная одежда</t>
  </si>
  <si>
    <t>рации моторолла</t>
  </si>
  <si>
    <t>чехлы на телефон vivo y31</t>
  </si>
  <si>
    <t>воск для депиляции в картриджах</t>
  </si>
  <si>
    <t>cutecase.llc</t>
  </si>
  <si>
    <t>джинсовки глория джинс</t>
  </si>
  <si>
    <t>73177979</t>
  </si>
  <si>
    <t>58293683\nсвитшот</t>
  </si>
  <si>
    <t>хомяк мягкий</t>
  </si>
  <si>
    <t>ожон</t>
  </si>
  <si>
    <t>мороденое</t>
  </si>
  <si>
    <t>the body shop гель для душа</t>
  </si>
  <si>
    <t>coco lada</t>
  </si>
  <si>
    <t>шлёпки чёрные</t>
  </si>
  <si>
    <t>детокс пластыри</t>
  </si>
  <si>
    <t>nutella 350</t>
  </si>
  <si>
    <t>71737257</t>
  </si>
  <si>
    <t>миноксидил для роста бороды</t>
  </si>
  <si>
    <t xml:space="preserve">халва кунжутная </t>
  </si>
  <si>
    <t>тумба пенал</t>
  </si>
  <si>
    <t>24727427</t>
  </si>
  <si>
    <t>рюкзак кожаный мужской коричневый</t>
  </si>
  <si>
    <t>yohji yamamoto her love story</t>
  </si>
  <si>
    <t>рогатка для прикормки</t>
  </si>
  <si>
    <t>лореаль крем тональный</t>
  </si>
  <si>
    <t>брюки широкие короткие</t>
  </si>
  <si>
    <t>ногтика</t>
  </si>
  <si>
    <t>чехол на samsung a6 2018</t>
  </si>
  <si>
    <t>духи femme</t>
  </si>
  <si>
    <t>кольцо гитара</t>
  </si>
  <si>
    <t>lollipops</t>
  </si>
  <si>
    <t>бюстье платье</t>
  </si>
  <si>
    <t>касета венус</t>
  </si>
  <si>
    <t>замочек для украшений</t>
  </si>
  <si>
    <t xml:space="preserve"> вафельница</t>
  </si>
  <si>
    <t>лего ван пис</t>
  </si>
  <si>
    <t>шоппер стрей кидс</t>
  </si>
  <si>
    <t>тапочки в роддом резиновые</t>
  </si>
  <si>
    <t>gel blaster</t>
  </si>
  <si>
    <t>мехороллер</t>
  </si>
  <si>
    <t>сережки гвоздики жемчуг</t>
  </si>
  <si>
    <t>кофта с v- образным вырезом</t>
  </si>
  <si>
    <t>sstore</t>
  </si>
  <si>
    <t>джинсы женские ливайс</t>
  </si>
  <si>
    <t>tigi краска для волос</t>
  </si>
  <si>
    <t>замшевый тренч</t>
  </si>
  <si>
    <t>ажурная рибана</t>
  </si>
  <si>
    <t>плакат желаний</t>
  </si>
  <si>
    <t>чай липтон 100 пакетиков</t>
  </si>
  <si>
    <t>аквариумистика аксессуары для ухода</t>
  </si>
  <si>
    <t>нож для блендера braun</t>
  </si>
  <si>
    <t>тайная опора книга для детей</t>
  </si>
  <si>
    <t>levrana ополаскиватель для рта</t>
  </si>
  <si>
    <t>polaris iq home</t>
  </si>
  <si>
    <t>краска для волос garnier 6.45</t>
  </si>
  <si>
    <t>шампунь care</t>
  </si>
  <si>
    <t>мужские трусы в сетку</t>
  </si>
  <si>
    <t>белый поло</t>
  </si>
  <si>
    <t>очки солнечные женские с тонкой оправой</t>
  </si>
  <si>
    <t>женские шляпки летние и осенние</t>
  </si>
  <si>
    <t>хайлайтер миксит</t>
  </si>
  <si>
    <t>шорты глория для девочек</t>
  </si>
  <si>
    <t>afineya</t>
  </si>
  <si>
    <t>черное кимоно</t>
  </si>
  <si>
    <t>карандаш для губ персиковый</t>
  </si>
  <si>
    <t xml:space="preserve"> машинка</t>
  </si>
  <si>
    <t xml:space="preserve">панама  мужская </t>
  </si>
  <si>
    <t>готовые пучки для наращивания ресниц</t>
  </si>
  <si>
    <t>мел 1кг</t>
  </si>
  <si>
    <t>кофта zara</t>
  </si>
  <si>
    <t>футболка шоколад</t>
  </si>
  <si>
    <t>yves rocher spf</t>
  </si>
  <si>
    <t>мужское семя</t>
  </si>
  <si>
    <t>сумка тайна через плечо</t>
  </si>
  <si>
    <t>пленка в ящики</t>
  </si>
  <si>
    <t>масло для вариатора ниссан</t>
  </si>
  <si>
    <t>пуллер для кейкапов</t>
  </si>
  <si>
    <t>подушка под голову для наращивания ресниц</t>
  </si>
  <si>
    <t>музыкальный центор</t>
  </si>
  <si>
    <t>пап socket со свинкой</t>
  </si>
  <si>
    <t>фильтр для воды грубой очистки</t>
  </si>
  <si>
    <t>сок сады придонья 0,125</t>
  </si>
  <si>
    <t>zolla пуховик</t>
  </si>
  <si>
    <t>iphone 11  чехол</t>
  </si>
  <si>
    <t>приправа перец</t>
  </si>
  <si>
    <t>дом для черепахи</t>
  </si>
  <si>
    <t>exhaust wear футболка</t>
  </si>
  <si>
    <t>для вскрытия ампул</t>
  </si>
  <si>
    <t>алахол</t>
  </si>
  <si>
    <t>марк формель пижамы женские</t>
  </si>
  <si>
    <t>дакимакура аянами рей</t>
  </si>
  <si>
    <t>32907559</t>
  </si>
  <si>
    <t>кроссовки с анатомической стелькой</t>
  </si>
  <si>
    <t>экстракт эвкалипта</t>
  </si>
  <si>
    <t>газон dlf</t>
  </si>
  <si>
    <t>желтый свитшот женский</t>
  </si>
  <si>
    <t>гвозди медь</t>
  </si>
  <si>
    <t>сарафан женский из льна</t>
  </si>
  <si>
    <t xml:space="preserve">спортивный костюм женский для спорта </t>
  </si>
  <si>
    <t>кофе растворимый финский</t>
  </si>
  <si>
    <t>земля королей мафия</t>
  </si>
  <si>
    <t>костюм муржской</t>
  </si>
  <si>
    <t>75303007</t>
  </si>
  <si>
    <t>воздушный футбол</t>
  </si>
  <si>
    <t>шампунь для пуделей</t>
  </si>
  <si>
    <t>reborn qa baby</t>
  </si>
  <si>
    <t>костюм спортивный человек паук</t>
  </si>
  <si>
    <t>конг для щенков</t>
  </si>
  <si>
    <t>жилет женский утепленный стеганый белый</t>
  </si>
  <si>
    <t>штора  для ванной</t>
  </si>
  <si>
    <t>дневниу</t>
  </si>
  <si>
    <t>18256845</t>
  </si>
  <si>
    <t>сарафан летний на бретелях</t>
  </si>
  <si>
    <t>эхолот для рыбалки garmin</t>
  </si>
  <si>
    <t>наклейки для авто на капот</t>
  </si>
  <si>
    <t>suzuki liana</t>
  </si>
  <si>
    <t>заколки шпильки</t>
  </si>
  <si>
    <t xml:space="preserve">хонор 8х </t>
  </si>
  <si>
    <t>лёгкий плащ</t>
  </si>
  <si>
    <t>бритта</t>
  </si>
  <si>
    <t>духи женские яблоко</t>
  </si>
  <si>
    <t>34000828</t>
  </si>
  <si>
    <t>черный крючок</t>
  </si>
  <si>
    <t>студийный монитор</t>
  </si>
  <si>
    <t>коробки для носков</t>
  </si>
  <si>
    <t>nivona от накипи</t>
  </si>
  <si>
    <t>пластыри с хеллоу китти</t>
  </si>
  <si>
    <t>платье шоколадное</t>
  </si>
  <si>
    <t>контактные линзы -3.5</t>
  </si>
  <si>
    <t>учебный планер</t>
  </si>
  <si>
    <t xml:space="preserve">тренировочный нож </t>
  </si>
  <si>
    <t xml:space="preserve">витая пара </t>
  </si>
  <si>
    <t>дезодорант schmidt's</t>
  </si>
  <si>
    <t xml:space="preserve">несмываемый крем для волос </t>
  </si>
  <si>
    <t xml:space="preserve">книга тренировка ума </t>
  </si>
  <si>
    <t>в. драгунский</t>
  </si>
  <si>
    <t>мыло himalaya</t>
  </si>
  <si>
    <t xml:space="preserve">готовальня </t>
  </si>
  <si>
    <t xml:space="preserve">чёрное платье летнее </t>
  </si>
  <si>
    <t>плойка 32</t>
  </si>
  <si>
    <t>тканевые браслеты</t>
  </si>
  <si>
    <t>сумерки империи</t>
  </si>
  <si>
    <t>риттер спорт мини</t>
  </si>
  <si>
    <t xml:space="preserve">футболка для фитнеса женская </t>
  </si>
  <si>
    <t>хаги ваги.</t>
  </si>
  <si>
    <t>легкое летнее женское платье</t>
  </si>
  <si>
    <t>дешёвые кольца</t>
  </si>
  <si>
    <t>толстовки на замке женские</t>
  </si>
  <si>
    <t>топы для девочек 11 лет</t>
  </si>
  <si>
    <t>номерник</t>
  </si>
  <si>
    <t xml:space="preserve">мормышки </t>
  </si>
  <si>
    <t>носки шерстяные монголия</t>
  </si>
  <si>
    <t>постельное белье 1.5 детское поплин</t>
  </si>
  <si>
    <t>копилка бочка</t>
  </si>
  <si>
    <t>ремень мужской с заклепками</t>
  </si>
  <si>
    <t>костюм для  мальчика</t>
  </si>
  <si>
    <t>носки fuck</t>
  </si>
  <si>
    <t>органайзеры для рукоделия</t>
  </si>
  <si>
    <t xml:space="preserve">кубик для йоги </t>
  </si>
  <si>
    <t>семена лен</t>
  </si>
  <si>
    <t>чехол infinix hot 11 s</t>
  </si>
  <si>
    <t>в лесу книга</t>
  </si>
  <si>
    <t>вакуумный упаковщик kitfort</t>
  </si>
  <si>
    <t>q-mo</t>
  </si>
  <si>
    <t>когтеточка с игрушкой</t>
  </si>
  <si>
    <t>переключатель скорости на велосипед</t>
  </si>
  <si>
    <t>наушники bluetooth спортивные</t>
  </si>
  <si>
    <t>ника полицид</t>
  </si>
  <si>
    <t xml:space="preserve">радужные носки </t>
  </si>
  <si>
    <t>комплект футболка и шорты женский</t>
  </si>
  <si>
    <t>покрывало с кружевом</t>
  </si>
  <si>
    <t>запах кокоса</t>
  </si>
  <si>
    <t>skills nutrition мужской</t>
  </si>
  <si>
    <t>капроновые колготки женские 8 ден</t>
  </si>
  <si>
    <t xml:space="preserve">скетчбук геншин </t>
  </si>
  <si>
    <t>samurai пила садовая ручная</t>
  </si>
  <si>
    <t>marigold</t>
  </si>
  <si>
    <t xml:space="preserve">гуджитцу </t>
  </si>
  <si>
    <t>футболки мужские спорт</t>
  </si>
  <si>
    <t xml:space="preserve">детские пластыри </t>
  </si>
  <si>
    <t xml:space="preserve">кружевные чулки </t>
  </si>
  <si>
    <t>кукла в капсуле</t>
  </si>
  <si>
    <t xml:space="preserve">женские наборы </t>
  </si>
  <si>
    <t>ремешок samsung galaxy watch</t>
  </si>
  <si>
    <t>футболка mtv</t>
  </si>
  <si>
    <t>велосипеды 29</t>
  </si>
  <si>
    <t>крем для рук весна</t>
  </si>
  <si>
    <t>шары brawl stars</t>
  </si>
  <si>
    <t>чехол на tecno spark 4 air</t>
  </si>
  <si>
    <t>мужские рубашки с коротким рукавом серого цвета</t>
  </si>
  <si>
    <t>левомецитин</t>
  </si>
  <si>
    <t>лючия пряжа</t>
  </si>
  <si>
    <t>боксеры tommy hilfiger</t>
  </si>
  <si>
    <t>метро книга 2033</t>
  </si>
  <si>
    <t>диспенсер для растительного масла</t>
  </si>
  <si>
    <t>apple iphone 14</t>
  </si>
  <si>
    <t>переходник под наушники</t>
  </si>
  <si>
    <t>бюст для девочек</t>
  </si>
  <si>
    <t>носки детские длинные</t>
  </si>
  <si>
    <t xml:space="preserve">60119334 </t>
  </si>
  <si>
    <t>ума палата</t>
  </si>
  <si>
    <t>книги на английском языке адаптирован не</t>
  </si>
  <si>
    <t>мусс cake</t>
  </si>
  <si>
    <t>блузки модные</t>
  </si>
  <si>
    <t xml:space="preserve">daisy </t>
  </si>
  <si>
    <t>маска novosvit</t>
  </si>
  <si>
    <t>зубная щётка с колпачком</t>
  </si>
  <si>
    <t>saval</t>
  </si>
  <si>
    <t>48306490</t>
  </si>
  <si>
    <t>kremona</t>
  </si>
  <si>
    <t>пластина лего дупло</t>
  </si>
  <si>
    <t>мягкая  игрушка</t>
  </si>
  <si>
    <t>рыболовные товары фидер</t>
  </si>
  <si>
    <t xml:space="preserve">гетры черные </t>
  </si>
  <si>
    <t>шампунь constant delight 250 мл</t>
  </si>
  <si>
    <t xml:space="preserve">автомобильный сигнал </t>
  </si>
  <si>
    <t>модельки машин ваз</t>
  </si>
  <si>
    <t>брюки лыжные</t>
  </si>
  <si>
    <t>дневник для беременных</t>
  </si>
  <si>
    <t>avon sun</t>
  </si>
  <si>
    <t>beauty drags</t>
  </si>
  <si>
    <t>пледы 150х200 велсофт</t>
  </si>
  <si>
    <t>кепка гаврош</t>
  </si>
  <si>
    <t>книга графити фолс</t>
  </si>
  <si>
    <t>gloria jeans жилет</t>
  </si>
  <si>
    <t>маквин машинка</t>
  </si>
  <si>
    <t>паста зубная синергетик</t>
  </si>
  <si>
    <t>планшет для письма</t>
  </si>
  <si>
    <t>дровница переноска</t>
  </si>
  <si>
    <t>куксики</t>
  </si>
  <si>
    <t>адаптер для индукционной</t>
  </si>
  <si>
    <t>скрабирующая мочалка</t>
  </si>
  <si>
    <t>восток аксессуары</t>
  </si>
  <si>
    <t>re store</t>
  </si>
  <si>
    <t>белая ручка для рисования</t>
  </si>
  <si>
    <t>мыло лимон</t>
  </si>
  <si>
    <t>марвел книга</t>
  </si>
  <si>
    <t>кофемашина для молотого кофе</t>
  </si>
  <si>
    <t>комбинезоны для девочек летние</t>
  </si>
  <si>
    <t>кружечка</t>
  </si>
  <si>
    <t>попсокет блестящий</t>
  </si>
  <si>
    <t>игрушки для ванной детские большие</t>
  </si>
  <si>
    <t>блузки белые школьные</t>
  </si>
  <si>
    <t>папка для выпускной</t>
  </si>
  <si>
    <t>икс рос мини</t>
  </si>
  <si>
    <t xml:space="preserve">терка для чеснока </t>
  </si>
  <si>
    <t>18822845</t>
  </si>
  <si>
    <t>бум игра</t>
  </si>
  <si>
    <t>косынка поварская</t>
  </si>
  <si>
    <t>вода спрей</t>
  </si>
  <si>
    <t>libell</t>
  </si>
  <si>
    <t xml:space="preserve">таналный крем </t>
  </si>
  <si>
    <t>ирис корень</t>
  </si>
  <si>
    <t>футболка мышь</t>
  </si>
  <si>
    <t>секс платья</t>
  </si>
  <si>
    <t>цепь сердце</t>
  </si>
  <si>
    <t>тюль без рисунка</t>
  </si>
  <si>
    <t>зубная паста и щетка для собак</t>
  </si>
  <si>
    <t>панели самоклеющиеся для потолка</t>
  </si>
  <si>
    <t xml:space="preserve">игла 16g </t>
  </si>
  <si>
    <t>кашпо для драцены</t>
  </si>
  <si>
    <t>кран на одну воду</t>
  </si>
  <si>
    <t>ограждение садовое металлическое</t>
  </si>
  <si>
    <t>трактор хоккей</t>
  </si>
  <si>
    <t>мулине черные</t>
  </si>
  <si>
    <t>чехол для нокиа</t>
  </si>
  <si>
    <t>корзина для хранения тканевая</t>
  </si>
  <si>
    <t>фонокорректор для винила</t>
  </si>
  <si>
    <t>artless glow</t>
  </si>
  <si>
    <t>лада 4</t>
  </si>
  <si>
    <t>панель мультипекарь</t>
  </si>
  <si>
    <t>41462560</t>
  </si>
  <si>
    <t>телескоп тушь</t>
  </si>
  <si>
    <t>брюки женские полиэстер</t>
  </si>
  <si>
    <t>apple iphone 13 128</t>
  </si>
  <si>
    <t>книга николас спаркс выбор</t>
  </si>
  <si>
    <t>гарниер идеальный загар</t>
  </si>
  <si>
    <t>фрезы для левши</t>
  </si>
  <si>
    <t>hidraloe</t>
  </si>
  <si>
    <t>пирсинг кольца</t>
  </si>
  <si>
    <t>чай клубника</t>
  </si>
  <si>
    <t>ремень для правки бритвы</t>
  </si>
  <si>
    <t>увеличивающий губы</t>
  </si>
  <si>
    <t>футболки для мужчин белая</t>
  </si>
  <si>
    <t>59694797</t>
  </si>
  <si>
    <t>кнопка против комаров</t>
  </si>
  <si>
    <t>твое шорты пижамные</t>
  </si>
  <si>
    <t>russian roulette</t>
  </si>
  <si>
    <t>бесповодные наушники</t>
  </si>
  <si>
    <t>угловая сушилка</t>
  </si>
  <si>
    <t>чехол на руль газель</t>
  </si>
  <si>
    <t>73507586</t>
  </si>
  <si>
    <t>полоски акучек</t>
  </si>
  <si>
    <t>35076492</t>
  </si>
  <si>
    <t>кольцо талисман</t>
  </si>
  <si>
    <t xml:space="preserve">беспроводные наушники детские </t>
  </si>
  <si>
    <t>аниме значки набор</t>
  </si>
  <si>
    <t>каменные обои</t>
  </si>
  <si>
    <t xml:space="preserve">одежда для художественной гимнастики </t>
  </si>
  <si>
    <t xml:space="preserve">памперсы 7 трусики </t>
  </si>
  <si>
    <t>kolastyna автозагар</t>
  </si>
  <si>
    <t>шанти пунти</t>
  </si>
  <si>
    <t>костюм женское праздничное</t>
  </si>
  <si>
    <t xml:space="preserve">носки женские  </t>
  </si>
  <si>
    <t>самокат детский 3 колесный</t>
  </si>
  <si>
    <t xml:space="preserve">кружка термо </t>
  </si>
  <si>
    <t>решетка для коптильни</t>
  </si>
  <si>
    <t>одноразовые пелёнки 60 на 90</t>
  </si>
  <si>
    <t>ekel сыворотка</t>
  </si>
  <si>
    <t>псилиу</t>
  </si>
  <si>
    <t>hollowwind</t>
  </si>
  <si>
    <t>шпатель для шугаринга металический</t>
  </si>
  <si>
    <t>сухоц</t>
  </si>
  <si>
    <t>костюмы с принтом</t>
  </si>
  <si>
    <t>walcom</t>
  </si>
  <si>
    <t>жвачк</t>
  </si>
  <si>
    <t>крутой замес огурец</t>
  </si>
  <si>
    <t xml:space="preserve">этажерка в ванную </t>
  </si>
  <si>
    <t>топ терракотовый</t>
  </si>
  <si>
    <t>твое джинсы для мужчин</t>
  </si>
  <si>
    <t>мотоблок патриот</t>
  </si>
  <si>
    <t>перчатки лыжные беговые</t>
  </si>
  <si>
    <t>атрибуты для дня рождения</t>
  </si>
  <si>
    <t>2025756</t>
  </si>
  <si>
    <t>единорог антистресс</t>
  </si>
  <si>
    <t>память книга</t>
  </si>
  <si>
    <t>сумка через плечо женская тканевая</t>
  </si>
  <si>
    <t>омега 1000</t>
  </si>
  <si>
    <t>контр страйк</t>
  </si>
  <si>
    <t>подвесной подшипник</t>
  </si>
  <si>
    <t xml:space="preserve">чехол редми 8 про </t>
  </si>
  <si>
    <t>сборочная модель</t>
  </si>
  <si>
    <t>таплчки</t>
  </si>
  <si>
    <t>платье с рукавами фонариками летнее</t>
  </si>
  <si>
    <t>маленькая посуда</t>
  </si>
  <si>
    <t>набор тарелок 6 персон</t>
  </si>
  <si>
    <t>отвертка брелок</t>
  </si>
  <si>
    <t>одежда с мики маусом</t>
  </si>
  <si>
    <t>футболка под леггинсы</t>
  </si>
  <si>
    <t>электронная сигарета 1200</t>
  </si>
  <si>
    <t>щетка зубная набор</t>
  </si>
  <si>
    <t>станок улитка</t>
  </si>
  <si>
    <t>жилет женский двухсторонний</t>
  </si>
  <si>
    <t>прописи исправление почерка</t>
  </si>
  <si>
    <t>книги 6 класс</t>
  </si>
  <si>
    <t>сирены титана</t>
  </si>
  <si>
    <t>скатерть хлопковая</t>
  </si>
  <si>
    <t xml:space="preserve">постер геншин </t>
  </si>
  <si>
    <t xml:space="preserve">молочный коктель </t>
  </si>
  <si>
    <t>женские лосины спортивные</t>
  </si>
  <si>
    <t>рамка а3 для фото</t>
  </si>
  <si>
    <t>шорты японские</t>
  </si>
  <si>
    <t>постельное белье аксолотль</t>
  </si>
  <si>
    <t xml:space="preserve">шнурки для обуви женские </t>
  </si>
  <si>
    <t>уплотнитель z</t>
  </si>
  <si>
    <t>корм для шиншилл vitacraft vita</t>
  </si>
  <si>
    <t>41846333</t>
  </si>
  <si>
    <t>жкнская белая рубашка</t>
  </si>
  <si>
    <t>приключения майора звягина</t>
  </si>
  <si>
    <t>simms одежда</t>
  </si>
  <si>
    <t>властелин колец футболка</t>
  </si>
  <si>
    <t>корпус для часов</t>
  </si>
  <si>
    <t>ультратонкие палочки</t>
  </si>
  <si>
    <t>комбинезон денский летний</t>
  </si>
  <si>
    <t>кеды женские таккарди</t>
  </si>
  <si>
    <t>рыба слабосоленая</t>
  </si>
  <si>
    <t>женские сапоги зима</t>
  </si>
  <si>
    <t>блокноты мини</t>
  </si>
  <si>
    <t>уточка лафанфан</t>
  </si>
  <si>
    <t>кожанеые женские штаны</t>
  </si>
  <si>
    <t>худи гравити фолз</t>
  </si>
  <si>
    <t>consly collagen</t>
  </si>
  <si>
    <t>oziti shop</t>
  </si>
  <si>
    <t>33814950</t>
  </si>
  <si>
    <t>ситечко для заваривания чая силикон</t>
  </si>
  <si>
    <t>vehicle blackbox dvr</t>
  </si>
  <si>
    <t>футболки женские колинс</t>
  </si>
  <si>
    <t>annas печенье</t>
  </si>
  <si>
    <t>вяземский пряник</t>
  </si>
  <si>
    <t>34000831</t>
  </si>
  <si>
    <t>сейф с ключом</t>
  </si>
  <si>
    <t>наклейка для гитар</t>
  </si>
  <si>
    <t>платье с пухом</t>
  </si>
  <si>
    <t xml:space="preserve">карниз для штор однорядный </t>
  </si>
  <si>
    <t>бампер на айфон 13 про</t>
  </si>
  <si>
    <t>аккамуляторный опрыскиватель</t>
  </si>
  <si>
    <t>масло для волос сиберика</t>
  </si>
  <si>
    <t xml:space="preserve">флипчарт </t>
  </si>
  <si>
    <t>туалетная бумага богатырь</t>
  </si>
  <si>
    <t>кеды для новорожденного</t>
  </si>
  <si>
    <t>мазь для ног от запаха</t>
  </si>
  <si>
    <t>брелок хантер</t>
  </si>
  <si>
    <t>штаны мужские летние в клетку</t>
  </si>
  <si>
    <t>кофеин бензоат натрия таблетки</t>
  </si>
  <si>
    <t>рюкзак бабочка</t>
  </si>
  <si>
    <t>джинсы скинни турция</t>
  </si>
  <si>
    <t>летние футболки для женщин</t>
  </si>
  <si>
    <t>yurashm</t>
  </si>
  <si>
    <t xml:space="preserve">8912722 </t>
  </si>
  <si>
    <t>бижутерия серьги с жемчугом</t>
  </si>
  <si>
    <t>27549012</t>
  </si>
  <si>
    <t xml:space="preserve">куртка флисовая </t>
  </si>
  <si>
    <t>ручка дверная уличная</t>
  </si>
  <si>
    <t>форма для песочницы</t>
  </si>
  <si>
    <t>квадратные сумки</t>
  </si>
  <si>
    <t>плиссировка юбка черная</t>
  </si>
  <si>
    <t>мини карты таро</t>
  </si>
  <si>
    <t>48697576</t>
  </si>
  <si>
    <t>костюм ярко розовый</t>
  </si>
  <si>
    <t>лен плательный</t>
  </si>
  <si>
    <t>швабра с педалью</t>
  </si>
  <si>
    <t>мр-53м</t>
  </si>
  <si>
    <t>qcos</t>
  </si>
  <si>
    <t>boda</t>
  </si>
  <si>
    <t>bernard</t>
  </si>
  <si>
    <t>детские заколки крабики</t>
  </si>
  <si>
    <t>накладки на голень</t>
  </si>
  <si>
    <t>летняя чалма детская</t>
  </si>
  <si>
    <t>декоративный штамп</t>
  </si>
  <si>
    <t xml:space="preserve">redmi not 8 pro </t>
  </si>
  <si>
    <t xml:space="preserve">solbianca </t>
  </si>
  <si>
    <t>манталь</t>
  </si>
  <si>
    <t>светильник буква</t>
  </si>
  <si>
    <t xml:space="preserve">trussardi мужская обувь </t>
  </si>
  <si>
    <t>оранжевый джемпер женский</t>
  </si>
  <si>
    <t>шторы молочного цвета</t>
  </si>
  <si>
    <t>наклейка на бокал</t>
  </si>
  <si>
    <t xml:space="preserve">автоклав для домашнего консервирования </t>
  </si>
  <si>
    <t>духи чериш</t>
  </si>
  <si>
    <t xml:space="preserve">micutti </t>
  </si>
  <si>
    <t>летний льняной костюм женский</t>
  </si>
  <si>
    <t>жидкие аминокислоты</t>
  </si>
  <si>
    <t>rifar monolit</t>
  </si>
  <si>
    <t>часы iphone apple watch 6</t>
  </si>
  <si>
    <t>sokolov, кольцо из серебра</t>
  </si>
  <si>
    <t>спартак значок</t>
  </si>
  <si>
    <t>корм для рыбок петушков</t>
  </si>
  <si>
    <t>фигурки мои поющие монстры</t>
  </si>
  <si>
    <t xml:space="preserve">зара духи </t>
  </si>
  <si>
    <t>мобильный телефон с телевизором</t>
  </si>
  <si>
    <t xml:space="preserve">huawei watch 3 </t>
  </si>
  <si>
    <t>loop</t>
  </si>
  <si>
    <t>silky пила</t>
  </si>
  <si>
    <t>поводок для собаки 15м</t>
  </si>
  <si>
    <t>термальная вола</t>
  </si>
  <si>
    <t xml:space="preserve">пенка для умывания корея </t>
  </si>
  <si>
    <t>контейнер для приготовления на пару в мультиварке</t>
  </si>
  <si>
    <t>свечи на авто</t>
  </si>
  <si>
    <t>памперс ночные трусики</t>
  </si>
  <si>
    <t>география контурные карты 8 класс</t>
  </si>
  <si>
    <t>лента для клумб</t>
  </si>
  <si>
    <t>50104839</t>
  </si>
  <si>
    <t>ahama</t>
  </si>
  <si>
    <t>крем мини</t>
  </si>
  <si>
    <t xml:space="preserve">diadora кроссовки </t>
  </si>
  <si>
    <t>тауэрский мост</t>
  </si>
  <si>
    <t>лосьон до эпиляции</t>
  </si>
  <si>
    <t>чай в пакетиках кертис</t>
  </si>
  <si>
    <t>шторка для окна</t>
  </si>
  <si>
    <t>бюсгалтер пушап</t>
  </si>
  <si>
    <t>11884884</t>
  </si>
  <si>
    <t>66221800</t>
  </si>
  <si>
    <t>рубашка джинса</t>
  </si>
  <si>
    <t>подставка в душ</t>
  </si>
  <si>
    <t>69094375</t>
  </si>
  <si>
    <t>необычные вазы</t>
  </si>
  <si>
    <t>таро современного заклинателя</t>
  </si>
  <si>
    <t xml:space="preserve">расчёска для стрижки </t>
  </si>
  <si>
    <t>перчатки для покраски волос</t>
  </si>
  <si>
    <t>свитшот на кулиске</t>
  </si>
  <si>
    <t>butterfly temple</t>
  </si>
  <si>
    <t>сумка через плечо для учебы</t>
  </si>
  <si>
    <t>elan gallery посуда лаванда</t>
  </si>
  <si>
    <t>мужские макасы</t>
  </si>
  <si>
    <t>маловит</t>
  </si>
  <si>
    <t>fabi обувь мужской</t>
  </si>
  <si>
    <t>41410168</t>
  </si>
  <si>
    <t>конфеты ильич</t>
  </si>
  <si>
    <t>футболка dark souls</t>
  </si>
  <si>
    <t>выживание в любых ситуациях</t>
  </si>
  <si>
    <t>goflow</t>
  </si>
  <si>
    <t>renzo milani</t>
  </si>
  <si>
    <t>admlis босоножки</t>
  </si>
  <si>
    <t xml:space="preserve">крем доя </t>
  </si>
  <si>
    <t>сетка на батарею</t>
  </si>
  <si>
    <t>спортивные гели для питания</t>
  </si>
  <si>
    <t>костюмы юбка пиджак</t>
  </si>
  <si>
    <t>широкие укороченные брюки</t>
  </si>
  <si>
    <t>delune девочки</t>
  </si>
  <si>
    <t>денские туфли</t>
  </si>
  <si>
    <t>алмазная мозаика дом</t>
  </si>
  <si>
    <t xml:space="preserve">штаны синие </t>
  </si>
  <si>
    <t xml:space="preserve">платье женское праздничное на выпускной </t>
  </si>
  <si>
    <t>стеллаж низкий</t>
  </si>
  <si>
    <t>поп ит лягушка</t>
  </si>
  <si>
    <t>защита на руль мотоцикла</t>
  </si>
  <si>
    <t>чёрная понама</t>
  </si>
  <si>
    <t>коньки роликовые alpha caprice</t>
  </si>
  <si>
    <t>витамины для кошек кальций</t>
  </si>
  <si>
    <t>хеллоу китти пижама</t>
  </si>
  <si>
    <t>браслет цепи</t>
  </si>
  <si>
    <t>6570056</t>
  </si>
  <si>
    <t>задор</t>
  </si>
  <si>
    <t>light my fire</t>
  </si>
  <si>
    <t>click on</t>
  </si>
  <si>
    <t>протеин nutrition</t>
  </si>
  <si>
    <t>крем виртуальные колготки</t>
  </si>
  <si>
    <t>планита</t>
  </si>
  <si>
    <t>шелковый халат с ночнушкой</t>
  </si>
  <si>
    <t>ежики для стиральной машины</t>
  </si>
  <si>
    <t>платье am one</t>
  </si>
  <si>
    <t>разум рулит настроением</t>
  </si>
  <si>
    <t>faber castell маркеры</t>
  </si>
  <si>
    <t>роял канин для привередливых кошек</t>
  </si>
  <si>
    <t>страйд для собак</t>
  </si>
  <si>
    <t>футлярдля соски</t>
  </si>
  <si>
    <t>комод пластиковый альтернатива</t>
  </si>
  <si>
    <t>майка три кота</t>
  </si>
  <si>
    <t>72129776</t>
  </si>
  <si>
    <t>пуф для балкона</t>
  </si>
  <si>
    <t>юбка мятного цвета</t>
  </si>
  <si>
    <t>percy reed</t>
  </si>
  <si>
    <t>купательные трусы</t>
  </si>
  <si>
    <t>сумка экко</t>
  </si>
  <si>
    <t xml:space="preserve">смесь семян для салатов </t>
  </si>
  <si>
    <t>купильник женский</t>
  </si>
  <si>
    <t>маска для лица коллагеновая</t>
  </si>
  <si>
    <t>спойлер солярис</t>
  </si>
  <si>
    <t>братья вайнеры</t>
  </si>
  <si>
    <t>нагрудная мужская сумка</t>
  </si>
  <si>
    <t xml:space="preserve">айфон 11 белый </t>
  </si>
  <si>
    <t xml:space="preserve">трактор большой </t>
  </si>
  <si>
    <t>taft лак для моделирования</t>
  </si>
  <si>
    <t>лесенка для специй</t>
  </si>
  <si>
    <t>штаны с хэллоу китти</t>
  </si>
  <si>
    <t>пенал с бтс</t>
  </si>
  <si>
    <t>frosch для мебели</t>
  </si>
  <si>
    <t>кошелек на фермуаре</t>
  </si>
  <si>
    <t>ушки зайка</t>
  </si>
  <si>
    <t>31200821</t>
  </si>
  <si>
    <t>крылья мухи</t>
  </si>
  <si>
    <t xml:space="preserve">жидкие порошки </t>
  </si>
  <si>
    <t>mone конфеты</t>
  </si>
  <si>
    <t>w712/94</t>
  </si>
  <si>
    <t>беговел детский от 1.5</t>
  </si>
  <si>
    <t>наклейка автомобильная</t>
  </si>
  <si>
    <t>вода волжанка</t>
  </si>
  <si>
    <t>39295909</t>
  </si>
  <si>
    <t>teatro чулки</t>
  </si>
  <si>
    <t>lavrina</t>
  </si>
  <si>
    <t>удобрение для пеларгоний</t>
  </si>
  <si>
    <t>трубка дренажная</t>
  </si>
  <si>
    <t>подлинная история анны карениной</t>
  </si>
  <si>
    <t xml:space="preserve">world famous </t>
  </si>
  <si>
    <t>велосипедки 140</t>
  </si>
  <si>
    <t>постельное белье 2 спальное бежевое</t>
  </si>
  <si>
    <t>памперсы 9-14</t>
  </si>
  <si>
    <t>для обезвоженной кожи</t>
  </si>
  <si>
    <t xml:space="preserve">сэйлор мун </t>
  </si>
  <si>
    <t>варежки меховые</t>
  </si>
  <si>
    <t>шторы на кухне</t>
  </si>
  <si>
    <t>косуха желтая</t>
  </si>
  <si>
    <t>бутылка алюминий</t>
  </si>
  <si>
    <t>для штатива</t>
  </si>
  <si>
    <t>крючки для бюстгалтера</t>
  </si>
  <si>
    <t>топ лосины</t>
  </si>
  <si>
    <t>аравия пенка для лица</t>
  </si>
  <si>
    <t xml:space="preserve">топ для девушки </t>
  </si>
  <si>
    <t>жили были дети</t>
  </si>
  <si>
    <t>прослушка жучок</t>
  </si>
  <si>
    <t>74424968</t>
  </si>
  <si>
    <t>ван гог блокнот</t>
  </si>
  <si>
    <t>летняя закрытая обувь женская</t>
  </si>
  <si>
    <t>поставка для телевизора</t>
  </si>
  <si>
    <t xml:space="preserve">джеймс роллинс </t>
  </si>
  <si>
    <t>pomato</t>
  </si>
  <si>
    <t xml:space="preserve">кольцо для похудения </t>
  </si>
  <si>
    <t>трюковые колёса</t>
  </si>
  <si>
    <t>black flag</t>
  </si>
  <si>
    <t xml:space="preserve">иконки </t>
  </si>
  <si>
    <t>23483179</t>
  </si>
  <si>
    <t>дада подгузники</t>
  </si>
  <si>
    <t>летнее платье золла</t>
  </si>
  <si>
    <t xml:space="preserve">ветровка женская адидас </t>
  </si>
  <si>
    <t xml:space="preserve">майка кружевная </t>
  </si>
  <si>
    <t>зажимы для бигудей</t>
  </si>
  <si>
    <t>парные подвески на магните</t>
  </si>
  <si>
    <t xml:space="preserve">расчёска для кошки </t>
  </si>
  <si>
    <t>гринвей спрей</t>
  </si>
  <si>
    <t xml:space="preserve">наклейки любовь </t>
  </si>
  <si>
    <t>ariel жидкий</t>
  </si>
  <si>
    <t>сделай это завтра</t>
  </si>
  <si>
    <t>столик в гостинную</t>
  </si>
  <si>
    <t>gabilla</t>
  </si>
  <si>
    <t>женское боди с коротким рукавом</t>
  </si>
  <si>
    <t>мужская рубашка с короткими рукавами</t>
  </si>
  <si>
    <t>подвеска знак зодиака рыбы</t>
  </si>
  <si>
    <t>kanishka</t>
  </si>
  <si>
    <t>камни точильные</t>
  </si>
  <si>
    <t xml:space="preserve">брюки тонкие </t>
  </si>
  <si>
    <t>прокладки гигиенические bella</t>
  </si>
  <si>
    <t>наклейка на одежду авокадо</t>
  </si>
  <si>
    <t>рукава под футболку</t>
  </si>
  <si>
    <t>38289485</t>
  </si>
  <si>
    <t>мужской костюм хаки</t>
  </si>
  <si>
    <t>книга гитлера</t>
  </si>
  <si>
    <t>игры для sega</t>
  </si>
  <si>
    <t>угловая полка в шкаф</t>
  </si>
  <si>
    <t>подводка со штампиком</t>
  </si>
  <si>
    <t>стекло для камина</t>
  </si>
  <si>
    <t xml:space="preserve">смартфон xiaomi 11t </t>
  </si>
  <si>
    <t>корм для кошек акана</t>
  </si>
  <si>
    <t>пододеяльник 200*220</t>
  </si>
  <si>
    <t>маленькая фея крем</t>
  </si>
  <si>
    <t>рашгард футболка мужской спортивный</t>
  </si>
  <si>
    <t>джинсы труссарди</t>
  </si>
  <si>
    <t>максим для растений</t>
  </si>
  <si>
    <t>8k 2020</t>
  </si>
  <si>
    <t>шторки ваз 2112</t>
  </si>
  <si>
    <t>focoso женский одежда</t>
  </si>
  <si>
    <t>форм фикс</t>
  </si>
  <si>
    <t>белая водолазка для девочки школьная</t>
  </si>
  <si>
    <t>3061327664</t>
  </si>
  <si>
    <t>лиф купальника черный</t>
  </si>
  <si>
    <t>подарочная коробка мужу</t>
  </si>
  <si>
    <t>clawear платье</t>
  </si>
  <si>
    <t>клей 6000</t>
  </si>
  <si>
    <t>лоток для кошки с сеткой</t>
  </si>
  <si>
    <t>уши тянки</t>
  </si>
  <si>
    <t xml:space="preserve">jbl live </t>
  </si>
  <si>
    <t>плащ без подкладки</t>
  </si>
  <si>
    <t xml:space="preserve">пазл для детей </t>
  </si>
  <si>
    <t>тейперы</t>
  </si>
  <si>
    <t xml:space="preserve">sin </t>
  </si>
  <si>
    <t>пищевая эмаль</t>
  </si>
  <si>
    <t>трусики малышу</t>
  </si>
  <si>
    <t>розовый консилер</t>
  </si>
  <si>
    <t>форма полиуретановая</t>
  </si>
  <si>
    <t>сушилка для посуды настольная складная</t>
  </si>
  <si>
    <t xml:space="preserve">пояс для дзюдо </t>
  </si>
  <si>
    <t>клей для волос для наращивания</t>
  </si>
  <si>
    <t xml:space="preserve">тоника оттеночный </t>
  </si>
  <si>
    <t>domestos антиржавчина</t>
  </si>
  <si>
    <t xml:space="preserve">хирургический набор </t>
  </si>
  <si>
    <t>608</t>
  </si>
  <si>
    <t>крем от щагара</t>
  </si>
  <si>
    <t>вендиго</t>
  </si>
  <si>
    <t>мешки для пылесоса hoover</t>
  </si>
  <si>
    <t>гель для груди</t>
  </si>
  <si>
    <t>конвейерная лента</t>
  </si>
  <si>
    <t>78301639</t>
  </si>
  <si>
    <t>маски от коронавируса</t>
  </si>
  <si>
    <t>хэдэншолдерс</t>
  </si>
  <si>
    <t xml:space="preserve">шлебки </t>
  </si>
  <si>
    <t>мяч цска</t>
  </si>
  <si>
    <t>nivea fresh</t>
  </si>
  <si>
    <t>жвачка набор</t>
  </si>
  <si>
    <t>кофта женская красная</t>
  </si>
  <si>
    <t>calvin сумка женская</t>
  </si>
  <si>
    <t xml:space="preserve">постер мияги </t>
  </si>
  <si>
    <t>кадыровка</t>
  </si>
  <si>
    <t xml:space="preserve">широкие чёрные джинсы </t>
  </si>
  <si>
    <t>воздушные шары цифры 20</t>
  </si>
  <si>
    <t>рубашка для смокинга</t>
  </si>
  <si>
    <t>мужской костюм с пиджаком</t>
  </si>
  <si>
    <t>зарина шорты джинсовые</t>
  </si>
  <si>
    <t>датчики протечки воды</t>
  </si>
  <si>
    <t>железный краб для волос</t>
  </si>
  <si>
    <t>delonghi фильтр</t>
  </si>
  <si>
    <t>ребёнок в машине наклейка</t>
  </si>
  <si>
    <t xml:space="preserve">гель чистая линия </t>
  </si>
  <si>
    <t>бутыль стекло 5 литров</t>
  </si>
  <si>
    <t>купальный комплект женский</t>
  </si>
  <si>
    <t>фцтболка мужская</t>
  </si>
  <si>
    <t>hummingbird девочки</t>
  </si>
  <si>
    <t>adidas climacool 1</t>
  </si>
  <si>
    <t>насадки для груди</t>
  </si>
  <si>
    <t>29911545</t>
  </si>
  <si>
    <t>витрина для шиншиллы</t>
  </si>
  <si>
    <t>andy&amp;paul чехол для телефона</t>
  </si>
  <si>
    <t>детская кофта на пуговицах</t>
  </si>
  <si>
    <t>картон блестящий</t>
  </si>
  <si>
    <t>шарик медведь</t>
  </si>
  <si>
    <t>smok novo 4 картридж</t>
  </si>
  <si>
    <t>салфетки для уборки авто</t>
  </si>
  <si>
    <t>lovular трусики в роддом</t>
  </si>
  <si>
    <t>мощная музыкальная колонка</t>
  </si>
  <si>
    <t>сушилка ветерок 5</t>
  </si>
  <si>
    <t>grass активная пена</t>
  </si>
  <si>
    <t>зарина ветровки</t>
  </si>
  <si>
    <t>led лампа для сушки ногтей</t>
  </si>
  <si>
    <t>серии книг</t>
  </si>
  <si>
    <t>жидкое стекло для машины</t>
  </si>
  <si>
    <t>mary kay блеск</t>
  </si>
  <si>
    <t>защитное стекло на oppo a5 2020</t>
  </si>
  <si>
    <t>пылесос борк</t>
  </si>
  <si>
    <t>слайдеры для маникюра деньги</t>
  </si>
  <si>
    <t>костюм женский летний пиджак</t>
  </si>
  <si>
    <t>летний костюм для мальчика 134</t>
  </si>
  <si>
    <t>растения для террариума</t>
  </si>
  <si>
    <t>платье женское индия</t>
  </si>
  <si>
    <t>классическая рубашка женская</t>
  </si>
  <si>
    <t>фокси игрушка</t>
  </si>
  <si>
    <t>бальзам алоэ</t>
  </si>
  <si>
    <t>птстолет</t>
  </si>
  <si>
    <t>оптоволоконный кабель</t>
  </si>
  <si>
    <t>футболка детская найк</t>
  </si>
  <si>
    <t>плед  на кровать</t>
  </si>
  <si>
    <t>комплект белья снимай</t>
  </si>
  <si>
    <t>трусы pere</t>
  </si>
  <si>
    <t>nike fcb</t>
  </si>
  <si>
    <t>гайковерт аккумуляторный makita</t>
  </si>
  <si>
    <t>чехлы на чемодан размер</t>
  </si>
  <si>
    <t>белита витекс сыворотка</t>
  </si>
  <si>
    <t>твёрдый гель</t>
  </si>
  <si>
    <t>elseve крем для волос</t>
  </si>
  <si>
    <t>бумага для мыла</t>
  </si>
  <si>
    <t>паста ванили</t>
  </si>
  <si>
    <t>рампа для фингер самоката</t>
  </si>
  <si>
    <t>форма колец</t>
  </si>
  <si>
    <t>polinor</t>
  </si>
  <si>
    <t xml:space="preserve">borz </t>
  </si>
  <si>
    <t>гроза 3 от слизней</t>
  </si>
  <si>
    <t>estel spf</t>
  </si>
  <si>
    <t>dinde для женщин</t>
  </si>
  <si>
    <t>серьги типсы</t>
  </si>
  <si>
    <t>вещалки для брюк</t>
  </si>
  <si>
    <t>паста колеровочная</t>
  </si>
  <si>
    <t>туфли на веревочках</t>
  </si>
  <si>
    <t>наклейки свинка пеппа</t>
  </si>
  <si>
    <t>наклейки домики</t>
  </si>
  <si>
    <t xml:space="preserve">пилинг для кожи </t>
  </si>
  <si>
    <t>москитные сетки для окна</t>
  </si>
  <si>
    <t>66724785</t>
  </si>
  <si>
    <t xml:space="preserve">семя миллионер </t>
  </si>
  <si>
    <t>cosa</t>
  </si>
  <si>
    <t>маранты</t>
  </si>
  <si>
    <t>приключения джельсомино</t>
  </si>
  <si>
    <t>простынь шелковая</t>
  </si>
  <si>
    <t>кашпо кружка</t>
  </si>
  <si>
    <t>28929913</t>
  </si>
  <si>
    <t xml:space="preserve">кухонные часы </t>
  </si>
  <si>
    <t>сережка в нос крыло</t>
  </si>
  <si>
    <t xml:space="preserve">рамка деревянная </t>
  </si>
  <si>
    <t>женские льняные блузки</t>
  </si>
  <si>
    <t>shu shop</t>
  </si>
  <si>
    <t>кисточка тонкая для маникюра</t>
  </si>
  <si>
    <t>сиреневая обувь</t>
  </si>
  <si>
    <t>гамаж</t>
  </si>
  <si>
    <t xml:space="preserve">wi-fi </t>
  </si>
  <si>
    <t>картина по номерам билли айлиш</t>
  </si>
  <si>
    <t>мусс для укладки волос wella</t>
  </si>
  <si>
    <t>чехол с бортиками</t>
  </si>
  <si>
    <t>эликтроные сигареты</t>
  </si>
  <si>
    <t>перчатки боксерские venum</t>
  </si>
  <si>
    <t>сарафан девочка лето</t>
  </si>
  <si>
    <t xml:space="preserve">помада-трансформер </t>
  </si>
  <si>
    <t>крем для лица фабрика свобода</t>
  </si>
  <si>
    <t>лореаль тинт</t>
  </si>
  <si>
    <t>шапочка для ребенка</t>
  </si>
  <si>
    <t>милый чехол</t>
  </si>
  <si>
    <t>кружка фиксики</t>
  </si>
  <si>
    <t>пилинг для жирной кожи головы</t>
  </si>
  <si>
    <t>стекло редко 10</t>
  </si>
  <si>
    <t>biff</t>
  </si>
  <si>
    <t>волшебное дерево приправы</t>
  </si>
  <si>
    <t>ходунки для животных</t>
  </si>
  <si>
    <t>чайник 3,5 литра</t>
  </si>
  <si>
    <t>астронавт ночник</t>
  </si>
  <si>
    <t>11357932</t>
  </si>
  <si>
    <t>londa мусс</t>
  </si>
  <si>
    <t>harizma расческа</t>
  </si>
  <si>
    <t>чехол на планшет huawei mediapad m5 lite</t>
  </si>
  <si>
    <t xml:space="preserve">полка для туалетной бумаги </t>
  </si>
  <si>
    <t>пуфик большой</t>
  </si>
  <si>
    <t>zte blade a7 2020 чехол</t>
  </si>
  <si>
    <t>шиньон на заколках</t>
  </si>
  <si>
    <t>взрослых</t>
  </si>
  <si>
    <t>sony walkman плееры</t>
  </si>
  <si>
    <t>полотенца на пляж</t>
  </si>
  <si>
    <t>megre</t>
  </si>
  <si>
    <t xml:space="preserve">кукла гарри поттер </t>
  </si>
  <si>
    <t>провода для акустики</t>
  </si>
  <si>
    <t>плед-одеяло</t>
  </si>
  <si>
    <t>каша детская хайнц</t>
  </si>
  <si>
    <t>финн флайер</t>
  </si>
  <si>
    <t>42687692</t>
  </si>
  <si>
    <t>tania darafei платье</t>
  </si>
  <si>
    <t>книга судьбы</t>
  </si>
  <si>
    <t>one nail топ</t>
  </si>
  <si>
    <t>масло гвоздичное</t>
  </si>
  <si>
    <t>салатовые футболки</t>
  </si>
  <si>
    <t>переходник type c на наушники</t>
  </si>
  <si>
    <t xml:space="preserve">коврик в </t>
  </si>
  <si>
    <t>secret life</t>
  </si>
  <si>
    <t>плойка cronier</t>
  </si>
  <si>
    <t>rally</t>
  </si>
  <si>
    <t>георгий сытин</t>
  </si>
  <si>
    <t>under armour детский</t>
  </si>
  <si>
    <t>наволочки страйп сатин</t>
  </si>
  <si>
    <t xml:space="preserve">petg </t>
  </si>
  <si>
    <t>маска для лица многоразовая косметическая</t>
  </si>
  <si>
    <t>туфли змеиный принт</t>
  </si>
  <si>
    <t>игрушка джип</t>
  </si>
  <si>
    <t>apple моноблок</t>
  </si>
  <si>
    <t>шорты мужские адилас</t>
  </si>
  <si>
    <t>свитшотоверсайз</t>
  </si>
  <si>
    <t>удобрения для гидропоники</t>
  </si>
  <si>
    <t>чехол наушники huawei</t>
  </si>
  <si>
    <t>17506395</t>
  </si>
  <si>
    <t xml:space="preserve">майка свободная </t>
  </si>
  <si>
    <t>bell bimbo лето</t>
  </si>
  <si>
    <t>золя творчество</t>
  </si>
  <si>
    <t>шампур для тандыра</t>
  </si>
  <si>
    <t>тушь для ресниц сиреневая</t>
  </si>
  <si>
    <t>70744775\n\n5\n</t>
  </si>
  <si>
    <t>слитные купальник женский с чашкой</t>
  </si>
  <si>
    <t>обложка на паспорт с корги</t>
  </si>
  <si>
    <t>72891531</t>
  </si>
  <si>
    <t>12173292</t>
  </si>
  <si>
    <t>elfimoffsmarthome</t>
  </si>
  <si>
    <t>чехол 5 s</t>
  </si>
  <si>
    <t>гантели разборные 40кг</t>
  </si>
  <si>
    <t xml:space="preserve">стул для ребёнка </t>
  </si>
  <si>
    <t>платье праздничное большие размеры</t>
  </si>
  <si>
    <t>рельсы для мебели</t>
  </si>
  <si>
    <t>сандалии для мальчиков кожа</t>
  </si>
  <si>
    <t>повязка на голову девочке бантик</t>
  </si>
  <si>
    <t>tefia mycare</t>
  </si>
  <si>
    <t>дневник 13 карт</t>
  </si>
  <si>
    <t>бюстгалтер в рубчик</t>
  </si>
  <si>
    <t>63716188</t>
  </si>
  <si>
    <t>носки мужскик</t>
  </si>
  <si>
    <t>женские закрытые босоножки</t>
  </si>
  <si>
    <t>портмане мужской</t>
  </si>
  <si>
    <t>чашка гарри поттер</t>
  </si>
  <si>
    <t>чехол на кожаный диван</t>
  </si>
  <si>
    <t xml:space="preserve">tech </t>
  </si>
  <si>
    <t>щорты джинсовые женские</t>
  </si>
  <si>
    <t>collar поводок</t>
  </si>
  <si>
    <t>red peel tingle</t>
  </si>
  <si>
    <t>бриджи хлопковые</t>
  </si>
  <si>
    <t>gavhar</t>
  </si>
  <si>
    <t xml:space="preserve">искуственная зелень </t>
  </si>
  <si>
    <t>черное парео</t>
  </si>
  <si>
    <t>66685569</t>
  </si>
  <si>
    <t>футболка женская фиолетовый</t>
  </si>
  <si>
    <t>concept оксидант</t>
  </si>
  <si>
    <t>подставка под зубную щетку</t>
  </si>
  <si>
    <t>беспроводная игровая клавиатура</t>
  </si>
  <si>
    <t>набор ножниц для стрижки</t>
  </si>
  <si>
    <t>набор магнитных закладок</t>
  </si>
  <si>
    <t>теодор драйзер титан</t>
  </si>
  <si>
    <t>зажим для палатки</t>
  </si>
  <si>
    <t>наушники беспроводные с проводом</t>
  </si>
  <si>
    <t>кросовки женские беговые</t>
  </si>
  <si>
    <t>шармики для бисера</t>
  </si>
  <si>
    <t>estel curex sunflower</t>
  </si>
  <si>
    <t>монтбланк</t>
  </si>
  <si>
    <t>кантималы</t>
  </si>
  <si>
    <t xml:space="preserve">твидовая юбка </t>
  </si>
  <si>
    <t>штаны флисовые женские</t>
  </si>
  <si>
    <t>диск для педикюра сталекс</t>
  </si>
  <si>
    <t>hopenlife</t>
  </si>
  <si>
    <t>organist шампунь</t>
  </si>
  <si>
    <t>мяч для художественной гимнастики sasaki</t>
  </si>
  <si>
    <t>чехлы на самсунг гелакси а12</t>
  </si>
  <si>
    <t>49411160</t>
  </si>
  <si>
    <t>репортаж из морга</t>
  </si>
  <si>
    <t>золотая семечка масло</t>
  </si>
  <si>
    <t xml:space="preserve">очки +2 </t>
  </si>
  <si>
    <t>крем для лица 50+ ночной</t>
  </si>
  <si>
    <t>бьюти ган</t>
  </si>
  <si>
    <t>puma  кроссовки</t>
  </si>
  <si>
    <t>ночь нежна постельное белье детское</t>
  </si>
  <si>
    <t>христоматия 9 класс</t>
  </si>
  <si>
    <t>памперсы детские 6</t>
  </si>
  <si>
    <t>пуфик прикроватный</t>
  </si>
  <si>
    <t>за стеной книга</t>
  </si>
  <si>
    <t>гель для стирке</t>
  </si>
  <si>
    <t>мусульманские платья 48</t>
  </si>
  <si>
    <t>комиксы книжная продукция</t>
  </si>
  <si>
    <t xml:space="preserve">костюм оверсайз мужской </t>
  </si>
  <si>
    <t xml:space="preserve">рюкзак мягкий </t>
  </si>
  <si>
    <t xml:space="preserve">штаны мальчик </t>
  </si>
  <si>
    <t>купальник телесного цвета</t>
  </si>
  <si>
    <t>нижнее бельё для девушек</t>
  </si>
  <si>
    <t>ёмкость для соусов</t>
  </si>
  <si>
    <t>стельки salton</t>
  </si>
  <si>
    <t>bench одежда</t>
  </si>
  <si>
    <t>тема мясо</t>
  </si>
  <si>
    <t>неоновый карандаш для глаз</t>
  </si>
  <si>
    <t>60813806</t>
  </si>
  <si>
    <t>заточной камень</t>
  </si>
  <si>
    <t>трусы для подростка мальчика</t>
  </si>
  <si>
    <t>тренерская доска</t>
  </si>
  <si>
    <t>платок hermes</t>
  </si>
  <si>
    <t>лего майнкравт</t>
  </si>
  <si>
    <t>air pot</t>
  </si>
  <si>
    <t xml:space="preserve">нежное безумие </t>
  </si>
  <si>
    <t>шорты для мальчика на море</t>
  </si>
  <si>
    <t>бьюти боксы для девочек</t>
  </si>
  <si>
    <t>апа</t>
  </si>
  <si>
    <t xml:space="preserve">чехол на самсунг м 21 </t>
  </si>
  <si>
    <t>33470851</t>
  </si>
  <si>
    <t>кроксы сандали детские</t>
  </si>
  <si>
    <t>картина зелень</t>
  </si>
  <si>
    <t>сира пророка</t>
  </si>
  <si>
    <t>карповые кресла</t>
  </si>
  <si>
    <t>набор присосок</t>
  </si>
  <si>
    <t>510 конектор</t>
  </si>
  <si>
    <t>приключения гуливера</t>
  </si>
  <si>
    <t xml:space="preserve"> йода</t>
  </si>
  <si>
    <t xml:space="preserve">массажёр для живота </t>
  </si>
  <si>
    <t xml:space="preserve">шлюха </t>
  </si>
  <si>
    <t>футболка женская с хелоу кити</t>
  </si>
  <si>
    <t>кофта с хелоу китти</t>
  </si>
  <si>
    <t>воск для ногтей dnc</t>
  </si>
  <si>
    <t>пылесос керхер wd 3</t>
  </si>
  <si>
    <t>alma dor</t>
  </si>
  <si>
    <t>happy baby стол</t>
  </si>
  <si>
    <t>салфетка из микрофибры для кухня</t>
  </si>
  <si>
    <t xml:space="preserve">худи белое женское </t>
  </si>
  <si>
    <t>meglium</t>
  </si>
  <si>
    <t>миска на подставке для кошек</t>
  </si>
  <si>
    <t>аккумулятор 6</t>
  </si>
  <si>
    <t>roxy kids ножницы</t>
  </si>
  <si>
    <t>средство для мытья посуды ферри</t>
  </si>
  <si>
    <t>74758334</t>
  </si>
  <si>
    <t>elementi</t>
  </si>
  <si>
    <t>sjrc f11</t>
  </si>
  <si>
    <t>корзинки для посадки луковичных</t>
  </si>
  <si>
    <t xml:space="preserve">очиститель бассейна </t>
  </si>
  <si>
    <t>kanken с подарком</t>
  </si>
  <si>
    <t>53906735</t>
  </si>
  <si>
    <t>тай дай футболка мужская</t>
  </si>
  <si>
    <t>масло для укладки бровей</t>
  </si>
  <si>
    <t>семена клещевины</t>
  </si>
  <si>
    <t>pyunkang yul крем</t>
  </si>
  <si>
    <t>черное платье befree</t>
  </si>
  <si>
    <t>пабк</t>
  </si>
  <si>
    <t xml:space="preserve">наклейки с днем рождения </t>
  </si>
  <si>
    <t>fap</t>
  </si>
  <si>
    <t>депо</t>
  </si>
  <si>
    <t>al haramain ars perfumes</t>
  </si>
  <si>
    <t>сменные лезвия philips</t>
  </si>
  <si>
    <t xml:space="preserve">чехол для iphone 13 pro max </t>
  </si>
  <si>
    <t>realme c 25s чехол</t>
  </si>
  <si>
    <t>razer seiren</t>
  </si>
  <si>
    <t>рюезак для подростков</t>
  </si>
  <si>
    <t xml:space="preserve">маркер для ногтей </t>
  </si>
  <si>
    <t>davines oi многофункциональное молочко для волос</t>
  </si>
  <si>
    <t>чёрная кошка</t>
  </si>
  <si>
    <t>платье с брителями</t>
  </si>
  <si>
    <t>ежедневник на молнии</t>
  </si>
  <si>
    <t>женское платье атласное</t>
  </si>
  <si>
    <t>юная армия</t>
  </si>
  <si>
    <t>телефон реалми 9</t>
  </si>
  <si>
    <t>сникерс лесной орех</t>
  </si>
  <si>
    <t>платье нарядное для девочки 140</t>
  </si>
  <si>
    <t xml:space="preserve">трусики на девочек </t>
  </si>
  <si>
    <t>датчик турбины</t>
  </si>
  <si>
    <t>заколочки бантики</t>
  </si>
  <si>
    <t>бусинки для маникюра</t>
  </si>
  <si>
    <t>домашнее</t>
  </si>
  <si>
    <t xml:space="preserve">кроссовки тряпочные </t>
  </si>
  <si>
    <t>herbax</t>
  </si>
  <si>
    <t>брюки женские классические 7/8</t>
  </si>
  <si>
    <t>простыня на резинке 160 80</t>
  </si>
  <si>
    <t>шуроповер</t>
  </si>
  <si>
    <t>одежда детска</t>
  </si>
  <si>
    <t xml:space="preserve">террор </t>
  </si>
  <si>
    <t>полка для ванной угловая стеклянная</t>
  </si>
  <si>
    <t>джинсы calvin klein женские</t>
  </si>
  <si>
    <t>покрывало на дивпн</t>
  </si>
  <si>
    <t>deluxauto</t>
  </si>
  <si>
    <t>цветник из лозы</t>
  </si>
  <si>
    <t>чехол барселона</t>
  </si>
  <si>
    <t>умные женские часы</t>
  </si>
  <si>
    <t>сушёная морковь</t>
  </si>
  <si>
    <t>60711147</t>
  </si>
  <si>
    <t>зоомяугав</t>
  </si>
  <si>
    <t>держатель карточек</t>
  </si>
  <si>
    <t xml:space="preserve">чемпион </t>
  </si>
  <si>
    <t>терморегулятор в теплицу</t>
  </si>
  <si>
    <t>купальник nebbia</t>
  </si>
  <si>
    <t>12051318</t>
  </si>
  <si>
    <t>яшкино мармелад</t>
  </si>
  <si>
    <t xml:space="preserve">табак для кальян </t>
  </si>
  <si>
    <t>топинамбур цукаты</t>
  </si>
  <si>
    <t>робот xiaomi</t>
  </si>
  <si>
    <t xml:space="preserve">книги фентази </t>
  </si>
  <si>
    <t>наклейка трансформеры</t>
  </si>
  <si>
    <t>кофе бтс</t>
  </si>
  <si>
    <t>кашпо высокое пластик</t>
  </si>
  <si>
    <t>комбинезон велосипедки</t>
  </si>
  <si>
    <t>мужские штаны хаки</t>
  </si>
  <si>
    <t xml:space="preserve">дрожжи ангел </t>
  </si>
  <si>
    <t>mixed emotions</t>
  </si>
  <si>
    <t>59271243</t>
  </si>
  <si>
    <t>бальзам для волос банан</t>
  </si>
  <si>
    <t>прозрачные боссоножки</t>
  </si>
  <si>
    <t>чехол для пульта кондиционера</t>
  </si>
  <si>
    <t>сбор черники</t>
  </si>
  <si>
    <t>заглушки для ремня безопасности</t>
  </si>
  <si>
    <t>куртки  женские</t>
  </si>
  <si>
    <t>zvezda краски</t>
  </si>
  <si>
    <t>подарочная коробочка для кольца</t>
  </si>
  <si>
    <t>база цветная для ногтей</t>
  </si>
  <si>
    <t>семена вьюн</t>
  </si>
  <si>
    <t>53316460</t>
  </si>
  <si>
    <t>золотая кнопка ютуб</t>
  </si>
  <si>
    <t xml:space="preserve">адидас кофты </t>
  </si>
  <si>
    <t>книжный шкаф мебель</t>
  </si>
  <si>
    <t>нагрудник с кармашком</t>
  </si>
  <si>
    <t>xiaomi wanbo t6</t>
  </si>
  <si>
    <t>adidas 80s</t>
  </si>
  <si>
    <t>снус</t>
  </si>
  <si>
    <t>соус чим-чим</t>
  </si>
  <si>
    <t>игрушки годзилла</t>
  </si>
  <si>
    <t>математика летние задания светин</t>
  </si>
  <si>
    <t>приправа к мясу</t>
  </si>
  <si>
    <t>lactic acid</t>
  </si>
  <si>
    <t>сетка от бабочек</t>
  </si>
  <si>
    <t>от комаров отпугиватель</t>
  </si>
  <si>
    <t>жидкая ваниль</t>
  </si>
  <si>
    <t>носки мужской</t>
  </si>
  <si>
    <t>аравия скраб для лица</t>
  </si>
  <si>
    <t>колпачки на голову</t>
  </si>
  <si>
    <t>коляски трансформер</t>
  </si>
  <si>
    <t>ясно солнышко каша</t>
  </si>
  <si>
    <t>варочная панель газовая встраиваемая ханса</t>
  </si>
  <si>
    <t>туфли для девочки серебро</t>
  </si>
  <si>
    <t>darina sidorova одежда женский</t>
  </si>
  <si>
    <t>honor 30i бампер</t>
  </si>
  <si>
    <t>платье 60</t>
  </si>
  <si>
    <t>braun mgk 3221</t>
  </si>
  <si>
    <t>43162950</t>
  </si>
  <si>
    <t>жиросжигатель спортивный для мужчин</t>
  </si>
  <si>
    <t>боевая машина</t>
  </si>
  <si>
    <t>вонючка для квартиры</t>
  </si>
  <si>
    <t>фсб россии</t>
  </si>
  <si>
    <t>кеды цветные женские</t>
  </si>
  <si>
    <t>тетради юлии фишер</t>
  </si>
  <si>
    <t>повязка для волос nike</t>
  </si>
  <si>
    <t>хлопок с вышивкой</t>
  </si>
  <si>
    <t xml:space="preserve">очиститель воска </t>
  </si>
  <si>
    <t>от псориаза и сыпи</t>
  </si>
  <si>
    <t>телевизор 21 дюйм</t>
  </si>
  <si>
    <t>эласмозавр</t>
  </si>
  <si>
    <t>ремонтная колба для кальяна</t>
  </si>
  <si>
    <t>запчасть для стиральной машины</t>
  </si>
  <si>
    <t>moulinex чайник электрический</t>
  </si>
  <si>
    <t>противовибрационный коврик</t>
  </si>
  <si>
    <t>масло краснодарское элитное</t>
  </si>
  <si>
    <t>салфетки для уборки черные</t>
  </si>
  <si>
    <t>оттеночный бальзам серый</t>
  </si>
  <si>
    <t>кольцо шарики</t>
  </si>
  <si>
    <t>huawei band 2</t>
  </si>
  <si>
    <t>статуэтка врача</t>
  </si>
  <si>
    <t>divage брови</t>
  </si>
  <si>
    <t>карта памяти ps2</t>
  </si>
  <si>
    <t>58611582</t>
  </si>
  <si>
    <t xml:space="preserve"> пиво</t>
  </si>
  <si>
    <t>блестки серебро</t>
  </si>
  <si>
    <t>чашка из нержавеющей стали</t>
  </si>
  <si>
    <t>шифоновая</t>
  </si>
  <si>
    <t>лёгкий шарф</t>
  </si>
  <si>
    <t>пижама женская узбекистан</t>
  </si>
  <si>
    <t xml:space="preserve">юбка экокожа </t>
  </si>
  <si>
    <t>чехол на instax mini 11</t>
  </si>
  <si>
    <t>майка со скелетом</t>
  </si>
  <si>
    <t>gova</t>
  </si>
  <si>
    <t>кора для волос</t>
  </si>
  <si>
    <t xml:space="preserve">кокос духи </t>
  </si>
  <si>
    <t>barby</t>
  </si>
  <si>
    <t>брустянка</t>
  </si>
  <si>
    <t>бассейн коркасный</t>
  </si>
  <si>
    <t>vasiline</t>
  </si>
  <si>
    <t>профан 3000</t>
  </si>
  <si>
    <t>librederm baby</t>
  </si>
  <si>
    <t>монах льюис</t>
  </si>
  <si>
    <t>горох зеленый колотый</t>
  </si>
  <si>
    <t>набор гирь</t>
  </si>
  <si>
    <t>ожерелье бижутерия жемчуг</t>
  </si>
  <si>
    <t>коробка картонная для кукол</t>
  </si>
  <si>
    <t>розовый заяц плюшевый</t>
  </si>
  <si>
    <t xml:space="preserve">клеенка медицинская </t>
  </si>
  <si>
    <t>футболка слоновая кость</t>
  </si>
  <si>
    <t>чехол на айфон 12 противоударный</t>
  </si>
  <si>
    <t>свечка 8 лет</t>
  </si>
  <si>
    <t>ппм метр</t>
  </si>
  <si>
    <t>rosneft</t>
  </si>
  <si>
    <t>драконья волынь</t>
  </si>
  <si>
    <t>скремблер</t>
  </si>
  <si>
    <t>милатонин</t>
  </si>
  <si>
    <t>нашивка фсб</t>
  </si>
  <si>
    <t>детская кастрюля</t>
  </si>
  <si>
    <t>poco x3 защитное стекло</t>
  </si>
  <si>
    <t>раскрась по номерам</t>
  </si>
  <si>
    <t>шпильки 5 см</t>
  </si>
  <si>
    <t>лонгслив женский тонкий</t>
  </si>
  <si>
    <t>подстилка на пикник</t>
  </si>
  <si>
    <t>лактацил</t>
  </si>
  <si>
    <t xml:space="preserve">zetter </t>
  </si>
  <si>
    <t>вернуть деньги</t>
  </si>
  <si>
    <t>дождевик для палатки</t>
  </si>
  <si>
    <t>подростковая обувь для девочек</t>
  </si>
  <si>
    <t>relax mode лето</t>
  </si>
  <si>
    <t>шлейки для лифчика</t>
  </si>
  <si>
    <t>78810026</t>
  </si>
  <si>
    <t>помада живанши</t>
  </si>
  <si>
    <t>сплэш</t>
  </si>
  <si>
    <t>кранец швартовый</t>
  </si>
  <si>
    <t>лего кубики и домики</t>
  </si>
  <si>
    <t>платье ткань лапша</t>
  </si>
  <si>
    <t xml:space="preserve">крем от </t>
  </si>
  <si>
    <t>брелок халк</t>
  </si>
  <si>
    <t>18452147</t>
  </si>
  <si>
    <t xml:space="preserve">зубная паста с фтором </t>
  </si>
  <si>
    <t>footcare</t>
  </si>
  <si>
    <t>стакан цветное стекло</t>
  </si>
  <si>
    <t>магний сироп</t>
  </si>
  <si>
    <t>nike кроссовк</t>
  </si>
  <si>
    <t>гель для душа для мужчин avon</t>
  </si>
  <si>
    <t>эрнст мулдашев</t>
  </si>
  <si>
    <t>турецкая рубашка</t>
  </si>
  <si>
    <t>футболка для  девочки</t>
  </si>
  <si>
    <t xml:space="preserve">электро сигареты </t>
  </si>
  <si>
    <t>уксусный тонер</t>
  </si>
  <si>
    <t xml:space="preserve">кукла челси </t>
  </si>
  <si>
    <t>бокс мужу</t>
  </si>
  <si>
    <t>набор для бизиборда</t>
  </si>
  <si>
    <t>15821626</t>
  </si>
  <si>
    <t>матрас большой</t>
  </si>
  <si>
    <t>летние спортивные костюмы больших размеров</t>
  </si>
  <si>
    <t>luxvisage помада 120</t>
  </si>
  <si>
    <t>мега ящик</t>
  </si>
  <si>
    <t>конвермы</t>
  </si>
  <si>
    <t>дезодорант-спрей</t>
  </si>
  <si>
    <t>ополаскиватель бутылок</t>
  </si>
  <si>
    <t>футболка женская лайкра</t>
  </si>
  <si>
    <t>мяч для художественной гимнастики 16</t>
  </si>
  <si>
    <t xml:space="preserve">шорты компрессионные </t>
  </si>
  <si>
    <t>вратарские перчатки  адидас</t>
  </si>
  <si>
    <t>sivero</t>
  </si>
  <si>
    <t>смешарики посуда</t>
  </si>
  <si>
    <t>лампочки для уф лампы</t>
  </si>
  <si>
    <t>огурцы для балкона</t>
  </si>
  <si>
    <t xml:space="preserve">набор для крещения для девочки </t>
  </si>
  <si>
    <t>эшелон книга</t>
  </si>
  <si>
    <t>караоке для детей</t>
  </si>
  <si>
    <t>estel 9</t>
  </si>
  <si>
    <t>толстянка семена</t>
  </si>
  <si>
    <t>колготки женские 8 den</t>
  </si>
  <si>
    <t>сетка москитная полотно</t>
  </si>
  <si>
    <t>дневник слабока</t>
  </si>
  <si>
    <t>kinderbox21</t>
  </si>
  <si>
    <t>серьги с камушком</t>
  </si>
  <si>
    <t>64955539</t>
  </si>
  <si>
    <t>tom taylor худи</t>
  </si>
  <si>
    <t>резервирующий состав</t>
  </si>
  <si>
    <t>детская обувь для моря</t>
  </si>
  <si>
    <t>комбинезон летний с брюками для девочки</t>
  </si>
  <si>
    <t>домик игровой для улицы</t>
  </si>
  <si>
    <t>roshen конфеты</t>
  </si>
  <si>
    <t>спортивный костюм женнский</t>
  </si>
  <si>
    <t>женские пиджаки в клетку</t>
  </si>
  <si>
    <t>комбинезон оранжевый</t>
  </si>
  <si>
    <t>кронштейн для телевизора vesa 200х200</t>
  </si>
  <si>
    <t>босоножки на каблукеженские</t>
  </si>
  <si>
    <t>косметический набор для тела</t>
  </si>
  <si>
    <t>покрывало на кровать с подушками</t>
  </si>
  <si>
    <t>roblox toy</t>
  </si>
  <si>
    <t>для губ карандаш</t>
  </si>
  <si>
    <t>двухцветная блузка</t>
  </si>
  <si>
    <t>косметичка с кармашками</t>
  </si>
  <si>
    <t>мармеладная сказка кофе</t>
  </si>
  <si>
    <t>12151886</t>
  </si>
  <si>
    <t>сенсор редми 9</t>
  </si>
  <si>
    <t>педикюрная ванночка</t>
  </si>
  <si>
    <t>нивея крем основа под макияж</t>
  </si>
  <si>
    <t>матрас  160х200</t>
  </si>
  <si>
    <t>крем для рук бабушка агафья</t>
  </si>
  <si>
    <t>сезон гроз книга</t>
  </si>
  <si>
    <t>микрафибра</t>
  </si>
  <si>
    <t>понамка мужская</t>
  </si>
  <si>
    <t>футболка я всегда права</t>
  </si>
  <si>
    <t>its basic turkey</t>
  </si>
  <si>
    <t>шляпа женская летняя соломенная</t>
  </si>
  <si>
    <t>футболка мужская с джокером</t>
  </si>
  <si>
    <t>сумки женские со стразами</t>
  </si>
  <si>
    <t>витамин c 90 шт</t>
  </si>
  <si>
    <t>розовый худи мужской</t>
  </si>
  <si>
    <t>рюкзак балерина</t>
  </si>
  <si>
    <t>27219058</t>
  </si>
  <si>
    <t>сила в правде футболка</t>
  </si>
  <si>
    <t>карандаши с блестками</t>
  </si>
  <si>
    <t>максим кабир</t>
  </si>
  <si>
    <t xml:space="preserve">ottomix </t>
  </si>
  <si>
    <t>ferraro</t>
  </si>
  <si>
    <t>17202714</t>
  </si>
  <si>
    <t>для обуви мешок</t>
  </si>
  <si>
    <t xml:space="preserve">korolkova </t>
  </si>
  <si>
    <t>тема кружка</t>
  </si>
  <si>
    <t>куртка кожаная турция</t>
  </si>
  <si>
    <t>49317712</t>
  </si>
  <si>
    <t>часы с гигрометром</t>
  </si>
  <si>
    <t>джинсы с отворотами</t>
  </si>
  <si>
    <t>пчелодар шампунь</t>
  </si>
  <si>
    <t xml:space="preserve">канцелярия ручки </t>
  </si>
  <si>
    <t>топик женская летняя</t>
  </si>
  <si>
    <t>damaged hair</t>
  </si>
  <si>
    <t>сушка для посуды в шкаф 400</t>
  </si>
  <si>
    <t xml:space="preserve">софикошка  </t>
  </si>
  <si>
    <t>очки черные узкие</t>
  </si>
  <si>
    <t>тропикарий</t>
  </si>
  <si>
    <t>wiley x</t>
  </si>
  <si>
    <t>fashion mafia</t>
  </si>
  <si>
    <t>tab s8 ultra</t>
  </si>
  <si>
    <t xml:space="preserve">сумка лакост </t>
  </si>
  <si>
    <t>помада светло розовая</t>
  </si>
  <si>
    <t>костюм летний шифон</t>
  </si>
  <si>
    <t>42643514</t>
  </si>
  <si>
    <t>альбом для фотографии</t>
  </si>
  <si>
    <t>шату ковер</t>
  </si>
  <si>
    <t>наклейки на каску</t>
  </si>
  <si>
    <t>брюки в клеточку зауженные</t>
  </si>
  <si>
    <t xml:space="preserve">бассейн надувной intex </t>
  </si>
  <si>
    <t>полуботинки детские для девочки</t>
  </si>
  <si>
    <t>блейзер в клетку</t>
  </si>
  <si>
    <t>сабвуфер авто</t>
  </si>
  <si>
    <t>ledi classic</t>
  </si>
  <si>
    <t>спанбонд для парника</t>
  </si>
  <si>
    <t>jujube рюкзак</t>
  </si>
  <si>
    <t>маска кружево</t>
  </si>
  <si>
    <t>life color</t>
  </si>
  <si>
    <t>женские сумки и рюкзаки</t>
  </si>
  <si>
    <t xml:space="preserve">bona forte </t>
  </si>
  <si>
    <t>бюстгалтер без спины</t>
  </si>
  <si>
    <t>nano brazil оксидани</t>
  </si>
  <si>
    <t>oppo rx17 neo</t>
  </si>
  <si>
    <t>стекло на xiaomi redmi note 5</t>
  </si>
  <si>
    <t>мусс для укладки волос ollin</t>
  </si>
  <si>
    <t>насос калибр</t>
  </si>
  <si>
    <t>zavak</t>
  </si>
  <si>
    <t>point оксидант</t>
  </si>
  <si>
    <t>сухой коректор</t>
  </si>
  <si>
    <t>чай с тапиокой</t>
  </si>
  <si>
    <t>ручка hello kitty</t>
  </si>
  <si>
    <t>чехол книжка на редми 6а</t>
  </si>
  <si>
    <t>краска металл</t>
  </si>
  <si>
    <t>роутер с сим</t>
  </si>
  <si>
    <t>holika пенка</t>
  </si>
  <si>
    <t xml:space="preserve">зарядка для хонор </t>
  </si>
  <si>
    <t>корейские тинты</t>
  </si>
  <si>
    <t>stimaxon наушники</t>
  </si>
  <si>
    <t>тонировка 75</t>
  </si>
  <si>
    <t>рыболовная верша</t>
  </si>
  <si>
    <t>pinpolab</t>
  </si>
  <si>
    <t>серёжки цепочка</t>
  </si>
  <si>
    <t xml:space="preserve">торт прага </t>
  </si>
  <si>
    <t>70903146</t>
  </si>
  <si>
    <t>redmi c21</t>
  </si>
  <si>
    <t>чайник oursson</t>
  </si>
  <si>
    <t xml:space="preserve">фурнитура для </t>
  </si>
  <si>
    <t>елипили</t>
  </si>
  <si>
    <t>2900354</t>
  </si>
  <si>
    <t>футболка оверсайз gap</t>
  </si>
  <si>
    <t>маска карбокситерапия</t>
  </si>
  <si>
    <t>теплый костюм мужской</t>
  </si>
  <si>
    <t>боди с воланом</t>
  </si>
  <si>
    <t>переноска для мелких животных</t>
  </si>
  <si>
    <t>беспроводные наушники для девочки</t>
  </si>
  <si>
    <t>треугольники</t>
  </si>
  <si>
    <t>42931815</t>
  </si>
  <si>
    <t xml:space="preserve">для завивки </t>
  </si>
  <si>
    <t>духи муржские</t>
  </si>
  <si>
    <t>сливки 30%</t>
  </si>
  <si>
    <t>акула игрушка икеа</t>
  </si>
  <si>
    <t>подвеска патрон</t>
  </si>
  <si>
    <t xml:space="preserve">плюшка </t>
  </si>
  <si>
    <t>куртка женская летняя с капюшоном</t>
  </si>
  <si>
    <t>панты морала</t>
  </si>
  <si>
    <t>72241683</t>
  </si>
  <si>
    <t>мультипликаторная</t>
  </si>
  <si>
    <t>магнитный шарик</t>
  </si>
  <si>
    <t xml:space="preserve">карточки на английском </t>
  </si>
  <si>
    <t>лонгслив наруто</t>
  </si>
  <si>
    <t>тапки с ушками</t>
  </si>
  <si>
    <t>книга сияние</t>
  </si>
  <si>
    <t>спрей для быстрого загара</t>
  </si>
  <si>
    <t>ветровка мужская мембрана</t>
  </si>
  <si>
    <t>мимимишки фигурки</t>
  </si>
  <si>
    <t>42789782</t>
  </si>
  <si>
    <t>футболка детская поло</t>
  </si>
  <si>
    <t>картридж на драг нано 2</t>
  </si>
  <si>
    <t>белый щенок ищет хозяина</t>
  </si>
  <si>
    <t>бамбуковые спицы</t>
  </si>
  <si>
    <t>добро пятки</t>
  </si>
  <si>
    <t>38447279</t>
  </si>
  <si>
    <t>jump официальный магазин</t>
  </si>
  <si>
    <t>трусы олвейс</t>
  </si>
  <si>
    <t>зеркало сердечко</t>
  </si>
  <si>
    <t>детские ночные сорочки</t>
  </si>
  <si>
    <t>сыр игрушка</t>
  </si>
  <si>
    <t xml:space="preserve">топ полосатый </t>
  </si>
  <si>
    <t>veltorf</t>
  </si>
  <si>
    <t>роутер ксиоми</t>
  </si>
  <si>
    <t>easy swim</t>
  </si>
  <si>
    <t>худи helly hansen</t>
  </si>
  <si>
    <t xml:space="preserve">канцелярские резинки </t>
  </si>
  <si>
    <t xml:space="preserve">роза плетистая </t>
  </si>
  <si>
    <t>сумка под игрушки</t>
  </si>
  <si>
    <t>zingo</t>
  </si>
  <si>
    <t>ультразвуковой очиститель зубов</t>
  </si>
  <si>
    <t>куртка перламутровая</t>
  </si>
  <si>
    <t>сумка с молниями</t>
  </si>
  <si>
    <t>стельки с углем</t>
  </si>
  <si>
    <t>зубная паста  rocs</t>
  </si>
  <si>
    <t>ловушка для кудрей</t>
  </si>
  <si>
    <t>ранец winner</t>
  </si>
  <si>
    <t>модная сумочка</t>
  </si>
  <si>
    <t>фотодерм</t>
  </si>
  <si>
    <t>сыворотка для лица сиберика</t>
  </si>
  <si>
    <t>царапины</t>
  </si>
  <si>
    <t>сыворотка collagen</t>
  </si>
  <si>
    <t>хна для бровей ekko</t>
  </si>
  <si>
    <t>38125598</t>
  </si>
  <si>
    <t>спортивный костюм шорты топ</t>
  </si>
  <si>
    <t>боди женское майка</t>
  </si>
  <si>
    <t>okvision раствор</t>
  </si>
  <si>
    <t>обтягивающая одежда</t>
  </si>
  <si>
    <t>статуэтки коты</t>
  </si>
  <si>
    <t>протеин ксб</t>
  </si>
  <si>
    <t>рамка а4 черная</t>
  </si>
  <si>
    <t>фольга толстая</t>
  </si>
  <si>
    <t>new nutrition</t>
  </si>
  <si>
    <t>уселитель 2х канальный</t>
  </si>
  <si>
    <t>aravia azelaic</t>
  </si>
  <si>
    <t xml:space="preserve">мешки мусорные </t>
  </si>
  <si>
    <t>джутовая пряжа для рукоделия</t>
  </si>
  <si>
    <t>klio extra</t>
  </si>
  <si>
    <t>учебник геометрия</t>
  </si>
  <si>
    <t>пищевой мак</t>
  </si>
  <si>
    <t>генератор мыльных пузырей в ванну</t>
  </si>
  <si>
    <t xml:space="preserve">the act express recovery </t>
  </si>
  <si>
    <t>бандана с резинкой</t>
  </si>
  <si>
    <t>sakura pigma micron</t>
  </si>
  <si>
    <t>gel pro</t>
  </si>
  <si>
    <t>косметичка чемодан для косметики</t>
  </si>
  <si>
    <t xml:space="preserve">be smart </t>
  </si>
  <si>
    <t>красивая баночка</t>
  </si>
  <si>
    <t>очень страшная книга</t>
  </si>
  <si>
    <t>подвесной стол на балкон</t>
  </si>
  <si>
    <t>слайдеры море</t>
  </si>
  <si>
    <t>стекло на redmi 4x xiaomi</t>
  </si>
  <si>
    <t xml:space="preserve">тоник корейский </t>
  </si>
  <si>
    <t>органайзер для лифчиков</t>
  </si>
  <si>
    <t>brilliant bright</t>
  </si>
  <si>
    <t>запчасти для скороварки</t>
  </si>
  <si>
    <t>choco latte крем</t>
  </si>
  <si>
    <t xml:space="preserve">решетка для барбекю </t>
  </si>
  <si>
    <t xml:space="preserve">чехол honor 7c </t>
  </si>
  <si>
    <t>куртка helly hansen мужская</t>
  </si>
  <si>
    <t>кукла буратино</t>
  </si>
  <si>
    <t>кампост</t>
  </si>
  <si>
    <t>мобильный телефон сенсорный</t>
  </si>
  <si>
    <t>mast иглы</t>
  </si>
  <si>
    <t>двухколесный велосипед</t>
  </si>
  <si>
    <t>stockings</t>
  </si>
  <si>
    <t>aravia sun</t>
  </si>
  <si>
    <t xml:space="preserve">tizo </t>
  </si>
  <si>
    <t>crystal dress</t>
  </si>
  <si>
    <t xml:space="preserve">форд формула </t>
  </si>
  <si>
    <t>бифиформ беби</t>
  </si>
  <si>
    <t>нашивки на одежду аниме</t>
  </si>
  <si>
    <t>freza</t>
  </si>
  <si>
    <t>62895501</t>
  </si>
  <si>
    <t>ручки для крышек</t>
  </si>
  <si>
    <t>гомоцистеин</t>
  </si>
  <si>
    <t>13788268</t>
  </si>
  <si>
    <t xml:space="preserve">детские слипоны </t>
  </si>
  <si>
    <t>сушки без глютена</t>
  </si>
  <si>
    <t>чемодан корона</t>
  </si>
  <si>
    <t>ишак</t>
  </si>
  <si>
    <t>китайские товары для кухни</t>
  </si>
  <si>
    <t>79509683</t>
  </si>
  <si>
    <t>москитная сетка с магнитами</t>
  </si>
  <si>
    <t>времена года плакат</t>
  </si>
  <si>
    <t>мантоварки серого цвета</t>
  </si>
  <si>
    <t>пластина доя стемпинга</t>
  </si>
  <si>
    <t xml:space="preserve">букет из шоколада </t>
  </si>
  <si>
    <t>лампа кухонная</t>
  </si>
  <si>
    <t>тунель для кота</t>
  </si>
  <si>
    <t>кот интерактивный</t>
  </si>
  <si>
    <t>свежие ягоды</t>
  </si>
  <si>
    <t>рубашка денская лен</t>
  </si>
  <si>
    <t>81599458</t>
  </si>
  <si>
    <t>грамоты тонкие</t>
  </si>
  <si>
    <t xml:space="preserve">футболка котон </t>
  </si>
  <si>
    <t>адидас гель</t>
  </si>
  <si>
    <t>босоножки кожаные коричневые</t>
  </si>
  <si>
    <t>шторы для гостиной и спальни бархат</t>
  </si>
  <si>
    <t>супница с ручкой</t>
  </si>
  <si>
    <t xml:space="preserve">кеды мужские кожаные </t>
  </si>
  <si>
    <t>hamilton beach</t>
  </si>
  <si>
    <t>geekroom stickers</t>
  </si>
  <si>
    <t>подставка из бетона</t>
  </si>
  <si>
    <t>ручная вязка</t>
  </si>
  <si>
    <t>63786529</t>
  </si>
  <si>
    <t>74078068</t>
  </si>
  <si>
    <t>76467563</t>
  </si>
  <si>
    <t>набор для чаепития детский</t>
  </si>
  <si>
    <t>чехол круглый</t>
  </si>
  <si>
    <t xml:space="preserve">для похудение </t>
  </si>
  <si>
    <t>шоколад в форме</t>
  </si>
  <si>
    <t>символ веры</t>
  </si>
  <si>
    <t>скатерь на стол</t>
  </si>
  <si>
    <t>малазанская книга</t>
  </si>
  <si>
    <t>пижама футер</t>
  </si>
  <si>
    <t>4855163</t>
  </si>
  <si>
    <t>сандалии женские кеддо</t>
  </si>
  <si>
    <t xml:space="preserve">футбольная форма псж </t>
  </si>
  <si>
    <t>свечные провода</t>
  </si>
  <si>
    <t>kitchenaid миксер</t>
  </si>
  <si>
    <t>трафареты для письма</t>
  </si>
  <si>
    <t>monakko</t>
  </si>
  <si>
    <t>кофеварка redmond rcm</t>
  </si>
  <si>
    <t>экомилк</t>
  </si>
  <si>
    <t>женская футболка в полоскк</t>
  </si>
  <si>
    <t>подписки</t>
  </si>
  <si>
    <t>коврик 80</t>
  </si>
  <si>
    <t>frieda&amp;freddies new york одежда женский</t>
  </si>
  <si>
    <t>канди чай</t>
  </si>
  <si>
    <t>расческа для барбера</t>
  </si>
  <si>
    <t>кувшин для фильтрации воды</t>
  </si>
  <si>
    <t xml:space="preserve">леска на тример </t>
  </si>
  <si>
    <t>спортивный костюм женсий</t>
  </si>
  <si>
    <t>майка белая женская оверсайз</t>
  </si>
  <si>
    <t>росгвардии</t>
  </si>
  <si>
    <t>банкетка белая</t>
  </si>
  <si>
    <t>набор инструментов 46</t>
  </si>
  <si>
    <t>платья в мелкий цветочек</t>
  </si>
  <si>
    <t>козаки</t>
  </si>
  <si>
    <t>масло для готовки</t>
  </si>
  <si>
    <t>44174223</t>
  </si>
  <si>
    <t>samsung galaxy a51 белый</t>
  </si>
  <si>
    <t>набор effaclar</t>
  </si>
  <si>
    <t>собачки антистрес</t>
  </si>
  <si>
    <t>катридж для электронной сигареты</t>
  </si>
  <si>
    <t>крем snail cream с муцином улитки 50г</t>
  </si>
  <si>
    <t>джинсы скинни женские черные</t>
  </si>
  <si>
    <t>спортивные костюмы мужские больших размеров</t>
  </si>
  <si>
    <t>корзины для дома</t>
  </si>
  <si>
    <t>28395759</t>
  </si>
  <si>
    <t>футболка bear</t>
  </si>
  <si>
    <t>подгузники mello</t>
  </si>
  <si>
    <t>бальзам для губ soda</t>
  </si>
  <si>
    <t>кулон фото</t>
  </si>
  <si>
    <t>8692144</t>
  </si>
  <si>
    <t>acoola бюстгальтер</t>
  </si>
  <si>
    <t>летняя форма вкпо</t>
  </si>
  <si>
    <t>chicco зубная паста</t>
  </si>
  <si>
    <t>шорты для футбола мужские</t>
  </si>
  <si>
    <t>турецкие женские сумки</t>
  </si>
  <si>
    <t>игровое кресло thunderx3</t>
  </si>
  <si>
    <t>75163752</t>
  </si>
  <si>
    <t>лезвия для лица</t>
  </si>
  <si>
    <t>акции карта мир</t>
  </si>
  <si>
    <t>мужская майка летняя</t>
  </si>
  <si>
    <t>каял карандаш</t>
  </si>
  <si>
    <t>тарелки с маками</t>
  </si>
  <si>
    <t>мольберт для рисования картин</t>
  </si>
  <si>
    <t>maskorpia</t>
  </si>
  <si>
    <t>готовые фигурки из бисера</t>
  </si>
  <si>
    <t>полотенце 30*60</t>
  </si>
  <si>
    <t>открытка для мужа</t>
  </si>
  <si>
    <t>щётка для паласа</t>
  </si>
  <si>
    <t>колеса для газонокосилки</t>
  </si>
  <si>
    <t xml:space="preserve">fin flare </t>
  </si>
  <si>
    <t>kristall minerals консилер</t>
  </si>
  <si>
    <t>емкость для приборов</t>
  </si>
  <si>
    <t>чаша для мультиварки марта</t>
  </si>
  <si>
    <t>автокресло поворотное</t>
  </si>
  <si>
    <t>творчество и рукоделие досуг и творчество</t>
  </si>
  <si>
    <t>маски сувенирные</t>
  </si>
  <si>
    <t>женские кожанные босоножки</t>
  </si>
  <si>
    <t>масло моторное 5w30 шелл</t>
  </si>
  <si>
    <t>духи baccarat rouge</t>
  </si>
  <si>
    <t>бальзам с spf</t>
  </si>
  <si>
    <t>женские трусы donella</t>
  </si>
  <si>
    <t>чехол на спинку дивана</t>
  </si>
  <si>
    <t>рубашка атлас женская</t>
  </si>
  <si>
    <t>рамка под свадебную фотографию</t>
  </si>
  <si>
    <t>савицкая</t>
  </si>
  <si>
    <t>нмп с</t>
  </si>
  <si>
    <t>кыштымский трикотаж белье</t>
  </si>
  <si>
    <t>историческая литература</t>
  </si>
  <si>
    <t>стельки ортопедические для обуви</t>
  </si>
  <si>
    <t>основа для колпачков</t>
  </si>
  <si>
    <t>електрогриль</t>
  </si>
  <si>
    <t>капсулы для посудомоечной машины 3 в 1</t>
  </si>
  <si>
    <t>аккумуляторные батарейки аа с зарядкой</t>
  </si>
  <si>
    <t>футболка мужская провинция</t>
  </si>
  <si>
    <t>safina nail</t>
  </si>
  <si>
    <t xml:space="preserve">шар единорог </t>
  </si>
  <si>
    <t>renata 379</t>
  </si>
  <si>
    <t>фисташковое мороженое</t>
  </si>
  <si>
    <t>31009703</t>
  </si>
  <si>
    <t>блюдо металлическое</t>
  </si>
  <si>
    <t>гравити фолз пухля</t>
  </si>
  <si>
    <t>лоток для хранения яиц</t>
  </si>
  <si>
    <t>покрышка автомобильная</t>
  </si>
  <si>
    <t>скалочка</t>
  </si>
  <si>
    <t>коньки фигурные для девочки</t>
  </si>
  <si>
    <t xml:space="preserve"> бабочка</t>
  </si>
  <si>
    <t xml:space="preserve">упоры для отжиманий </t>
  </si>
  <si>
    <t xml:space="preserve">универсальный очиститель </t>
  </si>
  <si>
    <t>резиночки для косичек</t>
  </si>
  <si>
    <t>чукка какао</t>
  </si>
  <si>
    <t>футболки с микки</t>
  </si>
  <si>
    <t>спортивный костюм на мальчика летний</t>
  </si>
  <si>
    <t>штора рулонная 160</t>
  </si>
  <si>
    <t>64497278</t>
  </si>
  <si>
    <t>sunglass</t>
  </si>
  <si>
    <t>маска совы</t>
  </si>
  <si>
    <t xml:space="preserve"> из бисера</t>
  </si>
  <si>
    <t>коробка картье</t>
  </si>
  <si>
    <t>куклы монстер хай игрушки</t>
  </si>
  <si>
    <t>черная футболка оверсайз с надписью</t>
  </si>
  <si>
    <t>тарелка новый год</t>
  </si>
  <si>
    <t>майка спортивная для фитнеса женская</t>
  </si>
  <si>
    <t>маленькие кружки</t>
  </si>
  <si>
    <t>для плавания нарукавники</t>
  </si>
  <si>
    <t>modelini</t>
  </si>
  <si>
    <t>книжка щенячий патруль</t>
  </si>
  <si>
    <t>шампунь человек паук</t>
  </si>
  <si>
    <t>кеназ</t>
  </si>
  <si>
    <t>набор бокалов под виски</t>
  </si>
  <si>
    <t>леггинсы зимние женские</t>
  </si>
  <si>
    <t>лежанка на батарею</t>
  </si>
  <si>
    <t>чехол  для очков</t>
  </si>
  <si>
    <t>сумка из канвы</t>
  </si>
  <si>
    <t>наждачная бумага 240</t>
  </si>
  <si>
    <t>tizal</t>
  </si>
  <si>
    <t>фанта яблоко</t>
  </si>
  <si>
    <t>пряжа для вязания gazzal</t>
  </si>
  <si>
    <t xml:space="preserve">бабушке подарок </t>
  </si>
  <si>
    <t>lime женское платье</t>
  </si>
  <si>
    <t xml:space="preserve">чехлы на редми 9 а </t>
  </si>
  <si>
    <t>пиалка для мороженого</t>
  </si>
  <si>
    <t>тайтсы черные</t>
  </si>
  <si>
    <t>adidas yeezy тапки</t>
  </si>
  <si>
    <t>флаг абхазии</t>
  </si>
  <si>
    <t>кресло мешок круглый</t>
  </si>
  <si>
    <t>oppo band</t>
  </si>
  <si>
    <t>полотенце летнее</t>
  </si>
  <si>
    <t xml:space="preserve">хелоу kitty игрушка </t>
  </si>
  <si>
    <t>астрид</t>
  </si>
  <si>
    <t>духи 20 мл</t>
  </si>
  <si>
    <t>70072549</t>
  </si>
  <si>
    <t>платье imperial</t>
  </si>
  <si>
    <t>контейнер для утилизации игл</t>
  </si>
  <si>
    <t>стирал</t>
  </si>
  <si>
    <t>пояс с баской</t>
  </si>
  <si>
    <t>комплект шорты и футболка мужская</t>
  </si>
  <si>
    <t>зефир цветы</t>
  </si>
  <si>
    <t>семена для огорода</t>
  </si>
  <si>
    <t>вязанный пиджак</t>
  </si>
  <si>
    <t>страйкбольное</t>
  </si>
  <si>
    <t>браслет с подковой</t>
  </si>
  <si>
    <t>кулон тигр</t>
  </si>
  <si>
    <t>тач маркеры</t>
  </si>
  <si>
    <t>нижнее белье латвия</t>
  </si>
  <si>
    <t>чайная пара фарфор гжель</t>
  </si>
  <si>
    <t xml:space="preserve">ушм 125 </t>
  </si>
  <si>
    <t>поло мужское полиция</t>
  </si>
  <si>
    <t>понамка для малыша</t>
  </si>
  <si>
    <t>гипноз одежда</t>
  </si>
  <si>
    <t>емкости для хранения сыпучих</t>
  </si>
  <si>
    <t>рубашка женская джинсовая оверсайз</t>
  </si>
  <si>
    <t>баня эстель</t>
  </si>
  <si>
    <t>рисовать картины</t>
  </si>
  <si>
    <t>d3 детям</t>
  </si>
  <si>
    <t>футболка компот</t>
  </si>
  <si>
    <t>коррекционные трусы</t>
  </si>
  <si>
    <t>мыло для ручной работы</t>
  </si>
  <si>
    <t>гарвард</t>
  </si>
  <si>
    <t>коврики для автомобиля рено логан</t>
  </si>
  <si>
    <t>finish для посудомоечной машины</t>
  </si>
  <si>
    <t>81977335</t>
  </si>
  <si>
    <t>мухтар</t>
  </si>
  <si>
    <t>зажигалка для газовых плит cricket</t>
  </si>
  <si>
    <t>книга новая жизнь</t>
  </si>
  <si>
    <t>ковер прихожая</t>
  </si>
  <si>
    <t>тейпы япония</t>
  </si>
  <si>
    <t>пластырь для макияжа</t>
  </si>
  <si>
    <t xml:space="preserve">tom miki </t>
  </si>
  <si>
    <t xml:space="preserve">тайпы </t>
  </si>
  <si>
    <t>трусики красные женские</t>
  </si>
  <si>
    <t>надувные круг</t>
  </si>
  <si>
    <t>картридж для</t>
  </si>
  <si>
    <t>rayhan ray</t>
  </si>
  <si>
    <t>автоорганайзер в багажник</t>
  </si>
  <si>
    <t>платья женские зарина</t>
  </si>
  <si>
    <t>игрушечный тостер</t>
  </si>
  <si>
    <t>14640054</t>
  </si>
  <si>
    <t>футболка женская горы</t>
  </si>
  <si>
    <t>tarcma</t>
  </si>
  <si>
    <t>палочки для попугая</t>
  </si>
  <si>
    <t>жиросжигатель мужской</t>
  </si>
  <si>
    <t>домок</t>
  </si>
  <si>
    <t>el-ezer</t>
  </si>
  <si>
    <t>64517423</t>
  </si>
  <si>
    <t>пурина для бройлеров</t>
  </si>
  <si>
    <t>купальник с листьями</t>
  </si>
  <si>
    <t>мармеладные мишки серьги</t>
  </si>
  <si>
    <t>состав для ламинирование ресниц</t>
  </si>
  <si>
    <t>carnilove для собак</t>
  </si>
  <si>
    <t>мишка рюкзак</t>
  </si>
  <si>
    <t xml:space="preserve">средство от вшей </t>
  </si>
  <si>
    <t>darko одежда</t>
  </si>
  <si>
    <t xml:space="preserve">маск </t>
  </si>
  <si>
    <t>наушники htc</t>
  </si>
  <si>
    <t>корейская косметика умывалка</t>
  </si>
  <si>
    <t>статуэтка марвел</t>
  </si>
  <si>
    <t>трусики для девочек 1 год</t>
  </si>
  <si>
    <t>костюм игры в кальмара</t>
  </si>
  <si>
    <t>белый топ кружево</t>
  </si>
  <si>
    <t>булавки изогнутые</t>
  </si>
  <si>
    <t>кроссовки женские летние турция</t>
  </si>
  <si>
    <t>мойка под столешницу</t>
  </si>
  <si>
    <t>кëлер</t>
  </si>
  <si>
    <t>сабо thomas munz</t>
  </si>
  <si>
    <t>пневматический тт</t>
  </si>
  <si>
    <t>befree ботинки</t>
  </si>
  <si>
    <t>сапоги адидас</t>
  </si>
  <si>
    <t>кошелек для iphone</t>
  </si>
  <si>
    <t>гель patrisa nail</t>
  </si>
  <si>
    <t>книга ужасы фазбера</t>
  </si>
  <si>
    <t>эмаль для автомобиля</t>
  </si>
  <si>
    <t xml:space="preserve">цянь во дуань </t>
  </si>
  <si>
    <t>духи new york</t>
  </si>
  <si>
    <t>носки горошек</t>
  </si>
  <si>
    <t>21518425</t>
  </si>
  <si>
    <t>женский кошелёк маленький</t>
  </si>
  <si>
    <t>приставка на тв</t>
  </si>
  <si>
    <t>женские штаны хаки</t>
  </si>
  <si>
    <t xml:space="preserve">ультразвуковой аппарат </t>
  </si>
  <si>
    <t>estel бальзам оттеночный</t>
  </si>
  <si>
    <t>царство ароматов масло</t>
  </si>
  <si>
    <t>носки barbie</t>
  </si>
  <si>
    <t>top studio</t>
  </si>
  <si>
    <t>штаны для танцев женские</t>
  </si>
  <si>
    <t>календари с подарками</t>
  </si>
  <si>
    <t xml:space="preserve">молоковарка </t>
  </si>
  <si>
    <t xml:space="preserve">шлепанцы адидас мужские </t>
  </si>
  <si>
    <t>ролики кеды</t>
  </si>
  <si>
    <t>горшок декоративный</t>
  </si>
  <si>
    <t>66154901</t>
  </si>
  <si>
    <t>витамины в 12</t>
  </si>
  <si>
    <t>тарелка для чипсов</t>
  </si>
  <si>
    <t>agreeg</t>
  </si>
  <si>
    <t>носки в рубчик детские</t>
  </si>
  <si>
    <t>простынь 140</t>
  </si>
  <si>
    <t>lipodrene elite</t>
  </si>
  <si>
    <t>гиста блок</t>
  </si>
  <si>
    <t>пикасу</t>
  </si>
  <si>
    <t>diki shop</t>
  </si>
  <si>
    <t>спрей для волоч</t>
  </si>
  <si>
    <t xml:space="preserve">постельный комплект семейный </t>
  </si>
  <si>
    <t xml:space="preserve">колбаски </t>
  </si>
  <si>
    <t>мунк</t>
  </si>
  <si>
    <t>бисер из камня</t>
  </si>
  <si>
    <t>органайзер для канцелярии настенный</t>
  </si>
  <si>
    <t>маска медицинская многоразовая женская</t>
  </si>
  <si>
    <t>flagman леска</t>
  </si>
  <si>
    <t>штаны с принтом аниме</t>
  </si>
  <si>
    <t>эко декор</t>
  </si>
  <si>
    <t xml:space="preserve">сетка от насекомых </t>
  </si>
  <si>
    <t>лосьон для ушей собак</t>
  </si>
  <si>
    <t>коврик для мыши дота</t>
  </si>
  <si>
    <t>grand lingerie</t>
  </si>
  <si>
    <t>халат адидас</t>
  </si>
  <si>
    <t xml:space="preserve">маск халат </t>
  </si>
  <si>
    <t>шах пахлава</t>
  </si>
  <si>
    <t>караоке-система</t>
  </si>
  <si>
    <t>stihl леска</t>
  </si>
  <si>
    <t xml:space="preserve">гареньер </t>
  </si>
  <si>
    <t>sacromo</t>
  </si>
  <si>
    <t>calvin klein kids</t>
  </si>
  <si>
    <t>майка gloria jeans женская</t>
  </si>
  <si>
    <t>us polo assn джинсы</t>
  </si>
  <si>
    <t>нижнее  белье</t>
  </si>
  <si>
    <t>махмуд</t>
  </si>
  <si>
    <t>скейтборд tech team</t>
  </si>
  <si>
    <t>как приручить фотоаппарат</t>
  </si>
  <si>
    <t>брюки графит</t>
  </si>
  <si>
    <t xml:space="preserve">очень кислые конфеты </t>
  </si>
  <si>
    <t>кофр для удочек</t>
  </si>
  <si>
    <t>zain! аксессуары</t>
  </si>
  <si>
    <t>ленты триколор</t>
  </si>
  <si>
    <t>значок флаг украины</t>
  </si>
  <si>
    <t>многослойный пазл</t>
  </si>
  <si>
    <t>кросовки на колесиках</t>
  </si>
  <si>
    <t>том фарр мужчинам</t>
  </si>
  <si>
    <t>кроссовки abbi kids</t>
  </si>
  <si>
    <t>сиулья</t>
  </si>
  <si>
    <t>цепочка для ванны</t>
  </si>
  <si>
    <t>гуашь синяя</t>
  </si>
  <si>
    <t>урбеч из семян мака</t>
  </si>
  <si>
    <t>лосось с овощами</t>
  </si>
  <si>
    <t>камера заднего вида солярис</t>
  </si>
  <si>
    <t>корзина для белья серая</t>
  </si>
  <si>
    <t>aravia start epil</t>
  </si>
  <si>
    <t>пластыри круглые</t>
  </si>
  <si>
    <t xml:space="preserve">женское платье нарядное </t>
  </si>
  <si>
    <t>calvin klein ботинки</t>
  </si>
  <si>
    <t>кофта с медведями</t>
  </si>
  <si>
    <t>шапка вязаная женская демисезон</t>
  </si>
  <si>
    <t>книжка теремок</t>
  </si>
  <si>
    <t>набор термосов</t>
  </si>
  <si>
    <t>корпус ключа шевроле круз</t>
  </si>
  <si>
    <t>панама детская адидас</t>
  </si>
  <si>
    <t>одноразовый бритвенный станок</t>
  </si>
  <si>
    <t>укулеле сопрано veston</t>
  </si>
  <si>
    <t>коляска детская трансформер</t>
  </si>
  <si>
    <t>жилет женский с карманами</t>
  </si>
  <si>
    <t>корейские продукты грибы</t>
  </si>
  <si>
    <t>сайвер</t>
  </si>
  <si>
    <t>колесо для велосипеда 28</t>
  </si>
  <si>
    <t>cat man</t>
  </si>
  <si>
    <t>зеркало для электросамоката</t>
  </si>
  <si>
    <t xml:space="preserve">мини микрофон </t>
  </si>
  <si>
    <t>органайзер для автокресла</t>
  </si>
  <si>
    <t>67584584</t>
  </si>
  <si>
    <t>рулетка 1 м</t>
  </si>
  <si>
    <t>кружка с перемешиванием</t>
  </si>
  <si>
    <t>rudkay</t>
  </si>
  <si>
    <t xml:space="preserve">kao </t>
  </si>
  <si>
    <t>пряжа камтекс травка</t>
  </si>
  <si>
    <t>тример для дачи</t>
  </si>
  <si>
    <t>эко кожа куртка</t>
  </si>
  <si>
    <t>кроссовки для мини футбола</t>
  </si>
  <si>
    <t>наклейки бабочки на ногти</t>
  </si>
  <si>
    <t>гувер</t>
  </si>
  <si>
    <t>губка для затирки</t>
  </si>
  <si>
    <t>аладдины</t>
  </si>
  <si>
    <t>rяbina</t>
  </si>
  <si>
    <t>обложка на паспорт рф</t>
  </si>
  <si>
    <t>homesoul вкладыш для посуды</t>
  </si>
  <si>
    <t>плед babyton</t>
  </si>
  <si>
    <t>блузка офисная белая</t>
  </si>
  <si>
    <t>плясная сумка</t>
  </si>
  <si>
    <t>салфетки сухие детские</t>
  </si>
  <si>
    <t>для программиста</t>
  </si>
  <si>
    <t>ключ зажигания бмв</t>
  </si>
  <si>
    <t>татушки переводные</t>
  </si>
  <si>
    <t>для окучивания</t>
  </si>
  <si>
    <t>упорный подшипник</t>
  </si>
  <si>
    <t>шкатулка для колье</t>
  </si>
  <si>
    <t>кофе с ароматом ореха</t>
  </si>
  <si>
    <t>игровая площадка для кошек</t>
  </si>
  <si>
    <t>wild cats</t>
  </si>
  <si>
    <t>футболка с микки детская</t>
  </si>
  <si>
    <t>фаги фаги</t>
  </si>
  <si>
    <t>золотой шёлк шампунь</t>
  </si>
  <si>
    <t>mineraliti</t>
  </si>
  <si>
    <t>женские брюки лето зеленые</t>
  </si>
  <si>
    <t>палочки для чистки</t>
  </si>
  <si>
    <t xml:space="preserve">огэ по химии </t>
  </si>
  <si>
    <t>пряники для торта мужчине</t>
  </si>
  <si>
    <t>горка для кукол</t>
  </si>
  <si>
    <t>парашютист игрушка</t>
  </si>
  <si>
    <t xml:space="preserve">лосось </t>
  </si>
  <si>
    <t>ночник машина</t>
  </si>
  <si>
    <t>спортивный купальник слитный</t>
  </si>
  <si>
    <t>военная история</t>
  </si>
  <si>
    <t>70906168</t>
  </si>
  <si>
    <t>сухофрукты компот</t>
  </si>
  <si>
    <t>ресницы 6 мм</t>
  </si>
  <si>
    <t xml:space="preserve">свадебное платье для беременных </t>
  </si>
  <si>
    <t>щеточка для укладки бровей</t>
  </si>
  <si>
    <t>чипсы bruto</t>
  </si>
  <si>
    <t>чехол для самсунг а 72</t>
  </si>
  <si>
    <t>46032721</t>
  </si>
  <si>
    <t xml:space="preserve">грибы еноки </t>
  </si>
  <si>
    <t>gezatone микротоки</t>
  </si>
  <si>
    <t>цыгане</t>
  </si>
  <si>
    <t>ремень тканевый для сумки</t>
  </si>
  <si>
    <t>автобакс</t>
  </si>
  <si>
    <t>чехол книжка на реалми 8i</t>
  </si>
  <si>
    <t>сумка дорожная эко кожа</t>
  </si>
  <si>
    <t>замшевые штаны</t>
  </si>
  <si>
    <t>мешочки для заморозки</t>
  </si>
  <si>
    <t>decathlon ботинки</t>
  </si>
  <si>
    <t>красивые стринги</t>
  </si>
  <si>
    <t>купальник  для подростков</t>
  </si>
  <si>
    <t>флористические товары</t>
  </si>
  <si>
    <t>70583277</t>
  </si>
  <si>
    <t>витамины б12</t>
  </si>
  <si>
    <t>базадля ногтей</t>
  </si>
  <si>
    <t>для детей панама</t>
  </si>
  <si>
    <t>stimgarden удобрение для открытого грунта</t>
  </si>
  <si>
    <t>пластыри китайские</t>
  </si>
  <si>
    <t>полотенце бумажные в рулоне</t>
  </si>
  <si>
    <t>внешний аккумулятор на айфон</t>
  </si>
  <si>
    <t>картины ручной работы</t>
  </si>
  <si>
    <t>сумка п</t>
  </si>
  <si>
    <t>напольные весы бытовая техника</t>
  </si>
  <si>
    <t xml:space="preserve">плот надувной </t>
  </si>
  <si>
    <t>тушь герлен</t>
  </si>
  <si>
    <t xml:space="preserve">чехол на телефон honor 9x </t>
  </si>
  <si>
    <t>керамический домик для хомяка</t>
  </si>
  <si>
    <t>нитки для украшений</t>
  </si>
  <si>
    <t>уход за волосами эстель</t>
  </si>
  <si>
    <t>гель чистая линия для душа</t>
  </si>
  <si>
    <t>reart</t>
  </si>
  <si>
    <t>фужеры для коньяка</t>
  </si>
  <si>
    <t>скетчмаркер</t>
  </si>
  <si>
    <t>розовая мужская рубашка</t>
  </si>
  <si>
    <t>милашка сьюзи девочки</t>
  </si>
  <si>
    <t>ефросинина 3 класс</t>
  </si>
  <si>
    <t>корм для кошек wellkiss</t>
  </si>
  <si>
    <t>honor 10a</t>
  </si>
  <si>
    <t>силиконовая форма ягоды</t>
  </si>
  <si>
    <t>простыня на овальную кроватку</t>
  </si>
  <si>
    <t>снятие водостойкой туши</t>
  </si>
  <si>
    <t>слинг для кошек</t>
  </si>
  <si>
    <t>нова ринг</t>
  </si>
  <si>
    <t>beans</t>
  </si>
  <si>
    <t>бюстгалтер 90с</t>
  </si>
  <si>
    <t>мультиварка скарлет</t>
  </si>
  <si>
    <t>74622505</t>
  </si>
  <si>
    <t>зейтун духи</t>
  </si>
  <si>
    <t>33535151</t>
  </si>
  <si>
    <t>домино игра</t>
  </si>
  <si>
    <t>костюм для младенцев</t>
  </si>
  <si>
    <t>крестик серебряный соколов</t>
  </si>
  <si>
    <t>черный топ детский</t>
  </si>
  <si>
    <t>силикагель сибирская кошка</t>
  </si>
  <si>
    <t>толстовка из плюша</t>
  </si>
  <si>
    <t>рэбо</t>
  </si>
  <si>
    <t>12268679</t>
  </si>
  <si>
    <t>lisi blooms</t>
  </si>
  <si>
    <t>кислая бомбочка</t>
  </si>
  <si>
    <t>заколка орхидея</t>
  </si>
  <si>
    <t>леврана от загара</t>
  </si>
  <si>
    <t>босоножки для малышки</t>
  </si>
  <si>
    <t>кабин</t>
  </si>
  <si>
    <t>modis kids</t>
  </si>
  <si>
    <t>46329636</t>
  </si>
  <si>
    <t>покрывало бамбук</t>
  </si>
  <si>
    <t>gangster болтушка</t>
  </si>
  <si>
    <t>meeriw</t>
  </si>
  <si>
    <t xml:space="preserve">боксы с едой </t>
  </si>
  <si>
    <t>пирсинг муляж</t>
  </si>
  <si>
    <t>дон балон</t>
  </si>
  <si>
    <t>все для летней рыбалки</t>
  </si>
  <si>
    <t>рубашка с листьями</t>
  </si>
  <si>
    <t>пластинки от комаров детские</t>
  </si>
  <si>
    <t>щетка для дица</t>
  </si>
  <si>
    <t>наклейки на косметику</t>
  </si>
  <si>
    <t>уши котика</t>
  </si>
  <si>
    <t>redmi 4x xiaomi чехол</t>
  </si>
  <si>
    <t>biopharma витаминный комплекс</t>
  </si>
  <si>
    <t>белые носочки для новорожденных</t>
  </si>
  <si>
    <t>тюрбан для новорожденных</t>
  </si>
  <si>
    <t>бутылка пустая</t>
  </si>
  <si>
    <t>gilie store</t>
  </si>
  <si>
    <t>дождевик тактический</t>
  </si>
  <si>
    <t>синие женские джинсы</t>
  </si>
  <si>
    <t>уши эльфов</t>
  </si>
  <si>
    <t>reni 321</t>
  </si>
  <si>
    <t>стелаж под книги</t>
  </si>
  <si>
    <t>extreme look ресницы для наращивания</t>
  </si>
  <si>
    <t xml:space="preserve">обувь женская балетки </t>
  </si>
  <si>
    <t>100 великих людей ислама</t>
  </si>
  <si>
    <t>parfumdeauto</t>
  </si>
  <si>
    <t>alpha home</t>
  </si>
  <si>
    <t>70041167</t>
  </si>
  <si>
    <t>daiwa удилище</t>
  </si>
  <si>
    <t>чокер бант</t>
  </si>
  <si>
    <t>бомбер лен</t>
  </si>
  <si>
    <t>joyetech испаритель</t>
  </si>
  <si>
    <t>танк сборный</t>
  </si>
  <si>
    <t>масло льяное</t>
  </si>
  <si>
    <t>платье длинное для беременных</t>
  </si>
  <si>
    <t>bourjois bb</t>
  </si>
  <si>
    <t>набор посуды для холодца</t>
  </si>
  <si>
    <t>славян</t>
  </si>
  <si>
    <t>34136630</t>
  </si>
  <si>
    <t>красные маки</t>
  </si>
  <si>
    <t>футболка с фнаф</t>
  </si>
  <si>
    <t>53469180</t>
  </si>
  <si>
    <t xml:space="preserve">botanica </t>
  </si>
  <si>
    <t>swix парафин</t>
  </si>
  <si>
    <t>сумка прозрачная большая</t>
  </si>
  <si>
    <t>легкие кроссовки на лето мужские</t>
  </si>
  <si>
    <t>мою</t>
  </si>
  <si>
    <t>платья коктельное</t>
  </si>
  <si>
    <t>philips 3000</t>
  </si>
  <si>
    <t>смартфон samsung galaxy s</t>
  </si>
  <si>
    <t xml:space="preserve">icon skin сыворотка </t>
  </si>
  <si>
    <t>посуда дулево</t>
  </si>
  <si>
    <t>гель для душа комплимент</t>
  </si>
  <si>
    <t>велосипедные диски</t>
  </si>
  <si>
    <t xml:space="preserve">прозрачная коробка </t>
  </si>
  <si>
    <t>бра свеча</t>
  </si>
  <si>
    <t>пижама для  подростка</t>
  </si>
  <si>
    <t>st 1638 крестовина</t>
  </si>
  <si>
    <t>колготки женские 20 ден омса</t>
  </si>
  <si>
    <t>эльбрус к</t>
  </si>
  <si>
    <t>куртка женская пух перо</t>
  </si>
  <si>
    <t>скраб маска для лица</t>
  </si>
  <si>
    <t>esr метр</t>
  </si>
  <si>
    <t>illujion mood</t>
  </si>
  <si>
    <t>84885276</t>
  </si>
  <si>
    <t>helmar обувь</t>
  </si>
  <si>
    <t>денежная мышка</t>
  </si>
  <si>
    <t>apple watch 1</t>
  </si>
  <si>
    <t>sincere</t>
  </si>
  <si>
    <t>сито железное</t>
  </si>
  <si>
    <t>dilvin woman одежда</t>
  </si>
  <si>
    <t>наполнитель для кошек комкующийся тофу</t>
  </si>
  <si>
    <t>наклейка попа</t>
  </si>
  <si>
    <t>шина велосипедная 26</t>
  </si>
  <si>
    <t>темные аллеи бунин</t>
  </si>
  <si>
    <t>чай в пакетиках ромашка</t>
  </si>
  <si>
    <t>49025986</t>
  </si>
  <si>
    <t>timi конфеты</t>
  </si>
  <si>
    <t xml:space="preserve">парные свитшоты </t>
  </si>
  <si>
    <t>столик кальянный</t>
  </si>
  <si>
    <t xml:space="preserve">водное оружие </t>
  </si>
  <si>
    <t>учебники для 5 класса</t>
  </si>
  <si>
    <t>удобрение для хвойных растений</t>
  </si>
  <si>
    <t>формы для литья</t>
  </si>
  <si>
    <t>фитомины для крыс</t>
  </si>
  <si>
    <t>ветровка женская с принтом</t>
  </si>
  <si>
    <t>плодородная почва</t>
  </si>
  <si>
    <t>анатомия плакат</t>
  </si>
  <si>
    <t xml:space="preserve">шлёпа мягкая игрушка </t>
  </si>
  <si>
    <t>лак для ногтей бардовый</t>
  </si>
  <si>
    <t>afc adidas</t>
  </si>
  <si>
    <t xml:space="preserve">гаечные ключи </t>
  </si>
  <si>
    <t xml:space="preserve">бутылки пластиковые </t>
  </si>
  <si>
    <t>цитруллин креатин</t>
  </si>
  <si>
    <t>защитное стекло на vivo y91c</t>
  </si>
  <si>
    <t>tutberu tut beru</t>
  </si>
  <si>
    <t>черный кардиган женский</t>
  </si>
  <si>
    <t>пудра флер 6</t>
  </si>
  <si>
    <t xml:space="preserve">универсальный ключ </t>
  </si>
  <si>
    <t>кэрри книга</t>
  </si>
  <si>
    <t>карты клинок рассекающий демонов</t>
  </si>
  <si>
    <t>платье с бохрамой</t>
  </si>
  <si>
    <t>shaik 39</t>
  </si>
  <si>
    <t>chimisu</t>
  </si>
  <si>
    <t>щддшт</t>
  </si>
  <si>
    <t>оксидант 1,5% 1000мл</t>
  </si>
  <si>
    <t>paff</t>
  </si>
  <si>
    <t>фельдшер бальзам</t>
  </si>
  <si>
    <t>маленькие бассейны</t>
  </si>
  <si>
    <t>кросовки женские розовые</t>
  </si>
  <si>
    <t>китайская сетка с кормушкой</t>
  </si>
  <si>
    <t>ароматизаторы обуви</t>
  </si>
  <si>
    <t>матери</t>
  </si>
  <si>
    <t>фудболка для детей</t>
  </si>
  <si>
    <t>юнармия значок</t>
  </si>
  <si>
    <t>мармелад язык</t>
  </si>
  <si>
    <t xml:space="preserve">комбенизон мужской </t>
  </si>
  <si>
    <t>мфу 2320</t>
  </si>
  <si>
    <t>удлинитель электрический 50м</t>
  </si>
  <si>
    <t>мастика цветная</t>
  </si>
  <si>
    <t>76574409</t>
  </si>
  <si>
    <t>спрей для прикорневого обьема</t>
  </si>
  <si>
    <t>теплые мужские носки</t>
  </si>
  <si>
    <t>учим словарные слова</t>
  </si>
  <si>
    <t>шуроповерт деко</t>
  </si>
  <si>
    <t>ишрушка</t>
  </si>
  <si>
    <t>платье с открытыми плечами короткое</t>
  </si>
  <si>
    <t>marshall major 2</t>
  </si>
  <si>
    <t>doterra красота</t>
  </si>
  <si>
    <t xml:space="preserve">тайцы </t>
  </si>
  <si>
    <t xml:space="preserve">красовки белые мужские </t>
  </si>
  <si>
    <t>толстовка полиция</t>
  </si>
  <si>
    <t>витамины б6</t>
  </si>
  <si>
    <t>чехлы для качели</t>
  </si>
  <si>
    <t>цитролюкс</t>
  </si>
  <si>
    <t>чехол с ремешком 11</t>
  </si>
  <si>
    <t>tmz auto comfort</t>
  </si>
  <si>
    <t>нитяные шторы с камнями</t>
  </si>
  <si>
    <t>askent сумка</t>
  </si>
  <si>
    <t>trianon</t>
  </si>
  <si>
    <t>пмк</t>
  </si>
  <si>
    <t>домашние животные фигурки набор</t>
  </si>
  <si>
    <t>рубашка костюм</t>
  </si>
  <si>
    <t>емкость деревянная</t>
  </si>
  <si>
    <t>носки белые спортивные мужские</t>
  </si>
  <si>
    <t>зажим для жакета</t>
  </si>
  <si>
    <t>perfecta крем</t>
  </si>
  <si>
    <t>36411815</t>
  </si>
  <si>
    <t>косметика кисти</t>
  </si>
  <si>
    <t>вали</t>
  </si>
  <si>
    <t>блин для плиты</t>
  </si>
  <si>
    <t>защитное стекло на vivo v21e</t>
  </si>
  <si>
    <t>для ручек подставка</t>
  </si>
  <si>
    <t>пиво бочка</t>
  </si>
  <si>
    <t>шланг для шприца</t>
  </si>
  <si>
    <t>электрсамокат</t>
  </si>
  <si>
    <t>pasito картридж</t>
  </si>
  <si>
    <t>sokolov колье на леске</t>
  </si>
  <si>
    <t>женская одежда для походов</t>
  </si>
  <si>
    <t>гель для стирки для новорожденных</t>
  </si>
  <si>
    <t>весы кухонные tefal</t>
  </si>
  <si>
    <t>флаг панк</t>
  </si>
  <si>
    <t>смартфонв</t>
  </si>
  <si>
    <t>чакраборти</t>
  </si>
  <si>
    <t>майки с рисунком</t>
  </si>
  <si>
    <t>шапочка детская лето</t>
  </si>
  <si>
    <t>классные футболки для девочек</t>
  </si>
  <si>
    <t>сушка автомобиля</t>
  </si>
  <si>
    <t>джинсы бедые</t>
  </si>
  <si>
    <t xml:space="preserve">коробки конфет </t>
  </si>
  <si>
    <t>яричин</t>
  </si>
  <si>
    <t>пижама с шортами и халатом</t>
  </si>
  <si>
    <t>зеницу игрушка</t>
  </si>
  <si>
    <t>матрац овальный</t>
  </si>
  <si>
    <t>sumaya</t>
  </si>
  <si>
    <t>сказка обувь для мальчиков</t>
  </si>
  <si>
    <t>аккумуляторная батарейка ааа</t>
  </si>
  <si>
    <t>виледа ведро</t>
  </si>
  <si>
    <t>минеральный раствор для разведения хны</t>
  </si>
  <si>
    <t>геобордюр</t>
  </si>
  <si>
    <t>льняной шпагат</t>
  </si>
  <si>
    <t>футболки оверсайз для подростков девочек</t>
  </si>
  <si>
    <t>сарафаны миди</t>
  </si>
  <si>
    <t>42622862</t>
  </si>
  <si>
    <t>петля для прыщей</t>
  </si>
  <si>
    <t>лак коралловый</t>
  </si>
  <si>
    <t>жидкая кожа для ремонта</t>
  </si>
  <si>
    <t>елиз</t>
  </si>
  <si>
    <t>бомбер мужской красный</t>
  </si>
  <si>
    <t>серьги малинки</t>
  </si>
  <si>
    <t>тик ток одежда</t>
  </si>
  <si>
    <t>термонаклейка микки</t>
  </si>
  <si>
    <t>противогаз пмк 2</t>
  </si>
  <si>
    <t>кулон марвел</t>
  </si>
  <si>
    <t>детские развивающие игрушки деревянные</t>
  </si>
  <si>
    <t>доска гладилтная</t>
  </si>
  <si>
    <t>мыло бюбхен</t>
  </si>
  <si>
    <t>call of duty modern warfare</t>
  </si>
  <si>
    <t>моющее для ванны</t>
  </si>
  <si>
    <t>джинсы  krapiva</t>
  </si>
  <si>
    <t>шорты для мальчика 2 шт</t>
  </si>
  <si>
    <t>сухой корм для кошек sirius</t>
  </si>
  <si>
    <t>чехол на редми s2</t>
  </si>
  <si>
    <t>сетка алюминиевая</t>
  </si>
  <si>
    <t>футболки мужчинам поло</t>
  </si>
  <si>
    <t>набор для рисования для детей</t>
  </si>
  <si>
    <t>кофе макбуш</t>
  </si>
  <si>
    <t>худи однотонные</t>
  </si>
  <si>
    <t>холмс</t>
  </si>
  <si>
    <t>anker r100</t>
  </si>
  <si>
    <t>тонкий карандаш для бровей</t>
  </si>
  <si>
    <t>фартук лешмейкера</t>
  </si>
  <si>
    <t>ученик волшебника книга</t>
  </si>
  <si>
    <t>лейка на 5 литров</t>
  </si>
  <si>
    <t>hello kitty панама</t>
  </si>
  <si>
    <t>корм для кошек сухой winner</t>
  </si>
  <si>
    <t>50680516</t>
  </si>
  <si>
    <t xml:space="preserve">очки зеленые </t>
  </si>
  <si>
    <t>набор для цветов</t>
  </si>
  <si>
    <t>сказки перро конфеты</t>
  </si>
  <si>
    <t>mst масло</t>
  </si>
  <si>
    <t>картина по номерам яркие</t>
  </si>
  <si>
    <t xml:space="preserve">казан алюминиевый </t>
  </si>
  <si>
    <t>белая борцовка</t>
  </si>
  <si>
    <t>44701781</t>
  </si>
  <si>
    <t>изи красовки</t>
  </si>
  <si>
    <t>дивайн орифлейм</t>
  </si>
  <si>
    <t>расноцветные босоножки</t>
  </si>
  <si>
    <t>голубые джинсы мом</t>
  </si>
  <si>
    <t>шланг 25 м</t>
  </si>
  <si>
    <t>dolce berry футболка</t>
  </si>
  <si>
    <t>соус bombbar</t>
  </si>
  <si>
    <t xml:space="preserve">галоши резиновые </t>
  </si>
  <si>
    <t>цепь для кота</t>
  </si>
  <si>
    <t>гель для стиркм</t>
  </si>
  <si>
    <t>рамка на гос номер</t>
  </si>
  <si>
    <t xml:space="preserve">genty </t>
  </si>
  <si>
    <t>мильбельмакс</t>
  </si>
  <si>
    <t>твое платье футболка</t>
  </si>
  <si>
    <t>пилинг для сухой кожи</t>
  </si>
  <si>
    <t xml:space="preserve">рабочий фартук </t>
  </si>
  <si>
    <t>часы ситизен</t>
  </si>
  <si>
    <t>bek.on</t>
  </si>
  <si>
    <t>медецинские маски</t>
  </si>
  <si>
    <t>белая рубашка mango</t>
  </si>
  <si>
    <t>посудка полесье</t>
  </si>
  <si>
    <t>14569398</t>
  </si>
  <si>
    <t>mindelia</t>
  </si>
  <si>
    <t>лампа лэд</t>
  </si>
  <si>
    <t>платье на лето хлопок</t>
  </si>
  <si>
    <t>труба для полива</t>
  </si>
  <si>
    <t>пиджак мужской коричневый</t>
  </si>
  <si>
    <t>сменный блок xiaomi</t>
  </si>
  <si>
    <t>gantz</t>
  </si>
  <si>
    <t>крем антицелюлитный</t>
  </si>
  <si>
    <t>63414368</t>
  </si>
  <si>
    <t>футболки женские  твое</t>
  </si>
  <si>
    <t>75324481</t>
  </si>
  <si>
    <t>сумка ранец</t>
  </si>
  <si>
    <t>лента для топинера</t>
  </si>
  <si>
    <t>nike vista lite</t>
  </si>
  <si>
    <t xml:space="preserve">город игр </t>
  </si>
  <si>
    <t>planet altai</t>
  </si>
  <si>
    <t>зебальд</t>
  </si>
  <si>
    <t>серьги с прозрачным камнем</t>
  </si>
  <si>
    <t>следки для туфель</t>
  </si>
  <si>
    <t>ванильные куклы</t>
  </si>
  <si>
    <t>носки для ног</t>
  </si>
  <si>
    <t>бразер</t>
  </si>
  <si>
    <t xml:space="preserve">ноты для фортепиано </t>
  </si>
  <si>
    <t>айфоновский провод</t>
  </si>
  <si>
    <t xml:space="preserve">макар </t>
  </si>
  <si>
    <t>крюч</t>
  </si>
  <si>
    <t xml:space="preserve">honest sunscreen </t>
  </si>
  <si>
    <t>джинсы мужские хулиганы</t>
  </si>
  <si>
    <t>вини пух в для все все все книга</t>
  </si>
  <si>
    <t>сумки муж</t>
  </si>
  <si>
    <t>пилинг комплимент</t>
  </si>
  <si>
    <t>стикеры бесстыжие</t>
  </si>
  <si>
    <t>деним куртка мужская</t>
  </si>
  <si>
    <t xml:space="preserve">метательный нож </t>
  </si>
  <si>
    <t xml:space="preserve">бюстгалтер топ </t>
  </si>
  <si>
    <t>68721668</t>
  </si>
  <si>
    <t>детская зубная паста синергетик</t>
  </si>
  <si>
    <t>носки skechers</t>
  </si>
  <si>
    <t>бижутерия женские</t>
  </si>
  <si>
    <t>тинт bad doll</t>
  </si>
  <si>
    <t>хлебные формы</t>
  </si>
  <si>
    <t>держатель для бумажных полотенец кошка</t>
  </si>
  <si>
    <t>сигарета без никотина</t>
  </si>
  <si>
    <t>декор для парикмахерской</t>
  </si>
  <si>
    <t>игрушки технопарк машинки</t>
  </si>
  <si>
    <t>зимние детские ботинки</t>
  </si>
  <si>
    <t>аквабокс для экшн камеры</t>
  </si>
  <si>
    <t>титановые очки</t>
  </si>
  <si>
    <t>градусник в духовку</t>
  </si>
  <si>
    <t>тряпка для кузова</t>
  </si>
  <si>
    <t>adidas майка женская</t>
  </si>
  <si>
    <t>клей для брекетов</t>
  </si>
  <si>
    <t>overhat kids</t>
  </si>
  <si>
    <t>сучкарез</t>
  </si>
  <si>
    <t>серьги голуби</t>
  </si>
  <si>
    <t>постель турция</t>
  </si>
  <si>
    <t>кабель usb type-c для зарядки</t>
  </si>
  <si>
    <t>the long dark</t>
  </si>
  <si>
    <t>65228764</t>
  </si>
  <si>
    <t>лампа из соли</t>
  </si>
  <si>
    <t>йод садовый</t>
  </si>
  <si>
    <t>friskies корм сухой</t>
  </si>
  <si>
    <t>очки -7.0</t>
  </si>
  <si>
    <t>бочка пластиковая для полива</t>
  </si>
  <si>
    <t>топы женские желтый</t>
  </si>
  <si>
    <t>крона 9в</t>
  </si>
  <si>
    <t xml:space="preserve">белье постельное евро </t>
  </si>
  <si>
    <t xml:space="preserve">huggies ultra </t>
  </si>
  <si>
    <t>вино игристое розовое</t>
  </si>
  <si>
    <t>внешняя зарядка</t>
  </si>
  <si>
    <t>koska продукты</t>
  </si>
  <si>
    <t>утюг bbk</t>
  </si>
  <si>
    <t xml:space="preserve">платье летнее женское с капюшоном </t>
  </si>
  <si>
    <t>топы трикотажные</t>
  </si>
  <si>
    <t>коричневая юбка в складку</t>
  </si>
  <si>
    <t>пуховик женский германия</t>
  </si>
  <si>
    <t>платья с декольте и разрезом спереди</t>
  </si>
  <si>
    <t>солнцезащитный крем ppd</t>
  </si>
  <si>
    <t>подгузник многооазовый</t>
  </si>
  <si>
    <t>тигровая акула</t>
  </si>
  <si>
    <t>ножницы парикмахерские dewal</t>
  </si>
  <si>
    <t>sodimm ddr3</t>
  </si>
  <si>
    <t>носки с ромашкой</t>
  </si>
  <si>
    <t>декор на др</t>
  </si>
  <si>
    <t>уголь для кальна</t>
  </si>
  <si>
    <t>юбка 4youniverse</t>
  </si>
  <si>
    <t>ha lo beauti</t>
  </si>
  <si>
    <t>белкукла</t>
  </si>
  <si>
    <t>ловец снов макраме</t>
  </si>
  <si>
    <t>кулер на видеокарту</t>
  </si>
  <si>
    <t>разрезать торт</t>
  </si>
  <si>
    <t>лореаль про лонгер</t>
  </si>
  <si>
    <t>34904911</t>
  </si>
  <si>
    <t>novatrack велосипед</t>
  </si>
  <si>
    <t>муслин женская одежда</t>
  </si>
  <si>
    <t>картина из каменной крошки</t>
  </si>
  <si>
    <t>шашки 3 в 1</t>
  </si>
  <si>
    <t>187</t>
  </si>
  <si>
    <t>отбеливающий крем для лица корейский</t>
  </si>
  <si>
    <t>kaya botanica</t>
  </si>
  <si>
    <t>honor бенд 6 часы</t>
  </si>
  <si>
    <t>zemdorf</t>
  </si>
  <si>
    <t>оперативная память ddr4 4gb</t>
  </si>
  <si>
    <t>карандаш для глаз ok beauty</t>
  </si>
  <si>
    <t>65812092</t>
  </si>
  <si>
    <t>розочка в авто</t>
  </si>
  <si>
    <t xml:space="preserve">подставка для свечи </t>
  </si>
  <si>
    <t>послеродовые одноразовые трусы</t>
  </si>
  <si>
    <t xml:space="preserve">пижама человек паук </t>
  </si>
  <si>
    <t>копилка тикток</t>
  </si>
  <si>
    <t xml:space="preserve">мерить давление </t>
  </si>
  <si>
    <t>салфетки для удаления макияжа</t>
  </si>
  <si>
    <t>плед guten morgen</t>
  </si>
  <si>
    <t>майка visson</t>
  </si>
  <si>
    <t>дерн</t>
  </si>
  <si>
    <t>пюре свекла</t>
  </si>
  <si>
    <t>organic zone гель</t>
  </si>
  <si>
    <t>рюкзак женский повседневный вместительный</t>
  </si>
  <si>
    <t>кроссовки мужские adidas originals</t>
  </si>
  <si>
    <t>футболка для девочки единорог</t>
  </si>
  <si>
    <t>молочко для тела увлажняющий</t>
  </si>
  <si>
    <t>трюковой самокат т</t>
  </si>
  <si>
    <t>katerina bleska&amp;tamara savin женский</t>
  </si>
  <si>
    <t xml:space="preserve">наклейка зеркало </t>
  </si>
  <si>
    <t>джинсы на девушку</t>
  </si>
  <si>
    <t>экогель для мытья посуды</t>
  </si>
  <si>
    <t>платье  для женщин летнее</t>
  </si>
  <si>
    <t>рюмка череп</t>
  </si>
  <si>
    <t>бриджи и футболка костюм</t>
  </si>
  <si>
    <t>рудольф штайнер</t>
  </si>
  <si>
    <t>79311811</t>
  </si>
  <si>
    <t>сандалии женские 42</t>
  </si>
  <si>
    <t>орел и решка</t>
  </si>
  <si>
    <t>кожанные шлепки мужские</t>
  </si>
  <si>
    <t>71373047</t>
  </si>
  <si>
    <t xml:space="preserve">пластиковая мебель </t>
  </si>
  <si>
    <t xml:space="preserve"> кисти для макияжа</t>
  </si>
  <si>
    <t>подушка для объятий</t>
  </si>
  <si>
    <t>бустер автомобильный детский</t>
  </si>
  <si>
    <t>калоши для сада</t>
  </si>
  <si>
    <t>royal glamour одежда женский</t>
  </si>
  <si>
    <t>nyx epic</t>
  </si>
  <si>
    <t>горшок для мха</t>
  </si>
  <si>
    <t>mira обувь</t>
  </si>
  <si>
    <t>набор масок 7 days</t>
  </si>
  <si>
    <t>bmw наклейка</t>
  </si>
  <si>
    <t>гантели для фитнеса набор</t>
  </si>
  <si>
    <t>шумофф звукоизоляционный материал для авто</t>
  </si>
  <si>
    <t>сандалии с бусинами</t>
  </si>
  <si>
    <t>шлепанцы 34 размер</t>
  </si>
  <si>
    <t>спортивные костюмы с шортами женские</t>
  </si>
  <si>
    <t>72891489</t>
  </si>
  <si>
    <t>рюкзачок для девочек</t>
  </si>
  <si>
    <t>босоножки сандалями</t>
  </si>
  <si>
    <t>штаны красные в клетку</t>
  </si>
  <si>
    <t>mosbag</t>
  </si>
  <si>
    <t>одеяло 140 на 110</t>
  </si>
  <si>
    <t>беспроводная скакалка</t>
  </si>
  <si>
    <t>присадка в акпп</t>
  </si>
  <si>
    <t xml:space="preserve">игры на xbox </t>
  </si>
  <si>
    <t xml:space="preserve">гимнастический костюм </t>
  </si>
  <si>
    <t>для косички</t>
  </si>
  <si>
    <t>ikea плед</t>
  </si>
  <si>
    <t>45170597</t>
  </si>
  <si>
    <t>eyenlip spf</t>
  </si>
  <si>
    <t>заготовка для поделки квадрат</t>
  </si>
  <si>
    <t>мягкие кросовки</t>
  </si>
  <si>
    <t>храповик стартера</t>
  </si>
  <si>
    <t>кроссовки adidas marathon</t>
  </si>
  <si>
    <t>крем пайот</t>
  </si>
  <si>
    <t xml:space="preserve">lychee room </t>
  </si>
  <si>
    <t>ван тач селект плюс</t>
  </si>
  <si>
    <t>braun фен щетка</t>
  </si>
  <si>
    <t>робот пылесос lg</t>
  </si>
  <si>
    <t>кубачинский ювелирный завод</t>
  </si>
  <si>
    <t>punto ручка</t>
  </si>
  <si>
    <t>moy mir</t>
  </si>
  <si>
    <t>чехол на телефон самсунг а 11</t>
  </si>
  <si>
    <t>жадная шурочка</t>
  </si>
  <si>
    <t>парикмахерская голова</t>
  </si>
  <si>
    <t xml:space="preserve">парфюм для дома органик </t>
  </si>
  <si>
    <t>диарт</t>
  </si>
  <si>
    <t>часы мужские boss</t>
  </si>
  <si>
    <t>перчатки цветные</t>
  </si>
  <si>
    <t>масло для массажа возбуждающее</t>
  </si>
  <si>
    <t>стикеры cs go</t>
  </si>
  <si>
    <t xml:space="preserve">око40 </t>
  </si>
  <si>
    <t xml:space="preserve">плёнка для теплицы </t>
  </si>
  <si>
    <t>самоклеющиеся обложки</t>
  </si>
  <si>
    <t>чехол для диван</t>
  </si>
  <si>
    <t>очищенные семечки</t>
  </si>
  <si>
    <t>складной стул кресло</t>
  </si>
  <si>
    <t>пуршат спрей</t>
  </si>
  <si>
    <t>браслеты подростковые</t>
  </si>
  <si>
    <t xml:space="preserve">хага ваги </t>
  </si>
  <si>
    <t>маленький тазик</t>
  </si>
  <si>
    <t>otg lightning</t>
  </si>
  <si>
    <t>аккумулятор для пылесоса xiaomi</t>
  </si>
  <si>
    <t>поддон для гриля</t>
  </si>
  <si>
    <t>официальный костюм женский</t>
  </si>
  <si>
    <t>разноцветная лампочка</t>
  </si>
  <si>
    <t>пенибор</t>
  </si>
  <si>
    <t>пакет для роддома</t>
  </si>
  <si>
    <t>lovagio</t>
  </si>
  <si>
    <t>летние босоножки для девушек</t>
  </si>
  <si>
    <t>shein мужской</t>
  </si>
  <si>
    <t>шелкое платье</t>
  </si>
  <si>
    <t>все оттенки голубого</t>
  </si>
  <si>
    <t>тетрадь с мияги</t>
  </si>
  <si>
    <t xml:space="preserve">фигурка для торта </t>
  </si>
  <si>
    <t>искусственный хлопок</t>
  </si>
  <si>
    <t>паола рейна одежда</t>
  </si>
  <si>
    <t>тюль сетка грек</t>
  </si>
  <si>
    <t>100ing</t>
  </si>
  <si>
    <t>настоящая кукла</t>
  </si>
  <si>
    <t>перо для волос</t>
  </si>
  <si>
    <t>мини bmx игрушка</t>
  </si>
  <si>
    <t>для детей платья</t>
  </si>
  <si>
    <t>потолок армстронг ритейл</t>
  </si>
  <si>
    <t>духи ароматы природы</t>
  </si>
  <si>
    <t>корень сабельника</t>
  </si>
  <si>
    <t>костюм спортивный мужчкой</t>
  </si>
  <si>
    <t xml:space="preserve">воздушное кольцо </t>
  </si>
  <si>
    <t>tonymoly пенка blueberry</t>
  </si>
  <si>
    <t>шампунь профессиональный без сульфатов</t>
  </si>
  <si>
    <t>факультет ненужных вещей</t>
  </si>
  <si>
    <t xml:space="preserve">аккумулятор на телефон </t>
  </si>
  <si>
    <t>сумки женские с цепочкой</t>
  </si>
  <si>
    <t>softness r</t>
  </si>
  <si>
    <t>джинсы бананв</t>
  </si>
  <si>
    <t>58640427</t>
  </si>
  <si>
    <t>топы для кормящих мам</t>
  </si>
  <si>
    <t>женское манго</t>
  </si>
  <si>
    <t>сумка на пляс</t>
  </si>
  <si>
    <t>17114753</t>
  </si>
  <si>
    <t xml:space="preserve">фитнес шорты </t>
  </si>
  <si>
    <t>ветта</t>
  </si>
  <si>
    <t>whsroma</t>
  </si>
  <si>
    <t>металлоискатель st944</t>
  </si>
  <si>
    <t>смесь нан3</t>
  </si>
  <si>
    <t xml:space="preserve">розовый спортивный костюм </t>
  </si>
  <si>
    <t>детский солнцезащитный крем weleda</t>
  </si>
  <si>
    <t>кора крем солнцезащитный</t>
  </si>
  <si>
    <t>траур</t>
  </si>
  <si>
    <t>дозатор для флакона</t>
  </si>
  <si>
    <t>футбольная обувь nike</t>
  </si>
  <si>
    <t>estel краска для волос 10</t>
  </si>
  <si>
    <t>quran</t>
  </si>
  <si>
    <t>штаны вермишель</t>
  </si>
  <si>
    <t>женская одежда верхняя весна лето</t>
  </si>
  <si>
    <t>книги по садоводству</t>
  </si>
  <si>
    <t>лосьон для тела с шимером</t>
  </si>
  <si>
    <t>блузка хлопковая женская</t>
  </si>
  <si>
    <t>керамическое покрытие авто</t>
  </si>
  <si>
    <t>спортивные широкие шорты</t>
  </si>
  <si>
    <t>munchkin товары для малышей</t>
  </si>
  <si>
    <t xml:space="preserve">игрушки для сна </t>
  </si>
  <si>
    <t xml:space="preserve">картридж восковой </t>
  </si>
  <si>
    <t>logitech k120</t>
  </si>
  <si>
    <t>темно синий костюм женский</t>
  </si>
  <si>
    <t>летние женские платья длинные</t>
  </si>
  <si>
    <t>slim detox</t>
  </si>
  <si>
    <t>чехлы на наушники airpods pro</t>
  </si>
  <si>
    <t>тратуарная дорожка</t>
  </si>
  <si>
    <t>браслет мужской кожаный с ониксом</t>
  </si>
  <si>
    <t>now professional</t>
  </si>
  <si>
    <t>евгений онегин пушкин</t>
  </si>
  <si>
    <t xml:space="preserve">meow </t>
  </si>
  <si>
    <t>сандалии для мальчика 29</t>
  </si>
  <si>
    <t>подставка под айфон</t>
  </si>
  <si>
    <t>чипборд армия</t>
  </si>
  <si>
    <t>мочалка мужская сверхжесткая</t>
  </si>
  <si>
    <t xml:space="preserve">семена базилика </t>
  </si>
  <si>
    <t>гирлянда с днем рождения детская</t>
  </si>
  <si>
    <t>шорты kiabi</t>
  </si>
  <si>
    <t>живые розы</t>
  </si>
  <si>
    <t xml:space="preserve">милые серьги </t>
  </si>
  <si>
    <t>антистресс корги</t>
  </si>
  <si>
    <t>платье для куклы 29см</t>
  </si>
  <si>
    <t>женская сумка а4</t>
  </si>
  <si>
    <t xml:space="preserve">кожанные сандали </t>
  </si>
  <si>
    <t>русская баня</t>
  </si>
  <si>
    <t>62668064</t>
  </si>
  <si>
    <t>костюм бражника</t>
  </si>
  <si>
    <t>игрушка катер</t>
  </si>
  <si>
    <t xml:space="preserve">пахучки </t>
  </si>
  <si>
    <t>сандадии</t>
  </si>
  <si>
    <t>упм-180/1300эм</t>
  </si>
  <si>
    <t xml:space="preserve">кулон бабочка </t>
  </si>
  <si>
    <t>7 масел для волос</t>
  </si>
  <si>
    <t>пижама женская твое на флисе</t>
  </si>
  <si>
    <t>jackson</t>
  </si>
  <si>
    <t>косплеи аниме</t>
  </si>
  <si>
    <t>74797274</t>
  </si>
  <si>
    <t>красотки комфорт</t>
  </si>
  <si>
    <t>levis джинсы 501</t>
  </si>
  <si>
    <t>alcon линзы</t>
  </si>
  <si>
    <t>автомат nerf</t>
  </si>
  <si>
    <t>30276202</t>
  </si>
  <si>
    <t>чехол на macbook pro 13 2020</t>
  </si>
  <si>
    <t>удлинитель влагозащищенный</t>
  </si>
  <si>
    <t>loro pianos</t>
  </si>
  <si>
    <t>пирсинг микробанан</t>
  </si>
  <si>
    <t>funko pop nba</t>
  </si>
  <si>
    <t>гвоздики декоративные</t>
  </si>
  <si>
    <t>ксяоми наушники</t>
  </si>
  <si>
    <t>детский костюм лен</t>
  </si>
  <si>
    <t>чёрный тмин семена</t>
  </si>
  <si>
    <t>кеды для девочек на лето</t>
  </si>
  <si>
    <t>книги про отношения</t>
  </si>
  <si>
    <t>omsa трусы для мужчин</t>
  </si>
  <si>
    <t>шорты для девачек</t>
  </si>
  <si>
    <t>котокафе</t>
  </si>
  <si>
    <t>бутылка для воды единорог</t>
  </si>
  <si>
    <t>babybjorn горшок</t>
  </si>
  <si>
    <t>красная папка</t>
  </si>
  <si>
    <t>maribo</t>
  </si>
  <si>
    <t>кроссовки женские оригинальные</t>
  </si>
  <si>
    <t>футболка женская синий</t>
  </si>
  <si>
    <t>гольфы грация</t>
  </si>
  <si>
    <t xml:space="preserve">седушка </t>
  </si>
  <si>
    <t>заготовки для поделки</t>
  </si>
  <si>
    <t>тапочки резиновые закрытые</t>
  </si>
  <si>
    <t>номерные рамки rcs</t>
  </si>
  <si>
    <t>ароматизатор для автомобиля корона</t>
  </si>
  <si>
    <t>phaeton</t>
  </si>
  <si>
    <t>pepe jeans кепка</t>
  </si>
  <si>
    <t>y2</t>
  </si>
  <si>
    <t>набор для наращивание</t>
  </si>
  <si>
    <t>измельчитель механический тефаль</t>
  </si>
  <si>
    <t>увлажняющая маска для ног</t>
  </si>
  <si>
    <t>стилеты</t>
  </si>
  <si>
    <t>телевизор lg 32 дюйма</t>
  </si>
  <si>
    <t>хлодогент</t>
  </si>
  <si>
    <t>чехол iphone 11 marvel</t>
  </si>
  <si>
    <t>зубная щетка soocas</t>
  </si>
  <si>
    <t>серебряный шампунь</t>
  </si>
  <si>
    <t>tawon liar</t>
  </si>
  <si>
    <t>modis детям девочки</t>
  </si>
  <si>
    <t>джинсы женские американки</t>
  </si>
  <si>
    <t>победа вафли</t>
  </si>
  <si>
    <t>springfield футболка</t>
  </si>
  <si>
    <t>пельмени likee</t>
  </si>
  <si>
    <t>губка для ребенка</t>
  </si>
  <si>
    <t>baseus внешний аккумулятор</t>
  </si>
  <si>
    <t>фоукты искуственные</t>
  </si>
  <si>
    <t>наушники sades</t>
  </si>
  <si>
    <t>круглый раскладной стол</t>
  </si>
  <si>
    <t xml:space="preserve">бронзер revolution </t>
  </si>
  <si>
    <t>гладких для пяток</t>
  </si>
  <si>
    <t>трусики offspring</t>
  </si>
  <si>
    <t>икона татьяна</t>
  </si>
  <si>
    <t>орфея обувь</t>
  </si>
  <si>
    <t xml:space="preserve">опоры </t>
  </si>
  <si>
    <t>чехол vivo x50</t>
  </si>
  <si>
    <t>kerry комбинезон для зимы</t>
  </si>
  <si>
    <t>ugg сандали</t>
  </si>
  <si>
    <t>шампунь для волос женский с кератином</t>
  </si>
  <si>
    <t>ботинки antilopa</t>
  </si>
  <si>
    <t>пистолет открывашка</t>
  </si>
  <si>
    <t>митсубиси паджеро</t>
  </si>
  <si>
    <t>спортивный костюм для мальчика 140</t>
  </si>
  <si>
    <t>пупс 40 см</t>
  </si>
  <si>
    <t>ручки с блестками внутри</t>
  </si>
  <si>
    <t>футболки для малышей глория джинс</t>
  </si>
  <si>
    <t>удаление сердцевины яблок</t>
  </si>
  <si>
    <t>holi moli</t>
  </si>
  <si>
    <t>бандажное обертывание бинты</t>
  </si>
  <si>
    <t>katy perry обувь</t>
  </si>
  <si>
    <t xml:space="preserve">коробка для салфеток </t>
  </si>
  <si>
    <t>бампер на редми 9 а</t>
  </si>
  <si>
    <t>грудничкам</t>
  </si>
  <si>
    <t>дрожжи бекмая</t>
  </si>
  <si>
    <t>дезодорант персик</t>
  </si>
  <si>
    <t>milbag аксессуары</t>
  </si>
  <si>
    <t>высоковольтный кабель</t>
  </si>
  <si>
    <t xml:space="preserve">сарафан летний для подростков </t>
  </si>
  <si>
    <t>мужские туфли летние белые</t>
  </si>
  <si>
    <t>эпам4</t>
  </si>
  <si>
    <t>ваниш фафнир</t>
  </si>
  <si>
    <t>элекролобзик</t>
  </si>
  <si>
    <t>набор для полигеля</t>
  </si>
  <si>
    <t xml:space="preserve">парные купальники </t>
  </si>
  <si>
    <t>книга воронята</t>
  </si>
  <si>
    <t>заколки клик клак для волос</t>
  </si>
  <si>
    <t>водиные пистолеты</t>
  </si>
  <si>
    <t>палатка для загара</t>
  </si>
  <si>
    <t>фартук чёрный</t>
  </si>
  <si>
    <t>кикс 10в40</t>
  </si>
  <si>
    <t>35930128</t>
  </si>
  <si>
    <t>из мыла</t>
  </si>
  <si>
    <t>сережки серебро с камнями</t>
  </si>
  <si>
    <t>костюм брюки клеш и кроп-топ</t>
  </si>
  <si>
    <t>молд колонна</t>
  </si>
  <si>
    <t>кредитная карта</t>
  </si>
  <si>
    <t>угловая бита</t>
  </si>
  <si>
    <t>бур для пляжного зонта</t>
  </si>
  <si>
    <t>мыло доя рук</t>
  </si>
  <si>
    <t>чехол для графического планшета</t>
  </si>
  <si>
    <t>чехол для huawei honor 20 pro</t>
  </si>
  <si>
    <t>51188275</t>
  </si>
  <si>
    <t>raizer</t>
  </si>
  <si>
    <t>nasomatto narcotic venus</t>
  </si>
  <si>
    <t>ящик уличный</t>
  </si>
  <si>
    <t>для детей кепка</t>
  </si>
  <si>
    <t xml:space="preserve">зеркальный элемент </t>
  </si>
  <si>
    <t>пародонтол зубная паста</t>
  </si>
  <si>
    <t>17367928</t>
  </si>
  <si>
    <t>фамильная ключница</t>
  </si>
  <si>
    <t>шуруповет</t>
  </si>
  <si>
    <t>штиль мойка</t>
  </si>
  <si>
    <t>billy</t>
  </si>
  <si>
    <t>tulsi чай</t>
  </si>
  <si>
    <t>детский классический костюм</t>
  </si>
  <si>
    <t>хлопковая рубашка белая</t>
  </si>
  <si>
    <t>sp1 шампунь</t>
  </si>
  <si>
    <t>интерьер в комнату</t>
  </si>
  <si>
    <t>бейсболка nyc</t>
  </si>
  <si>
    <t>посуда для тандыра</t>
  </si>
  <si>
    <t>женский дезодорант стик</t>
  </si>
  <si>
    <t>разогревающий крем для лица</t>
  </si>
  <si>
    <t xml:space="preserve">bizon </t>
  </si>
  <si>
    <t>стол обеденный нераскладной</t>
  </si>
  <si>
    <t>aquamenu</t>
  </si>
  <si>
    <t>триммер для когтей</t>
  </si>
  <si>
    <t>наушники без проводные jbl</t>
  </si>
  <si>
    <t>платье мини с вырезом</t>
  </si>
  <si>
    <t xml:space="preserve">манго сушенное </t>
  </si>
  <si>
    <t>спортивные одежды</t>
  </si>
  <si>
    <t>моника доки доки</t>
  </si>
  <si>
    <t>волейбольные очки</t>
  </si>
  <si>
    <t>клей abro</t>
  </si>
  <si>
    <t>ваза стеклянная круглая</t>
  </si>
  <si>
    <t>блестящий чехол iphone 11</t>
  </si>
  <si>
    <t>зубная щетка oral-b pro-expert</t>
  </si>
  <si>
    <t>юбка женская хлопок турция</t>
  </si>
  <si>
    <t>рекомендации</t>
  </si>
  <si>
    <t>платья большие размеры лето</t>
  </si>
  <si>
    <t>manhattan одежда</t>
  </si>
  <si>
    <t xml:space="preserve">футьолка мужская </t>
  </si>
  <si>
    <t>кеды 36</t>
  </si>
  <si>
    <t xml:space="preserve">карелия </t>
  </si>
  <si>
    <t>76487965</t>
  </si>
  <si>
    <t>pelican ветровка</t>
  </si>
  <si>
    <t>улун для похудения</t>
  </si>
  <si>
    <t>дож</t>
  </si>
  <si>
    <t>палатье</t>
  </si>
  <si>
    <t>костюмы женские летние брючные</t>
  </si>
  <si>
    <t>топ sela женский</t>
  </si>
  <si>
    <t>платье комбинация женская</t>
  </si>
  <si>
    <t>чехол для телефона на руль</t>
  </si>
  <si>
    <t>чехол на телефон iphone se</t>
  </si>
  <si>
    <t>бальзам кикимора</t>
  </si>
  <si>
    <t>автомат для попкорна</t>
  </si>
  <si>
    <t>лампы d2s</t>
  </si>
  <si>
    <t>юбка женская весення</t>
  </si>
  <si>
    <t>пояс парикмахерский</t>
  </si>
  <si>
    <t>кофе гватемала</t>
  </si>
  <si>
    <t>курантил таблетки</t>
  </si>
  <si>
    <t>espero</t>
  </si>
  <si>
    <t xml:space="preserve">летние мужские туфли </t>
  </si>
  <si>
    <t xml:space="preserve">сиреневые тени </t>
  </si>
  <si>
    <t>43451790</t>
  </si>
  <si>
    <t xml:space="preserve">ремень для ружья </t>
  </si>
  <si>
    <t>на детскую кроватку</t>
  </si>
  <si>
    <t>масоны книга</t>
  </si>
  <si>
    <t>кастюмы мужские</t>
  </si>
  <si>
    <t>мультимеир</t>
  </si>
  <si>
    <t>впр 6 класс русский язык</t>
  </si>
  <si>
    <t>17854560</t>
  </si>
  <si>
    <t>краска для волос garnier гранат</t>
  </si>
  <si>
    <t>cafe cafe духи</t>
  </si>
  <si>
    <t>одноразовый кондитерский мешок</t>
  </si>
  <si>
    <t>olfactive studio</t>
  </si>
  <si>
    <t>кепка от солнца детская</t>
  </si>
  <si>
    <t>книжка наклеек</t>
  </si>
  <si>
    <t>порошок для стирки босс</t>
  </si>
  <si>
    <t>fender squier</t>
  </si>
  <si>
    <t>мужская обувь пума</t>
  </si>
  <si>
    <t>дом зефира</t>
  </si>
  <si>
    <t>кошачий корм гурме</t>
  </si>
  <si>
    <t>отпугиватель животных и насекомых</t>
  </si>
  <si>
    <t>средство для пылесоса</t>
  </si>
  <si>
    <t>пакеты 500 шт</t>
  </si>
  <si>
    <t>royal kitten</t>
  </si>
  <si>
    <t>песок стеклянный</t>
  </si>
  <si>
    <t>блокнот единорожка</t>
  </si>
  <si>
    <t>доски балансировочные</t>
  </si>
  <si>
    <t>удобрение для цветущих растений</t>
  </si>
  <si>
    <t>дэта / средство от комаров и от клещей для детей happymall</t>
  </si>
  <si>
    <t>футболка мужская русский</t>
  </si>
  <si>
    <t xml:space="preserve">72355378 </t>
  </si>
  <si>
    <t>не обычные сладости</t>
  </si>
  <si>
    <t>деревянная шкатулка для колец</t>
  </si>
  <si>
    <t xml:space="preserve">баксерская груша </t>
  </si>
  <si>
    <t>bimba lola</t>
  </si>
  <si>
    <t>контейнер 120л</t>
  </si>
  <si>
    <t>браслеты под золото</t>
  </si>
  <si>
    <t>финник книга</t>
  </si>
  <si>
    <t>эйнат натан</t>
  </si>
  <si>
    <t>пулевизатор для покраски</t>
  </si>
  <si>
    <t>лего мелкое</t>
  </si>
  <si>
    <t xml:space="preserve">милые футболки </t>
  </si>
  <si>
    <t xml:space="preserve">носки для мальчика набор </t>
  </si>
  <si>
    <t>обувь primigi</t>
  </si>
  <si>
    <t>евро простыни</t>
  </si>
  <si>
    <t>клавиатура lenovo</t>
  </si>
  <si>
    <t>дуршлаги с ручкой</t>
  </si>
  <si>
    <t>тонирующие маска</t>
  </si>
  <si>
    <t>заглушка для дисков</t>
  </si>
  <si>
    <t>30398598</t>
  </si>
  <si>
    <t>бобы мунг</t>
  </si>
  <si>
    <t>халат женский домашний плюшевый</t>
  </si>
  <si>
    <t>футболка военторг</t>
  </si>
  <si>
    <t>золотой медальон</t>
  </si>
  <si>
    <t>щетки для машины</t>
  </si>
  <si>
    <t>бочок</t>
  </si>
  <si>
    <t>семена мурайя</t>
  </si>
  <si>
    <t>сумка поясная девочке</t>
  </si>
  <si>
    <t>дав гель для умывания</t>
  </si>
  <si>
    <t>водаласка</t>
  </si>
  <si>
    <t>черный жемчуг самоомоложение</t>
  </si>
  <si>
    <t>гелик игрушка</t>
  </si>
  <si>
    <t>персик консервированный</t>
  </si>
  <si>
    <t>чехол редми нот 8t</t>
  </si>
  <si>
    <t>pillow one</t>
  </si>
  <si>
    <t>карточки мафия</t>
  </si>
  <si>
    <t>собака с качающейся головой</t>
  </si>
  <si>
    <t xml:space="preserve">ошейник антилай </t>
  </si>
  <si>
    <t>кроссовки из натуральной кожи мужские</t>
  </si>
  <si>
    <t>wallis</t>
  </si>
  <si>
    <t>остин джейн</t>
  </si>
  <si>
    <t>пластмассовый нож</t>
  </si>
  <si>
    <t>president ополаскиватель для рта</t>
  </si>
  <si>
    <t>павловски</t>
  </si>
  <si>
    <t>королева искр</t>
  </si>
  <si>
    <t>занавеска кухонная</t>
  </si>
  <si>
    <t>d'alba spf</t>
  </si>
  <si>
    <t>макароны паутинка</t>
  </si>
  <si>
    <t>подсумок для инструментов</t>
  </si>
  <si>
    <t>ego woman</t>
  </si>
  <si>
    <t>футболка для деврчки</t>
  </si>
  <si>
    <t>волейбол аниме форма</t>
  </si>
  <si>
    <t>74731852</t>
  </si>
  <si>
    <t>экран под ванной</t>
  </si>
  <si>
    <t>грануфлекс</t>
  </si>
  <si>
    <t>испарители пасито 2</t>
  </si>
  <si>
    <t>тенсель белье постельное</t>
  </si>
  <si>
    <t>геко</t>
  </si>
  <si>
    <t>футболка мужская polo 58</t>
  </si>
  <si>
    <t xml:space="preserve">боди на малыша </t>
  </si>
  <si>
    <t>желтое платье в горошек</t>
  </si>
  <si>
    <t>частый гребень</t>
  </si>
  <si>
    <t>крем груша</t>
  </si>
  <si>
    <t>теон</t>
  </si>
  <si>
    <t>23800123</t>
  </si>
  <si>
    <t>стекло защитное redmi note 11s</t>
  </si>
  <si>
    <t>мужские черные кроссовки</t>
  </si>
  <si>
    <t>new feel</t>
  </si>
  <si>
    <t>h&amp;co</t>
  </si>
  <si>
    <t>колготки фуксия</t>
  </si>
  <si>
    <t>бионикал</t>
  </si>
  <si>
    <t>honor 20s телефон</t>
  </si>
  <si>
    <t>чай ройбуш карамель</t>
  </si>
  <si>
    <t>black room srn</t>
  </si>
  <si>
    <t>natalia</t>
  </si>
  <si>
    <t>48817078</t>
  </si>
  <si>
    <t>саквояж для автомобиля</t>
  </si>
  <si>
    <t>сувенир подруге</t>
  </si>
  <si>
    <t>патрубки ваз 2114</t>
  </si>
  <si>
    <t xml:space="preserve">by </t>
  </si>
  <si>
    <t>прописи к азбуке</t>
  </si>
  <si>
    <t>банкетница</t>
  </si>
  <si>
    <t>кунжутное масло для массажа</t>
  </si>
  <si>
    <t xml:space="preserve">evidence </t>
  </si>
  <si>
    <t>арбекова альбом для развития</t>
  </si>
  <si>
    <t>часы женские наручные женские механические</t>
  </si>
  <si>
    <t>чипсы диетические</t>
  </si>
  <si>
    <t>irisk женский</t>
  </si>
  <si>
    <t>basilur чай продукты</t>
  </si>
  <si>
    <t>духи масляные женские наркотик</t>
  </si>
  <si>
    <t>пряжа austermann</t>
  </si>
  <si>
    <t>тетради в большую клетку</t>
  </si>
  <si>
    <t>конструктор грузовик</t>
  </si>
  <si>
    <t>приключение гуливера</t>
  </si>
  <si>
    <t>колготки на лямках</t>
  </si>
  <si>
    <t xml:space="preserve">kari туфли </t>
  </si>
  <si>
    <t xml:space="preserve">платье с воротничком </t>
  </si>
  <si>
    <t>78098968</t>
  </si>
  <si>
    <t xml:space="preserve">одежда на куклу </t>
  </si>
  <si>
    <t>mamamelle</t>
  </si>
  <si>
    <t>тюль 235</t>
  </si>
  <si>
    <t xml:space="preserve">трикотажный комбинезон </t>
  </si>
  <si>
    <t>21502022</t>
  </si>
  <si>
    <t xml:space="preserve">ежедневные </t>
  </si>
  <si>
    <t>66167978</t>
  </si>
  <si>
    <t>секс игрушкой</t>
  </si>
  <si>
    <t>шампунь elseve гиалурон</t>
  </si>
  <si>
    <t>7473065</t>
  </si>
  <si>
    <t>детская бутылка для кормления</t>
  </si>
  <si>
    <t>76467553</t>
  </si>
  <si>
    <t>летняя одежда для девочек 10 лет</t>
  </si>
  <si>
    <t xml:space="preserve">ершики для унитаза </t>
  </si>
  <si>
    <t>цветной лак</t>
  </si>
  <si>
    <t>honor 10i чехол книжка</t>
  </si>
  <si>
    <t>фидерное удилище флагман</t>
  </si>
  <si>
    <t xml:space="preserve">тушь красная </t>
  </si>
  <si>
    <t>посыпка для торта серебро</t>
  </si>
  <si>
    <t>маленькая воронка</t>
  </si>
  <si>
    <t>купальники сексуальные</t>
  </si>
  <si>
    <t>biserok</t>
  </si>
  <si>
    <t>халлуми</t>
  </si>
  <si>
    <t>костюм сортивный женский</t>
  </si>
  <si>
    <t>интим крем</t>
  </si>
  <si>
    <t>кроп топ для подростков</t>
  </si>
  <si>
    <t>деска</t>
  </si>
  <si>
    <t>модуль питания</t>
  </si>
  <si>
    <t>грунт для аквариума цветной</t>
  </si>
  <si>
    <t xml:space="preserve">костюм пиво </t>
  </si>
  <si>
    <t>lunail база</t>
  </si>
  <si>
    <t>аппарат для приготовления ваты</t>
  </si>
  <si>
    <t>палочка для жалюзи</t>
  </si>
  <si>
    <t>уход за лошадью</t>
  </si>
  <si>
    <t>кепка женская синяя</t>
  </si>
  <si>
    <t xml:space="preserve">шар с именнем </t>
  </si>
  <si>
    <t>пенал школьный пластиковый</t>
  </si>
  <si>
    <t>портфель guess</t>
  </si>
  <si>
    <t>bodyca женский</t>
  </si>
  <si>
    <t>защитное стекло на iphone 8+</t>
  </si>
  <si>
    <t>пушистая кофта мужская</t>
  </si>
  <si>
    <t xml:space="preserve">zain рюкзак </t>
  </si>
  <si>
    <t>cool fit</t>
  </si>
  <si>
    <t>маркировка для школы</t>
  </si>
  <si>
    <t>босоножки на пляж</t>
  </si>
  <si>
    <t>юбка трапеция лето</t>
  </si>
  <si>
    <t>пивной диспенсер</t>
  </si>
  <si>
    <t>стекло oneplus 9r</t>
  </si>
  <si>
    <t>туфли эротик</t>
  </si>
  <si>
    <t>ветровка вкпо</t>
  </si>
  <si>
    <t>olfa лезвие для канцелярских ножей</t>
  </si>
  <si>
    <t>семена сиа</t>
  </si>
  <si>
    <t>розовый топ вечерний</t>
  </si>
  <si>
    <t>платье на бретелях черное</t>
  </si>
  <si>
    <t>zelenski парфюм</t>
  </si>
  <si>
    <t>потомокъ</t>
  </si>
  <si>
    <t>женская одежда пеликан</t>
  </si>
  <si>
    <t>72837049</t>
  </si>
  <si>
    <t>эстель 8/16</t>
  </si>
  <si>
    <t>соль для смягчения воды</t>
  </si>
  <si>
    <t>касса игрушки</t>
  </si>
  <si>
    <t>колекция</t>
  </si>
  <si>
    <t>плоский казан</t>
  </si>
  <si>
    <t>кожаный кошелёк</t>
  </si>
  <si>
    <t>хендер</t>
  </si>
  <si>
    <t xml:space="preserve">мини кошелек </t>
  </si>
  <si>
    <t>визор ls2</t>
  </si>
  <si>
    <t>полевой душ</t>
  </si>
  <si>
    <t>bed head термозащита</t>
  </si>
  <si>
    <t>наклейки на ногти микки маус</t>
  </si>
  <si>
    <t>цепочка бежутерия</t>
  </si>
  <si>
    <t>тапочки адидас женские</t>
  </si>
  <si>
    <t>кулечки</t>
  </si>
  <si>
    <t xml:space="preserve">шприц медицинский </t>
  </si>
  <si>
    <t>тоника белый</t>
  </si>
  <si>
    <t>телефон хонор 8s</t>
  </si>
  <si>
    <t>подгузники трусики мериес</t>
  </si>
  <si>
    <t>металлический гель лак</t>
  </si>
  <si>
    <t>чехлы на 10</t>
  </si>
  <si>
    <t>женская трикотажная кофта</t>
  </si>
  <si>
    <t>стэдикам</t>
  </si>
  <si>
    <t>считыватель</t>
  </si>
  <si>
    <t>порошок для дачного туалета</t>
  </si>
  <si>
    <t>окраска волос</t>
  </si>
  <si>
    <t>утягивающие трусы с высокой талией бесшовные</t>
  </si>
  <si>
    <t>крем-автозагар</t>
  </si>
  <si>
    <t>книжка малютка</t>
  </si>
  <si>
    <t>воздушные шары цифра 5</t>
  </si>
  <si>
    <t>чехол для телефона huawei y6s</t>
  </si>
  <si>
    <t>фиксатор для мизинца ноги</t>
  </si>
  <si>
    <t>вело зеркало</t>
  </si>
  <si>
    <t>кофта hajime</t>
  </si>
  <si>
    <t>стикеры от пота</t>
  </si>
  <si>
    <t>aijanskie</t>
  </si>
  <si>
    <t>легинсы компрессионные</t>
  </si>
  <si>
    <t>шлепки  адидас</t>
  </si>
  <si>
    <t>mandarina.decor</t>
  </si>
  <si>
    <t>горшок для цветов 30 литров</t>
  </si>
  <si>
    <t>27139603</t>
  </si>
  <si>
    <t>босоножки золотистые женские</t>
  </si>
  <si>
    <t>топ на купальник</t>
  </si>
  <si>
    <t>кукольная посуда маленькая</t>
  </si>
  <si>
    <t>браслет на лодыжку</t>
  </si>
  <si>
    <t>minipo home</t>
  </si>
  <si>
    <t xml:space="preserve">кросовки женские черные </t>
  </si>
  <si>
    <t>силикон для творчества</t>
  </si>
  <si>
    <t>слпнцы</t>
  </si>
  <si>
    <t xml:space="preserve">краска для собак </t>
  </si>
  <si>
    <t>подушки велюр</t>
  </si>
  <si>
    <t>26985688</t>
  </si>
  <si>
    <t>baby go памперс</t>
  </si>
  <si>
    <t>моторное масло shell helix 5w30</t>
  </si>
  <si>
    <t>подвеска голубая</t>
  </si>
  <si>
    <t>гедерал плюс</t>
  </si>
  <si>
    <t>коврик вилина</t>
  </si>
  <si>
    <t>советские духи</t>
  </si>
  <si>
    <t>хлеб тостерный</t>
  </si>
  <si>
    <t>кардиган девочка</t>
  </si>
  <si>
    <t>брюки с начесом мужские</t>
  </si>
  <si>
    <t>cuparox</t>
  </si>
  <si>
    <t>16466745</t>
  </si>
  <si>
    <t>подставка для мочалки</t>
  </si>
  <si>
    <t>риттер спорт лесной орех</t>
  </si>
  <si>
    <t>amway artistry</t>
  </si>
  <si>
    <t>щипсы</t>
  </si>
  <si>
    <t>кубок для пива</t>
  </si>
  <si>
    <t xml:space="preserve">рубашка женская фуксия </t>
  </si>
  <si>
    <t>зимние ботинки для девочек подростков</t>
  </si>
  <si>
    <t>свечи с маслом черного тмина</t>
  </si>
  <si>
    <t>комплект в коляску для новорожденного</t>
  </si>
  <si>
    <t>блогир</t>
  </si>
  <si>
    <t>украшения золото</t>
  </si>
  <si>
    <t>чехол ксиоми редми 9а</t>
  </si>
  <si>
    <t xml:space="preserve">taboo </t>
  </si>
  <si>
    <t xml:space="preserve">шорты для девочки глория </t>
  </si>
  <si>
    <t>netis mw5230</t>
  </si>
  <si>
    <t xml:space="preserve">росмагнит </t>
  </si>
  <si>
    <t xml:space="preserve">шерлок холмс книга </t>
  </si>
  <si>
    <t>формы для плитки тратуарной</t>
  </si>
  <si>
    <t>mango kids малыши</t>
  </si>
  <si>
    <t>airavata</t>
  </si>
  <si>
    <t>футболка женская boss</t>
  </si>
  <si>
    <t>frappe</t>
  </si>
  <si>
    <t>сумка кожаная летняя</t>
  </si>
  <si>
    <t>76557966</t>
  </si>
  <si>
    <t>pudozhanka</t>
  </si>
  <si>
    <t>крем для лица с алое</t>
  </si>
  <si>
    <t>круг шлифовальный коралловый</t>
  </si>
  <si>
    <t>chikago тушь</t>
  </si>
  <si>
    <t>детская тарелка с присоской</t>
  </si>
  <si>
    <t>документы для семьи</t>
  </si>
  <si>
    <t>талисман змеи</t>
  </si>
  <si>
    <t xml:space="preserve">трикотажный костюм с юбкой </t>
  </si>
  <si>
    <t>клей для ресниц гипоаллергенный</t>
  </si>
  <si>
    <t>шторы уличные на люверсах</t>
  </si>
  <si>
    <t>пупа тональный крем</t>
  </si>
  <si>
    <t>экскаватор погрузчик</t>
  </si>
  <si>
    <t>портупея бдсм</t>
  </si>
  <si>
    <t>chef tea</t>
  </si>
  <si>
    <t>чëрные футболки</t>
  </si>
  <si>
    <t>40732926</t>
  </si>
  <si>
    <t>сушка лака для ногтей</t>
  </si>
  <si>
    <t>испаритель на drag</t>
  </si>
  <si>
    <t>bikano</t>
  </si>
  <si>
    <t>женскаяобувь</t>
  </si>
  <si>
    <t>светильники в ванную комнату</t>
  </si>
  <si>
    <t>укрроченная футболка</t>
  </si>
  <si>
    <t>пин для бижутерии</t>
  </si>
  <si>
    <t>плот для черепах</t>
  </si>
  <si>
    <t>дом детская мебель</t>
  </si>
  <si>
    <t>жидкое мыло для диспенсера xiaomi</t>
  </si>
  <si>
    <t>lianaplus</t>
  </si>
  <si>
    <t>блюдо из бамбука</t>
  </si>
  <si>
    <t>28138421</t>
  </si>
  <si>
    <t>маркер для маркерной доски</t>
  </si>
  <si>
    <t>ягодная поляна</t>
  </si>
  <si>
    <t>redmi 6a стекло</t>
  </si>
  <si>
    <t>день рождения папы</t>
  </si>
  <si>
    <t>нож для печворка</t>
  </si>
  <si>
    <t>37145076</t>
  </si>
  <si>
    <t>beneo</t>
  </si>
  <si>
    <t>лего брелки</t>
  </si>
  <si>
    <t>худи волейбол</t>
  </si>
  <si>
    <t xml:space="preserve"> шезлонг</t>
  </si>
  <si>
    <t>широкая футболка для девочек</t>
  </si>
  <si>
    <t xml:space="preserve">синтепон наполнитель </t>
  </si>
  <si>
    <t>кловин</t>
  </si>
  <si>
    <t xml:space="preserve">капитан </t>
  </si>
  <si>
    <t>вафельный корж</t>
  </si>
  <si>
    <t>ste</t>
  </si>
  <si>
    <t>32026829</t>
  </si>
  <si>
    <t>томиэ манга</t>
  </si>
  <si>
    <t>19106062</t>
  </si>
  <si>
    <t>лечебный наколенник</t>
  </si>
  <si>
    <t>тарелки для похудения</t>
  </si>
  <si>
    <t>портативная колонка xiaomi</t>
  </si>
  <si>
    <t>брелок на чарон</t>
  </si>
  <si>
    <t>лиф с завязками</t>
  </si>
  <si>
    <t>novimed</t>
  </si>
  <si>
    <t xml:space="preserve">машинки хотвилс </t>
  </si>
  <si>
    <t>махровый халат для женщин</t>
  </si>
  <si>
    <t>утужок для волос</t>
  </si>
  <si>
    <t>мягкие игрушки смешарики</t>
  </si>
  <si>
    <t>набор ча</t>
  </si>
  <si>
    <t>юбка пышная длинная</t>
  </si>
  <si>
    <t>туфли для девочки на платформе</t>
  </si>
  <si>
    <t>лампочки h 11</t>
  </si>
  <si>
    <t>воск зубной</t>
  </si>
  <si>
    <t>парфюм для девочек</t>
  </si>
  <si>
    <t>духи мужские unique</t>
  </si>
  <si>
    <t>тетрадь футбол</t>
  </si>
  <si>
    <t>бонсаи</t>
  </si>
  <si>
    <t>boltushka</t>
  </si>
  <si>
    <t>оплата на руль</t>
  </si>
  <si>
    <t xml:space="preserve">эльза и анна </t>
  </si>
  <si>
    <t>улыбка улитки</t>
  </si>
  <si>
    <t>conte колготки 20</t>
  </si>
  <si>
    <t>nano x1</t>
  </si>
  <si>
    <t>патока свекольная</t>
  </si>
  <si>
    <t xml:space="preserve">костюм двойка летний </t>
  </si>
  <si>
    <t>кофе мехмед</t>
  </si>
  <si>
    <t>джейсон вурхиз фигурка</t>
  </si>
  <si>
    <t>501 original fit</t>
  </si>
  <si>
    <t>нивеа крем для лица</t>
  </si>
  <si>
    <t>маска эстель тонирующая</t>
  </si>
  <si>
    <t>рюкзак канкин</t>
  </si>
  <si>
    <t>mangaloff</t>
  </si>
  <si>
    <t>абралон</t>
  </si>
  <si>
    <t>звонок беспроводной на батарейках</t>
  </si>
  <si>
    <t>59458408</t>
  </si>
  <si>
    <t>75132615</t>
  </si>
  <si>
    <t>пряжа для вязания ализе лана голд</t>
  </si>
  <si>
    <t>ракушка для аквариума</t>
  </si>
  <si>
    <t>лак monami</t>
  </si>
  <si>
    <t>bmakeup для бровей</t>
  </si>
  <si>
    <t>семена лианы</t>
  </si>
  <si>
    <t>полоски для определения ph</t>
  </si>
  <si>
    <t>хелен харпер подгузники</t>
  </si>
  <si>
    <t>patriot pt</t>
  </si>
  <si>
    <t>анти грязь гель для стирки</t>
  </si>
  <si>
    <t>милашка сьюзи детский</t>
  </si>
  <si>
    <t>воск эстель</t>
  </si>
  <si>
    <t>подставка для столовых приборов керамическая</t>
  </si>
  <si>
    <t>топ из лапши</t>
  </si>
  <si>
    <t>uriage от солнца</t>
  </si>
  <si>
    <t xml:space="preserve">бокалы для чая </t>
  </si>
  <si>
    <t>ноутбук недорого</t>
  </si>
  <si>
    <t>наклейка огонь</t>
  </si>
  <si>
    <t>футболка низ на резинке</t>
  </si>
  <si>
    <t>essence база под макияж</t>
  </si>
  <si>
    <t>луковичные цветы домашние</t>
  </si>
  <si>
    <t>сетка москитная на каляску</t>
  </si>
  <si>
    <t>19456622</t>
  </si>
  <si>
    <t>шоперы детские</t>
  </si>
  <si>
    <t>топ для педикюра</t>
  </si>
  <si>
    <t>акриловые нити</t>
  </si>
  <si>
    <t>член для двоих</t>
  </si>
  <si>
    <t>чехол на redmi note7</t>
  </si>
  <si>
    <t>стаканы стеклянные двойные</t>
  </si>
  <si>
    <t>пицца печка</t>
  </si>
  <si>
    <t>sonoff sonoff.ru</t>
  </si>
  <si>
    <t>жевательные резинки эклипс</t>
  </si>
  <si>
    <t>шашлычница kitfort</t>
  </si>
  <si>
    <t>gumi brands</t>
  </si>
  <si>
    <t>2171298</t>
  </si>
  <si>
    <t>samsung s20 черный</t>
  </si>
  <si>
    <t>коврик в ванночку</t>
  </si>
  <si>
    <t>вымпел в машину</t>
  </si>
  <si>
    <t>mybag</t>
  </si>
  <si>
    <t>zina красота</t>
  </si>
  <si>
    <t>женские нарядные костюмы</t>
  </si>
  <si>
    <t>наоми новик</t>
  </si>
  <si>
    <t>mi robot vacuum mop 2</t>
  </si>
  <si>
    <t>диодные лампочки h7</t>
  </si>
  <si>
    <t>lego 10696 classic</t>
  </si>
  <si>
    <t>детская кофточка</t>
  </si>
  <si>
    <t>полицейская машина радиоуправляемая</t>
  </si>
  <si>
    <t>жидкость для вейпа 100мл</t>
  </si>
  <si>
    <t>dragon noir</t>
  </si>
  <si>
    <t>мисс диор духи</t>
  </si>
  <si>
    <t>искусство книга</t>
  </si>
  <si>
    <t>шприцы плунжерные</t>
  </si>
  <si>
    <t>шарики король лев</t>
  </si>
  <si>
    <t xml:space="preserve">очки солнечные женские чёрные </t>
  </si>
  <si>
    <t xml:space="preserve">карточки stray kıds </t>
  </si>
  <si>
    <t xml:space="preserve">кожаная сумка женская </t>
  </si>
  <si>
    <t>бассейн жесткий</t>
  </si>
  <si>
    <t>кигуруми для мальчиков 140</t>
  </si>
  <si>
    <t>шляпа поркпай</t>
  </si>
  <si>
    <t>plastigeitg</t>
  </si>
  <si>
    <t>шорты холодок</t>
  </si>
  <si>
    <t>авто товары автомобильные</t>
  </si>
  <si>
    <t>магистр дьявольского культа кружка</t>
  </si>
  <si>
    <t>bemix</t>
  </si>
  <si>
    <t>рассказы зощенко</t>
  </si>
  <si>
    <t>фототюли</t>
  </si>
  <si>
    <t>крышка для ковша</t>
  </si>
  <si>
    <t>удалитель шерсти</t>
  </si>
  <si>
    <t>твои суперценности</t>
  </si>
  <si>
    <t xml:space="preserve">куртка милитари </t>
  </si>
  <si>
    <t>кофе в зернах 1 кг лаваза</t>
  </si>
  <si>
    <t>термо гель</t>
  </si>
  <si>
    <t>купальник золотистый</t>
  </si>
  <si>
    <t>58437516</t>
  </si>
  <si>
    <t xml:space="preserve">штаны в клетку черно белые </t>
  </si>
  <si>
    <t>глория джинс для девочек футболки</t>
  </si>
  <si>
    <t>марсианин книга</t>
  </si>
  <si>
    <t>стрипса для декольте</t>
  </si>
  <si>
    <t>плинтуса на потолок</t>
  </si>
  <si>
    <t>ninele платье для женщин</t>
  </si>
  <si>
    <t xml:space="preserve">велосипед городской </t>
  </si>
  <si>
    <t>мармелад червяки</t>
  </si>
  <si>
    <t xml:space="preserve">сапоги зимние детские </t>
  </si>
  <si>
    <t>гвоздики для носа</t>
  </si>
  <si>
    <t>платье летний женский лен хлопок больший размер</t>
  </si>
  <si>
    <t>ангелы ада</t>
  </si>
  <si>
    <t>аукс тюльпаны</t>
  </si>
  <si>
    <t>катана деревяная</t>
  </si>
  <si>
    <t>одежда для бани и сауны</t>
  </si>
  <si>
    <t>эво коврики ваз 2114</t>
  </si>
  <si>
    <t>барьер актив</t>
  </si>
  <si>
    <t>глубокая бейсболка</t>
  </si>
  <si>
    <t>карандаш kajal</t>
  </si>
  <si>
    <t>белые тюльпаны</t>
  </si>
  <si>
    <t>масло кия</t>
  </si>
  <si>
    <t>белая рубашка хлопок женская</t>
  </si>
  <si>
    <t>трафарет для покраски</t>
  </si>
  <si>
    <t>tahoe</t>
  </si>
  <si>
    <t>74548953</t>
  </si>
  <si>
    <t>фильтр для аквариума маленький</t>
  </si>
  <si>
    <t>37391334</t>
  </si>
  <si>
    <t>дхо ваз 2110</t>
  </si>
  <si>
    <t>10393668</t>
  </si>
  <si>
    <t>love fashion story</t>
  </si>
  <si>
    <t>кроссовки для мальчиков 40 размер</t>
  </si>
  <si>
    <t>унитаз подвесной черный</t>
  </si>
  <si>
    <t>skin2you</t>
  </si>
  <si>
    <t>футболка алиса в стране чудес</t>
  </si>
  <si>
    <t xml:space="preserve">пудра  </t>
  </si>
  <si>
    <t>сланцы pepe jeans</t>
  </si>
  <si>
    <t>bap</t>
  </si>
  <si>
    <t>набор колец для салфеток</t>
  </si>
  <si>
    <t>патчи super beezy</t>
  </si>
  <si>
    <t>рюгзак в школу</t>
  </si>
  <si>
    <t>селтекс постельное белье</t>
  </si>
  <si>
    <t xml:space="preserve">камри 70 </t>
  </si>
  <si>
    <t>заслонка для плиты</t>
  </si>
  <si>
    <t xml:space="preserve">для духовки </t>
  </si>
  <si>
    <t>рулон простыни</t>
  </si>
  <si>
    <t>дицентра семена</t>
  </si>
  <si>
    <t>трэкер</t>
  </si>
  <si>
    <t>missha aqua</t>
  </si>
  <si>
    <t>летние шлепки для мальчиков</t>
  </si>
  <si>
    <t>юнитрейд</t>
  </si>
  <si>
    <t>комбинированные задания на лето</t>
  </si>
  <si>
    <t>72570324</t>
  </si>
  <si>
    <t>для вырезания</t>
  </si>
  <si>
    <t>краска для волос тициан</t>
  </si>
  <si>
    <t>kotob</t>
  </si>
  <si>
    <t>краска для волос эстель 7</t>
  </si>
  <si>
    <t>картина по номерам фрида</t>
  </si>
  <si>
    <t>epson salt</t>
  </si>
  <si>
    <t>корректоры осанки для детей</t>
  </si>
  <si>
    <t>летние платья женские короткие</t>
  </si>
  <si>
    <t>кудрявый хвост</t>
  </si>
  <si>
    <t xml:space="preserve">набор для рисования детский </t>
  </si>
  <si>
    <t>руль мотоцикл</t>
  </si>
  <si>
    <t>огромный пенис</t>
  </si>
  <si>
    <t>корейская концелярия</t>
  </si>
  <si>
    <t>чехол для наушников redmi buds 3 lite</t>
  </si>
  <si>
    <t>трикотажные платья летние</t>
  </si>
  <si>
    <t>анатолий некрасов книги</t>
  </si>
  <si>
    <t>46285290</t>
  </si>
  <si>
    <t>эвелин блеск для губ</t>
  </si>
  <si>
    <t>дон жуан</t>
  </si>
  <si>
    <t>наматрасник 180х90</t>
  </si>
  <si>
    <t>шортыдетские</t>
  </si>
  <si>
    <t>тональный крем для лица миша</t>
  </si>
  <si>
    <t>cristian dior сумка</t>
  </si>
  <si>
    <t>летняя женская обувь без каблука</t>
  </si>
  <si>
    <t>аромат для дома лаванда</t>
  </si>
  <si>
    <t xml:space="preserve">cobra </t>
  </si>
  <si>
    <t>штаны японском стиле</t>
  </si>
  <si>
    <t>ламинирование ресниц набоп</t>
  </si>
  <si>
    <t>victoria's secret pure seduction</t>
  </si>
  <si>
    <t>lys</t>
  </si>
  <si>
    <t>сумка доя спорта</t>
  </si>
  <si>
    <t>чехол на tcl 20 b</t>
  </si>
  <si>
    <t>пассат б7</t>
  </si>
  <si>
    <t>набор под сахар и соль</t>
  </si>
  <si>
    <t>игрушка акуленок</t>
  </si>
  <si>
    <t>футболка kill bill</t>
  </si>
  <si>
    <t>мойка высокого давления хутер</t>
  </si>
  <si>
    <t xml:space="preserve">стулья белые </t>
  </si>
  <si>
    <t>valentey</t>
  </si>
  <si>
    <t>таблетки силуэт</t>
  </si>
  <si>
    <t>противотуманные фары форд фокус 2</t>
  </si>
  <si>
    <t>tena трусы одноразовые</t>
  </si>
  <si>
    <t>шампунь безсульфатный для жирных волос</t>
  </si>
  <si>
    <t>штучки для дома</t>
  </si>
  <si>
    <t>кольцо серебряное дорожка</t>
  </si>
  <si>
    <t>блеск для губ вишневый</t>
  </si>
  <si>
    <t>брелок на киа</t>
  </si>
  <si>
    <t>hp305</t>
  </si>
  <si>
    <t>платье летнее горчичный цвет</t>
  </si>
  <si>
    <t>toyota wish 2009 2017</t>
  </si>
  <si>
    <t>red one</t>
  </si>
  <si>
    <t>skin tech</t>
  </si>
  <si>
    <t>заколки для накладных волос</t>
  </si>
  <si>
    <t>эмалированный кофейник</t>
  </si>
  <si>
    <t xml:space="preserve">добавки для слаймов </t>
  </si>
  <si>
    <t>приспособление для снятия обуви</t>
  </si>
  <si>
    <t>коробка для белья хранение вещей</t>
  </si>
  <si>
    <t>люстра металл</t>
  </si>
  <si>
    <t>фото рамка дерево</t>
  </si>
  <si>
    <t>шарик гелевый</t>
  </si>
  <si>
    <t>е6000</t>
  </si>
  <si>
    <t xml:space="preserve">увеличение груди </t>
  </si>
  <si>
    <t>тент зонт</t>
  </si>
  <si>
    <t>павар банк</t>
  </si>
  <si>
    <t>карамель чупа чупс</t>
  </si>
  <si>
    <t>sony ericsson телефон</t>
  </si>
  <si>
    <t>ильяшенко</t>
  </si>
  <si>
    <t>сумка jack's square</t>
  </si>
  <si>
    <t>освежитель воздуха в машину кофе</t>
  </si>
  <si>
    <t>купальники мусульманские</t>
  </si>
  <si>
    <t>сумки фабрики саломея</t>
  </si>
  <si>
    <t>в белом шоколаде</t>
  </si>
  <si>
    <t>качель для малыша</t>
  </si>
  <si>
    <t>гель лак с эффектом растрескивания</t>
  </si>
  <si>
    <t>женские кеды лето</t>
  </si>
  <si>
    <t xml:space="preserve">lyle </t>
  </si>
  <si>
    <t>роутер adsl</t>
  </si>
  <si>
    <t>крепления для кроватки</t>
  </si>
  <si>
    <t>каропка</t>
  </si>
  <si>
    <t>колорирование</t>
  </si>
  <si>
    <t>расскраска водой</t>
  </si>
  <si>
    <t>покрывало на кровать 200</t>
  </si>
  <si>
    <t>игра черепашьи бега</t>
  </si>
  <si>
    <t>штаны для мальчика непромокаемые осенние</t>
  </si>
  <si>
    <t>14228529</t>
  </si>
  <si>
    <t>селиконовые резинки для волос</t>
  </si>
  <si>
    <t>таро в стране чудес</t>
  </si>
  <si>
    <t>стол детский письменный</t>
  </si>
  <si>
    <t>кепка ralf</t>
  </si>
  <si>
    <t>менструальная чаша merula</t>
  </si>
  <si>
    <t>деревянное ружье</t>
  </si>
  <si>
    <t>nike легенсы</t>
  </si>
  <si>
    <t>сырцееды</t>
  </si>
  <si>
    <t>крепление для крыла велосипеда</t>
  </si>
  <si>
    <t>манеж пластиковый</t>
  </si>
  <si>
    <t>63760209</t>
  </si>
  <si>
    <t>купальник женской</t>
  </si>
  <si>
    <t>ресницы d</t>
  </si>
  <si>
    <t>стартовый купальник</t>
  </si>
  <si>
    <t>чехол техно спарк 8 с</t>
  </si>
  <si>
    <t>у меня мало друзей манга</t>
  </si>
  <si>
    <t>love pearl</t>
  </si>
  <si>
    <t>чехол на самсунг галакси а71</t>
  </si>
  <si>
    <t>eclat amour</t>
  </si>
  <si>
    <t>royal baby велосипед</t>
  </si>
  <si>
    <t>домик для кошки настенный</t>
  </si>
  <si>
    <t>шампунь масло</t>
  </si>
  <si>
    <t>61449217</t>
  </si>
  <si>
    <t>поилка для муравьиной фермы</t>
  </si>
  <si>
    <t>пова 2</t>
  </si>
  <si>
    <t>пергала</t>
  </si>
  <si>
    <t>рюкзак мужской кожаный натуральный</t>
  </si>
  <si>
    <t>мужской дезодорант дав</t>
  </si>
  <si>
    <t>приставка икс бокс</t>
  </si>
  <si>
    <t>защитное стекло на айфон xs max</t>
  </si>
  <si>
    <t>vinosofia</t>
  </si>
  <si>
    <t>ричард фейнман</t>
  </si>
  <si>
    <t>sanremi мебель</t>
  </si>
  <si>
    <t>аирподс наушники</t>
  </si>
  <si>
    <t>всё лето в один день книга</t>
  </si>
  <si>
    <t>ga de пудра</t>
  </si>
  <si>
    <t>крем для лица защитный</t>
  </si>
  <si>
    <t>компьютерная мыш</t>
  </si>
  <si>
    <t>силиконовые чаши</t>
  </si>
  <si>
    <t>сумка влад а4</t>
  </si>
  <si>
    <t>куприн золотой петух</t>
  </si>
  <si>
    <t>белые укороченные джинсы</t>
  </si>
  <si>
    <t>чёрный джемпер</t>
  </si>
  <si>
    <t>samsung m30s</t>
  </si>
  <si>
    <t>зебра фигурка</t>
  </si>
  <si>
    <t>маски для детей увлажняющие</t>
  </si>
  <si>
    <t>прищепка деревянная</t>
  </si>
  <si>
    <t>духи cherish avon</t>
  </si>
  <si>
    <t>hobot робот-пылесос</t>
  </si>
  <si>
    <t>защитный бампер apple watch</t>
  </si>
  <si>
    <t>тонкий платок</t>
  </si>
  <si>
    <t>наручные часы касио</t>
  </si>
  <si>
    <t>для куличей</t>
  </si>
  <si>
    <t>22405540</t>
  </si>
  <si>
    <t>кукла лол аналог</t>
  </si>
  <si>
    <t>стевич</t>
  </si>
  <si>
    <t>матрас 5 см</t>
  </si>
  <si>
    <t>лили игрушка</t>
  </si>
  <si>
    <t>золотая паталь</t>
  </si>
  <si>
    <t xml:space="preserve">большие шары </t>
  </si>
  <si>
    <t>ножеточка рыбка</t>
  </si>
  <si>
    <t>vitamer</t>
  </si>
  <si>
    <t>платья зебра</t>
  </si>
  <si>
    <t xml:space="preserve">стаканчики для рассады </t>
  </si>
  <si>
    <t>koreshzy</t>
  </si>
  <si>
    <t xml:space="preserve">торт на день рождения </t>
  </si>
  <si>
    <t xml:space="preserve">клиенка на стол </t>
  </si>
  <si>
    <t>пуховик мужской adidas</t>
  </si>
  <si>
    <t>сарафан летний на завязках</t>
  </si>
  <si>
    <t xml:space="preserve">чехол xiaomi redmi 8 </t>
  </si>
  <si>
    <t>топ и база коди</t>
  </si>
  <si>
    <t>спортивный костюм майнкрафт</t>
  </si>
  <si>
    <t>палеткатеней</t>
  </si>
  <si>
    <t>повязка для головы nike</t>
  </si>
  <si>
    <t>штаны love republic</t>
  </si>
  <si>
    <t>шарики латексные</t>
  </si>
  <si>
    <t>женские пиджаки оверсайз</t>
  </si>
  <si>
    <t>barno collection</t>
  </si>
  <si>
    <t>чехлы на хонор 10 i</t>
  </si>
  <si>
    <t xml:space="preserve">почтовые ящики </t>
  </si>
  <si>
    <t>минеральные пробки</t>
  </si>
  <si>
    <t>gradss</t>
  </si>
  <si>
    <t>белые футболки твое</t>
  </si>
  <si>
    <t>кроссовки адидас для девочек</t>
  </si>
  <si>
    <t>эротические наручники</t>
  </si>
  <si>
    <t>оружие нёрф</t>
  </si>
  <si>
    <t>el corazon красота</t>
  </si>
  <si>
    <t xml:space="preserve">халат на запах </t>
  </si>
  <si>
    <t xml:space="preserve">мобильные телефоны смартфоны </t>
  </si>
  <si>
    <t>учебник по истории 10 класс</t>
  </si>
  <si>
    <t>платье женское праздничное с открытой спиной</t>
  </si>
  <si>
    <t xml:space="preserve">бритва для женщин </t>
  </si>
  <si>
    <t>нож для резки хлеба</t>
  </si>
  <si>
    <t>джинсовая куртка женская зеленая</t>
  </si>
  <si>
    <t>galina blanca</t>
  </si>
  <si>
    <t xml:space="preserve">кольцо цепь </t>
  </si>
  <si>
    <t>красивые стикеры</t>
  </si>
  <si>
    <t>43039802</t>
  </si>
  <si>
    <t>куртка женская чебурашка</t>
  </si>
  <si>
    <t>ribonne underwear</t>
  </si>
  <si>
    <t>тетрадь леди баг</t>
  </si>
  <si>
    <t>подлокотник для фольксваген поло</t>
  </si>
  <si>
    <t>panko</t>
  </si>
  <si>
    <t xml:space="preserve">набор перчаток </t>
  </si>
  <si>
    <t>боди интим</t>
  </si>
  <si>
    <t>ривердейл комикс</t>
  </si>
  <si>
    <t>попугай кеша игрушка</t>
  </si>
  <si>
    <t>магадан</t>
  </si>
  <si>
    <t>дом с мебелью для кукол</t>
  </si>
  <si>
    <t xml:space="preserve">плетенная корзина </t>
  </si>
  <si>
    <t>светящиеся майки</t>
  </si>
  <si>
    <t>26632422</t>
  </si>
  <si>
    <t>комбинезон медвежонок</t>
  </si>
  <si>
    <t>джинсы банан женские</t>
  </si>
  <si>
    <t>fluval</t>
  </si>
  <si>
    <t>плед фисташковый</t>
  </si>
  <si>
    <t>метрольцы</t>
  </si>
  <si>
    <t>походный плед</t>
  </si>
  <si>
    <t>кубики для всех никитина</t>
  </si>
  <si>
    <t>satisfyer 3</t>
  </si>
  <si>
    <t>спрей фаберлик</t>
  </si>
  <si>
    <t>стельки orto fun</t>
  </si>
  <si>
    <t>18805140</t>
  </si>
  <si>
    <t>ванная штора</t>
  </si>
  <si>
    <t>estel miracle</t>
  </si>
  <si>
    <t>магистр йода</t>
  </si>
  <si>
    <t>60849951</t>
  </si>
  <si>
    <t>76920395</t>
  </si>
  <si>
    <t>песок для церемонии</t>
  </si>
  <si>
    <t>костюм женский дачный</t>
  </si>
  <si>
    <t>пиджак женский вечерний</t>
  </si>
  <si>
    <t xml:space="preserve">квест для детей </t>
  </si>
  <si>
    <t>феники</t>
  </si>
  <si>
    <t xml:space="preserve">длина мечты </t>
  </si>
  <si>
    <t>декор для машины</t>
  </si>
  <si>
    <t>trisa</t>
  </si>
  <si>
    <t>ител а48</t>
  </si>
  <si>
    <t>пежо партнер</t>
  </si>
  <si>
    <t>чай премиум</t>
  </si>
  <si>
    <t>хлопья орео</t>
  </si>
  <si>
    <t>redmi note 8 t чехол xiaomi</t>
  </si>
  <si>
    <t>брюки для мальчика 146</t>
  </si>
  <si>
    <t>сталкер костюм</t>
  </si>
  <si>
    <t>сушеная конская печень</t>
  </si>
  <si>
    <t xml:space="preserve">распутница </t>
  </si>
  <si>
    <t>bluestar</t>
  </si>
  <si>
    <t>шапка мужская легкая</t>
  </si>
  <si>
    <t>кольцо обьемное</t>
  </si>
  <si>
    <t>вторая кожа спрей</t>
  </si>
  <si>
    <t>чехол на айфон 6 поп ит</t>
  </si>
  <si>
    <t>для детей 8 лет</t>
  </si>
  <si>
    <t>колонка высокая</t>
  </si>
  <si>
    <t>полотенца косметические</t>
  </si>
  <si>
    <t>65786503</t>
  </si>
  <si>
    <t>ledo:</t>
  </si>
  <si>
    <t>наручники и плетка</t>
  </si>
  <si>
    <t>набор бдмс</t>
  </si>
  <si>
    <t>внешний жесткий диск xiaomi</t>
  </si>
  <si>
    <t>f10</t>
  </si>
  <si>
    <t>косметика beauty style</t>
  </si>
  <si>
    <t>26748561</t>
  </si>
  <si>
    <t>грузовые машины</t>
  </si>
  <si>
    <t>чашки с двойными стенками</t>
  </si>
  <si>
    <t>бон бон</t>
  </si>
  <si>
    <t>87730130</t>
  </si>
  <si>
    <t>бефри юбка</t>
  </si>
  <si>
    <t>женский спортивный костюм с бриджами</t>
  </si>
  <si>
    <t>tea library</t>
  </si>
  <si>
    <t>спортивныц топ</t>
  </si>
  <si>
    <t>хванчкара</t>
  </si>
  <si>
    <t>casio золотые</t>
  </si>
  <si>
    <t>картины по номерам с котами</t>
  </si>
  <si>
    <t xml:space="preserve">infinix note 11 pro </t>
  </si>
  <si>
    <t>inspire штора</t>
  </si>
  <si>
    <t>микро линза</t>
  </si>
  <si>
    <t>шнурки для кроссовок силиконовые</t>
  </si>
  <si>
    <t>ручка газа для электровелосипеда</t>
  </si>
  <si>
    <t>кукмара ковш 2</t>
  </si>
  <si>
    <t>найди преступника</t>
  </si>
  <si>
    <t>ока вока</t>
  </si>
  <si>
    <t>си си крем</t>
  </si>
  <si>
    <t>кисть карандаш</t>
  </si>
  <si>
    <t>чай с ромашкой в пакетиках</t>
  </si>
  <si>
    <t>poco 3x</t>
  </si>
  <si>
    <t xml:space="preserve">утюк </t>
  </si>
  <si>
    <t>гель kapous</t>
  </si>
  <si>
    <t>seta постельное белье</t>
  </si>
  <si>
    <t>черная понама</t>
  </si>
  <si>
    <t>4734876</t>
  </si>
  <si>
    <t>туфли для танцев high heels</t>
  </si>
  <si>
    <t>торф двина</t>
  </si>
  <si>
    <t>плащ болоневый</t>
  </si>
  <si>
    <t>памперсы тройка</t>
  </si>
  <si>
    <t>крем для ног противогрибковый</t>
  </si>
  <si>
    <t>джинсы чёрные для девочки</t>
  </si>
  <si>
    <t xml:space="preserve">королевство </t>
  </si>
  <si>
    <t xml:space="preserve">кепка i love hot bebra </t>
  </si>
  <si>
    <t>эколаванда</t>
  </si>
  <si>
    <t>40517969</t>
  </si>
  <si>
    <t>коричневый топ женский</t>
  </si>
  <si>
    <t>печенье papita</t>
  </si>
  <si>
    <t>фонарики дачные</t>
  </si>
  <si>
    <t>81334790</t>
  </si>
  <si>
    <t>кабель apple watch</t>
  </si>
  <si>
    <t>скрутки с травами</t>
  </si>
  <si>
    <t xml:space="preserve">брюки мужские хлопок </t>
  </si>
  <si>
    <t>подстав</t>
  </si>
  <si>
    <t>шампунь алое</t>
  </si>
  <si>
    <t>термоэтикетки топ</t>
  </si>
  <si>
    <t>кости для макияжа</t>
  </si>
  <si>
    <t>рубашка деловая женская</t>
  </si>
  <si>
    <t>для аромамасел</t>
  </si>
  <si>
    <t xml:space="preserve">radical </t>
  </si>
  <si>
    <t>мгновенная карма</t>
  </si>
  <si>
    <t xml:space="preserve">красивое женское платье </t>
  </si>
  <si>
    <t>бальзам для чая</t>
  </si>
  <si>
    <t>одеяло тяжёлое</t>
  </si>
  <si>
    <t>броу хенна</t>
  </si>
  <si>
    <t>58433224</t>
  </si>
  <si>
    <t>худи акацуки</t>
  </si>
  <si>
    <t xml:space="preserve">длинные спички </t>
  </si>
  <si>
    <t>насос в бассейн</t>
  </si>
  <si>
    <t>лакированные штаны</t>
  </si>
  <si>
    <t>одежда для куклы 38см</t>
  </si>
  <si>
    <t>crokc</t>
  </si>
  <si>
    <t>кошелек  маленький</t>
  </si>
  <si>
    <t>съёмник шатуна</t>
  </si>
  <si>
    <t>чешки для танцев взрослые</t>
  </si>
  <si>
    <t>стругацкий</t>
  </si>
  <si>
    <t>светящиеся машинки</t>
  </si>
  <si>
    <t>помада для губ матовая нюд</t>
  </si>
  <si>
    <t>фишки для спорта</t>
  </si>
  <si>
    <t>кровать 120х180</t>
  </si>
  <si>
    <t>dr green</t>
  </si>
  <si>
    <t xml:space="preserve">минифигурки лего </t>
  </si>
  <si>
    <t>жнец нил шустерман</t>
  </si>
  <si>
    <t>смесь similac classic</t>
  </si>
  <si>
    <t xml:space="preserve">вертолет на радиоуправлении </t>
  </si>
  <si>
    <t xml:space="preserve">airsoft </t>
  </si>
  <si>
    <t>расчески набор</t>
  </si>
  <si>
    <t>кукмара 3 литра</t>
  </si>
  <si>
    <t xml:space="preserve">сережки геншин </t>
  </si>
  <si>
    <t>overstore</t>
  </si>
  <si>
    <t>аргивит</t>
  </si>
  <si>
    <t>кепка с лего</t>
  </si>
  <si>
    <t>78746719</t>
  </si>
  <si>
    <t xml:space="preserve">nike кроссовки белые </t>
  </si>
  <si>
    <t>iphone pro max смартфон</t>
  </si>
  <si>
    <t>джинсы с накладными карманами женские</t>
  </si>
  <si>
    <t xml:space="preserve">тактические берцы </t>
  </si>
  <si>
    <t xml:space="preserve">paclan </t>
  </si>
  <si>
    <t>шведская стенка с турником</t>
  </si>
  <si>
    <t>швабра для стен в для потолка</t>
  </si>
  <si>
    <t>косметичка женская прозрачная</t>
  </si>
  <si>
    <t>люстра rivoli</t>
  </si>
  <si>
    <t>вода 0,3</t>
  </si>
  <si>
    <t>core i5-10400f</t>
  </si>
  <si>
    <t>краска для дисков автомобильных черная</t>
  </si>
  <si>
    <t>лампочки для декора</t>
  </si>
  <si>
    <t>бутсы сороконошки</t>
  </si>
  <si>
    <t>likato 10 в 1</t>
  </si>
  <si>
    <t>льняной плащ</t>
  </si>
  <si>
    <t>samsung galaxy m31 чехол на</t>
  </si>
  <si>
    <t>карандаши сонет</t>
  </si>
  <si>
    <t>кофта купальник</t>
  </si>
  <si>
    <t>прогеры</t>
  </si>
  <si>
    <t>книшки</t>
  </si>
  <si>
    <t>канистра пластиковая 20 л</t>
  </si>
  <si>
    <t>ekonika аксессуары женский</t>
  </si>
  <si>
    <t>бежевые джинсы мом</t>
  </si>
  <si>
    <t>поющий ветер</t>
  </si>
  <si>
    <t>милые мягкие игрушки для девочек</t>
  </si>
  <si>
    <t>золотой шарик</t>
  </si>
  <si>
    <t>игла для слабовидящих</t>
  </si>
  <si>
    <t>свадебное балеро</t>
  </si>
  <si>
    <t>asus rog keris</t>
  </si>
  <si>
    <t xml:space="preserve">герои </t>
  </si>
  <si>
    <t>аппарат rf лифтинга</t>
  </si>
  <si>
    <t>german воблер</t>
  </si>
  <si>
    <t>31071277</t>
  </si>
  <si>
    <t>atvel f16 pro</t>
  </si>
  <si>
    <t>runex</t>
  </si>
  <si>
    <t>46049890</t>
  </si>
  <si>
    <t>городской огурчик</t>
  </si>
  <si>
    <t>талисман кинг</t>
  </si>
  <si>
    <t xml:space="preserve">комбинезон домашний </t>
  </si>
  <si>
    <t>крошка морошка</t>
  </si>
  <si>
    <t>73189686</t>
  </si>
  <si>
    <t>mylookbaby</t>
  </si>
  <si>
    <t>вешалки складные</t>
  </si>
  <si>
    <t>newrock</t>
  </si>
  <si>
    <t>стикеры шрек</t>
  </si>
  <si>
    <t>форма квадрат</t>
  </si>
  <si>
    <t>злато</t>
  </si>
  <si>
    <t xml:space="preserve">монопучковая </t>
  </si>
  <si>
    <t>lorenz чипсы</t>
  </si>
  <si>
    <t>брелок какаши</t>
  </si>
  <si>
    <t>пневматический писталет</t>
  </si>
  <si>
    <t>чакры таро</t>
  </si>
  <si>
    <t>ccbrow</t>
  </si>
  <si>
    <t>фитбольный мяч</t>
  </si>
  <si>
    <t>пирсинг в пупок кольцо</t>
  </si>
  <si>
    <t>палетки теней для макияжа яркие</t>
  </si>
  <si>
    <t>хрестоматия 1-2 класс</t>
  </si>
  <si>
    <t>кактус хагги вагги</t>
  </si>
  <si>
    <t>keyboard gaming</t>
  </si>
  <si>
    <t>туалетная вода мери кей</t>
  </si>
  <si>
    <t>тапочки женские домашние 38</t>
  </si>
  <si>
    <t xml:space="preserve">детский органайзер </t>
  </si>
  <si>
    <t>micro usb кабель 3м</t>
  </si>
  <si>
    <t>samange</t>
  </si>
  <si>
    <t>созонова куцина</t>
  </si>
  <si>
    <t xml:space="preserve">штаны nike женские </t>
  </si>
  <si>
    <t>perfect fit для котят сухой</t>
  </si>
  <si>
    <t>удобрение joy</t>
  </si>
  <si>
    <t>вискоза ткань для шитья</t>
  </si>
  <si>
    <t>рюкзак bikkembergs</t>
  </si>
  <si>
    <t>люстра космос</t>
  </si>
  <si>
    <t>для рисования на ногтях</t>
  </si>
  <si>
    <t>футболкка</t>
  </si>
  <si>
    <t>ноут 10 про</t>
  </si>
  <si>
    <t>эва сапоги мужские</t>
  </si>
  <si>
    <t>дакимакура с леви</t>
  </si>
  <si>
    <t>тушь кабарэ</t>
  </si>
  <si>
    <t>miss chic женский одежда</t>
  </si>
  <si>
    <t>призрак в кольчуге</t>
  </si>
  <si>
    <t>парфюм мужской женский</t>
  </si>
  <si>
    <t>атласная лента 6 мм</t>
  </si>
  <si>
    <t>грибы длинные</t>
  </si>
  <si>
    <t>босоножки женские германия</t>
  </si>
  <si>
    <t>гидролат бессмертника</t>
  </si>
  <si>
    <t>megamix</t>
  </si>
  <si>
    <t>браслет для шармов 925</t>
  </si>
  <si>
    <t>рулетка флек</t>
  </si>
  <si>
    <t>14178063</t>
  </si>
  <si>
    <t xml:space="preserve">кулон серебряный </t>
  </si>
  <si>
    <t>экспресс офис</t>
  </si>
  <si>
    <t>подарок на 19 лет</t>
  </si>
  <si>
    <t>большие футболки женские</t>
  </si>
  <si>
    <t>30304562</t>
  </si>
  <si>
    <t>тетради для первого класса</t>
  </si>
  <si>
    <t>62161089</t>
  </si>
  <si>
    <t>топ стронг</t>
  </si>
  <si>
    <t>бритва с лезвиями</t>
  </si>
  <si>
    <t xml:space="preserve"> для очков</t>
  </si>
  <si>
    <t>урна металлическая уличная</t>
  </si>
  <si>
    <t>сумка в виде книги</t>
  </si>
  <si>
    <t>lemaitre</t>
  </si>
  <si>
    <t>туфли на каблуках для девочек</t>
  </si>
  <si>
    <t xml:space="preserve">гибкий плинтус </t>
  </si>
  <si>
    <t>джинсы для девочки 12 лет</t>
  </si>
  <si>
    <t>карелло эпика</t>
  </si>
  <si>
    <t>кожаные серьги</t>
  </si>
  <si>
    <t>для удаления ржавчины</t>
  </si>
  <si>
    <t>керстин гир книги</t>
  </si>
  <si>
    <t>кисточки из ниток</t>
  </si>
  <si>
    <t>треники для мальчика</t>
  </si>
  <si>
    <t>панель приборов ваз 2107</t>
  </si>
  <si>
    <t>30965844</t>
  </si>
  <si>
    <t>velvet vintage помада</t>
  </si>
  <si>
    <t>insiti шорты</t>
  </si>
  <si>
    <t>46601109</t>
  </si>
  <si>
    <t xml:space="preserve">джинсы мальчик </t>
  </si>
  <si>
    <t>парикмахерские полотенца</t>
  </si>
  <si>
    <t>динозавр на радиоуправлении</t>
  </si>
  <si>
    <t xml:space="preserve">минеральные дезодорант </t>
  </si>
  <si>
    <t>набор для валяния рукоделие</t>
  </si>
  <si>
    <t>мужские серебряные подвески</t>
  </si>
  <si>
    <t>авторские чаи</t>
  </si>
  <si>
    <t>нагреватель полотенец</t>
  </si>
  <si>
    <t xml:space="preserve">четки электронные </t>
  </si>
  <si>
    <t>секретарь</t>
  </si>
  <si>
    <t>карты таро эротические</t>
  </si>
  <si>
    <t>джинсы женские бананы белые</t>
  </si>
  <si>
    <t>чупачупс помада</t>
  </si>
  <si>
    <t>джойстик пс 4</t>
  </si>
  <si>
    <t>туалетная вода с карамелью</t>
  </si>
  <si>
    <t>прогулка</t>
  </si>
  <si>
    <t xml:space="preserve">тачка садовая детская </t>
  </si>
  <si>
    <t xml:space="preserve">сухой корм для котов </t>
  </si>
  <si>
    <t>косметичка сумочка</t>
  </si>
  <si>
    <t>райя и последний</t>
  </si>
  <si>
    <t>всё для лето</t>
  </si>
  <si>
    <t>луна фнаф</t>
  </si>
  <si>
    <t>диспенсер моющего средства</t>
  </si>
  <si>
    <t>детская черная футболка</t>
  </si>
  <si>
    <t>dewal шпильки</t>
  </si>
  <si>
    <t>товары для кошек корм</t>
  </si>
  <si>
    <t>la roche-posay для жирной кожи</t>
  </si>
  <si>
    <t>цепочки на руку мужские</t>
  </si>
  <si>
    <t>лампы h4 philips</t>
  </si>
  <si>
    <t>футболки los angeles</t>
  </si>
  <si>
    <t>фиолетовая футболка твое</t>
  </si>
  <si>
    <t>держатель для телефона baseus</t>
  </si>
  <si>
    <t>апрель майка бельевая</t>
  </si>
  <si>
    <t>блеск для тату</t>
  </si>
  <si>
    <t>женские сандали с закрытой пяткой</t>
  </si>
  <si>
    <t>bareminerals</t>
  </si>
  <si>
    <t>springblade</t>
  </si>
  <si>
    <t>послеродовой</t>
  </si>
  <si>
    <t>tomahawk x5</t>
  </si>
  <si>
    <t>для ногтей лампа</t>
  </si>
  <si>
    <t>швабра aquamatic</t>
  </si>
  <si>
    <t>каркас для фотозоны круглый</t>
  </si>
  <si>
    <t>чехол книжка для samsung</t>
  </si>
  <si>
    <t>ручка для сумки цепочка</t>
  </si>
  <si>
    <t>костюм мужской спортивный adidas</t>
  </si>
  <si>
    <t xml:space="preserve">капри для девочек </t>
  </si>
  <si>
    <t>машина детская каталка</t>
  </si>
  <si>
    <t>набор для автомобиля аптечка</t>
  </si>
  <si>
    <t>75800695</t>
  </si>
  <si>
    <t xml:space="preserve">запчасти для бассейна </t>
  </si>
  <si>
    <t>76471092</t>
  </si>
  <si>
    <t>зубные пасты блендамед</t>
  </si>
  <si>
    <t>лего 16+</t>
  </si>
  <si>
    <t>скотч прозрачный 48</t>
  </si>
  <si>
    <t>оберег коловрат</t>
  </si>
  <si>
    <t>футболка рок женская</t>
  </si>
  <si>
    <t>мальчик-звезда</t>
  </si>
  <si>
    <t>юбка для девочки 116</t>
  </si>
  <si>
    <t>укороченные свитшоты</t>
  </si>
  <si>
    <t>база для гель лака розовая</t>
  </si>
  <si>
    <t>геодезическая рулетка</t>
  </si>
  <si>
    <t xml:space="preserve">спортивный пояс </t>
  </si>
  <si>
    <t>серьги со звездами</t>
  </si>
  <si>
    <t xml:space="preserve">наклейки  на телефон </t>
  </si>
  <si>
    <t>reton group пленки самоклеющиеся</t>
  </si>
  <si>
    <t>скалка резная</t>
  </si>
  <si>
    <t>купальник anabel arto</t>
  </si>
  <si>
    <t>глав стирка</t>
  </si>
  <si>
    <t>фонарь в сад</t>
  </si>
  <si>
    <t>жилет школьный для девочек</t>
  </si>
  <si>
    <t>боди с коротким руковом</t>
  </si>
  <si>
    <t>53872735</t>
  </si>
  <si>
    <t>к700</t>
  </si>
  <si>
    <t>книги для самых маленьких детские</t>
  </si>
  <si>
    <t>30277596</t>
  </si>
  <si>
    <t>wayday</t>
  </si>
  <si>
    <t>школьная юбка черная</t>
  </si>
  <si>
    <t>аниме прокладки</t>
  </si>
  <si>
    <t>игрушки для 7 месяцев</t>
  </si>
  <si>
    <t>молочная смесь 4</t>
  </si>
  <si>
    <t>genshin impact набор</t>
  </si>
  <si>
    <t>патчи под глаза большие</t>
  </si>
  <si>
    <t xml:space="preserve">пиджак женский классический </t>
  </si>
  <si>
    <t>марк спенсер мужская одежда</t>
  </si>
  <si>
    <t>обложка для паспорта путин</t>
  </si>
  <si>
    <t>кофе орех</t>
  </si>
  <si>
    <t>подарочный набор продуктов для женщин</t>
  </si>
  <si>
    <t>штаны принт зебра</t>
  </si>
  <si>
    <t>холст 80х80</t>
  </si>
  <si>
    <t>тара шустер</t>
  </si>
  <si>
    <t>детская джинсовая куртка для девочек</t>
  </si>
  <si>
    <t>софт 99</t>
  </si>
  <si>
    <t>каша детская молочная фруто няня</t>
  </si>
  <si>
    <t>ватные палочки белла</t>
  </si>
  <si>
    <t>щётка splat</t>
  </si>
  <si>
    <t>энергетики монстер</t>
  </si>
  <si>
    <t>mon paris духи</t>
  </si>
  <si>
    <t>33106829</t>
  </si>
  <si>
    <t>57155494</t>
  </si>
  <si>
    <t xml:space="preserve">юбка джинсовая женская черная </t>
  </si>
  <si>
    <t>платье миди легкое</t>
  </si>
  <si>
    <t>organic kitchen крем для ухода</t>
  </si>
  <si>
    <t>адаптация в детском саду</t>
  </si>
  <si>
    <t>шампунь из кореи</t>
  </si>
  <si>
    <t>рюкзак 5 литров</t>
  </si>
  <si>
    <t>мочалка для животных</t>
  </si>
  <si>
    <t>джирсы</t>
  </si>
  <si>
    <t>лонгслив с двойным рукавом мужской</t>
  </si>
  <si>
    <t>подсвечник маленький</t>
  </si>
  <si>
    <t>ветровка человек паук</t>
  </si>
  <si>
    <t>тушенка борисоглебская</t>
  </si>
  <si>
    <t>сплртивная сумка</t>
  </si>
  <si>
    <t>катушка рыболовная 1000</t>
  </si>
  <si>
    <t>visco 3000</t>
  </si>
  <si>
    <t>пальто с поясом</t>
  </si>
  <si>
    <t>овд</t>
  </si>
  <si>
    <t xml:space="preserve">miku </t>
  </si>
  <si>
    <t>27116226</t>
  </si>
  <si>
    <t>realme buds 2</t>
  </si>
  <si>
    <t>нарядные платья для малышей</t>
  </si>
  <si>
    <t xml:space="preserve">брюки мужские белые </t>
  </si>
  <si>
    <t>манто под</t>
  </si>
  <si>
    <t>чехол для бутылки пива</t>
  </si>
  <si>
    <t xml:space="preserve">тараллини </t>
  </si>
  <si>
    <t>фонарик большой</t>
  </si>
  <si>
    <t>аниме меч</t>
  </si>
  <si>
    <t>вибратор пульт</t>
  </si>
  <si>
    <t xml:space="preserve">футболка малиновая </t>
  </si>
  <si>
    <t>66935551</t>
  </si>
  <si>
    <t>серги гвозди</t>
  </si>
  <si>
    <t>легинсы 116</t>
  </si>
  <si>
    <t>jojo худи</t>
  </si>
  <si>
    <t>casting для волос</t>
  </si>
  <si>
    <t>шары хаги</t>
  </si>
  <si>
    <t>primaries</t>
  </si>
  <si>
    <t>худеть вкусно</t>
  </si>
  <si>
    <t>мазикеа</t>
  </si>
  <si>
    <t>24544768</t>
  </si>
  <si>
    <t>сандали sursil orto</t>
  </si>
  <si>
    <t>игрушка для беременных</t>
  </si>
  <si>
    <t>всё для полива</t>
  </si>
  <si>
    <t>11182543</t>
  </si>
  <si>
    <t>анорак ветровка</t>
  </si>
  <si>
    <t>цепочка с буквой к</t>
  </si>
  <si>
    <t>подарочный набор маме на день рождения</t>
  </si>
  <si>
    <t>bielita luxury</t>
  </si>
  <si>
    <t>кофта с плечами</t>
  </si>
  <si>
    <t>светлана бронникова</t>
  </si>
  <si>
    <t>кросовки мужчин</t>
  </si>
  <si>
    <t>lovelace</t>
  </si>
  <si>
    <t>гель для душа keff</t>
  </si>
  <si>
    <t>сумка-лежак</t>
  </si>
  <si>
    <t>кровать чердак для взрослых</t>
  </si>
  <si>
    <t>поплавочные удочки</t>
  </si>
  <si>
    <t>чехол на 6s iphone с надписью</t>
  </si>
  <si>
    <t>садовые аккумуляторные ножницы</t>
  </si>
  <si>
    <t>53983569</t>
  </si>
  <si>
    <t>мужские трусы остин</t>
  </si>
  <si>
    <t>астрология от а до я</t>
  </si>
  <si>
    <t xml:space="preserve">максус </t>
  </si>
  <si>
    <t>летние льняные мужские брюки</t>
  </si>
  <si>
    <t>платье женское клетка</t>
  </si>
  <si>
    <t>гель сиф</t>
  </si>
  <si>
    <t>бадик трость</t>
  </si>
  <si>
    <t>хуй ризиновый</t>
  </si>
  <si>
    <t xml:space="preserve">босоножки сказка </t>
  </si>
  <si>
    <t>часы настенныебольшие</t>
  </si>
  <si>
    <t xml:space="preserve">акватекс экстра </t>
  </si>
  <si>
    <t>иглы квадрон</t>
  </si>
  <si>
    <t>говорящая сигнализация</t>
  </si>
  <si>
    <t>поймай меня если сможешь</t>
  </si>
  <si>
    <t>серебристые шарики</t>
  </si>
  <si>
    <t>омега 3 бад</t>
  </si>
  <si>
    <t>джойстик для телефона с охлаждением</t>
  </si>
  <si>
    <t xml:space="preserve">чехол на samsung а03 </t>
  </si>
  <si>
    <t>candies постельное белье семейное</t>
  </si>
  <si>
    <t>катушка для электрического триммера</t>
  </si>
  <si>
    <t>calvin klein джемпер</t>
  </si>
  <si>
    <t>мини брашинг</t>
  </si>
  <si>
    <t>synergetic для душа</t>
  </si>
  <si>
    <t>зубная паста пум пинг</t>
  </si>
  <si>
    <t>чокер клевер</t>
  </si>
  <si>
    <t>шкафчики для ванной</t>
  </si>
  <si>
    <t>binkstar</t>
  </si>
  <si>
    <t xml:space="preserve">lemongrass </t>
  </si>
  <si>
    <t>худи темно бежевое</t>
  </si>
  <si>
    <t>книги от года</t>
  </si>
  <si>
    <t>лего человечки наруто</t>
  </si>
  <si>
    <t>защитное стекло huawei p40 lite е</t>
  </si>
  <si>
    <t>утепленные женские джинсы на флисе</t>
  </si>
  <si>
    <t>акварель сухая</t>
  </si>
  <si>
    <t>чемиспрей</t>
  </si>
  <si>
    <t>кран для диспенсера</t>
  </si>
  <si>
    <t>боди супермен</t>
  </si>
  <si>
    <t>универсальное моющее средство 5 литров</t>
  </si>
  <si>
    <t>кальян alpha hookah</t>
  </si>
  <si>
    <t>32409169</t>
  </si>
  <si>
    <t>умный чемодан</t>
  </si>
  <si>
    <t xml:space="preserve">чайник заварочный стеклянный с подогревом </t>
  </si>
  <si>
    <t>дракон серебро</t>
  </si>
  <si>
    <t>махровые халаты женские</t>
  </si>
  <si>
    <t>бейсболка пума женская</t>
  </si>
  <si>
    <t>контур акриловый белый</t>
  </si>
  <si>
    <t>i love slime</t>
  </si>
  <si>
    <t>anri knitwear</t>
  </si>
  <si>
    <t>абажур для светильника</t>
  </si>
  <si>
    <t>женское платье пляжное</t>
  </si>
  <si>
    <t>домики для хомяка</t>
  </si>
  <si>
    <t>плинтус для стен</t>
  </si>
  <si>
    <t>gap женский футболки</t>
  </si>
  <si>
    <t>yeezy boost adidas</t>
  </si>
  <si>
    <t>кисти гамма</t>
  </si>
  <si>
    <t xml:space="preserve">modis футболка женская </t>
  </si>
  <si>
    <t>джезва медная 200 мл.</t>
  </si>
  <si>
    <t>наборы для вышивания алиса</t>
  </si>
  <si>
    <t>костюм для малыша из муслина</t>
  </si>
  <si>
    <t>omga тинт</t>
  </si>
  <si>
    <t xml:space="preserve">tigernu </t>
  </si>
  <si>
    <t>арко мен</t>
  </si>
  <si>
    <t>коврики шкода рапид</t>
  </si>
  <si>
    <t>панама утка</t>
  </si>
  <si>
    <t>протеин для беременных</t>
  </si>
  <si>
    <t>французские дети не</t>
  </si>
  <si>
    <t>nan supreme 3</t>
  </si>
  <si>
    <t>бокал прозрачный</t>
  </si>
  <si>
    <t>нож для мясорубки редмонд</t>
  </si>
  <si>
    <t>коробка домик</t>
  </si>
  <si>
    <t>шлепки голубые</t>
  </si>
  <si>
    <t>пурина для стерилизованных кошек 3 кг</t>
  </si>
  <si>
    <t>шуба из экомеха</t>
  </si>
  <si>
    <t>сувенир питер</t>
  </si>
  <si>
    <t>джонсон бейби</t>
  </si>
  <si>
    <t>копилки из гипса</t>
  </si>
  <si>
    <t>котон сарафан</t>
  </si>
  <si>
    <t>порошек детский</t>
  </si>
  <si>
    <t>mi casa</t>
  </si>
  <si>
    <t>пемза нанопятки</t>
  </si>
  <si>
    <t xml:space="preserve">лифчик для беременных </t>
  </si>
  <si>
    <t>коректор под глаза</t>
  </si>
  <si>
    <t>гамма художественная</t>
  </si>
  <si>
    <t>травокорт</t>
  </si>
  <si>
    <t>бумага для принтера желтая</t>
  </si>
  <si>
    <t>сумка женская фитнес</t>
  </si>
  <si>
    <t>зарядка айфон 3 метра</t>
  </si>
  <si>
    <t>incity лосины</t>
  </si>
  <si>
    <t>top too</t>
  </si>
  <si>
    <t>triol игрушка</t>
  </si>
  <si>
    <t xml:space="preserve"> unaffected</t>
  </si>
  <si>
    <t>картина по номерам халк</t>
  </si>
  <si>
    <t>клавиатура с подсветкой для ноутбука</t>
  </si>
  <si>
    <t>тоботы игрушки</t>
  </si>
  <si>
    <t>бриджи женские летние короткие</t>
  </si>
  <si>
    <t>книга о дизайне</t>
  </si>
  <si>
    <t>выпрямление вмятин</t>
  </si>
  <si>
    <t>чёрная краска для обуви</t>
  </si>
  <si>
    <t>73348203</t>
  </si>
  <si>
    <t xml:space="preserve">кошек </t>
  </si>
  <si>
    <t>canon selphy</t>
  </si>
  <si>
    <t>минимойки</t>
  </si>
  <si>
    <t xml:space="preserve">маска londa </t>
  </si>
  <si>
    <t>логотип форд</t>
  </si>
  <si>
    <t>акриловая жидкость для ногтей</t>
  </si>
  <si>
    <t>нашивка заплатка</t>
  </si>
  <si>
    <t>кофе в зернах lavazza продукты</t>
  </si>
  <si>
    <t>сабо женские натуральная кожа турция</t>
  </si>
  <si>
    <t>грунт эмаль 3 в 1</t>
  </si>
  <si>
    <t>ruby rose карандаш</t>
  </si>
  <si>
    <t>тоусики</t>
  </si>
  <si>
    <t>терка корейская</t>
  </si>
  <si>
    <t xml:space="preserve">гель  для наращивания </t>
  </si>
  <si>
    <t>халкбастер лего</t>
  </si>
  <si>
    <t>плитка самоклейка на пол</t>
  </si>
  <si>
    <t>вирфертил</t>
  </si>
  <si>
    <t>проклейка</t>
  </si>
  <si>
    <t>памперс 7 трусики</t>
  </si>
  <si>
    <t>сапожок</t>
  </si>
  <si>
    <t>кошачья переноска рюкзак</t>
  </si>
  <si>
    <t>tudor england тарелка</t>
  </si>
  <si>
    <t>10661862</t>
  </si>
  <si>
    <t>органайзер для ножниц</t>
  </si>
  <si>
    <t>схемы для бисероплетения</t>
  </si>
  <si>
    <t>шоппер зебра</t>
  </si>
  <si>
    <t>powerbank magsafe</t>
  </si>
  <si>
    <t>витамин д3 +к2</t>
  </si>
  <si>
    <t>пододеяльник сказка на молнии 2-спальный</t>
  </si>
  <si>
    <t>32972346</t>
  </si>
  <si>
    <t>агата кристи книга</t>
  </si>
  <si>
    <t>зарядная станция 3 в 1</t>
  </si>
  <si>
    <t>daily dog</t>
  </si>
  <si>
    <t xml:space="preserve">свеча соевая </t>
  </si>
  <si>
    <t xml:space="preserve">oralpro </t>
  </si>
  <si>
    <t>мемори проволока для браслетов</t>
  </si>
  <si>
    <t>maxvi b6</t>
  </si>
  <si>
    <t>xiaomi note 10s чехол</t>
  </si>
  <si>
    <t>кассеты для бритья деоника</t>
  </si>
  <si>
    <t>пластиковая решетка</t>
  </si>
  <si>
    <t>пряжа семеновская лидия</t>
  </si>
  <si>
    <t>сменная щетка</t>
  </si>
  <si>
    <t>рюкзак happy baby</t>
  </si>
  <si>
    <t>органайзер для документов а4 настольный</t>
  </si>
  <si>
    <t>libre derm spf</t>
  </si>
  <si>
    <t>халат с широкими рукавами</t>
  </si>
  <si>
    <t>динозавры юрского периода</t>
  </si>
  <si>
    <t>чехол книжка на honor 7x</t>
  </si>
  <si>
    <t>ферменты для самогона</t>
  </si>
  <si>
    <t>мячик для настольного тениса</t>
  </si>
  <si>
    <t>donella белье девочки</t>
  </si>
  <si>
    <t xml:space="preserve">плашки </t>
  </si>
  <si>
    <t>name it мальчик</t>
  </si>
  <si>
    <t>корм пурино</t>
  </si>
  <si>
    <t>черри тигго</t>
  </si>
  <si>
    <t>стельки талус</t>
  </si>
  <si>
    <t xml:space="preserve">толковый словарь </t>
  </si>
  <si>
    <t>рюкзак  найк</t>
  </si>
  <si>
    <t>шлепанцы пантолеты</t>
  </si>
  <si>
    <t>ботавикос крем</t>
  </si>
  <si>
    <t>протеин подсолнечный</t>
  </si>
  <si>
    <t>свечка цифра 9</t>
  </si>
  <si>
    <t>ауди q7</t>
  </si>
  <si>
    <t>макеева пропись-тренажер</t>
  </si>
  <si>
    <t>леново таб 11 чехол</t>
  </si>
  <si>
    <t>баскетбольный мяч сумка</t>
  </si>
  <si>
    <t xml:space="preserve">серые джинсы женские </t>
  </si>
  <si>
    <t>халат ночнушка</t>
  </si>
  <si>
    <t>литиевые батареи</t>
  </si>
  <si>
    <t>костюм адидас  турция</t>
  </si>
  <si>
    <t>фотоковрик</t>
  </si>
  <si>
    <t>гвоздики бабочки</t>
  </si>
  <si>
    <t>салтон для белой обуви</t>
  </si>
  <si>
    <t>серебряный браслет на руку 925</t>
  </si>
  <si>
    <t>издательство аркадия</t>
  </si>
  <si>
    <t>серьги лазурит</t>
  </si>
  <si>
    <t>baggage</t>
  </si>
  <si>
    <t>картридж для vaporesso xtra</t>
  </si>
  <si>
    <t>снаряжение для подводной охоты</t>
  </si>
  <si>
    <t>рамка для фото двойная</t>
  </si>
  <si>
    <t>здоровье +</t>
  </si>
  <si>
    <t>logitec</t>
  </si>
  <si>
    <t>dr jart пенка</t>
  </si>
  <si>
    <t>шины летние 215 60 16</t>
  </si>
  <si>
    <t>78262677</t>
  </si>
  <si>
    <t>свеча на годик</t>
  </si>
  <si>
    <t>molecule футболка</t>
  </si>
  <si>
    <t>дублер букет</t>
  </si>
  <si>
    <t>рюкзак для девочки 9 лет</t>
  </si>
  <si>
    <t>торцовочная пила макита</t>
  </si>
  <si>
    <t>диспенсер воды</t>
  </si>
  <si>
    <t>мохровый плед</t>
  </si>
  <si>
    <t>малина бонита</t>
  </si>
  <si>
    <t>отпугиватель крыс и мышей</t>
  </si>
  <si>
    <t>семена в салат</t>
  </si>
  <si>
    <t>спортивные лосины с высокой посадкой</t>
  </si>
  <si>
    <t xml:space="preserve">корм для волнистых попугаев </t>
  </si>
  <si>
    <t>розетка закрытая</t>
  </si>
  <si>
    <t>don кальян</t>
  </si>
  <si>
    <t>психология в кино</t>
  </si>
  <si>
    <t>28921476</t>
  </si>
  <si>
    <t>фитпарад сахарозаменитель</t>
  </si>
  <si>
    <t>рафаэлло духи</t>
  </si>
  <si>
    <t>jillas mini</t>
  </si>
  <si>
    <t>пакетик для льда</t>
  </si>
  <si>
    <t>платок сиреневый</t>
  </si>
  <si>
    <t>тревел набор для лица</t>
  </si>
  <si>
    <t xml:space="preserve">слип на выписку </t>
  </si>
  <si>
    <t>комфорель</t>
  </si>
  <si>
    <t>avon карандаш для бровей</t>
  </si>
  <si>
    <t>мега гейнер</t>
  </si>
  <si>
    <t>презервативы m</t>
  </si>
  <si>
    <t>брюки васильковые</t>
  </si>
  <si>
    <t>костюм женский осенний</t>
  </si>
  <si>
    <t>кеды и кроссовки ash</t>
  </si>
  <si>
    <t>nartist база</t>
  </si>
  <si>
    <t>48562581</t>
  </si>
  <si>
    <t>cube co</t>
  </si>
  <si>
    <t>фаст дубль</t>
  </si>
  <si>
    <t>папка с гербом</t>
  </si>
  <si>
    <t>фигурка дэдпул</t>
  </si>
  <si>
    <t xml:space="preserve">трусики merries </t>
  </si>
  <si>
    <t>кроссовки adidas supernova</t>
  </si>
  <si>
    <t>76842469</t>
  </si>
  <si>
    <t>шкатулка чудес леди баг</t>
  </si>
  <si>
    <t>crosby обувь детская</t>
  </si>
  <si>
    <t>honor телефон чехол на lite 10</t>
  </si>
  <si>
    <t>самсунг смартфон а10</t>
  </si>
  <si>
    <t>лопата савковая</t>
  </si>
  <si>
    <t>для кистей подставка</t>
  </si>
  <si>
    <t>папа мама бабушка восемь детей книга</t>
  </si>
  <si>
    <t>антисептик сенеж</t>
  </si>
  <si>
    <t xml:space="preserve">сандалии босоножки </t>
  </si>
  <si>
    <t>фуражка пограничника ссср</t>
  </si>
  <si>
    <t>туш вивен сабо</t>
  </si>
  <si>
    <t>игрушки для 13 лет</t>
  </si>
  <si>
    <t>vasilitsa</t>
  </si>
  <si>
    <t>play today боди</t>
  </si>
  <si>
    <t>пергамент в листах</t>
  </si>
  <si>
    <t>джогеры женские джинсовые</t>
  </si>
  <si>
    <t>пробирка для спиртометра</t>
  </si>
  <si>
    <t>лейка душевая большая</t>
  </si>
  <si>
    <t>брянцева</t>
  </si>
  <si>
    <t xml:space="preserve">ручной фрезер </t>
  </si>
  <si>
    <t>teddy ltd</t>
  </si>
  <si>
    <t>какал</t>
  </si>
  <si>
    <t>13 карт земля королей комикс вару</t>
  </si>
  <si>
    <t>деревянная карта россии</t>
  </si>
  <si>
    <t>тональный для лица крем</t>
  </si>
  <si>
    <t xml:space="preserve">машина мерседес </t>
  </si>
  <si>
    <t>лосины теплые на девочку</t>
  </si>
  <si>
    <t>кружки на ножке</t>
  </si>
  <si>
    <t>двух колесный самокат</t>
  </si>
  <si>
    <t>водонепронецаемые часы</t>
  </si>
  <si>
    <t>брелок симпл димпл</t>
  </si>
  <si>
    <t>деревянные тычки</t>
  </si>
  <si>
    <t>косметичка для мальчика</t>
  </si>
  <si>
    <t>гель для доплера</t>
  </si>
  <si>
    <t>m2 nvme</t>
  </si>
  <si>
    <t>пододеяльник 150 215</t>
  </si>
  <si>
    <t>freaky nation</t>
  </si>
  <si>
    <t>ковер из рогожки</t>
  </si>
  <si>
    <t>жевачка 5</t>
  </si>
  <si>
    <t>tara</t>
  </si>
  <si>
    <t>джинсы трубв</t>
  </si>
  <si>
    <t>колпак для кошек</t>
  </si>
  <si>
    <t>соус иван поле</t>
  </si>
  <si>
    <t>russmart</t>
  </si>
  <si>
    <t xml:space="preserve">возбудитель женский </t>
  </si>
  <si>
    <t>значки мга</t>
  </si>
  <si>
    <t>рубашка удлиненная теплая</t>
  </si>
  <si>
    <t>платье для девочки 158</t>
  </si>
  <si>
    <t>спортивка двойка мужской</t>
  </si>
  <si>
    <t>кроссовки белые 35</t>
  </si>
  <si>
    <t>ампельная клубника</t>
  </si>
  <si>
    <t>сигнальный желет</t>
  </si>
  <si>
    <t>простынь 140х200 сатин</t>
  </si>
  <si>
    <t>длинные юбки с разрезом</t>
  </si>
  <si>
    <t xml:space="preserve">tfn </t>
  </si>
  <si>
    <t>аистенок порошок 4 кг</t>
  </si>
  <si>
    <t>спортивные боссоножки</t>
  </si>
  <si>
    <t>клетка ferplast</t>
  </si>
  <si>
    <t xml:space="preserve">ваз 2101 </t>
  </si>
  <si>
    <t>44051681</t>
  </si>
  <si>
    <t>сумка-тележка рыжий кот</t>
  </si>
  <si>
    <t>староста</t>
  </si>
  <si>
    <t>чайник силиконовый</t>
  </si>
  <si>
    <t>eco home</t>
  </si>
  <si>
    <t>угловая полка в туалет</t>
  </si>
  <si>
    <t>белый топ шелковый</t>
  </si>
  <si>
    <t>браслет с бесконечностью</t>
  </si>
  <si>
    <t>samsung gear watch</t>
  </si>
  <si>
    <t>погружной блендер бош</t>
  </si>
  <si>
    <t xml:space="preserve">футболка женская для спорта </t>
  </si>
  <si>
    <t>настольная игра ходилки</t>
  </si>
  <si>
    <t>силиконовые нагрудники</t>
  </si>
  <si>
    <t>открывающаяся подвеска</t>
  </si>
  <si>
    <t>скатертб</t>
  </si>
  <si>
    <t>chicco ферма</t>
  </si>
  <si>
    <t>пряжп</t>
  </si>
  <si>
    <t>форум</t>
  </si>
  <si>
    <t>бортникова мои первые прописи</t>
  </si>
  <si>
    <t>бег спорт бег/ходьба аксессуары</t>
  </si>
  <si>
    <t>пигмент концепт</t>
  </si>
  <si>
    <t>патчи гидрогелевые от прищей</t>
  </si>
  <si>
    <t xml:space="preserve">fit colors </t>
  </si>
  <si>
    <t>книги про поезда</t>
  </si>
  <si>
    <t>носки nb</t>
  </si>
  <si>
    <t>бутсы найк шиповки</t>
  </si>
  <si>
    <t>smoant vikii pod</t>
  </si>
  <si>
    <t>playstation 3 sony</t>
  </si>
  <si>
    <t>индийская еда</t>
  </si>
  <si>
    <t>шампунь арбуз</t>
  </si>
  <si>
    <t>корм для кошек bozita</t>
  </si>
  <si>
    <t>demeter paper</t>
  </si>
  <si>
    <t>элексир 12в1</t>
  </si>
  <si>
    <t>чехол samsung s10 e</t>
  </si>
  <si>
    <t>алмазная коронка по керамике</t>
  </si>
  <si>
    <t>шар с именнем кирочка</t>
  </si>
  <si>
    <t>басаножки закрытые</t>
  </si>
  <si>
    <t>костюм шорты и майка женский летний</t>
  </si>
  <si>
    <t>толстовка для девочки на молнии с капюшоном</t>
  </si>
  <si>
    <t>lil fairytale</t>
  </si>
  <si>
    <t xml:space="preserve">рено меган 2 </t>
  </si>
  <si>
    <t>прозрачный чехол на iphone 8 плюс</t>
  </si>
  <si>
    <t>sh rd</t>
  </si>
  <si>
    <t>автомобильный магнитофон</t>
  </si>
  <si>
    <t>диваг</t>
  </si>
  <si>
    <t>коны</t>
  </si>
  <si>
    <t>34079929</t>
  </si>
  <si>
    <t>катушка рыболовная 6000</t>
  </si>
  <si>
    <t>корм солнышко</t>
  </si>
  <si>
    <t>аромодифузер</t>
  </si>
  <si>
    <t>тонер кислотный</t>
  </si>
  <si>
    <t>камеры для видео</t>
  </si>
  <si>
    <t>тетрадь в линейку 48</t>
  </si>
  <si>
    <t>костюм летний женский  с шортами</t>
  </si>
  <si>
    <t>82110337</t>
  </si>
  <si>
    <t>большое киндер яйцо</t>
  </si>
  <si>
    <t>защита от комаров и мошек</t>
  </si>
  <si>
    <t>ободок розы</t>
  </si>
  <si>
    <t>подушка для медитации полумесяц</t>
  </si>
  <si>
    <t xml:space="preserve">поатте </t>
  </si>
  <si>
    <t>72093681</t>
  </si>
  <si>
    <t>свечи романтические</t>
  </si>
  <si>
    <t xml:space="preserve">фигура </t>
  </si>
  <si>
    <t>беспроводной массажер для тела</t>
  </si>
  <si>
    <t>32742728</t>
  </si>
  <si>
    <t xml:space="preserve">порошок для стирки белья </t>
  </si>
  <si>
    <t>кашпо напольное для цветов</t>
  </si>
  <si>
    <t>колье широкое</t>
  </si>
  <si>
    <t>сумка для маркеров для скетчинга</t>
  </si>
  <si>
    <t>смт2</t>
  </si>
  <si>
    <t>77930967</t>
  </si>
  <si>
    <t xml:space="preserve">брюки спортивные на мальчика </t>
  </si>
  <si>
    <t>шампунь londa professional</t>
  </si>
  <si>
    <t>джипиэс трекер</t>
  </si>
  <si>
    <t>чашка пион</t>
  </si>
  <si>
    <t>39234467</t>
  </si>
  <si>
    <t>кондиционеры для белья eva</t>
  </si>
  <si>
    <t>kari обувь женская сандалии</t>
  </si>
  <si>
    <t>лоферы на грубой подошве</t>
  </si>
  <si>
    <t>mart td</t>
  </si>
  <si>
    <t>карельский чай</t>
  </si>
  <si>
    <t>бейсболка детская черная</t>
  </si>
  <si>
    <t>карал шампунь</t>
  </si>
  <si>
    <t>merinos hali</t>
  </si>
  <si>
    <t>постельныйкомплект семейный</t>
  </si>
  <si>
    <t>силиконовый ниблер</t>
  </si>
  <si>
    <t>угловая металлическая полка</t>
  </si>
  <si>
    <t>носки с динозавриками</t>
  </si>
  <si>
    <t>шторы для гостиной высота 250</t>
  </si>
  <si>
    <t>cevrf ljhj;yfz</t>
  </si>
  <si>
    <t>совок одежда</t>
  </si>
  <si>
    <t>костюм адмдас турция</t>
  </si>
  <si>
    <t>духи viva la vita</t>
  </si>
  <si>
    <t>keykaps</t>
  </si>
  <si>
    <t>кеды suba</t>
  </si>
  <si>
    <t>свитшот женский полосатый</t>
  </si>
  <si>
    <t>полосатые футболки женские</t>
  </si>
  <si>
    <t>babo крем</t>
  </si>
  <si>
    <t>кукла steffi</t>
  </si>
  <si>
    <t>ромео и джульетта шекспир</t>
  </si>
  <si>
    <t>чехол iphone 11 кот</t>
  </si>
  <si>
    <t>штроборез насадка</t>
  </si>
  <si>
    <t>платья женское летние</t>
  </si>
  <si>
    <t>westmark</t>
  </si>
  <si>
    <t>mr&amp;msdee</t>
  </si>
  <si>
    <t>40478620</t>
  </si>
  <si>
    <t>семена многолетники</t>
  </si>
  <si>
    <t>свистулька птичка</t>
  </si>
  <si>
    <t>школа наглости</t>
  </si>
  <si>
    <t>кожанные туфли женские</t>
  </si>
  <si>
    <t>половник с деревянной ручкой</t>
  </si>
  <si>
    <t>от трещин на паркете</t>
  </si>
  <si>
    <t>vivi gabens</t>
  </si>
  <si>
    <t>чехол на хонор 9a</t>
  </si>
  <si>
    <t>мимишки шарики</t>
  </si>
  <si>
    <t>толстовка на флисе мужская</t>
  </si>
  <si>
    <t>рывковая цепь для собаки</t>
  </si>
  <si>
    <t>кувшин большой</t>
  </si>
  <si>
    <t>светильник орхидея</t>
  </si>
  <si>
    <t>платье 128-134</t>
  </si>
  <si>
    <t>бейсболка мужская guess</t>
  </si>
  <si>
    <t>купальники женские глория джинс</t>
  </si>
  <si>
    <t>топаз препарат</t>
  </si>
  <si>
    <t>соль ореховая</t>
  </si>
  <si>
    <t>прокто herbs</t>
  </si>
  <si>
    <t>клубника кубики</t>
  </si>
  <si>
    <t>ограда для грядок</t>
  </si>
  <si>
    <t>ножики из standoff 2</t>
  </si>
  <si>
    <t>сиденья для прхожей</t>
  </si>
  <si>
    <t>духи женские барберри</t>
  </si>
  <si>
    <t xml:space="preserve">   женская одежда большие размеры турция</t>
  </si>
  <si>
    <t>внешний аккумулятор 20000 xiaomi</t>
  </si>
  <si>
    <t>аль капоне</t>
  </si>
  <si>
    <t>mini camera</t>
  </si>
  <si>
    <t>брюки и рубашка костюм</t>
  </si>
  <si>
    <t xml:space="preserve">ниацин </t>
  </si>
  <si>
    <t>локо</t>
  </si>
  <si>
    <t>готовая фотозона</t>
  </si>
  <si>
    <t>splat детская зубная щетка</t>
  </si>
  <si>
    <t>pavlova</t>
  </si>
  <si>
    <t>очки для зрения -3 мужские</t>
  </si>
  <si>
    <t>elmira</t>
  </si>
  <si>
    <t>сумка для транспортировки коляски</t>
  </si>
  <si>
    <t>очки uv400</t>
  </si>
  <si>
    <t>игрушечный ак-47</t>
  </si>
  <si>
    <t>чехол iphone 8 с рисунком</t>
  </si>
  <si>
    <t xml:space="preserve">брюки серые женские </t>
  </si>
  <si>
    <t>71468354</t>
  </si>
  <si>
    <t>подставка зарядка</t>
  </si>
  <si>
    <t>детские сережки для девочки серебро</t>
  </si>
  <si>
    <t>копилка стекло</t>
  </si>
  <si>
    <t>подставка для канцелярии белая</t>
  </si>
  <si>
    <t xml:space="preserve">prodigy </t>
  </si>
  <si>
    <t>аксессуары для кормления для кошек</t>
  </si>
  <si>
    <t>organic pops</t>
  </si>
  <si>
    <t>шарошки зубр</t>
  </si>
  <si>
    <t>брюки женские хлопок летние</t>
  </si>
  <si>
    <t>учебник литература 6 класс</t>
  </si>
  <si>
    <t xml:space="preserve">плавательный шорты </t>
  </si>
  <si>
    <t>87027275</t>
  </si>
  <si>
    <t>вишня желе</t>
  </si>
  <si>
    <t>айфон 2020 se</t>
  </si>
  <si>
    <t>dsn протеин</t>
  </si>
  <si>
    <t>lakres лак</t>
  </si>
  <si>
    <t>42763903</t>
  </si>
  <si>
    <t>ленты атласные для рукоделия</t>
  </si>
  <si>
    <t>молекула 05 пробник</t>
  </si>
  <si>
    <t>подставка для грамот</t>
  </si>
  <si>
    <t>3090 видеокарта</t>
  </si>
  <si>
    <t>электро отвёртка</t>
  </si>
  <si>
    <t>балон для углекислоты</t>
  </si>
  <si>
    <t>гараж 54</t>
  </si>
  <si>
    <t>камера на проводе</t>
  </si>
  <si>
    <t>лубрикант shunga</t>
  </si>
  <si>
    <t>lacortina baby</t>
  </si>
  <si>
    <t>talia брюки</t>
  </si>
  <si>
    <t>мам купи моргенштерн</t>
  </si>
  <si>
    <t>мужская блузка</t>
  </si>
  <si>
    <t xml:space="preserve">женский белый костюм </t>
  </si>
  <si>
    <t>9988913</t>
  </si>
  <si>
    <t>рюкзак мужской 60 литров</t>
  </si>
  <si>
    <t>шнурок пояс</t>
  </si>
  <si>
    <t>трикотажный палантин</t>
  </si>
  <si>
    <t>смартфон vivo y53s</t>
  </si>
  <si>
    <t>смыватель краски</t>
  </si>
  <si>
    <t>брелок дружбы</t>
  </si>
  <si>
    <t>игрушки тик ток</t>
  </si>
  <si>
    <t>starbucks blonde espresso roast</t>
  </si>
  <si>
    <t>форма самбо детская</t>
  </si>
  <si>
    <t>бумага зеленая</t>
  </si>
  <si>
    <t>халат плед</t>
  </si>
  <si>
    <t>принтер термо</t>
  </si>
  <si>
    <t>стертая</t>
  </si>
  <si>
    <t>чехол на sumsung a32</t>
  </si>
  <si>
    <t>остин трусы мужские</t>
  </si>
  <si>
    <t>по номерам картины</t>
  </si>
  <si>
    <t>бомбер guess</t>
  </si>
  <si>
    <t>ручка на дверь балкона</t>
  </si>
  <si>
    <t>наклейка настенная</t>
  </si>
  <si>
    <t>розовый женский топ</t>
  </si>
  <si>
    <t>тюль 4 м</t>
  </si>
  <si>
    <t>deksflowers74</t>
  </si>
  <si>
    <t>мыло  хозяйственное</t>
  </si>
  <si>
    <t>29906527</t>
  </si>
  <si>
    <t>курточка на малыша</t>
  </si>
  <si>
    <t>держатель для наконечника</t>
  </si>
  <si>
    <t>77337329</t>
  </si>
  <si>
    <t>кроссовки adidas lite racer cln 2.0</t>
  </si>
  <si>
    <t>полки для рассады на подоконник</t>
  </si>
  <si>
    <t>ручка для кручения</t>
  </si>
  <si>
    <t>herbalife skin</t>
  </si>
  <si>
    <t>35160628</t>
  </si>
  <si>
    <t>трюковой нож</t>
  </si>
  <si>
    <t>кофта в горох</t>
  </si>
  <si>
    <t>комод с пластиковыми ящиками</t>
  </si>
  <si>
    <t>вытяжка трепанга</t>
  </si>
  <si>
    <t>деозодорант</t>
  </si>
  <si>
    <t>электронный мемори</t>
  </si>
  <si>
    <t>сумка женская через плечо разноцветная</t>
  </si>
  <si>
    <t>подгузники трусики 4 размер памперс</t>
  </si>
  <si>
    <t>фиксатор распредвала</t>
  </si>
  <si>
    <t>бионикол</t>
  </si>
  <si>
    <t>ждинсовый сарафан</t>
  </si>
  <si>
    <t>17144438</t>
  </si>
  <si>
    <t xml:space="preserve">гитара маленькая </t>
  </si>
  <si>
    <t>отель артур хейли</t>
  </si>
  <si>
    <t>домик для двора детский</t>
  </si>
  <si>
    <t>джинсы женские с высокой посадкой свободные</t>
  </si>
  <si>
    <t>крем полюшко</t>
  </si>
  <si>
    <t>syoss медный</t>
  </si>
  <si>
    <t>брючный классический костюм женский</t>
  </si>
  <si>
    <t xml:space="preserve">купальник оранжевый </t>
  </si>
  <si>
    <t>sport motion женский</t>
  </si>
  <si>
    <t>юбка в цветочнк</t>
  </si>
  <si>
    <t>72236124</t>
  </si>
  <si>
    <t>модные худи для девочек</t>
  </si>
  <si>
    <t xml:space="preserve">кистевые бинты </t>
  </si>
  <si>
    <t>детский чай успокаивающий</t>
  </si>
  <si>
    <t>zero карамель</t>
  </si>
  <si>
    <t>тонкий матрац</t>
  </si>
  <si>
    <t>купить бумагу</t>
  </si>
  <si>
    <t>чехол iphone 11 хаки</t>
  </si>
  <si>
    <t>черная москва тушь</t>
  </si>
  <si>
    <t>футболка гари поттер</t>
  </si>
  <si>
    <t>замазки набор</t>
  </si>
  <si>
    <t xml:space="preserve">ручки на мебель </t>
  </si>
  <si>
    <t>обувь для футбола детская</t>
  </si>
  <si>
    <t>modis белье</t>
  </si>
  <si>
    <t>консиллер 01</t>
  </si>
  <si>
    <t>parisa помада карандаш</t>
  </si>
  <si>
    <t>шоколад гранулированный</t>
  </si>
  <si>
    <t>баб</t>
  </si>
  <si>
    <t>ковры комнатные дом круглый</t>
  </si>
  <si>
    <t>lalique туалетная вода</t>
  </si>
  <si>
    <t>сарафан твидовый</t>
  </si>
  <si>
    <t>не мясо</t>
  </si>
  <si>
    <t>браслет  genshin imnakt</t>
  </si>
  <si>
    <t>кригер</t>
  </si>
  <si>
    <t>фильтр 20bb</t>
  </si>
  <si>
    <t>зимняя шапка для новорожденных</t>
  </si>
  <si>
    <t xml:space="preserve">пакет для упаковки </t>
  </si>
  <si>
    <t>плед цветы</t>
  </si>
  <si>
    <t>чехол на honor 9 lite с надписями</t>
  </si>
  <si>
    <t>mothercare головные уборы</t>
  </si>
  <si>
    <t>переходники для поливочного шланга</t>
  </si>
  <si>
    <t>коврик спортивный с чехлом</t>
  </si>
  <si>
    <t>цепочка медицинская сталь</t>
  </si>
  <si>
    <t>спичк</t>
  </si>
  <si>
    <t>термокружка bmw</t>
  </si>
  <si>
    <t>игрушка итто</t>
  </si>
  <si>
    <t>наблр для маникюра</t>
  </si>
  <si>
    <t xml:space="preserve">крышка радиатора </t>
  </si>
  <si>
    <t>держатель для телефона на авто</t>
  </si>
  <si>
    <t>пена для бритья набор</t>
  </si>
  <si>
    <t xml:space="preserve">bb kitty </t>
  </si>
  <si>
    <t>флакон с крышкой</t>
  </si>
  <si>
    <t>мёдница</t>
  </si>
  <si>
    <t>звуковая электрическая щетка</t>
  </si>
  <si>
    <t>бра ночник</t>
  </si>
  <si>
    <t>stallery</t>
  </si>
  <si>
    <t>jack wolfskin сумки</t>
  </si>
  <si>
    <t xml:space="preserve">ёлка искусственная </t>
  </si>
  <si>
    <t>горнолыжный костюм для подростка</t>
  </si>
  <si>
    <t>пряжа белла</t>
  </si>
  <si>
    <t>beautiful одежда</t>
  </si>
  <si>
    <t>портфель авокадо</t>
  </si>
  <si>
    <t>игрушки брелки</t>
  </si>
  <si>
    <t xml:space="preserve">стрип </t>
  </si>
  <si>
    <t>sid systems</t>
  </si>
  <si>
    <t>игра детективные истории</t>
  </si>
  <si>
    <t>сухо цветы</t>
  </si>
  <si>
    <t>lanicka платье</t>
  </si>
  <si>
    <t xml:space="preserve">iphone наушники </t>
  </si>
  <si>
    <t>9613729</t>
  </si>
  <si>
    <t>cleansing gel</t>
  </si>
  <si>
    <t>микрокальцит</t>
  </si>
  <si>
    <t>квадратный горшок для цветов</t>
  </si>
  <si>
    <t>настольный теннис накладки</t>
  </si>
  <si>
    <t>шорты big swoosh</t>
  </si>
  <si>
    <t>бескаркасные автокресла</t>
  </si>
  <si>
    <t>ди арс ювелирные украшения</t>
  </si>
  <si>
    <t>обруч гимнастический 60</t>
  </si>
  <si>
    <t xml:space="preserve">столовый сервис </t>
  </si>
  <si>
    <t>сидушка на ходунки</t>
  </si>
  <si>
    <t>кроп топ женский с рукавом</t>
  </si>
  <si>
    <t>by wishtrend сыворотка</t>
  </si>
  <si>
    <t>былины садко</t>
  </si>
  <si>
    <t>шатер туристический с дном</t>
  </si>
  <si>
    <t>мел портновский белого цвета</t>
  </si>
  <si>
    <t>наполнитель подарков</t>
  </si>
  <si>
    <t>семилетняя ночь</t>
  </si>
  <si>
    <t>обувь женская грациана</t>
  </si>
  <si>
    <t>ланцы</t>
  </si>
  <si>
    <t>бифри кофты</t>
  </si>
  <si>
    <t>lilsolid</t>
  </si>
  <si>
    <t>чехол на iphone xs max противоударный</t>
  </si>
  <si>
    <t>антенна для усиления интернета</t>
  </si>
  <si>
    <t>манга бездомный бог 2</t>
  </si>
  <si>
    <t>ваз 2114 зеркала</t>
  </si>
  <si>
    <t>navisarket</t>
  </si>
  <si>
    <t>счетчик на велосипед</t>
  </si>
  <si>
    <t>педагог</t>
  </si>
  <si>
    <t>кухонный  гарнитур</t>
  </si>
  <si>
    <t>серная футболка</t>
  </si>
  <si>
    <t>362</t>
  </si>
  <si>
    <t>торфяная таблетка</t>
  </si>
  <si>
    <t>35932592</t>
  </si>
  <si>
    <t>case iphone 6</t>
  </si>
  <si>
    <t>жакет девочке</t>
  </si>
  <si>
    <t>minaku для женщин</t>
  </si>
  <si>
    <t>камера для влогов</t>
  </si>
  <si>
    <t>власов</t>
  </si>
  <si>
    <t>запчасти для дрона</t>
  </si>
  <si>
    <t>брючный костюм для девочки в школу</t>
  </si>
  <si>
    <t xml:space="preserve">лёгкие штаны на лето </t>
  </si>
  <si>
    <t>обувь litfoot</t>
  </si>
  <si>
    <t>коврик для замеса теста</t>
  </si>
  <si>
    <t>кукла писает и кушает</t>
  </si>
  <si>
    <t>47339873</t>
  </si>
  <si>
    <t>деревянная ручка для сумки</t>
  </si>
  <si>
    <t>белое платье на море</t>
  </si>
  <si>
    <t>дорожный футляр</t>
  </si>
  <si>
    <t>батончики ореховые</t>
  </si>
  <si>
    <t xml:space="preserve">розыгрыш </t>
  </si>
  <si>
    <t>xiaomi redmi buds</t>
  </si>
  <si>
    <t>карандаш для бровей тату</t>
  </si>
  <si>
    <t>шайба для настольного хоккея</t>
  </si>
  <si>
    <t>ортопедическая подушка 60x41см, фабрика облаков классика lite, высота 12 см</t>
  </si>
  <si>
    <t>dr. koffer dr.koffer new york</t>
  </si>
  <si>
    <t>52476374</t>
  </si>
  <si>
    <t>детское постельное бельё в кроватку</t>
  </si>
  <si>
    <t xml:space="preserve">led h4 </t>
  </si>
  <si>
    <t>лежанка на присосках</t>
  </si>
  <si>
    <t>ролли</t>
  </si>
  <si>
    <t>футболки с хеллоу китти для детей</t>
  </si>
  <si>
    <t>с открытыми плечами блузка</t>
  </si>
  <si>
    <t>летняя кофточка для девочки</t>
  </si>
  <si>
    <t>откровенный топ</t>
  </si>
  <si>
    <t>корейский шампунь вальмона</t>
  </si>
  <si>
    <t>smart watch m7 pro</t>
  </si>
  <si>
    <t>lumine cc крем</t>
  </si>
  <si>
    <t xml:space="preserve">платья на брительках </t>
  </si>
  <si>
    <t>белье с сердечками</t>
  </si>
  <si>
    <t>рис смесь</t>
  </si>
  <si>
    <t xml:space="preserve">consowear </t>
  </si>
  <si>
    <t>вязаные коврики</t>
  </si>
  <si>
    <t>лего город мастеров для девочек</t>
  </si>
  <si>
    <t>рюкзак женский натуральная кожа черный школа</t>
  </si>
  <si>
    <t>matsuda</t>
  </si>
  <si>
    <t>сандалии bumi</t>
  </si>
  <si>
    <t>круглые картины</t>
  </si>
  <si>
    <t>томми хилфигер для женщин</t>
  </si>
  <si>
    <t>поливочная система жук</t>
  </si>
  <si>
    <t>банка для кухни</t>
  </si>
  <si>
    <t>77795000</t>
  </si>
  <si>
    <t>подвесная сушилка для посуды</t>
  </si>
  <si>
    <t>плащевик</t>
  </si>
  <si>
    <t>наушники проводные для айфон</t>
  </si>
  <si>
    <t>нашивка российской империи</t>
  </si>
  <si>
    <t>тапочки для дома детские</t>
  </si>
  <si>
    <t>мурсу</t>
  </si>
  <si>
    <t>швабра фея порядка</t>
  </si>
  <si>
    <t>алёна каприз</t>
  </si>
  <si>
    <t>ветровка на кулиске</t>
  </si>
  <si>
    <t>лямки для турников</t>
  </si>
  <si>
    <t>37899705</t>
  </si>
  <si>
    <t>honda shuttle</t>
  </si>
  <si>
    <t>жилетка твоё</t>
  </si>
  <si>
    <t>29666125</t>
  </si>
  <si>
    <t>бордовый тинт</t>
  </si>
  <si>
    <t>самсунг а 21с</t>
  </si>
  <si>
    <t>adidas одежда для женщин</t>
  </si>
  <si>
    <t>замок на тормозной диск</t>
  </si>
  <si>
    <t>бутылка для подмывания</t>
  </si>
  <si>
    <t>полка для кухни настольная</t>
  </si>
  <si>
    <t>флинстоуны</t>
  </si>
  <si>
    <t xml:space="preserve">обувь женская летняя на платформе </t>
  </si>
  <si>
    <t>панама бифри</t>
  </si>
  <si>
    <t>изюм малояр</t>
  </si>
  <si>
    <t>shaik 373</t>
  </si>
  <si>
    <t>joonies comfort</t>
  </si>
  <si>
    <t>пижамы  женские</t>
  </si>
  <si>
    <t xml:space="preserve">женская летняя </t>
  </si>
  <si>
    <t>редми11</t>
  </si>
  <si>
    <t>ресницы со стразами</t>
  </si>
  <si>
    <t>st.oliver</t>
  </si>
  <si>
    <t>летняя шапочка женская</t>
  </si>
  <si>
    <t>жилет детский светоотражающий</t>
  </si>
  <si>
    <t>школьный дневник 5-11 класс</t>
  </si>
  <si>
    <t>камера ручка</t>
  </si>
  <si>
    <t xml:space="preserve">талкыш </t>
  </si>
  <si>
    <t>шуба искусственная женская яркая</t>
  </si>
  <si>
    <t>lipliner pencil</t>
  </si>
  <si>
    <t>детская зубная паста дракоша</t>
  </si>
  <si>
    <t>леггинсы девочке</t>
  </si>
  <si>
    <t>игровой ноутбук dell</t>
  </si>
  <si>
    <t>стеклянные емкости для хранения</t>
  </si>
  <si>
    <t>постельное с резинкой</t>
  </si>
  <si>
    <t>скребок для чистки стеклокерамических плит</t>
  </si>
  <si>
    <t>ollin professional shine blond</t>
  </si>
  <si>
    <t>petstyle</t>
  </si>
  <si>
    <t>jogel футболка</t>
  </si>
  <si>
    <t>купальники для кукол</t>
  </si>
  <si>
    <t>69256788</t>
  </si>
  <si>
    <t>модули для хранения</t>
  </si>
  <si>
    <t>18705020</t>
  </si>
  <si>
    <t>амино энерджи</t>
  </si>
  <si>
    <t xml:space="preserve">beautiful hair premium </t>
  </si>
  <si>
    <t>сумка женская лабра</t>
  </si>
  <si>
    <t>48049666</t>
  </si>
  <si>
    <t>кровать 1.5</t>
  </si>
  <si>
    <t>средство от мучнистой росы</t>
  </si>
  <si>
    <t>розовое полотенце</t>
  </si>
  <si>
    <t xml:space="preserve">nars консилер </t>
  </si>
  <si>
    <t>sosa</t>
  </si>
  <si>
    <t>украшения для обуви 3+ 1</t>
  </si>
  <si>
    <t>эфирное масло бергамота</t>
  </si>
  <si>
    <t>коллаген с фукоиданом</t>
  </si>
  <si>
    <t>велосипедки и топ женские</t>
  </si>
  <si>
    <t>reporter</t>
  </si>
  <si>
    <t>чёрная краска по металлу</t>
  </si>
  <si>
    <t>71669843</t>
  </si>
  <si>
    <t>усилитель для волос</t>
  </si>
  <si>
    <t>blackview экран</t>
  </si>
  <si>
    <t>футболка муслин детская</t>
  </si>
  <si>
    <t>алмазное покрытие</t>
  </si>
  <si>
    <t>набор инструментов строительные инструменты с дрелью</t>
  </si>
  <si>
    <t xml:space="preserve">топы майки </t>
  </si>
  <si>
    <t>эко пудра березняк</t>
  </si>
  <si>
    <t>гель для тела с салициловой кислотой</t>
  </si>
  <si>
    <t>вышивка гладью книга</t>
  </si>
  <si>
    <t>nipless одежда</t>
  </si>
  <si>
    <t>кольца серебренные</t>
  </si>
  <si>
    <t>чехол переливашка</t>
  </si>
  <si>
    <t>физика 10 класс мякишев</t>
  </si>
  <si>
    <t>рубашка скорая помощь</t>
  </si>
  <si>
    <t>бюстгальтеры мелавитца</t>
  </si>
  <si>
    <t>50₽</t>
  </si>
  <si>
    <t>колготки 200 ден</t>
  </si>
  <si>
    <t>мужской плащь</t>
  </si>
  <si>
    <t>linzy color</t>
  </si>
  <si>
    <t>босоножки женские натуральная кожа закрытый нос</t>
  </si>
  <si>
    <t>hummel лето</t>
  </si>
  <si>
    <t>подъюбник женский хлопок</t>
  </si>
  <si>
    <t>джорданы найк женские</t>
  </si>
  <si>
    <t>46624990</t>
  </si>
  <si>
    <t>кастрюля аппетит</t>
  </si>
  <si>
    <t>сабо голубые</t>
  </si>
  <si>
    <t>hey clay залипаки</t>
  </si>
  <si>
    <t xml:space="preserve">белая простыня </t>
  </si>
  <si>
    <t xml:space="preserve">пастила натуральная </t>
  </si>
  <si>
    <t>майка со шнуровка</t>
  </si>
  <si>
    <t>камера колеса</t>
  </si>
  <si>
    <t>joss шлепки</t>
  </si>
  <si>
    <t>зарядное устройство для телефона автомобильное</t>
  </si>
  <si>
    <t>42192581</t>
  </si>
  <si>
    <t>полусапоги резиновые женские</t>
  </si>
  <si>
    <t xml:space="preserve">всмпо </t>
  </si>
  <si>
    <t>для бровей триммер</t>
  </si>
  <si>
    <t>пур клей</t>
  </si>
  <si>
    <t>зелень для аквариума</t>
  </si>
  <si>
    <t xml:space="preserve">футболька </t>
  </si>
  <si>
    <t>adics</t>
  </si>
  <si>
    <t>сенсорная насадка на кран</t>
  </si>
  <si>
    <t>коврик для ванной турция</t>
  </si>
  <si>
    <t>рюкзак школьный across</t>
  </si>
  <si>
    <t>шлепанцы с мишкой</t>
  </si>
  <si>
    <t>чёрный бюстгальтер</t>
  </si>
  <si>
    <t>тапочки на плотформе</t>
  </si>
  <si>
    <t>юбка карандаш атласная</t>
  </si>
  <si>
    <t>эйметерм</t>
  </si>
  <si>
    <t>футболка мужская унисекс</t>
  </si>
  <si>
    <t>arya подушка</t>
  </si>
  <si>
    <t>щипцы dewal</t>
  </si>
  <si>
    <t>braufon</t>
  </si>
  <si>
    <t>закладки в книгу</t>
  </si>
  <si>
    <t>прокладки пелигрин</t>
  </si>
  <si>
    <t>паралог</t>
  </si>
  <si>
    <t xml:space="preserve">кеды асикс </t>
  </si>
  <si>
    <t>игрушка лепучка</t>
  </si>
  <si>
    <t>селовек паук</t>
  </si>
  <si>
    <t>кошелек желтый</t>
  </si>
  <si>
    <t>5551877</t>
  </si>
  <si>
    <t>выпускной костюм для мальчика</t>
  </si>
  <si>
    <t>для чистки стекла</t>
  </si>
  <si>
    <t>karcher жидкость для уборки</t>
  </si>
  <si>
    <t xml:space="preserve">штаны твоё женские </t>
  </si>
  <si>
    <t>платье лапша в рубчик</t>
  </si>
  <si>
    <t>joyco конфеты</t>
  </si>
  <si>
    <t>развивающий детский конструктор</t>
  </si>
  <si>
    <t xml:space="preserve">пищевое золото </t>
  </si>
  <si>
    <t xml:space="preserve">а пивас будет </t>
  </si>
  <si>
    <t>изумрудная бабочка</t>
  </si>
  <si>
    <t xml:space="preserve">41398756 </t>
  </si>
  <si>
    <t xml:space="preserve">носки детские для новорожденных </t>
  </si>
  <si>
    <t>дорожная азбука</t>
  </si>
  <si>
    <t>микатермический обогреватель</t>
  </si>
  <si>
    <t>sunlight подвеска серебряная</t>
  </si>
  <si>
    <t>краска для волос без аммиака русый</t>
  </si>
  <si>
    <t>княжна даринея</t>
  </si>
  <si>
    <t>козырек пластиковый</t>
  </si>
  <si>
    <t>вечернее платье 52 размер</t>
  </si>
  <si>
    <t>шнур для радио</t>
  </si>
  <si>
    <t xml:space="preserve">алладины </t>
  </si>
  <si>
    <t>воск для брекетов dr.ziza</t>
  </si>
  <si>
    <t>открытка шоколадка</t>
  </si>
  <si>
    <t>статуэтка петух</t>
  </si>
  <si>
    <t>прыгун резинка</t>
  </si>
  <si>
    <t xml:space="preserve">фотообои 400х270 </t>
  </si>
  <si>
    <t>prostotoys игрушки</t>
  </si>
  <si>
    <t>блеск для губ никс</t>
  </si>
  <si>
    <t>11878361</t>
  </si>
  <si>
    <t>65145623</t>
  </si>
  <si>
    <t>блокиратор детский</t>
  </si>
  <si>
    <t>миланский браслет</t>
  </si>
  <si>
    <t>люлька в самолет</t>
  </si>
  <si>
    <t>спортивные штаны мужски</t>
  </si>
  <si>
    <t>шорты женские секси</t>
  </si>
  <si>
    <t>puma барсетка</t>
  </si>
  <si>
    <t>shik маска</t>
  </si>
  <si>
    <t xml:space="preserve">авокадо мягкая игрушка </t>
  </si>
  <si>
    <t xml:space="preserve">art&amp;fact. крем </t>
  </si>
  <si>
    <t>утюжок паровой</t>
  </si>
  <si>
    <t>ирригато</t>
  </si>
  <si>
    <t>сандалии женский</t>
  </si>
  <si>
    <t>сумка бордовая через плечо</t>
  </si>
  <si>
    <t>щетки для унитаза</t>
  </si>
  <si>
    <t xml:space="preserve">искуственная вагина </t>
  </si>
  <si>
    <t>штора на маленькое окно</t>
  </si>
  <si>
    <t>туристическая лопатка</t>
  </si>
  <si>
    <t>пай</t>
  </si>
  <si>
    <t>куклы rainbow</t>
  </si>
  <si>
    <t>стекло для айфона 13</t>
  </si>
  <si>
    <t>календарное планирование</t>
  </si>
  <si>
    <t>ветряной рукав</t>
  </si>
  <si>
    <t xml:space="preserve">ультрабонд </t>
  </si>
  <si>
    <t xml:space="preserve">женский костюм с бриджами </t>
  </si>
  <si>
    <t>четки женские мусульманские</t>
  </si>
  <si>
    <t>бандаж ортопедический</t>
  </si>
  <si>
    <t>трусы кельвин мужские</t>
  </si>
  <si>
    <t>костюм для девочки 12 лет</t>
  </si>
  <si>
    <t>hi5</t>
  </si>
  <si>
    <t>жорик</t>
  </si>
  <si>
    <t>веники для бани дуб</t>
  </si>
  <si>
    <t>наматрасник 190 на 80</t>
  </si>
  <si>
    <t>winx флора</t>
  </si>
  <si>
    <t>щипа</t>
  </si>
  <si>
    <t xml:space="preserve">коробка для упаковки </t>
  </si>
  <si>
    <t>чехол для realmi c21y</t>
  </si>
  <si>
    <t>shtorkin store</t>
  </si>
  <si>
    <t>eveline 5 масел</t>
  </si>
  <si>
    <t>ботфорты женские лето</t>
  </si>
  <si>
    <t>labbra аксессуары женский</t>
  </si>
  <si>
    <t>шторка от солнца в автомобиль детская</t>
  </si>
  <si>
    <t>48601507</t>
  </si>
  <si>
    <t>юбка в клетку прямая</t>
  </si>
  <si>
    <t>чехол редми  9</t>
  </si>
  <si>
    <t>ложка декоративная</t>
  </si>
  <si>
    <t>мужские джинсы ли</t>
  </si>
  <si>
    <t xml:space="preserve">тюбик </t>
  </si>
  <si>
    <t>витамины кальций магний цинк</t>
  </si>
  <si>
    <t>гель для душа фа женский</t>
  </si>
  <si>
    <t>чулки черные плотные</t>
  </si>
  <si>
    <t>по акции</t>
  </si>
  <si>
    <t xml:space="preserve">пиджак желтый </t>
  </si>
  <si>
    <t>развивающие мячики для пальчиков</t>
  </si>
  <si>
    <t>гравировочная машинка</t>
  </si>
  <si>
    <t xml:space="preserve">люверс </t>
  </si>
  <si>
    <t>платье женское с гипюром</t>
  </si>
  <si>
    <t>дренаж для кактусов</t>
  </si>
  <si>
    <t>тапочки большие</t>
  </si>
  <si>
    <t>rodrigez</t>
  </si>
  <si>
    <t>массажер скалка с шипами</t>
  </si>
  <si>
    <t>пуллеры</t>
  </si>
  <si>
    <t>ветровка разноцветная</t>
  </si>
  <si>
    <t>летняя обувь для женщин на каблуке</t>
  </si>
  <si>
    <t>nickmax</t>
  </si>
  <si>
    <t>держатели цепочки для очков</t>
  </si>
  <si>
    <t>xiaomi гарнитура</t>
  </si>
  <si>
    <t>асикс мужские красовки</t>
  </si>
  <si>
    <t>плитка газовая портативная</t>
  </si>
  <si>
    <t>lavr промывка</t>
  </si>
  <si>
    <t>nilonil.daily</t>
  </si>
  <si>
    <t>ресурсы и силы</t>
  </si>
  <si>
    <t xml:space="preserve">спортивные брюки для девочек </t>
  </si>
  <si>
    <t>биодерма атодерм для детей</t>
  </si>
  <si>
    <t>honor tws</t>
  </si>
  <si>
    <t>sofit обувь</t>
  </si>
  <si>
    <t xml:space="preserve">doc johnson </t>
  </si>
  <si>
    <t>сумки спорт</t>
  </si>
  <si>
    <t>victoryfabric</t>
  </si>
  <si>
    <t>iqos нагреватель</t>
  </si>
  <si>
    <t>лиана потолочная</t>
  </si>
  <si>
    <t>o'stin для девочек одежда</t>
  </si>
  <si>
    <t>грасс для ковров</t>
  </si>
  <si>
    <t>футболка мужская 66 размер</t>
  </si>
  <si>
    <t>галета</t>
  </si>
  <si>
    <t>shal</t>
  </si>
  <si>
    <t>бюстье купальник</t>
  </si>
  <si>
    <t>средство для стирки сорти</t>
  </si>
  <si>
    <t>модные очки на лето</t>
  </si>
  <si>
    <t>yuma</t>
  </si>
  <si>
    <t>усилитель сабвуфера</t>
  </si>
  <si>
    <t>ремни для телевизора</t>
  </si>
  <si>
    <t>сумка женская черная большая</t>
  </si>
  <si>
    <t>26974903</t>
  </si>
  <si>
    <t>крепыш щенячий патруль</t>
  </si>
  <si>
    <t>толстовка цска</t>
  </si>
  <si>
    <t>кресло сканди</t>
  </si>
  <si>
    <t>76023916</t>
  </si>
  <si>
    <t xml:space="preserve">книга по рисованию </t>
  </si>
  <si>
    <t>салфетки из соломки</t>
  </si>
  <si>
    <t>краска для волос schwarzkopf игора</t>
  </si>
  <si>
    <t>деревянный кубик</t>
  </si>
  <si>
    <t>шлёпки для подростка</t>
  </si>
  <si>
    <t>ремень для гитары разноцветный</t>
  </si>
  <si>
    <t>smart dog mat</t>
  </si>
  <si>
    <t>футболка оверсайз adidas</t>
  </si>
  <si>
    <t>сьемный диск</t>
  </si>
  <si>
    <t>hugge диффузор</t>
  </si>
  <si>
    <t>сироп без сахара шоколад</t>
  </si>
  <si>
    <t>карбюратор stihl</t>
  </si>
  <si>
    <t>цифра пряник</t>
  </si>
  <si>
    <t>платье белон</t>
  </si>
  <si>
    <t>помада для губ орифлейм</t>
  </si>
  <si>
    <t>бежевые шорты для девочек</t>
  </si>
  <si>
    <t>hdmi switch</t>
  </si>
  <si>
    <t xml:space="preserve">мандарин </t>
  </si>
  <si>
    <t xml:space="preserve">джинсы черные рваные </t>
  </si>
  <si>
    <t>гель для стирки ленор</t>
  </si>
  <si>
    <t>de luxe silver</t>
  </si>
  <si>
    <t xml:space="preserve">прокладка крышки клапанов </t>
  </si>
  <si>
    <t>свободные шорты мужские</t>
  </si>
  <si>
    <t>полевалка</t>
  </si>
  <si>
    <t>бусы для творчества</t>
  </si>
  <si>
    <t>льняная горница одежда</t>
  </si>
  <si>
    <t>шторы из габардина</t>
  </si>
  <si>
    <t>лосины с футболкой для девочки</t>
  </si>
  <si>
    <t>phosphatidyl</t>
  </si>
  <si>
    <t>new balance кроссовки бег</t>
  </si>
  <si>
    <t>защитное стекло айфон 13 про макс</t>
  </si>
  <si>
    <t>mirrolla сульсен</t>
  </si>
  <si>
    <t>чехол на телефон zte blade a5 2020</t>
  </si>
  <si>
    <t>академи косметика</t>
  </si>
  <si>
    <t>домашний костюм пижама</t>
  </si>
  <si>
    <t>пижама женская со штанами вискоза</t>
  </si>
  <si>
    <t>архангел</t>
  </si>
  <si>
    <t>шатры для дачи</t>
  </si>
  <si>
    <t>перекись водорода техническая</t>
  </si>
  <si>
    <t>микроволновка печь бош</t>
  </si>
  <si>
    <t>костюм с шортами из футера</t>
  </si>
  <si>
    <t>marvin</t>
  </si>
  <si>
    <t>steel series</t>
  </si>
  <si>
    <t xml:space="preserve">кофемашина зерновая  с капучинатором </t>
  </si>
  <si>
    <t>красивые топики</t>
  </si>
  <si>
    <t>сумка почтальонка женская</t>
  </si>
  <si>
    <t>для чистки носа детям</t>
  </si>
  <si>
    <t>огэ по биологии 2023</t>
  </si>
  <si>
    <t>ветровка для подростка девочки</t>
  </si>
  <si>
    <t>sela водолазка</t>
  </si>
  <si>
    <t>тюрбанчик</t>
  </si>
  <si>
    <t>zoom 2k</t>
  </si>
  <si>
    <t xml:space="preserve">гель для луша </t>
  </si>
  <si>
    <t>экстракт мака</t>
  </si>
  <si>
    <t>бусы на волосы</t>
  </si>
  <si>
    <t>satisfyer pro g-spot rabbit</t>
  </si>
  <si>
    <t xml:space="preserve">белый слитный купальник </t>
  </si>
  <si>
    <t>подвеска иконка</t>
  </si>
  <si>
    <t>носки секс</t>
  </si>
  <si>
    <t>iphone 11 стекло на</t>
  </si>
  <si>
    <t xml:space="preserve">elovena </t>
  </si>
  <si>
    <t>крем доктора федорова</t>
  </si>
  <si>
    <t>вязанные футболки</t>
  </si>
  <si>
    <t>шинель пальто мужское</t>
  </si>
  <si>
    <t xml:space="preserve">barbour </t>
  </si>
  <si>
    <t>платье женское мини летнее</t>
  </si>
  <si>
    <t>рюк тетрадь смерти</t>
  </si>
  <si>
    <t>оксид 1.5</t>
  </si>
  <si>
    <t>похвальные грамоты</t>
  </si>
  <si>
    <t>свитшот япония</t>
  </si>
  <si>
    <t>джинсовые шорты жен</t>
  </si>
  <si>
    <t>серги протяжки</t>
  </si>
  <si>
    <t>папа джонс</t>
  </si>
  <si>
    <t>vaselina</t>
  </si>
  <si>
    <t xml:space="preserve">пудра для лица компактная </t>
  </si>
  <si>
    <t>защитное стекло для камеры iphone 12</t>
  </si>
  <si>
    <t>iphone аксессуары</t>
  </si>
  <si>
    <t>кинокамера</t>
  </si>
  <si>
    <t>костюм с укороченным топом</t>
  </si>
  <si>
    <t xml:space="preserve">кот барсик </t>
  </si>
  <si>
    <t xml:space="preserve">пума штаны </t>
  </si>
  <si>
    <t>прописи прописные буквы</t>
  </si>
  <si>
    <t>лонгслив dc</t>
  </si>
  <si>
    <t>brawl stars худи</t>
  </si>
  <si>
    <t xml:space="preserve">бордюр для ванны </t>
  </si>
  <si>
    <t>лак для волос для детей</t>
  </si>
  <si>
    <t>soulmate jewelry</t>
  </si>
  <si>
    <t>медведково рюкзак</t>
  </si>
  <si>
    <t>9ка стоп паразит</t>
  </si>
  <si>
    <t>клей для собак</t>
  </si>
  <si>
    <t xml:space="preserve">декоративные украшения </t>
  </si>
  <si>
    <t>силиконовые скатерти на прямоугольный стол</t>
  </si>
  <si>
    <t>зола садовая</t>
  </si>
  <si>
    <t>гибкое стекло круглый стол</t>
  </si>
  <si>
    <t xml:space="preserve">деревянный стол </t>
  </si>
  <si>
    <t xml:space="preserve">мужские браслеты кожаные </t>
  </si>
  <si>
    <t>парная кружка</t>
  </si>
  <si>
    <t xml:space="preserve">шампунь принцесса </t>
  </si>
  <si>
    <t xml:space="preserve">наушники ксяоми </t>
  </si>
  <si>
    <t>дезодорант сухой женский</t>
  </si>
  <si>
    <t>redmi 7 чехол note</t>
  </si>
  <si>
    <t>продавец обуви книга</t>
  </si>
  <si>
    <t>масло для тела твердое</t>
  </si>
  <si>
    <t>фигурка рук</t>
  </si>
  <si>
    <t>78735511</t>
  </si>
  <si>
    <t>кулюты</t>
  </si>
  <si>
    <t>смартфон спарк</t>
  </si>
  <si>
    <t xml:space="preserve">skyname </t>
  </si>
  <si>
    <t>gina rix</t>
  </si>
  <si>
    <t xml:space="preserve">туника большого размера </t>
  </si>
  <si>
    <t>платье вечернее 50 размер</t>
  </si>
  <si>
    <t>кукла для коляски</t>
  </si>
  <si>
    <t>тональный крем nola</t>
  </si>
  <si>
    <t>kalamata</t>
  </si>
  <si>
    <t>барановский</t>
  </si>
  <si>
    <t xml:space="preserve">свитер на молнии </t>
  </si>
  <si>
    <t>2sn l-carnitine</t>
  </si>
  <si>
    <t>синякофф</t>
  </si>
  <si>
    <t>полотенца для мужчин</t>
  </si>
  <si>
    <t>столик для игры с водой</t>
  </si>
  <si>
    <t xml:space="preserve">плащ наруто </t>
  </si>
  <si>
    <t>x22</t>
  </si>
  <si>
    <t>50314098</t>
  </si>
  <si>
    <t>пожводка</t>
  </si>
  <si>
    <t>кепка король и шут</t>
  </si>
  <si>
    <t>анатомия раскраска</t>
  </si>
  <si>
    <t>жилет женский болоневый длинный</t>
  </si>
  <si>
    <t>мини триммер садовый</t>
  </si>
  <si>
    <t>kak tak</t>
  </si>
  <si>
    <t>плетеная сумка детская</t>
  </si>
  <si>
    <t>зарядка для asus</t>
  </si>
  <si>
    <t>selisa</t>
  </si>
  <si>
    <t>многоразовые пластиковые тарелки</t>
  </si>
  <si>
    <t xml:space="preserve">дисплей iphone 7 </t>
  </si>
  <si>
    <t>элипс тренажер</t>
  </si>
  <si>
    <t>огонек крыса</t>
  </si>
  <si>
    <t xml:space="preserve">топ открытый </t>
  </si>
  <si>
    <t>штаны сноубордические</t>
  </si>
  <si>
    <t>шорты на 10 лет</t>
  </si>
  <si>
    <t>гель лак  elpaza</t>
  </si>
  <si>
    <t xml:space="preserve"> серьги кольца</t>
  </si>
  <si>
    <t>нить для обуви</t>
  </si>
  <si>
    <t>nayral rerubck</t>
  </si>
  <si>
    <t>замки для штанги</t>
  </si>
  <si>
    <t xml:space="preserve">футболка трикотаж </t>
  </si>
  <si>
    <t>huawei p10 lite защитное стекло</t>
  </si>
  <si>
    <t>брюки спортивные kanka</t>
  </si>
  <si>
    <t>палочка для удаления кутикулы</t>
  </si>
  <si>
    <t xml:space="preserve">крем кристина </t>
  </si>
  <si>
    <t>лосины acoola</t>
  </si>
  <si>
    <t>плавки мужские для купания большие размеры</t>
  </si>
  <si>
    <t>когда я была ведьмой</t>
  </si>
  <si>
    <t xml:space="preserve">цитадель </t>
  </si>
  <si>
    <t>рефлективная</t>
  </si>
  <si>
    <t>шорты джинсовые женские твоё</t>
  </si>
  <si>
    <t>розовые духи</t>
  </si>
  <si>
    <t>divonette</t>
  </si>
  <si>
    <t>nike шорты для малыша</t>
  </si>
  <si>
    <t>chi термозащита</t>
  </si>
  <si>
    <t>lego пираты</t>
  </si>
  <si>
    <t>часы водонепроницаемые мужские</t>
  </si>
  <si>
    <t>кепка бравл стар</t>
  </si>
  <si>
    <t>wozol</t>
  </si>
  <si>
    <t>marlies moller</t>
  </si>
  <si>
    <t xml:space="preserve">сумка багет маленькая </t>
  </si>
  <si>
    <t xml:space="preserve">имбирь маринованный </t>
  </si>
  <si>
    <t>айвон гель для душа</t>
  </si>
  <si>
    <t>плечики для одежды напольные</t>
  </si>
  <si>
    <t>тостер tesler</t>
  </si>
  <si>
    <t>пинцет для ушей</t>
  </si>
  <si>
    <t>серебряное кольцо змея</t>
  </si>
  <si>
    <t>шахматы в дорогу</t>
  </si>
  <si>
    <t>липучки для ушей</t>
  </si>
  <si>
    <t>футболка  gloria jeans</t>
  </si>
  <si>
    <t>вкладыши для увеличения груди</t>
  </si>
  <si>
    <t>мужские кофты на замке</t>
  </si>
  <si>
    <t>дуоклим</t>
  </si>
  <si>
    <t xml:space="preserve">вилка одноразовая </t>
  </si>
  <si>
    <t>58992814</t>
  </si>
  <si>
    <t>убийство на ниле</t>
  </si>
  <si>
    <t>hello kitty кулон</t>
  </si>
  <si>
    <t>нинтендо диск с играми</t>
  </si>
  <si>
    <t>i. c. lab</t>
  </si>
  <si>
    <t>презервативы play boy</t>
  </si>
  <si>
    <t>масло для газонокосилок</t>
  </si>
  <si>
    <t>приклад тоз 34</t>
  </si>
  <si>
    <t>contex silk</t>
  </si>
  <si>
    <t>велосипедки асикс</t>
  </si>
  <si>
    <t>картины по номерам бравл старс</t>
  </si>
  <si>
    <t>майка барби</t>
  </si>
  <si>
    <t>карандаш для кожи</t>
  </si>
  <si>
    <t>детский хоккей игра</t>
  </si>
  <si>
    <t>жвачки набор</t>
  </si>
  <si>
    <t>переносное зарядное устройство для телефона</t>
  </si>
  <si>
    <t>perfect fit для кошек паштет</t>
  </si>
  <si>
    <t>фитнесчасы</t>
  </si>
  <si>
    <t>плавки для мальчика 3 года</t>
  </si>
  <si>
    <t>автомобильные кресла</t>
  </si>
  <si>
    <t>кросовки реебок</t>
  </si>
  <si>
    <t>черное ожерелье</t>
  </si>
  <si>
    <t>66093563</t>
  </si>
  <si>
    <t xml:space="preserve">vines </t>
  </si>
  <si>
    <t>bts слайдеры</t>
  </si>
  <si>
    <t>bioteg</t>
  </si>
  <si>
    <t>костюм с шортами женский твое</t>
  </si>
  <si>
    <t>iphone 10 128 гб</t>
  </si>
  <si>
    <t>футболки для мальчиков с принтом</t>
  </si>
  <si>
    <t xml:space="preserve">женские боди </t>
  </si>
  <si>
    <t>нить капрон</t>
  </si>
  <si>
    <t>летние шторы</t>
  </si>
  <si>
    <t>под hqd</t>
  </si>
  <si>
    <t>46457321</t>
  </si>
  <si>
    <t xml:space="preserve">авансепт </t>
  </si>
  <si>
    <t>пластырь от холки</t>
  </si>
  <si>
    <t>удычка</t>
  </si>
  <si>
    <t>тен с терморегулятором</t>
  </si>
  <si>
    <t>пижама детская слитная</t>
  </si>
  <si>
    <t>pop ups</t>
  </si>
  <si>
    <t>женские сумочки на лето</t>
  </si>
  <si>
    <t>контролируй это</t>
  </si>
  <si>
    <t>asist</t>
  </si>
  <si>
    <t>стеральная машина</t>
  </si>
  <si>
    <t>щетка riche</t>
  </si>
  <si>
    <t>чехол на телефон bq magic</t>
  </si>
  <si>
    <t>metrot посуда и инвентарь</t>
  </si>
  <si>
    <t>make</t>
  </si>
  <si>
    <t>ручки для сумки пришивные</t>
  </si>
  <si>
    <t xml:space="preserve">баклажан </t>
  </si>
  <si>
    <t>журналы для рукоделия</t>
  </si>
  <si>
    <t>катриджи на джул</t>
  </si>
  <si>
    <t>колонки bluetooth</t>
  </si>
  <si>
    <t>пылесос happy baby</t>
  </si>
  <si>
    <t>учебник пдд</t>
  </si>
  <si>
    <t>пушкин рассказы</t>
  </si>
  <si>
    <t>ботинки для лыж</t>
  </si>
  <si>
    <t>амца соус</t>
  </si>
  <si>
    <t xml:space="preserve">баскетбольная футболка </t>
  </si>
  <si>
    <t>носки тигр</t>
  </si>
  <si>
    <t>платье белое из хлопка</t>
  </si>
  <si>
    <t>карандаш юбка</t>
  </si>
  <si>
    <t>нравственные письма к луцилию</t>
  </si>
  <si>
    <t>кеды на мальчика лето</t>
  </si>
  <si>
    <t>пополнение кошелька</t>
  </si>
  <si>
    <t>наушники девочке</t>
  </si>
  <si>
    <t>высокие трусы для танцев</t>
  </si>
  <si>
    <t>комплект женский на лето</t>
  </si>
  <si>
    <t xml:space="preserve">муржские футболки </t>
  </si>
  <si>
    <t>маринад махеев</t>
  </si>
  <si>
    <t>подушки для дачи</t>
  </si>
  <si>
    <t xml:space="preserve">кольцо с рубином </t>
  </si>
  <si>
    <t>женская толстовка на молнии с капюшоном</t>
  </si>
  <si>
    <t>китекет влажный</t>
  </si>
  <si>
    <t>подарок школьнику 3 класс</t>
  </si>
  <si>
    <t>сборник задач по физике 7-9 класс перышкин</t>
  </si>
  <si>
    <t>7pj451</t>
  </si>
  <si>
    <t>поло мужское хаки</t>
  </si>
  <si>
    <t>шнур для зарядки телефона самсунг</t>
  </si>
  <si>
    <t>постельное белье 1.5 для подростков</t>
  </si>
  <si>
    <t xml:space="preserve">пейсли </t>
  </si>
  <si>
    <t>номера с именем</t>
  </si>
  <si>
    <t>63394212</t>
  </si>
  <si>
    <t>подгузник хаггис</t>
  </si>
  <si>
    <t xml:space="preserve">форма армейская </t>
  </si>
  <si>
    <t>кукла единорожка</t>
  </si>
  <si>
    <t>сумка для школьника для мальчика</t>
  </si>
  <si>
    <t xml:space="preserve">белые мужские кросовки </t>
  </si>
  <si>
    <t>кружка коля</t>
  </si>
  <si>
    <t>защитное стекло на realme 8 i</t>
  </si>
  <si>
    <t>чехлы на 8</t>
  </si>
  <si>
    <t>9.16</t>
  </si>
  <si>
    <t>жидкое мыло сенергетик</t>
  </si>
  <si>
    <t>постельное для детей</t>
  </si>
  <si>
    <t>кальян аксессуары</t>
  </si>
  <si>
    <t>кроссовки мужские strobs</t>
  </si>
  <si>
    <t>ящик для песка</t>
  </si>
  <si>
    <t xml:space="preserve">цитовит </t>
  </si>
  <si>
    <t>holy land маска косметическая</t>
  </si>
  <si>
    <t>детские футболки с принтом</t>
  </si>
  <si>
    <t>надувные круги для детей</t>
  </si>
  <si>
    <t>кулон ом</t>
  </si>
  <si>
    <t>wow haus</t>
  </si>
  <si>
    <t>перфорированная форма</t>
  </si>
  <si>
    <t>manto aio 80w kit</t>
  </si>
  <si>
    <t>острые ножи</t>
  </si>
  <si>
    <t>белый маркер для стекла</t>
  </si>
  <si>
    <t>петрошина 18</t>
  </si>
  <si>
    <t xml:space="preserve">мыло корейское </t>
  </si>
  <si>
    <t>тонирующий шампунь эстель</t>
  </si>
  <si>
    <t>romani</t>
  </si>
  <si>
    <t>юбка в пол с разрезом сбоку</t>
  </si>
  <si>
    <t>рулонная штора 57х160</t>
  </si>
  <si>
    <t>echo масло</t>
  </si>
  <si>
    <t>коробочка для салфеток</t>
  </si>
  <si>
    <t>дисплей а50</t>
  </si>
  <si>
    <t xml:space="preserve">брелок на ключи автомобильные </t>
  </si>
  <si>
    <t xml:space="preserve">душ тропический </t>
  </si>
  <si>
    <t>бинт на руку</t>
  </si>
  <si>
    <t>блуза оранжевая</t>
  </si>
  <si>
    <t>сандалии мужские кожанные</t>
  </si>
  <si>
    <t>солнцещащитный крем</t>
  </si>
  <si>
    <t>егерь игрушка</t>
  </si>
  <si>
    <t>трусы твое для мужчин</t>
  </si>
  <si>
    <t>гиокладин</t>
  </si>
  <si>
    <t>одноразовый салатник</t>
  </si>
  <si>
    <t>lador keratin lpp</t>
  </si>
  <si>
    <t>трикотажные бермуды</t>
  </si>
  <si>
    <t>деревья искуственные</t>
  </si>
  <si>
    <t>waso крем</t>
  </si>
  <si>
    <t>66207069</t>
  </si>
  <si>
    <t>доильный апарат</t>
  </si>
  <si>
    <t>соколов ювелирные украшения крестик</t>
  </si>
  <si>
    <t>наклейки на ногти золотые</t>
  </si>
  <si>
    <t>toorune</t>
  </si>
  <si>
    <t>ручные электронные часы</t>
  </si>
  <si>
    <t>пляжный  зонт</t>
  </si>
  <si>
    <t xml:space="preserve">школьный костюм для девочки </t>
  </si>
  <si>
    <t>значки смешные</t>
  </si>
  <si>
    <t>слайм с фигуркой</t>
  </si>
  <si>
    <t>браслет женский серебряный широкий</t>
  </si>
  <si>
    <t>океанариум книга</t>
  </si>
  <si>
    <t>безрукавка для мальчика с капюшоном</t>
  </si>
  <si>
    <t>монте кристо</t>
  </si>
  <si>
    <t xml:space="preserve">краски для детей </t>
  </si>
  <si>
    <t>29359875</t>
  </si>
  <si>
    <t>шлем для беговела</t>
  </si>
  <si>
    <t>36434458</t>
  </si>
  <si>
    <t xml:space="preserve">яковлев </t>
  </si>
  <si>
    <t>смесь для маффинов</t>
  </si>
  <si>
    <t>хомуты для шланга</t>
  </si>
  <si>
    <t xml:space="preserve">redmi наушники </t>
  </si>
  <si>
    <t>компрессионные гетры для бега</t>
  </si>
  <si>
    <t>серьги на девочку</t>
  </si>
  <si>
    <t xml:space="preserve">куртка росгвардия </t>
  </si>
  <si>
    <t xml:space="preserve">гелевые формы </t>
  </si>
  <si>
    <t>бронжилет</t>
  </si>
  <si>
    <t>redmond хлебопечь</t>
  </si>
  <si>
    <t>лак стальная хватка</t>
  </si>
  <si>
    <t>кольцо otokodesign</t>
  </si>
  <si>
    <t>uniqcute наволочки</t>
  </si>
  <si>
    <t>летние сандали для мальчика</t>
  </si>
  <si>
    <t>тент 2 на 3</t>
  </si>
  <si>
    <t>544914227</t>
  </si>
  <si>
    <t>плесерованная юбка</t>
  </si>
  <si>
    <t>иван царевич и серый волк книга</t>
  </si>
  <si>
    <t>стеллаж сонома</t>
  </si>
  <si>
    <t>мелатонин 5</t>
  </si>
  <si>
    <t>11055819</t>
  </si>
  <si>
    <t>игрушки для 18 лет</t>
  </si>
  <si>
    <t>t.taccardi сумки</t>
  </si>
  <si>
    <t xml:space="preserve">тени для век блестящие </t>
  </si>
  <si>
    <t>платья на 11 лет</t>
  </si>
  <si>
    <t xml:space="preserve">шортики для девочек </t>
  </si>
  <si>
    <t>стёганая куртка женская</t>
  </si>
  <si>
    <t xml:space="preserve">рибок кроссовки женские </t>
  </si>
  <si>
    <t>подгузники yokosun nb</t>
  </si>
  <si>
    <t>сыворотка для дермопена</t>
  </si>
  <si>
    <t>домик игровой уличный</t>
  </si>
  <si>
    <t>искусство кино</t>
  </si>
  <si>
    <t>огромный мармелад</t>
  </si>
  <si>
    <t>харды</t>
  </si>
  <si>
    <t>бриджи серые</t>
  </si>
  <si>
    <t>ваза высокая стекло</t>
  </si>
  <si>
    <t>герметичная банка</t>
  </si>
  <si>
    <t>колибри серьги</t>
  </si>
  <si>
    <t>консилер soft focus</t>
  </si>
  <si>
    <t>сережка в пуп</t>
  </si>
  <si>
    <t>валик для кровати</t>
  </si>
  <si>
    <t>toyota corolla e150</t>
  </si>
  <si>
    <t>все для кольяна</t>
  </si>
  <si>
    <t>брюки клеш женские укороченные</t>
  </si>
  <si>
    <t>контроцептивы</t>
  </si>
  <si>
    <t>шорты капри женские</t>
  </si>
  <si>
    <t>нёрф райвал</t>
  </si>
  <si>
    <t>юбка женская джинсовая черная</t>
  </si>
  <si>
    <t>бейблэйд хасбро</t>
  </si>
  <si>
    <t>luxfil</t>
  </si>
  <si>
    <t>смайк</t>
  </si>
  <si>
    <t>для футбола обувь</t>
  </si>
  <si>
    <t>шокомонстрики</t>
  </si>
  <si>
    <t>книга растений</t>
  </si>
  <si>
    <t>ролики детские для девочек</t>
  </si>
  <si>
    <t>маникбр</t>
  </si>
  <si>
    <t xml:space="preserve">пальто короткое </t>
  </si>
  <si>
    <t>скидки 90 обувь</t>
  </si>
  <si>
    <t>ржаные хлопья</t>
  </si>
  <si>
    <t xml:space="preserve">ранний старт </t>
  </si>
  <si>
    <t>воздушные шары эльза и анна</t>
  </si>
  <si>
    <t>гирлянда 50 м</t>
  </si>
  <si>
    <t>шлёпки пляжные женские</t>
  </si>
  <si>
    <t>чехол для планшета galaxy tab a</t>
  </si>
  <si>
    <t>poland</t>
  </si>
  <si>
    <t>oralgift</t>
  </si>
  <si>
    <t>читательский блокнот</t>
  </si>
  <si>
    <t>нарядное платье для подростка</t>
  </si>
  <si>
    <t>panbi</t>
  </si>
  <si>
    <t>ромашки в январе</t>
  </si>
  <si>
    <t>takro osiyo kids мальчики</t>
  </si>
  <si>
    <t>сумка для яиц</t>
  </si>
  <si>
    <t>письменный стол большой</t>
  </si>
  <si>
    <t>natalifedora</t>
  </si>
  <si>
    <t>держатель для мелков</t>
  </si>
  <si>
    <t>клей для гидрокостюма</t>
  </si>
  <si>
    <t>противоугон</t>
  </si>
  <si>
    <t xml:space="preserve">кольца для выпечки </t>
  </si>
  <si>
    <t>телескопический складной стул</t>
  </si>
  <si>
    <t>markell maria женский</t>
  </si>
  <si>
    <t>куверты</t>
  </si>
  <si>
    <t>harput dibek</t>
  </si>
  <si>
    <t>ферби коннект</t>
  </si>
  <si>
    <t>купальник слитный желтый</t>
  </si>
  <si>
    <t>тапочки levis</t>
  </si>
  <si>
    <t xml:space="preserve">редис семена </t>
  </si>
  <si>
    <t>пакет tommy</t>
  </si>
  <si>
    <t>now foods sports whey protein concentrate</t>
  </si>
  <si>
    <t>кошелек бравл старс</t>
  </si>
  <si>
    <t>туалетная вода хлоя</t>
  </si>
  <si>
    <t>подставка для письменных принадлежностей</t>
  </si>
  <si>
    <t>при ожогах</t>
  </si>
  <si>
    <t>грунт для фиалки</t>
  </si>
  <si>
    <t>женские угги для зимы</t>
  </si>
  <si>
    <t>морковка антистресс</t>
  </si>
  <si>
    <t>кофта детская шерстяная на молнии</t>
  </si>
  <si>
    <t>гель лак караловый</t>
  </si>
  <si>
    <t>78826632</t>
  </si>
  <si>
    <t>гель с ментолом</t>
  </si>
  <si>
    <t>con22</t>
  </si>
  <si>
    <t>серьги с морганитом</t>
  </si>
  <si>
    <t>бегонии</t>
  </si>
  <si>
    <t>бенедикт</t>
  </si>
  <si>
    <t>катушка для триммера электрического</t>
  </si>
  <si>
    <t>ключница деревянная для дома</t>
  </si>
  <si>
    <t xml:space="preserve">керасус </t>
  </si>
  <si>
    <t>жемчужная красота</t>
  </si>
  <si>
    <t>декоративный скоч</t>
  </si>
  <si>
    <t>саженцы жимолости</t>
  </si>
  <si>
    <t>коврик силиконовый для сушки посуды</t>
  </si>
  <si>
    <t>мужская приталенная рубашка</t>
  </si>
  <si>
    <t>для детей 3 лет</t>
  </si>
  <si>
    <t>нож для слайсов</t>
  </si>
  <si>
    <t>чудовище за соседней партой 4</t>
  </si>
  <si>
    <t>чехол на хуавей нова 9 se</t>
  </si>
  <si>
    <t>смесь антирефлюксная</t>
  </si>
  <si>
    <t>перчатки косметологические</t>
  </si>
  <si>
    <t>ежедневник 365</t>
  </si>
  <si>
    <t>колготки для девочки сетка</t>
  </si>
  <si>
    <t>фломастеры металлик</t>
  </si>
  <si>
    <t xml:space="preserve">шорты с футболкой для девочки </t>
  </si>
  <si>
    <t>трусы с паралоном</t>
  </si>
  <si>
    <t>кастрюля красная</t>
  </si>
  <si>
    <t>бальзам кондиционер для собак</t>
  </si>
  <si>
    <t>диклак</t>
  </si>
  <si>
    <t>фильтр для маски</t>
  </si>
  <si>
    <t>для орхидей грунт</t>
  </si>
  <si>
    <t>состав для долговременной укладки бровей</t>
  </si>
  <si>
    <t>худи штаны</t>
  </si>
  <si>
    <t>миндальная крошка</t>
  </si>
  <si>
    <t>корм зоогурман для кошек</t>
  </si>
  <si>
    <t xml:space="preserve">плаье </t>
  </si>
  <si>
    <t>танграм деревянный на магнитах</t>
  </si>
  <si>
    <t>солярики конфеты</t>
  </si>
  <si>
    <t xml:space="preserve">парная </t>
  </si>
  <si>
    <t>духи juliette</t>
  </si>
  <si>
    <t>подвеска пантера</t>
  </si>
  <si>
    <t>ремкомплект для акриловой ванны</t>
  </si>
  <si>
    <t>ливесил</t>
  </si>
  <si>
    <t>зубной порошек</t>
  </si>
  <si>
    <t>черное платье на последний звонок</t>
  </si>
  <si>
    <t>фархимтек</t>
  </si>
  <si>
    <t>велосипедки черные в рубчик</t>
  </si>
  <si>
    <t>уличный камин</t>
  </si>
  <si>
    <t>jando</t>
  </si>
  <si>
    <t>двойки для девочек</t>
  </si>
  <si>
    <t>трусики элит софт</t>
  </si>
  <si>
    <t>читать по слогам учимся</t>
  </si>
  <si>
    <t>противень для гриля редмонд</t>
  </si>
  <si>
    <t>крепления для шнурков</t>
  </si>
  <si>
    <t>antonio banderas her golden secret</t>
  </si>
  <si>
    <t>73454958</t>
  </si>
  <si>
    <t>чехол zte blade a5 2019</t>
  </si>
  <si>
    <t>часы рация</t>
  </si>
  <si>
    <t>44518324</t>
  </si>
  <si>
    <t>74206404</t>
  </si>
  <si>
    <t>машина ламба</t>
  </si>
  <si>
    <t>жидкости для подов</t>
  </si>
  <si>
    <t>adidas sl 72</t>
  </si>
  <si>
    <t>стекло samsung s10 plus</t>
  </si>
  <si>
    <t xml:space="preserve"> bibs</t>
  </si>
  <si>
    <t>66927364</t>
  </si>
  <si>
    <t xml:space="preserve">средство от одуванчиков </t>
  </si>
  <si>
    <t>рубашка гта</t>
  </si>
  <si>
    <t>имбирный порошок</t>
  </si>
  <si>
    <t>электро удлинитель</t>
  </si>
  <si>
    <t>чехол на нокиа 6.1</t>
  </si>
  <si>
    <t>ковер 200х300 детский</t>
  </si>
  <si>
    <t>белая футболка бифри</t>
  </si>
  <si>
    <t>широкие штаны лето</t>
  </si>
  <si>
    <t xml:space="preserve">евро пододеяльник </t>
  </si>
  <si>
    <t>мужские комнатные тапки</t>
  </si>
  <si>
    <t>body native</t>
  </si>
  <si>
    <t>застёжки на серьги</t>
  </si>
  <si>
    <t>mowbaby lime</t>
  </si>
  <si>
    <t>палантин с котами</t>
  </si>
  <si>
    <t>зубная счётка</t>
  </si>
  <si>
    <t>летнее платье женское однотонное</t>
  </si>
  <si>
    <t>масло europe</t>
  </si>
  <si>
    <t xml:space="preserve">кисет </t>
  </si>
  <si>
    <t>ив роше для тела</t>
  </si>
  <si>
    <t>пояс-цепочка</t>
  </si>
  <si>
    <t>пена для химчистки</t>
  </si>
  <si>
    <t>14156961</t>
  </si>
  <si>
    <t>tiffany кольцо</t>
  </si>
  <si>
    <t>анион</t>
  </si>
  <si>
    <t>реборн как настоящий</t>
  </si>
  <si>
    <t xml:space="preserve">essence блеск </t>
  </si>
  <si>
    <t>серьги бижутерия цветные</t>
  </si>
  <si>
    <t>лунин</t>
  </si>
  <si>
    <t xml:space="preserve">смартфон поко </t>
  </si>
  <si>
    <t>6754457</t>
  </si>
  <si>
    <t xml:space="preserve">пуля в стакане </t>
  </si>
  <si>
    <t>krukaso</t>
  </si>
  <si>
    <t>школьная платье</t>
  </si>
  <si>
    <t>посуда фужеры</t>
  </si>
  <si>
    <t>сумка для садика</t>
  </si>
  <si>
    <t>полочка на колесиках</t>
  </si>
  <si>
    <t>62905374</t>
  </si>
  <si>
    <t>футболка с йорком</t>
  </si>
  <si>
    <t>кружка мужская 500 мл</t>
  </si>
  <si>
    <t>белое платье на крестины</t>
  </si>
  <si>
    <t>girmas</t>
  </si>
  <si>
    <t>трусы домашние</t>
  </si>
  <si>
    <t>чехол ружейный</t>
  </si>
  <si>
    <t>figo brend</t>
  </si>
  <si>
    <t>вытяжки для кухни</t>
  </si>
  <si>
    <t>lnfamily</t>
  </si>
  <si>
    <t>азри</t>
  </si>
  <si>
    <t xml:space="preserve">чехол на realme c11 2021 </t>
  </si>
  <si>
    <t>расческа массажер</t>
  </si>
  <si>
    <t>миллин дом</t>
  </si>
  <si>
    <t>чехол для одежды 150</t>
  </si>
  <si>
    <t>туфли с перфорацией мужские</t>
  </si>
  <si>
    <t>туфли на гейше</t>
  </si>
  <si>
    <t>летние джинсы для женщин</t>
  </si>
  <si>
    <t>блюр</t>
  </si>
  <si>
    <t>дары сибири</t>
  </si>
  <si>
    <t>билли миллигана таинственная история</t>
  </si>
  <si>
    <t>живая каша</t>
  </si>
  <si>
    <t>резиновые сабо для мальчика</t>
  </si>
  <si>
    <t>no-xplode</t>
  </si>
  <si>
    <t>расческа для парика</t>
  </si>
  <si>
    <t>зеркало для стрижки</t>
  </si>
  <si>
    <t>контурные карты история россии 6 класс</t>
  </si>
  <si>
    <t>л10</t>
  </si>
  <si>
    <t>кукла германия</t>
  </si>
  <si>
    <t>29799099</t>
  </si>
  <si>
    <t>od constant</t>
  </si>
  <si>
    <t>вплаб</t>
  </si>
  <si>
    <t>блуза хлопковая</t>
  </si>
  <si>
    <t>пантенол либридерм</t>
  </si>
  <si>
    <t>76012515</t>
  </si>
  <si>
    <t xml:space="preserve">босоножки женскте </t>
  </si>
  <si>
    <t>вертолет с запуском</t>
  </si>
  <si>
    <t>салфетка на стол детская</t>
  </si>
  <si>
    <t>короткие кофты женские</t>
  </si>
  <si>
    <t>кусачки metzger</t>
  </si>
  <si>
    <t>аптечка для сумочки</t>
  </si>
  <si>
    <t>свеча зажигания для мотоблока</t>
  </si>
  <si>
    <t xml:space="preserve">коврик для телефона </t>
  </si>
  <si>
    <t>аксессуары 2022</t>
  </si>
  <si>
    <t>славянка шоколад</t>
  </si>
  <si>
    <t xml:space="preserve">от прыщей на лице </t>
  </si>
  <si>
    <t>стиральный порошок для черного белья</t>
  </si>
  <si>
    <t>rondell flamme</t>
  </si>
  <si>
    <t xml:space="preserve">бесшовные белье </t>
  </si>
  <si>
    <t>мяч vamos</t>
  </si>
  <si>
    <t>цепь пила</t>
  </si>
  <si>
    <t>пеньюар мужской</t>
  </si>
  <si>
    <t>mango для беременных</t>
  </si>
  <si>
    <t>слитный купальник пушап</t>
  </si>
  <si>
    <t>жасмин чай</t>
  </si>
  <si>
    <t>спортивный костюм для девочки лето</t>
  </si>
  <si>
    <t>синий корректор</t>
  </si>
  <si>
    <t xml:space="preserve">оверсайз кофта на молнии </t>
  </si>
  <si>
    <t>один дома книга</t>
  </si>
  <si>
    <t>65912390</t>
  </si>
  <si>
    <t>сумочка интерактивная</t>
  </si>
  <si>
    <t>meela meelo бальзам</t>
  </si>
  <si>
    <t>древесная мульча</t>
  </si>
  <si>
    <t>трюковой самокат duker 303</t>
  </si>
  <si>
    <t xml:space="preserve">гамак для плавания </t>
  </si>
  <si>
    <t>тапки рыбки</t>
  </si>
  <si>
    <t>церамед</t>
  </si>
  <si>
    <t>футболка в рубчик мужская</t>
  </si>
  <si>
    <t>73009045</t>
  </si>
  <si>
    <t>чайная пара лефард</t>
  </si>
  <si>
    <t>шаттл</t>
  </si>
  <si>
    <t>solar lamp</t>
  </si>
  <si>
    <t>стакан милый</t>
  </si>
  <si>
    <t>кепка  бравл старс</t>
  </si>
  <si>
    <t>чёрное платье обтягивающее</t>
  </si>
  <si>
    <t>45988189</t>
  </si>
  <si>
    <t>winterra одежда</t>
  </si>
  <si>
    <t>для хранения кухня</t>
  </si>
  <si>
    <t>гидрофинил</t>
  </si>
  <si>
    <t>ободок для купания от слез</t>
  </si>
  <si>
    <t>маска дарта вейдера</t>
  </si>
  <si>
    <t xml:space="preserve">бизи борд </t>
  </si>
  <si>
    <t>подставка под запястье для клавиатуры</t>
  </si>
  <si>
    <t>заколки невидимки черные</t>
  </si>
  <si>
    <t>туалетная бумага 24 рулона 3 слоя</t>
  </si>
  <si>
    <t>игра элис</t>
  </si>
  <si>
    <t>рая</t>
  </si>
  <si>
    <t>куртка воротник стойка</t>
  </si>
  <si>
    <t>zte blade a31 lite</t>
  </si>
  <si>
    <t>женская юбка с запахом</t>
  </si>
  <si>
    <t>кастрюля 40 литров</t>
  </si>
  <si>
    <t>уголок в машину</t>
  </si>
  <si>
    <t>сумка женская черная на цепочке</t>
  </si>
  <si>
    <t>рюкзак рик морти</t>
  </si>
  <si>
    <t>мужские косметические наборы</t>
  </si>
  <si>
    <t>цепь позолота</t>
  </si>
  <si>
    <t>фильтр а 5</t>
  </si>
  <si>
    <t>женская одежда украина</t>
  </si>
  <si>
    <t>волновой принцип</t>
  </si>
  <si>
    <t>топ  женская</t>
  </si>
  <si>
    <t>guess чехол iphone 12</t>
  </si>
  <si>
    <t>704</t>
  </si>
  <si>
    <t>bellarom</t>
  </si>
  <si>
    <t>коучинговые ассоциативные карты</t>
  </si>
  <si>
    <t>снежная королева водолазка</t>
  </si>
  <si>
    <t xml:space="preserve">yo yo </t>
  </si>
  <si>
    <t>на день рождения маме</t>
  </si>
  <si>
    <t>органайзер для цветов</t>
  </si>
  <si>
    <t>электро камины</t>
  </si>
  <si>
    <t>турецкий плед</t>
  </si>
  <si>
    <t xml:space="preserve">костюм брючный белый </t>
  </si>
  <si>
    <t>73493468</t>
  </si>
  <si>
    <t>кошелек для телефона на молнии</t>
  </si>
  <si>
    <t>милые пап socket</t>
  </si>
  <si>
    <t>матрас 180х200 надувной</t>
  </si>
  <si>
    <t>профессиональный осветлитель для волос</t>
  </si>
  <si>
    <t>лавандовый свитер</t>
  </si>
  <si>
    <t>наушники от айфона</t>
  </si>
  <si>
    <t>туника пляжная женская сетка</t>
  </si>
  <si>
    <t>женский брючный деловой костюм</t>
  </si>
  <si>
    <t>мурано клубника</t>
  </si>
  <si>
    <t>горшок альфа</t>
  </si>
  <si>
    <t>чехол на ipad air 2022</t>
  </si>
  <si>
    <t>zaxy обувь для детей</t>
  </si>
  <si>
    <t>непромокаемый чехол для документов</t>
  </si>
  <si>
    <t>черника саженец</t>
  </si>
  <si>
    <t>ready to wear</t>
  </si>
  <si>
    <t>кофейный набор белый</t>
  </si>
  <si>
    <t>тушь фарм стей</t>
  </si>
  <si>
    <t>кубики для виски металлические</t>
  </si>
  <si>
    <t>чехол на айфрн 11</t>
  </si>
  <si>
    <t>носки для собак товары для животных</t>
  </si>
  <si>
    <t xml:space="preserve">полка настенная белая </t>
  </si>
  <si>
    <t>язь</t>
  </si>
  <si>
    <t>комбинезон на лето для малыша</t>
  </si>
  <si>
    <t>тюль 500×250</t>
  </si>
  <si>
    <t xml:space="preserve">безрукавка для девочки </t>
  </si>
  <si>
    <t>слушать</t>
  </si>
  <si>
    <t>yarmysheva</t>
  </si>
  <si>
    <t>iphone 8 case</t>
  </si>
  <si>
    <t>несмываемая маска</t>
  </si>
  <si>
    <t>dikiy shop</t>
  </si>
  <si>
    <t>урал футболка</t>
  </si>
  <si>
    <t>кулончик с жемчужиной</t>
  </si>
  <si>
    <t>тапки с пухом</t>
  </si>
  <si>
    <t>iphone s</t>
  </si>
  <si>
    <t>letto постельное белье евро</t>
  </si>
  <si>
    <t>учебник математика 1 класс моро</t>
  </si>
  <si>
    <t>земля для петуний</t>
  </si>
  <si>
    <t>сумки на ремне</t>
  </si>
  <si>
    <t>стул сканди</t>
  </si>
  <si>
    <t>ремень на эпл вотч 38</t>
  </si>
  <si>
    <t>смеситель для ванны с длинным изливом</t>
  </si>
  <si>
    <t>косметичка влагостойкая</t>
  </si>
  <si>
    <t xml:space="preserve">калпочки </t>
  </si>
  <si>
    <t>детская обувь антилопа</t>
  </si>
  <si>
    <t>светодиодная нить на батарейках</t>
  </si>
  <si>
    <t>добавка для жидких обоев</t>
  </si>
  <si>
    <t>кухонный телевизор</t>
  </si>
  <si>
    <t>термос 1,5</t>
  </si>
  <si>
    <t>флешка  4</t>
  </si>
  <si>
    <t>мягкая игрушка тоторо</t>
  </si>
  <si>
    <t>топы женские короткие с открытой спиной</t>
  </si>
  <si>
    <t>силиконовая форма для оладьев</t>
  </si>
  <si>
    <t>смок ново2</t>
  </si>
  <si>
    <t>игры на иксбокс 360</t>
  </si>
  <si>
    <t>45121722</t>
  </si>
  <si>
    <t xml:space="preserve">одежда на лето для женщин </t>
  </si>
  <si>
    <t>подставка для сверл</t>
  </si>
  <si>
    <t>bjallra</t>
  </si>
  <si>
    <t>39259440</t>
  </si>
  <si>
    <t>poco 4 pro</t>
  </si>
  <si>
    <t>vammilo</t>
  </si>
  <si>
    <t>кепка челси</t>
  </si>
  <si>
    <t xml:space="preserve">брюки молочные </t>
  </si>
  <si>
    <t>грамоты выпускнику</t>
  </si>
  <si>
    <t>суспензия от глистов для кошек</t>
  </si>
  <si>
    <t>shell 10w40</t>
  </si>
  <si>
    <t>шопер зебра</t>
  </si>
  <si>
    <t>переходник на коллектор д245</t>
  </si>
  <si>
    <t>condra deluxe женский</t>
  </si>
  <si>
    <t>календоренок</t>
  </si>
  <si>
    <t xml:space="preserve">мемасики </t>
  </si>
  <si>
    <t>esensse</t>
  </si>
  <si>
    <t>кабель 3,5</t>
  </si>
  <si>
    <t>для питомцев</t>
  </si>
  <si>
    <t xml:space="preserve">костюм женский летний с </t>
  </si>
  <si>
    <t>ткань на мебель</t>
  </si>
  <si>
    <t>dressup</t>
  </si>
  <si>
    <t>пояс канат</t>
  </si>
  <si>
    <t>гарньер масло эликсир</t>
  </si>
  <si>
    <t>шампунь uriage</t>
  </si>
  <si>
    <t>берцы женские зимние натуральная кожа</t>
  </si>
  <si>
    <t>styssy</t>
  </si>
  <si>
    <t>бандана женская шелковая</t>
  </si>
  <si>
    <t>ремень для инструментов</t>
  </si>
  <si>
    <t>руль для автомобиля ваз</t>
  </si>
  <si>
    <t>спрей для горячей укладки</t>
  </si>
  <si>
    <t xml:space="preserve">ашан </t>
  </si>
  <si>
    <t>одежда для  кукол</t>
  </si>
  <si>
    <t>72315381</t>
  </si>
  <si>
    <t xml:space="preserve">летнее платье лапша </t>
  </si>
  <si>
    <t>usps</t>
  </si>
  <si>
    <t>миндальная мука мелкого помола 1 кг</t>
  </si>
  <si>
    <t>муслиновая простыня</t>
  </si>
  <si>
    <t>hummel кроссовки</t>
  </si>
  <si>
    <t>белая гелиевая ручка</t>
  </si>
  <si>
    <t>штаны детские мятного цвета</t>
  </si>
  <si>
    <t>escela</t>
  </si>
  <si>
    <t>мука для выпечки хлеба</t>
  </si>
  <si>
    <t>redmi 4 xiaomi</t>
  </si>
  <si>
    <t>69074084</t>
  </si>
  <si>
    <t>сумочка текстиль</t>
  </si>
  <si>
    <t>душ шланг</t>
  </si>
  <si>
    <t>педикюрная тележка</t>
  </si>
  <si>
    <t>патчи от кругов под глазами</t>
  </si>
  <si>
    <t>весь шерлок холмс</t>
  </si>
  <si>
    <t>сумки на поес</t>
  </si>
  <si>
    <t>краска для волос бежевый</t>
  </si>
  <si>
    <t>травы для настоек</t>
  </si>
  <si>
    <t>79718789</t>
  </si>
  <si>
    <t>escobar</t>
  </si>
  <si>
    <t>сосиски для собак</t>
  </si>
  <si>
    <t>кофта с мехом мужская</t>
  </si>
  <si>
    <t xml:space="preserve">наушники беспроводные про </t>
  </si>
  <si>
    <t>17017354</t>
  </si>
  <si>
    <t>розовые джинсы клеш</t>
  </si>
  <si>
    <t>телевизор 85 дюймов</t>
  </si>
  <si>
    <t>джинсы мужские летние серые</t>
  </si>
  <si>
    <t>9687852</t>
  </si>
  <si>
    <t>купальник для 9 лет</t>
  </si>
  <si>
    <t xml:space="preserve">кашпо для цветов подвесное </t>
  </si>
  <si>
    <t>adidas детские кеды</t>
  </si>
  <si>
    <t>солнечный фонарик</t>
  </si>
  <si>
    <t>паста дорожная</t>
  </si>
  <si>
    <t>румяна элиан</t>
  </si>
  <si>
    <t>лиф полоска</t>
  </si>
  <si>
    <t>instreet балетки</t>
  </si>
  <si>
    <t>копилка волк</t>
  </si>
  <si>
    <t>lol omg набор</t>
  </si>
  <si>
    <t>надпись на футболку</t>
  </si>
  <si>
    <t>75393159</t>
  </si>
  <si>
    <t>белые пиджаки</t>
  </si>
  <si>
    <t>чехол на samsung м 12</t>
  </si>
  <si>
    <t>exchange</t>
  </si>
  <si>
    <t>крем люмене</t>
  </si>
  <si>
    <t>тональный крем карандаш</t>
  </si>
  <si>
    <t>трусы спорт женские</t>
  </si>
  <si>
    <t>wood wood</t>
  </si>
  <si>
    <t>для плавания жилет</t>
  </si>
  <si>
    <t>носки женские с рисунками</t>
  </si>
  <si>
    <t>рулонная штора блэкаут 60</t>
  </si>
  <si>
    <t>рюкзак для мотокросса</t>
  </si>
  <si>
    <t>пробковая подставка под чайник</t>
  </si>
  <si>
    <t>маски декоративные</t>
  </si>
  <si>
    <t>shein футболка</t>
  </si>
  <si>
    <t>коллектор осанки</t>
  </si>
  <si>
    <t>compliment набор</t>
  </si>
  <si>
    <t>костюм сортивный</t>
  </si>
  <si>
    <t>4315169</t>
  </si>
  <si>
    <t>азбука здоровья</t>
  </si>
  <si>
    <t>чехол на телефон vivo 1820</t>
  </si>
  <si>
    <t>канцтовары милые</t>
  </si>
  <si>
    <t>карниз для пластиковых окон</t>
  </si>
  <si>
    <t>техника polaris</t>
  </si>
  <si>
    <t>29715619</t>
  </si>
  <si>
    <t xml:space="preserve">ноев ковчег </t>
  </si>
  <si>
    <t>основа из пенопласта</t>
  </si>
  <si>
    <t>электрочайник поларис</t>
  </si>
  <si>
    <t>катус</t>
  </si>
  <si>
    <t>мусорные контейнеры</t>
  </si>
  <si>
    <t xml:space="preserve">портативный </t>
  </si>
  <si>
    <t>pucky</t>
  </si>
  <si>
    <t>коврик для ванной комнаты мягкий</t>
  </si>
  <si>
    <t xml:space="preserve">мазь флеминга </t>
  </si>
  <si>
    <t>трусы zara</t>
  </si>
  <si>
    <t>сандали для мальчика 34</t>
  </si>
  <si>
    <t>шопер достоевский</t>
  </si>
  <si>
    <t>средство для посуды ника</t>
  </si>
  <si>
    <t>4201118</t>
  </si>
  <si>
    <t>ремешок магнитный</t>
  </si>
  <si>
    <t>coffesso crema</t>
  </si>
  <si>
    <t>машинка для стрижки волос. мозер</t>
  </si>
  <si>
    <t>теннисная юбка для детей</t>
  </si>
  <si>
    <t>сгуще</t>
  </si>
  <si>
    <t>топ на одну руку</t>
  </si>
  <si>
    <t>пудра спрей</t>
  </si>
  <si>
    <t>терка для орехов</t>
  </si>
  <si>
    <t>trung nguyen кофе молотый</t>
  </si>
  <si>
    <t>платье на лямках черное</t>
  </si>
  <si>
    <t>гранат карликовый</t>
  </si>
  <si>
    <t>sovalina костюм спортивный</t>
  </si>
  <si>
    <t xml:space="preserve">игрушки для хомяка </t>
  </si>
  <si>
    <t>орошитель</t>
  </si>
  <si>
    <t>кольцо женское двойное</t>
  </si>
  <si>
    <t>вставки для кроксов</t>
  </si>
  <si>
    <t>заслон</t>
  </si>
  <si>
    <t>картриджи defender</t>
  </si>
  <si>
    <t>нейлоновые чулки</t>
  </si>
  <si>
    <t>обещанный неверленд плакат</t>
  </si>
  <si>
    <t>кремниевый наполнитель</t>
  </si>
  <si>
    <t>43876398</t>
  </si>
  <si>
    <t>hp 106a</t>
  </si>
  <si>
    <t>булавки для одеяла</t>
  </si>
  <si>
    <t>city жижа</t>
  </si>
  <si>
    <t>сначала скажите нет</t>
  </si>
  <si>
    <t>режим 9 с</t>
  </si>
  <si>
    <t>25542986</t>
  </si>
  <si>
    <t>товары с bts</t>
  </si>
  <si>
    <t>осветлитель естель</t>
  </si>
  <si>
    <t>микроволновка автомобильная</t>
  </si>
  <si>
    <t>накладки на ремень</t>
  </si>
  <si>
    <t>тетрадь по русскому языку 3 класс</t>
  </si>
  <si>
    <t xml:space="preserve">зарядное устройство автомобильное </t>
  </si>
  <si>
    <t>myarya</t>
  </si>
  <si>
    <t>стекло редми 10 s</t>
  </si>
  <si>
    <t>рамка для номера с подсветкой</t>
  </si>
  <si>
    <t>ящик для хранения овощей деревянный</t>
  </si>
  <si>
    <t>чистилка картошки</t>
  </si>
  <si>
    <t>защитная пленка iphone x</t>
  </si>
  <si>
    <t>сандалии для мальчика kapika</t>
  </si>
  <si>
    <t>клей t7000</t>
  </si>
  <si>
    <t>samsung a52 чехол белый</t>
  </si>
  <si>
    <t>43360566</t>
  </si>
  <si>
    <t>рюкзак тай дай</t>
  </si>
  <si>
    <t>46820147</t>
  </si>
  <si>
    <t>ткань с ромашками</t>
  </si>
  <si>
    <t>фильтр для вытяжки hansa</t>
  </si>
  <si>
    <t>сетка неэластичная</t>
  </si>
  <si>
    <t>40580099</t>
  </si>
  <si>
    <t>conte elegant белье</t>
  </si>
  <si>
    <t>яселька</t>
  </si>
  <si>
    <t>печенье буквы</t>
  </si>
  <si>
    <t>curvy 2</t>
  </si>
  <si>
    <t>глобус левитирующий</t>
  </si>
  <si>
    <t>пряжа полесье</t>
  </si>
  <si>
    <t>чак</t>
  </si>
  <si>
    <t>гидрогелевая пленка самсунг а51</t>
  </si>
  <si>
    <t>reima обувь кроссовки</t>
  </si>
  <si>
    <t>профильная математика 2022</t>
  </si>
  <si>
    <t>коанр</t>
  </si>
  <si>
    <t>розовые волосы на заколках</t>
  </si>
  <si>
    <t>супер комплекс нсп</t>
  </si>
  <si>
    <t xml:space="preserve"> машинки</t>
  </si>
  <si>
    <t>18789493</t>
  </si>
  <si>
    <t>animeski</t>
  </si>
  <si>
    <t>вилка на айфон</t>
  </si>
  <si>
    <t>маска для лица авокадо</t>
  </si>
  <si>
    <t>стол сундук</t>
  </si>
  <si>
    <t>74492261</t>
  </si>
  <si>
    <t>ловушки для тараканов дохлокс</t>
  </si>
  <si>
    <t>пилинг шелковица</t>
  </si>
  <si>
    <t>рубашка черная в клетку</t>
  </si>
  <si>
    <t>наклейки фифа 365</t>
  </si>
  <si>
    <t>домашняя одежда для женщин с шортами</t>
  </si>
  <si>
    <t>профессиональный воск доя бровей</t>
  </si>
  <si>
    <t>джолин куджо</t>
  </si>
  <si>
    <t>носик для помпы</t>
  </si>
  <si>
    <t>солнцезащитные пленки</t>
  </si>
  <si>
    <t>дезодорант мужской невея</t>
  </si>
  <si>
    <t xml:space="preserve">конструктор дом </t>
  </si>
  <si>
    <t>покрывало с кошками</t>
  </si>
  <si>
    <t>72121632</t>
  </si>
  <si>
    <t>cafe mini скраб</t>
  </si>
  <si>
    <t xml:space="preserve">футболка мужская яркая </t>
  </si>
  <si>
    <t>1696402</t>
  </si>
  <si>
    <t xml:space="preserve">четки мужские </t>
  </si>
  <si>
    <t>русский сезон</t>
  </si>
  <si>
    <t>домашнее платье вискоза</t>
  </si>
  <si>
    <t>лак с блёстками для волос</t>
  </si>
  <si>
    <t>бархатная подушка</t>
  </si>
  <si>
    <t>костюм 18</t>
  </si>
  <si>
    <t>чехол для samsung galaxy a5</t>
  </si>
  <si>
    <t>lc waikiki рубашка</t>
  </si>
  <si>
    <t>лоток для зелени</t>
  </si>
  <si>
    <t>капри детские для девочек</t>
  </si>
  <si>
    <t>сумка замша натуральная</t>
  </si>
  <si>
    <t>подсветка ambilight авто</t>
  </si>
  <si>
    <t>стиг ларсон</t>
  </si>
  <si>
    <t>капус 5.0</t>
  </si>
  <si>
    <t>тюль этель</t>
  </si>
  <si>
    <t xml:space="preserve">сережки с жемчугом </t>
  </si>
  <si>
    <t xml:space="preserve">от прыщей на спине </t>
  </si>
  <si>
    <t xml:space="preserve">краска по пластику </t>
  </si>
  <si>
    <t>двухстороннее пальто</t>
  </si>
  <si>
    <t>пластырь круг</t>
  </si>
  <si>
    <t>zaruna</t>
  </si>
  <si>
    <t>ультраклин сенс</t>
  </si>
  <si>
    <t>насадки на душ</t>
  </si>
  <si>
    <t>77789034</t>
  </si>
  <si>
    <t>картины по номерам макс корж</t>
  </si>
  <si>
    <t>тун ка</t>
  </si>
  <si>
    <t>чампан</t>
  </si>
  <si>
    <t xml:space="preserve">сахарная бумага для торта </t>
  </si>
  <si>
    <t>брезентовая палатка</t>
  </si>
  <si>
    <t xml:space="preserve">панталоны женские летние </t>
  </si>
  <si>
    <t>фламинго фигурка</t>
  </si>
  <si>
    <t>приставка sony playstation 4</t>
  </si>
  <si>
    <t>пиджаки женские кожа</t>
  </si>
  <si>
    <t>инспирия</t>
  </si>
  <si>
    <t>солнце и ее цветы</t>
  </si>
  <si>
    <t>спицы адди круговые</t>
  </si>
  <si>
    <t>подвесная тумба с раковиной</t>
  </si>
  <si>
    <t xml:space="preserve">стиральный порошок автомат капсулы </t>
  </si>
  <si>
    <t xml:space="preserve">рюкзак переноска для животных </t>
  </si>
  <si>
    <t>набор для нанопластики</t>
  </si>
  <si>
    <t>розовый пиджак мужской</t>
  </si>
  <si>
    <t>медуница семена цветк</t>
  </si>
  <si>
    <t>now omega 3-6-9</t>
  </si>
  <si>
    <t>76259244</t>
  </si>
  <si>
    <t xml:space="preserve">моп </t>
  </si>
  <si>
    <t xml:space="preserve">оксид 6% </t>
  </si>
  <si>
    <t>цикорий натуральный жидкий</t>
  </si>
  <si>
    <t>сигареты чапмен</t>
  </si>
  <si>
    <t>шампуни ollin</t>
  </si>
  <si>
    <t>костюм женский двухнитка</t>
  </si>
  <si>
    <t>шорты и рубашка женская</t>
  </si>
  <si>
    <t>массажер nozomi mh-103</t>
  </si>
  <si>
    <t>машинки деревянные</t>
  </si>
  <si>
    <t>city savani</t>
  </si>
  <si>
    <t>свечка для торта 3</t>
  </si>
  <si>
    <t xml:space="preserve">серьги с аметистом </t>
  </si>
  <si>
    <t>для пылесоса samsung</t>
  </si>
  <si>
    <t>тюль балконная</t>
  </si>
  <si>
    <t>измельчитель сахара</t>
  </si>
  <si>
    <t>слайм флаффи</t>
  </si>
  <si>
    <t>72227757</t>
  </si>
  <si>
    <t>легинсы тонкие</t>
  </si>
  <si>
    <t>чехол для airpods прозрачный с рисунком</t>
  </si>
  <si>
    <t>леска с камушком</t>
  </si>
  <si>
    <t>ярость стивен кинг</t>
  </si>
  <si>
    <t>заколка бантик в школу</t>
  </si>
  <si>
    <t>свадебные коробки</t>
  </si>
  <si>
    <t>триммер интерскол</t>
  </si>
  <si>
    <t>с надписями</t>
  </si>
  <si>
    <t>кресло компьтерное</t>
  </si>
  <si>
    <t>стул растущий детский</t>
  </si>
  <si>
    <t>contempora шампунь</t>
  </si>
  <si>
    <t xml:space="preserve">стикер паки </t>
  </si>
  <si>
    <t xml:space="preserve">платья из шифона </t>
  </si>
  <si>
    <t>черный карниз</t>
  </si>
  <si>
    <t xml:space="preserve">брюки золла женские </t>
  </si>
  <si>
    <t>зажим заколка</t>
  </si>
  <si>
    <t>спецодежда мастера маникюр</t>
  </si>
  <si>
    <t xml:space="preserve">полезные конфеты </t>
  </si>
  <si>
    <t>фибровый диск</t>
  </si>
  <si>
    <t>белый свадебный костюм</t>
  </si>
  <si>
    <t>кольца простые</t>
  </si>
  <si>
    <t>крот валя</t>
  </si>
  <si>
    <t>прокладки с кошкой</t>
  </si>
  <si>
    <t>2733227</t>
  </si>
  <si>
    <t>обувница лайт</t>
  </si>
  <si>
    <t>74064561</t>
  </si>
  <si>
    <t>58099653</t>
  </si>
  <si>
    <t xml:space="preserve">слайдеры мияги </t>
  </si>
  <si>
    <t>самолет брелок</t>
  </si>
  <si>
    <t>lamel кисть</t>
  </si>
  <si>
    <t>iroha</t>
  </si>
  <si>
    <t>41724405</t>
  </si>
  <si>
    <t>сумка с зайцем</t>
  </si>
  <si>
    <t>спрей для волос легкое расчесывание несмываемый</t>
  </si>
  <si>
    <t>йога блоки</t>
  </si>
  <si>
    <t>11464401</t>
  </si>
  <si>
    <t>купить сумку женскую</t>
  </si>
  <si>
    <t>бамбуковые ручки</t>
  </si>
  <si>
    <t>краска для шелка</t>
  </si>
  <si>
    <t>втягивающее белье</t>
  </si>
  <si>
    <t>meloso</t>
  </si>
  <si>
    <t>oppo rx17 neo чехол</t>
  </si>
  <si>
    <t>imron</t>
  </si>
  <si>
    <t>платье разной длины</t>
  </si>
  <si>
    <t>тюль вуаль 500 на 250</t>
  </si>
  <si>
    <t>ремешок для смарт-часов</t>
  </si>
  <si>
    <t>дорожный набор для детей</t>
  </si>
  <si>
    <t>зефир ассорти</t>
  </si>
  <si>
    <t>stendoff</t>
  </si>
  <si>
    <t>lacoste мужчинам поло</t>
  </si>
  <si>
    <t>масло bmw</t>
  </si>
  <si>
    <t>volumissime</t>
  </si>
  <si>
    <t>casetify чехол</t>
  </si>
  <si>
    <t>матовый консилер</t>
  </si>
  <si>
    <t>barletta</t>
  </si>
  <si>
    <t>83336127</t>
  </si>
  <si>
    <t xml:space="preserve">электровикторина </t>
  </si>
  <si>
    <t>лента для гирлянды шаров</t>
  </si>
  <si>
    <t xml:space="preserve">молочный лак для ногтей </t>
  </si>
  <si>
    <t>набор носок мужских</t>
  </si>
  <si>
    <t xml:space="preserve">джинсовка для мальчиков </t>
  </si>
  <si>
    <t>блестки доя лица</t>
  </si>
  <si>
    <t xml:space="preserve"> заколки</t>
  </si>
  <si>
    <t>спрей духи для тела</t>
  </si>
  <si>
    <t>джинсовые бермуды мужские</t>
  </si>
  <si>
    <t>дота картина</t>
  </si>
  <si>
    <t>шампунь рич</t>
  </si>
  <si>
    <t>шарики мимишки</t>
  </si>
  <si>
    <t xml:space="preserve">бороплюс </t>
  </si>
  <si>
    <t>носки детские для мальчика глория джинс</t>
  </si>
  <si>
    <t xml:space="preserve">набор  </t>
  </si>
  <si>
    <t>кроссовки neo feet</t>
  </si>
  <si>
    <t>черный чехол на 6</t>
  </si>
  <si>
    <t>ручка свадебная</t>
  </si>
  <si>
    <t>микроблейдинг брови тату</t>
  </si>
  <si>
    <t>fila женское</t>
  </si>
  <si>
    <t>mirell</t>
  </si>
  <si>
    <t>колеса велосипедные</t>
  </si>
  <si>
    <t>bool bool</t>
  </si>
  <si>
    <t>51419048</t>
  </si>
  <si>
    <t>33 element глобал вотч парц трейдинг</t>
  </si>
  <si>
    <t>belton</t>
  </si>
  <si>
    <t>чехлы на калину универсал</t>
  </si>
  <si>
    <t>толстовки с капюшоном женские</t>
  </si>
  <si>
    <t>zarina купальники</t>
  </si>
  <si>
    <t>71811480</t>
  </si>
  <si>
    <t>мультипекарь redmond ramb-03</t>
  </si>
  <si>
    <t xml:space="preserve">friskies для кошек </t>
  </si>
  <si>
    <t>сменные панели чарон</t>
  </si>
  <si>
    <t>костюм защитный сетчатый</t>
  </si>
  <si>
    <t>сифон для раковины с отводом для стиральной машины</t>
  </si>
  <si>
    <t>21520406</t>
  </si>
  <si>
    <t>носки для мальчика детские</t>
  </si>
  <si>
    <t>витамин  c</t>
  </si>
  <si>
    <t>костюм с брюками палацо</t>
  </si>
  <si>
    <t>бокалы под красное вино</t>
  </si>
  <si>
    <t>термокружка 400 мл</t>
  </si>
  <si>
    <t>духи чёрное платье</t>
  </si>
  <si>
    <t xml:space="preserve">майорал мальчики </t>
  </si>
  <si>
    <t>фрутоняня манго</t>
  </si>
  <si>
    <t>книжка с наклейками для девочек</t>
  </si>
  <si>
    <t>абрис</t>
  </si>
  <si>
    <t>magsafe charger</t>
  </si>
  <si>
    <t>127</t>
  </si>
  <si>
    <t>карты делай или пей</t>
  </si>
  <si>
    <t>эмистим</t>
  </si>
  <si>
    <t xml:space="preserve">утюг поларис </t>
  </si>
  <si>
    <t>стемпинг геометрия</t>
  </si>
  <si>
    <t>детский велосипед трёхколёсный</t>
  </si>
  <si>
    <t>каркас майнинг</t>
  </si>
  <si>
    <t>платье с цветочным принтом женское</t>
  </si>
  <si>
    <t>the scent</t>
  </si>
  <si>
    <t>расческа с линейкой</t>
  </si>
  <si>
    <t xml:space="preserve">плавки от купальника </t>
  </si>
  <si>
    <t>блузка с цветочками</t>
  </si>
  <si>
    <t>кисти для макияжа коза</t>
  </si>
  <si>
    <t>смокат</t>
  </si>
  <si>
    <t>свитер оливковый</t>
  </si>
  <si>
    <t>hurraw! beauty spirit</t>
  </si>
  <si>
    <t>заколки чёрные</t>
  </si>
  <si>
    <t>чехол на oppo reno 2</t>
  </si>
  <si>
    <t>силовая скамья со стойками</t>
  </si>
  <si>
    <t>футболка с принтом девушка</t>
  </si>
  <si>
    <t>пижама теплая для девочки</t>
  </si>
  <si>
    <t>батарейки мизинчиковые gp</t>
  </si>
  <si>
    <t xml:space="preserve">чехлы на айфон 12 мини </t>
  </si>
  <si>
    <t>sonex</t>
  </si>
  <si>
    <t>пища богов сухой напиток</t>
  </si>
  <si>
    <t>бассейн надувной 244</t>
  </si>
  <si>
    <t>фартук для кормления грудью</t>
  </si>
  <si>
    <t>чехлы на виво</t>
  </si>
  <si>
    <t xml:space="preserve">атлас география 7 класс </t>
  </si>
  <si>
    <t>купальник женский раздельные пуш</t>
  </si>
  <si>
    <t>тетрадь в тонкую линейку 12 листов</t>
  </si>
  <si>
    <t>резинка шелковая для волос</t>
  </si>
  <si>
    <t xml:space="preserve">уролайф </t>
  </si>
  <si>
    <t>юбка для полных женщин</t>
  </si>
  <si>
    <t>black side</t>
  </si>
  <si>
    <t>пижамадетская</t>
  </si>
  <si>
    <t>чехол на lenovo tab</t>
  </si>
  <si>
    <t>кофе в зкрнах</t>
  </si>
  <si>
    <t>масло для дренажного массажа</t>
  </si>
  <si>
    <t xml:space="preserve">pur blanca </t>
  </si>
  <si>
    <t>шлепки с плетением</t>
  </si>
  <si>
    <t>geox мужская обувь мокасины</t>
  </si>
  <si>
    <t>5135343</t>
  </si>
  <si>
    <t>унисон сатин</t>
  </si>
  <si>
    <t>16830553</t>
  </si>
  <si>
    <t>стрижи</t>
  </si>
  <si>
    <t>мыло  дав</t>
  </si>
  <si>
    <t>мышка с подсветкой беспроводная</t>
  </si>
  <si>
    <t>льняная рубашка женская длинная</t>
  </si>
  <si>
    <t xml:space="preserve">ороситель </t>
  </si>
  <si>
    <t>ручка держатель для ванной</t>
  </si>
  <si>
    <t>картина по номерам крд</t>
  </si>
  <si>
    <t>маски дизао</t>
  </si>
  <si>
    <t>фигурки для смолы</t>
  </si>
  <si>
    <t>летнее платье женское рубашка</t>
  </si>
  <si>
    <t>форма для нарезки торта</t>
  </si>
  <si>
    <t>на автолюльку</t>
  </si>
  <si>
    <t xml:space="preserve"> казан</t>
  </si>
  <si>
    <t>android box</t>
  </si>
  <si>
    <t>толстовка детская на замке</t>
  </si>
  <si>
    <t>iron витамины</t>
  </si>
  <si>
    <t>детский стульчик и стол</t>
  </si>
  <si>
    <t>тонкие шпатели</t>
  </si>
  <si>
    <t>кимонр</t>
  </si>
  <si>
    <t>кисть толстая</t>
  </si>
  <si>
    <t>пусеты гвоздики</t>
  </si>
  <si>
    <t>линейка для черчения</t>
  </si>
  <si>
    <t>подушки одеяла</t>
  </si>
  <si>
    <t>ложка зажим</t>
  </si>
  <si>
    <t>электросушилка для рук</t>
  </si>
  <si>
    <t>наклейки про любовь</t>
  </si>
  <si>
    <t>пиджак мужской классический деловой</t>
  </si>
  <si>
    <t xml:space="preserve">juju </t>
  </si>
  <si>
    <t>контейнер ланч бокс</t>
  </si>
  <si>
    <t xml:space="preserve">джинсы клеши </t>
  </si>
  <si>
    <t>стул кентукки</t>
  </si>
  <si>
    <t>romance покрывало</t>
  </si>
  <si>
    <t>детские бермуды</t>
  </si>
  <si>
    <t>ботфорты женские на платформе</t>
  </si>
  <si>
    <t>журнал пони</t>
  </si>
  <si>
    <t>сливки натуральные</t>
  </si>
  <si>
    <t>игрушечный компьютер для мальчиков</t>
  </si>
  <si>
    <t>kunder молокоотсос электрический</t>
  </si>
  <si>
    <t>тамагочи френдс</t>
  </si>
  <si>
    <t>ворсинка порошок</t>
  </si>
  <si>
    <t>aknoc</t>
  </si>
  <si>
    <t>ажурные кофточки</t>
  </si>
  <si>
    <t>подушка енот</t>
  </si>
  <si>
    <t xml:space="preserve">kate spade </t>
  </si>
  <si>
    <t xml:space="preserve">вечерние платья длинные </t>
  </si>
  <si>
    <t xml:space="preserve">сигналы </t>
  </si>
  <si>
    <t>полукеды для девочек</t>
  </si>
  <si>
    <t>la cure</t>
  </si>
  <si>
    <t>защитная пленка на apple watch se 40</t>
  </si>
  <si>
    <t>дэко</t>
  </si>
  <si>
    <t>кьюлоты</t>
  </si>
  <si>
    <t xml:space="preserve">диадора </t>
  </si>
  <si>
    <t>коноваленко автоматизация звуков</t>
  </si>
  <si>
    <t>палка для пылесоса</t>
  </si>
  <si>
    <t>дракар</t>
  </si>
  <si>
    <t>костюм фила</t>
  </si>
  <si>
    <t xml:space="preserve">чехол для zte </t>
  </si>
  <si>
    <t>ветровка женская 54</t>
  </si>
  <si>
    <t xml:space="preserve">туники пляжные </t>
  </si>
  <si>
    <t>naruto твое</t>
  </si>
  <si>
    <t>ред гинсенг</t>
  </si>
  <si>
    <t>пух перо</t>
  </si>
  <si>
    <t>тли</t>
  </si>
  <si>
    <t xml:space="preserve">пенал в клеточку </t>
  </si>
  <si>
    <t>унесённые призраками книга</t>
  </si>
  <si>
    <t>супер увлажняющий крем для лица</t>
  </si>
  <si>
    <t>кроссовки для мальчиков demix</t>
  </si>
  <si>
    <t>пистолет с чупа-чупсом</t>
  </si>
  <si>
    <t>маленький набор лего</t>
  </si>
  <si>
    <t>монастырская кухня</t>
  </si>
  <si>
    <t>бант свадебный</t>
  </si>
  <si>
    <t>книга для чтения 2 класс</t>
  </si>
  <si>
    <t xml:space="preserve">радиоуправляемая машинка </t>
  </si>
  <si>
    <t>школьный портфель для мальчиков</t>
  </si>
  <si>
    <t>воскрвые полоски</t>
  </si>
  <si>
    <t>база неон</t>
  </si>
  <si>
    <t>сделай слайм сам</t>
  </si>
  <si>
    <t>щетка выпрямитель для волос</t>
  </si>
  <si>
    <t>osram h1</t>
  </si>
  <si>
    <t>mool</t>
  </si>
  <si>
    <t>русский язык огэ 2022</t>
  </si>
  <si>
    <t>детская микроволновая печь</t>
  </si>
  <si>
    <t>44957867</t>
  </si>
  <si>
    <t>semplivita</t>
  </si>
  <si>
    <t>стекло для хонор 10х лайт</t>
  </si>
  <si>
    <t>рюкзак мраморный</t>
  </si>
  <si>
    <t>клëшь</t>
  </si>
  <si>
    <t>кофе молотый lavazza qualita oro, 250 г</t>
  </si>
  <si>
    <t>сережки крысы</t>
  </si>
  <si>
    <t>чехол zte blade a31 plus</t>
  </si>
  <si>
    <t>для женщин puma</t>
  </si>
  <si>
    <t>подушки для пикника</t>
  </si>
  <si>
    <t>топика</t>
  </si>
  <si>
    <t>essence hello good stuff</t>
  </si>
  <si>
    <t>xiaomi 10t pro телефон</t>
  </si>
  <si>
    <t xml:space="preserve">ellis </t>
  </si>
  <si>
    <t>наклейки dc</t>
  </si>
  <si>
    <t xml:space="preserve">рисуем светом </t>
  </si>
  <si>
    <t>батончик с орехами</t>
  </si>
  <si>
    <t>бейсболка мужская прямая</t>
  </si>
  <si>
    <t>versia одежда</t>
  </si>
  <si>
    <t xml:space="preserve">слипоны женские на платформе </t>
  </si>
  <si>
    <t>тапочки пластиковые</t>
  </si>
  <si>
    <t>красный винный уксус</t>
  </si>
  <si>
    <t>пенал для шприц ручки</t>
  </si>
  <si>
    <t>комплектующие для кальяна</t>
  </si>
  <si>
    <t>90s</t>
  </si>
  <si>
    <t>зарядное авто</t>
  </si>
  <si>
    <t>laura bellariva</t>
  </si>
  <si>
    <t>таблетка парник</t>
  </si>
  <si>
    <t>головка на 22</t>
  </si>
  <si>
    <t>клипсы на парник</t>
  </si>
  <si>
    <t>таня всегда права</t>
  </si>
  <si>
    <t>хоанение вещей</t>
  </si>
  <si>
    <t>labfun</t>
  </si>
  <si>
    <t>вирджиния сатир</t>
  </si>
  <si>
    <t>баккара 540</t>
  </si>
  <si>
    <t>заглушка на дверь</t>
  </si>
  <si>
    <t>щётка для вычесывания собак</t>
  </si>
  <si>
    <t>футболка оверсайз с надписями</t>
  </si>
  <si>
    <t>укрепляющий тоник для роста волос</t>
  </si>
  <si>
    <t>детские велосипеды от 3 лет</t>
  </si>
  <si>
    <t xml:space="preserve">веер складной </t>
  </si>
  <si>
    <t>кроксы мужские кроссовки</t>
  </si>
  <si>
    <t>сухая постель</t>
  </si>
  <si>
    <t>кукмара для индукции</t>
  </si>
  <si>
    <t>масло моторное 5w40 синтетическое 4 литра</t>
  </si>
  <si>
    <t>треки хот вилс</t>
  </si>
  <si>
    <t>трусы мужские 44 размер</t>
  </si>
  <si>
    <t>поддоны для сушилки</t>
  </si>
  <si>
    <t>жай намаз</t>
  </si>
  <si>
    <t>76649881</t>
  </si>
  <si>
    <t>томатное дерево</t>
  </si>
  <si>
    <t>полуботинки женские кари</t>
  </si>
  <si>
    <t>elpaza glow</t>
  </si>
  <si>
    <t>трусы с высокой посадкой кружевные</t>
  </si>
  <si>
    <t>redmi note 11 lite</t>
  </si>
  <si>
    <t>куртка летняч</t>
  </si>
  <si>
    <t>бумажные стаканы 350 мл</t>
  </si>
  <si>
    <t>штаны псж</t>
  </si>
  <si>
    <t>10154587</t>
  </si>
  <si>
    <t xml:space="preserve">отри </t>
  </si>
  <si>
    <t>полянская</t>
  </si>
  <si>
    <t xml:space="preserve">сгон </t>
  </si>
  <si>
    <t>asics бег мужские кромсовки</t>
  </si>
  <si>
    <t>garnier краска для волос 7.40</t>
  </si>
  <si>
    <t>автоаксессуары ваз</t>
  </si>
  <si>
    <t>худи фисташковый</t>
  </si>
  <si>
    <t>экокожа стеганная</t>
  </si>
  <si>
    <t>25420078</t>
  </si>
  <si>
    <t xml:space="preserve">тумба для аквариума </t>
  </si>
  <si>
    <t>зеркало двусторонняя с увеличение косметическое</t>
  </si>
  <si>
    <t>омега пресс книги</t>
  </si>
  <si>
    <t>проксима-пак</t>
  </si>
  <si>
    <t>открытые туфли женские</t>
  </si>
  <si>
    <t>mercedes брелок</t>
  </si>
  <si>
    <t xml:space="preserve">olli </t>
  </si>
  <si>
    <t>мужские платки</t>
  </si>
  <si>
    <t>для унитаза сидушка</t>
  </si>
  <si>
    <t>духи с ароматом ландыш</t>
  </si>
  <si>
    <t>продукты из сои</t>
  </si>
  <si>
    <t>девальт</t>
  </si>
  <si>
    <t>матрас ватный 90х200</t>
  </si>
  <si>
    <t xml:space="preserve">тарки </t>
  </si>
  <si>
    <t>metal machines</t>
  </si>
  <si>
    <t>газоно касилка</t>
  </si>
  <si>
    <t xml:space="preserve">набор для ухода за волосами </t>
  </si>
  <si>
    <t>в комод</t>
  </si>
  <si>
    <t xml:space="preserve">конструктор для девочек город </t>
  </si>
  <si>
    <t>защитное стекло редми9</t>
  </si>
  <si>
    <t xml:space="preserve">ночь нежна постельное белье </t>
  </si>
  <si>
    <t>300 игр для развития</t>
  </si>
  <si>
    <t>брюки модис женские</t>
  </si>
  <si>
    <t>баночка под крем</t>
  </si>
  <si>
    <t xml:space="preserve">как устроен человек </t>
  </si>
  <si>
    <t>маска из цепей</t>
  </si>
  <si>
    <t xml:space="preserve">пидама твое </t>
  </si>
  <si>
    <t>машинка ручка для маникюра</t>
  </si>
  <si>
    <t>блох</t>
  </si>
  <si>
    <t>фотобумага а3 матовая</t>
  </si>
  <si>
    <t>mi 9 se дисплей</t>
  </si>
  <si>
    <t>аламакс</t>
  </si>
  <si>
    <t>сыворотка от темных кругов под глазами</t>
  </si>
  <si>
    <t>тример мозер</t>
  </si>
  <si>
    <t>altaimag</t>
  </si>
  <si>
    <t>hello kitty часы</t>
  </si>
  <si>
    <t>чери тиго 4</t>
  </si>
  <si>
    <t>тушенка курица</t>
  </si>
  <si>
    <t>мыльница для ванны</t>
  </si>
  <si>
    <t>игрушки poppy playtime</t>
  </si>
  <si>
    <t>мания</t>
  </si>
  <si>
    <t>70871828</t>
  </si>
  <si>
    <t>шапки женские из хлопка</t>
  </si>
  <si>
    <t>24804137</t>
  </si>
  <si>
    <t>джинсовая юбка женская миди</t>
  </si>
  <si>
    <t>как хорошо уметь читать</t>
  </si>
  <si>
    <t>джинсы рваные  женские</t>
  </si>
  <si>
    <t>черное мужское худи</t>
  </si>
  <si>
    <t>магнит аппарат</t>
  </si>
  <si>
    <t>подводка неон</t>
  </si>
  <si>
    <t>чехол для ракетки теннис</t>
  </si>
  <si>
    <t>repti zoo</t>
  </si>
  <si>
    <t>комплект   нижнего белья женского россия</t>
  </si>
  <si>
    <t>сумка дорожеая</t>
  </si>
  <si>
    <t>средства для акриловых ванн</t>
  </si>
  <si>
    <t>банты на голову</t>
  </si>
  <si>
    <t>подарочные зажигалки</t>
  </si>
  <si>
    <t>mermaid monster high</t>
  </si>
  <si>
    <t>нева косметика</t>
  </si>
  <si>
    <t>mitist</t>
  </si>
  <si>
    <t>хребты безумия книга</t>
  </si>
  <si>
    <t>копилка разбивная</t>
  </si>
  <si>
    <t>для каратэ</t>
  </si>
  <si>
    <t>53252614</t>
  </si>
  <si>
    <t>масло для паркета</t>
  </si>
  <si>
    <t>футболка для мальчиков 158</t>
  </si>
  <si>
    <t>простынь на резинке 140×200</t>
  </si>
  <si>
    <t>12875080</t>
  </si>
  <si>
    <t>лимонный пирог</t>
  </si>
  <si>
    <t>54666080</t>
  </si>
  <si>
    <t>de coco</t>
  </si>
  <si>
    <t>женское лёгкое платье</t>
  </si>
  <si>
    <t>пенал школьный с калькулятором</t>
  </si>
  <si>
    <t>спортивный день игра</t>
  </si>
  <si>
    <t xml:space="preserve">для ремня безопасности </t>
  </si>
  <si>
    <t>краска горький шоколад</t>
  </si>
  <si>
    <t>кроссовки беговые найк</t>
  </si>
  <si>
    <t xml:space="preserve">часы в машину </t>
  </si>
  <si>
    <t>форма кондитерская для шоколада</t>
  </si>
  <si>
    <t>футболка длинная белая</t>
  </si>
  <si>
    <t>топинн</t>
  </si>
  <si>
    <t>зажигалка шокер</t>
  </si>
  <si>
    <t>катушка к триммеру</t>
  </si>
  <si>
    <t>ску</t>
  </si>
  <si>
    <t>хомут 2 дюйма</t>
  </si>
  <si>
    <t>массажное антицеллюлитное масло</t>
  </si>
  <si>
    <t>электронная рамка для фото</t>
  </si>
  <si>
    <t>сумка цветы</t>
  </si>
  <si>
    <t>летние брюки с принтом</t>
  </si>
  <si>
    <t>гель для чтирки</t>
  </si>
  <si>
    <t>пенка на стол</t>
  </si>
  <si>
    <t>стекло а72</t>
  </si>
  <si>
    <t>толстовка мужская  на молнии</t>
  </si>
  <si>
    <t xml:space="preserve">путешествия </t>
  </si>
  <si>
    <t>формочка для торта</t>
  </si>
  <si>
    <t>33695739</t>
  </si>
  <si>
    <t>розовая панама женская</t>
  </si>
  <si>
    <t>мои</t>
  </si>
  <si>
    <t>вязание сумки</t>
  </si>
  <si>
    <t>деревянные корзины</t>
  </si>
  <si>
    <t>нордик овсяные хлопья</t>
  </si>
  <si>
    <t>семена огурцов сибирская гирлянда</t>
  </si>
  <si>
    <t>сумка calvin мужская</t>
  </si>
  <si>
    <t>муляж уличной камеры</t>
  </si>
  <si>
    <t>шлепанцы женские летние кожа</t>
  </si>
  <si>
    <t>японское жидкое мыло</t>
  </si>
  <si>
    <t>шампунь чистая линия фитобаня</t>
  </si>
  <si>
    <t>hoki</t>
  </si>
  <si>
    <t>фольгированная шапочка</t>
  </si>
  <si>
    <t>летние костюмчики для девочки</t>
  </si>
  <si>
    <t>limoni солнцезащитный крем</t>
  </si>
  <si>
    <t>elseve масло экстраординарное</t>
  </si>
  <si>
    <t>маски бабушки агафьи</t>
  </si>
  <si>
    <t>mia care</t>
  </si>
  <si>
    <t>стучалка с молотком</t>
  </si>
  <si>
    <t>шиньон гребень</t>
  </si>
  <si>
    <t xml:space="preserve">легенсы для девочки </t>
  </si>
  <si>
    <t>babybjorn шезлонг</t>
  </si>
  <si>
    <t xml:space="preserve">ночная сорочка женская хлопок </t>
  </si>
  <si>
    <t>76457702</t>
  </si>
  <si>
    <t>цепочка на шею мужская с замком</t>
  </si>
  <si>
    <t>семена космеи</t>
  </si>
  <si>
    <t>имитация травы</t>
  </si>
  <si>
    <t>lancome tresor midnight rose</t>
  </si>
  <si>
    <t>комплект юбка и</t>
  </si>
  <si>
    <t>ussp</t>
  </si>
  <si>
    <t>босоножки на каблуке блестящие</t>
  </si>
  <si>
    <t xml:space="preserve">картридж на смок </t>
  </si>
  <si>
    <t>купальник на 9 лет</t>
  </si>
  <si>
    <t>поздравительная открытка на день рождения</t>
  </si>
  <si>
    <t>очки гогглы</t>
  </si>
  <si>
    <t>84369177</t>
  </si>
  <si>
    <t>соджу корея</t>
  </si>
  <si>
    <t>зеленая трава для декора</t>
  </si>
  <si>
    <t>трусы веревочки</t>
  </si>
  <si>
    <t>кондиционер для обуви</t>
  </si>
  <si>
    <t>щетка на присоске</t>
  </si>
  <si>
    <t>краска для волос зелёного цвета</t>
  </si>
  <si>
    <t xml:space="preserve">рубашка на выпускной </t>
  </si>
  <si>
    <t>эпилятоо</t>
  </si>
  <si>
    <t>шок жвачка</t>
  </si>
  <si>
    <t>3361217</t>
  </si>
  <si>
    <t>tabac original</t>
  </si>
  <si>
    <t>boutique bags</t>
  </si>
  <si>
    <t>44162302</t>
  </si>
  <si>
    <t>nextemp</t>
  </si>
  <si>
    <t>широкие джинсы белые</t>
  </si>
  <si>
    <t>депиляции лица</t>
  </si>
  <si>
    <t>63633154</t>
  </si>
  <si>
    <t>цельнозерновая рисовая мука</t>
  </si>
  <si>
    <t xml:space="preserve">вилка ложка </t>
  </si>
  <si>
    <t>товары для футбола</t>
  </si>
  <si>
    <t>дождевик для женщин</t>
  </si>
  <si>
    <t>новелла зайчик</t>
  </si>
  <si>
    <t>кисти для подводки</t>
  </si>
  <si>
    <t>snaq fabriq продукты</t>
  </si>
  <si>
    <t>серьги бижутерия набор кольцо</t>
  </si>
  <si>
    <t>бейсболка женская модная</t>
  </si>
  <si>
    <t>каптал</t>
  </si>
  <si>
    <t>гуливер школьная форма</t>
  </si>
  <si>
    <t>детская одежда h&amp;m</t>
  </si>
  <si>
    <t>46342236</t>
  </si>
  <si>
    <t>машины железные</t>
  </si>
  <si>
    <t>подарочный пакет для мамы</t>
  </si>
  <si>
    <t>инструмент для удаления прыщей</t>
  </si>
  <si>
    <t>набор колеу</t>
  </si>
  <si>
    <t>скетчбук a5</t>
  </si>
  <si>
    <t>29229112</t>
  </si>
  <si>
    <t xml:space="preserve">серьги и подвеска </t>
  </si>
  <si>
    <t>коврик для ступенек</t>
  </si>
  <si>
    <t xml:space="preserve">bialetti </t>
  </si>
  <si>
    <t>полка в ванную угловая черная</t>
  </si>
  <si>
    <t>игрушка с мыльными пузырями</t>
  </si>
  <si>
    <t>цветастая рубашка</t>
  </si>
  <si>
    <t>ветровки спортивные мужские</t>
  </si>
  <si>
    <t>летние брюки женские цветные</t>
  </si>
  <si>
    <t xml:space="preserve">78493855 </t>
  </si>
  <si>
    <t xml:space="preserve">депрессия </t>
  </si>
  <si>
    <t>черный фломастер для рисования</t>
  </si>
  <si>
    <t>стиральный порошок персил автомат</t>
  </si>
  <si>
    <t>электрическая лопата</t>
  </si>
  <si>
    <t>кофе су</t>
  </si>
  <si>
    <t>doreanse мужской</t>
  </si>
  <si>
    <t>кольцо женское с цепочкой</t>
  </si>
  <si>
    <t xml:space="preserve">золотой шелк филлер </t>
  </si>
  <si>
    <t>asics gt 2000 9</t>
  </si>
  <si>
    <t xml:space="preserve">черная кофта женская </t>
  </si>
  <si>
    <t>сумка театральная</t>
  </si>
  <si>
    <t>чудо книга для малышей</t>
  </si>
  <si>
    <t>аккамулятор айфон 6</t>
  </si>
  <si>
    <t>необычные ручки для школы</t>
  </si>
  <si>
    <t>снежная королева блуза</t>
  </si>
  <si>
    <t>жёлтое женское платье</t>
  </si>
  <si>
    <t>60908905</t>
  </si>
  <si>
    <t>коллекция динозавров</t>
  </si>
  <si>
    <t>виватон регенерант</t>
  </si>
  <si>
    <t>медицинский хирургический костюм</t>
  </si>
  <si>
    <t>босоножки натуральная кожа на каблуке</t>
  </si>
  <si>
    <t>zilfild женский обувь</t>
  </si>
  <si>
    <t>шнуровка бусы деревянные</t>
  </si>
  <si>
    <t>фиолетовая футболка с принтом</t>
  </si>
  <si>
    <t>кепка suzuki</t>
  </si>
  <si>
    <t>от сколиоза</t>
  </si>
  <si>
    <t>изида</t>
  </si>
  <si>
    <t>веселые колпачки</t>
  </si>
  <si>
    <t>кондиционеры для кудрявых волос</t>
  </si>
  <si>
    <t>елена малиновская</t>
  </si>
  <si>
    <t xml:space="preserve">авто постеры </t>
  </si>
  <si>
    <t xml:space="preserve">презервативы ребристые </t>
  </si>
  <si>
    <t>слипоны белые детские</t>
  </si>
  <si>
    <t>резиновая подложка</t>
  </si>
  <si>
    <t>мишка космонавт сумка</t>
  </si>
  <si>
    <t>садок ловушка</t>
  </si>
  <si>
    <t xml:space="preserve">массажёр деревянный </t>
  </si>
  <si>
    <t xml:space="preserve">женский  костюм </t>
  </si>
  <si>
    <t>леггинсы женские кожанные</t>
  </si>
  <si>
    <t>мельница для перца деревянная</t>
  </si>
  <si>
    <t>настоящий полковник</t>
  </si>
  <si>
    <t>стильняшка школа</t>
  </si>
  <si>
    <t xml:space="preserve">картина по номерам япония </t>
  </si>
  <si>
    <t>шина летняя r14</t>
  </si>
  <si>
    <t>упаковочные коробки для переезда</t>
  </si>
  <si>
    <t>vertex телефон</t>
  </si>
  <si>
    <t>сушилка для посуды 60</t>
  </si>
  <si>
    <t>футболка мужская disney</t>
  </si>
  <si>
    <t>термосы 1л</t>
  </si>
  <si>
    <t>sunlight серьги серебро</t>
  </si>
  <si>
    <t xml:space="preserve">черное атласное платье </t>
  </si>
  <si>
    <t>краска для брлвей</t>
  </si>
  <si>
    <t>зубная насадка</t>
  </si>
  <si>
    <t>платье-бандо</t>
  </si>
  <si>
    <t>чехол на tecno 4</t>
  </si>
  <si>
    <t>платье белое свадебное коктейльное кружевное для беременных</t>
  </si>
  <si>
    <t>10101010</t>
  </si>
  <si>
    <t>жилетка болоньевая женская</t>
  </si>
  <si>
    <t>14261180</t>
  </si>
  <si>
    <t xml:space="preserve">балка </t>
  </si>
  <si>
    <t>спрей солевой</t>
  </si>
  <si>
    <t>полка для ванной настенная</t>
  </si>
  <si>
    <t>рулетка флекси 5</t>
  </si>
  <si>
    <t xml:space="preserve">лонгслив женский твоё </t>
  </si>
  <si>
    <t>трусы женские хлопок танго</t>
  </si>
  <si>
    <t>угларез</t>
  </si>
  <si>
    <t>вазочка декоративная</t>
  </si>
  <si>
    <t>estel шампунь 1000</t>
  </si>
  <si>
    <t>kapous шампунь с ментолом</t>
  </si>
  <si>
    <t>игла для вросших волос</t>
  </si>
  <si>
    <t>кунай настоящий</t>
  </si>
  <si>
    <t>браслеты из золота</t>
  </si>
  <si>
    <t>цепочка чёрная</t>
  </si>
  <si>
    <t xml:space="preserve">стулья пластик </t>
  </si>
  <si>
    <t xml:space="preserve">ирвин уэлш </t>
  </si>
  <si>
    <t>бомбер серый</t>
  </si>
  <si>
    <t>электроные</t>
  </si>
  <si>
    <t>умный вентилятор</t>
  </si>
  <si>
    <t>боди для крещения</t>
  </si>
  <si>
    <t>кепка с пикачу</t>
  </si>
  <si>
    <t xml:space="preserve">калиграфия </t>
  </si>
  <si>
    <t>батарейка биос</t>
  </si>
  <si>
    <t>шапочки в роддом</t>
  </si>
  <si>
    <t>духи буредо</t>
  </si>
  <si>
    <t>reebok club c revenge</t>
  </si>
  <si>
    <t>samsung 970 evo plus</t>
  </si>
  <si>
    <t>дневник леди баг</t>
  </si>
  <si>
    <t>багажник на детский велосипед</t>
  </si>
  <si>
    <t>телефон 12</t>
  </si>
  <si>
    <t>казан вок сила гранита</t>
  </si>
  <si>
    <t>мак-вильямс</t>
  </si>
  <si>
    <t>для девочек трусики</t>
  </si>
  <si>
    <t>машинка рено логан</t>
  </si>
  <si>
    <t>54601141</t>
  </si>
  <si>
    <t>краска hp</t>
  </si>
  <si>
    <t>декамерон таро</t>
  </si>
  <si>
    <t xml:space="preserve">руль на коляску </t>
  </si>
  <si>
    <t>научный калькулятор</t>
  </si>
  <si>
    <t>иа роше</t>
  </si>
  <si>
    <t>дарья дезомбре</t>
  </si>
  <si>
    <t>туфли фитнес бикини</t>
  </si>
  <si>
    <t>жилетка желтая</t>
  </si>
  <si>
    <t>аккумулятор для героскутера</t>
  </si>
  <si>
    <t>ремень для часов mi band</t>
  </si>
  <si>
    <t>пенал для защиты кабеля</t>
  </si>
  <si>
    <t>32962636</t>
  </si>
  <si>
    <t>паста доя бровей</t>
  </si>
  <si>
    <t>кожаная куртка love republic</t>
  </si>
  <si>
    <t>шатер складной</t>
  </si>
  <si>
    <t>рукава телесного цвета</t>
  </si>
  <si>
    <t>карабин с удлинителем</t>
  </si>
  <si>
    <t>гардины на кухню</t>
  </si>
  <si>
    <t>ларедут</t>
  </si>
  <si>
    <t>босоножки тотто</t>
  </si>
  <si>
    <t>migreni net</t>
  </si>
  <si>
    <t>щетка механическая</t>
  </si>
  <si>
    <t>657000756</t>
  </si>
  <si>
    <t>кольцо без камней</t>
  </si>
  <si>
    <t>мифология древней греции</t>
  </si>
  <si>
    <t>трусики кружевные женские</t>
  </si>
  <si>
    <t>lanbao</t>
  </si>
  <si>
    <t>сумка мужская на плечо на плечо</t>
  </si>
  <si>
    <t>кера</t>
  </si>
  <si>
    <t>тушь для ресниц кларанс</t>
  </si>
  <si>
    <t>miss joy брошь</t>
  </si>
  <si>
    <t>для кепки</t>
  </si>
  <si>
    <t xml:space="preserve">брюки в полоску женские </t>
  </si>
  <si>
    <t>53674142</t>
  </si>
  <si>
    <t>угловая настенная полка</t>
  </si>
  <si>
    <t>rostok</t>
  </si>
  <si>
    <t>олефар дуо</t>
  </si>
  <si>
    <t>футболки для мужчин ссср</t>
  </si>
  <si>
    <t>детский валик</t>
  </si>
  <si>
    <t>romer женский</t>
  </si>
  <si>
    <t>серебро соколов браслет</t>
  </si>
  <si>
    <t>для покраски стен</t>
  </si>
  <si>
    <t>костюм йога женский</t>
  </si>
  <si>
    <t>женственный топ</t>
  </si>
  <si>
    <t>максим фунгицид</t>
  </si>
  <si>
    <t>34344880</t>
  </si>
  <si>
    <t>депиляционный набор</t>
  </si>
  <si>
    <t xml:space="preserve">пробники подгузников </t>
  </si>
  <si>
    <t>ауробин</t>
  </si>
  <si>
    <t>шторы блэкаут 260 рогожка</t>
  </si>
  <si>
    <t>твое шоппер</t>
  </si>
  <si>
    <t>шланг raco</t>
  </si>
  <si>
    <t>кулер с подсветкой</t>
  </si>
  <si>
    <t>смеситель однорычажный</t>
  </si>
  <si>
    <t>безгрешность</t>
  </si>
  <si>
    <t>family care</t>
  </si>
  <si>
    <t>блокнот с буквами</t>
  </si>
  <si>
    <t xml:space="preserve">роскосмос </t>
  </si>
  <si>
    <t>джонсон джонсон</t>
  </si>
  <si>
    <t>купальники секси</t>
  </si>
  <si>
    <t>трусы мужские пьер карден</t>
  </si>
  <si>
    <t>шорты на мальчика 7 лет</t>
  </si>
  <si>
    <t>кофты из ангорки</t>
  </si>
  <si>
    <t>самокат складной взрослый</t>
  </si>
  <si>
    <t>однотонный сарафан</t>
  </si>
  <si>
    <t>bio mio для посуды</t>
  </si>
  <si>
    <t>чехол книжка самсунг м21</t>
  </si>
  <si>
    <t>крем нивеа для лица</t>
  </si>
  <si>
    <t>fedynya</t>
  </si>
  <si>
    <t>футболки для мужчин с приколами</t>
  </si>
  <si>
    <t xml:space="preserve">кабель микро usb </t>
  </si>
  <si>
    <t>фиксатор для автокресла</t>
  </si>
  <si>
    <t>панама brawl stars</t>
  </si>
  <si>
    <t xml:space="preserve">колодец </t>
  </si>
  <si>
    <t>копилка котенок</t>
  </si>
  <si>
    <t>растяжитель для обуви salton</t>
  </si>
  <si>
    <t xml:space="preserve">машинка железная </t>
  </si>
  <si>
    <t>машина для бритья бороды</t>
  </si>
  <si>
    <t>бутылка с ручками</t>
  </si>
  <si>
    <t>eveline wonder match 05</t>
  </si>
  <si>
    <t>трусики стринги с высокой посадкой</t>
  </si>
  <si>
    <t>2733314</t>
  </si>
  <si>
    <t>кастюм найк</t>
  </si>
  <si>
    <t xml:space="preserve">для набора массы </t>
  </si>
  <si>
    <t>коффы</t>
  </si>
  <si>
    <t>larmini</t>
  </si>
  <si>
    <t>резинка для прыганья</t>
  </si>
  <si>
    <t>дезодорант арабский</t>
  </si>
  <si>
    <t xml:space="preserve">чехол на honor 8 </t>
  </si>
  <si>
    <t>для парафинотерапии</t>
  </si>
  <si>
    <t xml:space="preserve">трусы чёрные женские </t>
  </si>
  <si>
    <t>ирригатор для полости рта h2ofloss</t>
  </si>
  <si>
    <t>хеллоу китти киндер</t>
  </si>
  <si>
    <t>соты полки на стену</t>
  </si>
  <si>
    <t>орхидея растение</t>
  </si>
  <si>
    <t>guess футболка для мужчин</t>
  </si>
  <si>
    <t>манга атака титанов все</t>
  </si>
  <si>
    <t>одежда басику</t>
  </si>
  <si>
    <t>косметика для подростков тени в палетках</t>
  </si>
  <si>
    <t>%</t>
  </si>
  <si>
    <t>манго футболки женские</t>
  </si>
  <si>
    <t>538943180</t>
  </si>
  <si>
    <t>фехтовальщики 1 том</t>
  </si>
  <si>
    <t>рамка доя номеров</t>
  </si>
  <si>
    <t>bfdi</t>
  </si>
  <si>
    <t>50196973</t>
  </si>
  <si>
    <t>кепка b</t>
  </si>
  <si>
    <t>для гироскутера</t>
  </si>
  <si>
    <t>силиконовый скотч экстрим лук</t>
  </si>
  <si>
    <t>постельные белье</t>
  </si>
  <si>
    <t>шорты мужские хлопок больших размеров</t>
  </si>
  <si>
    <t xml:space="preserve">тампоны freedom </t>
  </si>
  <si>
    <t>босоножки для девочек 26</t>
  </si>
  <si>
    <t>oppo a91 чехол</t>
  </si>
  <si>
    <t>курпатов счастливый ребенок</t>
  </si>
  <si>
    <t>ollin family</t>
  </si>
  <si>
    <t>rukka pets</t>
  </si>
  <si>
    <t>бутылка для воды 1000</t>
  </si>
  <si>
    <t>мезороллер для лица 2 мм</t>
  </si>
  <si>
    <t>new dew</t>
  </si>
  <si>
    <t>китайские вещи</t>
  </si>
  <si>
    <t>cersanit раковина</t>
  </si>
  <si>
    <t xml:space="preserve">топы поростковые </t>
  </si>
  <si>
    <t>красавки для бега</t>
  </si>
  <si>
    <t>горшок цветочный 8л</t>
  </si>
  <si>
    <t xml:space="preserve">рюкщак </t>
  </si>
  <si>
    <t>пакет с клеевым</t>
  </si>
  <si>
    <t>шапка весенняя для мальчика</t>
  </si>
  <si>
    <t>праздничный наряд женский</t>
  </si>
  <si>
    <t>футболка juicy</t>
  </si>
  <si>
    <t>лосьон после бритья для чувствительной кожи</t>
  </si>
  <si>
    <t>колонки 16см</t>
  </si>
  <si>
    <t>украшение аниме</t>
  </si>
  <si>
    <t>чехол  redmi note 8 pro</t>
  </si>
  <si>
    <t>моторное масло stihl</t>
  </si>
  <si>
    <t>матрас водяной</t>
  </si>
  <si>
    <t>туника надин</t>
  </si>
  <si>
    <t>шкаф для школьника</t>
  </si>
  <si>
    <t>вася куролесов</t>
  </si>
  <si>
    <t>терка бернер тренд</t>
  </si>
  <si>
    <t>стеклянная кружка с двойными стенками</t>
  </si>
  <si>
    <t>медуница семена цветок</t>
  </si>
  <si>
    <t>moon way</t>
  </si>
  <si>
    <t>кисть для макияжа тонкая</t>
  </si>
  <si>
    <t>бордовые серьги</t>
  </si>
  <si>
    <t>тинт для губ кока кола</t>
  </si>
  <si>
    <t>марина ефиминюк</t>
  </si>
  <si>
    <t>средство вондер</t>
  </si>
  <si>
    <t>ремувер для кутикулы domix</t>
  </si>
  <si>
    <t>летние джорданы</t>
  </si>
  <si>
    <t>леска 0.08</t>
  </si>
  <si>
    <t xml:space="preserve">кроссовки белые для девочек </t>
  </si>
  <si>
    <t>платье пончо</t>
  </si>
  <si>
    <t>конверт для денег прикольный</t>
  </si>
  <si>
    <t>19450372</t>
  </si>
  <si>
    <t>фольгированный занавес дождик</t>
  </si>
  <si>
    <t>karite lip maximizer</t>
  </si>
  <si>
    <t>36684291</t>
  </si>
  <si>
    <t xml:space="preserve">энергетик напиток </t>
  </si>
  <si>
    <t xml:space="preserve">брюки с топом </t>
  </si>
  <si>
    <t>gravitacia</t>
  </si>
  <si>
    <t>водостойкая губная помада</t>
  </si>
  <si>
    <t xml:space="preserve">цветные шнурки </t>
  </si>
  <si>
    <t>тишкв</t>
  </si>
  <si>
    <t>духи деметер</t>
  </si>
  <si>
    <t>еостюм</t>
  </si>
  <si>
    <t>очки для чтения круглые</t>
  </si>
  <si>
    <t>сапоги резиновые на девочку</t>
  </si>
  <si>
    <t>olympic</t>
  </si>
  <si>
    <t>наборы кукол</t>
  </si>
  <si>
    <t>майка мужская в сетку</t>
  </si>
  <si>
    <t>дезодорант adidas мужской</t>
  </si>
  <si>
    <t>uniconf</t>
  </si>
  <si>
    <t>кроссовки с бабочками</t>
  </si>
  <si>
    <t>подарочные боксы для детей</t>
  </si>
  <si>
    <t>пылесос для маникюра 60 вт</t>
  </si>
  <si>
    <t>16798267</t>
  </si>
  <si>
    <t>купальник для бабушки</t>
  </si>
  <si>
    <t>кушон солнцезащитный</t>
  </si>
  <si>
    <t>кукольный домик для кукол барби</t>
  </si>
  <si>
    <t>26772898</t>
  </si>
  <si>
    <t>цепочки инь янь</t>
  </si>
  <si>
    <t>плата для компьютера</t>
  </si>
  <si>
    <t>u.s.polo assn</t>
  </si>
  <si>
    <t>процессор амд</t>
  </si>
  <si>
    <t xml:space="preserve">товары для девочек </t>
  </si>
  <si>
    <t xml:space="preserve">фитнес мяч </t>
  </si>
  <si>
    <t>свитер acoola</t>
  </si>
  <si>
    <t>ящик для крепежа</t>
  </si>
  <si>
    <t>блузки и рубашки женские белые</t>
  </si>
  <si>
    <t>@sergeybely21:13290657\nартикул wb</t>
  </si>
  <si>
    <t>выпрямитель большого пальца</t>
  </si>
  <si>
    <t>чехлы для обуви для женщин</t>
  </si>
  <si>
    <t>туника летняя женская с капюшоном</t>
  </si>
  <si>
    <t>трусы мужские хипсы</t>
  </si>
  <si>
    <t>семена огурцов зозуля</t>
  </si>
  <si>
    <t>lulabi</t>
  </si>
  <si>
    <t>футболка smog</t>
  </si>
  <si>
    <t>телевизор 4 к</t>
  </si>
  <si>
    <t>обложка на  паспорт</t>
  </si>
  <si>
    <t>сережки бусинки</t>
  </si>
  <si>
    <t>носки короткие на мальчика</t>
  </si>
  <si>
    <t>золотые часы соколов</t>
  </si>
  <si>
    <t>кора для растений</t>
  </si>
  <si>
    <t>полотенце пляжное мужское</t>
  </si>
  <si>
    <t>ночнушка хб</t>
  </si>
  <si>
    <t>араз лоферы</t>
  </si>
  <si>
    <t>позолоченные цепочки</t>
  </si>
  <si>
    <t>велосипедки женские трикотаж</t>
  </si>
  <si>
    <t>queen for a day</t>
  </si>
  <si>
    <t>самоклеющаяся пленка для стекла</t>
  </si>
  <si>
    <t xml:space="preserve">ковта мужская </t>
  </si>
  <si>
    <t>футболка с кофе</t>
  </si>
  <si>
    <t>машинка для интимной стрижки волос</t>
  </si>
  <si>
    <t>лаванд</t>
  </si>
  <si>
    <t>рабочая тетрадь 8 класс</t>
  </si>
  <si>
    <t>худи девушка кавказца</t>
  </si>
  <si>
    <t>костюм антиклещ детский</t>
  </si>
  <si>
    <t>крочовки</t>
  </si>
  <si>
    <t>спортивный топ с открытой спиной</t>
  </si>
  <si>
    <t>signature туалетная вода</t>
  </si>
  <si>
    <t>roblox nerf</t>
  </si>
  <si>
    <t>klapp крем</t>
  </si>
  <si>
    <t>пергамент силиконизированный бумага</t>
  </si>
  <si>
    <t>парник агрощит</t>
  </si>
  <si>
    <t>купальник женский раздельный леопардовый</t>
  </si>
  <si>
    <t>бюстгальтер через шею</t>
  </si>
  <si>
    <t>трубка зажигалка</t>
  </si>
  <si>
    <t>soox</t>
  </si>
  <si>
    <t>анна джей</t>
  </si>
  <si>
    <t>футболка мне 7 лет</t>
  </si>
  <si>
    <t xml:space="preserve">картина по номерам мстители </t>
  </si>
  <si>
    <t>сумка кросс боди женская для телефона</t>
  </si>
  <si>
    <t>защитное стекло nokia c20</t>
  </si>
  <si>
    <t>часы настенные двойные</t>
  </si>
  <si>
    <t>чайник для турецкого чая</t>
  </si>
  <si>
    <t>обложка для удостоверения с кошельком</t>
  </si>
  <si>
    <t>76409550</t>
  </si>
  <si>
    <t>подарок гарри поттер</t>
  </si>
  <si>
    <t>nike мужской костюм</t>
  </si>
  <si>
    <t>сальник 47-88-10/12</t>
  </si>
  <si>
    <t>realme 6i чехол на</t>
  </si>
  <si>
    <t>мустанг джинсы</t>
  </si>
  <si>
    <t>чехол samsung 21s плюс</t>
  </si>
  <si>
    <t>сумка мятный</t>
  </si>
  <si>
    <t>шорты худи</t>
  </si>
  <si>
    <t>бейсболка хагги вагги</t>
  </si>
  <si>
    <t>гория джинс</t>
  </si>
  <si>
    <t>сумочка для ланча</t>
  </si>
  <si>
    <t>bb lab</t>
  </si>
  <si>
    <t>костюм хагиваги</t>
  </si>
  <si>
    <t>плуг на мотоблок</t>
  </si>
  <si>
    <t>epson для принтера чернила</t>
  </si>
  <si>
    <t>автомобильная подушка детская</t>
  </si>
  <si>
    <t xml:space="preserve">рыболовное кресло </t>
  </si>
  <si>
    <t>халоу китти</t>
  </si>
  <si>
    <t>mexx одекелон</t>
  </si>
  <si>
    <t>набор столовых приборов taller</t>
  </si>
  <si>
    <t>жалюзи 40</t>
  </si>
  <si>
    <t xml:space="preserve">barbarossa </t>
  </si>
  <si>
    <t>урал наклейка</t>
  </si>
  <si>
    <t>железная мочалка</t>
  </si>
  <si>
    <t>шелковая юбка миди атласная юбка на резинке</t>
  </si>
  <si>
    <t>gangsta</t>
  </si>
  <si>
    <t>протеиновые батончики effort</t>
  </si>
  <si>
    <t>серьги пирсинг хрящ</t>
  </si>
  <si>
    <t>носки разнопарные</t>
  </si>
  <si>
    <t>фильтр для крана с прокладкой</t>
  </si>
  <si>
    <t>инфракрасный светильник</t>
  </si>
  <si>
    <t>плоский браслет</t>
  </si>
  <si>
    <t>глория смэл одежда для малышей</t>
  </si>
  <si>
    <t>первая работа</t>
  </si>
  <si>
    <t>гуашь санет</t>
  </si>
  <si>
    <t>набор пластиковой мебели</t>
  </si>
  <si>
    <t>oppai</t>
  </si>
  <si>
    <t>тоник акне</t>
  </si>
  <si>
    <t>драже без сахара</t>
  </si>
  <si>
    <t>сумочка маленькая белая</t>
  </si>
  <si>
    <t>трафарет для пластилина</t>
  </si>
  <si>
    <t>джинсовый тренчкот</t>
  </si>
  <si>
    <t>брюки женские летние хб</t>
  </si>
  <si>
    <t>толстовка фнаф</t>
  </si>
  <si>
    <t>pink tiger шарф</t>
  </si>
  <si>
    <t>скетч маркеры 262</t>
  </si>
  <si>
    <t>волосы разноцветные</t>
  </si>
  <si>
    <t>детский противоскользящий коврик</t>
  </si>
  <si>
    <t>технопарк урал</t>
  </si>
  <si>
    <t>пеленка аистенок</t>
  </si>
  <si>
    <t>теплорегулятор</t>
  </si>
  <si>
    <t>коляска бебитон</t>
  </si>
  <si>
    <t>набор для лагеря</t>
  </si>
  <si>
    <t>сказки 0+</t>
  </si>
  <si>
    <t>70443906</t>
  </si>
  <si>
    <t>nuk space</t>
  </si>
  <si>
    <t>юизби</t>
  </si>
  <si>
    <t>адидас шорты 170</t>
  </si>
  <si>
    <t>искусственные растения большие</t>
  </si>
  <si>
    <t>топ женский американка</t>
  </si>
  <si>
    <t>vegas golden knights</t>
  </si>
  <si>
    <t>30956287</t>
  </si>
  <si>
    <t>капус смывка для волос</t>
  </si>
  <si>
    <t>мягкая игрушка рыжий кот</t>
  </si>
  <si>
    <t>значки 9 мая</t>
  </si>
  <si>
    <t>пробковые сланцы</t>
  </si>
  <si>
    <t>шкатулка декоративная</t>
  </si>
  <si>
    <t>12638161</t>
  </si>
  <si>
    <t>гипердесмо</t>
  </si>
  <si>
    <t xml:space="preserve">nivea бальзам для губ </t>
  </si>
  <si>
    <t>мыльница автомат</t>
  </si>
  <si>
    <t>кружка с ламой</t>
  </si>
  <si>
    <t>экодачник удобрение для открытого грунта</t>
  </si>
  <si>
    <t>для интенсивного загара масло</t>
  </si>
  <si>
    <t>лаймовый</t>
  </si>
  <si>
    <t>богатый урожай</t>
  </si>
  <si>
    <t>linashop</t>
  </si>
  <si>
    <t>cafe mimi спрей</t>
  </si>
  <si>
    <t>trichup красота</t>
  </si>
  <si>
    <t>шапка смешная</t>
  </si>
  <si>
    <t>шоколад nestle</t>
  </si>
  <si>
    <t>titanium крем</t>
  </si>
  <si>
    <t>очки - 3.5</t>
  </si>
  <si>
    <t>шорты килоты</t>
  </si>
  <si>
    <t>кардигвны женские</t>
  </si>
  <si>
    <t>глюкометр контур плюс</t>
  </si>
  <si>
    <t>гель женский для душа</t>
  </si>
  <si>
    <t>штаны на лето для девочки</t>
  </si>
  <si>
    <t>трансмиссионное масло 4л</t>
  </si>
  <si>
    <t>tonica</t>
  </si>
  <si>
    <t>съедобные картинки на торт</t>
  </si>
  <si>
    <t>папоротник сушеный</t>
  </si>
  <si>
    <t>solano очки</t>
  </si>
  <si>
    <t>насадка для правильного письма</t>
  </si>
  <si>
    <t>дедская косметика</t>
  </si>
  <si>
    <t>масса ножки закрытым носом</t>
  </si>
  <si>
    <t>тетрадь в мелкую линейку</t>
  </si>
  <si>
    <t>жакет женский зеленый</t>
  </si>
  <si>
    <t>рис для плова националь</t>
  </si>
  <si>
    <t>benton fermentation</t>
  </si>
  <si>
    <t>пальто весна осень женское</t>
  </si>
  <si>
    <t>bolce milk</t>
  </si>
  <si>
    <t>длинаногая мамочка</t>
  </si>
  <si>
    <t>тетради хеллоу китти</t>
  </si>
  <si>
    <t>брюки leleya</t>
  </si>
  <si>
    <t>барбер щетка</t>
  </si>
  <si>
    <t>blueberry_gds</t>
  </si>
  <si>
    <t>костюм корея</t>
  </si>
  <si>
    <t xml:space="preserve">чиси </t>
  </si>
  <si>
    <t>удлинитель 40м</t>
  </si>
  <si>
    <t>sweetwear</t>
  </si>
  <si>
    <t>для подростковой кожи</t>
  </si>
  <si>
    <t>бюка</t>
  </si>
  <si>
    <t>черенок для метлы</t>
  </si>
  <si>
    <t>карагдаши</t>
  </si>
  <si>
    <t>корсет латексный</t>
  </si>
  <si>
    <t>нож для машинки moser</t>
  </si>
  <si>
    <t>наклейки со словами</t>
  </si>
  <si>
    <t>viserdi платье</t>
  </si>
  <si>
    <t xml:space="preserve">play station 4 </t>
  </si>
  <si>
    <t>сарафрн</t>
  </si>
  <si>
    <t xml:space="preserve">буква ленд </t>
  </si>
  <si>
    <t>сумки passegiata</t>
  </si>
  <si>
    <t>питьевой алоэ вера</t>
  </si>
  <si>
    <t>платья на выпускной для девушки</t>
  </si>
  <si>
    <t>книга гравити фолз 3</t>
  </si>
  <si>
    <t>изи слайды женские</t>
  </si>
  <si>
    <t>шатун велосипедный</t>
  </si>
  <si>
    <t>рюкзачек для девочки</t>
  </si>
  <si>
    <t xml:space="preserve">каспер подгузник </t>
  </si>
  <si>
    <t>на большой подошве</t>
  </si>
  <si>
    <t>николай рерих</t>
  </si>
  <si>
    <t>robot пылесос</t>
  </si>
  <si>
    <t xml:space="preserve"> avent</t>
  </si>
  <si>
    <t>mediok nitrile перчатки одноразовые</t>
  </si>
  <si>
    <t>estel сияние цвета</t>
  </si>
  <si>
    <t>конфеты шоколадные без сахара</t>
  </si>
  <si>
    <t>онигини</t>
  </si>
  <si>
    <t>подлокотник автомобильный</t>
  </si>
  <si>
    <t>силиконовые щетки</t>
  </si>
  <si>
    <t>летняя шапочка для мальчиков</t>
  </si>
  <si>
    <t>белье постельное 2 спальное сатин</t>
  </si>
  <si>
    <t>insight daily</t>
  </si>
  <si>
    <t xml:space="preserve">top model </t>
  </si>
  <si>
    <t>на ошейник</t>
  </si>
  <si>
    <t>костюм женский летний кюлоты</t>
  </si>
  <si>
    <t>посыпка шарики</t>
  </si>
  <si>
    <t>детская фотокамера с мгновенной печатью снимков</t>
  </si>
  <si>
    <t>занавеска на кровать</t>
  </si>
  <si>
    <t>бактерии для навоза</t>
  </si>
  <si>
    <t>35824270</t>
  </si>
  <si>
    <t xml:space="preserve">медная проволока </t>
  </si>
  <si>
    <t>основа под тушь eveline</t>
  </si>
  <si>
    <t>калям шариф</t>
  </si>
  <si>
    <t>рыболовные снасти катушки</t>
  </si>
  <si>
    <t>для обработки дерева</t>
  </si>
  <si>
    <t>бандана на голову для мужчин</t>
  </si>
  <si>
    <t>сирошки</t>
  </si>
  <si>
    <t>купить женский брючный костюм</t>
  </si>
  <si>
    <t>sd 32</t>
  </si>
  <si>
    <t>сыворотка кристина</t>
  </si>
  <si>
    <t>феминизм наглядно</t>
  </si>
  <si>
    <t>подсвечник серебро</t>
  </si>
  <si>
    <t>печати и штампы</t>
  </si>
  <si>
    <t>педигри для маленьких пород</t>
  </si>
  <si>
    <t xml:space="preserve">тетрадь 48 листов в клетку </t>
  </si>
  <si>
    <t>лейка автомобильная</t>
  </si>
  <si>
    <t xml:space="preserve">подтяжки детские для мальчика </t>
  </si>
  <si>
    <t xml:space="preserve">черные джинсы широкие </t>
  </si>
  <si>
    <t>лора григ</t>
  </si>
  <si>
    <t>моющее синергетик</t>
  </si>
  <si>
    <t>мама на кухне</t>
  </si>
  <si>
    <t>крафтовая сумка</t>
  </si>
  <si>
    <t>зелёный ремень</t>
  </si>
  <si>
    <t>рюкзак гризли для девочки</t>
  </si>
  <si>
    <t>корм пурина для цыплят</t>
  </si>
  <si>
    <t>бокал рокс</t>
  </si>
  <si>
    <t>пазл картины художников</t>
  </si>
  <si>
    <t>эвиталия вет</t>
  </si>
  <si>
    <t>краб игрушка для малышей игрушка</t>
  </si>
  <si>
    <t>bybooka детский</t>
  </si>
  <si>
    <t>irissa corsets</t>
  </si>
  <si>
    <t>nioxin 5</t>
  </si>
  <si>
    <t>переносной телевизор</t>
  </si>
  <si>
    <t>энергия книга</t>
  </si>
  <si>
    <t>miss aisu</t>
  </si>
  <si>
    <t>виртуальные игры</t>
  </si>
  <si>
    <t>zaada</t>
  </si>
  <si>
    <t>фуражка пограничных войск</t>
  </si>
  <si>
    <t>турецкие женские трусы</t>
  </si>
  <si>
    <t xml:space="preserve">для сварки </t>
  </si>
  <si>
    <t>вельбоа ткань</t>
  </si>
  <si>
    <t>обложка на паспорт фсб</t>
  </si>
  <si>
    <t xml:space="preserve">футболки  аниме </t>
  </si>
  <si>
    <t>honor 10 чехол на телефон lite</t>
  </si>
  <si>
    <t>анальная страза</t>
  </si>
  <si>
    <t>вымпел фсб</t>
  </si>
  <si>
    <t>30152947</t>
  </si>
  <si>
    <t>ткань бязь белая</t>
  </si>
  <si>
    <t>сланцы levi's</t>
  </si>
  <si>
    <t>стальное мыло</t>
  </si>
  <si>
    <t>тёмные тени</t>
  </si>
  <si>
    <t>никита всегда прав</t>
  </si>
  <si>
    <t>летние комплекты для женщин</t>
  </si>
  <si>
    <t>спрей объем морская соль</t>
  </si>
  <si>
    <t>костюм летний адидас</t>
  </si>
  <si>
    <t>машинка для изготовления сигарет</t>
  </si>
  <si>
    <t xml:space="preserve">майки для спорта </t>
  </si>
  <si>
    <t>electrostyle</t>
  </si>
  <si>
    <t>фильтр воздушный рено</t>
  </si>
  <si>
    <t>фибула для волос</t>
  </si>
  <si>
    <t>набор нитей</t>
  </si>
  <si>
    <t>картины по номерам kpop</t>
  </si>
  <si>
    <t>7319980</t>
  </si>
  <si>
    <t>helen harper 6</t>
  </si>
  <si>
    <t>органайзер дорожный для мужчин</t>
  </si>
  <si>
    <t>взрывные конфеты</t>
  </si>
  <si>
    <t>копилка для денег дом</t>
  </si>
  <si>
    <t>обогрев</t>
  </si>
  <si>
    <t>карандаш кико</t>
  </si>
  <si>
    <t>боди с пуш ап</t>
  </si>
  <si>
    <t>накидка на скамейку</t>
  </si>
  <si>
    <t>зипаа</t>
  </si>
  <si>
    <t>victorinox овощечистка</t>
  </si>
  <si>
    <t xml:space="preserve">поясная </t>
  </si>
  <si>
    <t>тепловая пушка patriot</t>
  </si>
  <si>
    <t>чёрные сандалии</t>
  </si>
  <si>
    <t>детская папка</t>
  </si>
  <si>
    <t xml:space="preserve">держатель полотенец </t>
  </si>
  <si>
    <t>estel 7/0</t>
  </si>
  <si>
    <t xml:space="preserve">одежда на подростков </t>
  </si>
  <si>
    <t>бешофит</t>
  </si>
  <si>
    <t xml:space="preserve">чемоданы для детей </t>
  </si>
  <si>
    <t>крем для загара 30</t>
  </si>
  <si>
    <t>чехол для iphone xr прозрачный</t>
  </si>
  <si>
    <t xml:space="preserve">кружка красивая </t>
  </si>
  <si>
    <t>подарочный набор стопок</t>
  </si>
  <si>
    <t>27217729</t>
  </si>
  <si>
    <t xml:space="preserve">планшет с ручкой </t>
  </si>
  <si>
    <t>белое кимоно</t>
  </si>
  <si>
    <t>конан дойл горбун</t>
  </si>
  <si>
    <t>чехол на ipad 10.2 с рисунком</t>
  </si>
  <si>
    <t>55199192</t>
  </si>
  <si>
    <t xml:space="preserve">панама детская для мальчиков </t>
  </si>
  <si>
    <t xml:space="preserve">nescafe dolce gusto </t>
  </si>
  <si>
    <t>футболка с планетами</t>
  </si>
  <si>
    <t>маркер для меловой доски</t>
  </si>
  <si>
    <t>лебон</t>
  </si>
  <si>
    <t>трусы кружевные белые</t>
  </si>
  <si>
    <t>крем для ног с мочевиной 20</t>
  </si>
  <si>
    <t>комплект белья женского россия</t>
  </si>
  <si>
    <t>аккумулятор 7.2v для машинки</t>
  </si>
  <si>
    <t>очень приятно бог дакимакура</t>
  </si>
  <si>
    <t>61303708</t>
  </si>
  <si>
    <t>электробритва enchen</t>
  </si>
  <si>
    <t>keenetic peak</t>
  </si>
  <si>
    <t>синий гель-лак</t>
  </si>
  <si>
    <t>odevaiwear</t>
  </si>
  <si>
    <t>халат для собаки</t>
  </si>
  <si>
    <t>ае 86</t>
  </si>
  <si>
    <t xml:space="preserve">комплект бдсм </t>
  </si>
  <si>
    <t>сахарница с крышкой стеклянная</t>
  </si>
  <si>
    <t>сиденье бустер</t>
  </si>
  <si>
    <t>шорты женские зара</t>
  </si>
  <si>
    <t>парник дачный</t>
  </si>
  <si>
    <t>черные шары с надписью</t>
  </si>
  <si>
    <t>new york times</t>
  </si>
  <si>
    <t>олвейз прокладки гигиенические</t>
  </si>
  <si>
    <t>бикса</t>
  </si>
  <si>
    <t xml:space="preserve">лента эластичная </t>
  </si>
  <si>
    <t>панталоны женские утягивающие хлопок</t>
  </si>
  <si>
    <t>книжка с картинками</t>
  </si>
  <si>
    <t>кронштейн полка</t>
  </si>
  <si>
    <t>71017950</t>
  </si>
  <si>
    <t>крылатые кошки</t>
  </si>
  <si>
    <t>xiaomi mi mix 3</t>
  </si>
  <si>
    <t>вращающая подставка</t>
  </si>
  <si>
    <t>китайские благовония</t>
  </si>
  <si>
    <t>ботфорты женские демисезонные натуральная кожа</t>
  </si>
  <si>
    <t>трусики с вкладышем</t>
  </si>
  <si>
    <t>трактор гоша</t>
  </si>
  <si>
    <t>тетради в клетку 18 листов для девочек</t>
  </si>
  <si>
    <t>in mother's hands</t>
  </si>
  <si>
    <t>32868968</t>
  </si>
  <si>
    <t>секретный дневник для девочек</t>
  </si>
  <si>
    <t>декоративные бусины для рукоделия</t>
  </si>
  <si>
    <t>прочная  сумка в роддом</t>
  </si>
  <si>
    <t>садовая фигура баба яга</t>
  </si>
  <si>
    <t>хна и басма</t>
  </si>
  <si>
    <t>чёрные футболки для девочек</t>
  </si>
  <si>
    <t>шампунь мужской для волос</t>
  </si>
  <si>
    <t xml:space="preserve">резинки для браслетов </t>
  </si>
  <si>
    <t>надписи для бани</t>
  </si>
  <si>
    <t>jo malone свеча</t>
  </si>
  <si>
    <t>книга доктор молодой</t>
  </si>
  <si>
    <t>брелок для ключей женский пушистый</t>
  </si>
  <si>
    <t>geox поло</t>
  </si>
  <si>
    <t>сережки с лезвием</t>
  </si>
  <si>
    <t>космобой</t>
  </si>
  <si>
    <t>ремешок для часов 26 мм</t>
  </si>
  <si>
    <t>кукла солдат</t>
  </si>
  <si>
    <t>бельё для кормления</t>
  </si>
  <si>
    <t>туфли женские плетеные</t>
  </si>
  <si>
    <t>фоторамка 10х15 детская</t>
  </si>
  <si>
    <t xml:space="preserve">эрудит </t>
  </si>
  <si>
    <t>eclipse жвачки</t>
  </si>
  <si>
    <t>сумки экокожа</t>
  </si>
  <si>
    <t>воздушные шары 100</t>
  </si>
  <si>
    <t>набор насадок для пылесоса</t>
  </si>
  <si>
    <t>свечи зажигания нжк</t>
  </si>
  <si>
    <t>золотой цепочка</t>
  </si>
  <si>
    <t>крестик с фианитами</t>
  </si>
  <si>
    <t>штаны женские полиэстер</t>
  </si>
  <si>
    <t>хк спартак</t>
  </si>
  <si>
    <t>для цветов подставки</t>
  </si>
  <si>
    <t>джинс пряжа</t>
  </si>
  <si>
    <t>sony srs-xb12</t>
  </si>
  <si>
    <t>любимая жена</t>
  </si>
  <si>
    <t>моник</t>
  </si>
  <si>
    <t>босоножки детские на платформе</t>
  </si>
  <si>
    <t>пластина для стемпинга листья</t>
  </si>
  <si>
    <t>колесо полиуретановое для тачки</t>
  </si>
  <si>
    <t>битвы фэнтези технолог</t>
  </si>
  <si>
    <t>18638394</t>
  </si>
  <si>
    <t>футболки му</t>
  </si>
  <si>
    <t>кроссовки в сеточку мальчикам</t>
  </si>
  <si>
    <t>фрезы для маникюра алмазные</t>
  </si>
  <si>
    <t>парапран</t>
  </si>
  <si>
    <t>обувь sandm</t>
  </si>
  <si>
    <t>подгузники одноразовые</t>
  </si>
  <si>
    <t>элпласт</t>
  </si>
  <si>
    <t>игрушка дневная фурия</t>
  </si>
  <si>
    <t>кросовки для похода</t>
  </si>
  <si>
    <t>полочка для ванной комнаты</t>
  </si>
  <si>
    <t xml:space="preserve">полента </t>
  </si>
  <si>
    <t>рюкзак школьный grizzly для мальчиков</t>
  </si>
  <si>
    <t>домашние тарочки</t>
  </si>
  <si>
    <t>atlas obscura</t>
  </si>
  <si>
    <t xml:space="preserve">полукомбенизон </t>
  </si>
  <si>
    <t xml:space="preserve">платье на год </t>
  </si>
  <si>
    <t>корм для стерилизованных котов влажный</t>
  </si>
  <si>
    <t>копилка по цифрам</t>
  </si>
  <si>
    <t>гелевые накладки для обуви</t>
  </si>
  <si>
    <t>retression бижутерия</t>
  </si>
  <si>
    <t>корм karmy для кошек</t>
  </si>
  <si>
    <t>кусочки кожи</t>
  </si>
  <si>
    <t xml:space="preserve">мягкая книга </t>
  </si>
  <si>
    <t>медицинская женская одежда</t>
  </si>
  <si>
    <t>игла для аэрографа</t>
  </si>
  <si>
    <t>влагозащищенный светильник led</t>
  </si>
  <si>
    <t>zakka кружка</t>
  </si>
  <si>
    <t xml:space="preserve">галтекс </t>
  </si>
  <si>
    <t>34074817</t>
  </si>
  <si>
    <t>ббка с разрезом</t>
  </si>
  <si>
    <t>peg perego чехол</t>
  </si>
  <si>
    <t>оптический терминал</t>
  </si>
  <si>
    <t>кабре</t>
  </si>
  <si>
    <t>сок облепиховый</t>
  </si>
  <si>
    <t>весенняя шапка</t>
  </si>
  <si>
    <t>молотковая</t>
  </si>
  <si>
    <t>моби кидс</t>
  </si>
  <si>
    <t>покрышки 24</t>
  </si>
  <si>
    <t>чипсы лейс с огурцом</t>
  </si>
  <si>
    <t>iphone apple 11</t>
  </si>
  <si>
    <t>термос stanley classic</t>
  </si>
  <si>
    <t>книги анимэ</t>
  </si>
  <si>
    <t>зонд для кормления</t>
  </si>
  <si>
    <t>рюкзак мужской tigernu</t>
  </si>
  <si>
    <t>геймпад иксбокс</t>
  </si>
  <si>
    <t>кулинарные рецепты</t>
  </si>
  <si>
    <t>термобелье для бега</t>
  </si>
  <si>
    <t>стиральные порошки persil</t>
  </si>
  <si>
    <t>максфан</t>
  </si>
  <si>
    <t xml:space="preserve">бисер twin </t>
  </si>
  <si>
    <t>дозатор для жидкого мыла мрамор</t>
  </si>
  <si>
    <t>зубная паста беларусь</t>
  </si>
  <si>
    <t>nike джордан мужские</t>
  </si>
  <si>
    <t>крекеры bite</t>
  </si>
  <si>
    <t>kissiris</t>
  </si>
  <si>
    <t>веледа паста</t>
  </si>
  <si>
    <t>люстра кованая</t>
  </si>
  <si>
    <t>геометрия 7 класс мерзляк</t>
  </si>
  <si>
    <t xml:space="preserve">магне </t>
  </si>
  <si>
    <t>баночка под ватные диски</t>
  </si>
  <si>
    <t>паровая швабра vitek</t>
  </si>
  <si>
    <t>массажное масло для детей</t>
  </si>
  <si>
    <t>prikids</t>
  </si>
  <si>
    <t>книга гарри поттер и кубок огня</t>
  </si>
  <si>
    <t>игрушка длинный кот мягкая игрушка</t>
  </si>
  <si>
    <t>вьюти бомб</t>
  </si>
  <si>
    <t>реалми 8 смартфон</t>
  </si>
  <si>
    <t>умные</t>
  </si>
  <si>
    <t>аккумуляторные батарейки d</t>
  </si>
  <si>
    <t>женские штаны домашние</t>
  </si>
  <si>
    <t>рамка 25*35</t>
  </si>
  <si>
    <t>киси миси штаны</t>
  </si>
  <si>
    <t>мелки школьные</t>
  </si>
  <si>
    <t>штора в ванну 3д</t>
  </si>
  <si>
    <t>62113880</t>
  </si>
  <si>
    <t>комплект для женщин пижама</t>
  </si>
  <si>
    <t>ребус</t>
  </si>
  <si>
    <t>r.m kids</t>
  </si>
  <si>
    <t>гибкое окно</t>
  </si>
  <si>
    <t>наклейки время приключений</t>
  </si>
  <si>
    <t>ткань с начесом</t>
  </si>
  <si>
    <t>74341515</t>
  </si>
  <si>
    <t>6 минут. ежедневник, который изменить вашу жизнь</t>
  </si>
  <si>
    <t>лэд балка</t>
  </si>
  <si>
    <t>rokko одежда женский</t>
  </si>
  <si>
    <t>гель для волос сильной фиксации мужской</t>
  </si>
  <si>
    <t>черное и белое</t>
  </si>
  <si>
    <t xml:space="preserve">алладин </t>
  </si>
  <si>
    <t>крючки бельевые</t>
  </si>
  <si>
    <t>жидкости для вэйпа</t>
  </si>
  <si>
    <t>телефон samsung раскладушка</t>
  </si>
  <si>
    <t>мини манекен</t>
  </si>
  <si>
    <t>эротические женские трусы</t>
  </si>
  <si>
    <t>кросовки женские кожанные</t>
  </si>
  <si>
    <t xml:space="preserve">масло лимона </t>
  </si>
  <si>
    <t>радуга стиля</t>
  </si>
  <si>
    <t>книга 6 минут</t>
  </si>
  <si>
    <t>юлианна</t>
  </si>
  <si>
    <t>nintendo switch игры zelda</t>
  </si>
  <si>
    <t>летнее боди для малыша</t>
  </si>
  <si>
    <t>66611739</t>
  </si>
  <si>
    <t>73159284</t>
  </si>
  <si>
    <t>луи филипп podo</t>
  </si>
  <si>
    <t xml:space="preserve">аянами </t>
  </si>
  <si>
    <t>нирвана воск</t>
  </si>
  <si>
    <t>футщалки</t>
  </si>
  <si>
    <t>блютуз усилитель</t>
  </si>
  <si>
    <t>14767224</t>
  </si>
  <si>
    <t>jujack go</t>
  </si>
  <si>
    <t>ковер плетенный</t>
  </si>
  <si>
    <t>парка летняя мужская</t>
  </si>
  <si>
    <t>олеофобное защитное стекло</t>
  </si>
  <si>
    <t>женская рубашка zolla</t>
  </si>
  <si>
    <t>сетка на стекло</t>
  </si>
  <si>
    <t>компактная пудра матирующая</t>
  </si>
  <si>
    <t>мои любимые машинки</t>
  </si>
  <si>
    <t>тональный крем для лета</t>
  </si>
  <si>
    <t>пустышка avent 0</t>
  </si>
  <si>
    <t>шапочка с козырьком</t>
  </si>
  <si>
    <t>пижамы с надписью</t>
  </si>
  <si>
    <t>кухонная кисточка</t>
  </si>
  <si>
    <t>штаны мужские большие размеры</t>
  </si>
  <si>
    <t>мыло жидкое для детей</t>
  </si>
  <si>
    <t>камера 4.00-8</t>
  </si>
  <si>
    <t>чемоданы комплект</t>
  </si>
  <si>
    <t>для клиентов</t>
  </si>
  <si>
    <t>кепи для новорожденного</t>
  </si>
  <si>
    <t>lovely ресницы mix</t>
  </si>
  <si>
    <t>упаковочная бумага розовая</t>
  </si>
  <si>
    <t>горан петрович</t>
  </si>
  <si>
    <t>миноксидил kirkland</t>
  </si>
  <si>
    <t xml:space="preserve">мама хаги </t>
  </si>
  <si>
    <t>45937545</t>
  </si>
  <si>
    <t xml:space="preserve">гель для душа шоколад </t>
  </si>
  <si>
    <t>лоферы paolo conte</t>
  </si>
  <si>
    <t>толстовка на молнии со стразами</t>
  </si>
  <si>
    <t xml:space="preserve">клёш джинсы </t>
  </si>
  <si>
    <t>топорик для рубки мяса</t>
  </si>
  <si>
    <t>ново</t>
  </si>
  <si>
    <t>фломастер для маникюра</t>
  </si>
  <si>
    <t>быки на свадьбу</t>
  </si>
  <si>
    <t>подушка киви</t>
  </si>
  <si>
    <t>80361060</t>
  </si>
  <si>
    <t>блестки для декора ногтей</t>
  </si>
  <si>
    <t>лосины повседневные</t>
  </si>
  <si>
    <t>насос скважинный вихрь</t>
  </si>
  <si>
    <t>футболка ваня</t>
  </si>
  <si>
    <t xml:space="preserve">curtis чай </t>
  </si>
  <si>
    <t xml:space="preserve">турбо слим </t>
  </si>
  <si>
    <t>белые носки 5 пар</t>
  </si>
  <si>
    <t>модный рюкзак в школу для девочек 11 лет</t>
  </si>
  <si>
    <t>ортез для колена</t>
  </si>
  <si>
    <t>пищевые ароматизаторы для выпечки</t>
  </si>
  <si>
    <t>кулон под фотографию</t>
  </si>
  <si>
    <t>демисезонные куртки женские</t>
  </si>
  <si>
    <t>4674985</t>
  </si>
  <si>
    <t>рюкзак для мальчика 10 лет</t>
  </si>
  <si>
    <t>колонка котик</t>
  </si>
  <si>
    <t>маленький компьютер</t>
  </si>
  <si>
    <t>чехол на ключ киа рио</t>
  </si>
  <si>
    <t>этажерка на кухонный стол</t>
  </si>
  <si>
    <t>гепатобиол</t>
  </si>
  <si>
    <t>шильдик тойота</t>
  </si>
  <si>
    <t>платья гипюровые</t>
  </si>
  <si>
    <t>жилет женский zarina</t>
  </si>
  <si>
    <t>скотч двух сторонний</t>
  </si>
  <si>
    <t xml:space="preserve">значки на одежду </t>
  </si>
  <si>
    <t xml:space="preserve">летние штаны детские </t>
  </si>
  <si>
    <t>стекло самсунг a51</t>
  </si>
  <si>
    <t>казан литой алюминий</t>
  </si>
  <si>
    <t>топы детские для девочек</t>
  </si>
  <si>
    <t>стаканы картонные</t>
  </si>
  <si>
    <t>ремешок apple watch se 40</t>
  </si>
  <si>
    <t>поло мужская футболка</t>
  </si>
  <si>
    <t>divoom ditoo</t>
  </si>
  <si>
    <t>массажная щётка для головы</t>
  </si>
  <si>
    <t>уротрин</t>
  </si>
  <si>
    <t>носки бедые</t>
  </si>
  <si>
    <t>шампуры для гриля</t>
  </si>
  <si>
    <t>urals</t>
  </si>
  <si>
    <t>для вязания пряжа рукоделие</t>
  </si>
  <si>
    <t xml:space="preserve">шланг karcher </t>
  </si>
  <si>
    <t>бумага а4 для принтера 500 листов эко</t>
  </si>
  <si>
    <t>носки стиль</t>
  </si>
  <si>
    <t>топик для девушки</t>
  </si>
  <si>
    <t>обложка на полис детская</t>
  </si>
  <si>
    <t>колссовки</t>
  </si>
  <si>
    <t>конфеты моти</t>
  </si>
  <si>
    <t>9004912</t>
  </si>
  <si>
    <t>ящик с ломом</t>
  </si>
  <si>
    <t>amway парфюмерная вода</t>
  </si>
  <si>
    <t xml:space="preserve">платье летнее турция </t>
  </si>
  <si>
    <t>подставка гипсовая</t>
  </si>
  <si>
    <t xml:space="preserve">спасать или спасаться </t>
  </si>
  <si>
    <t>леггинсы для плавания</t>
  </si>
  <si>
    <t xml:space="preserve">modis для девочек </t>
  </si>
  <si>
    <t>intalia</t>
  </si>
  <si>
    <t>tigi кондиционер для волос</t>
  </si>
  <si>
    <t>mi6</t>
  </si>
  <si>
    <t>milky garden простынь на резинке</t>
  </si>
  <si>
    <t xml:space="preserve">приключения будущих первоклассников </t>
  </si>
  <si>
    <t>golden trees</t>
  </si>
  <si>
    <t>45600636</t>
  </si>
  <si>
    <t>suvsana</t>
  </si>
  <si>
    <t>nokia 215 4g</t>
  </si>
  <si>
    <t>72106411</t>
  </si>
  <si>
    <t>тренч кот</t>
  </si>
  <si>
    <t>усб</t>
  </si>
  <si>
    <t xml:space="preserve">зифа </t>
  </si>
  <si>
    <t xml:space="preserve">asics женские кроссовки </t>
  </si>
  <si>
    <t>хна lush</t>
  </si>
  <si>
    <t>3д наклейка на телефон</t>
  </si>
  <si>
    <t>акриловые краски для дерева</t>
  </si>
  <si>
    <t>черные тряпки</t>
  </si>
  <si>
    <t>основа для макияжа праймер база</t>
  </si>
  <si>
    <t>suga bts</t>
  </si>
  <si>
    <t>шпилька босоножки</t>
  </si>
  <si>
    <t>чехол книжка для айфон 7</t>
  </si>
  <si>
    <t xml:space="preserve">красный свитшот </t>
  </si>
  <si>
    <t>рюкзак для леса</t>
  </si>
  <si>
    <t>jbi</t>
  </si>
  <si>
    <t>стулья велюровые</t>
  </si>
  <si>
    <t>йокосан салфетки</t>
  </si>
  <si>
    <t>lol кукла оригинал большие omg</t>
  </si>
  <si>
    <t>футболка moscow</t>
  </si>
  <si>
    <t>блузка женская летняя воротник стойка</t>
  </si>
  <si>
    <t>футболка лакост мужская</t>
  </si>
  <si>
    <t>крем с морским коллагеном</t>
  </si>
  <si>
    <t>48983985</t>
  </si>
  <si>
    <t>летние задания за курс 2 класса</t>
  </si>
  <si>
    <t>широкий кожаный браслет</t>
  </si>
  <si>
    <t>однотонные тетради</t>
  </si>
  <si>
    <t>детские электромобиль</t>
  </si>
  <si>
    <t>узук</t>
  </si>
  <si>
    <t>дядя федор кот и пес</t>
  </si>
  <si>
    <t>раскраска по номерам цветы</t>
  </si>
  <si>
    <t>brandvo</t>
  </si>
  <si>
    <t>наклейки клавиатура</t>
  </si>
  <si>
    <t>какарды</t>
  </si>
  <si>
    <t>термонаклейки на одежду с именем</t>
  </si>
  <si>
    <t>веник банный березовый</t>
  </si>
  <si>
    <t>delamer</t>
  </si>
  <si>
    <t>джинсы с принтом коровы</t>
  </si>
  <si>
    <t>игрушка винтовка</t>
  </si>
  <si>
    <t>ножи для измельчителя</t>
  </si>
  <si>
    <t xml:space="preserve">лосьон после загара </t>
  </si>
  <si>
    <t>ролик для галушек</t>
  </si>
  <si>
    <t>свечки восковые</t>
  </si>
  <si>
    <t>71649884</t>
  </si>
  <si>
    <t>календарь солдата</t>
  </si>
  <si>
    <t>nokia3310</t>
  </si>
  <si>
    <t>стробитек</t>
  </si>
  <si>
    <t>вязаные следки</t>
  </si>
  <si>
    <t>dkacs</t>
  </si>
  <si>
    <t>авиатор дубленка</t>
  </si>
  <si>
    <t xml:space="preserve">товары для бани </t>
  </si>
  <si>
    <t>авокадо наклейки</t>
  </si>
  <si>
    <t xml:space="preserve">съедобный лубрикант </t>
  </si>
  <si>
    <t>худи japan</t>
  </si>
  <si>
    <t>us polo худи</t>
  </si>
  <si>
    <t>летние босоножки детские</t>
  </si>
  <si>
    <t>vedas</t>
  </si>
  <si>
    <t>кари обувь сандали</t>
  </si>
  <si>
    <t>35218137</t>
  </si>
  <si>
    <t>свитшоты для мужчин с капюшоном</t>
  </si>
  <si>
    <t>линолиум на пол</t>
  </si>
  <si>
    <t>летнее приталенное платье</t>
  </si>
  <si>
    <t>фара для мопеда</t>
  </si>
  <si>
    <t>шторы высота 260 блэкаут</t>
  </si>
  <si>
    <t>парные кольца с динозавром</t>
  </si>
  <si>
    <t>наколенники для футбола детские</t>
  </si>
  <si>
    <t>мешковатые джинсы мужские</t>
  </si>
  <si>
    <t>rtls ve;crbt</t>
  </si>
  <si>
    <t>50895253</t>
  </si>
  <si>
    <t>металлическая гель краска</t>
  </si>
  <si>
    <t>peak кроссовки</t>
  </si>
  <si>
    <t>одноразовые hqd</t>
  </si>
  <si>
    <t>mfs</t>
  </si>
  <si>
    <t>утяжки женские</t>
  </si>
  <si>
    <t>ремешок на часы кожанный</t>
  </si>
  <si>
    <t>штаны из муслина детские</t>
  </si>
  <si>
    <t>глория джинс новорожденным</t>
  </si>
  <si>
    <t>текстилия</t>
  </si>
  <si>
    <t>двух спальное белье</t>
  </si>
  <si>
    <t>полеа для ванной</t>
  </si>
  <si>
    <t>радио станция</t>
  </si>
  <si>
    <t>глория джинс шорты мальчик</t>
  </si>
  <si>
    <t>наклейки в ванную комнату детские</t>
  </si>
  <si>
    <t>весы кофейные</t>
  </si>
  <si>
    <t>шарм золото 585</t>
  </si>
  <si>
    <t>изики для детей</t>
  </si>
  <si>
    <t>45288904</t>
  </si>
  <si>
    <t>гуашь коричневая</t>
  </si>
  <si>
    <t>очки от солнца женские полароид</t>
  </si>
  <si>
    <t>трусы алина</t>
  </si>
  <si>
    <t>вытягиватель вмятин</t>
  </si>
  <si>
    <t>авто электроника</t>
  </si>
  <si>
    <t>18193495</t>
  </si>
  <si>
    <t>боди женское яркое</t>
  </si>
  <si>
    <t>приправа для жульена</t>
  </si>
  <si>
    <t>буквы из страз</t>
  </si>
  <si>
    <t>кеды 26 размер</t>
  </si>
  <si>
    <t xml:space="preserve">кисточка тонкая </t>
  </si>
  <si>
    <t>украшения на шампанское</t>
  </si>
  <si>
    <t>d3 + k2</t>
  </si>
  <si>
    <t>игра настольная крокодил</t>
  </si>
  <si>
    <t xml:space="preserve">книги о любви </t>
  </si>
  <si>
    <t xml:space="preserve">аниме кроссовки </t>
  </si>
  <si>
    <t>утюжок для волос паровой</t>
  </si>
  <si>
    <t>зверята акробаты</t>
  </si>
  <si>
    <t>мелки для рисования мягкие</t>
  </si>
  <si>
    <t>миллионер для детей</t>
  </si>
  <si>
    <t>подвеска на двоих</t>
  </si>
  <si>
    <t>розовые ушки</t>
  </si>
  <si>
    <t>catrice hemp and mint</t>
  </si>
  <si>
    <t>игрушка полиция</t>
  </si>
  <si>
    <t>игрушки коврик развивающий детский</t>
  </si>
  <si>
    <t>летние платья рубашка</t>
  </si>
  <si>
    <t>фрутоняня каша молочная</t>
  </si>
  <si>
    <t>вишневые косточки грелка</t>
  </si>
  <si>
    <t>крышка бамбуковая</t>
  </si>
  <si>
    <t>3м полироль</t>
  </si>
  <si>
    <t>футболка мухаммед али</t>
  </si>
  <si>
    <t>syoss man</t>
  </si>
  <si>
    <t xml:space="preserve">костюмы женские шорты </t>
  </si>
  <si>
    <t>комбинезон женский на бретельках</t>
  </si>
  <si>
    <t>кружка для лп</t>
  </si>
  <si>
    <t>база космопрофи</t>
  </si>
  <si>
    <t>dufta fresh</t>
  </si>
  <si>
    <t xml:space="preserve">юбка женская твоё </t>
  </si>
  <si>
    <t>седьмая симфония</t>
  </si>
  <si>
    <t>брюки palla</t>
  </si>
  <si>
    <t>83211426</t>
  </si>
  <si>
    <t>разморозка</t>
  </si>
  <si>
    <t>крем уход нет ножницам</t>
  </si>
  <si>
    <t>кордус</t>
  </si>
  <si>
    <t>eshkashop</t>
  </si>
  <si>
    <t>котлован платонов</t>
  </si>
  <si>
    <t>57163451</t>
  </si>
  <si>
    <t>футбольная форма арсенал</t>
  </si>
  <si>
    <t>боксерские трусы</t>
  </si>
  <si>
    <t>1-day acuvue trueye</t>
  </si>
  <si>
    <t>детние брюки</t>
  </si>
  <si>
    <t>кроссовки nije</t>
  </si>
  <si>
    <t>дебикор</t>
  </si>
  <si>
    <t xml:space="preserve">амбюшуры </t>
  </si>
  <si>
    <t>пистолет светящийся</t>
  </si>
  <si>
    <t>фонарь кемпинговый аккумуляторный космос</t>
  </si>
  <si>
    <t>лифчик большой размер</t>
  </si>
  <si>
    <t>кроссовки мужские нью беланс</t>
  </si>
  <si>
    <t xml:space="preserve"> wella</t>
  </si>
  <si>
    <t>юбка на талии</t>
  </si>
  <si>
    <t xml:space="preserve">туалетная вода женская  </t>
  </si>
  <si>
    <t>экран honor 10</t>
  </si>
  <si>
    <t>кастрюля для стеклокерамики</t>
  </si>
  <si>
    <t>таблетки миг</t>
  </si>
  <si>
    <t>кеды диси</t>
  </si>
  <si>
    <t>жилет futurino</t>
  </si>
  <si>
    <t>хлебница из бамбука</t>
  </si>
  <si>
    <t xml:space="preserve">ritter </t>
  </si>
  <si>
    <t>франческа донни</t>
  </si>
  <si>
    <t>каши детские с 4</t>
  </si>
  <si>
    <t>тросточка</t>
  </si>
  <si>
    <t>сыворотка для укрепления волос</t>
  </si>
  <si>
    <t>слайм шоп</t>
  </si>
  <si>
    <t>виниловая юбка</t>
  </si>
  <si>
    <t>браслет тянучка</t>
  </si>
  <si>
    <t>сандали женские чёрные</t>
  </si>
  <si>
    <t xml:space="preserve">мягкие кресла </t>
  </si>
  <si>
    <t>kengirls</t>
  </si>
  <si>
    <t>защита тату</t>
  </si>
  <si>
    <t>банка для ванной</t>
  </si>
  <si>
    <t xml:space="preserve">пукли </t>
  </si>
  <si>
    <t xml:space="preserve">потенциометр </t>
  </si>
  <si>
    <t>сматрфоны</t>
  </si>
  <si>
    <t xml:space="preserve">подставка в ванну </t>
  </si>
  <si>
    <t>модельный нож</t>
  </si>
  <si>
    <t xml:space="preserve">значки на рюкзак аниме </t>
  </si>
  <si>
    <t>лолиты туфли</t>
  </si>
  <si>
    <t xml:space="preserve">скрудж макдак </t>
  </si>
  <si>
    <t>шорты оверсайз для женщин</t>
  </si>
  <si>
    <t>verygoods</t>
  </si>
  <si>
    <t>платок на голову шелк</t>
  </si>
  <si>
    <t>шоколадки с приколами</t>
  </si>
  <si>
    <t>краска распылитель для волос</t>
  </si>
  <si>
    <t xml:space="preserve">шорты прямые </t>
  </si>
  <si>
    <t>робот большой</t>
  </si>
  <si>
    <t xml:space="preserve">трусы для девочки набор </t>
  </si>
  <si>
    <t>крем для рук с облепихой</t>
  </si>
  <si>
    <t>11482731</t>
  </si>
  <si>
    <t>геншин импакт кокоми</t>
  </si>
  <si>
    <t>баттер крем</t>
  </si>
  <si>
    <t>бальзам спрей для волос avon</t>
  </si>
  <si>
    <t>серьги на нос</t>
  </si>
  <si>
    <t>роккоко</t>
  </si>
  <si>
    <t>лезвие на триммер филипс</t>
  </si>
  <si>
    <t>пазлы обычные</t>
  </si>
  <si>
    <t>труссарди туалетная вода</t>
  </si>
  <si>
    <t>фиксатор для коленного сустава</t>
  </si>
  <si>
    <t>76085268</t>
  </si>
  <si>
    <t>apple pro airpods</t>
  </si>
  <si>
    <t>открытки с приколами</t>
  </si>
  <si>
    <t>дриптип 810</t>
  </si>
  <si>
    <t>многолетний лук</t>
  </si>
  <si>
    <t>alpha endless</t>
  </si>
  <si>
    <t>ваза 35 см</t>
  </si>
  <si>
    <t>34782742</t>
  </si>
  <si>
    <t>куртка косуха замшевая</t>
  </si>
  <si>
    <t xml:space="preserve">расческа для котов </t>
  </si>
  <si>
    <t>покрывало на автомобиль</t>
  </si>
  <si>
    <t>start scale models</t>
  </si>
  <si>
    <t>юбка с вырезом летняя</t>
  </si>
  <si>
    <t>блузка белая женская оверсайз</t>
  </si>
  <si>
    <t xml:space="preserve">джинсы женский </t>
  </si>
  <si>
    <t>steep style</t>
  </si>
  <si>
    <t>насос электрический автомобильный</t>
  </si>
  <si>
    <t>книга я подросток</t>
  </si>
  <si>
    <t>кошелек марвел</t>
  </si>
  <si>
    <t>шокер на руку</t>
  </si>
  <si>
    <t>тоналка max factor</t>
  </si>
  <si>
    <t>подложка на стул</t>
  </si>
  <si>
    <t>шелковое платье вечернее</t>
  </si>
  <si>
    <t>брюки спортивные с карманами</t>
  </si>
  <si>
    <t>купальники family look</t>
  </si>
  <si>
    <t>чёрный жемчуг мицеллярная вода</t>
  </si>
  <si>
    <t>свадебные пряники</t>
  </si>
  <si>
    <t>легинсы хаки</t>
  </si>
  <si>
    <t>спортивный костюм 54 размер</t>
  </si>
  <si>
    <t>спортивные штаны тонкие женские</t>
  </si>
  <si>
    <t>blakit</t>
  </si>
  <si>
    <t>охлаждающие пакеты</t>
  </si>
  <si>
    <t>один на миллион</t>
  </si>
  <si>
    <t>galaxy s8 plus</t>
  </si>
  <si>
    <t>пенка велла</t>
  </si>
  <si>
    <t>гель для душа мужской натуральный</t>
  </si>
  <si>
    <t>бритвенный набор в роддом</t>
  </si>
  <si>
    <t>матрас 140*70</t>
  </si>
  <si>
    <t>лиз брасвелл</t>
  </si>
  <si>
    <t>для джампинга</t>
  </si>
  <si>
    <t>колесникова математика</t>
  </si>
  <si>
    <t>кулон корея</t>
  </si>
  <si>
    <t>воля</t>
  </si>
  <si>
    <t xml:space="preserve">крошка </t>
  </si>
  <si>
    <t>черный коврик</t>
  </si>
  <si>
    <t>lilit</t>
  </si>
  <si>
    <t>футболка женская  короткая</t>
  </si>
  <si>
    <t>солнцезащитный крем детский леврана</t>
  </si>
  <si>
    <t>мини топик</t>
  </si>
  <si>
    <t>сорбет для снятия макияжа</t>
  </si>
  <si>
    <t>юбки брюки женские</t>
  </si>
  <si>
    <t>боди женские на лямках</t>
  </si>
  <si>
    <t>шторы блэкаут венге</t>
  </si>
  <si>
    <t>жемчужный мальчик</t>
  </si>
  <si>
    <t>missord платье</t>
  </si>
  <si>
    <t>сандалии на шнурках женские</t>
  </si>
  <si>
    <t>трактор с пультом</t>
  </si>
  <si>
    <t>футболки для женская</t>
  </si>
  <si>
    <t xml:space="preserve">длинные ногти </t>
  </si>
  <si>
    <t>кобура для парикмахера</t>
  </si>
  <si>
    <t>маска компрессионная</t>
  </si>
  <si>
    <t>купипол</t>
  </si>
  <si>
    <t>шампунь pro serias</t>
  </si>
  <si>
    <t xml:space="preserve"> синергетик</t>
  </si>
  <si>
    <t>шлем мотоциклы открытый</t>
  </si>
  <si>
    <t xml:space="preserve">аэромяч </t>
  </si>
  <si>
    <t>крем биовен</t>
  </si>
  <si>
    <t>карми для щенков</t>
  </si>
  <si>
    <t xml:space="preserve">vasco </t>
  </si>
  <si>
    <t>гантеля 4 кг</t>
  </si>
  <si>
    <t>цветной акрил</t>
  </si>
  <si>
    <t>75368281</t>
  </si>
  <si>
    <t>фиолетовые контактные линзы</t>
  </si>
  <si>
    <t>противоскользящий коврик для авто</t>
  </si>
  <si>
    <t xml:space="preserve">selfielab </t>
  </si>
  <si>
    <t>корм для кошек пауч</t>
  </si>
  <si>
    <t>toesox</t>
  </si>
  <si>
    <t>шарики надувные 100 штук</t>
  </si>
  <si>
    <t xml:space="preserve">держатель для туалетной </t>
  </si>
  <si>
    <t>набор для бенто торта</t>
  </si>
  <si>
    <t>ковер из жгута</t>
  </si>
  <si>
    <t>катушка рыболовная 2000</t>
  </si>
  <si>
    <t>бунин антоновские яблоки</t>
  </si>
  <si>
    <t>royal canin для кошек british</t>
  </si>
  <si>
    <t>33011244</t>
  </si>
  <si>
    <t xml:space="preserve">орк стекло </t>
  </si>
  <si>
    <t xml:space="preserve">чехол samsung galaxy s21 ultra </t>
  </si>
  <si>
    <t>секта</t>
  </si>
  <si>
    <t>радужная помада</t>
  </si>
  <si>
    <t>накладки на дверь авто</t>
  </si>
  <si>
    <t>вольтметр врезной</t>
  </si>
  <si>
    <t>тонкие карнизы 1метр</t>
  </si>
  <si>
    <t>фигурка тора</t>
  </si>
  <si>
    <t>нитки шпагат</t>
  </si>
  <si>
    <t>черная стрела книга</t>
  </si>
  <si>
    <t>42335725</t>
  </si>
  <si>
    <t>чехол на самсунг  а51</t>
  </si>
  <si>
    <t>rubini</t>
  </si>
  <si>
    <t>лен натуральный цвет платье</t>
  </si>
  <si>
    <t>ручка для казана</t>
  </si>
  <si>
    <t>benetton платье женское</t>
  </si>
  <si>
    <t>hattorikids</t>
  </si>
  <si>
    <t>стеллажи закрытые</t>
  </si>
  <si>
    <t xml:space="preserve">чехол на samsung a30 </t>
  </si>
  <si>
    <t xml:space="preserve">наушники с проводом </t>
  </si>
  <si>
    <t>капитан орешкин</t>
  </si>
  <si>
    <t>стекло poco x3 nfc</t>
  </si>
  <si>
    <t>7593581</t>
  </si>
  <si>
    <t>сыворотка siberica</t>
  </si>
  <si>
    <t xml:space="preserve">летний головной убор женский </t>
  </si>
  <si>
    <t>духи эйвон luck</t>
  </si>
  <si>
    <t>постельное белье подарочное</t>
  </si>
  <si>
    <t xml:space="preserve">букварь жуковой </t>
  </si>
  <si>
    <t>одежда nadin</t>
  </si>
  <si>
    <t>наша марка для собак гипоаллергенный</t>
  </si>
  <si>
    <t>margo blues женский</t>
  </si>
  <si>
    <t>полотенце пончо мужское</t>
  </si>
  <si>
    <t xml:space="preserve">детские ортопедические стельки </t>
  </si>
  <si>
    <t>браслет жгут</t>
  </si>
  <si>
    <t>костюм луны</t>
  </si>
  <si>
    <t xml:space="preserve">squishmallows </t>
  </si>
  <si>
    <t>мягкая игрушка монстрик</t>
  </si>
  <si>
    <t>дужки</t>
  </si>
  <si>
    <t>дроже</t>
  </si>
  <si>
    <t>зонт долфин</t>
  </si>
  <si>
    <t xml:space="preserve">резинка для бисера </t>
  </si>
  <si>
    <t>краска для росписи ткани</t>
  </si>
  <si>
    <t>картина по номерам музыканты</t>
  </si>
  <si>
    <t>для духовки средство</t>
  </si>
  <si>
    <t>колготки красивые</t>
  </si>
  <si>
    <t>термобелье найк</t>
  </si>
  <si>
    <t>авокадо игрушка 30см</t>
  </si>
  <si>
    <t>отвертки для часов</t>
  </si>
  <si>
    <t>лампочка светильник</t>
  </si>
  <si>
    <t>сланцы женские леопард</t>
  </si>
  <si>
    <t>karamelka женский</t>
  </si>
  <si>
    <t>элизе</t>
  </si>
  <si>
    <t>23384909</t>
  </si>
  <si>
    <t>xiaomi powerbank 3</t>
  </si>
  <si>
    <t>элексир любви</t>
  </si>
  <si>
    <t>комод крафт</t>
  </si>
  <si>
    <t>бальзам сибирский прополис</t>
  </si>
  <si>
    <t>блуза с отложным воротником</t>
  </si>
  <si>
    <t>переходник на коллектор</t>
  </si>
  <si>
    <t>набор шампуней для женщин</t>
  </si>
  <si>
    <t>цепочка с hello kitty</t>
  </si>
  <si>
    <t>одноразовые стаканы 0,5</t>
  </si>
  <si>
    <t>moodnail</t>
  </si>
  <si>
    <t xml:space="preserve">светильник встраиваемый </t>
  </si>
  <si>
    <t>резиновый коврик на стол</t>
  </si>
  <si>
    <t>ящик для приправ</t>
  </si>
  <si>
    <t>оптивижн</t>
  </si>
  <si>
    <t>кастрюля для варки макарон</t>
  </si>
  <si>
    <t>скатерть круглая 90</t>
  </si>
  <si>
    <t>кроссовки nike для мужчин</t>
  </si>
  <si>
    <t xml:space="preserve">босейн </t>
  </si>
  <si>
    <t>32984215</t>
  </si>
  <si>
    <t>matratex матрас</t>
  </si>
  <si>
    <t xml:space="preserve">гель лак матовый </t>
  </si>
  <si>
    <t>6368177</t>
  </si>
  <si>
    <t>крепление для фотографий</t>
  </si>
  <si>
    <t>кеды черные тканевые</t>
  </si>
  <si>
    <t>топы с завязкой</t>
  </si>
  <si>
    <t>вечернее платье с вырезом на ноге</t>
  </si>
  <si>
    <t>футболка женская надпись</t>
  </si>
  <si>
    <t>87799112</t>
  </si>
  <si>
    <t>футболка женская королева</t>
  </si>
  <si>
    <t>иассажер</t>
  </si>
  <si>
    <t>футболка женская в стиле панк</t>
  </si>
  <si>
    <t>лампа дхо</t>
  </si>
  <si>
    <t>шоколадк</t>
  </si>
  <si>
    <t xml:space="preserve">minimi носки мужские </t>
  </si>
  <si>
    <t>пистолет макарова металл</t>
  </si>
  <si>
    <t>браслеты для 3</t>
  </si>
  <si>
    <t>форелевые блесна</t>
  </si>
  <si>
    <t>liquid помада</t>
  </si>
  <si>
    <t>smile kids</t>
  </si>
  <si>
    <t>guess жакет</t>
  </si>
  <si>
    <t xml:space="preserve">чехол для realme c11 </t>
  </si>
  <si>
    <t>пенал резиновый</t>
  </si>
  <si>
    <t>временные тату детские</t>
  </si>
  <si>
    <t>кроссовки мужские недорогие</t>
  </si>
  <si>
    <t>гигантия</t>
  </si>
  <si>
    <t>костюм карнавальный мужской</t>
  </si>
  <si>
    <t>затемняющая пленка</t>
  </si>
  <si>
    <t>дарт</t>
  </si>
  <si>
    <t>readyskin nanoskin</t>
  </si>
  <si>
    <t>цпг на скутер</t>
  </si>
  <si>
    <t>pure &amp; free baby sunscreen spf 50</t>
  </si>
  <si>
    <t>костюм ветровка</t>
  </si>
  <si>
    <t xml:space="preserve">шлем спортивный детский </t>
  </si>
  <si>
    <t>чехол на apple pencil 1</t>
  </si>
  <si>
    <t>под vaporesso</t>
  </si>
  <si>
    <t>лом гвоздодер</t>
  </si>
  <si>
    <t>канфет</t>
  </si>
  <si>
    <t>коллекции</t>
  </si>
  <si>
    <t>22069289</t>
  </si>
  <si>
    <t>73114237</t>
  </si>
  <si>
    <t>мох для декора</t>
  </si>
  <si>
    <t>type c usb переходник</t>
  </si>
  <si>
    <t>эфирное масло малины</t>
  </si>
  <si>
    <t xml:space="preserve">белый жилет </t>
  </si>
  <si>
    <t>шопер с коровьим принтом</t>
  </si>
  <si>
    <t>бандаж для тату</t>
  </si>
  <si>
    <t>круглые жвачки</t>
  </si>
  <si>
    <t>чехол на ксиоми 9т</t>
  </si>
  <si>
    <t xml:space="preserve"> любимой дочке</t>
  </si>
  <si>
    <t>компрессионный</t>
  </si>
  <si>
    <t xml:space="preserve">слипоны джинсовые </t>
  </si>
  <si>
    <t>artero расческа</t>
  </si>
  <si>
    <t xml:space="preserve">штаны мужские nike </t>
  </si>
  <si>
    <t>23830759</t>
  </si>
  <si>
    <t>сувенирные ложки</t>
  </si>
  <si>
    <t>набор скраб для тела</t>
  </si>
  <si>
    <t>маленькие полки</t>
  </si>
  <si>
    <t>xiaomi m4 pro</t>
  </si>
  <si>
    <t>custo</t>
  </si>
  <si>
    <t>мужской портмане</t>
  </si>
  <si>
    <t>наклейки на стену карта</t>
  </si>
  <si>
    <t>savage плащ</t>
  </si>
  <si>
    <t>перекладина на ванну</t>
  </si>
  <si>
    <t xml:space="preserve">стекло айфон 13 </t>
  </si>
  <si>
    <t>ykk молния</t>
  </si>
  <si>
    <t>paladium</t>
  </si>
  <si>
    <t>пижама женская для сна</t>
  </si>
  <si>
    <t>adidas кофта на замке женская</t>
  </si>
  <si>
    <t>colombina</t>
  </si>
  <si>
    <t>рагу</t>
  </si>
  <si>
    <t>футболка дл</t>
  </si>
  <si>
    <t>мягкая игрушка шрек</t>
  </si>
  <si>
    <t>ферон</t>
  </si>
  <si>
    <t>плакат мотивация</t>
  </si>
  <si>
    <t>чудесный сад фонарь</t>
  </si>
  <si>
    <t>тоактор</t>
  </si>
  <si>
    <t>marions девочки</t>
  </si>
  <si>
    <t>азурмалахит</t>
  </si>
  <si>
    <t>краска для кожи голубая</t>
  </si>
  <si>
    <t>тайтсы мужские белые</t>
  </si>
  <si>
    <t>32788793</t>
  </si>
  <si>
    <t>леферы</t>
  </si>
  <si>
    <t>футболка для девочка</t>
  </si>
  <si>
    <t>скраб для теля</t>
  </si>
  <si>
    <t>lichi футболка</t>
  </si>
  <si>
    <t xml:space="preserve">ночки мужские </t>
  </si>
  <si>
    <t>массажер для спины роликовый</t>
  </si>
  <si>
    <t>магнитола на форд фокус 3</t>
  </si>
  <si>
    <t>hh обувь</t>
  </si>
  <si>
    <t>карамель миндальная</t>
  </si>
  <si>
    <t xml:space="preserve">трубочки для молока </t>
  </si>
  <si>
    <t>5551887</t>
  </si>
  <si>
    <t>фурнитура для молнии</t>
  </si>
  <si>
    <t xml:space="preserve">синельников </t>
  </si>
  <si>
    <t xml:space="preserve">uniel </t>
  </si>
  <si>
    <t>мини водяной насос</t>
  </si>
  <si>
    <t>стекло на huawei p smart z</t>
  </si>
  <si>
    <t>50891798</t>
  </si>
  <si>
    <t>велосипедки в рубчик и топ</t>
  </si>
  <si>
    <t>body shine</t>
  </si>
  <si>
    <t>бантик черный</t>
  </si>
  <si>
    <t>купальник закрытый для девочек</t>
  </si>
  <si>
    <t>декоративные пластинки</t>
  </si>
  <si>
    <t>юбка плиссированая</t>
  </si>
  <si>
    <t>набор крестильный для мальчика</t>
  </si>
  <si>
    <t xml:space="preserve">съемник подшипника </t>
  </si>
  <si>
    <t>маленькая форма для запекания</t>
  </si>
  <si>
    <t>салатница прозрачная</t>
  </si>
  <si>
    <t xml:space="preserve">стекло айфон 7 </t>
  </si>
  <si>
    <t xml:space="preserve">сумка на море </t>
  </si>
  <si>
    <t>салфетки с днём рождения</t>
  </si>
  <si>
    <t>bois</t>
  </si>
  <si>
    <t>панама zara</t>
  </si>
  <si>
    <t>rapa</t>
  </si>
  <si>
    <t>83457320</t>
  </si>
  <si>
    <t>автомобильная быстрая зарядка</t>
  </si>
  <si>
    <t>81873679</t>
  </si>
  <si>
    <t>футболка с чебурашкой</t>
  </si>
  <si>
    <t>спортивные сумки маленькие</t>
  </si>
  <si>
    <t>blizzful скраб</t>
  </si>
  <si>
    <t>marijuana духи</t>
  </si>
  <si>
    <t>сушеное киви</t>
  </si>
  <si>
    <t>стеганая куртка для мальчика весна</t>
  </si>
  <si>
    <t>удобрения для кактусов</t>
  </si>
  <si>
    <t>наклейка на ps 4</t>
  </si>
  <si>
    <t>чехол на айпад айр</t>
  </si>
  <si>
    <t>волжанка катушка</t>
  </si>
  <si>
    <t>крылья пчелки</t>
  </si>
  <si>
    <t>слайдеры для ногтей граффити</t>
  </si>
  <si>
    <t xml:space="preserve">punk </t>
  </si>
  <si>
    <t>глистов кур</t>
  </si>
  <si>
    <t>средство от тли на розах</t>
  </si>
  <si>
    <t xml:space="preserve">маска 5 масел </t>
  </si>
  <si>
    <t>керосин лампой</t>
  </si>
  <si>
    <t>молекула мужские</t>
  </si>
  <si>
    <t>тенденс туфли</t>
  </si>
  <si>
    <t>копилка дино</t>
  </si>
  <si>
    <t>mary fine</t>
  </si>
  <si>
    <t>бюстгальтер без бретелей на большую грудь</t>
  </si>
  <si>
    <t>zarina магазин</t>
  </si>
  <si>
    <t>френч пресс 1500 мл</t>
  </si>
  <si>
    <t>воск для бани</t>
  </si>
  <si>
    <t>леска для тримера 4мм</t>
  </si>
  <si>
    <t>medicosm</t>
  </si>
  <si>
    <t>штаны для мальчика черные</t>
  </si>
  <si>
    <t>крючки для огурцов</t>
  </si>
  <si>
    <t xml:space="preserve">заколка с бантом </t>
  </si>
  <si>
    <t>шелковое голубое платье</t>
  </si>
  <si>
    <t xml:space="preserve">набор наклеек для ногтей </t>
  </si>
  <si>
    <t>колесо гимнастическое</t>
  </si>
  <si>
    <t>ручка на дверь круглая</t>
  </si>
  <si>
    <t>для гендерпати</t>
  </si>
  <si>
    <t>подсветка для картины</t>
  </si>
  <si>
    <t>32094777</t>
  </si>
  <si>
    <t xml:space="preserve">лала фан фан </t>
  </si>
  <si>
    <t>масажоры для лица</t>
  </si>
  <si>
    <t>синии шорты</t>
  </si>
  <si>
    <t>игрушка на машину</t>
  </si>
  <si>
    <t>сквиншот</t>
  </si>
  <si>
    <t>конверт одеяло на выписку лето</t>
  </si>
  <si>
    <t>линзы офтальмикс</t>
  </si>
  <si>
    <t>брелок скейт</t>
  </si>
  <si>
    <t xml:space="preserve">samsung a 12 </t>
  </si>
  <si>
    <t>alba сумки</t>
  </si>
  <si>
    <t>детские люльки</t>
  </si>
  <si>
    <t>librederm бальзам</t>
  </si>
  <si>
    <t>60806809</t>
  </si>
  <si>
    <t>32992355</t>
  </si>
  <si>
    <t>наруто книга 5</t>
  </si>
  <si>
    <t>эспандильи</t>
  </si>
  <si>
    <t>серьги фианит</t>
  </si>
  <si>
    <t>стату</t>
  </si>
  <si>
    <t>58438468</t>
  </si>
  <si>
    <t>куклы лол питомцы</t>
  </si>
  <si>
    <t>покрывало на детскую кровать 100*200</t>
  </si>
  <si>
    <t>чехол для tecno spark</t>
  </si>
  <si>
    <t>масло газпромнефть 5w40</t>
  </si>
  <si>
    <t>vito kids обувь</t>
  </si>
  <si>
    <t>магниты санкт петербург</t>
  </si>
  <si>
    <t>12944774</t>
  </si>
  <si>
    <t>спаленка сток</t>
  </si>
  <si>
    <t>кольцо для чехла</t>
  </si>
  <si>
    <t>белая футболка на мальчика 170</t>
  </si>
  <si>
    <t>крючки металические</t>
  </si>
  <si>
    <t>табличка для растений</t>
  </si>
  <si>
    <t>universal nutrition animal flex</t>
  </si>
  <si>
    <t>я тон маска</t>
  </si>
  <si>
    <t>духи eclat ланвин</t>
  </si>
  <si>
    <t>кондитерские лопатки</t>
  </si>
  <si>
    <t>мыльница для жидкого мыла настенная</t>
  </si>
  <si>
    <t>мужской клатч кожаный</t>
  </si>
  <si>
    <t>обувь летняя денская</t>
  </si>
  <si>
    <t>306327664</t>
  </si>
  <si>
    <t>чехол на honor8s</t>
  </si>
  <si>
    <t xml:space="preserve">платья обтягивающие </t>
  </si>
  <si>
    <t>minaku кепка</t>
  </si>
  <si>
    <t>для новорожденных комбинезон</t>
  </si>
  <si>
    <t>чехол для телефонов xiaomi 10</t>
  </si>
  <si>
    <t>шорты rebook</t>
  </si>
  <si>
    <t xml:space="preserve">calvin klein jeans </t>
  </si>
  <si>
    <t>платок летний женский</t>
  </si>
  <si>
    <t>73813598</t>
  </si>
  <si>
    <t>rizh</t>
  </si>
  <si>
    <t>тапочки коралловые для пляжа женские</t>
  </si>
  <si>
    <t>резеда</t>
  </si>
  <si>
    <t>ресницы лю мет</t>
  </si>
  <si>
    <t>джинсовая рубашка с поясом</t>
  </si>
  <si>
    <t>часы круглые настенные</t>
  </si>
  <si>
    <t>платье на рубашку</t>
  </si>
  <si>
    <t>чехол барби</t>
  </si>
  <si>
    <t>футболка мама дочь</t>
  </si>
  <si>
    <t>вьетнамки мужские адидас</t>
  </si>
  <si>
    <t>just fancy</t>
  </si>
  <si>
    <t>бюстгальтер твоё</t>
  </si>
  <si>
    <t>хлопковые майки</t>
  </si>
  <si>
    <t>хеппи ленд</t>
  </si>
  <si>
    <t>для приготовления пива</t>
  </si>
  <si>
    <t xml:space="preserve">фимбо </t>
  </si>
  <si>
    <t>коврики для ванной комнаты бежевый</t>
  </si>
  <si>
    <t>африканские кудри</t>
  </si>
  <si>
    <t>полотенца кухонные серые</t>
  </si>
  <si>
    <t>mis прокладки</t>
  </si>
  <si>
    <t xml:space="preserve">oodji футболка женская </t>
  </si>
  <si>
    <t xml:space="preserve">кюлоты с топом лето женские </t>
  </si>
  <si>
    <t>на диван накидки</t>
  </si>
  <si>
    <t>высокого давления</t>
  </si>
  <si>
    <t>водолазка mango</t>
  </si>
  <si>
    <t xml:space="preserve">lacoste платье </t>
  </si>
  <si>
    <t>сахарница лаванда</t>
  </si>
  <si>
    <t>платье цвет электрик</t>
  </si>
  <si>
    <t>мячик детский мягкий</t>
  </si>
  <si>
    <t>2 тактное масло</t>
  </si>
  <si>
    <t>шнуровка бусины</t>
  </si>
  <si>
    <t>каптильная</t>
  </si>
  <si>
    <t>молочная смесь нутрилак</t>
  </si>
  <si>
    <t>slovodna</t>
  </si>
  <si>
    <t>роутер сяоми</t>
  </si>
  <si>
    <t>костюм женский летний с шортами лен</t>
  </si>
  <si>
    <t>даже боги лгут</t>
  </si>
  <si>
    <t>tide 12кг</t>
  </si>
  <si>
    <t>кукурузный сироп без сахара</t>
  </si>
  <si>
    <t>стилус на ipad</t>
  </si>
  <si>
    <t>vaporesso gtx go 40</t>
  </si>
  <si>
    <t>logic капсулы</t>
  </si>
  <si>
    <t>стекло для iphone 8plus</t>
  </si>
  <si>
    <t>29159514</t>
  </si>
  <si>
    <t>28003</t>
  </si>
  <si>
    <t>коллаген морской с витамином с</t>
  </si>
  <si>
    <t>тест полоски на сахар</t>
  </si>
  <si>
    <t>16466080</t>
  </si>
  <si>
    <t>дом для рыб</t>
  </si>
  <si>
    <t>айрпотс</t>
  </si>
  <si>
    <t>католог</t>
  </si>
  <si>
    <t>столик мастера</t>
  </si>
  <si>
    <t>зарядка для регистратора</t>
  </si>
  <si>
    <t>живучка семена</t>
  </si>
  <si>
    <t>защита стопы</t>
  </si>
  <si>
    <t xml:space="preserve">need for speed </t>
  </si>
  <si>
    <t>золотой кольцо</t>
  </si>
  <si>
    <t>iphone 11 чехол с кольцом</t>
  </si>
  <si>
    <t>чак паланик удушье</t>
  </si>
  <si>
    <t>чехол на iphone 12 pro max кожаный</t>
  </si>
  <si>
    <t>skin hair nails</t>
  </si>
  <si>
    <t>лежаки для дачи</t>
  </si>
  <si>
    <t>28916822</t>
  </si>
  <si>
    <t>кровать для спальни</t>
  </si>
  <si>
    <t>насадка для швабры виледа</t>
  </si>
  <si>
    <t>аквагрим набор</t>
  </si>
  <si>
    <t>пылесос ручной беспроводной</t>
  </si>
  <si>
    <t>сумка месенжер</t>
  </si>
  <si>
    <t xml:space="preserve">ветровка женская с капюшоном </t>
  </si>
  <si>
    <t>веревка на телефон</t>
  </si>
  <si>
    <t>очки клабмастер</t>
  </si>
  <si>
    <t>синие футболки женские</t>
  </si>
  <si>
    <t>66190248</t>
  </si>
  <si>
    <t>теьради</t>
  </si>
  <si>
    <t>тус мус гель</t>
  </si>
  <si>
    <t>кроссовки рафы</t>
  </si>
  <si>
    <t>хлопья каша</t>
  </si>
  <si>
    <t>dressline</t>
  </si>
  <si>
    <t xml:space="preserve">кеды для новорождённых </t>
  </si>
  <si>
    <t>чайники электрические bbk</t>
  </si>
  <si>
    <t>для сбора пыли</t>
  </si>
  <si>
    <t>простен</t>
  </si>
  <si>
    <t>кубики для йоги комплект</t>
  </si>
  <si>
    <t>плакаты армейские</t>
  </si>
  <si>
    <t>teencode</t>
  </si>
  <si>
    <t>защитное стекло м31</t>
  </si>
  <si>
    <t>крем для  лица</t>
  </si>
  <si>
    <t>рахат лукум фисташка</t>
  </si>
  <si>
    <t xml:space="preserve">samsung s20fe </t>
  </si>
  <si>
    <t xml:space="preserve">товар </t>
  </si>
  <si>
    <t>куртка весенняя для мальчика 98</t>
  </si>
  <si>
    <t>усилитель цвета</t>
  </si>
  <si>
    <t>легго</t>
  </si>
  <si>
    <t>corners</t>
  </si>
  <si>
    <t>ваза для интерьера высокая</t>
  </si>
  <si>
    <t>бюст сетка</t>
  </si>
  <si>
    <t>платье женское деним</t>
  </si>
  <si>
    <t>женский комплект шапка и снуд</t>
  </si>
  <si>
    <t>картина кошки</t>
  </si>
  <si>
    <t>органайзер для косметики деревянный</t>
  </si>
  <si>
    <t>snag fabrig</t>
  </si>
  <si>
    <t>шлепанцы sela</t>
  </si>
  <si>
    <t>kapous бальзам для волос</t>
  </si>
  <si>
    <t xml:space="preserve">бежевые джинсы женские </t>
  </si>
  <si>
    <t>лента светодиодная swg</t>
  </si>
  <si>
    <t>37784721</t>
  </si>
  <si>
    <t>чокер соколов</t>
  </si>
  <si>
    <t>паста фисташки</t>
  </si>
  <si>
    <t>летнее платье в мелкий цветочек</t>
  </si>
  <si>
    <t>слитный купальник для большой груди</t>
  </si>
  <si>
    <t>toya</t>
  </si>
  <si>
    <t xml:space="preserve"> crockid</t>
  </si>
  <si>
    <t>карниз для ванной хром</t>
  </si>
  <si>
    <t>карты игральные эротические</t>
  </si>
  <si>
    <t xml:space="preserve">туш для роста ресниц </t>
  </si>
  <si>
    <t>44883918</t>
  </si>
  <si>
    <t>68661222</t>
  </si>
  <si>
    <t>масленка для машинного масла</t>
  </si>
  <si>
    <t>крючки в авто</t>
  </si>
  <si>
    <t>хитазан</t>
  </si>
  <si>
    <t xml:space="preserve">купальник с туникой </t>
  </si>
  <si>
    <t>eva карандаш для бровей</t>
  </si>
  <si>
    <t>чехол на кресло стул</t>
  </si>
  <si>
    <t>лента упаковочная бумажная</t>
  </si>
  <si>
    <t>повязка на голову бандана</t>
  </si>
  <si>
    <t>льняные женские вещи</t>
  </si>
  <si>
    <t>стол журнальный дерево</t>
  </si>
  <si>
    <t>чайного дерева</t>
  </si>
  <si>
    <t>электрические зубные щетки philips</t>
  </si>
  <si>
    <t>парафин п2</t>
  </si>
  <si>
    <t>сланцы женские для моря</t>
  </si>
  <si>
    <t xml:space="preserve">вольт метр </t>
  </si>
  <si>
    <t>матрас детский для раскладушки</t>
  </si>
  <si>
    <t xml:space="preserve">освежитель лица </t>
  </si>
  <si>
    <t>для хранения лего</t>
  </si>
  <si>
    <t xml:space="preserve">туфли школьные для мальчика </t>
  </si>
  <si>
    <t>для кирпича</t>
  </si>
  <si>
    <t>сыворотка для лица витекс</t>
  </si>
  <si>
    <t>зажигалка на бензине</t>
  </si>
  <si>
    <t>balteus</t>
  </si>
  <si>
    <t>заготовка шкатулка</t>
  </si>
  <si>
    <t>проплан для собак крупных пород</t>
  </si>
  <si>
    <t xml:space="preserve">свечи для ушей </t>
  </si>
  <si>
    <t>глазки винтовые</t>
  </si>
  <si>
    <t>жемчужный порошок</t>
  </si>
  <si>
    <t>корзина из пластика</t>
  </si>
  <si>
    <t>одноразовые пакеты для дорожного горшка</t>
  </si>
  <si>
    <t xml:space="preserve">футболка рубашка </t>
  </si>
  <si>
    <t>marc o polo denim женское</t>
  </si>
  <si>
    <t xml:space="preserve">футбока мужская </t>
  </si>
  <si>
    <t>готовый бизнес</t>
  </si>
  <si>
    <t>ящики тканевые</t>
  </si>
  <si>
    <t>31179829</t>
  </si>
  <si>
    <t xml:space="preserve">будка для собаки </t>
  </si>
  <si>
    <t xml:space="preserve">босоножки женские с закрытым носком </t>
  </si>
  <si>
    <t>синтетический холст</t>
  </si>
  <si>
    <t>кубки подарочные желтого цвета</t>
  </si>
  <si>
    <t>телевизор 24 дюйма белый</t>
  </si>
  <si>
    <t>посуда с лимоном</t>
  </si>
  <si>
    <t>цепочка проволока</t>
  </si>
  <si>
    <t>термальный принтер</t>
  </si>
  <si>
    <t>перчатки torneo</t>
  </si>
  <si>
    <t>мужской костюм офисный</t>
  </si>
  <si>
    <t>алмазная мозаика 20*30</t>
  </si>
  <si>
    <t>наклейки куклы лол</t>
  </si>
  <si>
    <t>чехол на редко нот 10с</t>
  </si>
  <si>
    <t>свадебная статуэтка</t>
  </si>
  <si>
    <t>филлер для волос эстель</t>
  </si>
  <si>
    <t>16509277</t>
  </si>
  <si>
    <t>perla helsa</t>
  </si>
  <si>
    <t>футболки анеме</t>
  </si>
  <si>
    <t>forza plus</t>
  </si>
  <si>
    <t>крышки твист офф для автоклава</t>
  </si>
  <si>
    <t xml:space="preserve">каппа штаны </t>
  </si>
  <si>
    <t>ободок рога дьявола</t>
  </si>
  <si>
    <t xml:space="preserve">фоторамка белая </t>
  </si>
  <si>
    <t>постельное бельё бравл</t>
  </si>
  <si>
    <t>miro</t>
  </si>
  <si>
    <t>fimo лак</t>
  </si>
  <si>
    <t>футболка майнкрафт для мальчика</t>
  </si>
  <si>
    <t>киноки пластырь</t>
  </si>
  <si>
    <t>чехлы на honor 9 lite</t>
  </si>
  <si>
    <t>чокер с цепями</t>
  </si>
  <si>
    <t>пеленка интерлок</t>
  </si>
  <si>
    <t>mac карандаш для губ</t>
  </si>
  <si>
    <t>тонирование седых волос</t>
  </si>
  <si>
    <t>кепка мужская бейсболка с принтом</t>
  </si>
  <si>
    <t>пленка для сосисок</t>
  </si>
  <si>
    <t>шторы блэкаут люверсы</t>
  </si>
  <si>
    <t>idea контейнеры</t>
  </si>
  <si>
    <t>кружево на резинке</t>
  </si>
  <si>
    <t>трусики хаггис элит софт</t>
  </si>
  <si>
    <t>nike air force black</t>
  </si>
  <si>
    <t>jobon</t>
  </si>
  <si>
    <t>набор кондитерских мешков</t>
  </si>
  <si>
    <t>воздушные шарики три кота</t>
  </si>
  <si>
    <t>агентство разбитых сердец</t>
  </si>
  <si>
    <t>рок тейп</t>
  </si>
  <si>
    <t>пистолет самолет</t>
  </si>
  <si>
    <t>черное платье с вырезом на груди</t>
  </si>
  <si>
    <t>серьги  с жемчугом</t>
  </si>
  <si>
    <t>переходник для шлангов</t>
  </si>
  <si>
    <t>фитощит</t>
  </si>
  <si>
    <t>качественные футболки</t>
  </si>
  <si>
    <t>бардюр для ванны</t>
  </si>
  <si>
    <t>платье для низких</t>
  </si>
  <si>
    <t>швабра круглая с отжимом</t>
  </si>
  <si>
    <t>сковороды с антипригарным</t>
  </si>
  <si>
    <t xml:space="preserve">sugar </t>
  </si>
  <si>
    <t>юбка атласная большой размер</t>
  </si>
  <si>
    <t xml:space="preserve">топ с разрезами </t>
  </si>
  <si>
    <t>модный ремень</t>
  </si>
  <si>
    <t>мягкая игрушка красная панда</t>
  </si>
  <si>
    <t>молотый кофе для чашки</t>
  </si>
  <si>
    <t>ручка коробки передач приора</t>
  </si>
  <si>
    <t>салфетки для лица очищающие</t>
  </si>
  <si>
    <t>термобумага для окрашивания</t>
  </si>
  <si>
    <t>unox</t>
  </si>
  <si>
    <t>цод</t>
  </si>
  <si>
    <t>шуруповерт маленький</t>
  </si>
  <si>
    <t>для макаронс</t>
  </si>
  <si>
    <t>удлинитель электрический 20 м</t>
  </si>
  <si>
    <t xml:space="preserve">11 айфон чехол </t>
  </si>
  <si>
    <t>mediannas</t>
  </si>
  <si>
    <t>зоотовары для кошек когтеточки</t>
  </si>
  <si>
    <t>шорты плавательные адидас</t>
  </si>
  <si>
    <t>сигаретные гильзы слим</t>
  </si>
  <si>
    <t>женская рубашка платье</t>
  </si>
  <si>
    <t xml:space="preserve">kraftool </t>
  </si>
  <si>
    <t>kiabi платье</t>
  </si>
  <si>
    <t xml:space="preserve">трусы мужские с надписью </t>
  </si>
  <si>
    <t>трусы бордовые</t>
  </si>
  <si>
    <t>без рукавки</t>
  </si>
  <si>
    <t>топпер one на торт</t>
  </si>
  <si>
    <t>мамаша длинные ноги</t>
  </si>
  <si>
    <t>адаптер iphone 12</t>
  </si>
  <si>
    <t xml:space="preserve">журнал детский </t>
  </si>
  <si>
    <t xml:space="preserve">комбинезон одноразовый </t>
  </si>
  <si>
    <t>денская пижама</t>
  </si>
  <si>
    <t>42299101</t>
  </si>
  <si>
    <t>искуственная ветка</t>
  </si>
  <si>
    <t>lectus</t>
  </si>
  <si>
    <t xml:space="preserve">серьги с изумрудом </t>
  </si>
  <si>
    <t>сканкаут</t>
  </si>
  <si>
    <t>сумка соломенная женская</t>
  </si>
  <si>
    <t xml:space="preserve">игрушки в песочницу </t>
  </si>
  <si>
    <t>57853961</t>
  </si>
  <si>
    <t>эко кожа брюки</t>
  </si>
  <si>
    <t xml:space="preserve">футболки женские хлопок </t>
  </si>
  <si>
    <t>emporio armani одежда</t>
  </si>
  <si>
    <t xml:space="preserve">грейдер </t>
  </si>
  <si>
    <t>12397481</t>
  </si>
  <si>
    <t>рюкзак школьный однотонный</t>
  </si>
  <si>
    <t>пакет барби</t>
  </si>
  <si>
    <t>люблю сашу майка</t>
  </si>
  <si>
    <t>серьги конго серебро 925 с камнем</t>
  </si>
  <si>
    <t>переключатель скорости</t>
  </si>
  <si>
    <t>одеяло и подушка</t>
  </si>
  <si>
    <t>светильник розовый</t>
  </si>
  <si>
    <t>asics gel-cumulus 21</t>
  </si>
  <si>
    <t>электрические зубные щетки филипс</t>
  </si>
  <si>
    <t>milanal</t>
  </si>
  <si>
    <t>уборка любых поверхностей</t>
  </si>
  <si>
    <t>шорты  белые</t>
  </si>
  <si>
    <t>mari-line</t>
  </si>
  <si>
    <t>xenum</t>
  </si>
  <si>
    <t>вафельные сердце</t>
  </si>
  <si>
    <t xml:space="preserve">мясорубка электрическая с насадками </t>
  </si>
  <si>
    <t>скамвон</t>
  </si>
  <si>
    <t xml:space="preserve">барседка </t>
  </si>
  <si>
    <t xml:space="preserve">декор интерьера </t>
  </si>
  <si>
    <t>маска осла</t>
  </si>
  <si>
    <t>чехол на эпл пенсил</t>
  </si>
  <si>
    <t>набор песочницы</t>
  </si>
  <si>
    <t>босоножки на рюмочке</t>
  </si>
  <si>
    <t>45630553</t>
  </si>
  <si>
    <t xml:space="preserve">sh.aps </t>
  </si>
  <si>
    <t>аккумулятор bosh</t>
  </si>
  <si>
    <t>маклюра от геморроя</t>
  </si>
  <si>
    <t>poco часы</t>
  </si>
  <si>
    <t>держатель в авто с зарядкой</t>
  </si>
  <si>
    <t>шуичи</t>
  </si>
  <si>
    <t>23355774</t>
  </si>
  <si>
    <t>55138210</t>
  </si>
  <si>
    <t>monsana</t>
  </si>
  <si>
    <t>крем dalan</t>
  </si>
  <si>
    <t>вентилятор type c</t>
  </si>
  <si>
    <t>art visage love matte</t>
  </si>
  <si>
    <t xml:space="preserve">костюм для девушки </t>
  </si>
  <si>
    <t>мое одежда</t>
  </si>
  <si>
    <t>роуз</t>
  </si>
  <si>
    <t xml:space="preserve"> секатор</t>
  </si>
  <si>
    <t>тарелка капуста</t>
  </si>
  <si>
    <t xml:space="preserve">укропная вода </t>
  </si>
  <si>
    <t>tupper</t>
  </si>
  <si>
    <t>банана ёсимото</t>
  </si>
  <si>
    <t>кроссовки на подошве летние</t>
  </si>
  <si>
    <t>чугунная подставка</t>
  </si>
  <si>
    <t>83870054</t>
  </si>
  <si>
    <t>саморезы автомобильные</t>
  </si>
  <si>
    <t>порошок супер окс</t>
  </si>
  <si>
    <t>сарти</t>
  </si>
  <si>
    <t>шезлонг для собак</t>
  </si>
  <si>
    <t>обувь ортман</t>
  </si>
  <si>
    <t>intrade</t>
  </si>
  <si>
    <t>трюфели конфеты</t>
  </si>
  <si>
    <t>twinkle stories</t>
  </si>
  <si>
    <t>фляшки</t>
  </si>
  <si>
    <t>походная газовая горелка</t>
  </si>
  <si>
    <t>xs max чехол на iphone</t>
  </si>
  <si>
    <t>платье футбрлка</t>
  </si>
  <si>
    <t>золотистое вечернее платье</t>
  </si>
  <si>
    <t xml:space="preserve">кисть парикмахерская </t>
  </si>
  <si>
    <t>sony телевизоры и аудиотехника</t>
  </si>
  <si>
    <t>умный замок xiaomi</t>
  </si>
  <si>
    <t>костюм из шорт и футболки</t>
  </si>
  <si>
    <t>рюкзак антивандальный</t>
  </si>
  <si>
    <t>толсовки</t>
  </si>
  <si>
    <t>лак для ногтей pupa</t>
  </si>
  <si>
    <t>чехол на 8 плюс прозрачный</t>
  </si>
  <si>
    <t>костюм для дома женский теплый</t>
  </si>
  <si>
    <t>дженнифер доннелли</t>
  </si>
  <si>
    <t>канцелярские боксы</t>
  </si>
  <si>
    <t>мужская футболка на молнии, с капюшоном и коротким рукавом</t>
  </si>
  <si>
    <t>сарафан лиловый</t>
  </si>
  <si>
    <t>пенал vans</t>
  </si>
  <si>
    <t>мятный костюм женский</t>
  </si>
  <si>
    <t>18764218</t>
  </si>
  <si>
    <t>ремарк возвращение</t>
  </si>
  <si>
    <t>платья новые</t>
  </si>
  <si>
    <t>кофта футер</t>
  </si>
  <si>
    <t>пищевое ведро с крышкой</t>
  </si>
  <si>
    <t>обежирователь</t>
  </si>
  <si>
    <t>70730103</t>
  </si>
  <si>
    <t>петли накладные</t>
  </si>
  <si>
    <t>футболки с пальмами</t>
  </si>
  <si>
    <t>79487195</t>
  </si>
  <si>
    <t>белые кроссовки для женщин кожа</t>
  </si>
  <si>
    <t>книга нетупи</t>
  </si>
  <si>
    <t>шампунь д</t>
  </si>
  <si>
    <t>71352978</t>
  </si>
  <si>
    <t>скрытая камера видеонаблюдения wifi</t>
  </si>
  <si>
    <t>дубовая бочка 10 литров</t>
  </si>
  <si>
    <t xml:space="preserve">украшения для тортов </t>
  </si>
  <si>
    <t>средство для микроволновки</t>
  </si>
  <si>
    <t>begin again книга</t>
  </si>
  <si>
    <t>тетрадь 96 листов на спирали</t>
  </si>
  <si>
    <t>велюровый слип</t>
  </si>
  <si>
    <t>10236544</t>
  </si>
  <si>
    <t xml:space="preserve">пальто на девочку </t>
  </si>
  <si>
    <t>свечи антик</t>
  </si>
  <si>
    <t>жупиков</t>
  </si>
  <si>
    <t>ёмкость для хранения муки</t>
  </si>
  <si>
    <t>чехлы на сиденья автомобиля ваз 2115</t>
  </si>
  <si>
    <t xml:space="preserve">нож для метания </t>
  </si>
  <si>
    <t>maxell 2032</t>
  </si>
  <si>
    <t>пластиковые стаканы одноразовые</t>
  </si>
  <si>
    <t>тоннели обманки</t>
  </si>
  <si>
    <t>bioderma 50+</t>
  </si>
  <si>
    <t>колонка беспроводная напольная</t>
  </si>
  <si>
    <t>радуга дуга</t>
  </si>
  <si>
    <t>чекер из бусин</t>
  </si>
  <si>
    <t>трактор метал</t>
  </si>
  <si>
    <t>инулин бад</t>
  </si>
  <si>
    <t xml:space="preserve">опрыскиватель ручной </t>
  </si>
  <si>
    <t>профиль стыковочный</t>
  </si>
  <si>
    <t>детская пижама с авокадо</t>
  </si>
  <si>
    <t>чехлы наруто</t>
  </si>
  <si>
    <t>la mare</t>
  </si>
  <si>
    <t>стаканы из двойного стекла</t>
  </si>
  <si>
    <t xml:space="preserve">тены </t>
  </si>
  <si>
    <t xml:space="preserve"> pepe jeans</t>
  </si>
  <si>
    <t>стробс женские кроссовки</t>
  </si>
  <si>
    <t>rose musk</t>
  </si>
  <si>
    <t>samsung a22s чехол книжка</t>
  </si>
  <si>
    <t>эмили в париже</t>
  </si>
  <si>
    <t>немнущееся платье</t>
  </si>
  <si>
    <t>салфетки color expert</t>
  </si>
  <si>
    <t>art deco помада</t>
  </si>
  <si>
    <t>костюм стильный женский</t>
  </si>
  <si>
    <t>обои виниловые на флизелиновой основе строительные материалы</t>
  </si>
  <si>
    <t>сплин система</t>
  </si>
  <si>
    <t>кисточки кондитерские</t>
  </si>
  <si>
    <t>37218912</t>
  </si>
  <si>
    <t>bobs red mill</t>
  </si>
  <si>
    <t>nike лонгслив женский</t>
  </si>
  <si>
    <t>48812602</t>
  </si>
  <si>
    <t>в кабинет</t>
  </si>
  <si>
    <t>мастерица сушка для овощей</t>
  </si>
  <si>
    <t>слитные женские купальники</t>
  </si>
  <si>
    <t>комбинезон для ремонта</t>
  </si>
  <si>
    <t>картон для поделок</t>
  </si>
  <si>
    <t>тоника темно русый</t>
  </si>
  <si>
    <t>секс смазки</t>
  </si>
  <si>
    <t>заколки для волос парикмахерские</t>
  </si>
  <si>
    <t>ветровка винтажная</t>
  </si>
  <si>
    <t>джэмпер</t>
  </si>
  <si>
    <t>куртка кардиган</t>
  </si>
  <si>
    <t xml:space="preserve">семена кунжута </t>
  </si>
  <si>
    <t>mainila shoes обувь женский</t>
  </si>
  <si>
    <t>корейская косметика для подростков</t>
  </si>
  <si>
    <t>ограждение для растений</t>
  </si>
  <si>
    <t>удлиненные шорты мужские</t>
  </si>
  <si>
    <t xml:space="preserve">alpalazone </t>
  </si>
  <si>
    <t>платье рубагка</t>
  </si>
  <si>
    <t>кедра</t>
  </si>
  <si>
    <t>кактус декоративный</t>
  </si>
  <si>
    <t>мерцающая губная помада</t>
  </si>
  <si>
    <t>суши форма</t>
  </si>
  <si>
    <t>наколенники для танцев бежевые</t>
  </si>
  <si>
    <t>fitness cookie</t>
  </si>
  <si>
    <t>76632732</t>
  </si>
  <si>
    <t xml:space="preserve">hardsoda </t>
  </si>
  <si>
    <t>детские книги с толстыми страницами</t>
  </si>
  <si>
    <t>гамак для двоих</t>
  </si>
  <si>
    <t>коробка металл</t>
  </si>
  <si>
    <t>свитер пламя</t>
  </si>
  <si>
    <t>ташкентский чай</t>
  </si>
  <si>
    <t>палатка на крышу</t>
  </si>
  <si>
    <t>m&amp;h</t>
  </si>
  <si>
    <t>машинка для перманентного татуажа</t>
  </si>
  <si>
    <t>шапка с цветком</t>
  </si>
  <si>
    <t>купальник раздельный на маленькую грудь</t>
  </si>
  <si>
    <t>манга клуб яричин</t>
  </si>
  <si>
    <t>очки 0.5</t>
  </si>
  <si>
    <t>смартфон поко м4 про</t>
  </si>
  <si>
    <t>детская тележка с фруктами</t>
  </si>
  <si>
    <t>джинсовая короткая юбка</t>
  </si>
  <si>
    <t>ванильный мист</t>
  </si>
  <si>
    <t>мягкая игрушка ходи ваги</t>
  </si>
  <si>
    <t>футболка муай тай</t>
  </si>
  <si>
    <t>привет из 90</t>
  </si>
  <si>
    <t xml:space="preserve">женская футболка с длинным рукавом </t>
  </si>
  <si>
    <t>moyo</t>
  </si>
  <si>
    <t>favorite спиннинг</t>
  </si>
  <si>
    <t>человек бензопила аниме</t>
  </si>
  <si>
    <t>кофта с</t>
  </si>
  <si>
    <t>лего москва</t>
  </si>
  <si>
    <t>крючок настенный в прихожую</t>
  </si>
  <si>
    <t>севрюково</t>
  </si>
  <si>
    <t>повязка на голову девочке с бантиком</t>
  </si>
  <si>
    <t>накидка на сиденье для собак</t>
  </si>
  <si>
    <t>спортивный костюм 104</t>
  </si>
  <si>
    <t>новогодняя футболка</t>
  </si>
  <si>
    <t>браслет на руку мужской серебро</t>
  </si>
  <si>
    <t>грузы для рыбалки</t>
  </si>
  <si>
    <t>перцовый баллон факел 2</t>
  </si>
  <si>
    <t>сумка для маленьких собак</t>
  </si>
  <si>
    <t>бомбер для девушек</t>
  </si>
  <si>
    <t>колготки женские черные с рисунком</t>
  </si>
  <si>
    <t>70041380</t>
  </si>
  <si>
    <t xml:space="preserve">финиш таблетки </t>
  </si>
  <si>
    <t>видик</t>
  </si>
  <si>
    <t>для тебя бессмертный манга</t>
  </si>
  <si>
    <t>книга монах который продал свой феррари</t>
  </si>
  <si>
    <t>накладки волосы парики</t>
  </si>
  <si>
    <t>перфорационные очки-тренажеры</t>
  </si>
  <si>
    <t>gant женский обувь</t>
  </si>
  <si>
    <t>подкат</t>
  </si>
  <si>
    <t>рюкзак yxcp</t>
  </si>
  <si>
    <t>трава для дачи</t>
  </si>
  <si>
    <t>тейп для тела 5 см</t>
  </si>
  <si>
    <t>витамины для кормящих мам</t>
  </si>
  <si>
    <t xml:space="preserve">xiaomi redmi 11 </t>
  </si>
  <si>
    <t xml:space="preserve">семушка </t>
  </si>
  <si>
    <t>клейка лента</t>
  </si>
  <si>
    <t>выкидной ключ универсальный</t>
  </si>
  <si>
    <t xml:space="preserve">куклы лол omg </t>
  </si>
  <si>
    <t>пряжа ровница</t>
  </si>
  <si>
    <t>все вредные советы</t>
  </si>
  <si>
    <t>жилет с шортами женский</t>
  </si>
  <si>
    <t>хлопок покрывало</t>
  </si>
  <si>
    <t>шрб4</t>
  </si>
  <si>
    <t>гамак подвесной садовый</t>
  </si>
  <si>
    <t>бюстгалтер сетчатый</t>
  </si>
  <si>
    <t>телефоны самсунги</t>
  </si>
  <si>
    <t>платьр</t>
  </si>
  <si>
    <t>унесеные ветром</t>
  </si>
  <si>
    <t>подарочный мед</t>
  </si>
  <si>
    <t>биолакт тема</t>
  </si>
  <si>
    <t>фоторамка на стол</t>
  </si>
  <si>
    <t xml:space="preserve">сыворотка для лица увлажняющая </t>
  </si>
  <si>
    <t>резинка для водос</t>
  </si>
  <si>
    <t>пепельница хрусталь</t>
  </si>
  <si>
    <t>корм для кошек дарси</t>
  </si>
  <si>
    <t>lincoln</t>
  </si>
  <si>
    <t>свадебная бутылка</t>
  </si>
  <si>
    <t>походная бутылка</t>
  </si>
  <si>
    <t>зубная щетки</t>
  </si>
  <si>
    <t>ботинки кроссовки</t>
  </si>
  <si>
    <t>шарф с рукавами</t>
  </si>
  <si>
    <t>костюмы мужские классика</t>
  </si>
  <si>
    <t>аксессуары твое</t>
  </si>
  <si>
    <t>время библиомантов</t>
  </si>
  <si>
    <t>защита на двери от детей</t>
  </si>
  <si>
    <t>68534996</t>
  </si>
  <si>
    <t>рамка для плаката</t>
  </si>
  <si>
    <t>бедевый топ</t>
  </si>
  <si>
    <t>палитра для смешивания косметики на палец</t>
  </si>
  <si>
    <t>пульт для компьютера</t>
  </si>
  <si>
    <t>77543394</t>
  </si>
  <si>
    <t>живой хомяк</t>
  </si>
  <si>
    <t>платье в пол с длинным рукавом</t>
  </si>
  <si>
    <t>семена банан</t>
  </si>
  <si>
    <t>перчатка рыболовная</t>
  </si>
  <si>
    <t>обувь альт</t>
  </si>
  <si>
    <t>лем станислав</t>
  </si>
  <si>
    <t>ароматизатор пищевой виноград</t>
  </si>
  <si>
    <t>30304642</t>
  </si>
  <si>
    <t>чехол м 32</t>
  </si>
  <si>
    <t>завеса пвх</t>
  </si>
  <si>
    <t>жижа для выйпа</t>
  </si>
  <si>
    <t>bebanto</t>
  </si>
  <si>
    <t>спицы на мотоцикл</t>
  </si>
  <si>
    <t>бенд 6</t>
  </si>
  <si>
    <t>маска черная карнавальная</t>
  </si>
  <si>
    <t>сетка на подсак</t>
  </si>
  <si>
    <t xml:space="preserve">фонарь для  кемпенга </t>
  </si>
  <si>
    <t>футболка мужская аниме токийский гуль</t>
  </si>
  <si>
    <t>лампочки декор</t>
  </si>
  <si>
    <t>кофе  3 в 1</t>
  </si>
  <si>
    <t>чехол на xiaomi redmi 5a</t>
  </si>
  <si>
    <t>кружка хамелеон постучись в мою дверь</t>
  </si>
  <si>
    <t xml:space="preserve">бассейн каркасный bestway </t>
  </si>
  <si>
    <t>расческа для длинношерстных кошек</t>
  </si>
  <si>
    <t>гипсовые фигуры для дачи</t>
  </si>
  <si>
    <t>смартфон ксиоми редми 9</t>
  </si>
  <si>
    <t xml:space="preserve">насадки для машинки </t>
  </si>
  <si>
    <t>стакан картонный</t>
  </si>
  <si>
    <t>vitek 1889</t>
  </si>
  <si>
    <t>брючный клстюм</t>
  </si>
  <si>
    <t>люстри</t>
  </si>
  <si>
    <t>проволока флюсовая</t>
  </si>
  <si>
    <t>держатель для туалетной бумаги пластик</t>
  </si>
  <si>
    <t>конфитюр низкокалорийный</t>
  </si>
  <si>
    <t>крепёжная лента</t>
  </si>
  <si>
    <t>колонка портативная оргтехника</t>
  </si>
  <si>
    <t>guylian</t>
  </si>
  <si>
    <t>masura для ногтей</t>
  </si>
  <si>
    <t>вентилятор для кухни</t>
  </si>
  <si>
    <t xml:space="preserve">тержинан </t>
  </si>
  <si>
    <t>46044073</t>
  </si>
  <si>
    <t>шорты для баскетбола женские</t>
  </si>
  <si>
    <t>канцелярия с куроми</t>
  </si>
  <si>
    <t>15 книжек кубиков</t>
  </si>
  <si>
    <t>для штампа</t>
  </si>
  <si>
    <t>помада том форд</t>
  </si>
  <si>
    <t>вилка именная</t>
  </si>
  <si>
    <t>клапан крышки бака</t>
  </si>
  <si>
    <t>консилпр</t>
  </si>
  <si>
    <t>канва для ковровой вышивки</t>
  </si>
  <si>
    <t>мини рубашка</t>
  </si>
  <si>
    <t>майка без брителек</t>
  </si>
  <si>
    <t>nude beige</t>
  </si>
  <si>
    <t>туризм палатка</t>
  </si>
  <si>
    <t>неоновый топик</t>
  </si>
  <si>
    <t>футболка для качалки</t>
  </si>
  <si>
    <t>тряпичный рюкзак</t>
  </si>
  <si>
    <t>игрушка длинноногая мамочка</t>
  </si>
  <si>
    <t>панк аксессуары</t>
  </si>
  <si>
    <t>рюкзак школьный ортопедический для мальчика</t>
  </si>
  <si>
    <t>сверло перовое</t>
  </si>
  <si>
    <t>poco f4gt</t>
  </si>
  <si>
    <t>туфли черные на толстом каблуке</t>
  </si>
  <si>
    <t>чехол ми 8 лайт</t>
  </si>
  <si>
    <t>чемодан  на колесах</t>
  </si>
  <si>
    <t>тонкий джинс</t>
  </si>
  <si>
    <t>крепление бутылки</t>
  </si>
  <si>
    <t>zolla  шорты</t>
  </si>
  <si>
    <t>ночные штаны</t>
  </si>
  <si>
    <t>боди женский белый</t>
  </si>
  <si>
    <t>lolly box</t>
  </si>
  <si>
    <t>линзы на глаза</t>
  </si>
  <si>
    <t xml:space="preserve">органайзер для очков </t>
  </si>
  <si>
    <t xml:space="preserve">набор лол </t>
  </si>
  <si>
    <t>тетради 12 листов в линейку</t>
  </si>
  <si>
    <t>81659389</t>
  </si>
  <si>
    <t>футболка женская с принтом девушка</t>
  </si>
  <si>
    <t>63549986</t>
  </si>
  <si>
    <t xml:space="preserve">ложка для меда </t>
  </si>
  <si>
    <t xml:space="preserve">бимакс порошок </t>
  </si>
  <si>
    <t>диффузор для фена rowenta</t>
  </si>
  <si>
    <t>31277223</t>
  </si>
  <si>
    <t>мулатка для загара</t>
  </si>
  <si>
    <t>рашгард для детей</t>
  </si>
  <si>
    <t>атака титанов 14</t>
  </si>
  <si>
    <t>нашивка чвк</t>
  </si>
  <si>
    <t>бахор</t>
  </si>
  <si>
    <t>детский игровой бассейн</t>
  </si>
  <si>
    <t>джинсовка модис</t>
  </si>
  <si>
    <t>футболка оверсайз геншин</t>
  </si>
  <si>
    <t>парфюм долче габана</t>
  </si>
  <si>
    <t>купра ткань</t>
  </si>
  <si>
    <t xml:space="preserve">сумка через плечо на молнии </t>
  </si>
  <si>
    <t>косюм женский с шортами</t>
  </si>
  <si>
    <t xml:space="preserve">натяжные потолки </t>
  </si>
  <si>
    <t>машинка девятка</t>
  </si>
  <si>
    <t>теннисные юбки с шортами</t>
  </si>
  <si>
    <t xml:space="preserve">стол с полками </t>
  </si>
  <si>
    <t xml:space="preserve">бравлстарс </t>
  </si>
  <si>
    <t>игрушка барбоскины</t>
  </si>
  <si>
    <t>кнопка пуск стоп</t>
  </si>
  <si>
    <t>69567832\n19321100\n64969580\n11891128\nкому надо</t>
  </si>
  <si>
    <t>масляный фильтр ман</t>
  </si>
  <si>
    <t xml:space="preserve">белита витекс </t>
  </si>
  <si>
    <t>в чемодан</t>
  </si>
  <si>
    <t>кожаные украшения</t>
  </si>
  <si>
    <t>машинка для вязания шнура</t>
  </si>
  <si>
    <t>блок питания 12в 5а</t>
  </si>
  <si>
    <t>чехол на каляску</t>
  </si>
  <si>
    <t>велосипедки короткие в рубчик</t>
  </si>
  <si>
    <t>talisman</t>
  </si>
  <si>
    <t>59403898</t>
  </si>
  <si>
    <t>данилевский</t>
  </si>
  <si>
    <t xml:space="preserve">капхед </t>
  </si>
  <si>
    <t>серебро коллоидное</t>
  </si>
  <si>
    <t>andoer</t>
  </si>
  <si>
    <t>trefi</t>
  </si>
  <si>
    <t>спининг daiwa</t>
  </si>
  <si>
    <t>80497562</t>
  </si>
  <si>
    <t>ленточки выпускной</t>
  </si>
  <si>
    <t>спрей 18 в 1</t>
  </si>
  <si>
    <t>гандура</t>
  </si>
  <si>
    <t>nuts for life</t>
  </si>
  <si>
    <t>батарейка на весы напольные</t>
  </si>
  <si>
    <t>массажер для машины</t>
  </si>
  <si>
    <t>doche milk</t>
  </si>
  <si>
    <t>adidas шиповки</t>
  </si>
  <si>
    <t>инферно книга</t>
  </si>
  <si>
    <t>кляп косточка</t>
  </si>
  <si>
    <t>держатель для погон</t>
  </si>
  <si>
    <t>лодочки женские летние</t>
  </si>
  <si>
    <t>горшок beaba</t>
  </si>
  <si>
    <t>пружины приора</t>
  </si>
  <si>
    <t>контейнер для хранения продуктов стеклянный</t>
  </si>
  <si>
    <t>таджикские продукты</t>
  </si>
  <si>
    <t>кольцо мужскле</t>
  </si>
  <si>
    <t>зубная паста бленд</t>
  </si>
  <si>
    <t>средства от жира</t>
  </si>
  <si>
    <t>14671892</t>
  </si>
  <si>
    <t>note 10 plus</t>
  </si>
  <si>
    <t>чайная ложка золото</t>
  </si>
  <si>
    <t>куртка кожаная женская оверсайз</t>
  </si>
  <si>
    <t>даркмен</t>
  </si>
  <si>
    <t>шнурок в капюшон</t>
  </si>
  <si>
    <t>костюм для ролевых игр горничная</t>
  </si>
  <si>
    <t xml:space="preserve">катридж на бруско </t>
  </si>
  <si>
    <t>конструктор магнитный детский</t>
  </si>
  <si>
    <t xml:space="preserve">подушка для качели </t>
  </si>
  <si>
    <t xml:space="preserve">табачные стики </t>
  </si>
  <si>
    <t>корневина</t>
  </si>
  <si>
    <t>gimi сушилка для белья</t>
  </si>
  <si>
    <t>дозатор для жидкого порошка</t>
  </si>
  <si>
    <t>7 навыков высокоэффективных семей</t>
  </si>
  <si>
    <t>щетка для чистки зубов</t>
  </si>
  <si>
    <t>купальник раздельный тройка</t>
  </si>
  <si>
    <t>шайба рондоль</t>
  </si>
  <si>
    <t>шампунь с белой глиной</t>
  </si>
  <si>
    <t>шторы для</t>
  </si>
  <si>
    <t>худи мужской с капюшоном puma</t>
  </si>
  <si>
    <t>секатор raco</t>
  </si>
  <si>
    <t>66338027</t>
  </si>
  <si>
    <t xml:space="preserve">тату веснушки </t>
  </si>
  <si>
    <t>клеящаяся пленка</t>
  </si>
  <si>
    <t>две дианы</t>
  </si>
  <si>
    <t>набор столовых приборов походный</t>
  </si>
  <si>
    <t>дубайский шелк</t>
  </si>
  <si>
    <t>ключ ауди</t>
  </si>
  <si>
    <t xml:space="preserve">детская простыня на резинке </t>
  </si>
  <si>
    <t>красовки жен</t>
  </si>
  <si>
    <t xml:space="preserve">organic kitchen консилер </t>
  </si>
  <si>
    <t>дачный диван</t>
  </si>
  <si>
    <t>galaxy a11 чехол на samsung</t>
  </si>
  <si>
    <t>умница 100 игр</t>
  </si>
  <si>
    <t>сиропы баринофф</t>
  </si>
  <si>
    <t>бады снижающие вес</t>
  </si>
  <si>
    <t xml:space="preserve"> блеск</t>
  </si>
  <si>
    <t>лигозан</t>
  </si>
  <si>
    <t>спин комбо</t>
  </si>
  <si>
    <t>шампуни и гели для душа</t>
  </si>
  <si>
    <t xml:space="preserve">хагис элит софт трусики </t>
  </si>
  <si>
    <t>про план гастро</t>
  </si>
  <si>
    <t>для дрессировки собак</t>
  </si>
  <si>
    <t>тома гочи</t>
  </si>
  <si>
    <t>нордман зима детские сапоги</t>
  </si>
  <si>
    <t>адидас одежда для мальчиков</t>
  </si>
  <si>
    <t>мусс для купания</t>
  </si>
  <si>
    <t>безмолочная</t>
  </si>
  <si>
    <t>чехол для редми ноут 9 про</t>
  </si>
  <si>
    <t>бомбачка для ванны</t>
  </si>
  <si>
    <t>учебник по математике 6 класс никольский</t>
  </si>
  <si>
    <t>королевский женьшень уход для лица</t>
  </si>
  <si>
    <t>мультифото</t>
  </si>
  <si>
    <t>лапсанг сушонг чай</t>
  </si>
  <si>
    <t>ночнушка для бабушки</t>
  </si>
  <si>
    <t>мягкая игрушка петух</t>
  </si>
  <si>
    <t>многоразовая капсула tassimo</t>
  </si>
  <si>
    <t>туфли кеды женские</t>
  </si>
  <si>
    <t>дзинтарс парфюмерия мужская</t>
  </si>
  <si>
    <t>непромокаемая куртка мужская</t>
  </si>
  <si>
    <t>пакетик маленький</t>
  </si>
  <si>
    <t>lacoste женщины парфюм</t>
  </si>
  <si>
    <t>резка луки</t>
  </si>
  <si>
    <t>стаканы с пулей</t>
  </si>
  <si>
    <t>чехол iphone 12 pro с магнитом</t>
  </si>
  <si>
    <t>ручная машинка для шитья</t>
  </si>
  <si>
    <t>обувь белатон</t>
  </si>
  <si>
    <t>маска хагги</t>
  </si>
  <si>
    <t>кокосовое пищевое масло</t>
  </si>
  <si>
    <t>газ фреон</t>
  </si>
  <si>
    <t>play doh машинка для лапши</t>
  </si>
  <si>
    <t>густая база</t>
  </si>
  <si>
    <t>духи женские версаче кристалл</t>
  </si>
  <si>
    <t>лучшему директору</t>
  </si>
  <si>
    <t>шторы для ванной 3д</t>
  </si>
  <si>
    <t>обувь для pole dance</t>
  </si>
  <si>
    <t>рубашка кожзам</t>
  </si>
  <si>
    <t>nella</t>
  </si>
  <si>
    <t>очки винкс</t>
  </si>
  <si>
    <t>кепки хоккейные</t>
  </si>
  <si>
    <t>какао кондитерский</t>
  </si>
  <si>
    <t>кошачий глаз призма</t>
  </si>
  <si>
    <t>бандаж корсет послеродовой</t>
  </si>
  <si>
    <t>under armour project rock</t>
  </si>
  <si>
    <t>туалет для взрослых</t>
  </si>
  <si>
    <t>ручка кпп jdm</t>
  </si>
  <si>
    <t>пудра маскирующая</t>
  </si>
  <si>
    <t>жемчуг натуральный серьги</t>
  </si>
  <si>
    <t>прямая длинная юбка</t>
  </si>
  <si>
    <t>медина</t>
  </si>
  <si>
    <t>ожерелье золото</t>
  </si>
  <si>
    <t>ля рош позе тональный</t>
  </si>
  <si>
    <t>клапан для компрессора</t>
  </si>
  <si>
    <t>ламель для дивана</t>
  </si>
  <si>
    <t>guess одежда женский</t>
  </si>
  <si>
    <t xml:space="preserve">платье изумрудного цвета </t>
  </si>
  <si>
    <t>шкаф для одежды складной</t>
  </si>
  <si>
    <t>maalse</t>
  </si>
  <si>
    <t>biobalance tape кинезио тейп</t>
  </si>
  <si>
    <t>пояс для танца</t>
  </si>
  <si>
    <t>shaik 33</t>
  </si>
  <si>
    <t>тренажер на ручку</t>
  </si>
  <si>
    <t xml:space="preserve">спрей для животных </t>
  </si>
  <si>
    <t>цветной картридж для принтера canon</t>
  </si>
  <si>
    <t>gayazovs brothers</t>
  </si>
  <si>
    <t>футболка розовая твое</t>
  </si>
  <si>
    <t>рюкзак для девочки ортопедический</t>
  </si>
  <si>
    <t>табурет деревянный складной</t>
  </si>
  <si>
    <t>спасибо за крым</t>
  </si>
  <si>
    <t>bioderma фотодерм</t>
  </si>
  <si>
    <t>маленькие хаги ваги</t>
  </si>
  <si>
    <t>panini альбом для коллекционирования</t>
  </si>
  <si>
    <t>футболка женская с люрексом</t>
  </si>
  <si>
    <t>крем ля роше</t>
  </si>
  <si>
    <t>блокноты для девочек в клеточку</t>
  </si>
  <si>
    <t>тонкие летние штаны женские</t>
  </si>
  <si>
    <t xml:space="preserve">eggo </t>
  </si>
  <si>
    <t>49944572</t>
  </si>
  <si>
    <t>грудопоясничный корсет</t>
  </si>
  <si>
    <t>кускус увелка</t>
  </si>
  <si>
    <t>левис джинсы женские</t>
  </si>
  <si>
    <t>музыкальная кукла</t>
  </si>
  <si>
    <t>33439859</t>
  </si>
  <si>
    <t>лизун шмякса</t>
  </si>
  <si>
    <t>сменные файлы smart</t>
  </si>
  <si>
    <t>sonne leo</t>
  </si>
  <si>
    <t>жаровня глиняная</t>
  </si>
  <si>
    <t>высоковольтный генератор</t>
  </si>
  <si>
    <t>прописи школа россии 1 класс</t>
  </si>
  <si>
    <t>сандалии женские с цепочкой</t>
  </si>
  <si>
    <t xml:space="preserve">baldini </t>
  </si>
  <si>
    <t>женская одежда из киргизии</t>
  </si>
  <si>
    <t>костюм на выпускной девушке</t>
  </si>
  <si>
    <t>костюм женский лиловый</t>
  </si>
  <si>
    <t>фильтр для воды аквариум</t>
  </si>
  <si>
    <t>pocky печенье</t>
  </si>
  <si>
    <t>живая математика</t>
  </si>
  <si>
    <t>65057709</t>
  </si>
  <si>
    <t>маска японского демона</t>
  </si>
  <si>
    <t>органайзер между сиденьями в авто</t>
  </si>
  <si>
    <t>chicago bulls майка</t>
  </si>
  <si>
    <t>жалюзи на окна черные</t>
  </si>
  <si>
    <t>хлопковые ткани</t>
  </si>
  <si>
    <t>тексто выделители набор</t>
  </si>
  <si>
    <t>сандалии женские терволина</t>
  </si>
  <si>
    <t>очки черно белые</t>
  </si>
  <si>
    <t>рубаха мужская летняя</t>
  </si>
  <si>
    <t>спортивный костюм мужской с футболкой</t>
  </si>
  <si>
    <t>клеёнка для труда</t>
  </si>
  <si>
    <t>daiwa revros</t>
  </si>
  <si>
    <t xml:space="preserve">минеральное масло </t>
  </si>
  <si>
    <t>паустовский черная курица</t>
  </si>
  <si>
    <t>soksmil</t>
  </si>
  <si>
    <t>лосины с завышенной талией</t>
  </si>
  <si>
    <t>вкладыши airpods pro</t>
  </si>
  <si>
    <t>чашка с блюдцем стекло</t>
  </si>
  <si>
    <t>с цинком</t>
  </si>
  <si>
    <t>обогреватели для бассейна</t>
  </si>
  <si>
    <t>швейк</t>
  </si>
  <si>
    <t>конфетф</t>
  </si>
  <si>
    <t>очиститель тормазов</t>
  </si>
  <si>
    <t>мультиварк</t>
  </si>
  <si>
    <t>пластырь от простуды</t>
  </si>
  <si>
    <t xml:space="preserve">книга по таро </t>
  </si>
  <si>
    <t>наклейка прозрачная</t>
  </si>
  <si>
    <t>костюм серый спортивный</t>
  </si>
  <si>
    <t>таро николетта чекколи</t>
  </si>
  <si>
    <t>нижнее женское белье infinity</t>
  </si>
  <si>
    <t>человек паук кигуруми</t>
  </si>
  <si>
    <t>майка белая шелк</t>
  </si>
  <si>
    <t>тревожный рюкзак</t>
  </si>
  <si>
    <t>чехол на apple iphone 11</t>
  </si>
  <si>
    <t>налемарин здоровье</t>
  </si>
  <si>
    <t>топ на пляж</t>
  </si>
  <si>
    <t>пульт от триколор</t>
  </si>
  <si>
    <t>женские юбки в клетку мини</t>
  </si>
  <si>
    <t>забор для цветов садовый инвентарь</t>
  </si>
  <si>
    <t>кормушки для котов</t>
  </si>
  <si>
    <t>летняя кепка на мальчика</t>
  </si>
  <si>
    <t>бейсболка черная детская</t>
  </si>
  <si>
    <t>hr книга</t>
  </si>
  <si>
    <t>защита стволов деревьев экосад</t>
  </si>
  <si>
    <t>канеколон розовый</t>
  </si>
  <si>
    <t>anbuwear</t>
  </si>
  <si>
    <t>крем бархатные ручки sos</t>
  </si>
  <si>
    <t>29759587</t>
  </si>
  <si>
    <t xml:space="preserve">iphone 12 pro max чехол </t>
  </si>
  <si>
    <t>шторы с ромашками</t>
  </si>
  <si>
    <t>кофе в зернах lavazza crema e aroma</t>
  </si>
  <si>
    <t>ключ для регулировки окон</t>
  </si>
  <si>
    <t>полотно рыболовное</t>
  </si>
  <si>
    <t>футболки  для женщин</t>
  </si>
  <si>
    <t>бутылочка авент 3+</t>
  </si>
  <si>
    <t>carrello optima</t>
  </si>
  <si>
    <t>костюм велосипедки и майка</t>
  </si>
  <si>
    <t>13885121</t>
  </si>
  <si>
    <t>пудра эстрад</t>
  </si>
  <si>
    <t>платье на куклу</t>
  </si>
  <si>
    <t>детский прикорм</t>
  </si>
  <si>
    <t>lego infinity</t>
  </si>
  <si>
    <t>рюкзак мужской demix</t>
  </si>
  <si>
    <t>зубная паста солгейт</t>
  </si>
  <si>
    <t>philips чайник</t>
  </si>
  <si>
    <t>диадема цветы</t>
  </si>
  <si>
    <t xml:space="preserve">таз большой </t>
  </si>
  <si>
    <t>ветровка artel</t>
  </si>
  <si>
    <t>бандана-труба</t>
  </si>
  <si>
    <t>платье ткань софт</t>
  </si>
  <si>
    <t>поднос узкий</t>
  </si>
  <si>
    <t>активити для девочек</t>
  </si>
  <si>
    <t>стрей кидс альбом</t>
  </si>
  <si>
    <t>кардиган синий женский</t>
  </si>
  <si>
    <t>плакаты аниме атака титанов</t>
  </si>
  <si>
    <t>гараж с ключами</t>
  </si>
  <si>
    <t>вентилтор</t>
  </si>
  <si>
    <t>my wallet кошелек</t>
  </si>
  <si>
    <t xml:space="preserve">perfect fit для кошек </t>
  </si>
  <si>
    <t>инвертер</t>
  </si>
  <si>
    <t>sela для мальчиков майка</t>
  </si>
  <si>
    <t>андис</t>
  </si>
  <si>
    <t>ветровка 56 размер</t>
  </si>
  <si>
    <t>78308262</t>
  </si>
  <si>
    <t>простыни сатиновые</t>
  </si>
  <si>
    <t>тактика врача кардиолога</t>
  </si>
  <si>
    <t>майтан</t>
  </si>
  <si>
    <t>платок женский турция</t>
  </si>
  <si>
    <t>нитриловые перчатки m</t>
  </si>
  <si>
    <t>рефленый нож</t>
  </si>
  <si>
    <t>карандаш для бровей бьюти бомб</t>
  </si>
  <si>
    <t>очки солнцезащитные ray женские ban</t>
  </si>
  <si>
    <t>серьги чароит</t>
  </si>
  <si>
    <t>очки daiwa</t>
  </si>
  <si>
    <t>baby love</t>
  </si>
  <si>
    <t>кеды color me</t>
  </si>
  <si>
    <t>домашнее дерево</t>
  </si>
  <si>
    <t>горка с бассейном</t>
  </si>
  <si>
    <t>пальто кашемировое</t>
  </si>
  <si>
    <t>цепочка  снейк</t>
  </si>
  <si>
    <t>лампочка маленькая</t>
  </si>
  <si>
    <t>меньше но лучше</t>
  </si>
  <si>
    <t>чехол на рэдми 9с</t>
  </si>
  <si>
    <t>29370717</t>
  </si>
  <si>
    <t>тушь доя бровей</t>
  </si>
  <si>
    <t>зелёный карандаш для глаз</t>
  </si>
  <si>
    <t>игры детям</t>
  </si>
  <si>
    <t>лидия мудрагель</t>
  </si>
  <si>
    <t>трусы на талии</t>
  </si>
  <si>
    <t>батончик фруктово-ореховый</t>
  </si>
  <si>
    <t>facial care collagen</t>
  </si>
  <si>
    <t>контейнер для хранения овощей в холодильнике</t>
  </si>
  <si>
    <t>наконечник на провод</t>
  </si>
  <si>
    <t>кепка модис</t>
  </si>
  <si>
    <t>say yes baby</t>
  </si>
  <si>
    <t>37171956</t>
  </si>
  <si>
    <t>esprit сумка</t>
  </si>
  <si>
    <t xml:space="preserve">hilti </t>
  </si>
  <si>
    <t>camper сандалии</t>
  </si>
  <si>
    <t>кран для воды электрический</t>
  </si>
  <si>
    <t>керамические часы женские</t>
  </si>
  <si>
    <t>часы женские наручные мужские</t>
  </si>
  <si>
    <t>стилус айпад</t>
  </si>
  <si>
    <t>tforma</t>
  </si>
  <si>
    <t>атака титанов по номерам</t>
  </si>
  <si>
    <t>саваж юбка</t>
  </si>
  <si>
    <t>lysol хозяйственные товары</t>
  </si>
  <si>
    <t>enigma духи</t>
  </si>
  <si>
    <t>сапоги италия</t>
  </si>
  <si>
    <t>юбка из жатой ткани</t>
  </si>
  <si>
    <t>камуфляжная ветровка</t>
  </si>
  <si>
    <t>мелинда ли</t>
  </si>
  <si>
    <t>жидкость для посуды 5 литров</t>
  </si>
  <si>
    <t>кроссовки для мальчиков высокие</t>
  </si>
  <si>
    <t>форма для шоколада цветы</t>
  </si>
  <si>
    <t>пеленки для лежачих больных</t>
  </si>
  <si>
    <t>лотки и наполнители для кошек</t>
  </si>
  <si>
    <t>колпаки на колеса 13 радиус</t>
  </si>
  <si>
    <t>рюкзак хогвартс</t>
  </si>
  <si>
    <t xml:space="preserve">синерджетик шампунь </t>
  </si>
  <si>
    <t>wow гель</t>
  </si>
  <si>
    <t>моранда</t>
  </si>
  <si>
    <t>утенок для ванной</t>
  </si>
  <si>
    <t xml:space="preserve">сапоги зимние для девочки </t>
  </si>
  <si>
    <t>москито</t>
  </si>
  <si>
    <t>для свадьбы украшения</t>
  </si>
  <si>
    <t>милые фигурки</t>
  </si>
  <si>
    <t>платье незнакомка</t>
  </si>
  <si>
    <t xml:space="preserve">elseve гиалурон </t>
  </si>
  <si>
    <t>колонка сяоми</t>
  </si>
  <si>
    <t>летние шины 195 60 15</t>
  </si>
  <si>
    <t>сковорода с антипригарным покрытием 30 см</t>
  </si>
  <si>
    <t>книга мягкая</t>
  </si>
  <si>
    <t xml:space="preserve">чайники электрические маленький </t>
  </si>
  <si>
    <t>bloody кресло</t>
  </si>
  <si>
    <t>машинки тачки 3</t>
  </si>
  <si>
    <t>таки да</t>
  </si>
  <si>
    <t>hogl кроссовки</t>
  </si>
  <si>
    <t>игрушка самокат</t>
  </si>
  <si>
    <t>слипы для новорожденных девочек</t>
  </si>
  <si>
    <t>чехол спарк 7</t>
  </si>
  <si>
    <t>анна лафарг</t>
  </si>
  <si>
    <t>call me by your name книга</t>
  </si>
  <si>
    <t>посуда из бамбука детская</t>
  </si>
  <si>
    <t>львиная грива</t>
  </si>
  <si>
    <t>футболка женская со спущенным рукавом</t>
  </si>
  <si>
    <t>одноразовая посуда на праздник</t>
  </si>
  <si>
    <t>bru</t>
  </si>
  <si>
    <t>картина по номерам brawl stars</t>
  </si>
  <si>
    <t>депиляция воском в домашних бикини</t>
  </si>
  <si>
    <t>бумага упоковочная</t>
  </si>
  <si>
    <t>опинель 12</t>
  </si>
  <si>
    <t>пастель евро</t>
  </si>
  <si>
    <t>китацский перчик с арахисом</t>
  </si>
  <si>
    <t>хатчималс</t>
  </si>
  <si>
    <t>телефоны филипс</t>
  </si>
  <si>
    <t>голубая скатерть</t>
  </si>
  <si>
    <t>панама с человеком пауком</t>
  </si>
  <si>
    <t>книга скарлет и айви</t>
  </si>
  <si>
    <t>хонор8а</t>
  </si>
  <si>
    <t>робот на управлении</t>
  </si>
  <si>
    <t>eltreco</t>
  </si>
  <si>
    <t>сваровски кольцо</t>
  </si>
  <si>
    <t>накладки medela</t>
  </si>
  <si>
    <t>agnes</t>
  </si>
  <si>
    <t>самоподсекающий поплавок</t>
  </si>
  <si>
    <t>бачок для мусора</t>
  </si>
  <si>
    <t>brit fresh</t>
  </si>
  <si>
    <t>рюкзак lyle scott</t>
  </si>
  <si>
    <t>mi buds</t>
  </si>
  <si>
    <t>кимоно женское аниме</t>
  </si>
  <si>
    <t>пижама для девочки единорог</t>
  </si>
  <si>
    <t>бокс для девочки 10 лет</t>
  </si>
  <si>
    <t>намотка ниток</t>
  </si>
  <si>
    <t>емельяненко</t>
  </si>
  <si>
    <t>поддержка поясницы</t>
  </si>
  <si>
    <t>глория джинс платья женское</t>
  </si>
  <si>
    <t>диплом университета</t>
  </si>
  <si>
    <t xml:space="preserve">приставная кроватка </t>
  </si>
  <si>
    <t>обществознание 2022</t>
  </si>
  <si>
    <t xml:space="preserve">цинкит </t>
  </si>
  <si>
    <t>enchen машинка для стрижки волос</t>
  </si>
  <si>
    <t>бутылки пластик</t>
  </si>
  <si>
    <t>сумка кофр</t>
  </si>
  <si>
    <t>чехол s8 samsung</t>
  </si>
  <si>
    <t>книги на французском</t>
  </si>
  <si>
    <t>чехлы на ножки</t>
  </si>
  <si>
    <t>лотта с горластой улицы</t>
  </si>
  <si>
    <t>eva&amp;leva</t>
  </si>
  <si>
    <t>мафин</t>
  </si>
  <si>
    <t>геконы</t>
  </si>
  <si>
    <t>подложка для конфет</t>
  </si>
  <si>
    <t>секатор palisad</t>
  </si>
  <si>
    <t>носки черепашки ниндзя</t>
  </si>
  <si>
    <t>платье длинное вечернее 50 размер</t>
  </si>
  <si>
    <t>роснефть 5w30</t>
  </si>
  <si>
    <t>летний лагерь</t>
  </si>
  <si>
    <t>значок медведь</t>
  </si>
  <si>
    <t>сиемпинг</t>
  </si>
  <si>
    <t>футболка женская в клетку</t>
  </si>
  <si>
    <t>белые кружевные стринги</t>
  </si>
  <si>
    <t>ленты для бантов</t>
  </si>
  <si>
    <t>грибной блок</t>
  </si>
  <si>
    <t>откровенные платья</t>
  </si>
  <si>
    <t>dosport</t>
  </si>
  <si>
    <t>рубашка марля</t>
  </si>
  <si>
    <t>свидетельство о рождении девочки</t>
  </si>
  <si>
    <t>мюли женские без каблука</t>
  </si>
  <si>
    <t>комплектующие для шкафа купе</t>
  </si>
  <si>
    <t>расческа железная</t>
  </si>
  <si>
    <t>шифоновое летнее платье женское</t>
  </si>
  <si>
    <t xml:space="preserve">пленка на холодильник </t>
  </si>
  <si>
    <t>бочонок для вина деревянный</t>
  </si>
  <si>
    <t>телефон за 3000</t>
  </si>
  <si>
    <t>10897934</t>
  </si>
  <si>
    <t>чехол на телефон samsung j2</t>
  </si>
  <si>
    <t>спец одежда мужская охранник</t>
  </si>
  <si>
    <t>шарик выпускник</t>
  </si>
  <si>
    <t>ковер для дома</t>
  </si>
  <si>
    <t>подвеска шрек</t>
  </si>
  <si>
    <t>комплект детской посуды</t>
  </si>
  <si>
    <t>платок в полоску</t>
  </si>
  <si>
    <t>турция продукты</t>
  </si>
  <si>
    <t>красовки со стразами</t>
  </si>
  <si>
    <t xml:space="preserve">хаги вагги красный </t>
  </si>
  <si>
    <t>leimi</t>
  </si>
  <si>
    <t>78762717</t>
  </si>
  <si>
    <t>violeta by mango шорты</t>
  </si>
  <si>
    <t xml:space="preserve">втс </t>
  </si>
  <si>
    <t>59510910</t>
  </si>
  <si>
    <t>fiore ru</t>
  </si>
  <si>
    <t>топ женский вечерний с чашками</t>
  </si>
  <si>
    <t>hysqia</t>
  </si>
  <si>
    <t>стельки беговые</t>
  </si>
  <si>
    <t xml:space="preserve">боди с шортами </t>
  </si>
  <si>
    <t>черное платья</t>
  </si>
  <si>
    <t>кран для капельной ленты</t>
  </si>
  <si>
    <t>рюкзак мужской синий</t>
  </si>
  <si>
    <t>косметика для 13 лет</t>
  </si>
  <si>
    <t>lichi шорты</t>
  </si>
  <si>
    <t>наклейки на стену зеркальные</t>
  </si>
  <si>
    <t>платье артесса</t>
  </si>
  <si>
    <t>смешные штаны</t>
  </si>
  <si>
    <t>stay matte rimmel</t>
  </si>
  <si>
    <t xml:space="preserve">защитное стекло айфон 7 </t>
  </si>
  <si>
    <t>подвеска димы масленикова</t>
  </si>
  <si>
    <t>шприц 60 мл</t>
  </si>
  <si>
    <t>гуашь старый мастер</t>
  </si>
  <si>
    <t>hobbi smoke</t>
  </si>
  <si>
    <t>стекло самсунг m32</t>
  </si>
  <si>
    <t>кольцо с кисточкой бижутерия</t>
  </si>
  <si>
    <t>крест ожерелье</t>
  </si>
  <si>
    <t>кроссовки мужские беговые 45 размер</t>
  </si>
  <si>
    <t xml:space="preserve">чехол под карту </t>
  </si>
  <si>
    <t>елизар пятновывадитель</t>
  </si>
  <si>
    <t>изики на мальчика</t>
  </si>
  <si>
    <t>футболки и майки для мальчиков</t>
  </si>
  <si>
    <t xml:space="preserve">духи  мужские </t>
  </si>
  <si>
    <t>бюстгалтер желтый</t>
  </si>
  <si>
    <t xml:space="preserve">линзы для очков </t>
  </si>
  <si>
    <t>мужские спортивные штаны твое</t>
  </si>
  <si>
    <t>ткань партьера</t>
  </si>
  <si>
    <t>велосипеды взрослые 24</t>
  </si>
  <si>
    <t>декоративные фонтаны</t>
  </si>
  <si>
    <t>сиреневые брюки женские</t>
  </si>
  <si>
    <t>день рождение подруги</t>
  </si>
  <si>
    <t>41554763</t>
  </si>
  <si>
    <t>vt,tkm</t>
  </si>
  <si>
    <t>альбом деревянный</t>
  </si>
  <si>
    <t>кукла failfix</t>
  </si>
  <si>
    <t>оружие на резинках</t>
  </si>
  <si>
    <t>перчатки резиновые 100 шт</t>
  </si>
  <si>
    <t>twinset milano демисезон</t>
  </si>
  <si>
    <t>rossco kids</t>
  </si>
  <si>
    <t xml:space="preserve"> vanille  caramel</t>
  </si>
  <si>
    <t>золотое кольцо с брилиантом</t>
  </si>
  <si>
    <t>ремешок для умных часов xiaomi</t>
  </si>
  <si>
    <t>джинсовые куртки для мужчин</t>
  </si>
  <si>
    <t xml:space="preserve">книги про исторические </t>
  </si>
  <si>
    <t>декоративные букеты</t>
  </si>
  <si>
    <t>amelia parker</t>
  </si>
  <si>
    <t>домик игровой деревянный</t>
  </si>
  <si>
    <t xml:space="preserve">lak </t>
  </si>
  <si>
    <t>zett декор для маникюра</t>
  </si>
  <si>
    <t xml:space="preserve">солнцезащитная </t>
  </si>
  <si>
    <t>пирамида эрудит</t>
  </si>
  <si>
    <t>миска для салата с крышкой</t>
  </si>
  <si>
    <t>набор косметических дозаторов</t>
  </si>
  <si>
    <t>puriti</t>
  </si>
  <si>
    <t>про план для стерилизованных собак</t>
  </si>
  <si>
    <t>акустические колонки для пк</t>
  </si>
  <si>
    <t>inipro</t>
  </si>
  <si>
    <t>шапка флисовая женская</t>
  </si>
  <si>
    <t xml:space="preserve">5-htp </t>
  </si>
  <si>
    <t>shein толстовка</t>
  </si>
  <si>
    <t>mike mar ранец</t>
  </si>
  <si>
    <t>футболка с символикой</t>
  </si>
  <si>
    <t>книжки в кармашке</t>
  </si>
  <si>
    <t>лего на пульте</t>
  </si>
  <si>
    <t>66545911</t>
  </si>
  <si>
    <t>детский чемодан для девочки</t>
  </si>
  <si>
    <t xml:space="preserve">сд диск </t>
  </si>
  <si>
    <t>74389898</t>
  </si>
  <si>
    <t>набор пигментов для ногтей</t>
  </si>
  <si>
    <t>колготки нервущиеся</t>
  </si>
  <si>
    <t xml:space="preserve">накладной светильник </t>
  </si>
  <si>
    <t xml:space="preserve">шланги для полива </t>
  </si>
  <si>
    <t>обогреватель electrolux</t>
  </si>
  <si>
    <t>цера ви</t>
  </si>
  <si>
    <t>ароматизатор в дом</t>
  </si>
  <si>
    <t>70580537</t>
  </si>
  <si>
    <t>64631654</t>
  </si>
  <si>
    <t>кожгалантерея</t>
  </si>
  <si>
    <t>рубашка в клетку для подростка</t>
  </si>
  <si>
    <t>one teaspoon</t>
  </si>
  <si>
    <t>расчетка для собак</t>
  </si>
  <si>
    <t>планета коров</t>
  </si>
  <si>
    <t>светящийся в темноте</t>
  </si>
  <si>
    <t>аккумулятор 4.8</t>
  </si>
  <si>
    <t xml:space="preserve">шлепа игрушка </t>
  </si>
  <si>
    <t>маленький вампир</t>
  </si>
  <si>
    <t>чехол lenovo vibe</t>
  </si>
  <si>
    <t>автоматическая швабра</t>
  </si>
  <si>
    <t>тапки звери</t>
  </si>
  <si>
    <t>бюстгальтер blamour</t>
  </si>
  <si>
    <t>коврик унитаз</t>
  </si>
  <si>
    <t>лодочки натуральная кожа</t>
  </si>
  <si>
    <t>кукла шитье</t>
  </si>
  <si>
    <t>70094877</t>
  </si>
  <si>
    <t>хонор 9 смартфон</t>
  </si>
  <si>
    <t>подвеска длинная на шею</t>
  </si>
  <si>
    <t>подарок пенсионеру</t>
  </si>
  <si>
    <t>серьги  серебро 925</t>
  </si>
  <si>
    <t>летние ласины</t>
  </si>
  <si>
    <t xml:space="preserve">maestro </t>
  </si>
  <si>
    <t>туники из вискозы</t>
  </si>
  <si>
    <t>huawei bend 6</t>
  </si>
  <si>
    <t>попова</t>
  </si>
  <si>
    <t>джагернаут</t>
  </si>
  <si>
    <t>ysl туфли</t>
  </si>
  <si>
    <t>arcane beauty</t>
  </si>
  <si>
    <t>26183324</t>
  </si>
  <si>
    <t xml:space="preserve">dr kong </t>
  </si>
  <si>
    <t>11 минут книга</t>
  </si>
  <si>
    <t>mi stick 4k</t>
  </si>
  <si>
    <t>bonnyhill</t>
  </si>
  <si>
    <t>сумка с защелкой</t>
  </si>
  <si>
    <t>защита обуви от воды</t>
  </si>
  <si>
    <t>аккумуляторная батарея для автомобиля</t>
  </si>
  <si>
    <t xml:space="preserve">пленка на часы </t>
  </si>
  <si>
    <t>костюм женский классический 50 брюки</t>
  </si>
  <si>
    <t>san pet</t>
  </si>
  <si>
    <t>бренды на самокат</t>
  </si>
  <si>
    <t>cool bear</t>
  </si>
  <si>
    <t>молочные зубы</t>
  </si>
  <si>
    <t>kfd htgf,kbr</t>
  </si>
  <si>
    <t>антифриз зелёный</t>
  </si>
  <si>
    <t>кольцо винкс</t>
  </si>
  <si>
    <t>резиновые сапоги 22 размер</t>
  </si>
  <si>
    <t>фен-щетка brush activ compact cf9520f0</t>
  </si>
  <si>
    <t>1984 джордж оруэлл</t>
  </si>
  <si>
    <t>pheromon</t>
  </si>
  <si>
    <t>подарок сладости</t>
  </si>
  <si>
    <t>угольная вытяжка</t>
  </si>
  <si>
    <t>shine sistem</t>
  </si>
  <si>
    <t>брош детская</t>
  </si>
  <si>
    <t>звезда сборная модель</t>
  </si>
  <si>
    <t>ткань бирюзовая</t>
  </si>
  <si>
    <t>кроссовки медицинские</t>
  </si>
  <si>
    <t>шайба для асфальта</t>
  </si>
  <si>
    <t>удлинитель в катушке</t>
  </si>
  <si>
    <t>кольцо в форме цветка</t>
  </si>
  <si>
    <t>сменные картриджи аквафор</t>
  </si>
  <si>
    <t>enough collagen 3 в 1</t>
  </si>
  <si>
    <t>наволочка 50х70 ночь нежна</t>
  </si>
  <si>
    <t>брелок с сяо</t>
  </si>
  <si>
    <t>crocs оригинал</t>
  </si>
  <si>
    <t>катридж вейп</t>
  </si>
  <si>
    <t>пижамные</t>
  </si>
  <si>
    <t>киллуа фигурка</t>
  </si>
  <si>
    <t>сумка север через плечо мужская</t>
  </si>
  <si>
    <t>tatuum бифлекс</t>
  </si>
  <si>
    <t xml:space="preserve">jeffree star </t>
  </si>
  <si>
    <t>подушка токийский гуль</t>
  </si>
  <si>
    <t>спортивный слитный купальник женский</t>
  </si>
  <si>
    <t>нож выкидуха</t>
  </si>
  <si>
    <t>шерсть нитки для вязания</t>
  </si>
  <si>
    <t>монастырев</t>
  </si>
  <si>
    <t>25955833</t>
  </si>
  <si>
    <t>alba скатерть</t>
  </si>
  <si>
    <t xml:space="preserve">kappa мужские </t>
  </si>
  <si>
    <t xml:space="preserve">искусственный камень </t>
  </si>
  <si>
    <t>пижама stars brawl</t>
  </si>
  <si>
    <t>платье кожаное на запах</t>
  </si>
  <si>
    <t>глискур кондиционер</t>
  </si>
  <si>
    <t>здравпродукт</t>
  </si>
  <si>
    <t>сигналка на велосипед</t>
  </si>
  <si>
    <t>кигуруми хаски</t>
  </si>
  <si>
    <t>шорты на младенца</t>
  </si>
  <si>
    <t>adidas adilette aqua</t>
  </si>
  <si>
    <t xml:space="preserve">простыня двуспальная </t>
  </si>
  <si>
    <t xml:space="preserve">для выживания </t>
  </si>
  <si>
    <t>сумки холщевые</t>
  </si>
  <si>
    <t>pink panter</t>
  </si>
  <si>
    <t>юбка в клетку в складку</t>
  </si>
  <si>
    <t>ежик посуда</t>
  </si>
  <si>
    <t>wet n wild помада жидкая</t>
  </si>
  <si>
    <t>черный брючный костюм женский</t>
  </si>
  <si>
    <t>рубашка белая без воротника</t>
  </si>
  <si>
    <t>чехлы на самсунг а20</t>
  </si>
  <si>
    <t>насадка wahl</t>
  </si>
  <si>
    <t xml:space="preserve">консилоер </t>
  </si>
  <si>
    <t>юбка женская по колено</t>
  </si>
  <si>
    <t xml:space="preserve">парка женская зимняя </t>
  </si>
  <si>
    <t>patrikman</t>
  </si>
  <si>
    <t>ботинки kangoo</t>
  </si>
  <si>
    <t>janake</t>
  </si>
  <si>
    <t>самсунг 03</t>
  </si>
  <si>
    <t>кепка хагги ваги</t>
  </si>
  <si>
    <t>толщиномер для авто</t>
  </si>
  <si>
    <t>каска детская велосипедная</t>
  </si>
  <si>
    <t>15536492</t>
  </si>
  <si>
    <t>шляпы соломенные для женщин</t>
  </si>
  <si>
    <t xml:space="preserve">пленка для кухни </t>
  </si>
  <si>
    <t>ecolinlip</t>
  </si>
  <si>
    <t>экспандер детский</t>
  </si>
  <si>
    <t>подвеска орел</t>
  </si>
  <si>
    <t xml:space="preserve">владимир </t>
  </si>
  <si>
    <t>пирсинг в ухо мужской</t>
  </si>
  <si>
    <t>летние бриджи для мальчиков</t>
  </si>
  <si>
    <t>ящик кристалл</t>
  </si>
  <si>
    <t>штаны подростковые для девочек</t>
  </si>
  <si>
    <t>спагмосс</t>
  </si>
  <si>
    <t>линер синий</t>
  </si>
  <si>
    <t>баннер на стену</t>
  </si>
  <si>
    <t>roberto piraloff женский</t>
  </si>
  <si>
    <t>28339273</t>
  </si>
  <si>
    <t>пастила иранская</t>
  </si>
  <si>
    <t>брюки спортивные легкие</t>
  </si>
  <si>
    <t xml:space="preserve">короткие легинсы </t>
  </si>
  <si>
    <t>виниловые панели</t>
  </si>
  <si>
    <t>минеральная вода чешская</t>
  </si>
  <si>
    <t>набор для локонов</t>
  </si>
  <si>
    <t>сибирское здоровье таблетки</t>
  </si>
  <si>
    <t>кеды женские мягкие</t>
  </si>
  <si>
    <t>парасоль</t>
  </si>
  <si>
    <t>фаркоп на уаз</t>
  </si>
  <si>
    <t xml:space="preserve">снежная королева сумки </t>
  </si>
  <si>
    <t>белье женское беларусь</t>
  </si>
  <si>
    <t>парик из аниме</t>
  </si>
  <si>
    <t>книга путешествие домой</t>
  </si>
  <si>
    <t>нежные духи</t>
  </si>
  <si>
    <t>хард таймс</t>
  </si>
  <si>
    <t>присоска строительная</t>
  </si>
  <si>
    <t>костюм на мальчика 3 года</t>
  </si>
  <si>
    <t>манекен для отработки ударов</t>
  </si>
  <si>
    <t>лего кьюб</t>
  </si>
  <si>
    <t>голубые цветы</t>
  </si>
  <si>
    <t>38818072</t>
  </si>
  <si>
    <t>раствор для динз</t>
  </si>
  <si>
    <t>два года каникул</t>
  </si>
  <si>
    <t>bbr</t>
  </si>
  <si>
    <t>puma девочки одежда</t>
  </si>
  <si>
    <t>трусы греши</t>
  </si>
  <si>
    <t>вейп aegis</t>
  </si>
  <si>
    <t>ирригатор для детей</t>
  </si>
  <si>
    <t>avon набор декоративной косметики</t>
  </si>
  <si>
    <t>41503004</t>
  </si>
  <si>
    <t xml:space="preserve">пирсинг нос </t>
  </si>
  <si>
    <t>том-ям</t>
  </si>
  <si>
    <t>балконный стол</t>
  </si>
  <si>
    <t>музыка 5 класс</t>
  </si>
  <si>
    <t>74896416</t>
  </si>
  <si>
    <t>34331045</t>
  </si>
  <si>
    <t>пуховик ультралегкий</t>
  </si>
  <si>
    <t xml:space="preserve">автомобильные лампочки </t>
  </si>
  <si>
    <t>темный особняк таро</t>
  </si>
  <si>
    <t>оно фигурка</t>
  </si>
  <si>
    <t xml:space="preserve">спартивный костюм женский </t>
  </si>
  <si>
    <t>экран на редми 9с</t>
  </si>
  <si>
    <t>yze обувь</t>
  </si>
  <si>
    <t xml:space="preserve">для газона </t>
  </si>
  <si>
    <t>приправа для гречки</t>
  </si>
  <si>
    <t>шарики приколы</t>
  </si>
  <si>
    <t>сам себе бренд</t>
  </si>
  <si>
    <t>шорты укороченные</t>
  </si>
  <si>
    <t>скейт пальчиковый</t>
  </si>
  <si>
    <t>курносики поильник</t>
  </si>
  <si>
    <t xml:space="preserve">стерилизатор для инструментов </t>
  </si>
  <si>
    <t>ротанговая сетка</t>
  </si>
  <si>
    <t>цветы для</t>
  </si>
  <si>
    <t>тальк перед депиляцией</t>
  </si>
  <si>
    <t>parker чернила</t>
  </si>
  <si>
    <t>кошачий глаз лак с эффектом с блестками черный</t>
  </si>
  <si>
    <t>59709856</t>
  </si>
  <si>
    <t>китайская соль</t>
  </si>
  <si>
    <t xml:space="preserve">велосипедки женские высокая талия короткие </t>
  </si>
  <si>
    <t>nuniibags</t>
  </si>
  <si>
    <t>платья птица</t>
  </si>
  <si>
    <t>softline</t>
  </si>
  <si>
    <t>летние костюмы легкие</t>
  </si>
  <si>
    <t>детское питание нестожен</t>
  </si>
  <si>
    <t>73399980</t>
  </si>
  <si>
    <t>капрон для цветов</t>
  </si>
  <si>
    <t xml:space="preserve">burda media company </t>
  </si>
  <si>
    <t>стол складной походный</t>
  </si>
  <si>
    <t xml:space="preserve">оракал </t>
  </si>
  <si>
    <t>карточки для пар</t>
  </si>
  <si>
    <t>волшебная рыбка</t>
  </si>
  <si>
    <t>переносная сумка для кошек</t>
  </si>
  <si>
    <t>волейбол наклейки</t>
  </si>
  <si>
    <t>маленький принц кулон</t>
  </si>
  <si>
    <t>дюморье дафна</t>
  </si>
  <si>
    <t>sorbet</t>
  </si>
  <si>
    <t>тайские специи</t>
  </si>
  <si>
    <t>elba</t>
  </si>
  <si>
    <t>чехол для ipad 7 поколения</t>
  </si>
  <si>
    <t xml:space="preserve">victoria secrets </t>
  </si>
  <si>
    <t>муссовые тени</t>
  </si>
  <si>
    <t>золотая краска для ногтей</t>
  </si>
  <si>
    <t>свитер с капюшоном мужской</t>
  </si>
  <si>
    <t>say da lab</t>
  </si>
  <si>
    <t>under armour шерты</t>
  </si>
  <si>
    <t>апивас будет</t>
  </si>
  <si>
    <t>пиджаки женские 54 размер</t>
  </si>
  <si>
    <t>игрушка которая повторяет</t>
  </si>
  <si>
    <t xml:space="preserve">кожаный пояс </t>
  </si>
  <si>
    <t>обтягивающая футболка мужская</t>
  </si>
  <si>
    <t>иголка для накачивания мяча</t>
  </si>
  <si>
    <t>303</t>
  </si>
  <si>
    <t>мягкая игрушка пухля</t>
  </si>
  <si>
    <t>игра динозавры</t>
  </si>
  <si>
    <t xml:space="preserve">стеклообои </t>
  </si>
  <si>
    <t>блузка пышная</t>
  </si>
  <si>
    <t>палатка складная</t>
  </si>
  <si>
    <t>медицинская рубашка женский</t>
  </si>
  <si>
    <t>post acne</t>
  </si>
  <si>
    <t>пенка для лица с щеткой</t>
  </si>
  <si>
    <t>замок для раздвижных дверей</t>
  </si>
  <si>
    <t>ральзей</t>
  </si>
  <si>
    <t>индийские масла</t>
  </si>
  <si>
    <t>бутылки под вино</t>
  </si>
  <si>
    <t>купальник с авакадо</t>
  </si>
  <si>
    <t>эротическое трусы</t>
  </si>
  <si>
    <t xml:space="preserve">коломенская пастила </t>
  </si>
  <si>
    <t>тканивая маска</t>
  </si>
  <si>
    <t>детский халат махровый</t>
  </si>
  <si>
    <t>охлаждающая кружка</t>
  </si>
  <si>
    <t>водонапорная станция</t>
  </si>
  <si>
    <t>тайские горящие палочки</t>
  </si>
  <si>
    <t>уздечка для собаки</t>
  </si>
  <si>
    <t>система мониторинга глюкозы</t>
  </si>
  <si>
    <t>фиксатор сустава</t>
  </si>
  <si>
    <t>спиннинг maximus zircon</t>
  </si>
  <si>
    <t>73832371</t>
  </si>
  <si>
    <t>молочко для загара детское</t>
  </si>
  <si>
    <t>71437793</t>
  </si>
  <si>
    <t>вязаный кардиган короткий</t>
  </si>
  <si>
    <t>толеран ультра</t>
  </si>
  <si>
    <t>аромат по мотивам</t>
  </si>
  <si>
    <t>детские очки для компьютера</t>
  </si>
  <si>
    <t>шкаф доя книг</t>
  </si>
  <si>
    <t>чехол на iphone с ремешком</t>
  </si>
  <si>
    <t xml:space="preserve">бумага для записей </t>
  </si>
  <si>
    <t>котенок в кигуруми</t>
  </si>
  <si>
    <t>olycat</t>
  </si>
  <si>
    <t>манама</t>
  </si>
  <si>
    <t>семена спатифиллума</t>
  </si>
  <si>
    <t>nbyn</t>
  </si>
  <si>
    <t>vikiqueen</t>
  </si>
  <si>
    <t>шумахер</t>
  </si>
  <si>
    <t>колышки для огурцов</t>
  </si>
  <si>
    <t>шторы день ночь 60</t>
  </si>
  <si>
    <t>аква ди джио женские</t>
  </si>
  <si>
    <t>судейская книжка</t>
  </si>
  <si>
    <t xml:space="preserve">лапша рисовая </t>
  </si>
  <si>
    <t>кровать 80 160</t>
  </si>
  <si>
    <t>скечмаркеры</t>
  </si>
  <si>
    <t xml:space="preserve">провод для лампы </t>
  </si>
  <si>
    <t>берцы женские лето</t>
  </si>
  <si>
    <t>лореаль краска для волос колориста</t>
  </si>
  <si>
    <t>33444899</t>
  </si>
  <si>
    <t>платья женскте</t>
  </si>
  <si>
    <t>класическая гитара</t>
  </si>
  <si>
    <t>пляжный мешок</t>
  </si>
  <si>
    <t>топ с хеллоу кити</t>
  </si>
  <si>
    <t>белое платье для малышей</t>
  </si>
  <si>
    <t>футболка женская карл</t>
  </si>
  <si>
    <t>футболка гладиатор</t>
  </si>
  <si>
    <t>средства для дачного туалета</t>
  </si>
  <si>
    <t>удобрение гранулированное</t>
  </si>
  <si>
    <t>honor 50lite</t>
  </si>
  <si>
    <t>свет идиодная лента</t>
  </si>
  <si>
    <t>белье постельное евро сатин</t>
  </si>
  <si>
    <t xml:space="preserve">чехол для realme c25s </t>
  </si>
  <si>
    <t>муравьин от муравьев</t>
  </si>
  <si>
    <t>ключ треугольник для электрошкафов</t>
  </si>
  <si>
    <t>костюм детский nike</t>
  </si>
  <si>
    <t>43878598</t>
  </si>
  <si>
    <t>многоразовые прокладки svita</t>
  </si>
  <si>
    <t>нарциссизм</t>
  </si>
  <si>
    <t>внешний аккумулятор беспроводная зарядка</t>
  </si>
  <si>
    <t>обувь raiker</t>
  </si>
  <si>
    <t>воск декоративный акриловый</t>
  </si>
  <si>
    <t>жилет мач 3</t>
  </si>
  <si>
    <t>соколов серьги с фианитами</t>
  </si>
  <si>
    <t>розовая теннисная юбка</t>
  </si>
  <si>
    <t>стельки бамбук</t>
  </si>
  <si>
    <t>наклейки микки</t>
  </si>
  <si>
    <t xml:space="preserve">пачка балетная </t>
  </si>
  <si>
    <t>50594947</t>
  </si>
  <si>
    <t>шотрв</t>
  </si>
  <si>
    <t>amarea купальник</t>
  </si>
  <si>
    <t>книга алиса в зазеркалье</t>
  </si>
  <si>
    <t>bags 4 u</t>
  </si>
  <si>
    <t>хуавей р40 lite е</t>
  </si>
  <si>
    <t>пижама твоё мужская</t>
  </si>
  <si>
    <t>жорты</t>
  </si>
  <si>
    <t>geneticlab nutrition</t>
  </si>
  <si>
    <t>скраб для тела от растяжек</t>
  </si>
  <si>
    <t>костюм спортивный летний детский</t>
  </si>
  <si>
    <t xml:space="preserve">ароматические масла </t>
  </si>
  <si>
    <t>футболка с мини</t>
  </si>
  <si>
    <t xml:space="preserve">брюки мужские тактические </t>
  </si>
  <si>
    <t>конфеты одуванчик</t>
  </si>
  <si>
    <t>33447926</t>
  </si>
  <si>
    <t>dankin</t>
  </si>
  <si>
    <t>kikila</t>
  </si>
  <si>
    <t>игрушки герои гуджитсу</t>
  </si>
  <si>
    <t>34256611</t>
  </si>
  <si>
    <t>формат а3</t>
  </si>
  <si>
    <t>78704333</t>
  </si>
  <si>
    <t>белые кроссовки для женщин на платформе</t>
  </si>
  <si>
    <t>солнцезащитные шторки в машину</t>
  </si>
  <si>
    <t>юбки офис женщинам</t>
  </si>
  <si>
    <t>чехол кпп приора</t>
  </si>
  <si>
    <t>7days подводки</t>
  </si>
  <si>
    <t>футболка в горошек детская</t>
  </si>
  <si>
    <t>крем для рук красивый</t>
  </si>
  <si>
    <t>аэропорт артур хейли</t>
  </si>
  <si>
    <t>шорты белые женские спортивные</t>
  </si>
  <si>
    <t>white whale</t>
  </si>
  <si>
    <t>органайзер для зубных щёток</t>
  </si>
  <si>
    <t>заготовка для открытки</t>
  </si>
  <si>
    <t>дезинфицирующее средство спрей</t>
  </si>
  <si>
    <t>картина по номерам иноске</t>
  </si>
  <si>
    <t>vitachi</t>
  </si>
  <si>
    <t xml:space="preserve">шеурки </t>
  </si>
  <si>
    <t>lgr</t>
  </si>
  <si>
    <t>dans legend</t>
  </si>
  <si>
    <t>трикотажные костюмы женские вязаные</t>
  </si>
  <si>
    <t>двуспальный надувной матрас</t>
  </si>
  <si>
    <t>грунт под покраску</t>
  </si>
  <si>
    <t xml:space="preserve">колготки для девочки белые </t>
  </si>
  <si>
    <t>рукаделия</t>
  </si>
  <si>
    <t>духи пани валевская</t>
  </si>
  <si>
    <t>умк школа россии</t>
  </si>
  <si>
    <t>платье клеш приталенное</t>
  </si>
  <si>
    <t>палатка-шатёр</t>
  </si>
  <si>
    <t>garnier superfood банан</t>
  </si>
  <si>
    <t xml:space="preserve">коровка конфеты </t>
  </si>
  <si>
    <t>беспроводные наушники на шею</t>
  </si>
  <si>
    <t>11841774</t>
  </si>
  <si>
    <t>кружка apollo</t>
  </si>
  <si>
    <t>ресницы лемат</t>
  </si>
  <si>
    <t>санжали женские</t>
  </si>
  <si>
    <t>раковина 80</t>
  </si>
  <si>
    <t>крутые рюкзаки</t>
  </si>
  <si>
    <t xml:space="preserve">учимся писать </t>
  </si>
  <si>
    <t>samsung j6 plus</t>
  </si>
  <si>
    <t>гармадон</t>
  </si>
  <si>
    <t>eji</t>
  </si>
  <si>
    <t>щепа яблоня</t>
  </si>
  <si>
    <t>45760884</t>
  </si>
  <si>
    <t>полотенце для новорождённого</t>
  </si>
  <si>
    <t xml:space="preserve">кончилер </t>
  </si>
  <si>
    <t>сотканная из тумана</t>
  </si>
  <si>
    <t>эргорюкзак rshop</t>
  </si>
  <si>
    <t>аксессуары для курительной трубки</t>
  </si>
  <si>
    <t>платье летнее халат</t>
  </si>
  <si>
    <t>18637697</t>
  </si>
  <si>
    <t>liqui moly очиститель</t>
  </si>
  <si>
    <t>трусы и майка комплект</t>
  </si>
  <si>
    <t>тренажер сотского</t>
  </si>
  <si>
    <t>qpsi</t>
  </si>
  <si>
    <t>открытка крестной</t>
  </si>
  <si>
    <t>шампунь ollin для объема</t>
  </si>
  <si>
    <t>13497036</t>
  </si>
  <si>
    <t>форма для песочного теста</t>
  </si>
  <si>
    <t>сумка шоппер кожзам</t>
  </si>
  <si>
    <t>мини табурет</t>
  </si>
  <si>
    <t>moonsky кеды</t>
  </si>
  <si>
    <t>для стиральной машины средство</t>
  </si>
  <si>
    <t xml:space="preserve">лигнариус </t>
  </si>
  <si>
    <t xml:space="preserve">top line </t>
  </si>
  <si>
    <t>постельное белье 1.5 непоседа</t>
  </si>
  <si>
    <t>шампунь для волос ср-1</t>
  </si>
  <si>
    <t>очки жалюзи</t>
  </si>
  <si>
    <t>фонарик на ключи</t>
  </si>
  <si>
    <t>медицинский штатив</t>
  </si>
  <si>
    <t>набор для щитья игрушки</t>
  </si>
  <si>
    <t xml:space="preserve">джек </t>
  </si>
  <si>
    <t>наушники с куроми</t>
  </si>
  <si>
    <t>чехол на телефон ксиоми редми 9с</t>
  </si>
  <si>
    <t>шампунь детский от перхоти</t>
  </si>
  <si>
    <t>платье летнее для беременых</t>
  </si>
  <si>
    <t>большая калонка</t>
  </si>
  <si>
    <t>кондицианер</t>
  </si>
  <si>
    <t>52292113</t>
  </si>
  <si>
    <t>открытки зарубин</t>
  </si>
  <si>
    <t>glitch sause</t>
  </si>
  <si>
    <t>картографы игра</t>
  </si>
  <si>
    <t>aim_clo</t>
  </si>
  <si>
    <t>45394777</t>
  </si>
  <si>
    <t>джинсы bershka мужские</t>
  </si>
  <si>
    <t>штаны плацо</t>
  </si>
  <si>
    <t>бад эвалар</t>
  </si>
  <si>
    <t>гринсон</t>
  </si>
  <si>
    <t>сандали золотые</t>
  </si>
  <si>
    <t>серьги бижутерия голубые</t>
  </si>
  <si>
    <t>гель лак для дизайна</t>
  </si>
  <si>
    <t>набор хны</t>
  </si>
  <si>
    <t>леска для триммера echo</t>
  </si>
  <si>
    <t>lacoste eau de lacoste</t>
  </si>
  <si>
    <t>урологические прокладки мужские</t>
  </si>
  <si>
    <t>шелковое покрывало</t>
  </si>
  <si>
    <t>свечи форд</t>
  </si>
  <si>
    <t xml:space="preserve">лента черная </t>
  </si>
  <si>
    <t>чайник vicalina</t>
  </si>
  <si>
    <t xml:space="preserve">палетка консилеров </t>
  </si>
  <si>
    <t>детская бижутерия комплект</t>
  </si>
  <si>
    <t>кредитница mango</t>
  </si>
  <si>
    <t>наклейка злая собака</t>
  </si>
  <si>
    <t>сушилка для посуды в угловой шкаф</t>
  </si>
  <si>
    <t>сюрприз для девочек</t>
  </si>
  <si>
    <t xml:space="preserve">живые бабочки </t>
  </si>
  <si>
    <t xml:space="preserve">помада орифлейм </t>
  </si>
  <si>
    <t>домашний халат летний</t>
  </si>
  <si>
    <t>футболка кили вили</t>
  </si>
  <si>
    <t>телефон xiaomi 8</t>
  </si>
  <si>
    <t>доска разлелочная</t>
  </si>
  <si>
    <t>asics кроссовки женские gel kayano</t>
  </si>
  <si>
    <t>румяня</t>
  </si>
  <si>
    <t>кожаный гайтан</t>
  </si>
  <si>
    <t>mortal kombat 9</t>
  </si>
  <si>
    <t>для унитаза крышка</t>
  </si>
  <si>
    <t>планшет детский умка</t>
  </si>
  <si>
    <t>камень александрит</t>
  </si>
  <si>
    <t>козырек для машины</t>
  </si>
  <si>
    <t xml:space="preserve">libriderm </t>
  </si>
  <si>
    <t>schwarzkopf osis wind touch паста для придания объема волосам 150 мл.</t>
  </si>
  <si>
    <t>рис акватика</t>
  </si>
  <si>
    <t>кроссовки с высокой подошвой мужские</t>
  </si>
  <si>
    <t>zolla сланцы</t>
  </si>
  <si>
    <t xml:space="preserve">юбка джинсовая детская </t>
  </si>
  <si>
    <t>биелита профи-стайл</t>
  </si>
  <si>
    <t>тумба  в ванную</t>
  </si>
  <si>
    <t>терапия счастьем</t>
  </si>
  <si>
    <t>florence collection</t>
  </si>
  <si>
    <t>ткань на купальник</t>
  </si>
  <si>
    <t>плед 160*80</t>
  </si>
  <si>
    <t>масло для загар</t>
  </si>
  <si>
    <t>соль красного моря для ванны</t>
  </si>
  <si>
    <t>сверхъестественное наклейки</t>
  </si>
  <si>
    <t>крем витекс гиалурон</t>
  </si>
  <si>
    <t xml:space="preserve">труп невесты </t>
  </si>
  <si>
    <t>ванс высокие</t>
  </si>
  <si>
    <t>заколка для свадьбы</t>
  </si>
  <si>
    <t>масло длягуб</t>
  </si>
  <si>
    <t>шарики в виде цифр</t>
  </si>
  <si>
    <t>hometrend</t>
  </si>
  <si>
    <t>the quarry ps4</t>
  </si>
  <si>
    <t>dreamcity</t>
  </si>
  <si>
    <t>бернетт маленькая принцесса</t>
  </si>
  <si>
    <t xml:space="preserve">moschino toy 2 </t>
  </si>
  <si>
    <t>лего новинки</t>
  </si>
  <si>
    <t>надувной басеин</t>
  </si>
  <si>
    <t>спортивный костюм женский из плащевки</t>
  </si>
  <si>
    <t xml:space="preserve">водолазка без горла </t>
  </si>
  <si>
    <t>аниме бокс джо джо</t>
  </si>
  <si>
    <t>батарейки на телефон</t>
  </si>
  <si>
    <t>browlay</t>
  </si>
  <si>
    <t>джинсы для девочек 12 лет</t>
  </si>
  <si>
    <t>велосипедки с юбкой</t>
  </si>
  <si>
    <t>таблетки для похудение</t>
  </si>
  <si>
    <t>безцветная хна</t>
  </si>
  <si>
    <t>слипоны mascotte</t>
  </si>
  <si>
    <t>elena косметика</t>
  </si>
  <si>
    <t>усилитель звука для телефона</t>
  </si>
  <si>
    <t>леггинсы топ спортивные</t>
  </si>
  <si>
    <t>пластырь на живот</t>
  </si>
  <si>
    <t>подстилка для птиц</t>
  </si>
  <si>
    <t>бальзам для губ кларанс</t>
  </si>
  <si>
    <t>авто аптечка 2021</t>
  </si>
  <si>
    <t>gjdzprf yf ujkjde</t>
  </si>
  <si>
    <t>70583222</t>
  </si>
  <si>
    <t>promo 5</t>
  </si>
  <si>
    <t>laco</t>
  </si>
  <si>
    <t>рубашка женская летняя с принтом</t>
  </si>
  <si>
    <t>реплика адидас</t>
  </si>
  <si>
    <t xml:space="preserve">серьги позолота </t>
  </si>
  <si>
    <t>тема детское</t>
  </si>
  <si>
    <t>леггинсы для девочек турция</t>
  </si>
  <si>
    <t>разлетайка женская</t>
  </si>
  <si>
    <t>насос груша</t>
  </si>
  <si>
    <t>органайзер для зубных щеток easystore</t>
  </si>
  <si>
    <t>remark часы</t>
  </si>
  <si>
    <t>манитор игровой</t>
  </si>
  <si>
    <t>прозрачные шторы для беседки</t>
  </si>
  <si>
    <t>купальник женский слитные на косточках</t>
  </si>
  <si>
    <t>bersen одежда</t>
  </si>
  <si>
    <t>на провод</t>
  </si>
  <si>
    <t>роутер netis n2</t>
  </si>
  <si>
    <t xml:space="preserve">данил </t>
  </si>
  <si>
    <t>детские зимние сапоги</t>
  </si>
  <si>
    <t>набор посуды пикник</t>
  </si>
  <si>
    <t>аниме живопись по номерам</t>
  </si>
  <si>
    <t xml:space="preserve">ловушка для насекомых </t>
  </si>
  <si>
    <t xml:space="preserve">шары животные </t>
  </si>
  <si>
    <t>чехол для лыжных палок</t>
  </si>
  <si>
    <t>кератин для волос эстель</t>
  </si>
  <si>
    <t>столики для туризма</t>
  </si>
  <si>
    <t xml:space="preserve">шведская стена детская </t>
  </si>
  <si>
    <t>наушники беспроводеые</t>
  </si>
  <si>
    <t>косметика 12 лет</t>
  </si>
  <si>
    <t xml:space="preserve">измерительная лента </t>
  </si>
  <si>
    <t>дейзедорант</t>
  </si>
  <si>
    <t>спортжизнь</t>
  </si>
  <si>
    <t>36022410</t>
  </si>
  <si>
    <t>игрушка бигль</t>
  </si>
  <si>
    <t>помада divage forbidden fruif 07</t>
  </si>
  <si>
    <t>краска для бровей point</t>
  </si>
  <si>
    <t>косметичка мех</t>
  </si>
  <si>
    <t xml:space="preserve"> тобот</t>
  </si>
  <si>
    <t>17523687</t>
  </si>
  <si>
    <t>для хны</t>
  </si>
  <si>
    <t>хоста корень</t>
  </si>
  <si>
    <t xml:space="preserve">повторители поворотов </t>
  </si>
  <si>
    <t>женские туфли зеленые</t>
  </si>
  <si>
    <t>короб для фото</t>
  </si>
  <si>
    <t>подшипник 6301</t>
  </si>
  <si>
    <t>38945600</t>
  </si>
  <si>
    <t>луный рыцарь</t>
  </si>
  <si>
    <t>антипригарная</t>
  </si>
  <si>
    <t>golden valley платья</t>
  </si>
  <si>
    <t>стол верстак</t>
  </si>
  <si>
    <t>трусы для полных женщин</t>
  </si>
  <si>
    <t>cencica</t>
  </si>
  <si>
    <t>криптография</t>
  </si>
  <si>
    <t>la tello</t>
  </si>
  <si>
    <t>тональник арт визаж</t>
  </si>
  <si>
    <t>hey-day</t>
  </si>
  <si>
    <t xml:space="preserve">паста для </t>
  </si>
  <si>
    <t xml:space="preserve">protelo </t>
  </si>
  <si>
    <t>сумка поясная для детей</t>
  </si>
  <si>
    <t>пляжный купальник</t>
  </si>
  <si>
    <t>перелом</t>
  </si>
  <si>
    <t>mirakasa</t>
  </si>
  <si>
    <t>faberlic от прыщей</t>
  </si>
  <si>
    <t>счастье внутри комбинезон</t>
  </si>
  <si>
    <t>бокс груша</t>
  </si>
  <si>
    <t>брюки рип стоп</t>
  </si>
  <si>
    <t xml:space="preserve">мотрас </t>
  </si>
  <si>
    <t>смартфон ulefone</t>
  </si>
  <si>
    <t>шоппер со смайликами</t>
  </si>
  <si>
    <t>смартфон самсунг а50</t>
  </si>
  <si>
    <t xml:space="preserve">итальянские травы </t>
  </si>
  <si>
    <t>bey blade, бейблейд</t>
  </si>
  <si>
    <t>серебряное кольцо с сапфиром</t>
  </si>
  <si>
    <t>комплект адидас</t>
  </si>
  <si>
    <t>пленка для водоемов</t>
  </si>
  <si>
    <t>жидкость для чистки монет</t>
  </si>
  <si>
    <t xml:space="preserve">фонарь для  кемренна </t>
  </si>
  <si>
    <t xml:space="preserve">матрас intex </t>
  </si>
  <si>
    <t>простыни для кушетки</t>
  </si>
  <si>
    <t>60295316</t>
  </si>
  <si>
    <t>celestron</t>
  </si>
  <si>
    <t>популярные книги для подростков</t>
  </si>
  <si>
    <t>nesquik.</t>
  </si>
  <si>
    <t>кисть билей</t>
  </si>
  <si>
    <t>матрас из паралона</t>
  </si>
  <si>
    <t>аккумулятор для джойстика ps4</t>
  </si>
  <si>
    <t>экран двигателя</t>
  </si>
  <si>
    <t>chanel fresh</t>
  </si>
  <si>
    <t>щётка xiaomi</t>
  </si>
  <si>
    <t>осветляющий порошок kapous</t>
  </si>
  <si>
    <t>сумка женская испания</t>
  </si>
  <si>
    <t>люк канализационный sms.</t>
  </si>
  <si>
    <t>камуфлированная футболка</t>
  </si>
  <si>
    <t>жидкая кожа для сумки</t>
  </si>
  <si>
    <t>лазерный принтер цветной</t>
  </si>
  <si>
    <t>платье в пол на запах</t>
  </si>
  <si>
    <t>patrol сандали</t>
  </si>
  <si>
    <t>adidas response super 2.0</t>
  </si>
  <si>
    <t>74835134</t>
  </si>
  <si>
    <t xml:space="preserve">наклейки красивые </t>
  </si>
  <si>
    <t>siger автокресло</t>
  </si>
  <si>
    <t>костяные корабли</t>
  </si>
  <si>
    <t>румна</t>
  </si>
  <si>
    <t>пижама женская  твое</t>
  </si>
  <si>
    <t>комбинезон детский осень весна</t>
  </si>
  <si>
    <t>мягкая игрушка сова 3 в 1</t>
  </si>
  <si>
    <t xml:space="preserve">тамагочи с цветным дисплеем </t>
  </si>
  <si>
    <t>sketchmarker набор</t>
  </si>
  <si>
    <t>утеплитель стен</t>
  </si>
  <si>
    <t>42953891</t>
  </si>
  <si>
    <t>баклажан игрушка</t>
  </si>
  <si>
    <t>76899271</t>
  </si>
  <si>
    <t>леска шимано</t>
  </si>
  <si>
    <t>81560576</t>
  </si>
  <si>
    <t>мягкие игрушки майнкрафт все персонажи</t>
  </si>
  <si>
    <t>бусы из нефрита</t>
  </si>
  <si>
    <t>чехлы для iphone 13 pro max</t>
  </si>
  <si>
    <t>кардиган 56</t>
  </si>
  <si>
    <t>чай ахмат в пакетиках</t>
  </si>
  <si>
    <t xml:space="preserve">шампунь olin </t>
  </si>
  <si>
    <t>автомобильный обогреватель</t>
  </si>
  <si>
    <t>роберт чалдини психология убеждения</t>
  </si>
  <si>
    <t>краска для волос лориаль</t>
  </si>
  <si>
    <t>чехол оригинальный для apple iphone</t>
  </si>
  <si>
    <t>happy homeney</t>
  </si>
  <si>
    <t>ковер индия</t>
  </si>
  <si>
    <t>артропептин</t>
  </si>
  <si>
    <t>крышка бензобака уаз</t>
  </si>
  <si>
    <t>modis обувь</t>
  </si>
  <si>
    <t>пляж дети</t>
  </si>
  <si>
    <t xml:space="preserve">костюм спортивный с начесом </t>
  </si>
  <si>
    <t>костюм женский летний короткий</t>
  </si>
  <si>
    <t>эпк</t>
  </si>
  <si>
    <t xml:space="preserve">28329421 </t>
  </si>
  <si>
    <t>бриджи жен</t>
  </si>
  <si>
    <t xml:space="preserve">капсулы кофе dolce gusto </t>
  </si>
  <si>
    <t>пряжа хлопок лен</t>
  </si>
  <si>
    <t xml:space="preserve">о шаде </t>
  </si>
  <si>
    <t>женское платье в клетку</t>
  </si>
  <si>
    <t>мерседес 2000</t>
  </si>
  <si>
    <t xml:space="preserve">однотонное постельное белье </t>
  </si>
  <si>
    <t>мини скейты</t>
  </si>
  <si>
    <t>nipplex</t>
  </si>
  <si>
    <t>тихиро</t>
  </si>
  <si>
    <t>брючные летние женские костюмы</t>
  </si>
  <si>
    <t>запчасти для детской коляски</t>
  </si>
  <si>
    <t>игрушка крючком</t>
  </si>
  <si>
    <t>картина по нлмерам</t>
  </si>
  <si>
    <t>dixi</t>
  </si>
  <si>
    <t>xiaomi hub</t>
  </si>
  <si>
    <t>бриджи султанки</t>
  </si>
  <si>
    <t>34835008</t>
  </si>
  <si>
    <t>urban zero</t>
  </si>
  <si>
    <t>кабель для мультиварки</t>
  </si>
  <si>
    <t>снуфер</t>
  </si>
  <si>
    <t>isa dora консилер</t>
  </si>
  <si>
    <t>корейский гель</t>
  </si>
  <si>
    <t>заготовки на зиму</t>
  </si>
  <si>
    <t>удоиненная футболка</t>
  </si>
  <si>
    <t>liquid eyeshadow</t>
  </si>
  <si>
    <t>пиджак к джинсам</t>
  </si>
  <si>
    <t>гири 32</t>
  </si>
  <si>
    <t>медицинский педикюр</t>
  </si>
  <si>
    <t>женски футболки</t>
  </si>
  <si>
    <t>карниз палка</t>
  </si>
  <si>
    <t>пенал школьный для девочек с наполнением</t>
  </si>
  <si>
    <t>мудские шорты</t>
  </si>
  <si>
    <t xml:space="preserve">венчик для миксера </t>
  </si>
  <si>
    <t xml:space="preserve">the phase club </t>
  </si>
  <si>
    <t>юбка женская летняя прямая</t>
  </si>
  <si>
    <t>автосигнализация starline a91</t>
  </si>
  <si>
    <t>автомобильный органайзер на спинку</t>
  </si>
  <si>
    <t>помада rouge desir</t>
  </si>
  <si>
    <t>кофта женская на резинке</t>
  </si>
  <si>
    <t>худи для мальчиков подростков</t>
  </si>
  <si>
    <t>водолазка теплая для девочки</t>
  </si>
  <si>
    <t>футболка пикник</t>
  </si>
  <si>
    <t>bluetooth модулятор</t>
  </si>
  <si>
    <t>28757520</t>
  </si>
  <si>
    <t>wild mass</t>
  </si>
  <si>
    <t>соломенная шляпа ван пис</t>
  </si>
  <si>
    <t>солнышко спф</t>
  </si>
  <si>
    <t>блузка принт</t>
  </si>
  <si>
    <t>платье для женщин gloria jeans</t>
  </si>
  <si>
    <t>онигири форма</t>
  </si>
  <si>
    <t>фармойод</t>
  </si>
  <si>
    <t xml:space="preserve">тример садовый электрический </t>
  </si>
  <si>
    <t>63696868</t>
  </si>
  <si>
    <t xml:space="preserve">брюки джинсы мужские </t>
  </si>
  <si>
    <t>сыворотка для окрашенных волос</t>
  </si>
  <si>
    <t>брючный костюм женский зеленый</t>
  </si>
  <si>
    <t>защитное стекло itel</t>
  </si>
  <si>
    <t xml:space="preserve">твое тапочки </t>
  </si>
  <si>
    <t>74639439</t>
  </si>
  <si>
    <t>пульт для андроид приставки</t>
  </si>
  <si>
    <t>трусы женские бикини набор</t>
  </si>
  <si>
    <t>наклейки для телефонов</t>
  </si>
  <si>
    <t>система видеонаблюдения wifi</t>
  </si>
  <si>
    <t>premium mama</t>
  </si>
  <si>
    <t>налобный фонарь fenix</t>
  </si>
  <si>
    <t>my band 3 ремешок</t>
  </si>
  <si>
    <t>дубликат</t>
  </si>
  <si>
    <t>dove маска косметическая</t>
  </si>
  <si>
    <t>сетки на камаз</t>
  </si>
  <si>
    <t>тропа здоровья</t>
  </si>
  <si>
    <t xml:space="preserve">кухонная </t>
  </si>
  <si>
    <t>шарон беби</t>
  </si>
  <si>
    <t>трусики эро</t>
  </si>
  <si>
    <t>бруско миникан жидкость</t>
  </si>
  <si>
    <t>витабаланс</t>
  </si>
  <si>
    <t>70538435</t>
  </si>
  <si>
    <t>чистящее для ковров</t>
  </si>
  <si>
    <t>гель лакдля ногтей</t>
  </si>
  <si>
    <t xml:space="preserve">бардюрная лента </t>
  </si>
  <si>
    <t>26421968</t>
  </si>
  <si>
    <t>gian marco venturi girl</t>
  </si>
  <si>
    <t>агама</t>
  </si>
  <si>
    <t>сандалии женские для походов</t>
  </si>
  <si>
    <t>ninebot kickscooter</t>
  </si>
  <si>
    <t>67238882</t>
  </si>
  <si>
    <t>авокадо кот игрушка</t>
  </si>
  <si>
    <t>армия россии демисезон</t>
  </si>
  <si>
    <t>баттер для губ</t>
  </si>
  <si>
    <t>шины r 15</t>
  </si>
  <si>
    <t>касеты для фильтра</t>
  </si>
  <si>
    <t>air wick гранат</t>
  </si>
  <si>
    <t>игрушка черный кот</t>
  </si>
  <si>
    <t>рубашка + шорты</t>
  </si>
  <si>
    <t xml:space="preserve">топ женский лето </t>
  </si>
  <si>
    <t>ариэль порошок 15</t>
  </si>
  <si>
    <t>гольфы фиолетовые</t>
  </si>
  <si>
    <t xml:space="preserve">мягкий бюстгальтер </t>
  </si>
  <si>
    <t>обувь для медработников</t>
  </si>
  <si>
    <t>чезол на 11 айфон</t>
  </si>
  <si>
    <t>костюм с безрукавкой</t>
  </si>
  <si>
    <t>ванная пластиковая</t>
  </si>
  <si>
    <t>платок узкий</t>
  </si>
  <si>
    <t>спф 50+</t>
  </si>
  <si>
    <t>cafe au lait</t>
  </si>
  <si>
    <t>футболка мужская слим</t>
  </si>
  <si>
    <t>весы для пороха</t>
  </si>
  <si>
    <t>инфинити трусы женские</t>
  </si>
  <si>
    <t>русмех</t>
  </si>
  <si>
    <t xml:space="preserve">комплект на выписку новорожденного лето </t>
  </si>
  <si>
    <t>наушники jbl вкладыши</t>
  </si>
  <si>
    <t>косметика россия</t>
  </si>
  <si>
    <t>доска для магнитиков</t>
  </si>
  <si>
    <t>штаны на беременных</t>
  </si>
  <si>
    <t>шифон шарф</t>
  </si>
  <si>
    <t>автогенная зажигалка</t>
  </si>
  <si>
    <t>чайная компания</t>
  </si>
  <si>
    <t>эсрадрильи</t>
  </si>
  <si>
    <t>геймпад пс5</t>
  </si>
  <si>
    <t>apple pencil стилус</t>
  </si>
  <si>
    <t>леврана юнни</t>
  </si>
  <si>
    <t>аксессуары для питбайк</t>
  </si>
  <si>
    <t>корм винер для кошек</t>
  </si>
  <si>
    <t>29535217</t>
  </si>
  <si>
    <t>контур для глаз</t>
  </si>
  <si>
    <t>песочница на ножках</t>
  </si>
  <si>
    <t>обквь</t>
  </si>
  <si>
    <t>чехол редко 7</t>
  </si>
  <si>
    <t>хайлайтер и бронзер</t>
  </si>
  <si>
    <t>cosmos kids</t>
  </si>
  <si>
    <t xml:space="preserve">чёрная сумка женская </t>
  </si>
  <si>
    <t>задим</t>
  </si>
  <si>
    <t>54399714</t>
  </si>
  <si>
    <t>86704015</t>
  </si>
  <si>
    <t xml:space="preserve">кац </t>
  </si>
  <si>
    <t>тройные подвески</t>
  </si>
  <si>
    <t>лампочки холодный свет</t>
  </si>
  <si>
    <t>reebok аксессуары</t>
  </si>
  <si>
    <t xml:space="preserve">костюм спортивный женский теплый </t>
  </si>
  <si>
    <t>dove лосьон автозагар</t>
  </si>
  <si>
    <t>пушистые худи</t>
  </si>
  <si>
    <t>обувь 33 размера</t>
  </si>
  <si>
    <t>73235123</t>
  </si>
  <si>
    <t>драг2</t>
  </si>
  <si>
    <t>sahab мужские</t>
  </si>
  <si>
    <t>iphone 13 pro чехол прозрачный</t>
  </si>
  <si>
    <t>кран для садового шланга</t>
  </si>
  <si>
    <t>жилет классический школьный</t>
  </si>
  <si>
    <t>штаны шырокие</t>
  </si>
  <si>
    <t xml:space="preserve">биосептин </t>
  </si>
  <si>
    <t>samsung tab a7 10.4</t>
  </si>
  <si>
    <t>тропикана маска для волос</t>
  </si>
  <si>
    <t>25147786</t>
  </si>
  <si>
    <t>коврик в ванную комнату и туалет</t>
  </si>
  <si>
    <t>tianxun</t>
  </si>
  <si>
    <t>стулья серые</t>
  </si>
  <si>
    <t>borodatos гель</t>
  </si>
  <si>
    <t>зарядка для ноутбука dell</t>
  </si>
  <si>
    <t>подарок на день рождения дедушке</t>
  </si>
  <si>
    <t>сито для пудры</t>
  </si>
  <si>
    <t>сказки гамаюн</t>
  </si>
  <si>
    <t>юупка</t>
  </si>
  <si>
    <t>пирсинг септума</t>
  </si>
  <si>
    <t>щуп для свечей</t>
  </si>
  <si>
    <t>inoxa</t>
  </si>
  <si>
    <t xml:space="preserve">футболка с цоем </t>
  </si>
  <si>
    <t>коврики для шкафов</t>
  </si>
  <si>
    <t>помада пробник</t>
  </si>
  <si>
    <t>егэ обществознание 2023</t>
  </si>
  <si>
    <t>струны для акустической гитары elixir</t>
  </si>
  <si>
    <t>тофа туфли</t>
  </si>
  <si>
    <t>apple watch 2</t>
  </si>
  <si>
    <t xml:space="preserve">толстовка reebok </t>
  </si>
  <si>
    <t>органайзер для снастей</t>
  </si>
  <si>
    <t xml:space="preserve">вейп жижа </t>
  </si>
  <si>
    <t xml:space="preserve">sela трусы </t>
  </si>
  <si>
    <t xml:space="preserve">эпл вотч 7 </t>
  </si>
  <si>
    <t>спицы 5</t>
  </si>
  <si>
    <t>защитное стекло на poco m4 pro 5g</t>
  </si>
  <si>
    <t>стильная ваза</t>
  </si>
  <si>
    <t xml:space="preserve">трикотажные брюки мужские </t>
  </si>
  <si>
    <t>пронатюр</t>
  </si>
  <si>
    <t>тёплая толстовка</t>
  </si>
  <si>
    <t>кружка с гусем</t>
  </si>
  <si>
    <t>79598229</t>
  </si>
  <si>
    <t>rigge 35</t>
  </si>
  <si>
    <t xml:space="preserve">летающая фея </t>
  </si>
  <si>
    <t>набор сковородок с антипригарным покрытием с крышками</t>
  </si>
  <si>
    <t>кроссовки парные</t>
  </si>
  <si>
    <t>табличка резерв</t>
  </si>
  <si>
    <t>чехлы на кио рио</t>
  </si>
  <si>
    <t>bad dool</t>
  </si>
  <si>
    <t>68984352</t>
  </si>
  <si>
    <t>цепи на бензопилу</t>
  </si>
  <si>
    <t>витэкс бальзам для волос</t>
  </si>
  <si>
    <t>бокал для ликера</t>
  </si>
  <si>
    <t>arnelle база</t>
  </si>
  <si>
    <t xml:space="preserve">adidas run </t>
  </si>
  <si>
    <t>худи мужской с капюшоном bape</t>
  </si>
  <si>
    <t>80005674</t>
  </si>
  <si>
    <t>любимые котята</t>
  </si>
  <si>
    <t>брюки сиреневые женские</t>
  </si>
  <si>
    <t>zhiyun</t>
  </si>
  <si>
    <t>самые красивые платья</t>
  </si>
  <si>
    <t>яркие футболки для девочек</t>
  </si>
  <si>
    <t>кольцо пчела</t>
  </si>
  <si>
    <t>щетка на ручке</t>
  </si>
  <si>
    <t>география атлас 8-9 класс</t>
  </si>
  <si>
    <t>термо леггинсы</t>
  </si>
  <si>
    <t xml:space="preserve">платья красивые </t>
  </si>
  <si>
    <t>телефон ip67</t>
  </si>
  <si>
    <t>педагогу</t>
  </si>
  <si>
    <t>apple tv 4k</t>
  </si>
  <si>
    <t>футболка на мальчика акула</t>
  </si>
  <si>
    <t>нож для чистки плиты</t>
  </si>
  <si>
    <t>краска 6.71</t>
  </si>
  <si>
    <t>fleur alpine вода</t>
  </si>
  <si>
    <t>лак для ногтей aurelia</t>
  </si>
  <si>
    <t>ручки пиши стерай</t>
  </si>
  <si>
    <t>майки хлопок</t>
  </si>
  <si>
    <t>живая копилка</t>
  </si>
  <si>
    <t>насадка на кран для экономии</t>
  </si>
  <si>
    <t>туфли женские германия</t>
  </si>
  <si>
    <t>лежанка банан</t>
  </si>
  <si>
    <t>бальзам-тинт для губ</t>
  </si>
  <si>
    <t>костюм вампира для девочки</t>
  </si>
  <si>
    <t>74500398</t>
  </si>
  <si>
    <t xml:space="preserve">книга minecraft </t>
  </si>
  <si>
    <t>parma</t>
  </si>
  <si>
    <t>led ночник</t>
  </si>
  <si>
    <t>крепление для забора</t>
  </si>
  <si>
    <t xml:space="preserve">прозрачная упаковка </t>
  </si>
  <si>
    <t xml:space="preserve">уроки логопеда </t>
  </si>
  <si>
    <t>befree блузки</t>
  </si>
  <si>
    <t>киото</t>
  </si>
  <si>
    <t>кошелек под карточки</t>
  </si>
  <si>
    <t>глина кусковая</t>
  </si>
  <si>
    <t>материнская плата lga 1200</t>
  </si>
  <si>
    <t>ветровики на гранту</t>
  </si>
  <si>
    <t>светильник кнопка</t>
  </si>
  <si>
    <t>ручка parker перьевая</t>
  </si>
  <si>
    <t>футболки жкнские</t>
  </si>
  <si>
    <t>камера для велосипеда 18</t>
  </si>
  <si>
    <t>сахаб шлепки</t>
  </si>
  <si>
    <t>плавки шорты для мальчика для бассейна</t>
  </si>
  <si>
    <t>белый и черный гель лак</t>
  </si>
  <si>
    <t>платье летнии</t>
  </si>
  <si>
    <t>79726543</t>
  </si>
  <si>
    <t>modis рюкзак</t>
  </si>
  <si>
    <t>сухой шампунь tigi</t>
  </si>
  <si>
    <t xml:space="preserve"> tefia</t>
  </si>
  <si>
    <t>контурные карты по истории 5 класс</t>
  </si>
  <si>
    <t>trendparik</t>
  </si>
  <si>
    <t>паста от тараканов</t>
  </si>
  <si>
    <t>наволочка детская 40х40</t>
  </si>
  <si>
    <t>envyou bubles</t>
  </si>
  <si>
    <t>оправа авиаторы</t>
  </si>
  <si>
    <t>куртка сигнальная</t>
  </si>
  <si>
    <t>влажные салфетки хозяйственные</t>
  </si>
  <si>
    <t>адаптер для интернета</t>
  </si>
  <si>
    <t>док станция hdd</t>
  </si>
  <si>
    <t>дождик тонкий</t>
  </si>
  <si>
    <t>шляпа mango</t>
  </si>
  <si>
    <t>ремешок на huawei watch gt</t>
  </si>
  <si>
    <t>пистолетная рукоятка ак</t>
  </si>
  <si>
    <t>weissgauff крупная бытовая техника</t>
  </si>
  <si>
    <t>шорты харадзюку</t>
  </si>
  <si>
    <t>моющие обои на кухню</t>
  </si>
  <si>
    <t>красовки с хелоу китти</t>
  </si>
  <si>
    <t>стрекозы</t>
  </si>
  <si>
    <t>collagen marine</t>
  </si>
  <si>
    <t>коктельные стаканы</t>
  </si>
  <si>
    <t xml:space="preserve">бюстье для женщин </t>
  </si>
  <si>
    <t>самокаты с сиденьем</t>
  </si>
  <si>
    <t>funcomics</t>
  </si>
  <si>
    <t>30319478</t>
  </si>
  <si>
    <t>постельное белье семейное бязь василиса</t>
  </si>
  <si>
    <t>шкаф хозяйственный</t>
  </si>
  <si>
    <t>автокресло recaro</t>
  </si>
  <si>
    <t>сигареты sobranie</t>
  </si>
  <si>
    <t>скатерть на день рождение</t>
  </si>
  <si>
    <t>магнитолы автомобильные пионер</t>
  </si>
  <si>
    <t>носки полиамид</t>
  </si>
  <si>
    <t>11549253</t>
  </si>
  <si>
    <t>shimura</t>
  </si>
  <si>
    <t>накладки на петли</t>
  </si>
  <si>
    <t>велосипед 10+</t>
  </si>
  <si>
    <t xml:space="preserve">ясколка </t>
  </si>
  <si>
    <t>шлифовочный диск</t>
  </si>
  <si>
    <t>динамик для телевизора</t>
  </si>
  <si>
    <t>браслеты женские парные</t>
  </si>
  <si>
    <t>рубашка трикотаж</t>
  </si>
  <si>
    <t>счетчик нажатий</t>
  </si>
  <si>
    <t>майка без баб</t>
  </si>
  <si>
    <t xml:space="preserve">валберес </t>
  </si>
  <si>
    <t>худи без капюшона мужское</t>
  </si>
  <si>
    <t>футболки stray kids</t>
  </si>
  <si>
    <t>семена брокколи для микрозелени</t>
  </si>
  <si>
    <t>чехол на самсунг a01</t>
  </si>
  <si>
    <t>goojitzu фигурка-игрушка</t>
  </si>
  <si>
    <t>36459703</t>
  </si>
  <si>
    <t xml:space="preserve">куртка пума </t>
  </si>
  <si>
    <t>mufiasiti studio</t>
  </si>
  <si>
    <t>рюкзак бежевый натураотная кожа</t>
  </si>
  <si>
    <t>шопер с аниме волейбол</t>
  </si>
  <si>
    <t>капроновые колготки 15 ден</t>
  </si>
  <si>
    <t>шопер убить сталкера</t>
  </si>
  <si>
    <t>ведро для сада</t>
  </si>
  <si>
    <t>мощный повербанк</t>
  </si>
  <si>
    <t xml:space="preserve">диспенсер для кухни </t>
  </si>
  <si>
    <t>приправ</t>
  </si>
  <si>
    <t>пенка отбеливающая</t>
  </si>
  <si>
    <t>кофта женская с рисунком</t>
  </si>
  <si>
    <t xml:space="preserve">adidas бейсболка </t>
  </si>
  <si>
    <t>корм для рыб кои</t>
  </si>
  <si>
    <t>бананы летние</t>
  </si>
  <si>
    <t>подставка для свадебных колец</t>
  </si>
  <si>
    <t>одеяло хб</t>
  </si>
  <si>
    <t>подвеска на длинной цепочке</t>
  </si>
  <si>
    <t>sherocco</t>
  </si>
  <si>
    <t xml:space="preserve">джинсы женские gloria </t>
  </si>
  <si>
    <t xml:space="preserve">твое шлепки </t>
  </si>
  <si>
    <t xml:space="preserve">чайник kitfort </t>
  </si>
  <si>
    <t>мусли</t>
  </si>
  <si>
    <t>бананка север</t>
  </si>
  <si>
    <t>емкость для ингалятора</t>
  </si>
  <si>
    <t>рубашки женские с капюшоном</t>
  </si>
  <si>
    <t>мармелад пауки</t>
  </si>
  <si>
    <t>64738234</t>
  </si>
  <si>
    <t>шнур для ингалятора</t>
  </si>
  <si>
    <t xml:space="preserve">фитнес резина </t>
  </si>
  <si>
    <t>серьги биколор</t>
  </si>
  <si>
    <t xml:space="preserve">одежда для девочек 10 лет </t>
  </si>
  <si>
    <t>aselim</t>
  </si>
  <si>
    <t>54327045</t>
  </si>
  <si>
    <t>mepsi подгузники детские</t>
  </si>
  <si>
    <t>шипучие витамины для детей</t>
  </si>
  <si>
    <t>медаль 65</t>
  </si>
  <si>
    <t>стаканы с подсветкой</t>
  </si>
  <si>
    <t>семена ландыши</t>
  </si>
  <si>
    <t>ваза мраморная</t>
  </si>
  <si>
    <t>рубашка этно</t>
  </si>
  <si>
    <t>ремешок для часов jet kid</t>
  </si>
  <si>
    <t>лампочки для зеркал</t>
  </si>
  <si>
    <t>aplle watch 3</t>
  </si>
  <si>
    <t>школа гномов</t>
  </si>
  <si>
    <t>бра для картин</t>
  </si>
  <si>
    <t>заколка на резинке</t>
  </si>
  <si>
    <t xml:space="preserve">плед на пляж </t>
  </si>
  <si>
    <t>октонафты</t>
  </si>
  <si>
    <t>золотая коллекция marvel</t>
  </si>
  <si>
    <t>защитное стекло на infinix note 11</t>
  </si>
  <si>
    <t>summit корм</t>
  </si>
  <si>
    <t>шторы нитками</t>
  </si>
  <si>
    <t xml:space="preserve">с возвращением </t>
  </si>
  <si>
    <t>защитное стекло на asus zenfone</t>
  </si>
  <si>
    <t>эргономическая мышь</t>
  </si>
  <si>
    <t>кукла lol большая</t>
  </si>
  <si>
    <t>игры с водой и песком</t>
  </si>
  <si>
    <t>complimenti красота</t>
  </si>
  <si>
    <t>постельное белье с деньгами</t>
  </si>
  <si>
    <t>synergetic натуральный бессульфатный шампунь объём и укрепление волос, 250 мл</t>
  </si>
  <si>
    <t xml:space="preserve">чехол для хонор 50 лайт </t>
  </si>
  <si>
    <t>скейтборд с аниме</t>
  </si>
  <si>
    <t>ralf ringer сабо</t>
  </si>
  <si>
    <t>маскадля сна</t>
  </si>
  <si>
    <t>качели садовве</t>
  </si>
  <si>
    <t>белое женское поло</t>
  </si>
  <si>
    <t>матрас беспружинный 140 на 190</t>
  </si>
  <si>
    <t>танцевальный комбинезон</t>
  </si>
  <si>
    <t>браслеты со стразами</t>
  </si>
  <si>
    <t>стакан для зубных щеток подвесной</t>
  </si>
  <si>
    <t>65836412</t>
  </si>
  <si>
    <t>max philip smirnovaselectiv</t>
  </si>
  <si>
    <t>райзен</t>
  </si>
  <si>
    <t>шторы в ванную комнату стекло</t>
  </si>
  <si>
    <t>юбкадля девочки</t>
  </si>
  <si>
    <t>эстрогиал плюс</t>
  </si>
  <si>
    <t>пластмассовые чашки</t>
  </si>
  <si>
    <t>ветровка decathlon</t>
  </si>
  <si>
    <t>рубашка из флиса</t>
  </si>
  <si>
    <t xml:space="preserve">купальники слитные для девочки </t>
  </si>
  <si>
    <t>для грузовых</t>
  </si>
  <si>
    <t>футболка женская 44 размер</t>
  </si>
  <si>
    <t xml:space="preserve">тени блёстки </t>
  </si>
  <si>
    <t>холика холика консилер</t>
  </si>
  <si>
    <t xml:space="preserve">салфетки ажурные </t>
  </si>
  <si>
    <t>62566885</t>
  </si>
  <si>
    <t>твое одежда для дома</t>
  </si>
  <si>
    <t>бомбер для  девочки</t>
  </si>
  <si>
    <t>а б коллекция женский одежда</t>
  </si>
  <si>
    <t>перчатки клетчатые</t>
  </si>
  <si>
    <t>тоник ph</t>
  </si>
  <si>
    <t>картон дог</t>
  </si>
  <si>
    <t>одноразовая посуда для торта</t>
  </si>
  <si>
    <t>костюм из 90 х</t>
  </si>
  <si>
    <t>картонная машина</t>
  </si>
  <si>
    <t>77901654</t>
  </si>
  <si>
    <t>жёлтая футболка для девочки</t>
  </si>
  <si>
    <t>противоприсадные шипы</t>
  </si>
  <si>
    <t>кросс-боди сумки кожаные</t>
  </si>
  <si>
    <t xml:space="preserve">робот-пылесос бытовая техника </t>
  </si>
  <si>
    <t>65894390</t>
  </si>
  <si>
    <t>texet tm-530r</t>
  </si>
  <si>
    <t>раковина в ванную комнату угловая</t>
  </si>
  <si>
    <t>этикетки на одежду</t>
  </si>
  <si>
    <t>шаль женская</t>
  </si>
  <si>
    <t xml:space="preserve">на дне горький </t>
  </si>
  <si>
    <t>смартфон honor 8</t>
  </si>
  <si>
    <t xml:space="preserve">arctic monkeys </t>
  </si>
  <si>
    <t>кроссовки для мальчиков 38 размер</t>
  </si>
  <si>
    <t>велокресло bellelli</t>
  </si>
  <si>
    <t>эфирное масло лемонграсса</t>
  </si>
  <si>
    <t>чехол на хуавей нова 8i</t>
  </si>
  <si>
    <t>куртка женская весна ветровка</t>
  </si>
  <si>
    <t>средство защиты</t>
  </si>
  <si>
    <t>хронолог</t>
  </si>
  <si>
    <t>под одежду</t>
  </si>
  <si>
    <t>go go cherry</t>
  </si>
  <si>
    <t xml:space="preserve">глория джинс одежда для детей </t>
  </si>
  <si>
    <t>гель для душа женский шоколад</t>
  </si>
  <si>
    <t>фигуристки</t>
  </si>
  <si>
    <t>l carnitine be first</t>
  </si>
  <si>
    <t>ксиоми редми 8</t>
  </si>
  <si>
    <t>нижнее белье женское твое</t>
  </si>
  <si>
    <t>винтажный сарафан</t>
  </si>
  <si>
    <t>чокер тату</t>
  </si>
  <si>
    <t xml:space="preserve">absent </t>
  </si>
  <si>
    <t xml:space="preserve">именной держатель </t>
  </si>
  <si>
    <t>защитная пленка на стекло</t>
  </si>
  <si>
    <t>кубики магги</t>
  </si>
  <si>
    <t>терпак</t>
  </si>
  <si>
    <t>ремень мужской кожаный автомат</t>
  </si>
  <si>
    <t>ламелярная вода</t>
  </si>
  <si>
    <t>игрушка мяч</t>
  </si>
  <si>
    <t>зонт женский механический</t>
  </si>
  <si>
    <t>что-то не так с гелвинами</t>
  </si>
  <si>
    <t>поющий карп</t>
  </si>
  <si>
    <t>tom ford набор</t>
  </si>
  <si>
    <t>м курунга</t>
  </si>
  <si>
    <t>перчатки адидас футбольные</t>
  </si>
  <si>
    <t>виниры накладные твой маркет</t>
  </si>
  <si>
    <t>рюкзак туристический 60 л</t>
  </si>
  <si>
    <t>арсинг</t>
  </si>
  <si>
    <t>обществознание рабочая тетрадь</t>
  </si>
  <si>
    <t>вышивка крестом дом</t>
  </si>
  <si>
    <t>плащ женский красный</t>
  </si>
  <si>
    <t>огински</t>
  </si>
  <si>
    <t>покрывало для природы</t>
  </si>
  <si>
    <t>babyboomsiki</t>
  </si>
  <si>
    <t>пособие</t>
  </si>
  <si>
    <t>пуховик оверсайз женский</t>
  </si>
  <si>
    <t>16642479</t>
  </si>
  <si>
    <t>фейхтвангер</t>
  </si>
  <si>
    <t xml:space="preserve">запчасти для электросамоката </t>
  </si>
  <si>
    <t>светящийся воздушный шар</t>
  </si>
  <si>
    <t>брындза</t>
  </si>
  <si>
    <t>спортивные штаныженские</t>
  </si>
  <si>
    <t>клк</t>
  </si>
  <si>
    <t>юбка карандаш женская длинная</t>
  </si>
  <si>
    <t>пиджак подростковый женский</t>
  </si>
  <si>
    <t>я самая мыло</t>
  </si>
  <si>
    <t>мазайка рукоделие</t>
  </si>
  <si>
    <t>шейкер большой</t>
  </si>
  <si>
    <t>сандали на мальчика 34 размер</t>
  </si>
  <si>
    <t>графин для компота</t>
  </si>
  <si>
    <t>льняной костюм брючный</t>
  </si>
  <si>
    <t>чехол книжка на хонор 20 lite</t>
  </si>
  <si>
    <t xml:space="preserve">бантики для собак </t>
  </si>
  <si>
    <t>духи summer white</t>
  </si>
  <si>
    <t>грабли мини</t>
  </si>
  <si>
    <t>51725103</t>
  </si>
  <si>
    <t>коврики на газель</t>
  </si>
  <si>
    <t>футфолка женская</t>
  </si>
  <si>
    <t>жилет armani</t>
  </si>
  <si>
    <t>elena belle</t>
  </si>
  <si>
    <t>купальник женский раздельные блестящий</t>
  </si>
  <si>
    <t>круглый пуфик</t>
  </si>
  <si>
    <t>армани очки</t>
  </si>
  <si>
    <t>книга му му</t>
  </si>
  <si>
    <t>насос для опрыскивания</t>
  </si>
  <si>
    <t>my sensorium</t>
  </si>
  <si>
    <t>буйвол</t>
  </si>
  <si>
    <t>62976195</t>
  </si>
  <si>
    <t>махмуд кофе</t>
  </si>
  <si>
    <t>among us мягкая игрушка 20 см</t>
  </si>
  <si>
    <t>куртка пальто женская</t>
  </si>
  <si>
    <t>аниме веши</t>
  </si>
  <si>
    <t>79525512</t>
  </si>
  <si>
    <t>нагреватель аквариумный</t>
  </si>
  <si>
    <t>v-образные трусы</t>
  </si>
  <si>
    <t>alisa elena</t>
  </si>
  <si>
    <t xml:space="preserve">стиральный порошок автомат 6 кг </t>
  </si>
  <si>
    <t>семена четыре лета</t>
  </si>
  <si>
    <t>цикроль</t>
  </si>
  <si>
    <t>крем от солнца защитный для детей</t>
  </si>
  <si>
    <t>духи каблук</t>
  </si>
  <si>
    <t>zireshop</t>
  </si>
  <si>
    <t>pai</t>
  </si>
  <si>
    <t>полки для кухни под ложки и вилки</t>
  </si>
  <si>
    <t>fatzorb plus</t>
  </si>
  <si>
    <t>gevalia кофе растворимый</t>
  </si>
  <si>
    <t>беспроводной hdmi</t>
  </si>
  <si>
    <t xml:space="preserve">столик косметический </t>
  </si>
  <si>
    <t>преобразователь ржавчины автомобильный</t>
  </si>
  <si>
    <t>17458699</t>
  </si>
  <si>
    <t>косметика ля мусс</t>
  </si>
  <si>
    <t xml:space="preserve">сварочные перчатки </t>
  </si>
  <si>
    <t>шимер и шайн</t>
  </si>
  <si>
    <t>кисаме</t>
  </si>
  <si>
    <t xml:space="preserve">ручка деревянная </t>
  </si>
  <si>
    <t xml:space="preserve">стулья для пикника </t>
  </si>
  <si>
    <t>сандали для мальчика кожаные</t>
  </si>
  <si>
    <t>40785097</t>
  </si>
  <si>
    <t>стекло a31 samsung</t>
  </si>
  <si>
    <t>рубашка длинная мужская</t>
  </si>
  <si>
    <t>рулонные шторы 180см</t>
  </si>
  <si>
    <t>щавельная кислота</t>
  </si>
  <si>
    <t>корейская пижама</t>
  </si>
  <si>
    <t>dom market</t>
  </si>
  <si>
    <t>поатье джинсовое</t>
  </si>
  <si>
    <t>насадка для заточки сверла</t>
  </si>
  <si>
    <t>стоматологический ершик</t>
  </si>
  <si>
    <t>моторное масло elf evolution 900 sxr 5w-40</t>
  </si>
  <si>
    <t>aravia косметика для волос</t>
  </si>
  <si>
    <t>объектив для canon</t>
  </si>
  <si>
    <t>квадраты никитина 3</t>
  </si>
  <si>
    <t>женские брюки для дома</t>
  </si>
  <si>
    <t>переносная баня</t>
  </si>
  <si>
    <t>чехол-кобура для телефона</t>
  </si>
  <si>
    <t>серьги шурупы</t>
  </si>
  <si>
    <t xml:space="preserve"> для дома</t>
  </si>
  <si>
    <t>часы женские наручные женские guess</t>
  </si>
  <si>
    <t>красные водоросли</t>
  </si>
  <si>
    <t>ecovilka</t>
  </si>
  <si>
    <t xml:space="preserve">подарочный набор сестре </t>
  </si>
  <si>
    <t>роберт блох</t>
  </si>
  <si>
    <t xml:space="preserve">косметические </t>
  </si>
  <si>
    <t>постельное бильё</t>
  </si>
  <si>
    <t xml:space="preserve">ремешки для обуви </t>
  </si>
  <si>
    <t>масло berries</t>
  </si>
  <si>
    <t>goldenwap</t>
  </si>
  <si>
    <t>набор карандаш для губ</t>
  </si>
  <si>
    <t>подарок девушке подростку книга</t>
  </si>
  <si>
    <t>обложка на паспорт томас шелби</t>
  </si>
  <si>
    <t>xiaomi 11t пленка</t>
  </si>
  <si>
    <t xml:space="preserve">слипы детские </t>
  </si>
  <si>
    <t>шапочка с бантиком</t>
  </si>
  <si>
    <t>merlini</t>
  </si>
  <si>
    <t>мария чаадаева</t>
  </si>
  <si>
    <t>роликовая штора</t>
  </si>
  <si>
    <t>моксики</t>
  </si>
  <si>
    <t>пепельница металлическая</t>
  </si>
  <si>
    <t>подушка бамбук тик</t>
  </si>
  <si>
    <t>спортивный костюм мужской зеленый</t>
  </si>
  <si>
    <t>фартук нарукавники</t>
  </si>
  <si>
    <t>пластырь медицинский на тканевой основе</t>
  </si>
  <si>
    <t>блок питания для триколор</t>
  </si>
  <si>
    <t>летние костюмы шорты</t>
  </si>
  <si>
    <t>накладка на камеру iphone xr</t>
  </si>
  <si>
    <t>пакеты для заваривания кофе</t>
  </si>
  <si>
    <t>ксеноновые лампы h1</t>
  </si>
  <si>
    <t xml:space="preserve">одежда хаги ваги </t>
  </si>
  <si>
    <t>вышивка тигр</t>
  </si>
  <si>
    <t>кремдля лица</t>
  </si>
  <si>
    <t>элиста</t>
  </si>
  <si>
    <t>piccola borsa</t>
  </si>
  <si>
    <t>подвеска фотоаппарат</t>
  </si>
  <si>
    <t>wb king</t>
  </si>
  <si>
    <t>картина бабочки</t>
  </si>
  <si>
    <t>67015163</t>
  </si>
  <si>
    <t>мятные шарики</t>
  </si>
  <si>
    <t>папа хагиваги</t>
  </si>
  <si>
    <t>brulloff женский</t>
  </si>
  <si>
    <t>париж книга</t>
  </si>
  <si>
    <t>трикотажное платье оверсайз</t>
  </si>
  <si>
    <t>сумка b</t>
  </si>
  <si>
    <t xml:space="preserve">сушилка на батарею </t>
  </si>
  <si>
    <t>50 лет свадьбы</t>
  </si>
  <si>
    <t>картридж для принтера кенон</t>
  </si>
  <si>
    <t>samsung m22 чехол</t>
  </si>
  <si>
    <t>сайтэк</t>
  </si>
  <si>
    <t>мидисистема</t>
  </si>
  <si>
    <t>трио печенье</t>
  </si>
  <si>
    <t>комбинезон прозрачный</t>
  </si>
  <si>
    <t>костюм толстовка шорты</t>
  </si>
  <si>
    <t>кошелек мужской calvin</t>
  </si>
  <si>
    <t>медь эвалар</t>
  </si>
  <si>
    <t>платье песочное</t>
  </si>
  <si>
    <t>paccia</t>
  </si>
  <si>
    <t>на заднее стекло</t>
  </si>
  <si>
    <t>армия календарь</t>
  </si>
  <si>
    <t>дублёнки женские</t>
  </si>
  <si>
    <t>huperx</t>
  </si>
  <si>
    <t>биколор</t>
  </si>
  <si>
    <t>купальник слитный женский с чашками</t>
  </si>
  <si>
    <t>433</t>
  </si>
  <si>
    <t>игровой набор врача</t>
  </si>
  <si>
    <t>18681379</t>
  </si>
  <si>
    <t>кофеварка электрическая рожковая</t>
  </si>
  <si>
    <t>po.stilyu store</t>
  </si>
  <si>
    <t>купальник billabong</t>
  </si>
  <si>
    <t>литвиненко</t>
  </si>
  <si>
    <t>кигуруми для девочки</t>
  </si>
  <si>
    <t xml:space="preserve">чехол tecno spark </t>
  </si>
  <si>
    <t>игрушки на сабо</t>
  </si>
  <si>
    <t>белые ленты</t>
  </si>
  <si>
    <t>тортница на ножке с крышкой</t>
  </si>
  <si>
    <t>hills biome</t>
  </si>
  <si>
    <t>трусы бесшовные белые</t>
  </si>
  <si>
    <t>жидкость с ацетоном</t>
  </si>
  <si>
    <t>мини пазлы для детей</t>
  </si>
  <si>
    <t>спрей для нубука</t>
  </si>
  <si>
    <t>кольца для ванной</t>
  </si>
  <si>
    <t>tally-ho</t>
  </si>
  <si>
    <t>лакто фильтрум</t>
  </si>
  <si>
    <t>81483208</t>
  </si>
  <si>
    <t>соеденитель для шланга</t>
  </si>
  <si>
    <t>шарик миньон</t>
  </si>
  <si>
    <t>платье фу</t>
  </si>
  <si>
    <t>игрушка ути</t>
  </si>
  <si>
    <t>слайм с блестками</t>
  </si>
  <si>
    <t>ветровка для мальчика 176</t>
  </si>
  <si>
    <t>чуст</t>
  </si>
  <si>
    <t>ограждение для кустарников</t>
  </si>
  <si>
    <t>база one nail</t>
  </si>
  <si>
    <t>железные прищепки</t>
  </si>
  <si>
    <t>вальцовка медных труб</t>
  </si>
  <si>
    <t>aideli</t>
  </si>
  <si>
    <t>ёршик черный</t>
  </si>
  <si>
    <t>yota sim</t>
  </si>
  <si>
    <t xml:space="preserve">платье женское пышное </t>
  </si>
  <si>
    <t>печатки серебро</t>
  </si>
  <si>
    <t>знаменитый утёнок тим</t>
  </si>
  <si>
    <t>игра живые картинки</t>
  </si>
  <si>
    <t>спорт шик вязаный костюм</t>
  </si>
  <si>
    <t>самокат трюковой yezz</t>
  </si>
  <si>
    <t>платье ве</t>
  </si>
  <si>
    <t>озодермис</t>
  </si>
  <si>
    <t>42238164</t>
  </si>
  <si>
    <t>qualita салфетки</t>
  </si>
  <si>
    <t>lush маска</t>
  </si>
  <si>
    <t>кросовки газели</t>
  </si>
  <si>
    <t>samsung a30 телефон</t>
  </si>
  <si>
    <t>enzo logana</t>
  </si>
  <si>
    <t>коралловая юбка</t>
  </si>
  <si>
    <t>робот тобби</t>
  </si>
  <si>
    <t>dr well</t>
  </si>
  <si>
    <t>топы mango</t>
  </si>
  <si>
    <t xml:space="preserve">стульчик для детей </t>
  </si>
  <si>
    <t>elluxia</t>
  </si>
  <si>
    <t>прокладки секреты лан</t>
  </si>
  <si>
    <t>фотоаппарт</t>
  </si>
  <si>
    <t>конфетки без сахара</t>
  </si>
  <si>
    <t>78536274</t>
  </si>
  <si>
    <t>25583690</t>
  </si>
  <si>
    <t>марк шагал книга</t>
  </si>
  <si>
    <t>женская обувь для дачи</t>
  </si>
  <si>
    <t>пюре детское с творогом</t>
  </si>
  <si>
    <t xml:space="preserve">духи на розлив </t>
  </si>
  <si>
    <t>трендовые туфли</t>
  </si>
  <si>
    <t>19368625</t>
  </si>
  <si>
    <t>большая подошва</t>
  </si>
  <si>
    <t>костюм топ и юбка с завышенной талией</t>
  </si>
  <si>
    <t>постельное белье артпостель 2 спальное</t>
  </si>
  <si>
    <t xml:space="preserve">комбинезон нательный для малышей </t>
  </si>
  <si>
    <t>форма для грибочков</t>
  </si>
  <si>
    <t>63818249</t>
  </si>
  <si>
    <t>шары хагги</t>
  </si>
  <si>
    <t xml:space="preserve">karl lagerfeld чехол </t>
  </si>
  <si>
    <t>norfin демисезон</t>
  </si>
  <si>
    <t>яшма бусины</t>
  </si>
  <si>
    <t>стаканчики в ванную</t>
  </si>
  <si>
    <t>лего минифигурка</t>
  </si>
  <si>
    <t>зеленые брюки клеш</t>
  </si>
  <si>
    <t>skn tex</t>
  </si>
  <si>
    <t>китайский язык прописи</t>
  </si>
  <si>
    <t>posh пинцет</t>
  </si>
  <si>
    <t>тетрадь кольца</t>
  </si>
  <si>
    <t>крафт-пакет</t>
  </si>
  <si>
    <t>альбом до года</t>
  </si>
  <si>
    <t>гидрофильное гель-масло</t>
  </si>
  <si>
    <t>оттеночный шампунь шоколад</t>
  </si>
  <si>
    <t>браслет для женских часов</t>
  </si>
  <si>
    <t>samlat</t>
  </si>
  <si>
    <t>мэджик настольная игра</t>
  </si>
  <si>
    <t>картина по номерам гербера</t>
  </si>
  <si>
    <t>uma lukuma</t>
  </si>
  <si>
    <t>moon light клей</t>
  </si>
  <si>
    <t>риванол 1%</t>
  </si>
  <si>
    <t xml:space="preserve">primavera </t>
  </si>
  <si>
    <t>игровые наушники jbl</t>
  </si>
  <si>
    <t>яркие пиджаки</t>
  </si>
  <si>
    <t xml:space="preserve">аккаунт геншин </t>
  </si>
  <si>
    <t>азелит блестящий казан</t>
  </si>
  <si>
    <t>цветные линзы аниме</t>
  </si>
  <si>
    <t>футболка женская однотон</t>
  </si>
  <si>
    <t>майки женские хлопок</t>
  </si>
  <si>
    <t>домик для собачки</t>
  </si>
  <si>
    <t>шампунь h.airspa</t>
  </si>
  <si>
    <t>юбка с зарахом</t>
  </si>
  <si>
    <t>эстель краска для волос шатен</t>
  </si>
  <si>
    <t>дамино</t>
  </si>
  <si>
    <t>palitrakids</t>
  </si>
  <si>
    <t>мотоблок электрический</t>
  </si>
  <si>
    <t>zzar</t>
  </si>
  <si>
    <t xml:space="preserve">защита на окно </t>
  </si>
  <si>
    <t>трендовая футболка</t>
  </si>
  <si>
    <t>джинсы клещ женские</t>
  </si>
  <si>
    <t>фреза для маникюра керамическая</t>
  </si>
  <si>
    <t>43583817</t>
  </si>
  <si>
    <t>68896291</t>
  </si>
  <si>
    <t>тактический поводок</t>
  </si>
  <si>
    <t>porno hub</t>
  </si>
  <si>
    <t>brand mania</t>
  </si>
  <si>
    <t>kuretake</t>
  </si>
  <si>
    <t>65588969</t>
  </si>
  <si>
    <t xml:space="preserve">ollin термозащита </t>
  </si>
  <si>
    <t>samsung galaxy tab s6 lite 10.4</t>
  </si>
  <si>
    <t>matrix для блонда</t>
  </si>
  <si>
    <t>28449668</t>
  </si>
  <si>
    <t>кофеварка рожковая vitek</t>
  </si>
  <si>
    <t xml:space="preserve">платье детское на выпускной </t>
  </si>
  <si>
    <t>яйца в микроволновке</t>
  </si>
  <si>
    <t>слушать стакан</t>
  </si>
  <si>
    <t>пена детская для ванны</t>
  </si>
  <si>
    <t>танцевальное платье для девочки</t>
  </si>
  <si>
    <t>футболка ск</t>
  </si>
  <si>
    <t>простынь натяжная 80х190</t>
  </si>
  <si>
    <t>bts мерч</t>
  </si>
  <si>
    <t>коврик для йоги 15 мм</t>
  </si>
  <si>
    <t>кроссовки для мужчин puma</t>
  </si>
  <si>
    <t xml:space="preserve">босвелия </t>
  </si>
  <si>
    <t>обложки на тетради 48 листов</t>
  </si>
  <si>
    <t>ремень для бутылки</t>
  </si>
  <si>
    <t>конфеты санкт-петербург</t>
  </si>
  <si>
    <t>легкие брюки летние</t>
  </si>
  <si>
    <t>бензокультиватор</t>
  </si>
  <si>
    <t>женские кроссовки для спорта</t>
  </si>
  <si>
    <t>сухарики с икрой</t>
  </si>
  <si>
    <t>детские летние комбинезоны</t>
  </si>
  <si>
    <t>12 в 1 элексир для волос</t>
  </si>
  <si>
    <t xml:space="preserve">трлстовка </t>
  </si>
  <si>
    <t>чехол на планшет samsung tab a 8</t>
  </si>
  <si>
    <t>рубашка женская флисовая</t>
  </si>
  <si>
    <t>67265375</t>
  </si>
  <si>
    <t>61509442</t>
  </si>
  <si>
    <t>uriage для тела</t>
  </si>
  <si>
    <t>телкфоны</t>
  </si>
  <si>
    <t>резиновый коврик на кухню</t>
  </si>
  <si>
    <t>маг захария</t>
  </si>
  <si>
    <t>китикет влажный</t>
  </si>
  <si>
    <t>мгновенное фото</t>
  </si>
  <si>
    <t xml:space="preserve">artline </t>
  </si>
  <si>
    <t>насадка концентратор</t>
  </si>
  <si>
    <t>майнкрафт компот</t>
  </si>
  <si>
    <t>юбка  детская</t>
  </si>
  <si>
    <t>набор кухоных принадлежностей</t>
  </si>
  <si>
    <t xml:space="preserve">рысь </t>
  </si>
  <si>
    <t>худи для девочек 11 лет</t>
  </si>
  <si>
    <t>брелки лего</t>
  </si>
  <si>
    <t>detox body spa likato</t>
  </si>
  <si>
    <t>общие тетради для школы 48 листов предметные</t>
  </si>
  <si>
    <t>сумка со складками</t>
  </si>
  <si>
    <t>чаша для приготовления на пару</t>
  </si>
  <si>
    <t>85118921</t>
  </si>
  <si>
    <t>упряжь для тренировки мышц шеи</t>
  </si>
  <si>
    <t>hugge ароматизатор</t>
  </si>
  <si>
    <t>пижама для мальчика 134</t>
  </si>
  <si>
    <t>одежда для малышей демисезон</t>
  </si>
  <si>
    <t>чехол redmi8</t>
  </si>
  <si>
    <t>чехол книжка samsung s10</t>
  </si>
  <si>
    <t>лопата культиватор</t>
  </si>
  <si>
    <t>вертолёт на управлении</t>
  </si>
  <si>
    <t>купальник слитный 54 размер</t>
  </si>
  <si>
    <t xml:space="preserve">крем для рук с мочевиной </t>
  </si>
  <si>
    <t>64750656</t>
  </si>
  <si>
    <t xml:space="preserve">шоколад натуральный </t>
  </si>
  <si>
    <t>часы epos</t>
  </si>
  <si>
    <t>25727281</t>
  </si>
  <si>
    <t>сумка женская через плечо хобо</t>
  </si>
  <si>
    <t>ключ солярис</t>
  </si>
  <si>
    <t>мармеладные фигурки</t>
  </si>
  <si>
    <t>платье для девочки 128-134</t>
  </si>
  <si>
    <t>цепочка на шею бижутерия серебряная</t>
  </si>
  <si>
    <t>пила фильм</t>
  </si>
  <si>
    <t>свитер вратаря</t>
  </si>
  <si>
    <t>рыбалк</t>
  </si>
  <si>
    <t>платье с молнией на груди</t>
  </si>
  <si>
    <t xml:space="preserve">пластилин детский </t>
  </si>
  <si>
    <t xml:space="preserve">шина автомобильная летняя </t>
  </si>
  <si>
    <t>часы x 7 pro</t>
  </si>
  <si>
    <t>72922217</t>
  </si>
  <si>
    <t>вулканический цеолит</t>
  </si>
  <si>
    <t>тафтинговый</t>
  </si>
  <si>
    <t xml:space="preserve">каустическая сода </t>
  </si>
  <si>
    <t xml:space="preserve">спрей лореаль </t>
  </si>
  <si>
    <t xml:space="preserve">автогамак </t>
  </si>
  <si>
    <t>мини брошь</t>
  </si>
  <si>
    <t>платья горошек</t>
  </si>
  <si>
    <t>рабочие тетради 2 класс школа россии</t>
  </si>
  <si>
    <t>агата кристи убийство роджера экройда</t>
  </si>
  <si>
    <t>jetstream</t>
  </si>
  <si>
    <t>ми бент 6</t>
  </si>
  <si>
    <t xml:space="preserve">губка для мытья окон </t>
  </si>
  <si>
    <t>hudabeauty пудра</t>
  </si>
  <si>
    <t>детская обувь с супинатором</t>
  </si>
  <si>
    <t>система очистки барьер фильтр</t>
  </si>
  <si>
    <t>такарди сандали</t>
  </si>
  <si>
    <t>микрофоны для пк</t>
  </si>
  <si>
    <t>этажерка универсальная</t>
  </si>
  <si>
    <t>детский зимний комбенизон</t>
  </si>
  <si>
    <t>благомакс бад</t>
  </si>
  <si>
    <t>стойка из шаров</t>
  </si>
  <si>
    <t>кокосовое молоко aroy-d 70%</t>
  </si>
  <si>
    <t>гарри поттер альбом</t>
  </si>
  <si>
    <t>37086495</t>
  </si>
  <si>
    <t xml:space="preserve">крем аравиа </t>
  </si>
  <si>
    <t>пнд труба 20</t>
  </si>
  <si>
    <t>кроссовки джорданы мужские</t>
  </si>
  <si>
    <t>тгрушки</t>
  </si>
  <si>
    <t>elm адаптер</t>
  </si>
  <si>
    <t>гамак подвесной для людей</t>
  </si>
  <si>
    <t>дезодорант кожа и печеньки</t>
  </si>
  <si>
    <t xml:space="preserve">рубашка мужской </t>
  </si>
  <si>
    <t>асик майнер</t>
  </si>
  <si>
    <t>lada priora запчасти</t>
  </si>
  <si>
    <t>прогулочная коляска nuovita</t>
  </si>
  <si>
    <t>топ на лето для девочки</t>
  </si>
  <si>
    <t>мяч колючий</t>
  </si>
  <si>
    <t>антицеллюлитный крем чистая линия</t>
  </si>
  <si>
    <t>платье летнее женское на запахе</t>
  </si>
  <si>
    <t>переходник с еврокуба</t>
  </si>
  <si>
    <t>27473461</t>
  </si>
  <si>
    <t>starline a93 брелок</t>
  </si>
  <si>
    <t>пылесос для детей</t>
  </si>
  <si>
    <t>shine&amp;beauty</t>
  </si>
  <si>
    <t>умные часы ксяоми</t>
  </si>
  <si>
    <t>чехол на соску</t>
  </si>
  <si>
    <t>леска рыболовная зимняя</t>
  </si>
  <si>
    <t>селиконовый шланг</t>
  </si>
  <si>
    <t>обувь без супинатора</t>
  </si>
  <si>
    <t>полтортика</t>
  </si>
  <si>
    <t>комплект шаклов</t>
  </si>
  <si>
    <t>крем анастезия</t>
  </si>
  <si>
    <t xml:space="preserve">микро sd </t>
  </si>
  <si>
    <t>40470218</t>
  </si>
  <si>
    <t>буквы самоклеющиеся</t>
  </si>
  <si>
    <t>36288353</t>
  </si>
  <si>
    <t>гирудовен</t>
  </si>
  <si>
    <t>черные оверсайз футболки</t>
  </si>
  <si>
    <t>мтксер</t>
  </si>
  <si>
    <t>камера для bmx</t>
  </si>
  <si>
    <t>часы с фоторамками</t>
  </si>
  <si>
    <t>патч одежда</t>
  </si>
  <si>
    <t>498382254</t>
  </si>
  <si>
    <t>торт синий бархат</t>
  </si>
  <si>
    <t>70339050</t>
  </si>
  <si>
    <t>помада оранжево-красная</t>
  </si>
  <si>
    <t>samsung tab s7 fe</t>
  </si>
  <si>
    <t xml:space="preserve">салфетки круглые </t>
  </si>
  <si>
    <t>миниган из minecraft</t>
  </si>
  <si>
    <t>основы биохимии ленинджера</t>
  </si>
  <si>
    <t>домашние тапочки резиновые</t>
  </si>
  <si>
    <t>водопроводные краны</t>
  </si>
  <si>
    <t>шорты мужские стрейч</t>
  </si>
  <si>
    <t>парфюм лидер</t>
  </si>
  <si>
    <t>marmarabirlik маслины</t>
  </si>
  <si>
    <t>набор серьги кольцо бижутерия</t>
  </si>
  <si>
    <t>садовая одежда</t>
  </si>
  <si>
    <t xml:space="preserve">сервировочная доска </t>
  </si>
  <si>
    <t>футболка гачимучи</t>
  </si>
  <si>
    <t>подставка под ноты</t>
  </si>
  <si>
    <t>женские шерстяные носки</t>
  </si>
  <si>
    <t>калимба прозрачная</t>
  </si>
  <si>
    <t>огурец кустовой</t>
  </si>
  <si>
    <t>киргизский трикотаж</t>
  </si>
  <si>
    <t>кукла книга</t>
  </si>
  <si>
    <t>наполнитель для кошачьего туалета cat litter</t>
  </si>
  <si>
    <t xml:space="preserve">пионы саженцы </t>
  </si>
  <si>
    <t>свечка для торта 8</t>
  </si>
  <si>
    <t>фотобумага для струйной печати а4</t>
  </si>
  <si>
    <t>очки розовые солнцезащитные</t>
  </si>
  <si>
    <t>lalafanfan брелок</t>
  </si>
  <si>
    <t xml:space="preserve">камоды </t>
  </si>
  <si>
    <t xml:space="preserve">шелковые рубашки </t>
  </si>
  <si>
    <t>брюки спортивные asics</t>
  </si>
  <si>
    <t>подушка тесто</t>
  </si>
  <si>
    <t>insight loss control</t>
  </si>
  <si>
    <t>рюкзак детский для девочек с пайетками</t>
  </si>
  <si>
    <t>la roche pose</t>
  </si>
  <si>
    <t xml:space="preserve">vivo наушники </t>
  </si>
  <si>
    <t>mr rabbit</t>
  </si>
  <si>
    <t>футболка asics для мужчин</t>
  </si>
  <si>
    <t xml:space="preserve">urban tiger </t>
  </si>
  <si>
    <t>фанатки тоже пьют кофе на завтрак</t>
  </si>
  <si>
    <t>женские брюки большой размер</t>
  </si>
  <si>
    <t>сланцы женские спорт</t>
  </si>
  <si>
    <t>67540481</t>
  </si>
  <si>
    <t>66652416</t>
  </si>
  <si>
    <t>клавиатура anne pro 2</t>
  </si>
  <si>
    <t>соколов броши серебро</t>
  </si>
  <si>
    <t>резиновые сапоги челси</t>
  </si>
  <si>
    <t>47782474</t>
  </si>
  <si>
    <t>опора огурцов</t>
  </si>
  <si>
    <t xml:space="preserve">brums </t>
  </si>
  <si>
    <t>рольон</t>
  </si>
  <si>
    <t>чернила для штампов</t>
  </si>
  <si>
    <t>нижнее белье фелина</t>
  </si>
  <si>
    <t>lefard салатник</t>
  </si>
  <si>
    <t>skin phoria</t>
  </si>
  <si>
    <t>хуевый подарок</t>
  </si>
  <si>
    <t>текстовыделители двухсторонние</t>
  </si>
  <si>
    <t>кофта женская вискоза</t>
  </si>
  <si>
    <t>dell vostro</t>
  </si>
  <si>
    <t>stickers gallery</t>
  </si>
  <si>
    <t xml:space="preserve">шоколад без сахара победа </t>
  </si>
  <si>
    <t>marioberlucci</t>
  </si>
  <si>
    <t>мусс пена для детских забав</t>
  </si>
  <si>
    <t>кабель квк</t>
  </si>
  <si>
    <t>avon крем для век</t>
  </si>
  <si>
    <t>пенка elizavecca</t>
  </si>
  <si>
    <t>надиванник</t>
  </si>
  <si>
    <t>цветы подвесные</t>
  </si>
  <si>
    <t>римма</t>
  </si>
  <si>
    <t>магнит для мыла</t>
  </si>
  <si>
    <t>фильтр тонкой очистки топлива</t>
  </si>
  <si>
    <t>трусики с бантом</t>
  </si>
  <si>
    <t>ящик в туалет</t>
  </si>
  <si>
    <t>учебные таблицы по русскому языку</t>
  </si>
  <si>
    <t>раиса</t>
  </si>
  <si>
    <t>стрептомицин</t>
  </si>
  <si>
    <t>рок позитив</t>
  </si>
  <si>
    <t>браслеты лп</t>
  </si>
  <si>
    <t>брюки женские летние коричневые</t>
  </si>
  <si>
    <t>платья 13 лет</t>
  </si>
  <si>
    <t xml:space="preserve">чехол на 7+ </t>
  </si>
  <si>
    <t>подарочный пакет три кота</t>
  </si>
  <si>
    <t>кружевное белья женского комплект</t>
  </si>
  <si>
    <t>свеча три кота</t>
  </si>
  <si>
    <t xml:space="preserve">скимер </t>
  </si>
  <si>
    <t>косметичка большая кожаная</t>
  </si>
  <si>
    <t xml:space="preserve">кроме </t>
  </si>
  <si>
    <t>ящик dewalt</t>
  </si>
  <si>
    <t>24877411</t>
  </si>
  <si>
    <t>кроссовки женские летние дышащие белые</t>
  </si>
  <si>
    <t>одежда в стиле 90х</t>
  </si>
  <si>
    <t>кожаные серые</t>
  </si>
  <si>
    <t>краска для машины серебро</t>
  </si>
  <si>
    <t>платья белорусь</t>
  </si>
  <si>
    <t>рубашка для мальчика подростка</t>
  </si>
  <si>
    <t>альгинатные маски либридерм</t>
  </si>
  <si>
    <t>solaris 1</t>
  </si>
  <si>
    <t>кепка адидас для мальчика</t>
  </si>
  <si>
    <t>массажёр для ягодиц</t>
  </si>
  <si>
    <t>drai drai</t>
  </si>
  <si>
    <t>жакет для девочек детский</t>
  </si>
  <si>
    <t>слипоны kakadu</t>
  </si>
  <si>
    <t>электро мобиль детский</t>
  </si>
  <si>
    <t xml:space="preserve">костюм с шортами для беременных </t>
  </si>
  <si>
    <t>рашгард мужской мма</t>
  </si>
  <si>
    <t>чехол на самсунг 11</t>
  </si>
  <si>
    <t>умные мишки</t>
  </si>
  <si>
    <t xml:space="preserve">подкладка под платье </t>
  </si>
  <si>
    <t>63833096</t>
  </si>
  <si>
    <t>крем регенерирующий восстанавливающий защитный</t>
  </si>
  <si>
    <t>шапка шлем зима</t>
  </si>
  <si>
    <t>трусы принт</t>
  </si>
  <si>
    <t>бретельки для лифчика</t>
  </si>
  <si>
    <t>телефон хонор x8</t>
  </si>
  <si>
    <t>жилеты стеганные для полных жензин</t>
  </si>
  <si>
    <t>шпаклевка по металлу</t>
  </si>
  <si>
    <t xml:space="preserve">сумка под документы </t>
  </si>
  <si>
    <t>вязание крючком книга</t>
  </si>
  <si>
    <t>31010250</t>
  </si>
  <si>
    <t>чехол galaxy s21 fe</t>
  </si>
  <si>
    <t xml:space="preserve">12427054 </t>
  </si>
  <si>
    <t>тренажер лыжи</t>
  </si>
  <si>
    <t>средство для ухода за мебелью</t>
  </si>
  <si>
    <t>matini</t>
  </si>
  <si>
    <t>костюм домашний велюровый</t>
  </si>
  <si>
    <t>закрытые басаножки</t>
  </si>
  <si>
    <t>погремушк</t>
  </si>
  <si>
    <t>футболка морячка женская</t>
  </si>
  <si>
    <t>спирт для духов</t>
  </si>
  <si>
    <t>электро пистолет</t>
  </si>
  <si>
    <t>трусы шорты мужские хлопок</t>
  </si>
  <si>
    <t>крепление на окно</t>
  </si>
  <si>
    <t>никулин воспоминания о войне</t>
  </si>
  <si>
    <t>uk_katecollection</t>
  </si>
  <si>
    <t>32757237</t>
  </si>
  <si>
    <t>матрикс для блонда</t>
  </si>
  <si>
    <t>мультихром</t>
  </si>
  <si>
    <t>наклейки для интерьера детские на стену</t>
  </si>
  <si>
    <t>декор стен для детской</t>
  </si>
  <si>
    <t>жакет женский sela</t>
  </si>
  <si>
    <t>поилка для морских свинок</t>
  </si>
  <si>
    <t>samsung a52 стекло для камеры</t>
  </si>
  <si>
    <t>протеие</t>
  </si>
  <si>
    <t>71224666</t>
  </si>
  <si>
    <t>брюки женские комуфляж</t>
  </si>
  <si>
    <t>кресло кровать детская</t>
  </si>
  <si>
    <t>кроссовки мужские летние дышащие puma</t>
  </si>
  <si>
    <t>линзы 90 шт</t>
  </si>
  <si>
    <t xml:space="preserve">кухонный органайзер </t>
  </si>
  <si>
    <t>белые топы женские</t>
  </si>
  <si>
    <t>чехол джокер</t>
  </si>
  <si>
    <t xml:space="preserve">набор карандашей для глаз </t>
  </si>
  <si>
    <t>нейчес баунти</t>
  </si>
  <si>
    <t>барсучья струя</t>
  </si>
  <si>
    <t>набор для обуви набор для чистки обуви</t>
  </si>
  <si>
    <t>на районе</t>
  </si>
  <si>
    <t>поднос для колец</t>
  </si>
  <si>
    <t>ассасин игрушки</t>
  </si>
  <si>
    <t>гайд</t>
  </si>
  <si>
    <t xml:space="preserve">топ лапша женский </t>
  </si>
  <si>
    <t>рюкзак для лодки пвх</t>
  </si>
  <si>
    <t>чокер мармеладные мишки</t>
  </si>
  <si>
    <t>giant sun</t>
  </si>
  <si>
    <t>покрывало комплект</t>
  </si>
  <si>
    <t>пышка книга</t>
  </si>
  <si>
    <t>чехол на samsung galaxy s20fe</t>
  </si>
  <si>
    <t>x’zotic</t>
  </si>
  <si>
    <t>мантишница</t>
  </si>
  <si>
    <t>купальник женский раздельные befree</t>
  </si>
  <si>
    <t>ml 101</t>
  </si>
  <si>
    <t>костыль детский</t>
  </si>
  <si>
    <t>вакуумная упаковочная машина</t>
  </si>
  <si>
    <t>платье б</t>
  </si>
  <si>
    <t>кольца для девочек черного цвета</t>
  </si>
  <si>
    <t>dr kong сандалии</t>
  </si>
  <si>
    <t xml:space="preserve">гусь хрустальный </t>
  </si>
  <si>
    <t>левитирующее растение</t>
  </si>
  <si>
    <t>костюм спортивный футер женский</t>
  </si>
  <si>
    <t>таьу</t>
  </si>
  <si>
    <t>ручной насос для матраса</t>
  </si>
  <si>
    <t>fandey</t>
  </si>
  <si>
    <t>повязка для спорта nike</t>
  </si>
  <si>
    <t>crow's comfort</t>
  </si>
  <si>
    <t>алмазная мозаика на холсте 40х50</t>
  </si>
  <si>
    <t>камчатский рыбий жир</t>
  </si>
  <si>
    <t xml:space="preserve">костюмы для девочек на лето </t>
  </si>
  <si>
    <t>v&amp;k</t>
  </si>
  <si>
    <t>духи с запахом книги</t>
  </si>
  <si>
    <t>посудомоечный средство</t>
  </si>
  <si>
    <t>гвоздистояние</t>
  </si>
  <si>
    <t xml:space="preserve">лампа на батарейках </t>
  </si>
  <si>
    <t xml:space="preserve">гибкий излив </t>
  </si>
  <si>
    <t>65979123</t>
  </si>
  <si>
    <t>чипчы</t>
  </si>
  <si>
    <t>сорти стиральный порошок</t>
  </si>
  <si>
    <t>детское платье хлопок</t>
  </si>
  <si>
    <t>сарафан vittoria vicci</t>
  </si>
  <si>
    <t>мотокоса бензиновая штиль</t>
  </si>
  <si>
    <t>15340283</t>
  </si>
  <si>
    <t>лоток угловой с сеткой</t>
  </si>
  <si>
    <t>14936833</t>
  </si>
  <si>
    <t>леопардовые слипоны</t>
  </si>
  <si>
    <t>зубная щетка в чехле</t>
  </si>
  <si>
    <t>одежда для подростков мальчик</t>
  </si>
  <si>
    <t>17363288</t>
  </si>
  <si>
    <t>прощрачный зонт</t>
  </si>
  <si>
    <t xml:space="preserve">наушники realme </t>
  </si>
  <si>
    <t>електрическая щетка</t>
  </si>
  <si>
    <t>склад коледино</t>
  </si>
  <si>
    <t>70230522</t>
  </si>
  <si>
    <t>босоножки натуральная замша</t>
  </si>
  <si>
    <t>доктор шеллер</t>
  </si>
  <si>
    <t>элизабет</t>
  </si>
  <si>
    <t>теплые костюмы женские</t>
  </si>
  <si>
    <t>белые джинсы кюлоты</t>
  </si>
  <si>
    <t>лак для ногтей гелевый</t>
  </si>
  <si>
    <t xml:space="preserve">ершик для бутылок </t>
  </si>
  <si>
    <t xml:space="preserve">паста сахарная </t>
  </si>
  <si>
    <t>75124396</t>
  </si>
  <si>
    <t xml:space="preserve">чехов о любви </t>
  </si>
  <si>
    <t>платье на похороны</t>
  </si>
  <si>
    <t>броши медицинские</t>
  </si>
  <si>
    <t xml:space="preserve">джинсовка мужская черная </t>
  </si>
  <si>
    <t xml:space="preserve">леди баг шкатулка </t>
  </si>
  <si>
    <t>плед tango</t>
  </si>
  <si>
    <t>справочник по русскому егэ</t>
  </si>
  <si>
    <t>yota sim карта</t>
  </si>
  <si>
    <t>патч кабель</t>
  </si>
  <si>
    <t>мульча 60 л</t>
  </si>
  <si>
    <t>средство для удаление кутикулы</t>
  </si>
  <si>
    <t>ollin professional matisse color</t>
  </si>
  <si>
    <t>фляга тактическая</t>
  </si>
  <si>
    <t>интимное женское белье</t>
  </si>
  <si>
    <t>костюм для мальчика зимний</t>
  </si>
  <si>
    <t>garnier солнцезащитный спрей</t>
  </si>
  <si>
    <t xml:space="preserve">купальники на большую грудь </t>
  </si>
  <si>
    <t>посуда для кенди бара</t>
  </si>
  <si>
    <t>samsung galaxy a11 чехол на</t>
  </si>
  <si>
    <t>лента на шторы</t>
  </si>
  <si>
    <t>коляска для кукол двойняшек</t>
  </si>
  <si>
    <t>ручки brawl stars</t>
  </si>
  <si>
    <t>украшения для торта девочке</t>
  </si>
  <si>
    <t>детский чайный набор</t>
  </si>
  <si>
    <t xml:space="preserve">неспрессо </t>
  </si>
  <si>
    <t xml:space="preserve">сангина </t>
  </si>
  <si>
    <t>одеяло даргез</t>
  </si>
  <si>
    <t xml:space="preserve">летнее черное платье </t>
  </si>
  <si>
    <t>женские брюки кожаные</t>
  </si>
  <si>
    <t>оверсайз футболка тишка</t>
  </si>
  <si>
    <t>8401023</t>
  </si>
  <si>
    <t>art of tactic</t>
  </si>
  <si>
    <t>книги стивена книга</t>
  </si>
  <si>
    <t>платье для малышки летнее</t>
  </si>
  <si>
    <t>скучаю</t>
  </si>
  <si>
    <t>desalgin</t>
  </si>
  <si>
    <t>журналы о моде</t>
  </si>
  <si>
    <t>стульчик tommy</t>
  </si>
  <si>
    <t>пистолет на присосках</t>
  </si>
  <si>
    <t>костюм домашний с лосинами</t>
  </si>
  <si>
    <t>набор первой помощи</t>
  </si>
  <si>
    <t>бампер yoya</t>
  </si>
  <si>
    <t>копилка прикол</t>
  </si>
  <si>
    <t>чехол iphone 5s поп ит</t>
  </si>
  <si>
    <t>рамка для автономера</t>
  </si>
  <si>
    <t>28886279</t>
  </si>
  <si>
    <t>фридрих хайек</t>
  </si>
  <si>
    <t>depiltouch profcosmo</t>
  </si>
  <si>
    <t>ресивер для xbox 360</t>
  </si>
  <si>
    <t>сапоги резиновые легкие</t>
  </si>
  <si>
    <t>luxor джинсы</t>
  </si>
  <si>
    <t>кондиционер для шпица</t>
  </si>
  <si>
    <t>крем супчик</t>
  </si>
  <si>
    <t>костюм сяо</t>
  </si>
  <si>
    <t>calvin klein euphoria men</t>
  </si>
  <si>
    <t>смарт часы фитнес браслет</t>
  </si>
  <si>
    <t>арахис в глазури васаби</t>
  </si>
  <si>
    <t>экоаптека</t>
  </si>
  <si>
    <t>батарейки аа energizer</t>
  </si>
  <si>
    <t>мойка для кухни из нержавейки</t>
  </si>
  <si>
    <t xml:space="preserve">отбеливатель для обуви </t>
  </si>
  <si>
    <t>дюваль</t>
  </si>
  <si>
    <t>кресла походные</t>
  </si>
  <si>
    <t xml:space="preserve">стяжка пружин </t>
  </si>
  <si>
    <t xml:space="preserve">жилетка мужская адидас </t>
  </si>
  <si>
    <t>проточный водонагреватель для ванной</t>
  </si>
  <si>
    <t>натуральные камни для рукоделия</t>
  </si>
  <si>
    <t>бусины из каучука</t>
  </si>
  <si>
    <t>2499008</t>
  </si>
  <si>
    <t>angel collection</t>
  </si>
  <si>
    <t>полка под тв приставку</t>
  </si>
  <si>
    <t>сошник</t>
  </si>
  <si>
    <t>подставки для телефонов</t>
  </si>
  <si>
    <t>от артроза</t>
  </si>
  <si>
    <t xml:space="preserve">для помидор </t>
  </si>
  <si>
    <t>футюолки мужские</t>
  </si>
  <si>
    <t>штефи</t>
  </si>
  <si>
    <t>белье dim</t>
  </si>
  <si>
    <t>платье жасмин</t>
  </si>
  <si>
    <t>58217256</t>
  </si>
  <si>
    <t>кукла игра в кальмара</t>
  </si>
  <si>
    <t>стас асафьев</t>
  </si>
  <si>
    <t>коврик будильник</t>
  </si>
  <si>
    <t>alemma jewelry &amp; accessories</t>
  </si>
  <si>
    <t>сплфетки</t>
  </si>
  <si>
    <t>гоночный руль</t>
  </si>
  <si>
    <t xml:space="preserve">тампоны женские </t>
  </si>
  <si>
    <t xml:space="preserve">картина по номерам бесстыжие </t>
  </si>
  <si>
    <t>чехол samsung j8</t>
  </si>
  <si>
    <t>как читать людей</t>
  </si>
  <si>
    <t>befree спортивные штаны</t>
  </si>
  <si>
    <t>ипп-1</t>
  </si>
  <si>
    <t>головные уборы для малыша</t>
  </si>
  <si>
    <t>комбинезоны мембранные зимние</t>
  </si>
  <si>
    <t>пудра для лица bb</t>
  </si>
  <si>
    <t>пюре яблоко банан</t>
  </si>
  <si>
    <t>родос</t>
  </si>
  <si>
    <t xml:space="preserve">шорты для ребенка   2 годика </t>
  </si>
  <si>
    <t>кольчуга детская</t>
  </si>
  <si>
    <t>мини музыкальный центр</t>
  </si>
  <si>
    <t>кондиционер для белья турция</t>
  </si>
  <si>
    <t>чехол на хонор 9х премиум</t>
  </si>
  <si>
    <t>туфли minimen</t>
  </si>
  <si>
    <t>костюм женский плюшевый</t>
  </si>
  <si>
    <t>dakka kadima yasmin cosmetic</t>
  </si>
  <si>
    <t xml:space="preserve">платья комбинация </t>
  </si>
  <si>
    <t>подушка 70х70 синтепон</t>
  </si>
  <si>
    <t>аниме box</t>
  </si>
  <si>
    <t>крлонка</t>
  </si>
  <si>
    <t>чакот</t>
  </si>
  <si>
    <t>презервативы охлаждающие</t>
  </si>
  <si>
    <t>наполнитель cats best</t>
  </si>
  <si>
    <t>когтеточка лежанка картонная для кошек</t>
  </si>
  <si>
    <t>цепочка для парня</t>
  </si>
  <si>
    <t>дезодорант oops</t>
  </si>
  <si>
    <t>тетради предметные мрамор</t>
  </si>
  <si>
    <t>одноразовые бокалы под вино</t>
  </si>
  <si>
    <t>cesare ароматизатор</t>
  </si>
  <si>
    <t>golden candies</t>
  </si>
  <si>
    <t xml:space="preserve">серьги звезды </t>
  </si>
  <si>
    <t>bonny</t>
  </si>
  <si>
    <t>63372915</t>
  </si>
  <si>
    <t>от комаров на батарейках</t>
  </si>
  <si>
    <t>чехол на 11 айфон с рисунком</t>
  </si>
  <si>
    <t>развивающая книга из фетра</t>
  </si>
  <si>
    <t>sofi de marco</t>
  </si>
  <si>
    <t xml:space="preserve">турецкое мыло </t>
  </si>
  <si>
    <t>православный ювелир</t>
  </si>
  <si>
    <t>для трекинга</t>
  </si>
  <si>
    <t>драйзер американская трагедия</t>
  </si>
  <si>
    <t>64170721</t>
  </si>
  <si>
    <t>чехол на самсунг s20 ultra</t>
  </si>
  <si>
    <t>дождевик на палатку</t>
  </si>
  <si>
    <t>38881437</t>
  </si>
  <si>
    <t>сиропы для кофе с дозатором</t>
  </si>
  <si>
    <t>партфель женский</t>
  </si>
  <si>
    <t>35415878</t>
  </si>
  <si>
    <t>воронка для топлива</t>
  </si>
  <si>
    <t>халат медицинский летний</t>
  </si>
  <si>
    <t>женский косюм</t>
  </si>
  <si>
    <t>комбо зомбо</t>
  </si>
  <si>
    <t>газ волга</t>
  </si>
  <si>
    <t>перчатки лето</t>
  </si>
  <si>
    <t>тёплые платья</t>
  </si>
  <si>
    <t>чехол на айфон 12 с магнитом</t>
  </si>
  <si>
    <t>для окон пленка</t>
  </si>
  <si>
    <t>твоё  футболка</t>
  </si>
  <si>
    <t>казан кастрюля</t>
  </si>
  <si>
    <t>щётка для швабры</t>
  </si>
  <si>
    <t>нож sog</t>
  </si>
  <si>
    <t>косметика весна</t>
  </si>
  <si>
    <t>кроватка круглая с маятником</t>
  </si>
  <si>
    <t xml:space="preserve">сорокин </t>
  </si>
  <si>
    <t xml:space="preserve">салфетки для стекла </t>
  </si>
  <si>
    <t>скатерть одноразовая однотонная</t>
  </si>
  <si>
    <t>lina grazki лето</t>
  </si>
  <si>
    <t xml:space="preserve">evita </t>
  </si>
  <si>
    <t>сифилис</t>
  </si>
  <si>
    <t>жидкие тери</t>
  </si>
  <si>
    <t>браслет без замка</t>
  </si>
  <si>
    <t>кошачья мята палочка</t>
  </si>
  <si>
    <t>куртка женская трикотажная</t>
  </si>
  <si>
    <t>жгут спортивный для подтягивания</t>
  </si>
  <si>
    <t xml:space="preserve">все для вилок и ложок </t>
  </si>
  <si>
    <t>киси миси игрушка мягкая</t>
  </si>
  <si>
    <t>samsung j5 чехол на galaxy 2016</t>
  </si>
  <si>
    <t>колье шнурок</t>
  </si>
  <si>
    <t>сандали подростковые для девочки</t>
  </si>
  <si>
    <t>набор для защиты</t>
  </si>
  <si>
    <t>81975448</t>
  </si>
  <si>
    <t xml:space="preserve">выписка </t>
  </si>
  <si>
    <t>жир для кожи</t>
  </si>
  <si>
    <t>ирис кис</t>
  </si>
  <si>
    <t xml:space="preserve">вода фруто няня </t>
  </si>
  <si>
    <t>noby</t>
  </si>
  <si>
    <t>кофе растворимый вьетнамский 3в1</t>
  </si>
  <si>
    <t>элвис</t>
  </si>
  <si>
    <t>sokolov кольцо белое золото</t>
  </si>
  <si>
    <t>шляпа мексиканская</t>
  </si>
  <si>
    <t xml:space="preserve">колечки в волосы </t>
  </si>
  <si>
    <t>перчатки лапки котика</t>
  </si>
  <si>
    <t>туалетная вода super girl</t>
  </si>
  <si>
    <t xml:space="preserve">дачный костюм </t>
  </si>
  <si>
    <t xml:space="preserve">насадка на ушм </t>
  </si>
  <si>
    <t>накоейка на карту</t>
  </si>
  <si>
    <t>гель для смазки</t>
  </si>
  <si>
    <t>чашка заварник</t>
  </si>
  <si>
    <t>asia black</t>
  </si>
  <si>
    <t>скарамуча</t>
  </si>
  <si>
    <t>sun bed</t>
  </si>
  <si>
    <t>в3</t>
  </si>
  <si>
    <t>защита от солнца на балкон</t>
  </si>
  <si>
    <t>бравл старс блокнот</t>
  </si>
  <si>
    <t>статуэтки марвел</t>
  </si>
  <si>
    <t xml:space="preserve">спортивный костюм подростковый </t>
  </si>
  <si>
    <t>поларок подруге</t>
  </si>
  <si>
    <t>beyblade flame</t>
  </si>
  <si>
    <t xml:space="preserve">фудболка для девочек </t>
  </si>
  <si>
    <t>футболка мужская спецназ</t>
  </si>
  <si>
    <t>куртка блестящая</t>
  </si>
  <si>
    <t>ghee</t>
  </si>
  <si>
    <t xml:space="preserve">телевизор автомобильный </t>
  </si>
  <si>
    <t>лото с буквами</t>
  </si>
  <si>
    <t>набор микропрепаратов</t>
  </si>
  <si>
    <t>накладка для стола</t>
  </si>
  <si>
    <t>brit для собак мелких пород</t>
  </si>
  <si>
    <t>сандеро степвей</t>
  </si>
  <si>
    <t>балончик для веснушек</t>
  </si>
  <si>
    <t>соломенные сандалии</t>
  </si>
  <si>
    <t>baby collection</t>
  </si>
  <si>
    <t>tina</t>
  </si>
  <si>
    <t>косуха мужская джинсовая</t>
  </si>
  <si>
    <t>штора на завязках</t>
  </si>
  <si>
    <t>olesa chugunova лето</t>
  </si>
  <si>
    <t xml:space="preserve">surgi </t>
  </si>
  <si>
    <t xml:space="preserve">костюм для велосипеда </t>
  </si>
  <si>
    <t xml:space="preserve">3d светильник </t>
  </si>
  <si>
    <t xml:space="preserve">яой манга </t>
  </si>
  <si>
    <t xml:space="preserve">флаг азербайджана </t>
  </si>
  <si>
    <t xml:space="preserve">тельняшка футболка </t>
  </si>
  <si>
    <t>боливар</t>
  </si>
  <si>
    <t>шорты с пуш ап</t>
  </si>
  <si>
    <t>декоративная тыква</t>
  </si>
  <si>
    <t>для рисования альбом</t>
  </si>
  <si>
    <t xml:space="preserve">чехол на galaxy a12 </t>
  </si>
  <si>
    <t>гуль наклейки токийский</t>
  </si>
  <si>
    <t>кардио компакт</t>
  </si>
  <si>
    <t xml:space="preserve">летние образы </t>
  </si>
  <si>
    <t>айфон se2</t>
  </si>
  <si>
    <t>джинсы мужскик</t>
  </si>
  <si>
    <t>каял для слизистой</t>
  </si>
  <si>
    <t>костбм лен</t>
  </si>
  <si>
    <t>geforce rtx 3090</t>
  </si>
  <si>
    <t xml:space="preserve">белосалик лосьон </t>
  </si>
  <si>
    <t xml:space="preserve">липоксин </t>
  </si>
  <si>
    <t>lebel iau</t>
  </si>
  <si>
    <t>испарители на charon baby</t>
  </si>
  <si>
    <t>семена алтая розы</t>
  </si>
  <si>
    <t>гель лаки для ногтей уно</t>
  </si>
  <si>
    <t>картина чб</t>
  </si>
  <si>
    <t>противоударный чехол redmi note 9 pro</t>
  </si>
  <si>
    <t>свитшот uzcotton</t>
  </si>
  <si>
    <t>спрей от комаров для беременных</t>
  </si>
  <si>
    <t>yulia wave</t>
  </si>
  <si>
    <t xml:space="preserve">детский утюг </t>
  </si>
  <si>
    <t>достать клеща</t>
  </si>
  <si>
    <t>макароны германия</t>
  </si>
  <si>
    <t>плед для новорожденных муслин</t>
  </si>
  <si>
    <t>it’s base</t>
  </si>
  <si>
    <t xml:space="preserve">зенден обувь женская </t>
  </si>
  <si>
    <t>ov&amp;k</t>
  </si>
  <si>
    <t>чехол на pasito 2</t>
  </si>
  <si>
    <t>детская маска для волос</t>
  </si>
  <si>
    <t>худи для 10 лет</t>
  </si>
  <si>
    <t>набор для уроков труда</t>
  </si>
  <si>
    <t>сухой молоко</t>
  </si>
  <si>
    <t>бравл стара</t>
  </si>
  <si>
    <t>гуашь художественная невская палитра</t>
  </si>
  <si>
    <t>комплект для бассейна</t>
  </si>
  <si>
    <t>платье летнке</t>
  </si>
  <si>
    <t>поатье нарядное</t>
  </si>
  <si>
    <t>la charme kids</t>
  </si>
  <si>
    <t>13345683</t>
  </si>
  <si>
    <t>масло 80w90</t>
  </si>
  <si>
    <t>черный шампунь</t>
  </si>
  <si>
    <t xml:space="preserve">юбка джинсовая короткая </t>
  </si>
  <si>
    <t>jaswely</t>
  </si>
  <si>
    <t>пепельница iqos</t>
  </si>
  <si>
    <t>футболка мужская твое с надписями</t>
  </si>
  <si>
    <t xml:space="preserve">карниз шинный </t>
  </si>
  <si>
    <t>юбка женская облегающая</t>
  </si>
  <si>
    <t>25711767</t>
  </si>
  <si>
    <t>серкан болат футболка</t>
  </si>
  <si>
    <t xml:space="preserve">картриджи дефендер </t>
  </si>
  <si>
    <t>костюм спортивные утепленный детский</t>
  </si>
  <si>
    <t>женские костюмы двойка</t>
  </si>
  <si>
    <t xml:space="preserve">frudia крем </t>
  </si>
  <si>
    <t xml:space="preserve">серёжки из бисера </t>
  </si>
  <si>
    <t xml:space="preserve">чехол для мангала </t>
  </si>
  <si>
    <t xml:space="preserve">детские рации </t>
  </si>
  <si>
    <t xml:space="preserve">fabric </t>
  </si>
  <si>
    <t>тейпирование в домашних условиях</t>
  </si>
  <si>
    <t xml:space="preserve">ghd </t>
  </si>
  <si>
    <t>шорты спортивные женские двойные</t>
  </si>
  <si>
    <t>natalia volk</t>
  </si>
  <si>
    <t>19363540</t>
  </si>
  <si>
    <t>табличка частная территория</t>
  </si>
  <si>
    <t>маска для волос сибирика</t>
  </si>
  <si>
    <t>брусья пресс</t>
  </si>
  <si>
    <t>конверты поздравительные</t>
  </si>
  <si>
    <t xml:space="preserve">платье для девочки  </t>
  </si>
  <si>
    <t xml:space="preserve">пенка для детей </t>
  </si>
  <si>
    <t>летний костюм футболка и шорты</t>
  </si>
  <si>
    <t>звёздные войны комикс</t>
  </si>
  <si>
    <t>высокое кашпо для цветов</t>
  </si>
  <si>
    <t>nissan note e12</t>
  </si>
  <si>
    <t>рервик</t>
  </si>
  <si>
    <t>штаны с микимаусом</t>
  </si>
  <si>
    <t>вешалки 10 штук</t>
  </si>
  <si>
    <t xml:space="preserve">насадки для тримера </t>
  </si>
  <si>
    <t>sesderma daeses</t>
  </si>
  <si>
    <t>шампунь сьёс</t>
  </si>
  <si>
    <t>наклейки воздушные шары</t>
  </si>
  <si>
    <t xml:space="preserve">face tan </t>
  </si>
  <si>
    <t>носки мимими</t>
  </si>
  <si>
    <t xml:space="preserve">case place </t>
  </si>
  <si>
    <t>вальгусные стельки</t>
  </si>
  <si>
    <t xml:space="preserve">туман </t>
  </si>
  <si>
    <t>кондиционер воздуха electrolux</t>
  </si>
  <si>
    <t>шприц инъекционный</t>
  </si>
  <si>
    <t>рядом с тобой книга</t>
  </si>
  <si>
    <t>юбка джинсовая на запах</t>
  </si>
  <si>
    <t xml:space="preserve">affect </t>
  </si>
  <si>
    <t>крючок складной</t>
  </si>
  <si>
    <t>брюки s oliver</t>
  </si>
  <si>
    <t xml:space="preserve">осетия </t>
  </si>
  <si>
    <t xml:space="preserve">коляска детская прогулочная </t>
  </si>
  <si>
    <t>бампер на honor 10i</t>
  </si>
  <si>
    <t>джинсы с высокой посадкой укороченные</t>
  </si>
  <si>
    <t>наклейки питбайк</t>
  </si>
  <si>
    <t>тканевые сапоги</t>
  </si>
  <si>
    <t>игрушки стучалки</t>
  </si>
  <si>
    <t>воздушные шары прозрачные с конфетти</t>
  </si>
  <si>
    <t>панель для вафельницы</t>
  </si>
  <si>
    <t>фонари задние</t>
  </si>
  <si>
    <t>летний гель лак</t>
  </si>
  <si>
    <t>защитное стекло самсунг а23</t>
  </si>
  <si>
    <t>puma мужской обувь</t>
  </si>
  <si>
    <t>светильник маяк</t>
  </si>
  <si>
    <t>летние задание</t>
  </si>
  <si>
    <t>детское питание gerber</t>
  </si>
  <si>
    <t>резиновые сланцы детские</t>
  </si>
  <si>
    <t>журнал для стерилизации</t>
  </si>
  <si>
    <t>бумага а4 плотность 200</t>
  </si>
  <si>
    <t>шорты летучая мышь</t>
  </si>
  <si>
    <t xml:space="preserve">батарейки аккумуляторные </t>
  </si>
  <si>
    <t>mini cafe</t>
  </si>
  <si>
    <t>головка на 38</t>
  </si>
  <si>
    <t>часы мужские набор</t>
  </si>
  <si>
    <t>длинное зеркало</t>
  </si>
  <si>
    <t>спортивные широкие</t>
  </si>
  <si>
    <t>духи с ароматом арбуза</t>
  </si>
  <si>
    <t xml:space="preserve">накладные ногти. </t>
  </si>
  <si>
    <t>воротник для поло</t>
  </si>
  <si>
    <t>деревянная накидка на сиденье</t>
  </si>
  <si>
    <t>кружка ведьмы не стареют</t>
  </si>
  <si>
    <t>home beauty space</t>
  </si>
  <si>
    <t>67557320</t>
  </si>
  <si>
    <t>повязка летняя на голову девочке</t>
  </si>
  <si>
    <t>джинсы женские pull and bear</t>
  </si>
  <si>
    <t>bazizfish</t>
  </si>
  <si>
    <t>honor band 6 пленка</t>
  </si>
  <si>
    <t>bumble and bumble</t>
  </si>
  <si>
    <t>железников чудак из 6 б</t>
  </si>
  <si>
    <t>набор ремней</t>
  </si>
  <si>
    <t>элизабет лим</t>
  </si>
  <si>
    <t>желатиновые конфеты</t>
  </si>
  <si>
    <t>70286313</t>
  </si>
  <si>
    <t>подушка 30 на 30</t>
  </si>
  <si>
    <t>трюковой самокат фиолетовый</t>
  </si>
  <si>
    <t>браслет из цепи</t>
  </si>
  <si>
    <t>повседневные брюки мужские</t>
  </si>
  <si>
    <t>profam 2000</t>
  </si>
  <si>
    <t>нос для мягкой игрушки</t>
  </si>
  <si>
    <t>look.online джинсы</t>
  </si>
  <si>
    <t>фиби и единорог</t>
  </si>
  <si>
    <t>одежда на кота басика</t>
  </si>
  <si>
    <t>детские бутылочки для воды</t>
  </si>
  <si>
    <t>пуговицы заклепки</t>
  </si>
  <si>
    <t>замок для цепи велосипеда</t>
  </si>
  <si>
    <t>biomio кондиционер для белья</t>
  </si>
  <si>
    <t>гермочехол для телефона</t>
  </si>
  <si>
    <t>набор черных маркеров</t>
  </si>
  <si>
    <t>glock 17 игрушечный</t>
  </si>
  <si>
    <t>klavdiya lovely</t>
  </si>
  <si>
    <t>снеки хворост</t>
  </si>
  <si>
    <t>крыша на бассейн</t>
  </si>
  <si>
    <t xml:space="preserve">короткие носки мужские </t>
  </si>
  <si>
    <t>одежда waikiki</t>
  </si>
  <si>
    <t>обертывание от растяжек</t>
  </si>
  <si>
    <t xml:space="preserve">обувь ортопедическая женская </t>
  </si>
  <si>
    <t>басснйн</t>
  </si>
  <si>
    <t>платье фудболка</t>
  </si>
  <si>
    <t>чир спорт</t>
  </si>
  <si>
    <t>найк для мальчиков</t>
  </si>
  <si>
    <t>японский столик</t>
  </si>
  <si>
    <t xml:space="preserve">платье вечернее с разрезом </t>
  </si>
  <si>
    <t>domestos блок</t>
  </si>
  <si>
    <t xml:space="preserve">микодерил </t>
  </si>
  <si>
    <t>молния разъемная 55 см</t>
  </si>
  <si>
    <t>кеды милитари</t>
  </si>
  <si>
    <t>adidas marvel</t>
  </si>
  <si>
    <t>насос водяной вихрь</t>
  </si>
  <si>
    <t>outj</t>
  </si>
  <si>
    <t>платье летнее крестьянка</t>
  </si>
  <si>
    <t xml:space="preserve">набор для выписки </t>
  </si>
  <si>
    <t>стемпинг зебра</t>
  </si>
  <si>
    <t>трусы 5 штук</t>
  </si>
  <si>
    <t xml:space="preserve">шармы из серебра 925 </t>
  </si>
  <si>
    <t>рототайка печенье</t>
  </si>
  <si>
    <t>крепление полки</t>
  </si>
  <si>
    <t>витамины для собак кальций</t>
  </si>
  <si>
    <t>стикеры z</t>
  </si>
  <si>
    <t>29375107</t>
  </si>
  <si>
    <t>рубашка на весну</t>
  </si>
  <si>
    <t xml:space="preserve">набор боди </t>
  </si>
  <si>
    <t xml:space="preserve">подушка для путешествия </t>
  </si>
  <si>
    <t>история россии учебник 9 класс</t>
  </si>
  <si>
    <t>хемлин</t>
  </si>
  <si>
    <t>tommy hilfiger для детей одежда</t>
  </si>
  <si>
    <t>электронные сигареты с жидкостью</t>
  </si>
  <si>
    <t>34329532</t>
  </si>
  <si>
    <t>джинсовая куртка летняя женская</t>
  </si>
  <si>
    <t>белые кроссовки для детей</t>
  </si>
  <si>
    <t xml:space="preserve">портсигар с зажигалкой </t>
  </si>
  <si>
    <t>пакеты для выпечки</t>
  </si>
  <si>
    <t xml:space="preserve">стольник </t>
  </si>
  <si>
    <t>ложемент для оружия</t>
  </si>
  <si>
    <t>gelsomino обувь</t>
  </si>
  <si>
    <t>рамка для номера автомобиля со стразами</t>
  </si>
  <si>
    <t>xiaomi haylou rs4</t>
  </si>
  <si>
    <t>очки 58-60</t>
  </si>
  <si>
    <t>украшения на лоб</t>
  </si>
  <si>
    <t>костюм спортивный женский больших размеров летний</t>
  </si>
  <si>
    <t>таблица с буквами</t>
  </si>
  <si>
    <t>веселое купание</t>
  </si>
  <si>
    <t>62235416</t>
  </si>
  <si>
    <t>футболка танджиро</t>
  </si>
  <si>
    <t>капли от паразитов</t>
  </si>
  <si>
    <t xml:space="preserve">набор маек </t>
  </si>
  <si>
    <t>туалеты</t>
  </si>
  <si>
    <t>52902553</t>
  </si>
  <si>
    <t>беспроводное зарядное устройство для телефона наушников часов</t>
  </si>
  <si>
    <t>lovelin cosmetics спрей</t>
  </si>
  <si>
    <t xml:space="preserve">секс путеводитель </t>
  </si>
  <si>
    <t>shaik 448</t>
  </si>
  <si>
    <t>бомондъ</t>
  </si>
  <si>
    <t>комплект футболка и шорты мужские</t>
  </si>
  <si>
    <t>постельное белье одуванчики</t>
  </si>
  <si>
    <t>пульт винк</t>
  </si>
  <si>
    <t>тёплый костюм для мальчика</t>
  </si>
  <si>
    <t>заславский</t>
  </si>
  <si>
    <t>глория джинс штаны для мальчика</t>
  </si>
  <si>
    <t>блендер с теркой</t>
  </si>
  <si>
    <t>колодки гранта</t>
  </si>
  <si>
    <t>foreverstile</t>
  </si>
  <si>
    <t xml:space="preserve">для зала </t>
  </si>
  <si>
    <t>мешок для отжима творога</t>
  </si>
  <si>
    <t xml:space="preserve">брюки спортивные  женские </t>
  </si>
  <si>
    <t>tribute</t>
  </si>
  <si>
    <t>тайские вагинальные шарики</t>
  </si>
  <si>
    <t>сковорода 28см со съемной ручкой</t>
  </si>
  <si>
    <t>флюдитек</t>
  </si>
  <si>
    <t>mamas organic</t>
  </si>
  <si>
    <t>light stick bts</t>
  </si>
  <si>
    <t>масло для кутикулы oniq</t>
  </si>
  <si>
    <t>73491304</t>
  </si>
  <si>
    <t>пылесос vitek vt-1889</t>
  </si>
  <si>
    <t>стелла шоп</t>
  </si>
  <si>
    <t>баночки для заморозки</t>
  </si>
  <si>
    <t>шлепки under armour</t>
  </si>
  <si>
    <t>крем детский с молоком</t>
  </si>
  <si>
    <t>тарелка для второго</t>
  </si>
  <si>
    <t xml:space="preserve">костям </t>
  </si>
  <si>
    <t>стекло на huawei y6p</t>
  </si>
  <si>
    <t xml:space="preserve">шампунь для собаки </t>
  </si>
  <si>
    <t>62286102</t>
  </si>
  <si>
    <t>осел игрушка</t>
  </si>
  <si>
    <t>star wars конструктор</t>
  </si>
  <si>
    <t>этажерка для хранения игрушек</t>
  </si>
  <si>
    <t>дайфуку</t>
  </si>
  <si>
    <t>kaida карп склад</t>
  </si>
  <si>
    <t>полотенце прессованное</t>
  </si>
  <si>
    <t>71697326</t>
  </si>
  <si>
    <t>глория джинс джогеры</t>
  </si>
  <si>
    <t>lapinskaya</t>
  </si>
  <si>
    <t>modest</t>
  </si>
  <si>
    <t xml:space="preserve">philips наушники </t>
  </si>
  <si>
    <t>zelenka n&amp;m жидкое мыло</t>
  </si>
  <si>
    <t>к себе нежно примаченко</t>
  </si>
  <si>
    <t>постельное белье 2 спальное хлопковый рай</t>
  </si>
  <si>
    <t>kickers одежда</t>
  </si>
  <si>
    <t>celmia</t>
  </si>
  <si>
    <t>фреза целиндр</t>
  </si>
  <si>
    <t>vox воск</t>
  </si>
  <si>
    <t>филология</t>
  </si>
  <si>
    <t xml:space="preserve"> снежная королева</t>
  </si>
  <si>
    <t>экран xiaomi</t>
  </si>
  <si>
    <t>пуговицы для одежды</t>
  </si>
  <si>
    <t xml:space="preserve">кигируми </t>
  </si>
  <si>
    <t>утяжелители для ног 0.3</t>
  </si>
  <si>
    <t>сковорода с секциями</t>
  </si>
  <si>
    <t>одноразовая посуда свадьба</t>
  </si>
  <si>
    <t>украшения с мишкой</t>
  </si>
  <si>
    <t>33520237</t>
  </si>
  <si>
    <t>трусы-шортики</t>
  </si>
  <si>
    <t>annalizza женский одежда</t>
  </si>
  <si>
    <t>хобби рисование</t>
  </si>
  <si>
    <t>fl esports</t>
  </si>
  <si>
    <t xml:space="preserve">кинза </t>
  </si>
  <si>
    <t>365 размышлений ребе</t>
  </si>
  <si>
    <t>iboto win 390</t>
  </si>
  <si>
    <t>3149902</t>
  </si>
  <si>
    <t>картина по номерам вышел покурить</t>
  </si>
  <si>
    <t>62653386</t>
  </si>
  <si>
    <t>huko</t>
  </si>
  <si>
    <t>татуировки бравл старс</t>
  </si>
  <si>
    <t>спрей от колтунов для собак</t>
  </si>
  <si>
    <t>костюм приталенный</t>
  </si>
  <si>
    <t>apple iphone 12 pro max 128gb</t>
  </si>
  <si>
    <t>платье отличница</t>
  </si>
  <si>
    <t>наушники для пк с микрофоном</t>
  </si>
  <si>
    <t>mircamping 2904</t>
  </si>
  <si>
    <t>осторожно хрупкое накоейка</t>
  </si>
  <si>
    <t>платте миди</t>
  </si>
  <si>
    <t>японская одежда мужская</t>
  </si>
  <si>
    <t>слипоны tendance</t>
  </si>
  <si>
    <t>angelokids</t>
  </si>
  <si>
    <t>свитер милый</t>
  </si>
  <si>
    <t>vogue nails polygel</t>
  </si>
  <si>
    <t>медведь доя засыпания</t>
  </si>
  <si>
    <t>коврик для бара</t>
  </si>
  <si>
    <t>солнцезащитный флюид spf 50</t>
  </si>
  <si>
    <t>подвиги геракла для детей</t>
  </si>
  <si>
    <t>пластигель</t>
  </si>
  <si>
    <t>милиумы</t>
  </si>
  <si>
    <t>воздушный шар 5</t>
  </si>
  <si>
    <t>burberry обувь</t>
  </si>
  <si>
    <t>парники для огорода 3 метра</t>
  </si>
  <si>
    <t>чехол на ручку коляски stokke</t>
  </si>
  <si>
    <t xml:space="preserve">удилище телескопическое </t>
  </si>
  <si>
    <t>26820324</t>
  </si>
  <si>
    <t>патч корд 20 м</t>
  </si>
  <si>
    <t>для багажа</t>
  </si>
  <si>
    <t xml:space="preserve">ваз 21099 </t>
  </si>
  <si>
    <t>чехол на ножки стула</t>
  </si>
  <si>
    <t>10897928</t>
  </si>
  <si>
    <t>губка белый кот</t>
  </si>
  <si>
    <t>новорожденного</t>
  </si>
  <si>
    <t>кроссовки на замке</t>
  </si>
  <si>
    <t>miopharm</t>
  </si>
  <si>
    <t>телевизоп</t>
  </si>
  <si>
    <t xml:space="preserve">пижаму </t>
  </si>
  <si>
    <t>грипсы белые</t>
  </si>
  <si>
    <t>набор для чая матча</t>
  </si>
  <si>
    <t>платье для девочки с паетками</t>
  </si>
  <si>
    <t>телефон реалми с 25</t>
  </si>
  <si>
    <t>кольцо мрамор</t>
  </si>
  <si>
    <t>лего космическая станция</t>
  </si>
  <si>
    <t>чай impra</t>
  </si>
  <si>
    <t>нижнее белье женское со стразами</t>
  </si>
  <si>
    <t>часы мужские samsung</t>
  </si>
  <si>
    <t>сексуальные женские костюмы</t>
  </si>
  <si>
    <t>sea of spa скраб</t>
  </si>
  <si>
    <t>fasola</t>
  </si>
  <si>
    <t>тапочки с бамбуковой стелькой</t>
  </si>
  <si>
    <t>каблуки для стрипа</t>
  </si>
  <si>
    <t>риск</t>
  </si>
  <si>
    <t>заплатки джинсовые</t>
  </si>
  <si>
    <t>64097003</t>
  </si>
  <si>
    <t>бтс тату</t>
  </si>
  <si>
    <t>грунт для ткани</t>
  </si>
  <si>
    <t>papaprotein</t>
  </si>
  <si>
    <t>постельное белье кот</t>
  </si>
  <si>
    <t>лаки для педикюра</t>
  </si>
  <si>
    <t>noskov net</t>
  </si>
  <si>
    <t>комплект шапка и снуд женский</t>
  </si>
  <si>
    <t>краска в банках</t>
  </si>
  <si>
    <t>ipone 7</t>
  </si>
  <si>
    <t>картины в белой рамке</t>
  </si>
  <si>
    <t>качели для ребенка</t>
  </si>
  <si>
    <t>семена лук батун</t>
  </si>
  <si>
    <t>зип худи альт</t>
  </si>
  <si>
    <t>lil princess</t>
  </si>
  <si>
    <t>туфли мужские на каблуке</t>
  </si>
  <si>
    <t xml:space="preserve">андроид приставка </t>
  </si>
  <si>
    <t xml:space="preserve">остин блузка </t>
  </si>
  <si>
    <t>форма с крышкой для запекания</t>
  </si>
  <si>
    <t>футбольный мяч маленький</t>
  </si>
  <si>
    <t>маска из дерева</t>
  </si>
  <si>
    <t>marina adamenko сумки</t>
  </si>
  <si>
    <t>27921894</t>
  </si>
  <si>
    <t>liectroux</t>
  </si>
  <si>
    <t>тросики</t>
  </si>
  <si>
    <t>баскетбольная форма взрослая</t>
  </si>
  <si>
    <t>uek.kids</t>
  </si>
  <si>
    <t>трусы dota 2</t>
  </si>
  <si>
    <t>распорки для кроссовок</t>
  </si>
  <si>
    <t>индикид</t>
  </si>
  <si>
    <t>iv san bernard маска</t>
  </si>
  <si>
    <t>консилер от мейбелин</t>
  </si>
  <si>
    <t>вивайб</t>
  </si>
  <si>
    <t>картина на щиток</t>
  </si>
  <si>
    <t>платье обтяг</t>
  </si>
  <si>
    <t>подсвечник церковную свечу</t>
  </si>
  <si>
    <t>мини юбка плиссе</t>
  </si>
  <si>
    <t>джибитсы миньоны</t>
  </si>
  <si>
    <t>globber велосипед</t>
  </si>
  <si>
    <t>белые балетки для танцев</t>
  </si>
  <si>
    <t>шорты в зал</t>
  </si>
  <si>
    <t>мартинка</t>
  </si>
  <si>
    <t>утюжок для ботокса</t>
  </si>
  <si>
    <t>тени базовые</t>
  </si>
  <si>
    <t>хвастун</t>
  </si>
  <si>
    <t>полка для ложек</t>
  </si>
  <si>
    <t>кинезио ленты</t>
  </si>
  <si>
    <t>береты женские</t>
  </si>
  <si>
    <t>орифлейм тушь для ресниц</t>
  </si>
  <si>
    <t>контроллер солнечной панели</t>
  </si>
  <si>
    <t>пол уокер</t>
  </si>
  <si>
    <t>трусы мужские befree</t>
  </si>
  <si>
    <t>твое kate clapp</t>
  </si>
  <si>
    <t>блейз книга</t>
  </si>
  <si>
    <t>тик так масло</t>
  </si>
  <si>
    <t xml:space="preserve">наушники проводные  </t>
  </si>
  <si>
    <t>усилитель антенный</t>
  </si>
  <si>
    <t xml:space="preserve">подвески на браслет </t>
  </si>
  <si>
    <t>батут 180</t>
  </si>
  <si>
    <t>водонагриватель</t>
  </si>
  <si>
    <t>чехол для телефона redmi note 11</t>
  </si>
  <si>
    <t>краска для волос 10.21</t>
  </si>
  <si>
    <t xml:space="preserve">платья комбинации </t>
  </si>
  <si>
    <t>танковый костюм</t>
  </si>
  <si>
    <t>босоножки паутинка</t>
  </si>
  <si>
    <t>маринованный чеснок</t>
  </si>
  <si>
    <t>машинка синий трактор</t>
  </si>
  <si>
    <t>кожанная сумка через плечо</t>
  </si>
  <si>
    <t>гирлянда one</t>
  </si>
  <si>
    <t>жилетка мужская пума</t>
  </si>
  <si>
    <t>бомбер мужской nasa</t>
  </si>
  <si>
    <t>корзина для пикников</t>
  </si>
  <si>
    <t>изучаем алфавит</t>
  </si>
  <si>
    <t>чехол техно пова2</t>
  </si>
  <si>
    <t>тек.а.тек</t>
  </si>
  <si>
    <t>кольцо в виде цепочки</t>
  </si>
  <si>
    <t>авокадо плюшевый мягкий</t>
  </si>
  <si>
    <t>яркие лоферы</t>
  </si>
  <si>
    <t>ковер прованс</t>
  </si>
  <si>
    <t xml:space="preserve">чехлы на самсунг а 12 </t>
  </si>
  <si>
    <t>шторы сирень</t>
  </si>
  <si>
    <t xml:space="preserve">сумка слинг мужская </t>
  </si>
  <si>
    <t>коричневая худи</t>
  </si>
  <si>
    <t>футер 2-х нитка</t>
  </si>
  <si>
    <t>lime для женщин</t>
  </si>
  <si>
    <t>емкость под жидкое мыло</t>
  </si>
  <si>
    <t>чашка 100 мл</t>
  </si>
  <si>
    <t>плакат путина</t>
  </si>
  <si>
    <t>snapmarket</t>
  </si>
  <si>
    <t>tami&amp;boss</t>
  </si>
  <si>
    <t>сумка на колесах дорожная мужская</t>
  </si>
  <si>
    <t xml:space="preserve">милена </t>
  </si>
  <si>
    <t>набор овощи и фрукты</t>
  </si>
  <si>
    <t>крепление для телефона на коляску</t>
  </si>
  <si>
    <t>72317049</t>
  </si>
  <si>
    <t>начальники</t>
  </si>
  <si>
    <t>наушники на айфон 6</t>
  </si>
  <si>
    <t>zip пакеты для заморозки</t>
  </si>
  <si>
    <t>скетчбук a4</t>
  </si>
  <si>
    <t>синий чехол на айфон</t>
  </si>
  <si>
    <t>sun corn</t>
  </si>
  <si>
    <t>bonito kids костюм</t>
  </si>
  <si>
    <t>для мытья посуды сорти</t>
  </si>
  <si>
    <t xml:space="preserve">халат платье </t>
  </si>
  <si>
    <t>турка турецкая</t>
  </si>
  <si>
    <t>адидас брюки спортивные</t>
  </si>
  <si>
    <t xml:space="preserve">маркер для доски </t>
  </si>
  <si>
    <t xml:space="preserve">расческа для волос массажная </t>
  </si>
  <si>
    <t>реглисам крем</t>
  </si>
  <si>
    <t>юбка для гимнастического купальника</t>
  </si>
  <si>
    <t>мелованный картон</t>
  </si>
  <si>
    <t>28487570</t>
  </si>
  <si>
    <t>куртки осень весна на девочку</t>
  </si>
  <si>
    <t xml:space="preserve">crockid девочки </t>
  </si>
  <si>
    <t>силиконовый патрубок</t>
  </si>
  <si>
    <t>съедобные сигареты</t>
  </si>
  <si>
    <t xml:space="preserve">консольный столик </t>
  </si>
  <si>
    <t>штаны дракон</t>
  </si>
  <si>
    <t>n&amp;s</t>
  </si>
  <si>
    <t>eveline тинт</t>
  </si>
  <si>
    <t>крышка 100 мм</t>
  </si>
  <si>
    <t xml:space="preserve">катушка шимано </t>
  </si>
  <si>
    <t>футболка пицца</t>
  </si>
  <si>
    <t>41186855</t>
  </si>
  <si>
    <t>купальник би фри</t>
  </si>
  <si>
    <t>щетка для чистки телефона</t>
  </si>
  <si>
    <t>парные толстовки для пар</t>
  </si>
  <si>
    <t xml:space="preserve">кигуруми  </t>
  </si>
  <si>
    <t>smarties</t>
  </si>
  <si>
    <t>диздорант</t>
  </si>
  <si>
    <t>про лотту с горластой улицы</t>
  </si>
  <si>
    <t>диски мультики</t>
  </si>
  <si>
    <t>77719778</t>
  </si>
  <si>
    <t xml:space="preserve">босоножки лодочки </t>
  </si>
  <si>
    <t>трикотаж алена</t>
  </si>
  <si>
    <t xml:space="preserve">меч джедая </t>
  </si>
  <si>
    <t>выпрямитель для волос сст-45 ,розовый</t>
  </si>
  <si>
    <t xml:space="preserve">кондитерский мешок с насадками </t>
  </si>
  <si>
    <t xml:space="preserve">чехол для гладильной доски с поролоном </t>
  </si>
  <si>
    <t>fossil женские наручные часы</t>
  </si>
  <si>
    <t xml:space="preserve">brave soul </t>
  </si>
  <si>
    <t>бетар счетчик газа</t>
  </si>
  <si>
    <t>планер для мастера</t>
  </si>
  <si>
    <t xml:space="preserve">ароматизатор в автомобиль </t>
  </si>
  <si>
    <t>держатель телефона штатив</t>
  </si>
  <si>
    <t>сандали капика для мальчика</t>
  </si>
  <si>
    <t xml:space="preserve">палатка 6 местная </t>
  </si>
  <si>
    <t>17438473\n\n4\n</t>
  </si>
  <si>
    <t xml:space="preserve">ветровка на малыша </t>
  </si>
  <si>
    <t>85476486</t>
  </si>
  <si>
    <t>футболка для папы и сына</t>
  </si>
  <si>
    <t>азулен тоник</t>
  </si>
  <si>
    <t>одноразовый вэйп</t>
  </si>
  <si>
    <t>плавки виктория сикрет</t>
  </si>
  <si>
    <t>выхухоль</t>
  </si>
  <si>
    <t>nescafe sumatra</t>
  </si>
  <si>
    <t>2291976</t>
  </si>
  <si>
    <t>розовая льняная рубашка</t>
  </si>
  <si>
    <t>машинка для бритья волос</t>
  </si>
  <si>
    <t>чехлы для подлокотников</t>
  </si>
  <si>
    <t>созданный в бездне 10</t>
  </si>
  <si>
    <t>кепка черная ny</t>
  </si>
  <si>
    <t>роял канин для щенков влажный</t>
  </si>
  <si>
    <t>брюки kira plastinina</t>
  </si>
  <si>
    <t>7153923</t>
  </si>
  <si>
    <t>блузки и туники больших размеров</t>
  </si>
  <si>
    <t>nitrogena</t>
  </si>
  <si>
    <t>royal gel</t>
  </si>
  <si>
    <t>органайзер для хранения в ванной</t>
  </si>
  <si>
    <t>звёзды смотрят вниз</t>
  </si>
  <si>
    <t>автосигнализация starline а93</t>
  </si>
  <si>
    <t>детская надувная кровать</t>
  </si>
  <si>
    <t>dogs&amp;diamonds</t>
  </si>
  <si>
    <t>botany essentials</t>
  </si>
  <si>
    <t>tommy hilfiger лонгслив</t>
  </si>
  <si>
    <t>атодерм бальзам</t>
  </si>
  <si>
    <t>сумка через плечо кросс</t>
  </si>
  <si>
    <t>аптечка первой помощи универсальная</t>
  </si>
  <si>
    <t>кроссовки женские dc</t>
  </si>
  <si>
    <t>джибисты</t>
  </si>
  <si>
    <t xml:space="preserve">машинка жигули </t>
  </si>
  <si>
    <t>наклейка для скейтборд</t>
  </si>
  <si>
    <t>braxton ю+трендли</t>
  </si>
  <si>
    <t>44591015</t>
  </si>
  <si>
    <t>парик разноцветный</t>
  </si>
  <si>
    <t xml:space="preserve">вита </t>
  </si>
  <si>
    <t>отбеливающее мыло для лица</t>
  </si>
  <si>
    <t>автоподсекатель для удочки</t>
  </si>
  <si>
    <t>bertoli</t>
  </si>
  <si>
    <t>анти-пыль</t>
  </si>
  <si>
    <t>синди</t>
  </si>
  <si>
    <t xml:space="preserve">мото джерси </t>
  </si>
  <si>
    <t>nursaci. обувь женский</t>
  </si>
  <si>
    <t>банный веник дубовый</t>
  </si>
  <si>
    <t>чехлы 12 про макс</t>
  </si>
  <si>
    <t>snake oil</t>
  </si>
  <si>
    <t xml:space="preserve">чернослив без косточек </t>
  </si>
  <si>
    <t>ярко оранжевый топ</t>
  </si>
  <si>
    <t>11533561</t>
  </si>
  <si>
    <t>румяна artdeco</t>
  </si>
  <si>
    <t>пеликан платье</t>
  </si>
  <si>
    <t>чехлы на аирподс 3</t>
  </si>
  <si>
    <t>roxy мужской</t>
  </si>
  <si>
    <t>футболка ивое</t>
  </si>
  <si>
    <t>thomas для пылесосов фильтр</t>
  </si>
  <si>
    <t>domo</t>
  </si>
  <si>
    <t>тест днк</t>
  </si>
  <si>
    <t>кухонная ложка</t>
  </si>
  <si>
    <t>трусы паллада</t>
  </si>
  <si>
    <t xml:space="preserve">футболка для девочки глория </t>
  </si>
  <si>
    <t xml:space="preserve">бумага наждачная </t>
  </si>
  <si>
    <t>полотенец банный</t>
  </si>
  <si>
    <t>вип 212 туалетная вода</t>
  </si>
  <si>
    <t xml:space="preserve">футболки твое оверсайз </t>
  </si>
  <si>
    <t>шорты бермудв</t>
  </si>
  <si>
    <t>сорочка халат для беременных</t>
  </si>
  <si>
    <t>чехол для стайлера</t>
  </si>
  <si>
    <t>наша марка гипоаллергенный</t>
  </si>
  <si>
    <t>нож коллекционный</t>
  </si>
  <si>
    <t>командор симамарт</t>
  </si>
  <si>
    <t>джинмы клеш</t>
  </si>
  <si>
    <t>спортивное  платье</t>
  </si>
  <si>
    <t>бампер iphone 7</t>
  </si>
  <si>
    <t>научный набор</t>
  </si>
  <si>
    <t>gillette 3</t>
  </si>
  <si>
    <t>надувной шарик</t>
  </si>
  <si>
    <t>много разовая пеленка</t>
  </si>
  <si>
    <t xml:space="preserve">паста для вывода шерсти </t>
  </si>
  <si>
    <t>рубашка женская без пуговиц</t>
  </si>
  <si>
    <t>купальник тренд 2022</t>
  </si>
  <si>
    <t>юбка макси в пол</t>
  </si>
  <si>
    <t>памперсы бэби гоу</t>
  </si>
  <si>
    <t>футболка massimo</t>
  </si>
  <si>
    <t>велосипедки женские высокая талия для беременных</t>
  </si>
  <si>
    <t>ноутбук планшет 2 в 1</t>
  </si>
  <si>
    <t>создай своего чудика</t>
  </si>
  <si>
    <t>g&amp;a</t>
  </si>
  <si>
    <t xml:space="preserve">command </t>
  </si>
  <si>
    <t xml:space="preserve">сарафан шифон </t>
  </si>
  <si>
    <t xml:space="preserve">сумки маленькие женские </t>
  </si>
  <si>
    <t>освежить</t>
  </si>
  <si>
    <t>сумка-чехол для коляски</t>
  </si>
  <si>
    <t>29727854</t>
  </si>
  <si>
    <t>нэнси мак вильямс</t>
  </si>
  <si>
    <t xml:space="preserve">стиральная машина  автомат </t>
  </si>
  <si>
    <t>кедровая доска</t>
  </si>
  <si>
    <t>шампунь от перхоти для кошек</t>
  </si>
  <si>
    <t>жакет джинс</t>
  </si>
  <si>
    <t>цепь велосипедная 9</t>
  </si>
  <si>
    <t>32579474</t>
  </si>
  <si>
    <t>полотенце тридевятое царство</t>
  </si>
  <si>
    <t>умка погремушка</t>
  </si>
  <si>
    <t>помада серая</t>
  </si>
  <si>
    <t xml:space="preserve">золотые волки </t>
  </si>
  <si>
    <t>25970903</t>
  </si>
  <si>
    <t>удлинитель 4 метра</t>
  </si>
  <si>
    <t>женская футболка вискоза</t>
  </si>
  <si>
    <t xml:space="preserve">шорты удлинённые женские </t>
  </si>
  <si>
    <t>27149200</t>
  </si>
  <si>
    <t>темно синяя юбка женская</t>
  </si>
  <si>
    <t xml:space="preserve">фудболка оверсайз </t>
  </si>
  <si>
    <t>феолетовая футболка</t>
  </si>
  <si>
    <t>подставка для кубика рубика</t>
  </si>
  <si>
    <t>чехол redmi 10t</t>
  </si>
  <si>
    <t>далекие шатры</t>
  </si>
  <si>
    <t>летние женские сланцы</t>
  </si>
  <si>
    <t>чехол на а51 samsung с защитой камеры</t>
  </si>
  <si>
    <t xml:space="preserve">футболка с бравл старсом </t>
  </si>
  <si>
    <t xml:space="preserve">пальчиковая гимнастика </t>
  </si>
  <si>
    <t>samsung м 52</t>
  </si>
  <si>
    <t>жижа арбуз</t>
  </si>
  <si>
    <t>44660047</t>
  </si>
  <si>
    <t>халат  медицинский</t>
  </si>
  <si>
    <t>уэйта</t>
  </si>
  <si>
    <t>52476370</t>
  </si>
  <si>
    <t>тамоксифен гексал</t>
  </si>
  <si>
    <t>часы противоударные водонепроницаемые</t>
  </si>
  <si>
    <t>ковёр розовый</t>
  </si>
  <si>
    <t>зажигание на мотоцикл урал</t>
  </si>
  <si>
    <t>босоножки с переплетением</t>
  </si>
  <si>
    <t>aos гель для стирки</t>
  </si>
  <si>
    <t>бокалы цветные граненые</t>
  </si>
  <si>
    <t xml:space="preserve">противень стеклянный </t>
  </si>
  <si>
    <t>крафт пакеты для стерилизации 100 на 200</t>
  </si>
  <si>
    <t>articline комбинезон</t>
  </si>
  <si>
    <t>велосипед от года</t>
  </si>
  <si>
    <t xml:space="preserve">бежевый клатч </t>
  </si>
  <si>
    <t>71608139</t>
  </si>
  <si>
    <t>полка навесная для кухни</t>
  </si>
  <si>
    <t xml:space="preserve">манеки неко </t>
  </si>
  <si>
    <t>xiaomi redmi 11s</t>
  </si>
  <si>
    <t>фотокарточки аниме</t>
  </si>
  <si>
    <t>вязаное платье в рубчик</t>
  </si>
  <si>
    <t>платье дарья</t>
  </si>
  <si>
    <t>тональные средства корея</t>
  </si>
  <si>
    <t>aravia гель для лица</t>
  </si>
  <si>
    <t>гели для лица</t>
  </si>
  <si>
    <t>лепестки розы</t>
  </si>
  <si>
    <t>браслет из веревки</t>
  </si>
  <si>
    <t xml:space="preserve">форма силиконовая для выпечки </t>
  </si>
  <si>
    <t>шляпа круглая</t>
  </si>
  <si>
    <t>макароны прикол</t>
  </si>
  <si>
    <t>брюеи</t>
  </si>
  <si>
    <t>азбука умка</t>
  </si>
  <si>
    <t>arnold</t>
  </si>
  <si>
    <t>трусы инсити</t>
  </si>
  <si>
    <t>коврик быстросохнущий</t>
  </si>
  <si>
    <t>карандаш для глаз восковой</t>
  </si>
  <si>
    <t>шорты розовые для девочек</t>
  </si>
  <si>
    <t>лолита набоков книга</t>
  </si>
  <si>
    <t>18979012</t>
  </si>
  <si>
    <t>костюм футбол</t>
  </si>
  <si>
    <t>sofia bottega</t>
  </si>
  <si>
    <t>туалетная вода мужская хуго босс</t>
  </si>
  <si>
    <t>76009556</t>
  </si>
  <si>
    <t>тайтсы для мужчин</t>
  </si>
  <si>
    <t>sarez</t>
  </si>
  <si>
    <t>дисплей на самсунг а 51</t>
  </si>
  <si>
    <t>глория джинс футболка на девочку</t>
  </si>
  <si>
    <t>колеусы</t>
  </si>
  <si>
    <t>никотиновая кислота бад</t>
  </si>
  <si>
    <t>дефлектор на greta</t>
  </si>
  <si>
    <t>николай внуков один</t>
  </si>
  <si>
    <t>молоко эконива</t>
  </si>
  <si>
    <t>турецкие шампуни</t>
  </si>
  <si>
    <t>79703429</t>
  </si>
  <si>
    <t>ожерелье hello kitty</t>
  </si>
  <si>
    <t>ванька мокрый</t>
  </si>
  <si>
    <t>effeto</t>
  </si>
  <si>
    <t xml:space="preserve">для прихожей </t>
  </si>
  <si>
    <t>таро и путешествие героя</t>
  </si>
  <si>
    <t>решетка приора</t>
  </si>
  <si>
    <t>легинсы с футболкой</t>
  </si>
  <si>
    <t>50561103</t>
  </si>
  <si>
    <t>платье женское белок</t>
  </si>
  <si>
    <t>uno h2o</t>
  </si>
  <si>
    <t>крахмал рисовый</t>
  </si>
  <si>
    <t>хилли вили</t>
  </si>
  <si>
    <t>75572405</t>
  </si>
  <si>
    <t>сумка в путешествие</t>
  </si>
  <si>
    <t>анонимная маска</t>
  </si>
  <si>
    <t>стеклянные камешки</t>
  </si>
  <si>
    <t>игровая приставка 8 бит</t>
  </si>
  <si>
    <t>козье сухое молоко</t>
  </si>
  <si>
    <t>claim</t>
  </si>
  <si>
    <t>бежевая бабочка</t>
  </si>
  <si>
    <t>теннисная</t>
  </si>
  <si>
    <t xml:space="preserve">майка спорт </t>
  </si>
  <si>
    <t>bulavka</t>
  </si>
  <si>
    <t>двери пластиковые</t>
  </si>
  <si>
    <t>чехол для жёсткого диска</t>
  </si>
  <si>
    <t>швейный магнит</t>
  </si>
  <si>
    <t>карандаши стабило</t>
  </si>
  <si>
    <t>толстовка jojo</t>
  </si>
  <si>
    <t>найки кроссы</t>
  </si>
  <si>
    <t>обои вернисаж</t>
  </si>
  <si>
    <t>51354973</t>
  </si>
  <si>
    <t>колосники</t>
  </si>
  <si>
    <t>вентилятор с подсветкой</t>
  </si>
  <si>
    <t>пижама король лев</t>
  </si>
  <si>
    <t>bfc</t>
  </si>
  <si>
    <t xml:space="preserve">пледы детские </t>
  </si>
  <si>
    <t>держатель для фрез</t>
  </si>
  <si>
    <t>тренажёр для кистей</t>
  </si>
  <si>
    <t xml:space="preserve">на одежду </t>
  </si>
  <si>
    <t>шапочка журавлик</t>
  </si>
  <si>
    <t>футболка croop</t>
  </si>
  <si>
    <t xml:space="preserve">очки антибликовые </t>
  </si>
  <si>
    <t>резиновые сапоги для дачи</t>
  </si>
  <si>
    <t>фула</t>
  </si>
  <si>
    <t>прикуриватель с крокодилами</t>
  </si>
  <si>
    <t>чехол прозрачный айфон 7</t>
  </si>
  <si>
    <t>80045004</t>
  </si>
  <si>
    <t>изики700</t>
  </si>
  <si>
    <t>платье из паплина</t>
  </si>
  <si>
    <t>такпокки</t>
  </si>
  <si>
    <t>виджет спиннер</t>
  </si>
  <si>
    <t>тельняшка с начесом</t>
  </si>
  <si>
    <t>кеды белые женские текстильные</t>
  </si>
  <si>
    <t>зонт для девочки детский</t>
  </si>
  <si>
    <t>электрогриль делонги</t>
  </si>
  <si>
    <t>платье piena</t>
  </si>
  <si>
    <t>колпаки на авто</t>
  </si>
  <si>
    <t>29141916</t>
  </si>
  <si>
    <t>прогресс чистоты</t>
  </si>
  <si>
    <t>шорты винтаж</t>
  </si>
  <si>
    <t>угловой туалет для грызунов</t>
  </si>
  <si>
    <t>маска ободок</t>
  </si>
  <si>
    <t>обложка на паспорт парная</t>
  </si>
  <si>
    <t>лореаль помада с блеском</t>
  </si>
  <si>
    <t>top shop джинсы</t>
  </si>
  <si>
    <t>штифт с резьбой</t>
  </si>
  <si>
    <t>матрас в кроватку овальный</t>
  </si>
  <si>
    <t>минеральная пудра spf</t>
  </si>
  <si>
    <t>черный белый</t>
  </si>
  <si>
    <t>шоколад низкокалорийный</t>
  </si>
  <si>
    <t>говорящий медведь</t>
  </si>
  <si>
    <t>чёрная юбка с разрезом</t>
  </si>
  <si>
    <t>всё для выпечки тортов</t>
  </si>
  <si>
    <t>телефон blackview a 95</t>
  </si>
  <si>
    <t>gkz;yfz cevrf</t>
  </si>
  <si>
    <t>велела</t>
  </si>
  <si>
    <t>home clean</t>
  </si>
  <si>
    <t>бюрократ кресло</t>
  </si>
  <si>
    <t>senpai</t>
  </si>
  <si>
    <t>рюкзак городской мужской экокожа</t>
  </si>
  <si>
    <t>блум гель лак</t>
  </si>
  <si>
    <t>iphone 11 бампер</t>
  </si>
  <si>
    <t>купальник женский слитные спорт</t>
  </si>
  <si>
    <t>тарелка под свечи</t>
  </si>
  <si>
    <t>fiori dea</t>
  </si>
  <si>
    <t>шампунь япония для волос</t>
  </si>
  <si>
    <t>тмин приправа</t>
  </si>
  <si>
    <t>33564138</t>
  </si>
  <si>
    <t>53921304</t>
  </si>
  <si>
    <t>74357628</t>
  </si>
  <si>
    <t>топ твое черный</t>
  </si>
  <si>
    <t>кабельный трекер</t>
  </si>
  <si>
    <t>mariam limited</t>
  </si>
  <si>
    <t>королевский марал</t>
  </si>
  <si>
    <t>карандаш  мисс таис 765</t>
  </si>
  <si>
    <t>кольца  мужские</t>
  </si>
  <si>
    <t>бандаж при опущении органов</t>
  </si>
  <si>
    <t>щепцы для укладки</t>
  </si>
  <si>
    <t>чехол на телефон honor 8 lite</t>
  </si>
  <si>
    <t>майка с длинными рукавами</t>
  </si>
  <si>
    <t xml:space="preserve">рюкзак для кошки </t>
  </si>
  <si>
    <t>honor 8x смартфон</t>
  </si>
  <si>
    <t>носки на 2 года</t>
  </si>
  <si>
    <t>adidas шариковый дезодорант</t>
  </si>
  <si>
    <t>джин алкоголь</t>
  </si>
  <si>
    <t>клатч женский большой</t>
  </si>
  <si>
    <t>чехол для samsung m32</t>
  </si>
  <si>
    <t>краска для джинса</t>
  </si>
  <si>
    <t>волжский пекарь</t>
  </si>
  <si>
    <t xml:space="preserve">лапшарезка </t>
  </si>
  <si>
    <t>вертолётик</t>
  </si>
  <si>
    <t>скребок для чистки одежды</t>
  </si>
  <si>
    <t>кассета барьер жесткость</t>
  </si>
  <si>
    <t xml:space="preserve">snikers </t>
  </si>
  <si>
    <t>камуфляжная футболка женская</t>
  </si>
  <si>
    <t>браслет турция</t>
  </si>
  <si>
    <t>раковина детская игрушка</t>
  </si>
  <si>
    <t>дом природы шампунь</t>
  </si>
  <si>
    <t>напольное покрытие автомобильные</t>
  </si>
  <si>
    <t>чехол га айфон xr</t>
  </si>
  <si>
    <t>боксёрка</t>
  </si>
  <si>
    <t xml:space="preserve">сменные лезвия </t>
  </si>
  <si>
    <t>подтяжки для гольф</t>
  </si>
  <si>
    <t>краска cd</t>
  </si>
  <si>
    <t>голден спрей</t>
  </si>
  <si>
    <t>шапка под парик</t>
  </si>
  <si>
    <t>таир по ткани</t>
  </si>
  <si>
    <t>11925890</t>
  </si>
  <si>
    <t>топик для девушек</t>
  </si>
  <si>
    <t>пижама детская авокадо</t>
  </si>
  <si>
    <t>детское пляжное платье</t>
  </si>
  <si>
    <t>картины по номерам тело</t>
  </si>
  <si>
    <t>защита звезды велосипеда</t>
  </si>
  <si>
    <t>игрушки для котика</t>
  </si>
  <si>
    <t>очки спортивные детские</t>
  </si>
  <si>
    <t>кружки 400 мл</t>
  </si>
  <si>
    <t>вауклин кислородный очиститель</t>
  </si>
  <si>
    <t>devore</t>
  </si>
  <si>
    <t>nikalady</t>
  </si>
  <si>
    <t xml:space="preserve">купальный трусы женские </t>
  </si>
  <si>
    <t>листы для акварели а3</t>
  </si>
  <si>
    <t>elva</t>
  </si>
  <si>
    <t>роберт асприн</t>
  </si>
  <si>
    <t>глобус настольный</t>
  </si>
  <si>
    <t>балконные цветы</t>
  </si>
  <si>
    <t>тёплый женский халат</t>
  </si>
  <si>
    <t>ветровка женскся</t>
  </si>
  <si>
    <t>игрушка конг для собак</t>
  </si>
  <si>
    <t xml:space="preserve">спрей воск для волос </t>
  </si>
  <si>
    <t>ультразвуковой прибор для чистки лица</t>
  </si>
  <si>
    <t>ботильоны t.taccardi</t>
  </si>
  <si>
    <t>браслет женские</t>
  </si>
  <si>
    <t>чехол на huawei mate 20 pro</t>
  </si>
  <si>
    <t>детская летняя панама</t>
  </si>
  <si>
    <t>для бутылок в холодильник</t>
  </si>
  <si>
    <t>marko босоножки</t>
  </si>
  <si>
    <t>вибратор для него</t>
  </si>
  <si>
    <t>радуга счастья ип мартьянова с.в.</t>
  </si>
  <si>
    <t>чехол для самсунг а23</t>
  </si>
  <si>
    <t>подарочные наборы мужские</t>
  </si>
  <si>
    <t>сыв</t>
  </si>
  <si>
    <t>стикеры  аниме</t>
  </si>
  <si>
    <t>сумки зеленые</t>
  </si>
  <si>
    <t>vans кеды old</t>
  </si>
  <si>
    <t>классические штаны в клетку</t>
  </si>
  <si>
    <t>машинка для стрижка</t>
  </si>
  <si>
    <t>скетчбук для рисования акварелью</t>
  </si>
  <si>
    <t>30389362</t>
  </si>
  <si>
    <t>сумка женская с кошельком на ремне</t>
  </si>
  <si>
    <t>капсулы для восстановления волос</t>
  </si>
  <si>
    <t>бунси таблетки для похудения</t>
  </si>
  <si>
    <t>shinetic красота</t>
  </si>
  <si>
    <t>подставка под горячее из джута</t>
  </si>
  <si>
    <t>58038582</t>
  </si>
  <si>
    <t>кисточки для клея</t>
  </si>
  <si>
    <t>78308520</t>
  </si>
  <si>
    <t>30615761</t>
  </si>
  <si>
    <t xml:space="preserve"> влажные салфетки</t>
  </si>
  <si>
    <t xml:space="preserve">шкатулка для хранения </t>
  </si>
  <si>
    <t>женский вечерний наряд</t>
  </si>
  <si>
    <t>лонгслив широкий</t>
  </si>
  <si>
    <t>тетрадь узкая линия</t>
  </si>
  <si>
    <t>зарядка микро usb с блоком</t>
  </si>
  <si>
    <t>светильник уличный солнечная батарея</t>
  </si>
  <si>
    <t xml:space="preserve">тотема </t>
  </si>
  <si>
    <t>sokoloff</t>
  </si>
  <si>
    <t>волжаночка доска гладильная</t>
  </si>
  <si>
    <t>для кухонных полотенец</t>
  </si>
  <si>
    <t>форма кролик</t>
  </si>
  <si>
    <t>туника летняя больших размеров</t>
  </si>
  <si>
    <t>папаротник</t>
  </si>
  <si>
    <t>форма для снега</t>
  </si>
  <si>
    <t>спортивный велосипед для девочки</t>
  </si>
  <si>
    <t>топик с цепочкой</t>
  </si>
  <si>
    <t>sisters market</t>
  </si>
  <si>
    <t>блеск для губ фиолетовый</t>
  </si>
  <si>
    <t>полочка на стену под роутер</t>
  </si>
  <si>
    <t>дом ночи книга</t>
  </si>
  <si>
    <t>лоток под столовые приборы в ящик</t>
  </si>
  <si>
    <t>fall guys</t>
  </si>
  <si>
    <t>бант из органзы</t>
  </si>
  <si>
    <t xml:space="preserve">кросмовки </t>
  </si>
  <si>
    <t>конюхов</t>
  </si>
  <si>
    <t>машинка для стрижки ровента</t>
  </si>
  <si>
    <t>чипсы барин</t>
  </si>
  <si>
    <t>чёрная футболка твоё</t>
  </si>
  <si>
    <t>голд лайн таблетки</t>
  </si>
  <si>
    <t>сексология игрушки</t>
  </si>
  <si>
    <t>палка тренерская</t>
  </si>
  <si>
    <t>живые гвозди</t>
  </si>
  <si>
    <t>таблетки для посудомоечной машины 60</t>
  </si>
  <si>
    <t>блеск для бровей</t>
  </si>
  <si>
    <t>бегемотик бонди heaven group</t>
  </si>
  <si>
    <t>глаголы</t>
  </si>
  <si>
    <t xml:space="preserve">полки для кухни под ложки и вилки </t>
  </si>
  <si>
    <t>колонна 2 дюйма</t>
  </si>
  <si>
    <t>футболки села женские</t>
  </si>
  <si>
    <t>кофр для носков</t>
  </si>
  <si>
    <t>вязанный костюм женский с юбкой</t>
  </si>
  <si>
    <t>бампер для айфон 11</t>
  </si>
  <si>
    <t xml:space="preserve">кран кухонный </t>
  </si>
  <si>
    <t>комплект носков 10 пар</t>
  </si>
  <si>
    <t>комбинзон женский</t>
  </si>
  <si>
    <t>армейские часы amst</t>
  </si>
  <si>
    <t>настолные игры</t>
  </si>
  <si>
    <t xml:space="preserve">женские костюмы лето </t>
  </si>
  <si>
    <t>стекло на заднюю камеру iphone 11</t>
  </si>
  <si>
    <t>кольца с иголкой</t>
  </si>
  <si>
    <t>71865773</t>
  </si>
  <si>
    <t>туфли valley</t>
  </si>
  <si>
    <t>сердце королевы книга</t>
  </si>
  <si>
    <t xml:space="preserve">белая гелевая ручка </t>
  </si>
  <si>
    <t>резиновый коврик для душа</t>
  </si>
  <si>
    <t>персидские фесташки</t>
  </si>
  <si>
    <t>пилигрим костюм</t>
  </si>
  <si>
    <t xml:space="preserve">средство для окон </t>
  </si>
  <si>
    <t>джемпер флис</t>
  </si>
  <si>
    <t xml:space="preserve">одежда из кореи </t>
  </si>
  <si>
    <t>formaschool</t>
  </si>
  <si>
    <t>духи рф</t>
  </si>
  <si>
    <t>ветеринарная форма</t>
  </si>
  <si>
    <t xml:space="preserve">браслет apple watch </t>
  </si>
  <si>
    <t>уголки для зеркала</t>
  </si>
  <si>
    <t>bluetooth мышка</t>
  </si>
  <si>
    <t>керамика на авто</t>
  </si>
  <si>
    <t>кнопки канцелярские прозрачные</t>
  </si>
  <si>
    <t>57791088</t>
  </si>
  <si>
    <t>75129407</t>
  </si>
  <si>
    <t>топ ьелый</t>
  </si>
  <si>
    <t>сандалии inuovo</t>
  </si>
  <si>
    <t>свекла семена партнер</t>
  </si>
  <si>
    <t>репеллент для лошадей</t>
  </si>
  <si>
    <t>синтетический шнур</t>
  </si>
  <si>
    <t>шторки на весту</t>
  </si>
  <si>
    <t>куб проектор детский</t>
  </si>
  <si>
    <t>пижама лаванда</t>
  </si>
  <si>
    <t>ресницы для наращивания м изгиб</t>
  </si>
  <si>
    <t>сарафан женский на широких бретелях</t>
  </si>
  <si>
    <t>красные мужские кеды</t>
  </si>
  <si>
    <t>50551559</t>
  </si>
  <si>
    <t>шампунь dp</t>
  </si>
  <si>
    <t>биксеноновые лампы</t>
  </si>
  <si>
    <t>любимой бабушке подарок</t>
  </si>
  <si>
    <t>бразильяна набор</t>
  </si>
  <si>
    <t>лоток маленький</t>
  </si>
  <si>
    <t>джинсы чиносы женские</t>
  </si>
  <si>
    <t>sas by kepce обувь женский</t>
  </si>
  <si>
    <t>тайтсы с эффектом пушап</t>
  </si>
  <si>
    <t>петля оконная</t>
  </si>
  <si>
    <t>76357949</t>
  </si>
  <si>
    <t>энергетики monster</t>
  </si>
  <si>
    <t>нижнее бклье</t>
  </si>
  <si>
    <t>onlytop</t>
  </si>
  <si>
    <t>удобрение для гибискуса</t>
  </si>
  <si>
    <t>юбка брюки лен</t>
  </si>
  <si>
    <t>tapo c 310</t>
  </si>
  <si>
    <t>крайола</t>
  </si>
  <si>
    <t>спрей off</t>
  </si>
  <si>
    <t>комод дсп</t>
  </si>
  <si>
    <t>купальник с push-up</t>
  </si>
  <si>
    <t>раскид</t>
  </si>
  <si>
    <t>вихрь книга</t>
  </si>
  <si>
    <t>белый шарф церковный</t>
  </si>
  <si>
    <t>тюль балкон</t>
  </si>
  <si>
    <t xml:space="preserve">безникотиновые </t>
  </si>
  <si>
    <t xml:space="preserve">rains </t>
  </si>
  <si>
    <t>кейс на airpods 3</t>
  </si>
  <si>
    <t>урбеч из подсолнечника</t>
  </si>
  <si>
    <t>коврик йоги</t>
  </si>
  <si>
    <t>полупрозрачные перчатки</t>
  </si>
  <si>
    <t xml:space="preserve">7 </t>
  </si>
  <si>
    <t>кепка жёлтая</t>
  </si>
  <si>
    <t>платье на учебу</t>
  </si>
  <si>
    <t>22275226</t>
  </si>
  <si>
    <t>золотой дракон</t>
  </si>
  <si>
    <t>медведь сказочник</t>
  </si>
  <si>
    <t>katerina leman</t>
  </si>
  <si>
    <t xml:space="preserve">костюм женский спортивный теплый </t>
  </si>
  <si>
    <t>дневник для школы для мальчиков</t>
  </si>
  <si>
    <t xml:space="preserve">виктория сикрет белье </t>
  </si>
  <si>
    <t>пижаматвое</t>
  </si>
  <si>
    <t>32393876</t>
  </si>
  <si>
    <t xml:space="preserve"> топики</t>
  </si>
  <si>
    <t>стекло на айфон 5 s</t>
  </si>
  <si>
    <t>бирюзовые тени</t>
  </si>
  <si>
    <t>туфли лодочки на массивном каблуке</t>
  </si>
  <si>
    <t>вставка в кроссовки</t>
  </si>
  <si>
    <t>корейские памперсы</t>
  </si>
  <si>
    <t>карповое</t>
  </si>
  <si>
    <t>трусы мужские боксеры puma</t>
  </si>
  <si>
    <t>еврипид</t>
  </si>
  <si>
    <t>дезал</t>
  </si>
  <si>
    <t>21296466</t>
  </si>
  <si>
    <t>отвёртки xiaomi</t>
  </si>
  <si>
    <t>aurora ножницы</t>
  </si>
  <si>
    <t>кроссовки женские adodas</t>
  </si>
  <si>
    <t>самака</t>
  </si>
  <si>
    <t>гуливер платье</t>
  </si>
  <si>
    <t>лавочка складная</t>
  </si>
  <si>
    <t>калонка караоке</t>
  </si>
  <si>
    <t>rocket батончик</t>
  </si>
  <si>
    <t xml:space="preserve">черный гель-лак </t>
  </si>
  <si>
    <t>клатч женский желтый</t>
  </si>
  <si>
    <t>шарики на 9 мая</t>
  </si>
  <si>
    <t>ночник эра</t>
  </si>
  <si>
    <t>ожерелье на шею с бабочками</t>
  </si>
  <si>
    <t xml:space="preserve">томби </t>
  </si>
  <si>
    <t>свечи иридевые</t>
  </si>
  <si>
    <t>перчатки от мозолей</t>
  </si>
  <si>
    <t>ooo consul</t>
  </si>
  <si>
    <t>для сыра нож</t>
  </si>
  <si>
    <t>соска canpol babies</t>
  </si>
  <si>
    <t xml:space="preserve">постельное бельё с одеялом </t>
  </si>
  <si>
    <t>сортер из дерева</t>
  </si>
  <si>
    <t>17725569</t>
  </si>
  <si>
    <t>одежда с бтс</t>
  </si>
  <si>
    <t xml:space="preserve">адидас мужская обувь </t>
  </si>
  <si>
    <t>упаковка для книги</t>
  </si>
  <si>
    <t>30 spf</t>
  </si>
  <si>
    <t>котое</t>
  </si>
  <si>
    <t>kalvin klein</t>
  </si>
  <si>
    <t>жилет женский весна</t>
  </si>
  <si>
    <t>boom box</t>
  </si>
  <si>
    <t>цепь массивная</t>
  </si>
  <si>
    <t>lyra карандаши</t>
  </si>
  <si>
    <t>вискозные штаны</t>
  </si>
  <si>
    <t>электрические пилы</t>
  </si>
  <si>
    <t>тефлекса</t>
  </si>
  <si>
    <t>брюки женские летние с рисунком</t>
  </si>
  <si>
    <t>safari.93</t>
  </si>
  <si>
    <t>платье женское полосатое</t>
  </si>
  <si>
    <t>омега три капсулы</t>
  </si>
  <si>
    <t xml:space="preserve">костюм топ и штаны </t>
  </si>
  <si>
    <t>трусы hello kitty женские</t>
  </si>
  <si>
    <t>блакнот с fnaf</t>
  </si>
  <si>
    <t>футболка с авто</t>
  </si>
  <si>
    <t xml:space="preserve">консилер для лица и глаз </t>
  </si>
  <si>
    <t>растягивающий шланг</t>
  </si>
  <si>
    <t xml:space="preserve">чехол на huawei p30 pro </t>
  </si>
  <si>
    <t>щипцы силиконовые кулинарные</t>
  </si>
  <si>
    <t>megacenter</t>
  </si>
  <si>
    <t>алтай био жиросжигатель</t>
  </si>
  <si>
    <t>книга как воспитать ребен</t>
  </si>
  <si>
    <t>свитер-платье</t>
  </si>
  <si>
    <t>футболка белая женская большой размер</t>
  </si>
  <si>
    <t>налокотники хоккейные</t>
  </si>
  <si>
    <t>костюмы для мальчиков на лето зеленого цвета</t>
  </si>
  <si>
    <t>штора интерьерная короткая</t>
  </si>
  <si>
    <t>meggi прокладки гигиенические</t>
  </si>
  <si>
    <t>ямал повер</t>
  </si>
  <si>
    <t>джинсы benetton женские</t>
  </si>
  <si>
    <t>силвер</t>
  </si>
  <si>
    <t>футболки для женщин с аниме</t>
  </si>
  <si>
    <t>толстовка с леоном</t>
  </si>
  <si>
    <t>сумки рибок</t>
  </si>
  <si>
    <t xml:space="preserve">vivienne sabo perle </t>
  </si>
  <si>
    <t>товары для волос</t>
  </si>
  <si>
    <t>botex</t>
  </si>
  <si>
    <t>кольцо для само защиты</t>
  </si>
  <si>
    <t>лайтфрост</t>
  </si>
  <si>
    <t>дамские штучки</t>
  </si>
  <si>
    <t>косметика натура сиберика для лица</t>
  </si>
  <si>
    <t>электрическая болгарка</t>
  </si>
  <si>
    <t>постельный комплект 2 спальный с евро простыней</t>
  </si>
  <si>
    <t>худи оверсайз на замке</t>
  </si>
  <si>
    <t xml:space="preserve">памперсы сени </t>
  </si>
  <si>
    <t>we&amp;me</t>
  </si>
  <si>
    <t>8358911</t>
  </si>
  <si>
    <t xml:space="preserve">корм доя собак </t>
  </si>
  <si>
    <t>elle конфеты</t>
  </si>
  <si>
    <t>умный пылесос робот xiaomi</t>
  </si>
  <si>
    <t>scrubman</t>
  </si>
  <si>
    <t>sankai туалетная вода</t>
  </si>
  <si>
    <t>personage женский одежда</t>
  </si>
  <si>
    <t>19661612</t>
  </si>
  <si>
    <t>guga</t>
  </si>
  <si>
    <t>1999</t>
  </si>
  <si>
    <t>гумат калий бор</t>
  </si>
  <si>
    <t>трусы с бусинками</t>
  </si>
  <si>
    <t>bad head after</t>
  </si>
  <si>
    <t>крючки для полотенец на липучке</t>
  </si>
  <si>
    <t xml:space="preserve">костюм пчелы </t>
  </si>
  <si>
    <t>мужские замшевые туфли</t>
  </si>
  <si>
    <t xml:space="preserve">платье коктейльное вечернее </t>
  </si>
  <si>
    <t>пледы на выписку</t>
  </si>
  <si>
    <t>бедолаги</t>
  </si>
  <si>
    <t>платье женское удлиненное</t>
  </si>
  <si>
    <t>расствор для линз</t>
  </si>
  <si>
    <t>78743725</t>
  </si>
  <si>
    <t xml:space="preserve">босоножки женские фуксия </t>
  </si>
  <si>
    <t>кусковой шампунь</t>
  </si>
  <si>
    <t>какао бомба</t>
  </si>
  <si>
    <t>серая мастерка</t>
  </si>
  <si>
    <t>блок листов для тетради</t>
  </si>
  <si>
    <t>лечуза пон грунт</t>
  </si>
  <si>
    <t>крепление для троса</t>
  </si>
  <si>
    <t>ткань сетчатая</t>
  </si>
  <si>
    <t>1jz</t>
  </si>
  <si>
    <t>chipolo</t>
  </si>
  <si>
    <t>масло оливковое с базиликом</t>
  </si>
  <si>
    <t>peg perego si</t>
  </si>
  <si>
    <t>sakura скетчбук</t>
  </si>
  <si>
    <t>формы для наращивания ногтей 500 шт</t>
  </si>
  <si>
    <t>tambuel</t>
  </si>
  <si>
    <t>сумка рюкзак женская через плечо</t>
  </si>
  <si>
    <t>5254627</t>
  </si>
  <si>
    <t>своих не бросаем футболка</t>
  </si>
  <si>
    <t>масло для мыловарения</t>
  </si>
  <si>
    <t xml:space="preserve">джотаро </t>
  </si>
  <si>
    <t>пятка для обуви</t>
  </si>
  <si>
    <t>сумка через плечо камуфляж</t>
  </si>
  <si>
    <t>бижутерия женская цепь</t>
  </si>
  <si>
    <t>футьолки мужские</t>
  </si>
  <si>
    <t>ремешок для часов каучуковый</t>
  </si>
  <si>
    <t>ткань для рукоделия плюш</t>
  </si>
  <si>
    <t>рыбаловный паук</t>
  </si>
  <si>
    <t>мешок для мячей</t>
  </si>
  <si>
    <t>коврик придвергый</t>
  </si>
  <si>
    <t>тонпльный крем</t>
  </si>
  <si>
    <t>кепка женская белая спортивная</t>
  </si>
  <si>
    <t>жилет женский nike</t>
  </si>
  <si>
    <t xml:space="preserve">smove </t>
  </si>
  <si>
    <t>сага о шуте и убийце</t>
  </si>
  <si>
    <t xml:space="preserve">бонито кидс </t>
  </si>
  <si>
    <t>рубашка женская кожанная</t>
  </si>
  <si>
    <t>набор юного парикмахера</t>
  </si>
  <si>
    <t>косметологические чистки лица</t>
  </si>
  <si>
    <t>энзимная пудра корейская</t>
  </si>
  <si>
    <t>виватон гель для ног</t>
  </si>
  <si>
    <t>чеснок в капсула</t>
  </si>
  <si>
    <t>развивающая пирамидка</t>
  </si>
  <si>
    <t xml:space="preserve">брюки женские свободные </t>
  </si>
  <si>
    <t>скетчбук для наклеек</t>
  </si>
  <si>
    <t>vivienne sabo retouch</t>
  </si>
  <si>
    <t>тетрапак</t>
  </si>
  <si>
    <t>пресс для отжима масла</t>
  </si>
  <si>
    <t>блюдо для торта на ножке</t>
  </si>
  <si>
    <t>декор для</t>
  </si>
  <si>
    <t>vivento платье</t>
  </si>
  <si>
    <t>роял канин для мопсов</t>
  </si>
  <si>
    <t xml:space="preserve">набор вилок и ложек </t>
  </si>
  <si>
    <t>футболка охотник</t>
  </si>
  <si>
    <t>игрушка для маленькой собаки</t>
  </si>
  <si>
    <t>модель парусника</t>
  </si>
  <si>
    <t xml:space="preserve">носоупоры </t>
  </si>
  <si>
    <t>перегородка на кровать</t>
  </si>
  <si>
    <t>шаровый кран 3/4</t>
  </si>
  <si>
    <t xml:space="preserve">ракетка для тенниса </t>
  </si>
  <si>
    <t>pahomova гель</t>
  </si>
  <si>
    <t>лизны</t>
  </si>
  <si>
    <t>поло мужское tom tailor</t>
  </si>
  <si>
    <t>шары пони</t>
  </si>
  <si>
    <t>пляжные женские шлепки</t>
  </si>
  <si>
    <t>кроп-топ befree</t>
  </si>
  <si>
    <t>черноголовка детское питание</t>
  </si>
  <si>
    <t>промрукав</t>
  </si>
  <si>
    <t>желетка летняя</t>
  </si>
  <si>
    <t>стул унитаз инвалид</t>
  </si>
  <si>
    <t>брюки для девочки sela</t>
  </si>
  <si>
    <t>oppo чехол</t>
  </si>
  <si>
    <t>светящаяся дорога</t>
  </si>
  <si>
    <t>имитация окна</t>
  </si>
  <si>
    <t>282740841</t>
  </si>
  <si>
    <t>колье разноцветное</t>
  </si>
  <si>
    <t>джинсыдля мальчика</t>
  </si>
  <si>
    <t>милка с орео</t>
  </si>
  <si>
    <t>подорожниковый</t>
  </si>
  <si>
    <t>полиженакс</t>
  </si>
  <si>
    <t>палочки для чистки зубов кошек</t>
  </si>
  <si>
    <t>футболка женская оверсайз летняя</t>
  </si>
  <si>
    <t>element автосвет</t>
  </si>
  <si>
    <t>серьги из золота 375 пробы</t>
  </si>
  <si>
    <t>shaik 340</t>
  </si>
  <si>
    <t>11141898</t>
  </si>
  <si>
    <t>хипхоп</t>
  </si>
  <si>
    <t>73306578</t>
  </si>
  <si>
    <t>женская фуражка</t>
  </si>
  <si>
    <t>роллик массажный</t>
  </si>
  <si>
    <t>чехол на телефон samsung м 31</t>
  </si>
  <si>
    <t>хлебцы виктория</t>
  </si>
  <si>
    <t>углы на стол</t>
  </si>
  <si>
    <t>tep 2</t>
  </si>
  <si>
    <t>шкатулки из фанеры</t>
  </si>
  <si>
    <t>костюм на мальчика шорты и футболка</t>
  </si>
  <si>
    <t>dc shoes футболка мужская</t>
  </si>
  <si>
    <t>спрей для волос с морской водой</t>
  </si>
  <si>
    <t>вено</t>
  </si>
  <si>
    <t>деоколон</t>
  </si>
  <si>
    <t>туалетная вода мята</t>
  </si>
  <si>
    <t>летние женские костюмчики</t>
  </si>
  <si>
    <t>обои серве</t>
  </si>
  <si>
    <t>86080381</t>
  </si>
  <si>
    <t>70446211</t>
  </si>
  <si>
    <t>чехол на айфон 11 мрамор</t>
  </si>
  <si>
    <t>бальзам для волос aravia</t>
  </si>
  <si>
    <t xml:space="preserve">трубочки антистресс </t>
  </si>
  <si>
    <t>пудра airspun</t>
  </si>
  <si>
    <t>шерхан 5</t>
  </si>
  <si>
    <t>принадлежности для барбекю</t>
  </si>
  <si>
    <t>блузки атласные</t>
  </si>
  <si>
    <t>теомосумка</t>
  </si>
  <si>
    <t>желейный мармелад</t>
  </si>
  <si>
    <t>риг</t>
  </si>
  <si>
    <t>poco m4 pro  чехол</t>
  </si>
  <si>
    <t xml:space="preserve">газонокосилки электрические </t>
  </si>
  <si>
    <t>сандалии тотта на мальчика</t>
  </si>
  <si>
    <t>бассейн каркасный 305 100</t>
  </si>
  <si>
    <t>артрокер</t>
  </si>
  <si>
    <t>greenini бальзам</t>
  </si>
  <si>
    <t>костюм для ролевых игр мужской</t>
  </si>
  <si>
    <t>дезодорант мужской олдспайс</t>
  </si>
  <si>
    <t>шарф барбери</t>
  </si>
  <si>
    <t>поддоны для горшка</t>
  </si>
  <si>
    <t>книга квестов</t>
  </si>
  <si>
    <t>костюм детский спортивный черный</t>
  </si>
  <si>
    <t xml:space="preserve">игрушка змея </t>
  </si>
  <si>
    <t>estel termo keratin</t>
  </si>
  <si>
    <t>костюм летний с рубашкой женский</t>
  </si>
  <si>
    <t>изделия из можжевельника</t>
  </si>
  <si>
    <t xml:space="preserve">корм для кошек жидкий </t>
  </si>
  <si>
    <t>huggies элит софт 3</t>
  </si>
  <si>
    <t>духи наоми кэмпбелл</t>
  </si>
  <si>
    <t xml:space="preserve">белье денское </t>
  </si>
  <si>
    <t>защитное стекло samsung s22</t>
  </si>
  <si>
    <t>флаг аниме</t>
  </si>
  <si>
    <t xml:space="preserve">кассеты для рассады </t>
  </si>
  <si>
    <t>72078088</t>
  </si>
  <si>
    <t>камень искуственный</t>
  </si>
  <si>
    <t>плед шанель</t>
  </si>
  <si>
    <t>перчик халапеньо</t>
  </si>
  <si>
    <t>столовая ложка с длинной ручкой</t>
  </si>
  <si>
    <t>35268585</t>
  </si>
  <si>
    <t>солнцезащитный крем spf 50 израиль</t>
  </si>
  <si>
    <t>гирлянда с днём свадьбы</t>
  </si>
  <si>
    <t>коромысло с крючками</t>
  </si>
  <si>
    <t>синяя водолазка женская</t>
  </si>
  <si>
    <t>nika часы</t>
  </si>
  <si>
    <t>тумба приставная</t>
  </si>
  <si>
    <t>чехол на редми нот11</t>
  </si>
  <si>
    <t>mobil 10w40</t>
  </si>
  <si>
    <t>дрель вихрь</t>
  </si>
  <si>
    <t>почему дети убивают</t>
  </si>
  <si>
    <t>брошь мышь</t>
  </si>
  <si>
    <t>hello kitty плакат</t>
  </si>
  <si>
    <t>чехол для брелка автомобильной сигнализации старлайн</t>
  </si>
  <si>
    <t>41632211</t>
  </si>
  <si>
    <t>46862599</t>
  </si>
  <si>
    <t>кольца на мизинец</t>
  </si>
  <si>
    <t>get all</t>
  </si>
  <si>
    <t xml:space="preserve">биндер для карточек </t>
  </si>
  <si>
    <t>казан кукмара 9л</t>
  </si>
  <si>
    <t>осинол</t>
  </si>
  <si>
    <t>витамины для кожи и волос</t>
  </si>
  <si>
    <t>трусы женские с приколом</t>
  </si>
  <si>
    <t>обувь большие размеры</t>
  </si>
  <si>
    <t>рюмка для ликера</t>
  </si>
  <si>
    <t>год без покупок книга</t>
  </si>
  <si>
    <t>кровать 140 70</t>
  </si>
  <si>
    <t>вибратор вагина</t>
  </si>
  <si>
    <t>моллер</t>
  </si>
  <si>
    <t>масло для волоч</t>
  </si>
  <si>
    <t>essensity</t>
  </si>
  <si>
    <t>футболка инвокер</t>
  </si>
  <si>
    <t xml:space="preserve">штаны шорты </t>
  </si>
  <si>
    <t>fiskars solid prof</t>
  </si>
  <si>
    <t>песочница крыло бабочки</t>
  </si>
  <si>
    <t>для искусственного камня</t>
  </si>
  <si>
    <t>l brow</t>
  </si>
  <si>
    <t xml:space="preserve">the owl house </t>
  </si>
  <si>
    <t>бомбер женский синий</t>
  </si>
  <si>
    <t>лазерная игрушка для кошек</t>
  </si>
  <si>
    <t>кофе и сгущеное молоко мармеладная сказка</t>
  </si>
  <si>
    <t>щипцы для чая</t>
  </si>
  <si>
    <t xml:space="preserve">наклейки найк </t>
  </si>
  <si>
    <t>тревел косметичка</t>
  </si>
  <si>
    <t>forester мангал</t>
  </si>
  <si>
    <t xml:space="preserve">loreal lash paradise </t>
  </si>
  <si>
    <t>накладные ногти балерина</t>
  </si>
  <si>
    <t xml:space="preserve">tesler </t>
  </si>
  <si>
    <t>сергуша</t>
  </si>
  <si>
    <t>корабль полесье</t>
  </si>
  <si>
    <t>чехол для планшета huawei matepad</t>
  </si>
  <si>
    <t>пантолеты rider</t>
  </si>
  <si>
    <t>камеры для дома</t>
  </si>
  <si>
    <t>картридж на дермапен</t>
  </si>
  <si>
    <t>простынь натяжная 120</t>
  </si>
  <si>
    <t>дьенеша</t>
  </si>
  <si>
    <t>от моли пищевой</t>
  </si>
  <si>
    <t>замок на диск</t>
  </si>
  <si>
    <t>avos’ka</t>
  </si>
  <si>
    <t xml:space="preserve">конденсаторы </t>
  </si>
  <si>
    <t>weleda крем для глаз</t>
  </si>
  <si>
    <t xml:space="preserve">ненасытная книга </t>
  </si>
  <si>
    <t>очки мужские +1.5</t>
  </si>
  <si>
    <t>пароварка бамбуковая</t>
  </si>
  <si>
    <t>салфетки квадратные</t>
  </si>
  <si>
    <t>pinzar женский одежда</t>
  </si>
  <si>
    <t>wellkiss корм</t>
  </si>
  <si>
    <t>плетеные подставки</t>
  </si>
  <si>
    <t>одеяло 200х220 хлопок</t>
  </si>
  <si>
    <t>брелок с игрушкой</t>
  </si>
  <si>
    <t>alpro соя</t>
  </si>
  <si>
    <t>жидкие колготы</t>
  </si>
  <si>
    <t>сковорода для похода</t>
  </si>
  <si>
    <t>конфеты шексна</t>
  </si>
  <si>
    <t>ночные сорочки вискоза</t>
  </si>
  <si>
    <t>пирсинг для носа сердечко</t>
  </si>
  <si>
    <t>комплект для девочки 86</t>
  </si>
  <si>
    <t>7978841</t>
  </si>
  <si>
    <t>форма для колечек из эпоксидной смолы</t>
  </si>
  <si>
    <t>зелёная рубашка в клетку</t>
  </si>
  <si>
    <t xml:space="preserve">к-поп </t>
  </si>
  <si>
    <t>палочка с магнитом</t>
  </si>
  <si>
    <t>носки uniqlo</t>
  </si>
  <si>
    <t>vaporesso luxe 2</t>
  </si>
  <si>
    <t>inamore_shop</t>
  </si>
  <si>
    <t>moonriver candle</t>
  </si>
  <si>
    <t>футболка к лосинам</t>
  </si>
  <si>
    <t>wow! how?</t>
  </si>
  <si>
    <t>жилет мужской с карманами джинсовый</t>
  </si>
  <si>
    <t>мужской браслет из камня</t>
  </si>
  <si>
    <t>тон для лица l'oreal</t>
  </si>
  <si>
    <t>край свитер</t>
  </si>
  <si>
    <t>сменная пилка</t>
  </si>
  <si>
    <t>рубашка tommy hilfiger мужская</t>
  </si>
  <si>
    <t>антипятин хозяйственные товары</t>
  </si>
  <si>
    <t>карандаш для бровей люксвизаж</t>
  </si>
  <si>
    <t xml:space="preserve">перец черный молотый </t>
  </si>
  <si>
    <t>19101231</t>
  </si>
  <si>
    <t>зонт лягушка</t>
  </si>
  <si>
    <t xml:space="preserve">грин вей </t>
  </si>
  <si>
    <t>платье с короткой юбкой</t>
  </si>
  <si>
    <t>лоджитек</t>
  </si>
  <si>
    <t xml:space="preserve">lialux </t>
  </si>
  <si>
    <t>55243613</t>
  </si>
  <si>
    <t>зимний пуховик женский длинный</t>
  </si>
  <si>
    <t>ручки стирающиеся синие шариковые</t>
  </si>
  <si>
    <t>mamut</t>
  </si>
  <si>
    <t>кофе в чашке</t>
  </si>
  <si>
    <t>аксессуары для стрижки волос</t>
  </si>
  <si>
    <t>cubitron</t>
  </si>
  <si>
    <t>чехол iphone 11 прикольный</t>
  </si>
  <si>
    <t xml:space="preserve">интерьерная кукла </t>
  </si>
  <si>
    <t>яркая полетка</t>
  </si>
  <si>
    <t>подарок мужчине в машину</t>
  </si>
  <si>
    <t>женская сумочка белая</t>
  </si>
  <si>
    <t xml:space="preserve">под ватные диски </t>
  </si>
  <si>
    <t>печенье гербер</t>
  </si>
  <si>
    <t>стеллаж для магазина</t>
  </si>
  <si>
    <t>чехол на 11 с блестками</t>
  </si>
  <si>
    <t>лего super heroes</t>
  </si>
  <si>
    <t>masil кондиционер для волос</t>
  </si>
  <si>
    <t>улефон</t>
  </si>
  <si>
    <t>мятная помада</t>
  </si>
  <si>
    <t>стелька женская</t>
  </si>
  <si>
    <t>моби стол</t>
  </si>
  <si>
    <t>стекло samsung s20</t>
  </si>
  <si>
    <t xml:space="preserve">игрушка брелок </t>
  </si>
  <si>
    <t>лего паук человек</t>
  </si>
  <si>
    <t>смартфон samsung s 22</t>
  </si>
  <si>
    <t>реле с нагрузкой 12в</t>
  </si>
  <si>
    <t>волшебная палочка для праздника</t>
  </si>
  <si>
    <t xml:space="preserve">кантер </t>
  </si>
  <si>
    <t>zelinski and rozen</t>
  </si>
  <si>
    <t xml:space="preserve">шоль </t>
  </si>
  <si>
    <t>рамены</t>
  </si>
  <si>
    <t>свет в ванную</t>
  </si>
  <si>
    <t xml:space="preserve">аниме бокс моя </t>
  </si>
  <si>
    <t>блокнот дошкольника</t>
  </si>
  <si>
    <t>стеллажная коробка</t>
  </si>
  <si>
    <t>летний костюм для мальчика 116</t>
  </si>
  <si>
    <t>точилка берлинго</t>
  </si>
  <si>
    <t>желейные шарики</t>
  </si>
  <si>
    <t>магистральный фильтр для воды 20</t>
  </si>
  <si>
    <t>71650849</t>
  </si>
  <si>
    <t>чехол для гладильной доски 120 45</t>
  </si>
  <si>
    <t>платте летнее спортивного стиля</t>
  </si>
  <si>
    <t>скинпробиотик</t>
  </si>
  <si>
    <t>корм для декоративных крыс</t>
  </si>
  <si>
    <t xml:space="preserve">текстовыделители набор </t>
  </si>
  <si>
    <t>атласный костюм шорты</t>
  </si>
  <si>
    <t>плакат на стену ссср</t>
  </si>
  <si>
    <t>iphone 13 зарядка</t>
  </si>
  <si>
    <t>тинт в ватных палочках</t>
  </si>
  <si>
    <t>прикольные очки для подростков</t>
  </si>
  <si>
    <t>чёрная теннисная юбка</t>
  </si>
  <si>
    <t xml:space="preserve">мелиса </t>
  </si>
  <si>
    <t>лопатка икеа</t>
  </si>
  <si>
    <t>брюки палаццо голубые</t>
  </si>
  <si>
    <t>штаны летние оверсайз</t>
  </si>
  <si>
    <t>светоотражающая наклейка на одежду</t>
  </si>
  <si>
    <t>уриклар</t>
  </si>
  <si>
    <t>мужской шарф кашемировый</t>
  </si>
  <si>
    <t>подарок взрослому</t>
  </si>
  <si>
    <t>блузка из льна женская</t>
  </si>
  <si>
    <t>карта памяти micro sd 128 гб</t>
  </si>
  <si>
    <t>рука манипулятор</t>
  </si>
  <si>
    <t>комплект покрывало шторы</t>
  </si>
  <si>
    <t>шнурки темно синие</t>
  </si>
  <si>
    <t>ключ бмв е39</t>
  </si>
  <si>
    <t>гта 6</t>
  </si>
  <si>
    <t>термопаста для процессора пк</t>
  </si>
  <si>
    <t>освежитель воздуха для дома палочки</t>
  </si>
  <si>
    <t>elpaza гель-лак 187</t>
  </si>
  <si>
    <t>держатель зубочисток</t>
  </si>
  <si>
    <t>туфли с цветком</t>
  </si>
  <si>
    <t>розовая паста</t>
  </si>
  <si>
    <t>essentials minnim одежда</t>
  </si>
  <si>
    <t>зубная щетка hard</t>
  </si>
  <si>
    <t>планер на пружине</t>
  </si>
  <si>
    <t>обувь 16 размер</t>
  </si>
  <si>
    <t>маска для волгс</t>
  </si>
  <si>
    <t>mp3 колонка</t>
  </si>
  <si>
    <t>парные кулоны котики</t>
  </si>
  <si>
    <t>пуговицы декоративные деревянные</t>
  </si>
  <si>
    <t>серебро 925 серьги пуссеты</t>
  </si>
  <si>
    <t>зонт светящийся</t>
  </si>
  <si>
    <t xml:space="preserve">медицинский костюм женский с брюками </t>
  </si>
  <si>
    <t>пылесос отпариватель</t>
  </si>
  <si>
    <t>alla buone женский</t>
  </si>
  <si>
    <t xml:space="preserve">женская одежда глория джинс </t>
  </si>
  <si>
    <t>попыт кошка</t>
  </si>
  <si>
    <t>дуглас смит</t>
  </si>
  <si>
    <t>прозрачная леска на шею</t>
  </si>
  <si>
    <t>подставка под проектор</t>
  </si>
  <si>
    <t xml:space="preserve">цепи для волос </t>
  </si>
  <si>
    <t>волейбольные кроссовки asics женские</t>
  </si>
  <si>
    <t>came пульт</t>
  </si>
  <si>
    <t>наполнитель benek</t>
  </si>
  <si>
    <t>пилинг волос</t>
  </si>
  <si>
    <t>подгузники тонкие</t>
  </si>
  <si>
    <t xml:space="preserve">кики блеск </t>
  </si>
  <si>
    <t>сарафан женский 52 размер</t>
  </si>
  <si>
    <t>бермуды с высокой талией</t>
  </si>
  <si>
    <t>кастрюли посуды набор кухонной</t>
  </si>
  <si>
    <t>женская маечка</t>
  </si>
  <si>
    <t>philips машинка для стрижки волос</t>
  </si>
  <si>
    <t>artxl мастерская artxl</t>
  </si>
  <si>
    <t>nike форс женские</t>
  </si>
  <si>
    <t>кепка дзюдо</t>
  </si>
  <si>
    <t>elegant ledi</t>
  </si>
  <si>
    <t xml:space="preserve">afina </t>
  </si>
  <si>
    <t>толстовка парная</t>
  </si>
  <si>
    <t>geforce gtx 1060</t>
  </si>
  <si>
    <t>l’arte</t>
  </si>
  <si>
    <t>рубашка пояжная</t>
  </si>
  <si>
    <t>воскоплав италвакс</t>
  </si>
  <si>
    <t>10059450</t>
  </si>
  <si>
    <t>компас для детей</t>
  </si>
  <si>
    <t>куртка зимняя мужская найк</t>
  </si>
  <si>
    <t>61742634</t>
  </si>
  <si>
    <t>стул бостон</t>
  </si>
  <si>
    <t>barakuda</t>
  </si>
  <si>
    <t>детский кальций тяньши</t>
  </si>
  <si>
    <t>lissmore</t>
  </si>
  <si>
    <t xml:space="preserve">гармала </t>
  </si>
  <si>
    <t>попит мороженое</t>
  </si>
  <si>
    <t>переходник на тюльпаны</t>
  </si>
  <si>
    <t>плащ акацуки из наруто детский</t>
  </si>
  <si>
    <t>74875390</t>
  </si>
  <si>
    <t>паприка кусочками</t>
  </si>
  <si>
    <t>прополочная машина</t>
  </si>
  <si>
    <t>беспроводной интернет</t>
  </si>
  <si>
    <t>черные карты</t>
  </si>
  <si>
    <t>бейсболка с уткой</t>
  </si>
  <si>
    <t>zielinski &amp; rozen гель</t>
  </si>
  <si>
    <t>микродермал накрутка</t>
  </si>
  <si>
    <t>44158284</t>
  </si>
  <si>
    <t>тетради в клетку 48</t>
  </si>
  <si>
    <t>капли антицеллюлитные</t>
  </si>
  <si>
    <t>светильник с вилкой</t>
  </si>
  <si>
    <t>мантэк чиа</t>
  </si>
  <si>
    <t>62621380</t>
  </si>
  <si>
    <t>костюм для мальчика 116</t>
  </si>
  <si>
    <t>нижнее белье италия</t>
  </si>
  <si>
    <t>набор масочек</t>
  </si>
  <si>
    <t>эфирное масло шалфей</t>
  </si>
  <si>
    <t>carello turbo</t>
  </si>
  <si>
    <t>после загара garnier</t>
  </si>
  <si>
    <t>серьги бижутерия цепи</t>
  </si>
  <si>
    <t>книга легкий способ бросить курить</t>
  </si>
  <si>
    <t>набор покрывало и наволочки</t>
  </si>
  <si>
    <t>тюль пан</t>
  </si>
  <si>
    <t>технопарк эвакуатор</t>
  </si>
  <si>
    <t>чемоданы xl</t>
  </si>
  <si>
    <t xml:space="preserve">сумка женские </t>
  </si>
  <si>
    <t>пистолет железный с пульками</t>
  </si>
  <si>
    <t>хилат кальция</t>
  </si>
  <si>
    <t>42195123</t>
  </si>
  <si>
    <t>30136708</t>
  </si>
  <si>
    <t>терракотовая помада</t>
  </si>
  <si>
    <t>41296494</t>
  </si>
  <si>
    <t>1980</t>
  </si>
  <si>
    <t xml:space="preserve">испарики </t>
  </si>
  <si>
    <t>сушилка для белья напольная складная</t>
  </si>
  <si>
    <t>штаны для купания</t>
  </si>
  <si>
    <t>coccodrillo для девочек одежда</t>
  </si>
  <si>
    <t>фигурка человек-паук</t>
  </si>
  <si>
    <t>акустические системы системы 2 2</t>
  </si>
  <si>
    <t>туфли каприс</t>
  </si>
  <si>
    <t>маникен для борьбы</t>
  </si>
  <si>
    <t xml:space="preserve">510 </t>
  </si>
  <si>
    <t>28435846</t>
  </si>
  <si>
    <t>зарп</t>
  </si>
  <si>
    <t>поводок радужный</t>
  </si>
  <si>
    <t>oversized футболка женская</t>
  </si>
  <si>
    <t>форфоровые статуэтки</t>
  </si>
  <si>
    <t>шелковая белая рубашка</t>
  </si>
  <si>
    <t xml:space="preserve">защитное стекло на iphone xs </t>
  </si>
  <si>
    <t>чёрная мантия</t>
  </si>
  <si>
    <t>день знаний плакат</t>
  </si>
  <si>
    <t>ракетки для бамбинтона</t>
  </si>
  <si>
    <t>сандали chicco</t>
  </si>
  <si>
    <t>болванка для стрижек</t>
  </si>
  <si>
    <t>силовая рама</t>
  </si>
  <si>
    <t>платье коричневое женское</t>
  </si>
  <si>
    <t>овощной крем суп</t>
  </si>
  <si>
    <t>маска абовена</t>
  </si>
  <si>
    <t xml:space="preserve"> шторы рулонные</t>
  </si>
  <si>
    <t>трубки для аквариума</t>
  </si>
  <si>
    <t>гольфы с крылышками</t>
  </si>
  <si>
    <t>барсетка asics</t>
  </si>
  <si>
    <t>естель осветлитель</t>
  </si>
  <si>
    <t>omnidaim</t>
  </si>
  <si>
    <t>68567621</t>
  </si>
  <si>
    <t xml:space="preserve">журнал по вязанию </t>
  </si>
  <si>
    <t>белая краска для бровей</t>
  </si>
  <si>
    <t>платье лапша розовое</t>
  </si>
  <si>
    <t>семерка</t>
  </si>
  <si>
    <t>наклейка газель</t>
  </si>
  <si>
    <t>84050719</t>
  </si>
  <si>
    <t>аккумулятор автомобильный 45</t>
  </si>
  <si>
    <t>кроссовки puma st runner</t>
  </si>
  <si>
    <t>джинсовки женская</t>
  </si>
  <si>
    <t>наклейка веном</t>
  </si>
  <si>
    <t>карты атака титанов</t>
  </si>
  <si>
    <t>дрипка 510</t>
  </si>
  <si>
    <t>женский фитнес костюм</t>
  </si>
  <si>
    <t>думай и богатей по русски</t>
  </si>
  <si>
    <t>стол  для кухни</t>
  </si>
  <si>
    <t>изопол</t>
  </si>
  <si>
    <t xml:space="preserve">босоножки серебристые </t>
  </si>
  <si>
    <t>рубашки твоё</t>
  </si>
  <si>
    <t>летний костюм для девочки 12 лет</t>
  </si>
  <si>
    <t>estel 10/6</t>
  </si>
  <si>
    <t xml:space="preserve">чехол для планшета huawei </t>
  </si>
  <si>
    <t>колготки с единорогом</t>
  </si>
  <si>
    <t>гимнастический кубик</t>
  </si>
  <si>
    <t>becolor</t>
  </si>
  <si>
    <t>anisa</t>
  </si>
  <si>
    <t>kinoki detox</t>
  </si>
  <si>
    <t>am. hoodies</t>
  </si>
  <si>
    <t>понамка для девочек</t>
  </si>
  <si>
    <t>компрессия для самоката</t>
  </si>
  <si>
    <t>тайтсы с корсетом</t>
  </si>
  <si>
    <t>книга дети моря</t>
  </si>
  <si>
    <t>рабочая тетрадь школа россии</t>
  </si>
  <si>
    <t>помада maybelline матовая 70</t>
  </si>
  <si>
    <t>minifigures lego</t>
  </si>
  <si>
    <t>блеск для губ виноград</t>
  </si>
  <si>
    <t>бумажный блок</t>
  </si>
  <si>
    <t>колготки конте 15 ден</t>
  </si>
  <si>
    <t>et my</t>
  </si>
  <si>
    <t>сумка moshna</t>
  </si>
  <si>
    <t>asics gel dedicate</t>
  </si>
  <si>
    <t>фетр а3</t>
  </si>
  <si>
    <t>рикитрикотаж</t>
  </si>
  <si>
    <t>шарик 10 лет</t>
  </si>
  <si>
    <t>корм для собак лапико</t>
  </si>
  <si>
    <t>для обучения плаванию</t>
  </si>
  <si>
    <t>шорты beefre</t>
  </si>
  <si>
    <t>шар цифра 4 на подставке</t>
  </si>
  <si>
    <t>краска для волос princess essex</t>
  </si>
  <si>
    <t>компрессор для автомобиля агрессор</t>
  </si>
  <si>
    <t>бельгийский белый шоколад</t>
  </si>
  <si>
    <t>пряжка круглая</t>
  </si>
  <si>
    <t>бутылочка пластиковая</t>
  </si>
  <si>
    <t>my dress</t>
  </si>
  <si>
    <t>куртка тактическая мужская</t>
  </si>
  <si>
    <t>illin</t>
  </si>
  <si>
    <t>pupa пудра матовая</t>
  </si>
  <si>
    <t>медал</t>
  </si>
  <si>
    <t>кросовки кожаные</t>
  </si>
  <si>
    <t>76292644</t>
  </si>
  <si>
    <t>носки artie</t>
  </si>
  <si>
    <t>толстовка женская велюровая</t>
  </si>
  <si>
    <t>match attax</t>
  </si>
  <si>
    <t>витекс для умывания</t>
  </si>
  <si>
    <t>jegginsshop</t>
  </si>
  <si>
    <t>дневник достижения целей</t>
  </si>
  <si>
    <t xml:space="preserve">кувшин для молока </t>
  </si>
  <si>
    <t>andrea botti</t>
  </si>
  <si>
    <t xml:space="preserve">ключ мерседес </t>
  </si>
  <si>
    <t>голубые кроссовки женские</t>
  </si>
  <si>
    <t>монополио</t>
  </si>
  <si>
    <t>трусы прозрачные женские</t>
  </si>
  <si>
    <t>сабо evart</t>
  </si>
  <si>
    <t>чехол на iphone 12 pro max белый</t>
  </si>
  <si>
    <t>средства от клапов</t>
  </si>
  <si>
    <t>дневной крем для жирной кожи</t>
  </si>
  <si>
    <t>министерство обороны</t>
  </si>
  <si>
    <t>бостножки</t>
  </si>
  <si>
    <t>книга недоросль</t>
  </si>
  <si>
    <t>рубашка в клетку для детей</t>
  </si>
  <si>
    <t>наклейки на учебники</t>
  </si>
  <si>
    <t>для сушки продуктов</t>
  </si>
  <si>
    <t>костюм лето для мальчика</t>
  </si>
  <si>
    <t>tamini fashion</t>
  </si>
  <si>
    <t>марк энд спейсер</t>
  </si>
  <si>
    <t>сменные кассеты gillette slalom</t>
  </si>
  <si>
    <t>футболки мужские цветные</t>
  </si>
  <si>
    <t xml:space="preserve">салазки </t>
  </si>
  <si>
    <t>стикеры 100 штук</t>
  </si>
  <si>
    <t>купальник женский виктория сикрет</t>
  </si>
  <si>
    <t>бусины для рукоделия белые</t>
  </si>
  <si>
    <t>мешень</t>
  </si>
  <si>
    <t>для шпагата спорт</t>
  </si>
  <si>
    <t>шкаф для газового счетчика</t>
  </si>
  <si>
    <t>велосипелки женские</t>
  </si>
  <si>
    <t>брюки джокеры женские</t>
  </si>
  <si>
    <t>для сервировки стола набор посуды</t>
  </si>
  <si>
    <t>likato professional 17в1</t>
  </si>
  <si>
    <t>кроссовки lauf</t>
  </si>
  <si>
    <t>косилка макита</t>
  </si>
  <si>
    <t>черенок гардена</t>
  </si>
  <si>
    <t>лампы h7 philips</t>
  </si>
  <si>
    <t>автомат 25а</t>
  </si>
  <si>
    <t>ручка кпп шар</t>
  </si>
  <si>
    <t xml:space="preserve">msm </t>
  </si>
  <si>
    <t>подставка для красок</t>
  </si>
  <si>
    <t>расческа массажная с натуральной щетиной</t>
  </si>
  <si>
    <t>apta</t>
  </si>
  <si>
    <t>мягкий хлопок</t>
  </si>
  <si>
    <t>сумка  на колесиках</t>
  </si>
  <si>
    <t>присадки в двигатель</t>
  </si>
  <si>
    <t>сандалии для девочки капика</t>
  </si>
  <si>
    <t>топики для спорта</t>
  </si>
  <si>
    <t>пляжная туника для малышей</t>
  </si>
  <si>
    <t xml:space="preserve">парик для волос </t>
  </si>
  <si>
    <t>подарочный набор автомобилисту</t>
  </si>
  <si>
    <t>талисман омамори</t>
  </si>
  <si>
    <t>15112639</t>
  </si>
  <si>
    <t>apple magic mouse 2</t>
  </si>
  <si>
    <t xml:space="preserve">лампа для террариума </t>
  </si>
  <si>
    <t>блютуз гарнитура для водителя</t>
  </si>
  <si>
    <t>муслиновые слипы</t>
  </si>
  <si>
    <t>жижа strong</t>
  </si>
  <si>
    <t>нейтритная соль</t>
  </si>
  <si>
    <t>открытые трусы</t>
  </si>
  <si>
    <t>костюм в клеточку женский</t>
  </si>
  <si>
    <t>шпага игрушечная</t>
  </si>
  <si>
    <t>вархаммер фигурки</t>
  </si>
  <si>
    <t>ремень женский  кожа</t>
  </si>
  <si>
    <t>блюдо пластиковое</t>
  </si>
  <si>
    <t>28166414</t>
  </si>
  <si>
    <t>хербал эсенсес бальзам</t>
  </si>
  <si>
    <t>revolution pro пудра</t>
  </si>
  <si>
    <t>обои марбург</t>
  </si>
  <si>
    <t xml:space="preserve">amazfit gtr </t>
  </si>
  <si>
    <t>классическая женская рубашка</t>
  </si>
  <si>
    <t>насадка для керхер к5</t>
  </si>
  <si>
    <t>туфли классические для мальчика</t>
  </si>
  <si>
    <t>туторы пальцевые</t>
  </si>
  <si>
    <t>спрей для дезинфекции</t>
  </si>
  <si>
    <t>сумка дорржная</t>
  </si>
  <si>
    <t>беспроводной  пылесос</t>
  </si>
  <si>
    <t>д 95</t>
  </si>
  <si>
    <t>пенка  для умывания</t>
  </si>
  <si>
    <t>airbuds</t>
  </si>
  <si>
    <t>буревестник</t>
  </si>
  <si>
    <t>шорты и майка женские комплект</t>
  </si>
  <si>
    <t>чашки luminarc</t>
  </si>
  <si>
    <t>футболка детская салатовая</t>
  </si>
  <si>
    <t>30038408</t>
  </si>
  <si>
    <t>бандама для девочки</t>
  </si>
  <si>
    <t>40721269</t>
  </si>
  <si>
    <t>жидкость для геля</t>
  </si>
  <si>
    <t>lily bennet</t>
  </si>
  <si>
    <t>кто в домике живет</t>
  </si>
  <si>
    <t>петр 1 кофе</t>
  </si>
  <si>
    <t>платья лапша ниже колена</t>
  </si>
  <si>
    <t>orz-design</t>
  </si>
  <si>
    <t>пистолет со светом и звуком</t>
  </si>
  <si>
    <t>миргайтанов.рф</t>
  </si>
  <si>
    <t>коврик дл</t>
  </si>
  <si>
    <t xml:space="preserve">черное обтягивающее платье </t>
  </si>
  <si>
    <t>подложка в автолюльку</t>
  </si>
  <si>
    <t>духи moshino</t>
  </si>
  <si>
    <t>сирийка</t>
  </si>
  <si>
    <t>vans old school мужские</t>
  </si>
  <si>
    <t>набор кухонных ножей из 6 предметов</t>
  </si>
  <si>
    <t>смотровое зеркало</t>
  </si>
  <si>
    <t>читательский дневник для 1 класса</t>
  </si>
  <si>
    <t>стекло техно пова 2</t>
  </si>
  <si>
    <t>38943561</t>
  </si>
  <si>
    <t>карандаш сепия</t>
  </si>
  <si>
    <t xml:space="preserve">украшение на руку </t>
  </si>
  <si>
    <t>нитки цветные</t>
  </si>
  <si>
    <t>неоновый корсет</t>
  </si>
  <si>
    <t xml:space="preserve">полотенце для крещение </t>
  </si>
  <si>
    <t>чехол на трёхместный диван</t>
  </si>
  <si>
    <t xml:space="preserve">барабашка </t>
  </si>
  <si>
    <t>поморин зубная паста</t>
  </si>
  <si>
    <t>crokid жакет</t>
  </si>
  <si>
    <t>ладен</t>
  </si>
  <si>
    <t>шары на день рождения щенячий патруль</t>
  </si>
  <si>
    <t>39488134</t>
  </si>
  <si>
    <t>губка скрабер</t>
  </si>
  <si>
    <t>тулуп женский</t>
  </si>
  <si>
    <t>юбка брюки женские большие размеры одежда</t>
  </si>
  <si>
    <t>плейсматы из экокожи</t>
  </si>
  <si>
    <t>для девочек тапочки</t>
  </si>
  <si>
    <t>корм мера</t>
  </si>
  <si>
    <t>круглая оправа для очков для зрения</t>
  </si>
  <si>
    <t>тест на определение пола ребенка</t>
  </si>
  <si>
    <t>платье летнее женское плюс сайз</t>
  </si>
  <si>
    <t xml:space="preserve">худи с драконом </t>
  </si>
  <si>
    <t>понтон</t>
  </si>
  <si>
    <t>напульсник для тенниса</t>
  </si>
  <si>
    <t>набор для пикника с посудой</t>
  </si>
  <si>
    <t xml:space="preserve">босоножки женские зелёные </t>
  </si>
  <si>
    <t>щетка зачистная для ушм</t>
  </si>
  <si>
    <t>адаптер для индукционных плит</t>
  </si>
  <si>
    <t>маллет</t>
  </si>
  <si>
    <t xml:space="preserve">босоножки женские ортопедические </t>
  </si>
  <si>
    <t>черные ценники</t>
  </si>
  <si>
    <t>щипцы для шашлыка</t>
  </si>
  <si>
    <t>от комаров ультразвук</t>
  </si>
  <si>
    <t>лосьон от угрей</t>
  </si>
  <si>
    <t>нан 2 смесь</t>
  </si>
  <si>
    <t>степлер канцелярский 10</t>
  </si>
  <si>
    <t>контейнер для хранения узкий</t>
  </si>
  <si>
    <t>мясное пюре говядина</t>
  </si>
  <si>
    <t>подарок массажисту</t>
  </si>
  <si>
    <t>футболка мужская хлопок с рисунком</t>
  </si>
  <si>
    <t>стич кружка</t>
  </si>
  <si>
    <t>переноска для шпица</t>
  </si>
  <si>
    <t>gloria jeans шорты детские</t>
  </si>
  <si>
    <t>33965078</t>
  </si>
  <si>
    <t>чехол на телефон с надписью</t>
  </si>
  <si>
    <t xml:space="preserve">фруктовый поцелуй </t>
  </si>
  <si>
    <t>жижа с виноградом</t>
  </si>
  <si>
    <t>55053246</t>
  </si>
  <si>
    <t>76553986</t>
  </si>
  <si>
    <t>металлоискатель мд 5090</t>
  </si>
  <si>
    <t>кожанные ботинки</t>
  </si>
  <si>
    <t>vilatte юбка</t>
  </si>
  <si>
    <t>брюки клеш зеленые</t>
  </si>
  <si>
    <t>elm327 pic18f25k80</t>
  </si>
  <si>
    <t>электро пилка для пяток</t>
  </si>
  <si>
    <t>техника речи</t>
  </si>
  <si>
    <t>nux консилер</t>
  </si>
  <si>
    <t>вырасти динозавра</t>
  </si>
  <si>
    <t>игрушки дл взрослых</t>
  </si>
  <si>
    <t xml:space="preserve">матирующие </t>
  </si>
  <si>
    <t>рубашка с цветочками</t>
  </si>
  <si>
    <t>подводка для глаз серебро</t>
  </si>
  <si>
    <t xml:space="preserve">то </t>
  </si>
  <si>
    <t>фитнес парад</t>
  </si>
  <si>
    <t>gigi пудра</t>
  </si>
  <si>
    <t>мебельная стенка</t>
  </si>
  <si>
    <t>мраморная крошка галтованная</t>
  </si>
  <si>
    <t>справочник для подготовки к огэ</t>
  </si>
  <si>
    <t>35780990</t>
  </si>
  <si>
    <t>покрышка kenda</t>
  </si>
  <si>
    <t>ночник для туалета</t>
  </si>
  <si>
    <t>блеск мейбелин</t>
  </si>
  <si>
    <t xml:space="preserve">средство для чистки бассейна </t>
  </si>
  <si>
    <t xml:space="preserve">sekiro </t>
  </si>
  <si>
    <t>рюкзаки puma</t>
  </si>
  <si>
    <t>бейзболка женская</t>
  </si>
  <si>
    <t>длинная кофта на молнии</t>
  </si>
  <si>
    <t>рамка для номера авто с надписью</t>
  </si>
  <si>
    <t>женские сарочки</t>
  </si>
  <si>
    <t>сумки кожаные эконика</t>
  </si>
  <si>
    <t xml:space="preserve">леггинсы для спорта </t>
  </si>
  <si>
    <t>вечерние платья в ресторан</t>
  </si>
  <si>
    <t>когтеточки столбик</t>
  </si>
  <si>
    <t>ложки пластик</t>
  </si>
  <si>
    <t>сумка минни маус</t>
  </si>
  <si>
    <t xml:space="preserve">большой бант </t>
  </si>
  <si>
    <t>топ спортивный reebok</t>
  </si>
  <si>
    <t>постельное бельё hello kitty</t>
  </si>
  <si>
    <t>конфеты финики</t>
  </si>
  <si>
    <t>selofan черный</t>
  </si>
  <si>
    <t>нож с зубцами</t>
  </si>
  <si>
    <t>кепки с рисунками</t>
  </si>
  <si>
    <t>трикотажные пиджак</t>
  </si>
  <si>
    <t>акора</t>
  </si>
  <si>
    <t>тонкий матрас на кровать</t>
  </si>
  <si>
    <t xml:space="preserve"> обувь для женщин</t>
  </si>
  <si>
    <t>imex</t>
  </si>
  <si>
    <t>swiss formula</t>
  </si>
  <si>
    <t>топ из кружева кроше</t>
  </si>
  <si>
    <t>rosso caffe</t>
  </si>
  <si>
    <t>задняя крышка для смартфона</t>
  </si>
  <si>
    <t>70072535</t>
  </si>
  <si>
    <t>фильтры для барьера</t>
  </si>
  <si>
    <t>набор кистей для макияжа лица 20 штук</t>
  </si>
  <si>
    <t>губка для фильтра barbus</t>
  </si>
  <si>
    <t>математика рудницкая</t>
  </si>
  <si>
    <t>карманная киска</t>
  </si>
  <si>
    <t>под систем</t>
  </si>
  <si>
    <t>комплексные работы иду в 4 класс</t>
  </si>
  <si>
    <t>акссесуары для телефона</t>
  </si>
  <si>
    <t>bombbar смесь для выпечки</t>
  </si>
  <si>
    <t xml:space="preserve">следы детские </t>
  </si>
  <si>
    <t>bronze girl</t>
  </si>
  <si>
    <t>хранение ложек</t>
  </si>
  <si>
    <t>пуховик женский укороченный</t>
  </si>
  <si>
    <t>noco</t>
  </si>
  <si>
    <t>dr best</t>
  </si>
  <si>
    <t>подушка шрек</t>
  </si>
  <si>
    <t>foolproof</t>
  </si>
  <si>
    <t>pufy.puf</t>
  </si>
  <si>
    <t>увеличительные очки с подсветкой</t>
  </si>
  <si>
    <t>женские кепки уборы головные на весну</t>
  </si>
  <si>
    <t>тональный крем для лица диор</t>
  </si>
  <si>
    <t>ревиталифт лазер</t>
  </si>
  <si>
    <t>топперы для капкейков</t>
  </si>
  <si>
    <t>bone fide</t>
  </si>
  <si>
    <t>маска многоразовая с клапаном</t>
  </si>
  <si>
    <t>38914383</t>
  </si>
  <si>
    <t>золотой хайлайтер</t>
  </si>
  <si>
    <t>70565377</t>
  </si>
  <si>
    <t>яйца сувенирные</t>
  </si>
  <si>
    <t xml:space="preserve">david </t>
  </si>
  <si>
    <t>мужская рубашка с воротником стойка</t>
  </si>
  <si>
    <t>трусики с хеллоу китти</t>
  </si>
  <si>
    <t>mass tech</t>
  </si>
  <si>
    <t>качайтело турник</t>
  </si>
  <si>
    <t>floresan гель</t>
  </si>
  <si>
    <t>мята масло</t>
  </si>
  <si>
    <t>прдарочный набор</t>
  </si>
  <si>
    <t>жилетки вязаные</t>
  </si>
  <si>
    <t>бирки кожаные</t>
  </si>
  <si>
    <t>фен василиса</t>
  </si>
  <si>
    <t>гибкое стекло 200</t>
  </si>
  <si>
    <t>корм для собак happy dog</t>
  </si>
  <si>
    <t>отвертка трехгранная</t>
  </si>
  <si>
    <t>помада вивьен</t>
  </si>
  <si>
    <t>носки на выписку</t>
  </si>
  <si>
    <t>28699907</t>
  </si>
  <si>
    <t>протеиновый бисквит</t>
  </si>
  <si>
    <t>конверсы серые</t>
  </si>
  <si>
    <t>пластик abs</t>
  </si>
  <si>
    <t>пинотекс лак</t>
  </si>
  <si>
    <t>38191944</t>
  </si>
  <si>
    <t>цинтелла</t>
  </si>
  <si>
    <t>8056880</t>
  </si>
  <si>
    <t>восстановитель замши</t>
  </si>
  <si>
    <t>подарки сыну</t>
  </si>
  <si>
    <t>нянька</t>
  </si>
  <si>
    <t>puff xxl</t>
  </si>
  <si>
    <t>планер мамы</t>
  </si>
  <si>
    <t>портупеи на ногу</t>
  </si>
  <si>
    <t xml:space="preserve">чехол на 11 pro max </t>
  </si>
  <si>
    <t>42387046</t>
  </si>
  <si>
    <t>geld стельки</t>
  </si>
  <si>
    <t>защита панели от солнца</t>
  </si>
  <si>
    <t>анна куприянова</t>
  </si>
  <si>
    <t>товары для автосервиса</t>
  </si>
  <si>
    <t>shin ramyun</t>
  </si>
  <si>
    <t>кроссовки dc мужские</t>
  </si>
  <si>
    <t>doraemon</t>
  </si>
  <si>
    <t>стиралка для обуви</t>
  </si>
  <si>
    <t>барлах</t>
  </si>
  <si>
    <t>толстовка на молнии твоё</t>
  </si>
  <si>
    <t>атлас история 5 класс</t>
  </si>
  <si>
    <t>ажурный жилет</t>
  </si>
  <si>
    <t xml:space="preserve">для причёсок </t>
  </si>
  <si>
    <t>пиво бочонок</t>
  </si>
  <si>
    <t>вязаные босоножки</t>
  </si>
  <si>
    <t xml:space="preserve">детский головной убор </t>
  </si>
  <si>
    <t xml:space="preserve">рюкзак школьный для девочки 1 класс </t>
  </si>
  <si>
    <t>престиж краска для волос</t>
  </si>
  <si>
    <t>панама соломенная женская</t>
  </si>
  <si>
    <t>воск в брикетах</t>
  </si>
  <si>
    <t>форма для шара</t>
  </si>
  <si>
    <t>очки солнцезащитные женские прямоугольные</t>
  </si>
  <si>
    <t>albero</t>
  </si>
  <si>
    <t>химчистка дивана</t>
  </si>
  <si>
    <t>reebok кроссовки classic</t>
  </si>
  <si>
    <t>носки без резинок</t>
  </si>
  <si>
    <t>facial toner</t>
  </si>
  <si>
    <t>66952390</t>
  </si>
  <si>
    <t>44296582</t>
  </si>
  <si>
    <t>серый скотч</t>
  </si>
  <si>
    <t>tefal prima</t>
  </si>
  <si>
    <t>толстовка джинсовая</t>
  </si>
  <si>
    <t>брашинг hercules</t>
  </si>
  <si>
    <t xml:space="preserve">держатель для стаканов </t>
  </si>
  <si>
    <t>jordan кроссовки обувь мужские</t>
  </si>
  <si>
    <t>мячик футбол</t>
  </si>
  <si>
    <t>мотокоса детская</t>
  </si>
  <si>
    <t>фруктис 400 мл</t>
  </si>
  <si>
    <t>большие картины на стену на холсте</t>
  </si>
  <si>
    <t>наклейки на карту сбербанка</t>
  </si>
  <si>
    <t>кронштейн для сушки белья</t>
  </si>
  <si>
    <t>неоновая лента на батарейках</t>
  </si>
  <si>
    <t xml:space="preserve">очки без оправы </t>
  </si>
  <si>
    <t>подушки в машину с логотипом</t>
  </si>
  <si>
    <t>modis боди для малыша</t>
  </si>
  <si>
    <t>adidas бутсы мужские</t>
  </si>
  <si>
    <t>вешалка плечики металл</t>
  </si>
  <si>
    <t>футболка женская лисиськи</t>
  </si>
  <si>
    <t>60061170</t>
  </si>
  <si>
    <t>подушки декоративные желтые</t>
  </si>
  <si>
    <t>бокал для апероля</t>
  </si>
  <si>
    <t>полуботинки тактические</t>
  </si>
  <si>
    <t>женская энергия книга</t>
  </si>
  <si>
    <t>браслет на эпл вотч se 40</t>
  </si>
  <si>
    <t xml:space="preserve">casio часы наручные </t>
  </si>
  <si>
    <t>галактический топ</t>
  </si>
  <si>
    <t>попсокет тик ток</t>
  </si>
  <si>
    <t>обои ateliero</t>
  </si>
  <si>
    <t>серёжки мухоморы</t>
  </si>
  <si>
    <t>поликарбонатные формы</t>
  </si>
  <si>
    <t>шина на штиль 180</t>
  </si>
  <si>
    <t>багетный карниз</t>
  </si>
  <si>
    <t>rabby лубрикант</t>
  </si>
  <si>
    <t>блок зарядки айфон</t>
  </si>
  <si>
    <t>плащ женский розовый</t>
  </si>
  <si>
    <t>чехол на nintendo switch</t>
  </si>
  <si>
    <t xml:space="preserve">порошок индекс </t>
  </si>
  <si>
    <t>что делать если книга петрановская</t>
  </si>
  <si>
    <t>мебель для магазина</t>
  </si>
  <si>
    <t>83863985</t>
  </si>
  <si>
    <t>колонны</t>
  </si>
  <si>
    <t>aravia рассасывающая маска</t>
  </si>
  <si>
    <t xml:space="preserve">белара </t>
  </si>
  <si>
    <t xml:space="preserve">на скейте в бесконечность </t>
  </si>
  <si>
    <t>маркеры для теганья</t>
  </si>
  <si>
    <t>всё для фитнеса</t>
  </si>
  <si>
    <t>дневной крем spf</t>
  </si>
  <si>
    <t xml:space="preserve">сумки женские кросс боди </t>
  </si>
  <si>
    <t>феерия декор</t>
  </si>
  <si>
    <t>литая покрышка</t>
  </si>
  <si>
    <t>чехлы айфон x</t>
  </si>
  <si>
    <t>stone island sport with you</t>
  </si>
  <si>
    <t xml:space="preserve">панамы для девочки </t>
  </si>
  <si>
    <t>круизер деревянный 70</t>
  </si>
  <si>
    <t>шлёпки для женщин</t>
  </si>
  <si>
    <t>контейнер для зранения</t>
  </si>
  <si>
    <t>худи женское желтого цвета</t>
  </si>
  <si>
    <t>каури обувь</t>
  </si>
  <si>
    <t>лонгслив оверсайз белый</t>
  </si>
  <si>
    <t>kari кепка</t>
  </si>
  <si>
    <t>60714892</t>
  </si>
  <si>
    <t>кроссовки ecotex star</t>
  </si>
  <si>
    <t>чехол на редми 9про</t>
  </si>
  <si>
    <t>кофе лер</t>
  </si>
  <si>
    <t>книги для 8 лет</t>
  </si>
  <si>
    <t>чехол на м 12</t>
  </si>
  <si>
    <t>70702482</t>
  </si>
  <si>
    <t>отруби диадар</t>
  </si>
  <si>
    <t>rich&amp;royal</t>
  </si>
  <si>
    <t>лего сити полиция машина</t>
  </si>
  <si>
    <t>комплимент маска для лица</t>
  </si>
  <si>
    <t xml:space="preserve">купить чемодан </t>
  </si>
  <si>
    <t>набор наклеек на тетради и учебники</t>
  </si>
  <si>
    <t>насос для котла</t>
  </si>
  <si>
    <t>smart textile</t>
  </si>
  <si>
    <t>londa краска маджента</t>
  </si>
  <si>
    <t>бальзам с кокосовым маслом</t>
  </si>
  <si>
    <t xml:space="preserve">колья </t>
  </si>
  <si>
    <t>пакеты для бутылок</t>
  </si>
  <si>
    <t>джерси nba</t>
  </si>
  <si>
    <t>освещение для зеркала</t>
  </si>
  <si>
    <t>слипоны сетчатые</t>
  </si>
  <si>
    <t>футболка music</t>
  </si>
  <si>
    <t>миоток</t>
  </si>
  <si>
    <t xml:space="preserve">платье из атласа </t>
  </si>
  <si>
    <t>платье атласное длинное</t>
  </si>
  <si>
    <t>простынь на резинке 90 на 200</t>
  </si>
  <si>
    <t>базовое летнее платье</t>
  </si>
  <si>
    <t>66464227</t>
  </si>
  <si>
    <t>гранола бионова</t>
  </si>
  <si>
    <t>кофта нарядная женская</t>
  </si>
  <si>
    <t xml:space="preserve">нож брелок </t>
  </si>
  <si>
    <t>бейсболка золла</t>
  </si>
  <si>
    <t>monty</t>
  </si>
  <si>
    <t>кисси мисси мягкая игрушка</t>
  </si>
  <si>
    <t xml:space="preserve">прозрачный бисер </t>
  </si>
  <si>
    <t>воздушные шары с надписью</t>
  </si>
  <si>
    <t>divage для глаз</t>
  </si>
  <si>
    <t>решетка на пол</t>
  </si>
  <si>
    <t>российская империя футболка</t>
  </si>
  <si>
    <t>стакан детский с трубочкой</t>
  </si>
  <si>
    <t>petit capriz</t>
  </si>
  <si>
    <t>barbershop</t>
  </si>
  <si>
    <t>летние легинсы</t>
  </si>
  <si>
    <t>капилка большая</t>
  </si>
  <si>
    <t>sketchbook№1</t>
  </si>
  <si>
    <t>красная маска</t>
  </si>
  <si>
    <t>корейская косметика для лица от прыщей</t>
  </si>
  <si>
    <t>сборник стихов пушкина</t>
  </si>
  <si>
    <t xml:space="preserve">кепка твоё </t>
  </si>
  <si>
    <t>18+ кукла</t>
  </si>
  <si>
    <t>79617166</t>
  </si>
  <si>
    <t>tiemme</t>
  </si>
  <si>
    <t>килиан духи</t>
  </si>
  <si>
    <t>чюни</t>
  </si>
  <si>
    <t>подкручивающая тушь</t>
  </si>
  <si>
    <t>футболки с капюшоном мужские</t>
  </si>
  <si>
    <t>трафареты для капучино</t>
  </si>
  <si>
    <t>шапка весна мужская</t>
  </si>
  <si>
    <t>набор для снятия пластика</t>
  </si>
  <si>
    <t>трусы otto</t>
  </si>
  <si>
    <t>майка спортивная детская линия</t>
  </si>
  <si>
    <t xml:space="preserve"> для умывания</t>
  </si>
  <si>
    <t>противоинцефалитный костюм</t>
  </si>
  <si>
    <t xml:space="preserve">диадема для невесты </t>
  </si>
  <si>
    <t>чокер на шею со стразами</t>
  </si>
  <si>
    <t>диапроектор фонарик</t>
  </si>
  <si>
    <t>57906932</t>
  </si>
  <si>
    <t xml:space="preserve">трусы в роддом </t>
  </si>
  <si>
    <t>78142393</t>
  </si>
  <si>
    <t>ветровка женская верхняя одежда без капюшона</t>
  </si>
  <si>
    <t>именные ручки мужские</t>
  </si>
  <si>
    <t>дефлектор на хендей гретту</t>
  </si>
  <si>
    <t xml:space="preserve">смесь для новорожденных </t>
  </si>
  <si>
    <t>бейсболка мужская лада</t>
  </si>
  <si>
    <t>мама длинные ноги хаги ваги</t>
  </si>
  <si>
    <t>рюкзак anekke</t>
  </si>
  <si>
    <t>convoy s2</t>
  </si>
  <si>
    <t>женские кроссовки полнота h 8</t>
  </si>
  <si>
    <t>фигурк</t>
  </si>
  <si>
    <t>ботинки minimen</t>
  </si>
  <si>
    <t>футболки с карманами</t>
  </si>
  <si>
    <t>губки для макияжа</t>
  </si>
  <si>
    <t xml:space="preserve">палки для ходьбы </t>
  </si>
  <si>
    <t>клепа</t>
  </si>
  <si>
    <t>loctite 406</t>
  </si>
  <si>
    <t xml:space="preserve">ветровка женская  </t>
  </si>
  <si>
    <t xml:space="preserve">праздничный набор </t>
  </si>
  <si>
    <t xml:space="preserve">лифчик для купальника </t>
  </si>
  <si>
    <t>romart</t>
  </si>
  <si>
    <t>hqd elf bar</t>
  </si>
  <si>
    <t>накладка на бампер приора</t>
  </si>
  <si>
    <t>тарелки коралл</t>
  </si>
  <si>
    <t>штора в ванную комнату тканевая</t>
  </si>
  <si>
    <t xml:space="preserve">эмемдемс </t>
  </si>
  <si>
    <t>пузырь пушка</t>
  </si>
  <si>
    <t xml:space="preserve">mia mia </t>
  </si>
  <si>
    <t>геи книга</t>
  </si>
  <si>
    <t>круг кораловый</t>
  </si>
  <si>
    <t>маска для волос kezy</t>
  </si>
  <si>
    <t>красивые женские сумки</t>
  </si>
  <si>
    <t>открытка с крещением</t>
  </si>
  <si>
    <t>75895304</t>
  </si>
  <si>
    <t>подвеска на шею клевер</t>
  </si>
  <si>
    <t>масло моторное 4т</t>
  </si>
  <si>
    <t>слайм светящийся в темноте</t>
  </si>
  <si>
    <t>татк</t>
  </si>
  <si>
    <t>малиновый жакет</t>
  </si>
  <si>
    <t xml:space="preserve">баскетбольные майки </t>
  </si>
  <si>
    <t>позолоченная цепь</t>
  </si>
  <si>
    <t>modis очки</t>
  </si>
  <si>
    <t>носки стразы</t>
  </si>
  <si>
    <t>палка селфи для айфона</t>
  </si>
  <si>
    <t>защитное стекло samsung m32</t>
  </si>
  <si>
    <t xml:space="preserve">ботинки демисезонные </t>
  </si>
  <si>
    <t>эвелин тональный</t>
  </si>
  <si>
    <t>эвелин сыворотка для ресниц</t>
  </si>
  <si>
    <t>genshin impact xiao</t>
  </si>
  <si>
    <t>кроси</t>
  </si>
  <si>
    <t>шторы блэкаут 230</t>
  </si>
  <si>
    <t>сарафан  женское</t>
  </si>
  <si>
    <t>бензилбензоат мазь</t>
  </si>
  <si>
    <t>комиксы лего</t>
  </si>
  <si>
    <t>музыкальная книжка умка</t>
  </si>
  <si>
    <t>гель лак под френч</t>
  </si>
  <si>
    <t>юбка из кожзама</t>
  </si>
  <si>
    <t>бандана мужская на лицо</t>
  </si>
  <si>
    <t xml:space="preserve">мариелад </t>
  </si>
  <si>
    <t>ракетки с липучками</t>
  </si>
  <si>
    <t xml:space="preserve">кеды ванс женские </t>
  </si>
  <si>
    <t>albi лак</t>
  </si>
  <si>
    <t>созданные в бездне</t>
  </si>
  <si>
    <t>швензы крючки</t>
  </si>
  <si>
    <t>life extension бад</t>
  </si>
  <si>
    <t>футболка женская xl</t>
  </si>
  <si>
    <t>чайгиз айтматов</t>
  </si>
  <si>
    <t xml:space="preserve">кошелек для карточек </t>
  </si>
  <si>
    <t>блокнот милый</t>
  </si>
  <si>
    <t xml:space="preserve">платья летние  женские </t>
  </si>
  <si>
    <t xml:space="preserve">для мультиварки </t>
  </si>
  <si>
    <t>hdd box</t>
  </si>
  <si>
    <t>зайчик ми</t>
  </si>
  <si>
    <t>baby lips maybelline</t>
  </si>
  <si>
    <t>кардиган в сетку</t>
  </si>
  <si>
    <t>сумка женская распродажа</t>
  </si>
  <si>
    <t>ремешки для босоножек</t>
  </si>
  <si>
    <t>рюкзак и пенал</t>
  </si>
  <si>
    <t>робопляс</t>
  </si>
  <si>
    <t xml:space="preserve">спортивные штаны женские большие размеры </t>
  </si>
  <si>
    <t>леди с формула</t>
  </si>
  <si>
    <t>постельное белье с мишками</t>
  </si>
  <si>
    <t>кольца марвел</t>
  </si>
  <si>
    <t>женские босоножки кари</t>
  </si>
  <si>
    <t xml:space="preserve">песочные наборы </t>
  </si>
  <si>
    <t>левиафан книга</t>
  </si>
  <si>
    <t>одеяла детские</t>
  </si>
  <si>
    <t>кусковой шоколад</t>
  </si>
  <si>
    <t>контейнер для трусов</t>
  </si>
  <si>
    <t xml:space="preserve"> organic kitchen</t>
  </si>
  <si>
    <t>кепка мужскач</t>
  </si>
  <si>
    <t>lucky socks</t>
  </si>
  <si>
    <t>телевоны</t>
  </si>
  <si>
    <t>панамка для ребенка</t>
  </si>
  <si>
    <t>ритуальный оракул</t>
  </si>
  <si>
    <t>шопер с анимэ</t>
  </si>
  <si>
    <t>83363563</t>
  </si>
  <si>
    <t xml:space="preserve">лореаль краска </t>
  </si>
  <si>
    <t>фиксики пюре</t>
  </si>
  <si>
    <t>серьги кити</t>
  </si>
  <si>
    <t>шнурки для подвесок</t>
  </si>
  <si>
    <t>vivien sabo пудра</t>
  </si>
  <si>
    <t>levis сланцы</t>
  </si>
  <si>
    <t>аксессуары для гимнастики</t>
  </si>
  <si>
    <t>рюкзак для девочек подростков 5 в 1</t>
  </si>
  <si>
    <t>легенда об ангеле</t>
  </si>
  <si>
    <t>mango man очки</t>
  </si>
  <si>
    <t>новогодние флажки</t>
  </si>
  <si>
    <t>brawl stars edgar</t>
  </si>
  <si>
    <t>катушка для воздушного змея</t>
  </si>
  <si>
    <t>коричневая кофта на молнии</t>
  </si>
  <si>
    <t>шумофф герметон а15</t>
  </si>
  <si>
    <t>эко конь дачник</t>
  </si>
  <si>
    <t>крем seni</t>
  </si>
  <si>
    <t xml:space="preserve">ремень на талию </t>
  </si>
  <si>
    <t>naleka</t>
  </si>
  <si>
    <t>эстафетные палочки</t>
  </si>
  <si>
    <t>printari</t>
  </si>
  <si>
    <t>наушники для плеера</t>
  </si>
  <si>
    <t>пуховик турция</t>
  </si>
  <si>
    <t>босоножки для мальчика geox</t>
  </si>
  <si>
    <t>руководство разумного инвестора</t>
  </si>
  <si>
    <t>28672796</t>
  </si>
  <si>
    <t>сменные панели на мультипекарь</t>
  </si>
  <si>
    <t>стеллаж для хранения колес</t>
  </si>
  <si>
    <t>new day</t>
  </si>
  <si>
    <t>20966256</t>
  </si>
  <si>
    <t>формочка для жарки яиц</t>
  </si>
  <si>
    <t>лего барби</t>
  </si>
  <si>
    <t>свитшот fila</t>
  </si>
  <si>
    <t>покрывало на кровать для подростка</t>
  </si>
  <si>
    <t>чехол на galaxy m32</t>
  </si>
  <si>
    <t>проплан ренал</t>
  </si>
  <si>
    <t>джинсы для беременных i love mum</t>
  </si>
  <si>
    <t>бархатное боди</t>
  </si>
  <si>
    <t xml:space="preserve">свадебная коробка </t>
  </si>
  <si>
    <t>спортивный костюм женский на полных</t>
  </si>
  <si>
    <t>газовые для дачи</t>
  </si>
  <si>
    <t>топик с длинами рукавами</t>
  </si>
  <si>
    <t>василиса простыня</t>
  </si>
  <si>
    <t>home gadget</t>
  </si>
  <si>
    <t>чехол для перцового балончика</t>
  </si>
  <si>
    <t>сумки для удочек</t>
  </si>
  <si>
    <t>82379620</t>
  </si>
  <si>
    <t>стич фигурка</t>
  </si>
  <si>
    <t>чехлы диван</t>
  </si>
  <si>
    <t>пэги на самокат</t>
  </si>
  <si>
    <t>плюшевый лис</t>
  </si>
  <si>
    <t>48853636</t>
  </si>
  <si>
    <t>силиконовая подкладка</t>
  </si>
  <si>
    <t>insatiable книга</t>
  </si>
  <si>
    <t xml:space="preserve">тапки для девочек </t>
  </si>
  <si>
    <t>резиновые перчатки утепленные</t>
  </si>
  <si>
    <t xml:space="preserve">трусы мужские летние </t>
  </si>
  <si>
    <t xml:space="preserve">памперс трусики 6 </t>
  </si>
  <si>
    <t>чехол для телефона редми 9 т</t>
  </si>
  <si>
    <t>круглые очки солнечные</t>
  </si>
  <si>
    <t>polli-dolli</t>
  </si>
  <si>
    <t>конструкция для баннера</t>
  </si>
  <si>
    <t>серебряные наборы кольцо и серги</t>
  </si>
  <si>
    <t>бортовой компьютер шевроле</t>
  </si>
  <si>
    <t>колье из биссера</t>
  </si>
  <si>
    <t>хитозан для растений</t>
  </si>
  <si>
    <t>член 40 см</t>
  </si>
  <si>
    <t>футболка самый лучший брат</t>
  </si>
  <si>
    <t xml:space="preserve">майка adidas </t>
  </si>
  <si>
    <t>5 w40</t>
  </si>
  <si>
    <t>химия от травы</t>
  </si>
  <si>
    <t xml:space="preserve">игрушка для щенка </t>
  </si>
  <si>
    <t>кромс</t>
  </si>
  <si>
    <t>ам ам каша</t>
  </si>
  <si>
    <t>алконост</t>
  </si>
  <si>
    <t>килт для бани детский</t>
  </si>
  <si>
    <t>краска для волос натуральный русый</t>
  </si>
  <si>
    <t>15228665</t>
  </si>
  <si>
    <t xml:space="preserve">colins мужчинам </t>
  </si>
  <si>
    <t>болотные монстры и ко</t>
  </si>
  <si>
    <t>купальник женский раздельные без паралона</t>
  </si>
  <si>
    <t xml:space="preserve">танометор </t>
  </si>
  <si>
    <t>шторы с машинками</t>
  </si>
  <si>
    <t>пижама модная</t>
  </si>
  <si>
    <t>короткий топ с завязками</t>
  </si>
  <si>
    <t>илященко щеглова</t>
  </si>
  <si>
    <t>ивроше вода</t>
  </si>
  <si>
    <t>ошейник котенку</t>
  </si>
  <si>
    <t>накладные ногти голубые</t>
  </si>
  <si>
    <t>тормоза на бмх</t>
  </si>
  <si>
    <t>шлем для кросса</t>
  </si>
  <si>
    <t>худи и штаны для мальчика</t>
  </si>
  <si>
    <t>насос водяной погружной</t>
  </si>
  <si>
    <t>сковоротка</t>
  </si>
  <si>
    <t>лосины с мехом</t>
  </si>
  <si>
    <t>beckham</t>
  </si>
  <si>
    <t>набор самогонщика</t>
  </si>
  <si>
    <t>бейсболка мужская футбол</t>
  </si>
  <si>
    <t>школьные принадлежности для подростка</t>
  </si>
  <si>
    <t>джинсы школьные для девочки</t>
  </si>
  <si>
    <t xml:space="preserve">литье </t>
  </si>
  <si>
    <t>маска индола</t>
  </si>
  <si>
    <t>обувь женская  балетки</t>
  </si>
  <si>
    <t>куранга</t>
  </si>
  <si>
    <t xml:space="preserve">спортивные костюмы женские  </t>
  </si>
  <si>
    <t>trendtoys</t>
  </si>
  <si>
    <t>жареный</t>
  </si>
  <si>
    <t>серьги классика</t>
  </si>
  <si>
    <t>шеврон крест</t>
  </si>
  <si>
    <t>6169896</t>
  </si>
  <si>
    <t>формы для жарки яиц</t>
  </si>
  <si>
    <t>чехол oneplus 10 pro</t>
  </si>
  <si>
    <t>железный человек есть в каждом</t>
  </si>
  <si>
    <t>шарф в церковь</t>
  </si>
  <si>
    <t>украшение на торт холодное сердце</t>
  </si>
  <si>
    <t>салфетки большие</t>
  </si>
  <si>
    <t>komardina</t>
  </si>
  <si>
    <t>легинсы большие размеры</t>
  </si>
  <si>
    <t xml:space="preserve">электроблинница </t>
  </si>
  <si>
    <t>passion гель</t>
  </si>
  <si>
    <t>краски для боди арта</t>
  </si>
  <si>
    <t>мешок холщовый</t>
  </si>
  <si>
    <t>kelloggs</t>
  </si>
  <si>
    <t>румбокс кофейня</t>
  </si>
  <si>
    <t>маска для лица акулий жир</t>
  </si>
  <si>
    <t>брелок пантера</t>
  </si>
  <si>
    <t>zarina nails гель-лак</t>
  </si>
  <si>
    <t>клавиатура для пк с подсветкой</t>
  </si>
  <si>
    <t xml:space="preserve">топ женский на лето </t>
  </si>
  <si>
    <t xml:space="preserve">краска коричневая </t>
  </si>
  <si>
    <t>карпман</t>
  </si>
  <si>
    <t>модем с антенной</t>
  </si>
  <si>
    <t>женская кожаная рубашка</t>
  </si>
  <si>
    <t>номини</t>
  </si>
  <si>
    <t>shaik 347</t>
  </si>
  <si>
    <t>штаны мужские джинсовые</t>
  </si>
  <si>
    <t>щётка для межплиточных швов</t>
  </si>
  <si>
    <t>скетчбук акварель</t>
  </si>
  <si>
    <t>белиал</t>
  </si>
  <si>
    <t>кроссовки мужск</t>
  </si>
  <si>
    <t>духи moschino funny</t>
  </si>
  <si>
    <t>штаны в улетку</t>
  </si>
  <si>
    <t>пустышка латексная 6+</t>
  </si>
  <si>
    <t xml:space="preserve">вибратор двойной </t>
  </si>
  <si>
    <t>покрывало на полуторку</t>
  </si>
  <si>
    <t>баночки для вакуумного массажа</t>
  </si>
  <si>
    <t>летний костюм для мальчика 122</t>
  </si>
  <si>
    <t>колготки интим</t>
  </si>
  <si>
    <t>витарино</t>
  </si>
  <si>
    <t>подкладка настольная</t>
  </si>
  <si>
    <t>майка и шорты для малыша</t>
  </si>
  <si>
    <t>летнии кроссовки</t>
  </si>
  <si>
    <t>юбка женска летняя</t>
  </si>
  <si>
    <t>64738050</t>
  </si>
  <si>
    <t xml:space="preserve">чехол для honor 20 </t>
  </si>
  <si>
    <t>рубащка женская</t>
  </si>
  <si>
    <t>68887309</t>
  </si>
  <si>
    <t>сандалии детский скороход</t>
  </si>
  <si>
    <t>greenway мыло</t>
  </si>
  <si>
    <t>крылья белые</t>
  </si>
  <si>
    <t>стелаж с полками</t>
  </si>
  <si>
    <t>шварцкопф маска</t>
  </si>
  <si>
    <t>тапочки звери</t>
  </si>
  <si>
    <t xml:space="preserve"> гамак</t>
  </si>
  <si>
    <t>motorola edge 20 pro</t>
  </si>
  <si>
    <t>нитки для отстрочки</t>
  </si>
  <si>
    <t xml:space="preserve">14409928 </t>
  </si>
  <si>
    <t>modclick</t>
  </si>
  <si>
    <t>сувениры новосибирск</t>
  </si>
  <si>
    <t>конструктор 8 лет</t>
  </si>
  <si>
    <t>атака титанов том 17</t>
  </si>
  <si>
    <t>ботинки на шнуровке женские</t>
  </si>
  <si>
    <t>джинсовые туники</t>
  </si>
  <si>
    <t>рубашки молодежные мужские</t>
  </si>
  <si>
    <t>xbrow</t>
  </si>
  <si>
    <t>летние кроксы</t>
  </si>
  <si>
    <t xml:space="preserve">наволочка 60х60 </t>
  </si>
  <si>
    <t>футболка с розами мужская</t>
  </si>
  <si>
    <t>m&amp;n 1</t>
  </si>
  <si>
    <t>давай поговорим о том</t>
  </si>
  <si>
    <t>перезвон</t>
  </si>
  <si>
    <t>кожаные брюки с разрезами</t>
  </si>
  <si>
    <t>книги про убийства</t>
  </si>
  <si>
    <t>garden от комаров</t>
  </si>
  <si>
    <t>парные крльца</t>
  </si>
  <si>
    <t>evanescence</t>
  </si>
  <si>
    <t>цепочка наручники</t>
  </si>
  <si>
    <t>светильник фигурный</t>
  </si>
  <si>
    <t>time less</t>
  </si>
  <si>
    <t>9154885</t>
  </si>
  <si>
    <t>свадебнле платье</t>
  </si>
  <si>
    <t>wella спрей для блеска</t>
  </si>
  <si>
    <t>кольцо двойное с цепочкой</t>
  </si>
  <si>
    <t>stonefly</t>
  </si>
  <si>
    <t>acc</t>
  </si>
  <si>
    <t xml:space="preserve">летний сарафан детский </t>
  </si>
  <si>
    <t>72314910</t>
  </si>
  <si>
    <t>хрустальная статуэтка</t>
  </si>
  <si>
    <t>цветок орхидея</t>
  </si>
  <si>
    <t>сумки через плечо север</t>
  </si>
  <si>
    <t>обмотки для рук</t>
  </si>
  <si>
    <t xml:space="preserve">для швабры </t>
  </si>
  <si>
    <t>76493488</t>
  </si>
  <si>
    <t>накладки на пороги хендай солярис</t>
  </si>
  <si>
    <t>все для консервации</t>
  </si>
  <si>
    <t>solbianca infinity</t>
  </si>
  <si>
    <t xml:space="preserve">полироль кузова </t>
  </si>
  <si>
    <t>краска для волос темно русый пепельный</t>
  </si>
  <si>
    <t>мансен органик</t>
  </si>
  <si>
    <t xml:space="preserve">штаны клетчатые женские </t>
  </si>
  <si>
    <t>чехол для samsung galaxy a22s</t>
  </si>
  <si>
    <t>мороженое бомбар</t>
  </si>
  <si>
    <t>зарядник для кроны</t>
  </si>
  <si>
    <t>малоедка</t>
  </si>
  <si>
    <t xml:space="preserve">крем против акне </t>
  </si>
  <si>
    <t>сушенная хурма</t>
  </si>
  <si>
    <t>лак фторирующий</t>
  </si>
  <si>
    <t>фигуры для шахмат</t>
  </si>
  <si>
    <t>аромамасла на водной основе</t>
  </si>
  <si>
    <t>презервативы с ребрышками</t>
  </si>
  <si>
    <t xml:space="preserve">кеды натуральная кожа женские </t>
  </si>
  <si>
    <t>как подружиться с эмоциями</t>
  </si>
  <si>
    <t>parfe духи</t>
  </si>
  <si>
    <t>чистка айкос</t>
  </si>
  <si>
    <t>черные джинсы твое</t>
  </si>
  <si>
    <t>щарина</t>
  </si>
  <si>
    <t>запчасти на гранту</t>
  </si>
  <si>
    <t>уход для жирной кожи</t>
  </si>
  <si>
    <t>фисташковое платье вечернее</t>
  </si>
  <si>
    <t xml:space="preserve">антибрык </t>
  </si>
  <si>
    <t>лего duplo для девочек</t>
  </si>
  <si>
    <t>bad bear</t>
  </si>
  <si>
    <t>зелёный чай улун</t>
  </si>
  <si>
    <t>шоппер черный аниме</t>
  </si>
  <si>
    <t>подлокотник для автомобиля ваз 2107</t>
  </si>
  <si>
    <t>для худых</t>
  </si>
  <si>
    <t>веласепед</t>
  </si>
  <si>
    <t xml:space="preserve">маска косметическая для лица </t>
  </si>
  <si>
    <t>трусы женские стразы</t>
  </si>
  <si>
    <t>игрушка сова три в одном</t>
  </si>
  <si>
    <t>пылесос компрессор</t>
  </si>
  <si>
    <t>воздушные шары хром золото</t>
  </si>
  <si>
    <t>кеды девочкам</t>
  </si>
  <si>
    <t>губки для умывания</t>
  </si>
  <si>
    <t>81575907</t>
  </si>
  <si>
    <t>подвеска на рюкзак</t>
  </si>
  <si>
    <t>рубашка мужская белая хлопок- лен</t>
  </si>
  <si>
    <t>турецкие туфли</t>
  </si>
  <si>
    <t>прикуриватель зарядка</t>
  </si>
  <si>
    <t>фигурки бсд</t>
  </si>
  <si>
    <t>шелл 5w30</t>
  </si>
  <si>
    <t>пиджаки для женщин</t>
  </si>
  <si>
    <t>геншин книга</t>
  </si>
  <si>
    <t>священник</t>
  </si>
  <si>
    <t>для брекитов</t>
  </si>
  <si>
    <t>маска птицы</t>
  </si>
  <si>
    <t>книги про романтику</t>
  </si>
  <si>
    <t>повязки для ног</t>
  </si>
  <si>
    <t>cosmoride</t>
  </si>
  <si>
    <t xml:space="preserve">apple watch series </t>
  </si>
  <si>
    <t>трап линейный</t>
  </si>
  <si>
    <t>партупея на ногу</t>
  </si>
  <si>
    <t>прозрачные босаножки</t>
  </si>
  <si>
    <t>огородоф</t>
  </si>
  <si>
    <t>куртка для девочек зимняя</t>
  </si>
  <si>
    <t>made in japan</t>
  </si>
  <si>
    <t>серьги кольца стразы</t>
  </si>
  <si>
    <t>cr2450n</t>
  </si>
  <si>
    <t>аптечка авто</t>
  </si>
  <si>
    <t>пастельное белье двуспальное</t>
  </si>
  <si>
    <t>эконтка</t>
  </si>
  <si>
    <t>пакет для пакетов</t>
  </si>
  <si>
    <t>l love mom</t>
  </si>
  <si>
    <t xml:space="preserve">детские настольные игры </t>
  </si>
  <si>
    <t>new wallet паспорт</t>
  </si>
  <si>
    <t>светодиодная лента в комнату</t>
  </si>
  <si>
    <t>вышиванка платье</t>
  </si>
  <si>
    <t>53595609</t>
  </si>
  <si>
    <t>мой путь в мире аниме</t>
  </si>
  <si>
    <t>40995085</t>
  </si>
  <si>
    <t>букет шоколадных роз</t>
  </si>
  <si>
    <t>перец с арахисом</t>
  </si>
  <si>
    <t>большое вафельное полотенце</t>
  </si>
  <si>
    <t>футболка adidas мужские</t>
  </si>
  <si>
    <t>крем для рук вишня</t>
  </si>
  <si>
    <t>атлас и контурные карты по географии 9 класс</t>
  </si>
  <si>
    <t>лидия чуковская</t>
  </si>
  <si>
    <t>средство антидождь для стекла</t>
  </si>
  <si>
    <t xml:space="preserve">поясные сумки мужские </t>
  </si>
  <si>
    <t>ушастый нянь масло</t>
  </si>
  <si>
    <t>крышка для сковороды сетка</t>
  </si>
  <si>
    <t>ниппельная поилка для поросят</t>
  </si>
  <si>
    <t>myset женский</t>
  </si>
  <si>
    <t>презервативы ganzo 12</t>
  </si>
  <si>
    <t>кресло giardino</t>
  </si>
  <si>
    <t>стойка для одежды колесиках</t>
  </si>
  <si>
    <t>для дома аксессуары</t>
  </si>
  <si>
    <t>платье женское пыльная роза</t>
  </si>
  <si>
    <t>коврик том и джерри</t>
  </si>
  <si>
    <t>тюль для комнаты цветная</t>
  </si>
  <si>
    <t>базовые мужские шорты</t>
  </si>
  <si>
    <t>штаны балоневые</t>
  </si>
  <si>
    <t>украшения для посуды</t>
  </si>
  <si>
    <t>капсулы nespresso многоразовые</t>
  </si>
  <si>
    <t xml:space="preserve">футболки для мальчика с принтом </t>
  </si>
  <si>
    <t>кашельки женские</t>
  </si>
  <si>
    <t>tide для чувствительной кожи</t>
  </si>
  <si>
    <t>подарочный набор кружка</t>
  </si>
  <si>
    <t>купальник детский для девочки 140</t>
  </si>
  <si>
    <t>брюки женские белые больших размеров</t>
  </si>
  <si>
    <t>адидас обувь лето</t>
  </si>
  <si>
    <t>светильник незуко</t>
  </si>
  <si>
    <t>летние костюмы для девочек 12 лет</t>
  </si>
  <si>
    <t>18325211</t>
  </si>
  <si>
    <t>авторучка для девочки</t>
  </si>
  <si>
    <t>koton кепка</t>
  </si>
  <si>
    <t>чехол poco x3 прозрачный</t>
  </si>
  <si>
    <t>футболка с открытой спинкой женская</t>
  </si>
  <si>
    <t>пульт polarline</t>
  </si>
  <si>
    <t>clash</t>
  </si>
  <si>
    <t>рубашка удлиненная летняя</t>
  </si>
  <si>
    <t>краска на принтер hp</t>
  </si>
  <si>
    <t>клей для авто</t>
  </si>
  <si>
    <t xml:space="preserve">шприц плунжерный </t>
  </si>
  <si>
    <t xml:space="preserve">lovular солнечная </t>
  </si>
  <si>
    <t>база cnd</t>
  </si>
  <si>
    <t>хвостонос</t>
  </si>
  <si>
    <t>пиджак женский бирюзовый</t>
  </si>
  <si>
    <t>тушь зелёная</t>
  </si>
  <si>
    <t xml:space="preserve">тук печенье </t>
  </si>
  <si>
    <t>батарейки д</t>
  </si>
  <si>
    <t>justwoman</t>
  </si>
  <si>
    <t>онмакабим</t>
  </si>
  <si>
    <t>pure life</t>
  </si>
  <si>
    <t xml:space="preserve">сумкаженская </t>
  </si>
  <si>
    <t>куклы фирмы весна</t>
  </si>
  <si>
    <t>кофе в зернах для турки</t>
  </si>
  <si>
    <t xml:space="preserve">nike бейсболка </t>
  </si>
  <si>
    <t>бодрящий чай</t>
  </si>
  <si>
    <t>топы с бабочками</t>
  </si>
  <si>
    <t>сережки с бирюзой</t>
  </si>
  <si>
    <t>thf</t>
  </si>
  <si>
    <t>40996692</t>
  </si>
  <si>
    <t>футболка зумба</t>
  </si>
  <si>
    <t>закрытая звезда насадка</t>
  </si>
  <si>
    <t>коробка прикол лысый</t>
  </si>
  <si>
    <t>блок питания 5в</t>
  </si>
  <si>
    <t>камис одежда</t>
  </si>
  <si>
    <t>юбка легкая короткая</t>
  </si>
  <si>
    <t>sonoma 6</t>
  </si>
  <si>
    <t>кабель scart</t>
  </si>
  <si>
    <t>кепка мужская gap</t>
  </si>
  <si>
    <t>11345070</t>
  </si>
  <si>
    <t>палочка гимнастическая</t>
  </si>
  <si>
    <t>радово кисель</t>
  </si>
  <si>
    <t>книга марк бартон</t>
  </si>
  <si>
    <t xml:space="preserve">я умею </t>
  </si>
  <si>
    <t>барби клиника</t>
  </si>
  <si>
    <t>одеяло летнее евро бамбук</t>
  </si>
  <si>
    <t>прокладки женские discreet</t>
  </si>
  <si>
    <t>чехол на вйфон 12</t>
  </si>
  <si>
    <t xml:space="preserve">чёрные балетки </t>
  </si>
  <si>
    <t>76994042</t>
  </si>
  <si>
    <t>топ спортивный для фитнеса с чашками</t>
  </si>
  <si>
    <t>бифри серьги</t>
  </si>
  <si>
    <t>пляжное платье на купальник</t>
  </si>
  <si>
    <t>jbl колонка алиса</t>
  </si>
  <si>
    <t>ангел дрожжи турбо</t>
  </si>
  <si>
    <t>шорты борьба</t>
  </si>
  <si>
    <t>южная корона комбикорм</t>
  </si>
  <si>
    <t>краска для волос эстель 6</t>
  </si>
  <si>
    <t>спортивная бутылка для воды металл</t>
  </si>
  <si>
    <t>ремень уставной</t>
  </si>
  <si>
    <t>фотохромные</t>
  </si>
  <si>
    <t>средство для очистки белой обуви</t>
  </si>
  <si>
    <t>amina women лето</t>
  </si>
  <si>
    <t>чехол на айфон 11 как на 12</t>
  </si>
  <si>
    <t>75293813</t>
  </si>
  <si>
    <t>сковорода с антипригарным покрытием 22</t>
  </si>
  <si>
    <t>редми го</t>
  </si>
  <si>
    <t>платье  школьное</t>
  </si>
  <si>
    <t xml:space="preserve"> фотообои</t>
  </si>
  <si>
    <t xml:space="preserve">спортивки для мальчиков </t>
  </si>
  <si>
    <t xml:space="preserve">виниловая плёнка </t>
  </si>
  <si>
    <t>минеральная вода смирновская</t>
  </si>
  <si>
    <t>платья толстовки</t>
  </si>
  <si>
    <t>топы женские со стразами</t>
  </si>
  <si>
    <t>женский деловой костюм летний</t>
  </si>
  <si>
    <t>голубой бальзам для ног</t>
  </si>
  <si>
    <t xml:space="preserve">фонарик для чтения </t>
  </si>
  <si>
    <t>костюмы брючные летние женские</t>
  </si>
  <si>
    <t>киндер maxi</t>
  </si>
  <si>
    <t xml:space="preserve">оксид для волос </t>
  </si>
  <si>
    <t>василий шибанов</t>
  </si>
  <si>
    <t>силиконовые формы для свеч</t>
  </si>
  <si>
    <t>водолазка женская твое</t>
  </si>
  <si>
    <t>бассейин</t>
  </si>
  <si>
    <t>футболки женские oodji</t>
  </si>
  <si>
    <t>ехали машинки</t>
  </si>
  <si>
    <t>туника для ребенка</t>
  </si>
  <si>
    <t>19660857</t>
  </si>
  <si>
    <t>защита от солнца для тела спрей</t>
  </si>
  <si>
    <t>джинсы темные мужские</t>
  </si>
  <si>
    <t>футболка старая</t>
  </si>
  <si>
    <t xml:space="preserve">фортуна </t>
  </si>
  <si>
    <t>коврик для пояжа</t>
  </si>
  <si>
    <t>маскхалат военный</t>
  </si>
  <si>
    <t>костюм салатовый женский</t>
  </si>
  <si>
    <t>3д увеличитель для телефона</t>
  </si>
  <si>
    <t xml:space="preserve">для шерсти </t>
  </si>
  <si>
    <t>как рисовать комиксы</t>
  </si>
  <si>
    <t>универсальный чехол книжка</t>
  </si>
  <si>
    <t>бутылка для воды 800 мл</t>
  </si>
  <si>
    <t>подгузники пуфис</t>
  </si>
  <si>
    <t>мыло хозяйственное свобода</t>
  </si>
  <si>
    <t>свеча кофе</t>
  </si>
  <si>
    <t>кроватка для пупсиков</t>
  </si>
  <si>
    <t>65359267</t>
  </si>
  <si>
    <t>55127627</t>
  </si>
  <si>
    <t>секс кукл</t>
  </si>
  <si>
    <t>зажимы для дверей</t>
  </si>
  <si>
    <t>10501906</t>
  </si>
  <si>
    <t xml:space="preserve">levis мужское джинсы </t>
  </si>
  <si>
    <t>37110733</t>
  </si>
  <si>
    <t>шифоновое короткое платье</t>
  </si>
  <si>
    <t>vlenn</t>
  </si>
  <si>
    <t>фабрика натуральных продуктов</t>
  </si>
  <si>
    <t>палатка бассейн</t>
  </si>
  <si>
    <t>многофункциональный топор</t>
  </si>
  <si>
    <t>стиральная машинка активаторного типа</t>
  </si>
  <si>
    <t xml:space="preserve">нсп </t>
  </si>
  <si>
    <t>пазл mideer</t>
  </si>
  <si>
    <t xml:space="preserve">лёгкий способ бросить курить </t>
  </si>
  <si>
    <t>katerina bleska</t>
  </si>
  <si>
    <t>41768697</t>
  </si>
  <si>
    <t>сумка брелок</t>
  </si>
  <si>
    <t>наконечник на насос</t>
  </si>
  <si>
    <t>хаги ваги плед</t>
  </si>
  <si>
    <t>детские часики наручные</t>
  </si>
  <si>
    <t>капюшон женский</t>
  </si>
  <si>
    <t>шапка женская бежевая</t>
  </si>
  <si>
    <t>электронная швабра</t>
  </si>
  <si>
    <t>akt</t>
  </si>
  <si>
    <t>магнит шарики</t>
  </si>
  <si>
    <t>кроссовки reebok tradition</t>
  </si>
  <si>
    <t>лак для маникюра с блестками</t>
  </si>
  <si>
    <t>stella shop одежда</t>
  </si>
  <si>
    <t>17962343</t>
  </si>
  <si>
    <t>пилы для лобзика</t>
  </si>
  <si>
    <t>неоновый чехол на айфон 11</t>
  </si>
  <si>
    <t>feeldan</t>
  </si>
  <si>
    <t>скрепки белые</t>
  </si>
  <si>
    <t xml:space="preserve">доя граблей </t>
  </si>
  <si>
    <t>аквариум для рыбки</t>
  </si>
  <si>
    <t>антистресс жмякалка с шариками</t>
  </si>
  <si>
    <t>нож из стендофф 2</t>
  </si>
  <si>
    <t>книги набор</t>
  </si>
  <si>
    <t>ортопедические стельки при вальгусе</t>
  </si>
  <si>
    <t>мокасины женские zenden</t>
  </si>
  <si>
    <t>для волос бублик</t>
  </si>
  <si>
    <t>спортивные костюмы со стразами</t>
  </si>
  <si>
    <t>детский ростомер</t>
  </si>
  <si>
    <t xml:space="preserve">himalaya herbals </t>
  </si>
  <si>
    <t>82457149</t>
  </si>
  <si>
    <t>82111619</t>
  </si>
  <si>
    <t>фигурка для рисования</t>
  </si>
  <si>
    <t xml:space="preserve">колпочки </t>
  </si>
  <si>
    <t>конец гребаного мира</t>
  </si>
  <si>
    <t>parfum mist</t>
  </si>
  <si>
    <t>полотенце 30 см</t>
  </si>
  <si>
    <t>бирка для рассады</t>
  </si>
  <si>
    <t>american tourister рюкзак</t>
  </si>
  <si>
    <t xml:space="preserve">маленькие заколки </t>
  </si>
  <si>
    <t>салфетки ушастый нянь</t>
  </si>
  <si>
    <t>13276597</t>
  </si>
  <si>
    <t>чехол xiaomi redmi 9s</t>
  </si>
  <si>
    <t xml:space="preserve">футболка женская трикотажная </t>
  </si>
  <si>
    <t>64200936</t>
  </si>
  <si>
    <t>юбка паломница для женщин</t>
  </si>
  <si>
    <t>красный перец молотый</t>
  </si>
  <si>
    <t>тропикано косметика</t>
  </si>
  <si>
    <t>чарон бейби плюс испаритель</t>
  </si>
  <si>
    <t>тапки в виде рыбы</t>
  </si>
  <si>
    <t>ультра вуменс</t>
  </si>
  <si>
    <t>гардероб для одежды</t>
  </si>
  <si>
    <t>бюнхен</t>
  </si>
  <si>
    <t>приточный вентилятор</t>
  </si>
  <si>
    <t>подушка крестной</t>
  </si>
  <si>
    <t xml:space="preserve">влагомер </t>
  </si>
  <si>
    <t>серебряные цепочки мужские</t>
  </si>
  <si>
    <t>униформа мужская</t>
  </si>
  <si>
    <t>сережки с хеллоу кити</t>
  </si>
  <si>
    <t>защитное стекло samsung a 32</t>
  </si>
  <si>
    <t>темно коричневая помада</t>
  </si>
  <si>
    <t>моторное масло лада</t>
  </si>
  <si>
    <t>подушка для стула квадратная</t>
  </si>
  <si>
    <t>hoco w25</t>
  </si>
  <si>
    <t>home deluxe</t>
  </si>
  <si>
    <t xml:space="preserve">фиолетовый хаги ваги </t>
  </si>
  <si>
    <t>mayllone</t>
  </si>
  <si>
    <t>себо</t>
  </si>
  <si>
    <t>грунтовка адгезионная</t>
  </si>
  <si>
    <t>типограф+</t>
  </si>
  <si>
    <t>туалетная бумага zewa deluxe белая, 3 слоя</t>
  </si>
  <si>
    <t>уличные детские качели</t>
  </si>
  <si>
    <t>титановые гвоздики</t>
  </si>
  <si>
    <t>befree толстовка мужская</t>
  </si>
  <si>
    <t>разноцветные бокалы</t>
  </si>
  <si>
    <t xml:space="preserve">краска для холста </t>
  </si>
  <si>
    <t>для сливного бачка</t>
  </si>
  <si>
    <t>автомобильные колпаки</t>
  </si>
  <si>
    <t>одежда petite</t>
  </si>
  <si>
    <t>электросамокат аксессуары</t>
  </si>
  <si>
    <t>kakadu детский обувь</t>
  </si>
  <si>
    <t>@medvinskya：9254575</t>
  </si>
  <si>
    <t>учителю танцев</t>
  </si>
  <si>
    <t>костюм шорты с футболкой для мальчика</t>
  </si>
  <si>
    <t xml:space="preserve">бифр </t>
  </si>
  <si>
    <t xml:space="preserve">все для велосипеда </t>
  </si>
  <si>
    <t>пижама с совами</t>
  </si>
  <si>
    <t>купальник через плечо</t>
  </si>
  <si>
    <t>стекло iphone 11 без рамки</t>
  </si>
  <si>
    <t>gemon для щенков</t>
  </si>
  <si>
    <t>комбинезон для девочек зимний lassie</t>
  </si>
  <si>
    <t>палироль для фар</t>
  </si>
  <si>
    <t xml:space="preserve">веломотор </t>
  </si>
  <si>
    <t>puma толстовка мужская</t>
  </si>
  <si>
    <t>вакумная банка для массажа</t>
  </si>
  <si>
    <t>payot крем для рук</t>
  </si>
  <si>
    <t>карниз 120</t>
  </si>
  <si>
    <t>комикс академия амбрелла</t>
  </si>
  <si>
    <t>78983589</t>
  </si>
  <si>
    <t>хранение для специй</t>
  </si>
  <si>
    <t>плавки белые мужские</t>
  </si>
  <si>
    <t>кружка пива</t>
  </si>
  <si>
    <t>летние женские брючные костюмы беларусь</t>
  </si>
  <si>
    <t>горшок с фитильным поливом</t>
  </si>
  <si>
    <t>poe адаптер</t>
  </si>
  <si>
    <t>купальник женский раздельные хаки</t>
  </si>
  <si>
    <t>флисовые пеленки</t>
  </si>
  <si>
    <t>choice для собак</t>
  </si>
  <si>
    <t>конструктор дома</t>
  </si>
  <si>
    <t>kentli  аккамуляторные батарейки</t>
  </si>
  <si>
    <t>противопаразитарный</t>
  </si>
  <si>
    <t>летние брюки женские кюлоты</t>
  </si>
  <si>
    <t xml:space="preserve">футболка женская коричневая </t>
  </si>
  <si>
    <t>внеклассное чтение 4</t>
  </si>
  <si>
    <t xml:space="preserve">креатин порошок </t>
  </si>
  <si>
    <t>браслет из розового турмалина</t>
  </si>
  <si>
    <t>металлическая трубка</t>
  </si>
  <si>
    <t>тренчик для фитнес-браслета</t>
  </si>
  <si>
    <t>ремешок galaxy watch active 2</t>
  </si>
  <si>
    <t>target house</t>
  </si>
  <si>
    <t>резиновый костюм для рыбалки</t>
  </si>
  <si>
    <t xml:space="preserve">хонор х8 чехол </t>
  </si>
  <si>
    <t>батарейка lr 1130</t>
  </si>
  <si>
    <t>листы для марок</t>
  </si>
  <si>
    <t>набор браслетов для девочек</t>
  </si>
  <si>
    <t>n balance кроссовки</t>
  </si>
  <si>
    <t>водородная кружка</t>
  </si>
  <si>
    <t xml:space="preserve">панель газовая </t>
  </si>
  <si>
    <t>перчатки xs черные</t>
  </si>
  <si>
    <t xml:space="preserve">игрушка  </t>
  </si>
  <si>
    <t>для мант</t>
  </si>
  <si>
    <t>эмблема nissan</t>
  </si>
  <si>
    <t>61122222</t>
  </si>
  <si>
    <t>супер швабра</t>
  </si>
  <si>
    <t>костюм летниц женский</t>
  </si>
  <si>
    <t>военный поезд</t>
  </si>
  <si>
    <t xml:space="preserve">ми бенд 6 </t>
  </si>
  <si>
    <t xml:space="preserve">шторка на кухню </t>
  </si>
  <si>
    <t>круглые очки от солнца</t>
  </si>
  <si>
    <t>seventeen помада 02</t>
  </si>
  <si>
    <t>кресло мешок ждун</t>
  </si>
  <si>
    <t>косынка женская церковная</t>
  </si>
  <si>
    <t>урбеч из черного кунжута</t>
  </si>
  <si>
    <t>azuzu</t>
  </si>
  <si>
    <t>худи оверсайз без начеса</t>
  </si>
  <si>
    <t>сумка мужская с ручкой</t>
  </si>
  <si>
    <t>бенгальский кот</t>
  </si>
  <si>
    <t>наушники утепленные детские</t>
  </si>
  <si>
    <t>11731545</t>
  </si>
  <si>
    <t>кросы для девочек</t>
  </si>
  <si>
    <t>костюм домашний  женский</t>
  </si>
  <si>
    <t>переходник aux aux</t>
  </si>
  <si>
    <t>monti&amp;farr</t>
  </si>
  <si>
    <t>сладости для малышей</t>
  </si>
  <si>
    <t>экспресс курс по рисованию</t>
  </si>
  <si>
    <t>тяну-ка</t>
  </si>
  <si>
    <t>70458944</t>
  </si>
  <si>
    <t>мыло крым</t>
  </si>
  <si>
    <t>воск для усиков</t>
  </si>
  <si>
    <t>черная однотонная футболка</t>
  </si>
  <si>
    <t>расчетка для нарощенных волос</t>
  </si>
  <si>
    <t>585 серьги</t>
  </si>
  <si>
    <t>bn гель лак</t>
  </si>
  <si>
    <t>oukitel wp12</t>
  </si>
  <si>
    <t>ни ной</t>
  </si>
  <si>
    <t>матрасик вкладыш</t>
  </si>
  <si>
    <t>штаны с высокой посадкой женские</t>
  </si>
  <si>
    <t>13173832</t>
  </si>
  <si>
    <t>бирюза кольцо</t>
  </si>
  <si>
    <t>55447244</t>
  </si>
  <si>
    <t>костюм горка для мужчин</t>
  </si>
  <si>
    <t xml:space="preserve">белый свитшот женский </t>
  </si>
  <si>
    <t>прозрачная смола</t>
  </si>
  <si>
    <t>платье алое</t>
  </si>
  <si>
    <t>худи с японским принтом</t>
  </si>
  <si>
    <t xml:space="preserve">костюм с штанами </t>
  </si>
  <si>
    <t>шатер 2903</t>
  </si>
  <si>
    <t>36097102</t>
  </si>
  <si>
    <t>63401015</t>
  </si>
  <si>
    <t xml:space="preserve">миска на подставке </t>
  </si>
  <si>
    <t>антистресс мопс лизун</t>
  </si>
  <si>
    <t>техно спарк 7 смартфон</t>
  </si>
  <si>
    <t>кепка 50</t>
  </si>
  <si>
    <t>профпрес</t>
  </si>
  <si>
    <t>пирсинг золотой 585</t>
  </si>
  <si>
    <t>скребок для катышек</t>
  </si>
  <si>
    <t>пиджак женский твое</t>
  </si>
  <si>
    <t>ортодонтические ершики</t>
  </si>
  <si>
    <t>электрогриль поларис</t>
  </si>
  <si>
    <t>трусы сужские</t>
  </si>
  <si>
    <t>капли гилан</t>
  </si>
  <si>
    <t>обрезанный свитшот</t>
  </si>
  <si>
    <t xml:space="preserve">думай </t>
  </si>
  <si>
    <t>чехол redmi c11</t>
  </si>
  <si>
    <t>sen soy лапша</t>
  </si>
  <si>
    <t>дренажный крем</t>
  </si>
  <si>
    <t>поплавки набор</t>
  </si>
  <si>
    <t xml:space="preserve">футболки прикольные </t>
  </si>
  <si>
    <t>растяжка спины</t>
  </si>
  <si>
    <t>тетради stars brawl</t>
  </si>
  <si>
    <t>григорович гуттаперчивый мальчик</t>
  </si>
  <si>
    <t>nazareth</t>
  </si>
  <si>
    <t>мужские дезерты</t>
  </si>
  <si>
    <t>elan gallery птички</t>
  </si>
  <si>
    <t>термо трубка</t>
  </si>
  <si>
    <t>loreal губная помада</t>
  </si>
  <si>
    <t xml:space="preserve">босоножки. </t>
  </si>
  <si>
    <t>драже fresh box</t>
  </si>
  <si>
    <t>самоклеющиеся плитка</t>
  </si>
  <si>
    <t>хало</t>
  </si>
  <si>
    <t>шампунь glisskur</t>
  </si>
  <si>
    <t>victoria secret белье женский</t>
  </si>
  <si>
    <t>грибы сухие</t>
  </si>
  <si>
    <t>pest killer</t>
  </si>
  <si>
    <t>39544434</t>
  </si>
  <si>
    <t>28656566</t>
  </si>
  <si>
    <t>ангора джемпер</t>
  </si>
  <si>
    <t>большие пакеты для мусора</t>
  </si>
  <si>
    <t>тунтка</t>
  </si>
  <si>
    <t>безрукавка для девочки 140</t>
  </si>
  <si>
    <t>роял канин для йорков</t>
  </si>
  <si>
    <t>крапива бад</t>
  </si>
  <si>
    <t>спортивный костюм для девочки детский худи</t>
  </si>
  <si>
    <t>sebiaclear</t>
  </si>
  <si>
    <t>чехол на телефон samsung galaxy j5 2016</t>
  </si>
  <si>
    <t>rush hour велосипед</t>
  </si>
  <si>
    <t>cascara sagrada</t>
  </si>
  <si>
    <t>gta 6</t>
  </si>
  <si>
    <t>23826135</t>
  </si>
  <si>
    <t>смарт часы м5</t>
  </si>
  <si>
    <t>54023488</t>
  </si>
  <si>
    <t>parle moi</t>
  </si>
  <si>
    <t>bezlo</t>
  </si>
  <si>
    <t>чехол ps vita</t>
  </si>
  <si>
    <t>baby line гель</t>
  </si>
  <si>
    <t>фоторамка куб</t>
  </si>
  <si>
    <t>картофельная голова</t>
  </si>
  <si>
    <t xml:space="preserve">мицелярка для снятия макияжа </t>
  </si>
  <si>
    <t>silk touch полоски</t>
  </si>
  <si>
    <t>шар дракон</t>
  </si>
  <si>
    <t xml:space="preserve">ткань клетка </t>
  </si>
  <si>
    <t>osram e27</t>
  </si>
  <si>
    <t>яйцо шкатулка</t>
  </si>
  <si>
    <t>eo laboratorie крем для лица</t>
  </si>
  <si>
    <t>детский крем с чередой</t>
  </si>
  <si>
    <t>антон соя</t>
  </si>
  <si>
    <t>магнит сердце</t>
  </si>
  <si>
    <t>открывашка для банок пива</t>
  </si>
  <si>
    <t>чехлы на хонор 9 а</t>
  </si>
  <si>
    <t>электронный испаритель бруско</t>
  </si>
  <si>
    <t>подвесной домик для животных</t>
  </si>
  <si>
    <t>печенье с суфле</t>
  </si>
  <si>
    <t>неваляшка игра в кальмара</t>
  </si>
  <si>
    <t>probalance kitten</t>
  </si>
  <si>
    <t>боксёрский набор</t>
  </si>
  <si>
    <t>куртка женская levis</t>
  </si>
  <si>
    <t>летние брюки женские свободные</t>
  </si>
  <si>
    <t>задачи 3 класс</t>
  </si>
  <si>
    <t xml:space="preserve">chistofor </t>
  </si>
  <si>
    <t>видеорегистратор зеркало 10 в 1</t>
  </si>
  <si>
    <t>горшок для цветов прозрачный</t>
  </si>
  <si>
    <t>сумка офисная а4</t>
  </si>
  <si>
    <t>браслет черепа</t>
  </si>
  <si>
    <t>палетка теней для глаз яркие</t>
  </si>
  <si>
    <t>карандаш golden rose</t>
  </si>
  <si>
    <t>бари</t>
  </si>
  <si>
    <t>чехол iphone 12 для карт</t>
  </si>
  <si>
    <t>панама 42-44</t>
  </si>
  <si>
    <t>new yorker юбка</t>
  </si>
  <si>
    <t>большой компьютерный стол</t>
  </si>
  <si>
    <t>бензотриммер patriot</t>
  </si>
  <si>
    <t>neocare</t>
  </si>
  <si>
    <t>ремень для саксофона</t>
  </si>
  <si>
    <t>футболка женская овер сайз</t>
  </si>
  <si>
    <t>бальзам для губ с медом</t>
  </si>
  <si>
    <t>горелка для балона</t>
  </si>
  <si>
    <t>лук семенной</t>
  </si>
  <si>
    <t>gloria jeans лето</t>
  </si>
  <si>
    <t>кардиган с широкими рукавами</t>
  </si>
  <si>
    <t>штаны женские оверсайз в клетку</t>
  </si>
  <si>
    <t>samsung m21 смартфон</t>
  </si>
  <si>
    <t xml:space="preserve">набор столовых </t>
  </si>
  <si>
    <t>арка садовая белая</t>
  </si>
  <si>
    <t>кукла алекс</t>
  </si>
  <si>
    <t>детские спортивные сандали</t>
  </si>
  <si>
    <t>кроссовки для девочек на липучке</t>
  </si>
  <si>
    <t>стеллаж 50 см</t>
  </si>
  <si>
    <t>масло для секущихся волос</t>
  </si>
  <si>
    <t>бусины из натуральных камней гранат</t>
  </si>
  <si>
    <t xml:space="preserve">мальборо </t>
  </si>
  <si>
    <t>доя бассейна</t>
  </si>
  <si>
    <t xml:space="preserve">чай teekanne </t>
  </si>
  <si>
    <t>подвеска для лп</t>
  </si>
  <si>
    <t>тюль с рюшами</t>
  </si>
  <si>
    <t>галстук полиция</t>
  </si>
  <si>
    <t>gerber пюре кабачок</t>
  </si>
  <si>
    <t>кеды женские белые лето</t>
  </si>
  <si>
    <t>сигары кубинские</t>
  </si>
  <si>
    <t>емкости для хранения сыпучих продуктов</t>
  </si>
  <si>
    <t>фонари на солнечной батареи</t>
  </si>
  <si>
    <t xml:space="preserve">пирсинг штанга </t>
  </si>
  <si>
    <t>каркас для аэромозаики</t>
  </si>
  <si>
    <t>для снятие гель лака</t>
  </si>
  <si>
    <t>светодиодные светильники на стену</t>
  </si>
  <si>
    <t>прокладка крышки канистры</t>
  </si>
  <si>
    <t>ripstop</t>
  </si>
  <si>
    <t>для мальчика 10 лет</t>
  </si>
  <si>
    <t>sherry air</t>
  </si>
  <si>
    <t>лампа огонь</t>
  </si>
  <si>
    <t>бижутерия  серьги</t>
  </si>
  <si>
    <t>паперс</t>
  </si>
  <si>
    <t>толстой акула</t>
  </si>
  <si>
    <t>nixi</t>
  </si>
  <si>
    <t>конверт почтовый с4</t>
  </si>
  <si>
    <t>лакмусовая бумага для почвы</t>
  </si>
  <si>
    <t>жакет большой размер</t>
  </si>
  <si>
    <t>icon skin azelaic</t>
  </si>
  <si>
    <t>фен марк шмидт</t>
  </si>
  <si>
    <t>спа уход для волос</t>
  </si>
  <si>
    <t>комплексные работы по текстам 2 класс</t>
  </si>
  <si>
    <t xml:space="preserve">чехол на samsung s21 ultra </t>
  </si>
  <si>
    <t>maman видеоняня</t>
  </si>
  <si>
    <t>полиэстр ткань</t>
  </si>
  <si>
    <t>канекалон трехцветный</t>
  </si>
  <si>
    <t>пальто оверсайз женское драп</t>
  </si>
  <si>
    <t>59065366</t>
  </si>
  <si>
    <t xml:space="preserve">кухня игровая </t>
  </si>
  <si>
    <t>донник трава</t>
  </si>
  <si>
    <t>swaddle</t>
  </si>
  <si>
    <t>обувь для велосипеда</t>
  </si>
  <si>
    <t>магнитола опель</t>
  </si>
  <si>
    <t>маскхалаты</t>
  </si>
  <si>
    <t>lumi pets</t>
  </si>
  <si>
    <t>кардиган-пальто</t>
  </si>
  <si>
    <t>лак металлик</t>
  </si>
  <si>
    <t>куртка женская  с капюшоном</t>
  </si>
  <si>
    <t>автомобильные часы в салон электронные</t>
  </si>
  <si>
    <t>65827685</t>
  </si>
  <si>
    <t>ячменный колос</t>
  </si>
  <si>
    <t>салициловый гель для душа</t>
  </si>
  <si>
    <t>кага отохико</t>
  </si>
  <si>
    <t>поршневая на альфу</t>
  </si>
  <si>
    <t xml:space="preserve">колонка sony </t>
  </si>
  <si>
    <t>мангал мини</t>
  </si>
  <si>
    <t>пороги на грету</t>
  </si>
  <si>
    <t>капроновый костюм</t>
  </si>
  <si>
    <t>stratia</t>
  </si>
  <si>
    <t>74489428</t>
  </si>
  <si>
    <t>капри с футболкой</t>
  </si>
  <si>
    <t>форма для лепнины</t>
  </si>
  <si>
    <t>юла одежда</t>
  </si>
  <si>
    <t>брюки серые в клетку</t>
  </si>
  <si>
    <t>для девочек брюки</t>
  </si>
  <si>
    <t>корзина для ванных принадлежностей</t>
  </si>
  <si>
    <t>66503670</t>
  </si>
  <si>
    <t>босоножки на резинке женские</t>
  </si>
  <si>
    <t>тональный крем элиан</t>
  </si>
  <si>
    <t>подвесной стеллаж для хранения</t>
  </si>
  <si>
    <t>заколка ушки</t>
  </si>
  <si>
    <t>загиб для ресниц</t>
  </si>
  <si>
    <t>кепка женская спортивная летняя</t>
  </si>
  <si>
    <t>блузка с белым воротником</t>
  </si>
  <si>
    <t>дождеватель керхер</t>
  </si>
  <si>
    <t>накопительный диск</t>
  </si>
  <si>
    <t>футболка найк мужские</t>
  </si>
  <si>
    <t>clever одежда для малышей</t>
  </si>
  <si>
    <t>трещетка для головок 1/4</t>
  </si>
  <si>
    <t>стильные женские сумки</t>
  </si>
  <si>
    <t>валики perfect line</t>
  </si>
  <si>
    <t>накладка на радиатор</t>
  </si>
  <si>
    <t>соска для кормления прикорм</t>
  </si>
  <si>
    <t>28198186</t>
  </si>
  <si>
    <t>78302584</t>
  </si>
  <si>
    <t xml:space="preserve">дошик </t>
  </si>
  <si>
    <t>вешалка сушилка электрическая</t>
  </si>
  <si>
    <t>гребень украшение</t>
  </si>
  <si>
    <t>электромясорубки с соковыжималкой</t>
  </si>
  <si>
    <t>песок для рептилий</t>
  </si>
  <si>
    <t>линзы +3</t>
  </si>
  <si>
    <t>крем витамин е</t>
  </si>
  <si>
    <t>шкаф под одежду</t>
  </si>
  <si>
    <t>капитан блад</t>
  </si>
  <si>
    <t>eva mosaic сушка</t>
  </si>
  <si>
    <t>уход за волосами кокосовым маслом</t>
  </si>
  <si>
    <t>ясико</t>
  </si>
  <si>
    <t>dilis parfum духи</t>
  </si>
  <si>
    <t>сумка через плечо голубая</t>
  </si>
  <si>
    <t>солнцезащитный крем spf50</t>
  </si>
  <si>
    <t>12673390</t>
  </si>
  <si>
    <t>топы белый</t>
  </si>
  <si>
    <t>чехлы на 2110</t>
  </si>
  <si>
    <t xml:space="preserve">острые </t>
  </si>
  <si>
    <t>костюм клоуна оно</t>
  </si>
  <si>
    <t>pauli</t>
  </si>
  <si>
    <t>хайл</t>
  </si>
  <si>
    <t>мыло хозяйственное жидкое 5л</t>
  </si>
  <si>
    <t>простынь непромокаемая детская</t>
  </si>
  <si>
    <t>мальчиш-кибальчиш</t>
  </si>
  <si>
    <t>comfortnik</t>
  </si>
  <si>
    <t>43499247</t>
  </si>
  <si>
    <t>телефон samsung a20</t>
  </si>
  <si>
    <t>золотые звезды</t>
  </si>
  <si>
    <t>покрышки на мотоцикл</t>
  </si>
  <si>
    <t>комбенизон летний детский</t>
  </si>
  <si>
    <t>осьминог мягкая игрушка</t>
  </si>
  <si>
    <t>холодильники атлант</t>
  </si>
  <si>
    <t>steblsnk</t>
  </si>
  <si>
    <t>жалюзи для офиса</t>
  </si>
  <si>
    <t>брошка сердце</t>
  </si>
  <si>
    <t xml:space="preserve">дерево жизни </t>
  </si>
  <si>
    <t>вендинговый аппарат</t>
  </si>
  <si>
    <t>lexus lx 470</t>
  </si>
  <si>
    <t>босоножки горчичные</t>
  </si>
  <si>
    <t>желе fruktoteka</t>
  </si>
  <si>
    <t>мужские костюмы на свадьбу</t>
  </si>
  <si>
    <t>яблочные сухарики без сахара</t>
  </si>
  <si>
    <t>пудра сода</t>
  </si>
  <si>
    <t>ticker</t>
  </si>
  <si>
    <t>ночные сорочки турция</t>
  </si>
  <si>
    <t>фруктис 400</t>
  </si>
  <si>
    <t>телефоны сони</t>
  </si>
  <si>
    <t>21367054</t>
  </si>
  <si>
    <t xml:space="preserve">харри </t>
  </si>
  <si>
    <t>чарлз диккенс</t>
  </si>
  <si>
    <t xml:space="preserve"> кофе молотый</t>
  </si>
  <si>
    <t>линейкк</t>
  </si>
  <si>
    <t>смесь винни</t>
  </si>
  <si>
    <t>трусы женские брендовые</t>
  </si>
  <si>
    <t>meps блесна</t>
  </si>
  <si>
    <t>навес уличный</t>
  </si>
  <si>
    <t>токийский гуль бокс</t>
  </si>
  <si>
    <t>44638225</t>
  </si>
  <si>
    <t>куртка малышу</t>
  </si>
  <si>
    <t>dantela vita</t>
  </si>
  <si>
    <t>рюкзак карл</t>
  </si>
  <si>
    <t>iris cosmetic</t>
  </si>
  <si>
    <t>подиумы ваз 2115</t>
  </si>
  <si>
    <t>ночник для новорожденных</t>
  </si>
  <si>
    <t>худи аниме мужская</t>
  </si>
  <si>
    <t>фигурка тарталья</t>
  </si>
  <si>
    <t>ошейник rogz</t>
  </si>
  <si>
    <t>обувь женская mascotte</t>
  </si>
  <si>
    <t xml:space="preserve">летние джогеры </t>
  </si>
  <si>
    <t>гринвей мистик</t>
  </si>
  <si>
    <t>фнаф костюм</t>
  </si>
  <si>
    <t>мышь маркет</t>
  </si>
  <si>
    <t>реле с нагрузкой12</t>
  </si>
  <si>
    <t>держатель для занавесок на магните</t>
  </si>
  <si>
    <t>пиши красиво рабочая тетрадь</t>
  </si>
  <si>
    <t>пижама детская для мальчика 140</t>
  </si>
  <si>
    <t>rezon</t>
  </si>
  <si>
    <t xml:space="preserve">платье на малыша </t>
  </si>
  <si>
    <t>ошо любовь свобода одиночество</t>
  </si>
  <si>
    <t>вентилятор для детей</t>
  </si>
  <si>
    <t>носки nik</t>
  </si>
  <si>
    <t>спрей для волос для блеска</t>
  </si>
  <si>
    <t>31642752</t>
  </si>
  <si>
    <t>корзинка для тюльпанов</t>
  </si>
  <si>
    <t>заглушка круглая</t>
  </si>
  <si>
    <t>шнурки 140</t>
  </si>
  <si>
    <t>мейзу м5</t>
  </si>
  <si>
    <t>щетка для пылесоса bosch</t>
  </si>
  <si>
    <t>бордюрная лента для сада канта</t>
  </si>
  <si>
    <t>зенден кроссовки женские</t>
  </si>
  <si>
    <t>гидрогелевая пленка samsung a51</t>
  </si>
  <si>
    <t>неоновая лампочка</t>
  </si>
  <si>
    <t>носки женские хлопок 100%</t>
  </si>
  <si>
    <t>консилер maybelline eraser</t>
  </si>
  <si>
    <t xml:space="preserve">цепочка для тела </t>
  </si>
  <si>
    <t>жестяная банка для хранения кофе</t>
  </si>
  <si>
    <t>сумки reebok</t>
  </si>
  <si>
    <t xml:space="preserve">женское платье на лето </t>
  </si>
  <si>
    <t>браслет соколов золотой</t>
  </si>
  <si>
    <t>тетради клетка</t>
  </si>
  <si>
    <t>на выпускной костюм</t>
  </si>
  <si>
    <t>горшки для роз</t>
  </si>
  <si>
    <t>ириски конфеты</t>
  </si>
  <si>
    <t>lorem</t>
  </si>
  <si>
    <t>лампочки t10</t>
  </si>
  <si>
    <t>фиксирующее мыло для бровей</t>
  </si>
  <si>
    <t xml:space="preserve">кеды белые адидас </t>
  </si>
  <si>
    <t>кисть из козы</t>
  </si>
  <si>
    <t>кофта на молнии мальчик</t>
  </si>
  <si>
    <t>beauty  bomb</t>
  </si>
  <si>
    <t>пэт тара</t>
  </si>
  <si>
    <t>26307398</t>
  </si>
  <si>
    <t>шлепки жегские</t>
  </si>
  <si>
    <t>13822519</t>
  </si>
  <si>
    <t>сабо из текстиля</t>
  </si>
  <si>
    <t>шоколад с ментолом</t>
  </si>
  <si>
    <t>marks &amp; spencer нижнее белье</t>
  </si>
  <si>
    <t>ботинки из текстиля</t>
  </si>
  <si>
    <t>сахар фасованный</t>
  </si>
  <si>
    <t>dxm</t>
  </si>
  <si>
    <t>boby go</t>
  </si>
  <si>
    <t>платье рубашка женская оверсайз</t>
  </si>
  <si>
    <t>сотовые телефоны самсунг</t>
  </si>
  <si>
    <t>кольцо плетеное</t>
  </si>
  <si>
    <t>игрушечные туфли</t>
  </si>
  <si>
    <t>перчатки для эндуро</t>
  </si>
  <si>
    <t xml:space="preserve">мягкая лягушка </t>
  </si>
  <si>
    <t>motorsport</t>
  </si>
  <si>
    <t>соус samyang</t>
  </si>
  <si>
    <t>25968392</t>
  </si>
  <si>
    <t>рубашкадля мальчика</t>
  </si>
  <si>
    <t>горшок для цветов черный</t>
  </si>
  <si>
    <t xml:space="preserve">milv крем </t>
  </si>
  <si>
    <t>босоножки с повязками</t>
  </si>
  <si>
    <t>защитный замок на окно</t>
  </si>
  <si>
    <t>крючки для вязания кловер</t>
  </si>
  <si>
    <t>19203676</t>
  </si>
  <si>
    <t>продукты специи</t>
  </si>
  <si>
    <t>глазами убийцы</t>
  </si>
  <si>
    <t>фары на мопед</t>
  </si>
  <si>
    <t>топ мини</t>
  </si>
  <si>
    <t>miagy</t>
  </si>
  <si>
    <t>носки детские яркие</t>
  </si>
  <si>
    <t>сибирский пуэр</t>
  </si>
  <si>
    <t>кожаные мужские сандали</t>
  </si>
  <si>
    <t>аниматроники книга</t>
  </si>
  <si>
    <t>резиночки для волос силиконовые</t>
  </si>
  <si>
    <t>aravia пудра энзимная</t>
  </si>
  <si>
    <t>65828192</t>
  </si>
  <si>
    <t>холодильник лж</t>
  </si>
  <si>
    <t>айфон переходник</t>
  </si>
  <si>
    <t>муфта ремонтная для шланга</t>
  </si>
  <si>
    <t xml:space="preserve">айфон11 </t>
  </si>
  <si>
    <t>средство для ковра</t>
  </si>
  <si>
    <t>игрушка бобёр</t>
  </si>
  <si>
    <t xml:space="preserve">мужские джинсовки </t>
  </si>
  <si>
    <t>baguette_bag</t>
  </si>
  <si>
    <t>цыфра на день рождения</t>
  </si>
  <si>
    <t xml:space="preserve">футболка gap мужская </t>
  </si>
  <si>
    <t>рабочая тетрадь английский язык</t>
  </si>
  <si>
    <t>button blue лето</t>
  </si>
  <si>
    <t>pablosky туфли</t>
  </si>
  <si>
    <t>патчи kims</t>
  </si>
  <si>
    <t>бутылки пустые</t>
  </si>
  <si>
    <t>носки в сапоги</t>
  </si>
  <si>
    <t>бальзам для волос от выпадения</t>
  </si>
  <si>
    <t>75530091</t>
  </si>
  <si>
    <t>lunomart</t>
  </si>
  <si>
    <t xml:space="preserve">вещи на мальчика </t>
  </si>
  <si>
    <t>takeshi kids</t>
  </si>
  <si>
    <t>краска easy</t>
  </si>
  <si>
    <t>расклешенные леггинсы</t>
  </si>
  <si>
    <t xml:space="preserve">лампа круглая </t>
  </si>
  <si>
    <t>женский топ раздельный купальник</t>
  </si>
  <si>
    <t>купальник женский раздельные подростковый</t>
  </si>
  <si>
    <t>английский язык рабочая тетрадь 9 класс</t>
  </si>
  <si>
    <t>propeller</t>
  </si>
  <si>
    <t>чехол для самсунг а13</t>
  </si>
  <si>
    <t>двухместный спальник</t>
  </si>
  <si>
    <t xml:space="preserve">все для ванны </t>
  </si>
  <si>
    <t>масло для садовой техники huter</t>
  </si>
  <si>
    <t>нить для крестика на шею</t>
  </si>
  <si>
    <t>дт</t>
  </si>
  <si>
    <t>мужские шорты для фитнеса</t>
  </si>
  <si>
    <t>чехол на редми а7</t>
  </si>
  <si>
    <t>для витамин</t>
  </si>
  <si>
    <t>босоножки.</t>
  </si>
  <si>
    <t>сумка рюкзак женская белая</t>
  </si>
  <si>
    <t>эротическиц костюм</t>
  </si>
  <si>
    <t>велосипедки с шортами</t>
  </si>
  <si>
    <t>масляные</t>
  </si>
  <si>
    <t>камень кулон</t>
  </si>
  <si>
    <t xml:space="preserve">линзы для глаз черные </t>
  </si>
  <si>
    <t>мишка игрушка мягкая 100 см</t>
  </si>
  <si>
    <t>сливочник с крышкой</t>
  </si>
  <si>
    <t>фиори</t>
  </si>
  <si>
    <t>28295770</t>
  </si>
  <si>
    <t>джемпер мальчику</t>
  </si>
  <si>
    <t>пуговица джинсовая</t>
  </si>
  <si>
    <t>специи baharat</t>
  </si>
  <si>
    <t>19457556</t>
  </si>
  <si>
    <t>ка-52</t>
  </si>
  <si>
    <t>насадка болгарка</t>
  </si>
  <si>
    <t>шприц с трубкой</t>
  </si>
  <si>
    <t>шина на мотоблок</t>
  </si>
  <si>
    <t>стекло для iphone 12 pro max</t>
  </si>
  <si>
    <t>контейнер для пластинок</t>
  </si>
  <si>
    <t>эвалар спирулина</t>
  </si>
  <si>
    <t>61070304</t>
  </si>
  <si>
    <t>нож хеллоу китти</t>
  </si>
  <si>
    <t>градусник omron</t>
  </si>
  <si>
    <t>моторное масло лукойл генезис</t>
  </si>
  <si>
    <t>звонок с датчиком движения</t>
  </si>
  <si>
    <t>круглая терка</t>
  </si>
  <si>
    <t>белый пергамент</t>
  </si>
  <si>
    <t>футболки для мальчика глория</t>
  </si>
  <si>
    <t>zielinski&amp;rozen аромат</t>
  </si>
  <si>
    <t>защита печени</t>
  </si>
  <si>
    <t>искуственая трава</t>
  </si>
  <si>
    <t>duster 2021</t>
  </si>
  <si>
    <t>туника солнцезащитная</t>
  </si>
  <si>
    <t>грунт по металлу авто</t>
  </si>
  <si>
    <t>изумрудная рубашка мужская</t>
  </si>
  <si>
    <t>праздничные наборы</t>
  </si>
  <si>
    <t>жижа для вейпа 50мг</t>
  </si>
  <si>
    <t>буди</t>
  </si>
  <si>
    <t>обувь мужская кари</t>
  </si>
  <si>
    <t>puma мужские кросовки</t>
  </si>
  <si>
    <t>туалетная бумага 200м</t>
  </si>
  <si>
    <t>туризм и отдых на природе посуда</t>
  </si>
  <si>
    <t>samsung a21 чехол</t>
  </si>
  <si>
    <t>paese long cover fluid</t>
  </si>
  <si>
    <t>экшн-камера sony</t>
  </si>
  <si>
    <t>колготки утепленные</t>
  </si>
  <si>
    <t>adelica</t>
  </si>
  <si>
    <t xml:space="preserve">цыферов </t>
  </si>
  <si>
    <t xml:space="preserve">палатка для пляжа </t>
  </si>
  <si>
    <t>толстовка на молнии женска</t>
  </si>
  <si>
    <t>боксы подарочные подруге</t>
  </si>
  <si>
    <t>жилет шерсть</t>
  </si>
  <si>
    <t xml:space="preserve">фото бокс </t>
  </si>
  <si>
    <t>38793085</t>
  </si>
  <si>
    <t>патчи beauty style</t>
  </si>
  <si>
    <t>блокноты для девочек на 8 марта</t>
  </si>
  <si>
    <t>обувь дюна</t>
  </si>
  <si>
    <t>футболка лучший брат</t>
  </si>
  <si>
    <t>игрушки мальчикам 8 лет</t>
  </si>
  <si>
    <t>йодорал</t>
  </si>
  <si>
    <t>mini milissa</t>
  </si>
  <si>
    <t>гарри поттер тетради</t>
  </si>
  <si>
    <t>вита арт</t>
  </si>
  <si>
    <t>чай при диабете</t>
  </si>
  <si>
    <t>лакомства доя собак</t>
  </si>
  <si>
    <t>тейп на грудь</t>
  </si>
  <si>
    <t>конфеты gloriss</t>
  </si>
  <si>
    <t>oral-b pro 3 3000</t>
  </si>
  <si>
    <t>22066127</t>
  </si>
  <si>
    <t xml:space="preserve">японские прокладки </t>
  </si>
  <si>
    <t>гуес сумка</t>
  </si>
  <si>
    <t>щетка philips</t>
  </si>
  <si>
    <t>тигруня малышарики</t>
  </si>
  <si>
    <t xml:space="preserve">самшит </t>
  </si>
  <si>
    <t>подушка шкода</t>
  </si>
  <si>
    <t>белая футболкв</t>
  </si>
  <si>
    <t>66883431</t>
  </si>
  <si>
    <t>кроссовки naik мужские</t>
  </si>
  <si>
    <t>аурелия</t>
  </si>
  <si>
    <t>значек шкода</t>
  </si>
  <si>
    <t>префаратор</t>
  </si>
  <si>
    <t xml:space="preserve">акриловые фломастеры </t>
  </si>
  <si>
    <t>сумка холодилтник</t>
  </si>
  <si>
    <t>я буду мамой</t>
  </si>
  <si>
    <t>машинки для самых маленьких</t>
  </si>
  <si>
    <t>спрей для телевизора</t>
  </si>
  <si>
    <t>шары звездочки</t>
  </si>
  <si>
    <t>светящийся зонт</t>
  </si>
  <si>
    <t>чехол противоударный iphone 6</t>
  </si>
  <si>
    <t xml:space="preserve">редми 10с </t>
  </si>
  <si>
    <t>круг с трусиками</t>
  </si>
  <si>
    <t>штаны черные для мальчика</t>
  </si>
  <si>
    <t>цска хоккей</t>
  </si>
  <si>
    <t>стекло 11pro</t>
  </si>
  <si>
    <t>велосипед pituso</t>
  </si>
  <si>
    <t>nany</t>
  </si>
  <si>
    <t>наборы ложки вилки</t>
  </si>
  <si>
    <t>лоферы женские без пятки</t>
  </si>
  <si>
    <t>астронавт проектор</t>
  </si>
  <si>
    <t>порошок для стирки автомат 20 кг</t>
  </si>
  <si>
    <t>подставка для кровати</t>
  </si>
  <si>
    <t xml:space="preserve">подставка для папок </t>
  </si>
  <si>
    <t>сальник для насосной станции</t>
  </si>
  <si>
    <t>муслиновые пеленки mjolk</t>
  </si>
  <si>
    <t xml:space="preserve">босоножки на маленьком каблуке </t>
  </si>
  <si>
    <t>аct</t>
  </si>
  <si>
    <t>подгузник в бассейн</t>
  </si>
  <si>
    <t>art&amp;fact. мицеллярная вода</t>
  </si>
  <si>
    <t>бутыль для лимонада</t>
  </si>
  <si>
    <t>трехходовой кран</t>
  </si>
  <si>
    <t>стиральный порошок для автомата</t>
  </si>
  <si>
    <t>эрлим</t>
  </si>
  <si>
    <t>nagornova</t>
  </si>
  <si>
    <t>колонки с алисой</t>
  </si>
  <si>
    <t>для детей в машину</t>
  </si>
  <si>
    <t>газонокосилка игрушечная</t>
  </si>
  <si>
    <t>тени стелари</t>
  </si>
  <si>
    <t>вывеска светодиодная</t>
  </si>
  <si>
    <t>параскева шторы и аксессуары</t>
  </si>
  <si>
    <t>карен</t>
  </si>
  <si>
    <t>трусы великоросс</t>
  </si>
  <si>
    <t>johnwin</t>
  </si>
  <si>
    <t xml:space="preserve">страйкбольный привод </t>
  </si>
  <si>
    <t>инуяша</t>
  </si>
  <si>
    <t>скатерть на стол праздничная детская</t>
  </si>
  <si>
    <t>7 небо женский</t>
  </si>
  <si>
    <t>для попугаев корм</t>
  </si>
  <si>
    <t xml:space="preserve">чехол на редми 10 про </t>
  </si>
  <si>
    <t xml:space="preserve">макси пазлы </t>
  </si>
  <si>
    <t>ив роше пудра</t>
  </si>
  <si>
    <t>летняя шапочка для младенца</t>
  </si>
  <si>
    <t>пум</t>
  </si>
  <si>
    <t>black баллончик</t>
  </si>
  <si>
    <t>щетка брашинг круглая</t>
  </si>
  <si>
    <t>коврик в духовку</t>
  </si>
  <si>
    <t>белая блузка с рюшами</t>
  </si>
  <si>
    <t xml:space="preserve">шторы 350 </t>
  </si>
  <si>
    <t>кружка для пива ссср</t>
  </si>
  <si>
    <t xml:space="preserve">платья для намаза </t>
  </si>
  <si>
    <t xml:space="preserve">моторное масло тотал </t>
  </si>
  <si>
    <t>сумка тележка andersen</t>
  </si>
  <si>
    <t>кружка walmer</t>
  </si>
  <si>
    <t>салют тв</t>
  </si>
  <si>
    <t>пятновыводитель forest</t>
  </si>
  <si>
    <t>кофта хентай</t>
  </si>
  <si>
    <t>joma спортивный костюм</t>
  </si>
  <si>
    <t>injustice 2</t>
  </si>
  <si>
    <t>спортивки мужские широкие</t>
  </si>
  <si>
    <t>форма для заливки мыла</t>
  </si>
  <si>
    <t>сирень женский</t>
  </si>
  <si>
    <t>vileda губки</t>
  </si>
  <si>
    <t>мок</t>
  </si>
  <si>
    <t>часы настенные солнце</t>
  </si>
  <si>
    <t>innersense</t>
  </si>
  <si>
    <t>50842763</t>
  </si>
  <si>
    <t>striker</t>
  </si>
  <si>
    <t>61244997</t>
  </si>
  <si>
    <t>74247489</t>
  </si>
  <si>
    <t>midnight oud</t>
  </si>
  <si>
    <t>бисер набор 28</t>
  </si>
  <si>
    <t>bella crema</t>
  </si>
  <si>
    <t>samsonite детский</t>
  </si>
  <si>
    <t>разетка таймер</t>
  </si>
  <si>
    <t>чехол на айкос дуос</t>
  </si>
  <si>
    <t>анна седакова</t>
  </si>
  <si>
    <t xml:space="preserve">nike мужское </t>
  </si>
  <si>
    <t>phobia</t>
  </si>
  <si>
    <t>корзина для теннисных мячей</t>
  </si>
  <si>
    <t>накрывать машину</t>
  </si>
  <si>
    <t>чай leoste</t>
  </si>
  <si>
    <t xml:space="preserve">кошелек для монет </t>
  </si>
  <si>
    <t>lolavie</t>
  </si>
  <si>
    <t>топики с руковами</t>
  </si>
  <si>
    <t>портфель с лисой</t>
  </si>
  <si>
    <t>марк спенсер блузки женские</t>
  </si>
  <si>
    <t>флипбук книги</t>
  </si>
  <si>
    <t>чай ахмад зеленый в пакетиках</t>
  </si>
  <si>
    <t>жидкий педикюр аравия</t>
  </si>
  <si>
    <t>куртка хлопок мужская</t>
  </si>
  <si>
    <t xml:space="preserve">заглушка диска </t>
  </si>
  <si>
    <t>бокалы для смузи</t>
  </si>
  <si>
    <t>коляска leclerc</t>
  </si>
  <si>
    <t>капсиол</t>
  </si>
  <si>
    <t>хайлайтер для тела сухой</t>
  </si>
  <si>
    <t>смазка для дверных петель</t>
  </si>
  <si>
    <t>пикуль трусики</t>
  </si>
  <si>
    <t>кремообразная основа</t>
  </si>
  <si>
    <t>детская обувь tiflani</t>
  </si>
  <si>
    <t>lol куклы</t>
  </si>
  <si>
    <t>мерриес трусики</t>
  </si>
  <si>
    <t>кофе jakobs</t>
  </si>
  <si>
    <t>праймер зеленый</t>
  </si>
  <si>
    <t>этюд в багровых тонах. приключения шерлока холмса</t>
  </si>
  <si>
    <t xml:space="preserve">фотозона дождик </t>
  </si>
  <si>
    <t>кресло бровиста</t>
  </si>
  <si>
    <t>каска строительная детская</t>
  </si>
  <si>
    <t>джонсонс беби крем</t>
  </si>
  <si>
    <t>накидка шинобу</t>
  </si>
  <si>
    <t>электроды для сварки монолит</t>
  </si>
  <si>
    <t>ведро кухонное</t>
  </si>
  <si>
    <t>zeman официальный магазин krona</t>
  </si>
  <si>
    <t xml:space="preserve">обежириватель </t>
  </si>
  <si>
    <t>штукатурка белая</t>
  </si>
  <si>
    <t>игрушка швейная машинка</t>
  </si>
  <si>
    <t>стол журнальный овальный</t>
  </si>
  <si>
    <t>сфера шар</t>
  </si>
  <si>
    <t>поларочный набор</t>
  </si>
  <si>
    <t>майорал шорты</t>
  </si>
  <si>
    <t>игрушки для рук</t>
  </si>
  <si>
    <t>свитер для школы</t>
  </si>
  <si>
    <t>какао масло нерафинированное</t>
  </si>
  <si>
    <t>skin helpers тоник</t>
  </si>
  <si>
    <t>estel белый шоколад</t>
  </si>
  <si>
    <t>пивозавр носки</t>
  </si>
  <si>
    <t>подушка доя раскрашивпния</t>
  </si>
  <si>
    <t>турецкая тарелка</t>
  </si>
  <si>
    <t>бэбивак</t>
  </si>
  <si>
    <t>туникс</t>
  </si>
  <si>
    <t>бокалы коньячные</t>
  </si>
  <si>
    <t>клавиатура геймерская</t>
  </si>
  <si>
    <t>антимоскитная сетка на двери</t>
  </si>
  <si>
    <t>робот пылесос китфорт</t>
  </si>
  <si>
    <t>порошок стиральный автомат 5кг</t>
  </si>
  <si>
    <t>mona lisa одежда</t>
  </si>
  <si>
    <t>dressa-g</t>
  </si>
  <si>
    <t>защитное стекло айфон 7+</t>
  </si>
  <si>
    <t>серьги с фианитом sokolov серебряные</t>
  </si>
  <si>
    <t xml:space="preserve">ковер в зал </t>
  </si>
  <si>
    <t>набор для пикника корзина</t>
  </si>
  <si>
    <t>гарри поттер свеча</t>
  </si>
  <si>
    <t>рюкзак феникс</t>
  </si>
  <si>
    <t>жидкое мыло в дорогу</t>
  </si>
  <si>
    <t>листы а1</t>
  </si>
  <si>
    <t>vivienne sabo блестки</t>
  </si>
  <si>
    <t xml:space="preserve">самые кислые конфеты </t>
  </si>
  <si>
    <t>шорты с майкой женский</t>
  </si>
  <si>
    <t>постельное белье веселина</t>
  </si>
  <si>
    <t>шары с дембелем</t>
  </si>
  <si>
    <t>жидкое мыло италия</t>
  </si>
  <si>
    <t>книги 11+</t>
  </si>
  <si>
    <t>швабра weleda</t>
  </si>
  <si>
    <t>гло стики</t>
  </si>
  <si>
    <t>снегурочка сказка</t>
  </si>
  <si>
    <t>сухой корм для кошек уринари</t>
  </si>
  <si>
    <t>самокат детский 3-колесный 5 лет</t>
  </si>
  <si>
    <t>кот батон 140 см</t>
  </si>
  <si>
    <t>комод гладильный</t>
  </si>
  <si>
    <t>консоль для прихожей</t>
  </si>
  <si>
    <t>кофта с костями</t>
  </si>
  <si>
    <t>ля роше посай</t>
  </si>
  <si>
    <t>майка мужская в полоску</t>
  </si>
  <si>
    <t>детский кигуруми</t>
  </si>
  <si>
    <t>пяльцы 10 см</t>
  </si>
  <si>
    <t>sabr одежда</t>
  </si>
  <si>
    <t>paulig presidentti</t>
  </si>
  <si>
    <t>антипригарный тефлоновый коврик</t>
  </si>
  <si>
    <t>чаша турка</t>
  </si>
  <si>
    <t>36960397</t>
  </si>
  <si>
    <t>ализе пуффи амбре</t>
  </si>
  <si>
    <t>freya люстра</t>
  </si>
  <si>
    <t>спанбонд черный 120</t>
  </si>
  <si>
    <t xml:space="preserve">play do </t>
  </si>
  <si>
    <t>shell масло 5w 30</t>
  </si>
  <si>
    <t xml:space="preserve">перчатки красные </t>
  </si>
  <si>
    <t>сальник для стиральной машины lg</t>
  </si>
  <si>
    <t>шлепки барби</t>
  </si>
  <si>
    <t>ниациамид</t>
  </si>
  <si>
    <t>для выравнивания ногтей</t>
  </si>
  <si>
    <t>книга дядя степа</t>
  </si>
  <si>
    <t>угловой чехол на диван</t>
  </si>
  <si>
    <t>машинка 2107</t>
  </si>
  <si>
    <t>70071841</t>
  </si>
  <si>
    <t>добропаров</t>
  </si>
  <si>
    <t>mixmi</t>
  </si>
  <si>
    <t xml:space="preserve">любовь и ненависть </t>
  </si>
  <si>
    <t>nabels</t>
  </si>
  <si>
    <t>носик для канистры</t>
  </si>
  <si>
    <t xml:space="preserve">рюкзак для коляски </t>
  </si>
  <si>
    <t>коктейль молочный на здоровье</t>
  </si>
  <si>
    <t>мел пищевой кусковой 1 кг</t>
  </si>
  <si>
    <t>baykar трусы мужские</t>
  </si>
  <si>
    <t>dr.hoffman</t>
  </si>
  <si>
    <t>живой корм</t>
  </si>
  <si>
    <t>косички для девочек</t>
  </si>
  <si>
    <t>матрешка сказка</t>
  </si>
  <si>
    <t>крепак</t>
  </si>
  <si>
    <t>картина по номерам дельфин</t>
  </si>
  <si>
    <t>feelz одежда женский</t>
  </si>
  <si>
    <t>самоучитель корейского языка</t>
  </si>
  <si>
    <t>краска  для мебели</t>
  </si>
  <si>
    <t>redken шампунь женский</t>
  </si>
  <si>
    <t>чай ахмад английский завтрак</t>
  </si>
  <si>
    <t>армянский крестик</t>
  </si>
  <si>
    <t>реле с нагрузкой</t>
  </si>
  <si>
    <t>рюкзак детский черный</t>
  </si>
  <si>
    <t>волейбол игра</t>
  </si>
  <si>
    <t>носки от найк</t>
  </si>
  <si>
    <t>ламинированные салфетки</t>
  </si>
  <si>
    <t xml:space="preserve">спортивное печенье </t>
  </si>
  <si>
    <t>сумка женская на работу</t>
  </si>
  <si>
    <t>76705747</t>
  </si>
  <si>
    <t>костюм для таксы</t>
  </si>
  <si>
    <t>подготовка к огэ по математике</t>
  </si>
  <si>
    <t>faberlic краска</t>
  </si>
  <si>
    <t>костюм женский офисный летний</t>
  </si>
  <si>
    <t>радиальный вентилятор</t>
  </si>
  <si>
    <t>зеркала для мото</t>
  </si>
  <si>
    <t>отруби для собак</t>
  </si>
  <si>
    <t>сумка полосатая</t>
  </si>
  <si>
    <t>сан актив</t>
  </si>
  <si>
    <t>бывший сын</t>
  </si>
  <si>
    <t>порошок стиральный японский</t>
  </si>
  <si>
    <t>оральный вибратор</t>
  </si>
  <si>
    <t>декоративная травка</t>
  </si>
  <si>
    <t>пазл наруто</t>
  </si>
  <si>
    <t xml:space="preserve">синий пояс </t>
  </si>
  <si>
    <t>шапка остин</t>
  </si>
  <si>
    <t>4k</t>
  </si>
  <si>
    <t xml:space="preserve">базовые платья </t>
  </si>
  <si>
    <t>вокруг света за 80</t>
  </si>
  <si>
    <t>платье в стиле хиппи</t>
  </si>
  <si>
    <t>liporedukt бады</t>
  </si>
  <si>
    <t>роллерсёрф</t>
  </si>
  <si>
    <t>школьные тетрадки</t>
  </si>
  <si>
    <t>отпариватель для одежды polaris</t>
  </si>
  <si>
    <t>кроссовки открытым носком</t>
  </si>
  <si>
    <t xml:space="preserve">ручки милые </t>
  </si>
  <si>
    <t>футболки и топы манго</t>
  </si>
  <si>
    <t>туфли для девочки 32 размер</t>
  </si>
  <si>
    <t>вышивка ангелочки</t>
  </si>
  <si>
    <t xml:space="preserve">тривес </t>
  </si>
  <si>
    <t>большая кисси мисси</t>
  </si>
  <si>
    <t>лонгослив в рубчик xl</t>
  </si>
  <si>
    <t>зарядка для mi band 2</t>
  </si>
  <si>
    <t>стандофф 2 оружие</t>
  </si>
  <si>
    <t xml:space="preserve">шорты джинсовые бермуды </t>
  </si>
  <si>
    <t>раковина на столешницу</t>
  </si>
  <si>
    <t>13991206</t>
  </si>
  <si>
    <t>белая панама детская</t>
  </si>
  <si>
    <t>детский игровой автомат</t>
  </si>
  <si>
    <t>платья женщинам</t>
  </si>
  <si>
    <t>сыворотка черный жемчуг</t>
  </si>
  <si>
    <t>малыш игрушка</t>
  </si>
  <si>
    <t>санитар</t>
  </si>
  <si>
    <t>детский халат доктора</t>
  </si>
  <si>
    <t>шампунь карея</t>
  </si>
  <si>
    <t>74617545</t>
  </si>
  <si>
    <t>женская футболка с открытой спиной</t>
  </si>
  <si>
    <t>куртка джинсовая для малышей</t>
  </si>
  <si>
    <t>eless</t>
  </si>
  <si>
    <t xml:space="preserve">тренд 2022 </t>
  </si>
  <si>
    <t>винтаж серьги</t>
  </si>
  <si>
    <t>шёлковые халаты</t>
  </si>
  <si>
    <t xml:space="preserve">gues </t>
  </si>
  <si>
    <t>11 айфон фиолетовый</t>
  </si>
  <si>
    <t>силиконовый коврик под горячее</t>
  </si>
  <si>
    <t>против царапин</t>
  </si>
  <si>
    <t>контакт 60</t>
  </si>
  <si>
    <t>футболка мужская 13</t>
  </si>
  <si>
    <t>воз</t>
  </si>
  <si>
    <t>кико зима</t>
  </si>
  <si>
    <t>мухомор ежовик</t>
  </si>
  <si>
    <t xml:space="preserve">проводник </t>
  </si>
  <si>
    <t>бейби лайн</t>
  </si>
  <si>
    <t xml:space="preserve">подгузники baby go </t>
  </si>
  <si>
    <t>зажим цветок</t>
  </si>
  <si>
    <t xml:space="preserve">парные платья </t>
  </si>
  <si>
    <t>estel пена</t>
  </si>
  <si>
    <t xml:space="preserve">батут для взрослых </t>
  </si>
  <si>
    <t>дезодорант для волос</t>
  </si>
  <si>
    <t>бортики сеткой</t>
  </si>
  <si>
    <t>vivienne sabo жидкие тени</t>
  </si>
  <si>
    <t>хонор7а</t>
  </si>
  <si>
    <t>materia свитшот</t>
  </si>
  <si>
    <t>руки влюбленных слепок</t>
  </si>
  <si>
    <t xml:space="preserve">воздушные шары белые </t>
  </si>
  <si>
    <t>под стакан</t>
  </si>
  <si>
    <t>baseus стекло</t>
  </si>
  <si>
    <t>66360486</t>
  </si>
  <si>
    <t>боевая рубаха мох</t>
  </si>
  <si>
    <t>сапоги torvi</t>
  </si>
  <si>
    <t>протеиновая вафля</t>
  </si>
  <si>
    <t xml:space="preserve">bburago </t>
  </si>
  <si>
    <t>тетрадь а 4 клетка</t>
  </si>
  <si>
    <t>26750011</t>
  </si>
  <si>
    <t>хонор 10x lite</t>
  </si>
  <si>
    <t xml:space="preserve">сарафан женский лето </t>
  </si>
  <si>
    <t>кабель для приставки</t>
  </si>
  <si>
    <t>набор кроп топов</t>
  </si>
  <si>
    <t>сарафан на брительках женский</t>
  </si>
  <si>
    <t>плюшевый попугай</t>
  </si>
  <si>
    <t>тарелка из камня</t>
  </si>
  <si>
    <t>haylou solar ls05 ремешок</t>
  </si>
  <si>
    <t>электрони калян</t>
  </si>
  <si>
    <t>18032096</t>
  </si>
  <si>
    <t>1006</t>
  </si>
  <si>
    <t>липучки для рукоделия</t>
  </si>
  <si>
    <t>костюм с шортаии</t>
  </si>
  <si>
    <t>hidlace женский белье</t>
  </si>
  <si>
    <t>город мечтающих книг</t>
  </si>
  <si>
    <t>колготки для девочки со стразами</t>
  </si>
  <si>
    <t>чехол для xiaomi mi 11</t>
  </si>
  <si>
    <t>масло ив роше</t>
  </si>
  <si>
    <t>паста из фисташки</t>
  </si>
  <si>
    <t>kindikids игрушки</t>
  </si>
  <si>
    <t>из мха</t>
  </si>
  <si>
    <t>комбинированные летние задания за курс 1 класса. 50 занятий по русскому языку и математике. фгос</t>
  </si>
  <si>
    <t>27225488</t>
  </si>
  <si>
    <t>garsing обувь мужской</t>
  </si>
  <si>
    <t>смузи лесные ягоды</t>
  </si>
  <si>
    <t>robofish</t>
  </si>
  <si>
    <t>кулон из жемчуга</t>
  </si>
  <si>
    <t xml:space="preserve">shulz </t>
  </si>
  <si>
    <t>косуха женска</t>
  </si>
  <si>
    <t>одежда женская германия</t>
  </si>
  <si>
    <t>мортум</t>
  </si>
  <si>
    <t>тайтсы fitskin</t>
  </si>
  <si>
    <t>w205</t>
  </si>
  <si>
    <t>нако бохо</t>
  </si>
  <si>
    <t>симулякры и симуляция</t>
  </si>
  <si>
    <t>садж электрический</t>
  </si>
  <si>
    <t>леопардовый зонт</t>
  </si>
  <si>
    <t>стразик на леске</t>
  </si>
  <si>
    <t>таз жестяной</t>
  </si>
  <si>
    <t>кроссовки для мальчиков зебра</t>
  </si>
  <si>
    <t>дольче габбана обувь</t>
  </si>
  <si>
    <t>пряжа для вязания мохер турция</t>
  </si>
  <si>
    <t>груша боксерская 25 кг</t>
  </si>
  <si>
    <t>76023511</t>
  </si>
  <si>
    <t>платья и юбки для женщин</t>
  </si>
  <si>
    <t>philips машинка для удаления катышек</t>
  </si>
  <si>
    <t>дождевик федор сумкин</t>
  </si>
  <si>
    <t xml:space="preserve">кольцо для клея </t>
  </si>
  <si>
    <t>39046521</t>
  </si>
  <si>
    <t>холидей</t>
  </si>
  <si>
    <t>шампунь чистая линия клевер</t>
  </si>
  <si>
    <t>джибитсы пиво</t>
  </si>
  <si>
    <t>крючок вращающийся</t>
  </si>
  <si>
    <t>rustar одежда мужской</t>
  </si>
  <si>
    <t>купить духи</t>
  </si>
  <si>
    <t>брошь стетоскоп</t>
  </si>
  <si>
    <t>79568440</t>
  </si>
  <si>
    <t>аква тапочки</t>
  </si>
  <si>
    <t>костюм хлопковый летний</t>
  </si>
  <si>
    <t>серьги якутия</t>
  </si>
  <si>
    <t xml:space="preserve"> intex</t>
  </si>
  <si>
    <t>шефлера семена</t>
  </si>
  <si>
    <t>обувь ирина</t>
  </si>
  <si>
    <t>юбка животный принт</t>
  </si>
  <si>
    <t>куртка фиолетовая</t>
  </si>
  <si>
    <t>зимняя кожаная куртка женская</t>
  </si>
  <si>
    <t>вязаное платье лапша</t>
  </si>
  <si>
    <t>свэтконтроль</t>
  </si>
  <si>
    <t>альхон</t>
  </si>
  <si>
    <t>кружка в коробке</t>
  </si>
  <si>
    <t>мой ребенок с удовольствием</t>
  </si>
  <si>
    <t>pure zone</t>
  </si>
  <si>
    <t>одеяло стеганое двуспальное</t>
  </si>
  <si>
    <t>50101515</t>
  </si>
  <si>
    <t>таблетки для энергии</t>
  </si>
  <si>
    <t>тёплый женский костюм</t>
  </si>
  <si>
    <t xml:space="preserve">спортивные аксессуары </t>
  </si>
  <si>
    <t>аксессуары для gopro</t>
  </si>
  <si>
    <t>corin бюстгальтер</t>
  </si>
  <si>
    <t>часы обычные наручные</t>
  </si>
  <si>
    <t>чернила водостойкие</t>
  </si>
  <si>
    <t>репетитор по химии егоров</t>
  </si>
  <si>
    <t>статуэтка кашпо</t>
  </si>
  <si>
    <t>хна для бровей натуральная</t>
  </si>
  <si>
    <t>примавера масло</t>
  </si>
  <si>
    <t>ретейнеры</t>
  </si>
  <si>
    <t>креманки с крышкой</t>
  </si>
  <si>
    <t>плед из толстой пряжи</t>
  </si>
  <si>
    <t>masha averina</t>
  </si>
  <si>
    <t>human 2 ocean</t>
  </si>
  <si>
    <t>купальный халат</t>
  </si>
  <si>
    <t>elan бутылка</t>
  </si>
  <si>
    <t>кардин</t>
  </si>
  <si>
    <t>мillatte fashion pearls</t>
  </si>
  <si>
    <t>7557031</t>
  </si>
  <si>
    <t>дорожная подушка на шею</t>
  </si>
  <si>
    <t>конфеты с халвой</t>
  </si>
  <si>
    <t>нарядная белая блузка</t>
  </si>
  <si>
    <t>daily use</t>
  </si>
  <si>
    <t xml:space="preserve">пододеяльник 140х205 </t>
  </si>
  <si>
    <t>платье belchi</t>
  </si>
  <si>
    <t>гарнер дезодорант</t>
  </si>
  <si>
    <t>книга приключений для пар</t>
  </si>
  <si>
    <t>для молочных коктелей</t>
  </si>
  <si>
    <t>спрей ароматизатор</t>
  </si>
  <si>
    <t>переходник с aux на usb</t>
  </si>
  <si>
    <t xml:space="preserve">ципровет </t>
  </si>
  <si>
    <t xml:space="preserve">погремушки на коляску </t>
  </si>
  <si>
    <t>оригами дом творчество и рукоделие досуг и творчество</t>
  </si>
  <si>
    <t>brucko</t>
  </si>
  <si>
    <t>большие тени</t>
  </si>
  <si>
    <t>principe di bologna женский</t>
  </si>
  <si>
    <t>тонгат али</t>
  </si>
  <si>
    <t xml:space="preserve">gumiko </t>
  </si>
  <si>
    <t>найк кроссовки air</t>
  </si>
  <si>
    <t xml:space="preserve">самсунг а10 </t>
  </si>
  <si>
    <t>тонкие шапки для новорожденных</t>
  </si>
  <si>
    <t>матирующая эмульсия</t>
  </si>
  <si>
    <t>конус для полива</t>
  </si>
  <si>
    <t>25379384</t>
  </si>
  <si>
    <t>керосин для зажигалки</t>
  </si>
  <si>
    <t>гель для стирки oxx</t>
  </si>
  <si>
    <t xml:space="preserve">ellevon </t>
  </si>
  <si>
    <t>для затирки швов</t>
  </si>
  <si>
    <t>самсунг а 02 чехол</t>
  </si>
  <si>
    <t>сквидпопс</t>
  </si>
  <si>
    <t>парные игры</t>
  </si>
  <si>
    <t>yon-ka</t>
  </si>
  <si>
    <t>lucky land обувь женский</t>
  </si>
  <si>
    <t>юбка для тенниса nike</t>
  </si>
  <si>
    <t>isabel</t>
  </si>
  <si>
    <t>куртка демисезонная детская</t>
  </si>
  <si>
    <t>игрушки сквиш</t>
  </si>
  <si>
    <t>паьчи</t>
  </si>
  <si>
    <t>75590123</t>
  </si>
  <si>
    <t xml:space="preserve">средство для стирки детского белья </t>
  </si>
  <si>
    <t>корректор для лица карандаш</t>
  </si>
  <si>
    <t>чехол редми 9a</t>
  </si>
  <si>
    <t>светящиеся чехлы</t>
  </si>
  <si>
    <t>рулевая для велосипеда</t>
  </si>
  <si>
    <t>духи женские кирки</t>
  </si>
  <si>
    <t>стекло на samsung galaxy a10</t>
  </si>
  <si>
    <t>чехол для xiaomi redmi 6</t>
  </si>
  <si>
    <t>гель для душа византия</t>
  </si>
  <si>
    <t>holika holika маска тканевая косметическая</t>
  </si>
  <si>
    <t>браслет на мибенд 4</t>
  </si>
  <si>
    <t>средство для отбеливания кожи</t>
  </si>
  <si>
    <t>игрушки 3-6 месяцев</t>
  </si>
  <si>
    <t>органайзер на кольцах а5</t>
  </si>
  <si>
    <t>емкость 20 литров</t>
  </si>
  <si>
    <t>genio magic wash t10</t>
  </si>
  <si>
    <t>платье с защипами</t>
  </si>
  <si>
    <t>крыло приора</t>
  </si>
  <si>
    <t>nightball</t>
  </si>
  <si>
    <t>солнцезащитные очки женские vogue</t>
  </si>
  <si>
    <t>yusma</t>
  </si>
  <si>
    <t>норкин жир</t>
  </si>
  <si>
    <t>леонард млодинов</t>
  </si>
  <si>
    <t>крючок от клещей</t>
  </si>
  <si>
    <t>раковина напольная</t>
  </si>
  <si>
    <t>71719193</t>
  </si>
  <si>
    <t>кондиционеры для волос пантин</t>
  </si>
  <si>
    <t>almafood topping</t>
  </si>
  <si>
    <t>подлокотник рено логан 2</t>
  </si>
  <si>
    <t>64278085</t>
  </si>
  <si>
    <t>апрель лето</t>
  </si>
  <si>
    <t>доктор си</t>
  </si>
  <si>
    <t>mango кофта в полоску</t>
  </si>
  <si>
    <t>обложка формат а4</t>
  </si>
  <si>
    <t>osadchuk</t>
  </si>
  <si>
    <t>молд радуга</t>
  </si>
  <si>
    <t>костюм на дачу</t>
  </si>
  <si>
    <t>мужские брюки рабочие</t>
  </si>
  <si>
    <t>книга анимэ</t>
  </si>
  <si>
    <t>сковорода литой алюминий с мраморным покрытием</t>
  </si>
  <si>
    <t>64142419</t>
  </si>
  <si>
    <t xml:space="preserve">табачная смесь </t>
  </si>
  <si>
    <t>для сухих кончиков</t>
  </si>
  <si>
    <t>крем аравия лифтинг</t>
  </si>
  <si>
    <t>худи мужской с капюшоном белое</t>
  </si>
  <si>
    <t>спортивный костюм турция мужской 46</t>
  </si>
  <si>
    <t xml:space="preserve">постельное белье евро на резинке </t>
  </si>
  <si>
    <t>светодиодная лента 2 м</t>
  </si>
  <si>
    <t>полка под унитаз</t>
  </si>
  <si>
    <t>глицин 1000 мг</t>
  </si>
  <si>
    <t>крем уродерм</t>
  </si>
  <si>
    <t>minecraft светильник</t>
  </si>
  <si>
    <t>миска с креплением на клетку</t>
  </si>
  <si>
    <t>краска для волос faberlic</t>
  </si>
  <si>
    <t xml:space="preserve">компрессор масляный </t>
  </si>
  <si>
    <t xml:space="preserve">v </t>
  </si>
  <si>
    <t>кеды тканевые детские</t>
  </si>
  <si>
    <t>kngsepp</t>
  </si>
  <si>
    <t xml:space="preserve">платье женщины </t>
  </si>
  <si>
    <t>женские юбки миди</t>
  </si>
  <si>
    <t>зефир воронежский</t>
  </si>
  <si>
    <t>картины на стены</t>
  </si>
  <si>
    <t>обувница для обуви узкая</t>
  </si>
  <si>
    <t>16287513</t>
  </si>
  <si>
    <t>купальник на 15 лет</t>
  </si>
  <si>
    <t>эккерсли</t>
  </si>
  <si>
    <t>сменные кассеты для бритья мужские gillette</t>
  </si>
  <si>
    <t>ватные палочки bella</t>
  </si>
  <si>
    <t>бандаж грыжевой вентральный</t>
  </si>
  <si>
    <t>электра</t>
  </si>
  <si>
    <t>анджелина джоли</t>
  </si>
  <si>
    <t>молоко гречневое</t>
  </si>
  <si>
    <t xml:space="preserve">библия секса </t>
  </si>
  <si>
    <t xml:space="preserve">глория джинс футболка для мальчика </t>
  </si>
  <si>
    <t>тюль в гостиную бордовокоричневая с цветами</t>
  </si>
  <si>
    <t>летающие фонарики</t>
  </si>
  <si>
    <t>ollins</t>
  </si>
  <si>
    <t>жироулавливающий фильтр</t>
  </si>
  <si>
    <t>развитие мышления</t>
  </si>
  <si>
    <t>мужской дезик</t>
  </si>
  <si>
    <t>серьга для пирсинга пупка</t>
  </si>
  <si>
    <t>sweet_world</t>
  </si>
  <si>
    <t>fruit punch</t>
  </si>
  <si>
    <t>кроссовки женские леопард</t>
  </si>
  <si>
    <t>серебряное кольцо на фалангу</t>
  </si>
  <si>
    <t>манжета для тонометр and</t>
  </si>
  <si>
    <t>босоножки мери джейн</t>
  </si>
  <si>
    <t>directalab</t>
  </si>
  <si>
    <t>мячики для котов</t>
  </si>
  <si>
    <t>51047359</t>
  </si>
  <si>
    <t xml:space="preserve">бокалы набор </t>
  </si>
  <si>
    <t>273012b010</t>
  </si>
  <si>
    <t>детмир</t>
  </si>
  <si>
    <t>кубические спицы</t>
  </si>
  <si>
    <t>76669763</t>
  </si>
  <si>
    <t>кровать-трансформер</t>
  </si>
  <si>
    <t>тканевые лоферы</t>
  </si>
  <si>
    <t>байка для девочки</t>
  </si>
  <si>
    <t>женские легкие кроссовки</t>
  </si>
  <si>
    <t>victorinox hunter</t>
  </si>
  <si>
    <t>сара масс</t>
  </si>
  <si>
    <t xml:space="preserve">алмазная мозайка аниме </t>
  </si>
  <si>
    <t>средство для стирки ушастый нянь</t>
  </si>
  <si>
    <t>худи puma для женщин</t>
  </si>
  <si>
    <t>семена водорослей</t>
  </si>
  <si>
    <t>maine libe</t>
  </si>
  <si>
    <t>lefren casual</t>
  </si>
  <si>
    <t>нож с двумя ручками</t>
  </si>
  <si>
    <t>крючок автомобильный</t>
  </si>
  <si>
    <t>under armour ботинки</t>
  </si>
  <si>
    <t xml:space="preserve">ковёр белый </t>
  </si>
  <si>
    <t>файлики а4</t>
  </si>
  <si>
    <t>пальто голубое</t>
  </si>
  <si>
    <t>чешки для мальчика кожа</t>
  </si>
  <si>
    <t>стекло на техно спарк</t>
  </si>
  <si>
    <t>лего майнкрафт дракон</t>
  </si>
  <si>
    <t>артоксан</t>
  </si>
  <si>
    <t>свиток на свадьбу</t>
  </si>
  <si>
    <t>ножницы для деревьев</t>
  </si>
  <si>
    <t>dualtron</t>
  </si>
  <si>
    <t>белая рубашка легкая</t>
  </si>
  <si>
    <t>натура сиберика масло для волос</t>
  </si>
  <si>
    <t xml:space="preserve">hqd одноразовые </t>
  </si>
  <si>
    <t>кофе в зернах veronese</t>
  </si>
  <si>
    <t>бюстгальтер широким поясом</t>
  </si>
  <si>
    <t>шорты на низкой посадке</t>
  </si>
  <si>
    <t>история россии атлас 8 класс</t>
  </si>
  <si>
    <t>светодиоды на батарейках</t>
  </si>
  <si>
    <t xml:space="preserve">body cream </t>
  </si>
  <si>
    <t xml:space="preserve">дракен </t>
  </si>
  <si>
    <t>порох сокол</t>
  </si>
  <si>
    <t>сумочка для очков</t>
  </si>
  <si>
    <t>блузки с цветами</t>
  </si>
  <si>
    <t>нанопятки профессиональное средство для педикюра</t>
  </si>
  <si>
    <t>игра-квест</t>
  </si>
  <si>
    <t>соски авент для густых</t>
  </si>
  <si>
    <t>dream mask</t>
  </si>
  <si>
    <t>ключница олень</t>
  </si>
  <si>
    <t>банка pasabahce</t>
  </si>
  <si>
    <t>женские джинцовки</t>
  </si>
  <si>
    <t>смесь аминокислоты</t>
  </si>
  <si>
    <t>antiage</t>
  </si>
  <si>
    <t>самый богатый в вавилоне</t>
  </si>
  <si>
    <t>свадебное боди</t>
  </si>
  <si>
    <t>дорогая машина</t>
  </si>
  <si>
    <t>панама со смайликами</t>
  </si>
  <si>
    <t>профарм</t>
  </si>
  <si>
    <t>школьный дневник 5-11</t>
  </si>
  <si>
    <t>luxvisage бальзам</t>
  </si>
  <si>
    <t>книги для чтения 3 класс</t>
  </si>
  <si>
    <t xml:space="preserve">беговые </t>
  </si>
  <si>
    <t>контейнер для твердого шампуня</t>
  </si>
  <si>
    <t>платье гуливер</t>
  </si>
  <si>
    <t>bronzer для тела</t>
  </si>
  <si>
    <t>кофе в зёрнах чёрная карта</t>
  </si>
  <si>
    <t>травяной чай с мятой</t>
  </si>
  <si>
    <t>felicita одежда женский</t>
  </si>
  <si>
    <t>военные наборы игровые</t>
  </si>
  <si>
    <t>tayota</t>
  </si>
  <si>
    <t>жилетка женский утепленный</t>
  </si>
  <si>
    <t>26052600</t>
  </si>
  <si>
    <t>сушилка для посуды 70 см</t>
  </si>
  <si>
    <t>shoesmartin</t>
  </si>
  <si>
    <t>медведь игрушка для засыпания</t>
  </si>
  <si>
    <t>брюки для офиса женские</t>
  </si>
  <si>
    <t>гель для бровей influence</t>
  </si>
  <si>
    <t>ружье игрушка</t>
  </si>
  <si>
    <t>крем - кушон</t>
  </si>
  <si>
    <t>монетка на удачу</t>
  </si>
  <si>
    <t>кухня игрушки</t>
  </si>
  <si>
    <t>пояс корсет для платья</t>
  </si>
  <si>
    <t>тетрадь крафт</t>
  </si>
  <si>
    <t>женская рабочая одежда</t>
  </si>
  <si>
    <t>renthal</t>
  </si>
  <si>
    <t>орехокол для кедровых орехов</t>
  </si>
  <si>
    <t>изолог</t>
  </si>
  <si>
    <t>коробки набор</t>
  </si>
  <si>
    <t>33862348</t>
  </si>
  <si>
    <t>рубашка медицинская для женщин</t>
  </si>
  <si>
    <t>пазлы деревянные для детей</t>
  </si>
  <si>
    <t>спрей 17в 1</t>
  </si>
  <si>
    <t>футболка харли квинн</t>
  </si>
  <si>
    <t>колонка jbl clip</t>
  </si>
  <si>
    <t>крем для тела с автозагаром</t>
  </si>
  <si>
    <t>твоё белая футболка</t>
  </si>
  <si>
    <t>футболка для мальчика 4 года</t>
  </si>
  <si>
    <t>костюм с шортами женский черный</t>
  </si>
  <si>
    <t>ножницы для огорода</t>
  </si>
  <si>
    <t xml:space="preserve">набор спонжей </t>
  </si>
  <si>
    <t>ghost of</t>
  </si>
  <si>
    <t>завивалка</t>
  </si>
  <si>
    <t>лино руссо</t>
  </si>
  <si>
    <t>духи белый шоколад</t>
  </si>
  <si>
    <t>рамка для нарезных конфет</t>
  </si>
  <si>
    <t>perkli</t>
  </si>
  <si>
    <t>69256819</t>
  </si>
  <si>
    <t xml:space="preserve">стакан для смузи </t>
  </si>
  <si>
    <t xml:space="preserve">резиновые лодки </t>
  </si>
  <si>
    <t>ластик помада</t>
  </si>
  <si>
    <t>трусики танга набор</t>
  </si>
  <si>
    <t>чернитель резины 3ton</t>
  </si>
  <si>
    <t>motor oil</t>
  </si>
  <si>
    <t>хлопковые джогеры</t>
  </si>
  <si>
    <t>бежевые мужские шорты</t>
  </si>
  <si>
    <t>насадка для ушм sturm!</t>
  </si>
  <si>
    <t>плойка для мелких кудрей</t>
  </si>
  <si>
    <t>bael</t>
  </si>
  <si>
    <t>сумка женская для отдыха</t>
  </si>
  <si>
    <t>чехол книжка для телефона redmi 9</t>
  </si>
  <si>
    <t>;</t>
  </si>
  <si>
    <t xml:space="preserve">мама и дочка </t>
  </si>
  <si>
    <t>покрывало уличное</t>
  </si>
  <si>
    <t>сумка для украшений</t>
  </si>
  <si>
    <t>фреон r600a</t>
  </si>
  <si>
    <t>военсклад</t>
  </si>
  <si>
    <t>емкости для хранения стеклянные</t>
  </si>
  <si>
    <t>банка для стирки</t>
  </si>
  <si>
    <t>крафтовый шоколад</t>
  </si>
  <si>
    <t>накладка на бак</t>
  </si>
  <si>
    <t>кофе в зернах starbucks espresso roast</t>
  </si>
  <si>
    <t xml:space="preserve">baze </t>
  </si>
  <si>
    <t>36931355</t>
  </si>
  <si>
    <t>midea m7</t>
  </si>
  <si>
    <t>цветная клейкая лента</t>
  </si>
  <si>
    <t>ароматизатор для дома гелевый</t>
  </si>
  <si>
    <t>карбокси маска</t>
  </si>
  <si>
    <t xml:space="preserve">набор приборов столовых </t>
  </si>
  <si>
    <t>pink dress духи</t>
  </si>
  <si>
    <t>смузи ягоды</t>
  </si>
  <si>
    <t>la matreshka</t>
  </si>
  <si>
    <t>костюм белый классика</t>
  </si>
  <si>
    <t>wanderlab</t>
  </si>
  <si>
    <t>силиконовый коврик для пастилы</t>
  </si>
  <si>
    <t>куртка zolla женская</t>
  </si>
  <si>
    <t>таблетки для аквариума</t>
  </si>
  <si>
    <t>manelia plus size женский</t>
  </si>
  <si>
    <t>бона менте</t>
  </si>
  <si>
    <t>тапки мужские 46</t>
  </si>
  <si>
    <t>милавица пижама</t>
  </si>
  <si>
    <t>запчасти для мебели</t>
  </si>
  <si>
    <t>для купания в море</t>
  </si>
  <si>
    <t>bereza siberika</t>
  </si>
  <si>
    <t xml:space="preserve">стол гримерный </t>
  </si>
  <si>
    <t>кружка ху тао</t>
  </si>
  <si>
    <t>вороны</t>
  </si>
  <si>
    <t>воскоп</t>
  </si>
  <si>
    <t>nike футболка белая</t>
  </si>
  <si>
    <t>наушники с ушами проводные</t>
  </si>
  <si>
    <t>сушёные апельсины</t>
  </si>
  <si>
    <t>тумбочка косметологическая</t>
  </si>
  <si>
    <t>тон миша</t>
  </si>
  <si>
    <t xml:space="preserve">приправа универсальная </t>
  </si>
  <si>
    <t>папита</t>
  </si>
  <si>
    <t>энергетические напитки gorilla</t>
  </si>
  <si>
    <t>zielinski &amp; rozen vanilla</t>
  </si>
  <si>
    <t>боевой костюм мох</t>
  </si>
  <si>
    <t>ручки синие тонкие</t>
  </si>
  <si>
    <t>солнцезащитный крем spf 25</t>
  </si>
  <si>
    <t>наволочка гобеленовая новогодняя</t>
  </si>
  <si>
    <t>keych</t>
  </si>
  <si>
    <t>наушники доя айфона</t>
  </si>
  <si>
    <t>шарф бирюзовый</t>
  </si>
  <si>
    <t>scarlett пылесос</t>
  </si>
  <si>
    <t>52488683</t>
  </si>
  <si>
    <t>ручка кошка</t>
  </si>
  <si>
    <t>переходник с прикуривателя на usb</t>
  </si>
  <si>
    <t>karal маска</t>
  </si>
  <si>
    <t>средство от комаров пикник</t>
  </si>
  <si>
    <t>грибная икра</t>
  </si>
  <si>
    <t>дядьковский хрусталь</t>
  </si>
  <si>
    <t>stusy</t>
  </si>
  <si>
    <t>клумбы оцинкованные</t>
  </si>
  <si>
    <t>verossa простыня</t>
  </si>
  <si>
    <t>лифчик целуй</t>
  </si>
  <si>
    <t>толстовка детская для девочек</t>
  </si>
  <si>
    <t>52619192</t>
  </si>
  <si>
    <t>адидас forum</t>
  </si>
  <si>
    <t>топпер в торт бабушке</t>
  </si>
  <si>
    <t>эвалар для кожи волос и ногтей</t>
  </si>
  <si>
    <t xml:space="preserve">мазайка алмазная </t>
  </si>
  <si>
    <t>альгинат для слепков</t>
  </si>
  <si>
    <t>крышка на сковородку 26</t>
  </si>
  <si>
    <t>unlock</t>
  </si>
  <si>
    <t>простыня на резинке 90х200 сказка</t>
  </si>
  <si>
    <t>кепка на мальчика 6 лет</t>
  </si>
  <si>
    <t>30189507</t>
  </si>
  <si>
    <t>часы мужские ксиоми</t>
  </si>
  <si>
    <t>цветная бумага матовая</t>
  </si>
  <si>
    <t>floss</t>
  </si>
  <si>
    <t>авточехлы лада гранта</t>
  </si>
  <si>
    <t>футболка мужская  zolla</t>
  </si>
  <si>
    <t>сумка elizzo</t>
  </si>
  <si>
    <t>pigeon грызунок</t>
  </si>
  <si>
    <t>куртка летняя женская оверсайз</t>
  </si>
  <si>
    <t>бальзам для волос shauma</t>
  </si>
  <si>
    <t>панама детская с сеточкой</t>
  </si>
  <si>
    <t>мокасины желтые</t>
  </si>
  <si>
    <t>70553474</t>
  </si>
  <si>
    <t>пряжа pehorka</t>
  </si>
  <si>
    <t>чехол для samsung galaxy note 20 ultra</t>
  </si>
  <si>
    <t>zxx</t>
  </si>
  <si>
    <t>разноцветный светильник</t>
  </si>
  <si>
    <t>кот basik</t>
  </si>
  <si>
    <t>психиатр</t>
  </si>
  <si>
    <t>розмарин трава</t>
  </si>
  <si>
    <t>футболка женская твое белая</t>
  </si>
  <si>
    <t>вентиль для радиатора</t>
  </si>
  <si>
    <t>8233918</t>
  </si>
  <si>
    <t>36130837\nэто артикул на чёрный гель-лак</t>
  </si>
  <si>
    <t>костюм женский для бега</t>
  </si>
  <si>
    <t>13734640</t>
  </si>
  <si>
    <t>копилка мопс</t>
  </si>
  <si>
    <t>дом из фанеры</t>
  </si>
  <si>
    <t>шорты детские для девочек черные</t>
  </si>
  <si>
    <t>живые собаки</t>
  </si>
  <si>
    <t xml:space="preserve"> рулонные шторы</t>
  </si>
  <si>
    <t>пинетки для малышей вязаные</t>
  </si>
  <si>
    <t>modis джемпер</t>
  </si>
  <si>
    <t>футболка лера</t>
  </si>
  <si>
    <t xml:space="preserve">шлепки мужские найк </t>
  </si>
  <si>
    <t>cerave солнцезащитный</t>
  </si>
  <si>
    <t>цикл</t>
  </si>
  <si>
    <t>flavourart</t>
  </si>
  <si>
    <t>торшер белый</t>
  </si>
  <si>
    <t xml:space="preserve">кружка прикольная </t>
  </si>
  <si>
    <t>селвидж</t>
  </si>
  <si>
    <t>zara шапка</t>
  </si>
  <si>
    <t>угги женские зимние натуральная кожа</t>
  </si>
  <si>
    <t>для раздельного сбора мусора</t>
  </si>
  <si>
    <t>купальник без паралона</t>
  </si>
  <si>
    <t>шинель женская</t>
  </si>
  <si>
    <t>шеврале</t>
  </si>
  <si>
    <t>ноутбук (электроника)</t>
  </si>
  <si>
    <t>начивки марвел</t>
  </si>
  <si>
    <t>пижама с собакой</t>
  </si>
  <si>
    <t>предметы для дома</t>
  </si>
  <si>
    <t xml:space="preserve">шиньон для волос </t>
  </si>
  <si>
    <t>чай с пожеланиями</t>
  </si>
  <si>
    <t>бейсболка mercedes-benz</t>
  </si>
  <si>
    <t>9.1</t>
  </si>
  <si>
    <t>линзы iwear</t>
  </si>
  <si>
    <t>alexa</t>
  </si>
  <si>
    <t>надувной матрас на море</t>
  </si>
  <si>
    <t>часы 3 д</t>
  </si>
  <si>
    <t>стрей кидс игрушки</t>
  </si>
  <si>
    <t>обувь на танкетке женская</t>
  </si>
  <si>
    <t>аксессуары для молокоотсоса</t>
  </si>
  <si>
    <t>сырный столик</t>
  </si>
  <si>
    <t>из индии</t>
  </si>
  <si>
    <t>стартекс</t>
  </si>
  <si>
    <t>испаритель для pasito 2</t>
  </si>
  <si>
    <t>кожанные туфли для школы</t>
  </si>
  <si>
    <t xml:space="preserve">платье летнее женское беларусь </t>
  </si>
  <si>
    <t>подвесная обувница</t>
  </si>
  <si>
    <t>black russia</t>
  </si>
  <si>
    <t>зубные отбеливающие полоски</t>
  </si>
  <si>
    <t xml:space="preserve">гирлянда для фото </t>
  </si>
  <si>
    <t>w67/1</t>
  </si>
  <si>
    <t>65067928</t>
  </si>
  <si>
    <t>эскимо боди</t>
  </si>
  <si>
    <t>автопятка для обуви</t>
  </si>
  <si>
    <t>зефир фисташковый</t>
  </si>
  <si>
    <t>рюкзак экко</t>
  </si>
  <si>
    <t>бады для зрения</t>
  </si>
  <si>
    <t>корсар 5</t>
  </si>
  <si>
    <t>маленькие колечки</t>
  </si>
  <si>
    <t>yammy mammy</t>
  </si>
  <si>
    <t xml:space="preserve">тушь объем </t>
  </si>
  <si>
    <t>блейзер женский белый</t>
  </si>
  <si>
    <t>гель для пуховиков</t>
  </si>
  <si>
    <t>подставка под микроволновую печь</t>
  </si>
  <si>
    <t xml:space="preserve">настольная игра для девочек </t>
  </si>
  <si>
    <t>барби мебель для кукол</t>
  </si>
  <si>
    <t xml:space="preserve">ароматизатор для мыла </t>
  </si>
  <si>
    <t>штрих-код</t>
  </si>
  <si>
    <t>выключатели сенсорные</t>
  </si>
  <si>
    <t>куртки для животных</t>
  </si>
  <si>
    <t>футболка под пиджак мужская</t>
  </si>
  <si>
    <t>roaster гриль</t>
  </si>
  <si>
    <t>лед светильники на батарейках</t>
  </si>
  <si>
    <t>cigarettes</t>
  </si>
  <si>
    <t>асока тано</t>
  </si>
  <si>
    <t>для лагмана</t>
  </si>
  <si>
    <t xml:space="preserve">пижама оверсайз </t>
  </si>
  <si>
    <t>15848004</t>
  </si>
  <si>
    <t>mark formelle носки детские</t>
  </si>
  <si>
    <t>776</t>
  </si>
  <si>
    <t>63649390</t>
  </si>
  <si>
    <t xml:space="preserve">шина на велосипед </t>
  </si>
  <si>
    <t>заколки мини</t>
  </si>
  <si>
    <t>майка летучая мышь</t>
  </si>
  <si>
    <t>кигуруми для подростков панда</t>
  </si>
  <si>
    <t>длинное платье женское летнее хлопок</t>
  </si>
  <si>
    <t xml:space="preserve">гкль для бровей </t>
  </si>
  <si>
    <t>рюкзак benetton</t>
  </si>
  <si>
    <t>гель углеводный</t>
  </si>
  <si>
    <t>дивали гранит</t>
  </si>
  <si>
    <t>пауэр банки для телефона</t>
  </si>
  <si>
    <t>лента для римских штор</t>
  </si>
  <si>
    <t>термостат стержневой</t>
  </si>
  <si>
    <t>кресло на велосипед для куклы</t>
  </si>
  <si>
    <t xml:space="preserve">шьаны </t>
  </si>
  <si>
    <t>goodgrill</t>
  </si>
  <si>
    <t>пальмы в снегу</t>
  </si>
  <si>
    <t>пакарабана</t>
  </si>
  <si>
    <t>шар виски</t>
  </si>
  <si>
    <t>игрушка alilo умный зайка</t>
  </si>
  <si>
    <t>mini micro самокат</t>
  </si>
  <si>
    <t>формат</t>
  </si>
  <si>
    <t xml:space="preserve">для чистки одежды </t>
  </si>
  <si>
    <t>люлька для коляски</t>
  </si>
  <si>
    <t>чехол для двери</t>
  </si>
  <si>
    <t>чехол на ключ шкода</t>
  </si>
  <si>
    <t xml:space="preserve">гель лаки  </t>
  </si>
  <si>
    <t>летние комбенизоны для девочек</t>
  </si>
  <si>
    <t>двойная тюль</t>
  </si>
  <si>
    <t>носки черные с принтом</t>
  </si>
  <si>
    <t>моторное масло манол</t>
  </si>
  <si>
    <t>яшма подвеска</t>
  </si>
  <si>
    <t>отвод воды</t>
  </si>
  <si>
    <t>клиар</t>
  </si>
  <si>
    <t>пижама с щортами</t>
  </si>
  <si>
    <t>футболки женские беларусь</t>
  </si>
  <si>
    <t>сумка для самоката детская</t>
  </si>
  <si>
    <t>lulez</t>
  </si>
  <si>
    <t>диспенсер дачник</t>
  </si>
  <si>
    <t>кожаное нижнее бель</t>
  </si>
  <si>
    <t>папка зип</t>
  </si>
  <si>
    <t xml:space="preserve">плед 180х200 </t>
  </si>
  <si>
    <t>рубашка женск</t>
  </si>
  <si>
    <t>обложка для тетради а4</t>
  </si>
  <si>
    <t>паркер стержень</t>
  </si>
  <si>
    <t>штаны плей бой</t>
  </si>
  <si>
    <t>косметика максфактор</t>
  </si>
  <si>
    <t>грядка круглая</t>
  </si>
  <si>
    <t>беспроводные наушники с ушками светящиеся наушники</t>
  </si>
  <si>
    <t>modacrise</t>
  </si>
  <si>
    <t>gamber</t>
  </si>
  <si>
    <t>фонари для кемпинга</t>
  </si>
  <si>
    <t>декор доя комнаты</t>
  </si>
  <si>
    <t xml:space="preserve">костюм из льна летний </t>
  </si>
  <si>
    <t>повязка на голову женская для макияжа</t>
  </si>
  <si>
    <t>шлепки и сланцы для девочек</t>
  </si>
  <si>
    <t>витамин  с</t>
  </si>
  <si>
    <t>spektr</t>
  </si>
  <si>
    <t xml:space="preserve">полки для кухни под мочалки </t>
  </si>
  <si>
    <t>луковые колечки</t>
  </si>
  <si>
    <t>салфетки влажные детские ушастый нянь</t>
  </si>
  <si>
    <t>lafesta</t>
  </si>
  <si>
    <t>шоты для мальчика</t>
  </si>
  <si>
    <t>yuago</t>
  </si>
  <si>
    <t>матрас ватный двухспальный</t>
  </si>
  <si>
    <t>yangel</t>
  </si>
  <si>
    <t>картина панда</t>
  </si>
  <si>
    <t>хочу съесть твою поджелудочную</t>
  </si>
  <si>
    <t>пленка пвх на стол</t>
  </si>
  <si>
    <t>кентусы</t>
  </si>
  <si>
    <t>питербург</t>
  </si>
  <si>
    <t>тазовое дно</t>
  </si>
  <si>
    <t>песочница пластик</t>
  </si>
  <si>
    <t>картриджи для фильтров</t>
  </si>
  <si>
    <t>нить оберег</t>
  </si>
  <si>
    <t>ошейник для кошек от клещей фореста</t>
  </si>
  <si>
    <t>тренажёр по чистописанию 3 класс</t>
  </si>
  <si>
    <t xml:space="preserve">тыква семена </t>
  </si>
  <si>
    <t>сетка на дачу</t>
  </si>
  <si>
    <t>баскетбольный мяч вилсон</t>
  </si>
  <si>
    <t>салфетки из бисера</t>
  </si>
  <si>
    <t xml:space="preserve">хонор 10 а телефон </t>
  </si>
  <si>
    <t>паштеты для кошек</t>
  </si>
  <si>
    <t>майка-алкоголичка женская</t>
  </si>
  <si>
    <t>bioderma маска</t>
  </si>
  <si>
    <t>кнопка для бетономешалки</t>
  </si>
  <si>
    <t>lamore fashion</t>
  </si>
  <si>
    <t xml:space="preserve">кольцо для девушки </t>
  </si>
  <si>
    <t>грызунок погремушка</t>
  </si>
  <si>
    <t>wellness витамины</t>
  </si>
  <si>
    <t>одежда из глории джинс</t>
  </si>
  <si>
    <t>бош миксер</t>
  </si>
  <si>
    <t>cova</t>
  </si>
  <si>
    <t>рис пакистан</t>
  </si>
  <si>
    <t>платье женское летнее на бретелях</t>
  </si>
  <si>
    <t>чехол на самсунг j2 core</t>
  </si>
  <si>
    <t>тележка для мелочей</t>
  </si>
  <si>
    <t>28748778</t>
  </si>
  <si>
    <t xml:space="preserve">карниз для ванной угловой </t>
  </si>
  <si>
    <t>30 шикарных дней</t>
  </si>
  <si>
    <t>багажник для автомобиля на крышу</t>
  </si>
  <si>
    <t>дрейн джинсы</t>
  </si>
  <si>
    <t>одеваем пузики</t>
  </si>
  <si>
    <t>трубочки на девичник</t>
  </si>
  <si>
    <t>12631608</t>
  </si>
  <si>
    <t>свердловский рыжик</t>
  </si>
  <si>
    <t>спутниковая антенна для телевизора</t>
  </si>
  <si>
    <t>книга детский сад</t>
  </si>
  <si>
    <t>oriflame divine</t>
  </si>
  <si>
    <t xml:space="preserve">channel </t>
  </si>
  <si>
    <t>магнитные держатели для ножей</t>
  </si>
  <si>
    <t xml:space="preserve">самокат с ручкой </t>
  </si>
  <si>
    <t>чехлы на 5с</t>
  </si>
  <si>
    <t xml:space="preserve">подвесная игрушка </t>
  </si>
  <si>
    <t>подставка под манитор</t>
  </si>
  <si>
    <t>класики</t>
  </si>
  <si>
    <t>zijinyan</t>
  </si>
  <si>
    <t>песочница корабль</t>
  </si>
  <si>
    <t>дейка для душа</t>
  </si>
  <si>
    <t>средство для мытья посуды без запаха</t>
  </si>
  <si>
    <t xml:space="preserve">футболка оверсайз мужские </t>
  </si>
  <si>
    <t>жалюзи светонепроницаемые</t>
  </si>
  <si>
    <t>вода стелмакс</t>
  </si>
  <si>
    <t>флегка</t>
  </si>
  <si>
    <t>обложка самоклеющаяся</t>
  </si>
  <si>
    <t>можжевеловое масло</t>
  </si>
  <si>
    <t>28411856</t>
  </si>
  <si>
    <t>рубашка удлиненная оверсайз</t>
  </si>
  <si>
    <t>постельное с аниме</t>
  </si>
  <si>
    <t>джинсовые шорты остин</t>
  </si>
  <si>
    <t>подушка игрушка с пледом</t>
  </si>
  <si>
    <t>шаблон для маникюра</t>
  </si>
  <si>
    <t>обувь женская летняя открытая</t>
  </si>
  <si>
    <t>viking gear</t>
  </si>
  <si>
    <t>средство от тараканов машенька</t>
  </si>
  <si>
    <t>неоновая пудра</t>
  </si>
  <si>
    <t>карбоновая ткань</t>
  </si>
  <si>
    <t xml:space="preserve">шорты спортивные для девочки </t>
  </si>
  <si>
    <t>valeani обувь женский</t>
  </si>
  <si>
    <t>rasept</t>
  </si>
  <si>
    <t>оттеночный бальзам жемчужный блонд</t>
  </si>
  <si>
    <t>платье рубашка голубое</t>
  </si>
  <si>
    <t>сухой кансилер</t>
  </si>
  <si>
    <t>офис одежда</t>
  </si>
  <si>
    <t>heroho</t>
  </si>
  <si>
    <t>кожанный брелок</t>
  </si>
  <si>
    <t>бандама мужская</t>
  </si>
  <si>
    <t>шампунь экодерм</t>
  </si>
  <si>
    <t>инструмент для снятия обшивки</t>
  </si>
  <si>
    <t>плавающий пластилин</t>
  </si>
  <si>
    <t>белые кроксы женские</t>
  </si>
  <si>
    <t xml:space="preserve">red magic </t>
  </si>
  <si>
    <t>бредберри</t>
  </si>
  <si>
    <t>стиральный порошок автомат 14 кг</t>
  </si>
  <si>
    <t>сухофрукт манго</t>
  </si>
  <si>
    <t>толстовка nirvana</t>
  </si>
  <si>
    <t>сарафан летний женский зола</t>
  </si>
  <si>
    <t>чехол для наушников sony</t>
  </si>
  <si>
    <t xml:space="preserve">редми нот 9 чехол </t>
  </si>
  <si>
    <t>46307857</t>
  </si>
  <si>
    <t>для трубы</t>
  </si>
  <si>
    <t>лесенка для туалета</t>
  </si>
  <si>
    <t>чехол на телефон реалми с3</t>
  </si>
  <si>
    <t>сабо obba</t>
  </si>
  <si>
    <t>хали ваги</t>
  </si>
  <si>
    <t>витамин в6 фолиевой кислотой</t>
  </si>
  <si>
    <t>футболки женские adidas</t>
  </si>
  <si>
    <t>футболка для девочек детская</t>
  </si>
  <si>
    <t>летний сарафан джинсовый</t>
  </si>
  <si>
    <t xml:space="preserve">для ухода за лицом </t>
  </si>
  <si>
    <t>детская косметик</t>
  </si>
  <si>
    <t>джибитс набор</t>
  </si>
  <si>
    <t>украшения твое</t>
  </si>
  <si>
    <t>крем микролиз</t>
  </si>
  <si>
    <t>шорты женские летние розовые</t>
  </si>
  <si>
    <t>calvin klein штаны женские</t>
  </si>
  <si>
    <t>bodo мальчики лето</t>
  </si>
  <si>
    <t xml:space="preserve">гелевые ногти </t>
  </si>
  <si>
    <t>66108026</t>
  </si>
  <si>
    <t xml:space="preserve">детский ремень безопасности </t>
  </si>
  <si>
    <t>шорты мужские 52 размер</t>
  </si>
  <si>
    <t>ведро для мусора квадратное</t>
  </si>
  <si>
    <t>тм айка</t>
  </si>
  <si>
    <t>лампочки для мопеда</t>
  </si>
  <si>
    <t>комнатные семена</t>
  </si>
  <si>
    <t>дождевик для йорка</t>
  </si>
  <si>
    <t>брюки палаццо зарина</t>
  </si>
  <si>
    <t>женские ветровки веснаженские платья</t>
  </si>
  <si>
    <t>bad drip жижа</t>
  </si>
  <si>
    <t>носки мужские в клетку</t>
  </si>
  <si>
    <t>распаечная коробка</t>
  </si>
  <si>
    <t>лягушка шапочка</t>
  </si>
  <si>
    <t>лиф стразы</t>
  </si>
  <si>
    <t>шарф слинг</t>
  </si>
  <si>
    <t>мармелад вишня</t>
  </si>
  <si>
    <t>кружка эстетичная</t>
  </si>
  <si>
    <t>сквидипопс</t>
  </si>
  <si>
    <t>футболки 104</t>
  </si>
  <si>
    <t>78173043</t>
  </si>
  <si>
    <t>бутылочка 60 мл</t>
  </si>
  <si>
    <t>лепидолит</t>
  </si>
  <si>
    <t>58441046</t>
  </si>
  <si>
    <t>женьшень настойка</t>
  </si>
  <si>
    <t>грызунок из дерева</t>
  </si>
  <si>
    <t>весы напольные электронные polaris</t>
  </si>
  <si>
    <t>юбка карандаш кожаная</t>
  </si>
  <si>
    <t>адидас реплика</t>
  </si>
  <si>
    <t>жилетка дорожная</t>
  </si>
  <si>
    <t>детское кресло для кормления</t>
  </si>
  <si>
    <t>михаил лабковский люблю и понимаю</t>
  </si>
  <si>
    <t>маска levrana</t>
  </si>
  <si>
    <t>наполнитель для кресел мешков</t>
  </si>
  <si>
    <t xml:space="preserve">хаори токийские мстители </t>
  </si>
  <si>
    <t xml:space="preserve">пиджаки женские приталенный </t>
  </si>
  <si>
    <t>шнурки эластичные для обуви</t>
  </si>
  <si>
    <t>корундовые фрезы</t>
  </si>
  <si>
    <t>точилка для кухонных ножей</t>
  </si>
  <si>
    <t>шампунь vella</t>
  </si>
  <si>
    <t>толстовка dc shoes</t>
  </si>
  <si>
    <t>пряжа котон  голд</t>
  </si>
  <si>
    <t>schneider ручки</t>
  </si>
  <si>
    <t>alveer</t>
  </si>
  <si>
    <t>27020964</t>
  </si>
  <si>
    <t>душистое мыло</t>
  </si>
  <si>
    <t>чехол  iphone 6</t>
  </si>
  <si>
    <t>самоклеющаяся пленка для книг</t>
  </si>
  <si>
    <t>gemon корм сухой для собак</t>
  </si>
  <si>
    <t>кроссовки женские вансы</t>
  </si>
  <si>
    <t>летний костюм классический</t>
  </si>
  <si>
    <t>кардиган для девочки на молнии</t>
  </si>
  <si>
    <t>камтрюля</t>
  </si>
  <si>
    <t>янтарная рыбка</t>
  </si>
  <si>
    <t>тосте</t>
  </si>
  <si>
    <t>отпугиватели собак</t>
  </si>
  <si>
    <t>26871172</t>
  </si>
  <si>
    <t xml:space="preserve">задний фонарь </t>
  </si>
  <si>
    <t>медвежонок тедди</t>
  </si>
  <si>
    <t>футболка танковые войска</t>
  </si>
  <si>
    <t>38865523</t>
  </si>
  <si>
    <t>вейп зеро</t>
  </si>
  <si>
    <t>mi lab</t>
  </si>
  <si>
    <t>bbone маска</t>
  </si>
  <si>
    <t>цветные пуговицы</t>
  </si>
  <si>
    <t xml:space="preserve">ножки для наращивание полок </t>
  </si>
  <si>
    <t>axe дезодорант мужской</t>
  </si>
  <si>
    <t xml:space="preserve"> подводка для глаз</t>
  </si>
  <si>
    <t>летние задания по английскому</t>
  </si>
  <si>
    <t xml:space="preserve">essens unique </t>
  </si>
  <si>
    <t>база 30 мл</t>
  </si>
  <si>
    <t>эриксон книга</t>
  </si>
  <si>
    <t>36899272</t>
  </si>
  <si>
    <t>samsung galaxy j3</t>
  </si>
  <si>
    <t>футболка оверсайз для женщин</t>
  </si>
  <si>
    <t xml:space="preserve">22069081 </t>
  </si>
  <si>
    <t>финка нож</t>
  </si>
  <si>
    <t xml:space="preserve">подушка для спины </t>
  </si>
  <si>
    <t>итальянская керамика</t>
  </si>
  <si>
    <t>чехол для карты прозрачный</t>
  </si>
  <si>
    <t xml:space="preserve">кополин </t>
  </si>
  <si>
    <t xml:space="preserve"> stranger things</t>
  </si>
  <si>
    <t>рваный свитер женский</t>
  </si>
  <si>
    <t xml:space="preserve">шорты для спорта женские </t>
  </si>
  <si>
    <t>77496572</t>
  </si>
  <si>
    <t>запчасти для дрели</t>
  </si>
  <si>
    <t>кисть маховая</t>
  </si>
  <si>
    <t>родная русская литература 5 класс</t>
  </si>
  <si>
    <t>сок персик</t>
  </si>
  <si>
    <t>фдомастеры</t>
  </si>
  <si>
    <t>чехол iphone 11 mini</t>
  </si>
  <si>
    <t>презервативы классические</t>
  </si>
  <si>
    <t>свитшот костюм</t>
  </si>
  <si>
    <t>украшения из нефрита</t>
  </si>
  <si>
    <t>топ ципао</t>
  </si>
  <si>
    <t>тонкая шапочка детская</t>
  </si>
  <si>
    <t>кофейные джинсы</t>
  </si>
  <si>
    <t>34911163</t>
  </si>
  <si>
    <t>комбинезон детский для девочки</t>
  </si>
  <si>
    <t>пластмасовые стаканы</t>
  </si>
  <si>
    <t>туфли милые</t>
  </si>
  <si>
    <t>танцующая пчелка</t>
  </si>
  <si>
    <t>аромамасло для свечей</t>
  </si>
  <si>
    <t>рулевые наконечники приора</t>
  </si>
  <si>
    <t xml:space="preserve">ремень коричневый женский </t>
  </si>
  <si>
    <t xml:space="preserve">кружка для врача </t>
  </si>
  <si>
    <t>dkwood</t>
  </si>
  <si>
    <t>платье шифоновое женское мини</t>
  </si>
  <si>
    <t>air cooler</t>
  </si>
  <si>
    <t>самолёт летающий</t>
  </si>
  <si>
    <t>мужские умные часы</t>
  </si>
  <si>
    <t>49142853</t>
  </si>
  <si>
    <t>костюм топ и брюки женский</t>
  </si>
  <si>
    <t>куртка джинсовая черная мужская</t>
  </si>
  <si>
    <t>платье lana_light</t>
  </si>
  <si>
    <t>dorito</t>
  </si>
  <si>
    <t>самоклеющиеся для ванной</t>
  </si>
  <si>
    <t>пылесос строительный einhell</t>
  </si>
  <si>
    <t xml:space="preserve">трикотажный жилет </t>
  </si>
  <si>
    <t>чехол на poco f2 pro</t>
  </si>
  <si>
    <t>для загара лица</t>
  </si>
  <si>
    <t>аиджак</t>
  </si>
  <si>
    <t>маленький парник</t>
  </si>
  <si>
    <t>70069159</t>
  </si>
  <si>
    <t>19019748</t>
  </si>
  <si>
    <t>oxo контейнер</t>
  </si>
  <si>
    <t>мамарада</t>
  </si>
  <si>
    <t xml:space="preserve">набор подарочный косметики </t>
  </si>
  <si>
    <t>mr.bruno</t>
  </si>
  <si>
    <t>лего для мальчиков майнкрафт</t>
  </si>
  <si>
    <t>перчатки без пальц</t>
  </si>
  <si>
    <t>shark one</t>
  </si>
  <si>
    <t>турин</t>
  </si>
  <si>
    <t>капилка для денег</t>
  </si>
  <si>
    <t xml:space="preserve">белая рубашка удлиненная </t>
  </si>
  <si>
    <t>тени sigil</t>
  </si>
  <si>
    <t>папка а3 на кольцах</t>
  </si>
  <si>
    <t>экран двигателя лада</t>
  </si>
  <si>
    <t>кисти синтетика плоские набор</t>
  </si>
  <si>
    <t>платочки на шею</t>
  </si>
  <si>
    <t>кроссовки yourbox</t>
  </si>
  <si>
    <t>лонгслив твое для женщин</t>
  </si>
  <si>
    <t>vivienne sabo помада matte</t>
  </si>
  <si>
    <t>настенный фен</t>
  </si>
  <si>
    <t xml:space="preserve">телескопичка </t>
  </si>
  <si>
    <t>29836675</t>
  </si>
  <si>
    <t>колец</t>
  </si>
  <si>
    <t>мячики для стирки от шерсти</t>
  </si>
  <si>
    <t>экран самсунг а30</t>
  </si>
  <si>
    <t>турецкие бокалы</t>
  </si>
  <si>
    <t>платья до года</t>
  </si>
  <si>
    <t>10537798</t>
  </si>
  <si>
    <t>масло бабассу</t>
  </si>
  <si>
    <t>фиксатор для бровей и ресниц</t>
  </si>
  <si>
    <t>столь</t>
  </si>
  <si>
    <t>подсвечник из бетона</t>
  </si>
  <si>
    <t>splat детская зубная паста</t>
  </si>
  <si>
    <t>детские полуботинки для девочки</t>
  </si>
  <si>
    <t xml:space="preserve">поли </t>
  </si>
  <si>
    <t>прикольные тетради</t>
  </si>
  <si>
    <t>рубашка из крапивы</t>
  </si>
  <si>
    <t>наушники хелоу китти</t>
  </si>
  <si>
    <t>леггинсы с котиками</t>
  </si>
  <si>
    <t>книгу</t>
  </si>
  <si>
    <t>книги екатерина вильмонт</t>
  </si>
  <si>
    <t>носитель для эцп</t>
  </si>
  <si>
    <t>чехол на хонор 8х магнитный</t>
  </si>
  <si>
    <t xml:space="preserve">молоко и мёд </t>
  </si>
  <si>
    <t xml:space="preserve">насадки для зубной щётки </t>
  </si>
  <si>
    <t>футболка и штаны женские</t>
  </si>
  <si>
    <t>кастрюля рондел</t>
  </si>
  <si>
    <t>кошелек с отделением для паспорта</t>
  </si>
  <si>
    <t>сплат пенка детская</t>
  </si>
  <si>
    <t>зарядки кабель для телефона магнит</t>
  </si>
  <si>
    <t>72016589</t>
  </si>
  <si>
    <t>маслоу</t>
  </si>
  <si>
    <t>печь для выпечки</t>
  </si>
  <si>
    <t>бомбер ветровка женская</t>
  </si>
  <si>
    <t>28931815</t>
  </si>
  <si>
    <t>с подплечниками</t>
  </si>
  <si>
    <t>теплый спортивный костюм на мальчика</t>
  </si>
  <si>
    <t>соска для новорожденного</t>
  </si>
  <si>
    <t xml:space="preserve">чехол iphone 11  </t>
  </si>
  <si>
    <t>шоколадки монетки</t>
  </si>
  <si>
    <t>герметик титан</t>
  </si>
  <si>
    <t>top_l.a.k</t>
  </si>
  <si>
    <t>шерлок холмс на английском</t>
  </si>
  <si>
    <t>снэпбек</t>
  </si>
  <si>
    <t>kappa трусы</t>
  </si>
  <si>
    <t>3d ковры в автомобиль</t>
  </si>
  <si>
    <t>purebio</t>
  </si>
  <si>
    <t>пульки железные</t>
  </si>
  <si>
    <t>рюкзак мужской большой туристический</t>
  </si>
  <si>
    <t>шлифмашина ленточная</t>
  </si>
  <si>
    <t>lime женский одежда</t>
  </si>
  <si>
    <t>шлифовальный камень</t>
  </si>
  <si>
    <t>кюлоты классические</t>
  </si>
  <si>
    <t>tiyar брюки</t>
  </si>
  <si>
    <t>мененгич</t>
  </si>
  <si>
    <t>пеленки 60х40 детские</t>
  </si>
  <si>
    <t>испаритель lost vape</t>
  </si>
  <si>
    <t xml:space="preserve">коврик для балкона </t>
  </si>
  <si>
    <t>доя губ</t>
  </si>
  <si>
    <t>стул березка</t>
  </si>
  <si>
    <t>одежда для кукол 42 см</t>
  </si>
  <si>
    <t>пастила нальчик</t>
  </si>
  <si>
    <t xml:space="preserve"> cropp</t>
  </si>
  <si>
    <t>фредди фнаф</t>
  </si>
  <si>
    <t>краска для рисования на ногтях</t>
  </si>
  <si>
    <t>юбка befree женская</t>
  </si>
  <si>
    <t xml:space="preserve">ветровка мужская верхняя </t>
  </si>
  <si>
    <t>зубр строительные материалы</t>
  </si>
  <si>
    <t>босоножки с бусинками</t>
  </si>
  <si>
    <t>контейнер для холодильника homsu</t>
  </si>
  <si>
    <t>флаг гру</t>
  </si>
  <si>
    <t>киа рио3</t>
  </si>
  <si>
    <t>gs group laboratories</t>
  </si>
  <si>
    <t>голубой камень</t>
  </si>
  <si>
    <t>igrayut</t>
  </si>
  <si>
    <t>25917303</t>
  </si>
  <si>
    <t>сумки женские david jones экокожа</t>
  </si>
  <si>
    <t>minecraft nintendo</t>
  </si>
  <si>
    <t>sc4520</t>
  </si>
  <si>
    <t>regarzo</t>
  </si>
  <si>
    <t>сковорода каменная 28 см</t>
  </si>
  <si>
    <t>джинсы 50 размер</t>
  </si>
  <si>
    <t>смартфон redmi 9с</t>
  </si>
  <si>
    <t>nissan laurel</t>
  </si>
  <si>
    <t>из янтаря</t>
  </si>
  <si>
    <t>paris hilton parfums</t>
  </si>
  <si>
    <t>gentleteam мужской</t>
  </si>
  <si>
    <t>пнд трубы</t>
  </si>
  <si>
    <t>sweets</t>
  </si>
  <si>
    <t>profiwood</t>
  </si>
  <si>
    <t xml:space="preserve">фурнитура для украшений </t>
  </si>
  <si>
    <t>булавка маленькая</t>
  </si>
  <si>
    <t>гравиола</t>
  </si>
  <si>
    <t>тоник для лица 500 мл</t>
  </si>
  <si>
    <t>gfrtns</t>
  </si>
  <si>
    <t>очки мужские +1</t>
  </si>
  <si>
    <t>ловушки от тараканов форссайт</t>
  </si>
  <si>
    <t>чехол книжка poco m3 pro</t>
  </si>
  <si>
    <t>набор фингербордов</t>
  </si>
  <si>
    <t>красивые баночки для кухни</t>
  </si>
  <si>
    <t>скетчбук falafel</t>
  </si>
  <si>
    <t>highlander обувь</t>
  </si>
  <si>
    <t>мультипекарт</t>
  </si>
  <si>
    <t>клей латексный</t>
  </si>
  <si>
    <t xml:space="preserve">semily </t>
  </si>
  <si>
    <t>иголки для оверлока</t>
  </si>
  <si>
    <t>пластмассовые баночки</t>
  </si>
  <si>
    <t>короткая сумка</t>
  </si>
  <si>
    <t>шифоновые топы</t>
  </si>
  <si>
    <t>яичко</t>
  </si>
  <si>
    <t xml:space="preserve">юбка синяя школьная </t>
  </si>
  <si>
    <t>ssd накопители</t>
  </si>
  <si>
    <t>рулонная штора 190</t>
  </si>
  <si>
    <t>велий</t>
  </si>
  <si>
    <t>комбез шортами женский</t>
  </si>
  <si>
    <t>стиральная машин</t>
  </si>
  <si>
    <t>армани кроссовки</t>
  </si>
  <si>
    <t>44416078</t>
  </si>
  <si>
    <t>телефон poco x3 nfc</t>
  </si>
  <si>
    <t>электронный бизмен</t>
  </si>
  <si>
    <t>вафтерс</t>
  </si>
  <si>
    <t>транец для мотора</t>
  </si>
  <si>
    <t>on colour</t>
  </si>
  <si>
    <t>средство для купания малыша</t>
  </si>
  <si>
    <t>на свадьбу серьги</t>
  </si>
  <si>
    <t>блютуз наушники беспроводные с микрофоном</t>
  </si>
  <si>
    <t>нитки для ковров</t>
  </si>
  <si>
    <t>туника турецкая</t>
  </si>
  <si>
    <t>футболки с надписями детские для девочек</t>
  </si>
  <si>
    <t>71413730</t>
  </si>
  <si>
    <t>резиновые банки для массажа</t>
  </si>
  <si>
    <t>газовая тепловая пушка</t>
  </si>
  <si>
    <t>пеналы школьные для подростков</t>
  </si>
  <si>
    <t>дождевик непромокаемый</t>
  </si>
  <si>
    <t>mooz gel</t>
  </si>
  <si>
    <t>rich holy girl</t>
  </si>
  <si>
    <t>ginzzu колонки</t>
  </si>
  <si>
    <t>бритва wilkinson</t>
  </si>
  <si>
    <t>женские черные кросовки</t>
  </si>
  <si>
    <t>aeno</t>
  </si>
  <si>
    <t>спортивные брюки на высокий рост</t>
  </si>
  <si>
    <t>baby dermedic</t>
  </si>
  <si>
    <t>прибор для заплетания косичек</t>
  </si>
  <si>
    <t>13888326</t>
  </si>
  <si>
    <t>мир глазами кота боба</t>
  </si>
  <si>
    <t>платье с секретом</t>
  </si>
  <si>
    <t>president baby</t>
  </si>
  <si>
    <t>realme gt2</t>
  </si>
  <si>
    <t>футляр для планшета</t>
  </si>
  <si>
    <t>huter w195</t>
  </si>
  <si>
    <t>диск на косу</t>
  </si>
  <si>
    <t>лореаль для укладки волос</t>
  </si>
  <si>
    <t>костюм с мишкой</t>
  </si>
  <si>
    <t>кварц параиба</t>
  </si>
  <si>
    <t>матрас 90×180</t>
  </si>
  <si>
    <t>платье трансформер для девочки</t>
  </si>
  <si>
    <t xml:space="preserve">масло для газонокосилки </t>
  </si>
  <si>
    <t>подарок бабушке на новый год</t>
  </si>
  <si>
    <t>nissan maxima a32</t>
  </si>
  <si>
    <t>75953180</t>
  </si>
  <si>
    <t>тёплые спортивные костюмы</t>
  </si>
  <si>
    <t>сланцы evars</t>
  </si>
  <si>
    <t>сухарики из яблок</t>
  </si>
  <si>
    <t>феири</t>
  </si>
  <si>
    <t>окружающий мир 1 класс книга</t>
  </si>
  <si>
    <t>кофе зелёный</t>
  </si>
  <si>
    <t>держатель фонарика</t>
  </si>
  <si>
    <t>плессированный костюм</t>
  </si>
  <si>
    <t>комплект для ванной комнаты</t>
  </si>
  <si>
    <t>chimmy</t>
  </si>
  <si>
    <t xml:space="preserve">русский язык 1 класс </t>
  </si>
  <si>
    <t>нести</t>
  </si>
  <si>
    <t>пряжа bbb</t>
  </si>
  <si>
    <t>полоски от натирания</t>
  </si>
  <si>
    <t>swoya</t>
  </si>
  <si>
    <t>спрей для волос 18+</t>
  </si>
  <si>
    <t>27966720</t>
  </si>
  <si>
    <t xml:space="preserve">пледы на диван </t>
  </si>
  <si>
    <t>хлебоутки</t>
  </si>
  <si>
    <t xml:space="preserve">джинсы оверсайз женские </t>
  </si>
  <si>
    <t>модульное дерево</t>
  </si>
  <si>
    <t>скорпион брелок</t>
  </si>
  <si>
    <t>шнуровка для корсета</t>
  </si>
  <si>
    <t>футболки и топы темно филетовые</t>
  </si>
  <si>
    <t>hundai</t>
  </si>
  <si>
    <t>рисунки по номерам портреты</t>
  </si>
  <si>
    <t>vikiki</t>
  </si>
  <si>
    <t>книги для девочек 5 лет</t>
  </si>
  <si>
    <t>морская капуста midori</t>
  </si>
  <si>
    <t xml:space="preserve">шнек для мясорубки </t>
  </si>
  <si>
    <t>sugaring</t>
  </si>
  <si>
    <t>бриджи зеленые</t>
  </si>
  <si>
    <t>81315920</t>
  </si>
  <si>
    <t>шорты с единорогом</t>
  </si>
  <si>
    <t xml:space="preserve">танцевальные шорты </t>
  </si>
  <si>
    <t>защитное стекло samsung galaxy а 12</t>
  </si>
  <si>
    <t>сухой корм для кошек one</t>
  </si>
  <si>
    <t>остин толстовка женская</t>
  </si>
  <si>
    <t>напиток с витаминами</t>
  </si>
  <si>
    <t>uhe</t>
  </si>
  <si>
    <t>кофта с рогами</t>
  </si>
  <si>
    <t>фотоальбом 10х15 100 фото  2 фото на листе</t>
  </si>
  <si>
    <t>xiaomi 11 lite 5g ne пленка</t>
  </si>
  <si>
    <t>пипетка кондитерская</t>
  </si>
  <si>
    <t>джемпер хлопок турция</t>
  </si>
  <si>
    <t>декоративный забор для цветов</t>
  </si>
  <si>
    <t xml:space="preserve">levrana гель </t>
  </si>
  <si>
    <t>вибраторы на присоске</t>
  </si>
  <si>
    <t>chanel румяна</t>
  </si>
  <si>
    <t>женский палантин</t>
  </si>
  <si>
    <t>панама принт корова</t>
  </si>
  <si>
    <t xml:space="preserve"> yves rocher</t>
  </si>
  <si>
    <t>olga lenina</t>
  </si>
  <si>
    <t>юбка женская сиреневая</t>
  </si>
  <si>
    <t>чехол honor 9 s</t>
  </si>
  <si>
    <t>73349687</t>
  </si>
  <si>
    <t xml:space="preserve">пероксид </t>
  </si>
  <si>
    <t>купальник женский слитный с чашечками для бассейна</t>
  </si>
  <si>
    <t>комплект штор для кухни с балконом</t>
  </si>
  <si>
    <t>худи для девочки с начесом</t>
  </si>
  <si>
    <t>жили были карандаши</t>
  </si>
  <si>
    <t>задания по английскому</t>
  </si>
  <si>
    <t>тазик маленький</t>
  </si>
  <si>
    <t>nikanika</t>
  </si>
  <si>
    <t>ковер эва</t>
  </si>
  <si>
    <t>aquascutum</t>
  </si>
  <si>
    <t>цепочка нержавеющая женская</t>
  </si>
  <si>
    <t>набор какаси</t>
  </si>
  <si>
    <t xml:space="preserve">фумигатор детский </t>
  </si>
  <si>
    <t>подушка мягкий сон</t>
  </si>
  <si>
    <t>stalex pro</t>
  </si>
  <si>
    <t>купальник ассиметричный</t>
  </si>
  <si>
    <t>кофта с патчем</t>
  </si>
  <si>
    <t>шахматные дебюты</t>
  </si>
  <si>
    <t>анальный шарик</t>
  </si>
  <si>
    <t>женское бельё нижнее</t>
  </si>
  <si>
    <t>50619174</t>
  </si>
  <si>
    <t>твое  худи</t>
  </si>
  <si>
    <t>glisten</t>
  </si>
  <si>
    <t>босоножки с</t>
  </si>
  <si>
    <t>худи с хелло китти</t>
  </si>
  <si>
    <t>комфортшоп</t>
  </si>
  <si>
    <t>депилятоп</t>
  </si>
  <si>
    <t>чехол на zte blade a7s 2020</t>
  </si>
  <si>
    <t>organic kitchen спф</t>
  </si>
  <si>
    <t>блендер переносной</t>
  </si>
  <si>
    <t>зубная паста сигнал</t>
  </si>
  <si>
    <t>icolori</t>
  </si>
  <si>
    <t>силдалис</t>
  </si>
  <si>
    <t>killian good girl</t>
  </si>
  <si>
    <t>набор от черных точек</t>
  </si>
  <si>
    <t>иришка</t>
  </si>
  <si>
    <t>спортивные штаны детские твое</t>
  </si>
  <si>
    <t>подарки на день учителя</t>
  </si>
  <si>
    <t>кофта женская на молнии спортивная</t>
  </si>
  <si>
    <t xml:space="preserve">щетка для химчистки </t>
  </si>
  <si>
    <t>нервонорм</t>
  </si>
  <si>
    <t>мягкая игрушка собака большая</t>
  </si>
  <si>
    <t>62958353</t>
  </si>
  <si>
    <t xml:space="preserve">president зубная паста </t>
  </si>
  <si>
    <t>форма для массажа</t>
  </si>
  <si>
    <t>женечка</t>
  </si>
  <si>
    <t>химический набор для опыта эксперимента всей семьи</t>
  </si>
  <si>
    <t>приманка для моего убийцы</t>
  </si>
  <si>
    <t>лопата кротчел</t>
  </si>
  <si>
    <t>носки с персиком</t>
  </si>
  <si>
    <t>защитные щитки</t>
  </si>
  <si>
    <t>молд с днём рождения</t>
  </si>
  <si>
    <t>lifeshoes</t>
  </si>
  <si>
    <t>штаны vans</t>
  </si>
  <si>
    <t>шило для кожи</t>
  </si>
  <si>
    <t>doppigroup</t>
  </si>
  <si>
    <t>смесь детская нестожен 1</t>
  </si>
  <si>
    <t>чехлы гранта лифтбек</t>
  </si>
  <si>
    <t>29728890</t>
  </si>
  <si>
    <t>найк детский</t>
  </si>
  <si>
    <t>2017</t>
  </si>
  <si>
    <t>обувь mursu</t>
  </si>
  <si>
    <t xml:space="preserve">школьные рубашки для девочек </t>
  </si>
  <si>
    <t xml:space="preserve">скотч белый </t>
  </si>
  <si>
    <t>artego шампунь</t>
  </si>
  <si>
    <t>ipamena</t>
  </si>
  <si>
    <t xml:space="preserve">чехол на айфон 6 прозрачный </t>
  </si>
  <si>
    <t>панама hugo</t>
  </si>
  <si>
    <t>фигурки солдат</t>
  </si>
  <si>
    <t>джинсы dc</t>
  </si>
  <si>
    <t>варенье шурмишур</t>
  </si>
  <si>
    <t>лак нц</t>
  </si>
  <si>
    <t>фурнитура для подтяжек</t>
  </si>
  <si>
    <t>касмара</t>
  </si>
  <si>
    <t>gaffer tape</t>
  </si>
  <si>
    <t>масло для пропитки фильтров</t>
  </si>
  <si>
    <t>маленький кошелёк мужской</t>
  </si>
  <si>
    <t>dreame bot z10 pro</t>
  </si>
  <si>
    <t>фатин средней жесткости</t>
  </si>
  <si>
    <t>стиральный порошок детский тайд</t>
  </si>
  <si>
    <t>купальник женский с принтом</t>
  </si>
  <si>
    <t>мешки пищевые</t>
  </si>
  <si>
    <t>пудра для лица фит ми</t>
  </si>
  <si>
    <t>часы с цепочкой</t>
  </si>
  <si>
    <t>ластик фаберлик</t>
  </si>
  <si>
    <t>24712918</t>
  </si>
  <si>
    <t>ручной миксер для кофе</t>
  </si>
  <si>
    <t>комфортер грелка</t>
  </si>
  <si>
    <t>таз алюминевый</t>
  </si>
  <si>
    <t>наклейка звонок</t>
  </si>
  <si>
    <t xml:space="preserve">lego фигурки </t>
  </si>
  <si>
    <t>штаны спортивные му</t>
  </si>
  <si>
    <t xml:space="preserve">стол компьютерный письменный </t>
  </si>
  <si>
    <t>трусы мужские боксеры lacoste</t>
  </si>
  <si>
    <t>брюки с широкими штанинами женские</t>
  </si>
  <si>
    <t>vi cosmetics</t>
  </si>
  <si>
    <t>холопе</t>
  </si>
  <si>
    <t>масляная парфюмерия</t>
  </si>
  <si>
    <t>лён семена</t>
  </si>
  <si>
    <t>мужские трикотажные штаны</t>
  </si>
  <si>
    <t>рамка 18 на 24</t>
  </si>
  <si>
    <t>дои</t>
  </si>
  <si>
    <t>жилет женский красный</t>
  </si>
  <si>
    <t>наволочка декоративная 50*50</t>
  </si>
  <si>
    <t>подвеска утка</t>
  </si>
  <si>
    <t>island store</t>
  </si>
  <si>
    <t>смеситель kaiser</t>
  </si>
  <si>
    <t>deoice</t>
  </si>
  <si>
    <t xml:space="preserve">сумки лето </t>
  </si>
  <si>
    <t>сабо португалия</t>
  </si>
  <si>
    <t>лакосты</t>
  </si>
  <si>
    <t>тушенка звениговская</t>
  </si>
  <si>
    <t>контейнер для луковицы</t>
  </si>
  <si>
    <t>для уюта дома</t>
  </si>
  <si>
    <t>зубная щеткадетская</t>
  </si>
  <si>
    <t>lullu rooms</t>
  </si>
  <si>
    <t>дрифт одежда</t>
  </si>
  <si>
    <t>жевательные резинки 5</t>
  </si>
  <si>
    <t>ночник led</t>
  </si>
  <si>
    <t>браслетик детский</t>
  </si>
  <si>
    <t>барабан маршевый</t>
  </si>
  <si>
    <t>бахлава</t>
  </si>
  <si>
    <t>про стим</t>
  </si>
  <si>
    <t>толстовка polo</t>
  </si>
  <si>
    <t>чекер на шею серебро</t>
  </si>
  <si>
    <t>47583973</t>
  </si>
  <si>
    <t>платье цвета шампань</t>
  </si>
  <si>
    <t>резьбовые заклёпки</t>
  </si>
  <si>
    <t>синяя мужская футболка</t>
  </si>
  <si>
    <t>нитрат натрия</t>
  </si>
  <si>
    <t>костюм спортианый мужской</t>
  </si>
  <si>
    <t>saol</t>
  </si>
  <si>
    <t>стельки ортопедические (ортопедия)</t>
  </si>
  <si>
    <t>подарочный бокс для сестры</t>
  </si>
  <si>
    <t>мини шторы</t>
  </si>
  <si>
    <t>ла-кри пенка</t>
  </si>
  <si>
    <t>футболка на 1 годик</t>
  </si>
  <si>
    <t>73357309</t>
  </si>
  <si>
    <t>катарина</t>
  </si>
  <si>
    <t>12885577</t>
  </si>
  <si>
    <t>бокалы хрустальные</t>
  </si>
  <si>
    <t>памперсы тена</t>
  </si>
  <si>
    <t>нарядная обувь</t>
  </si>
  <si>
    <t>ярко оранжевая футболка</t>
  </si>
  <si>
    <t>обои настенные</t>
  </si>
  <si>
    <t>grill professional</t>
  </si>
  <si>
    <t>56334321</t>
  </si>
  <si>
    <t>женские стельки</t>
  </si>
  <si>
    <t>крем корректор aravia</t>
  </si>
  <si>
    <t>soeasy одежда</t>
  </si>
  <si>
    <t>itelma</t>
  </si>
  <si>
    <t xml:space="preserve">hello kitty кроссовки </t>
  </si>
  <si>
    <t xml:space="preserve">маленькие прищепки </t>
  </si>
  <si>
    <t>футболка на мальчика 80</t>
  </si>
  <si>
    <t>ведро мерное</t>
  </si>
  <si>
    <t>70187807</t>
  </si>
  <si>
    <t>защелка мебельная</t>
  </si>
  <si>
    <t>накладные ногти яркие</t>
  </si>
  <si>
    <t>белый круглый стол</t>
  </si>
  <si>
    <t>панамка с надписью</t>
  </si>
  <si>
    <t>муслин глиттер</t>
  </si>
  <si>
    <t>миньон летающий</t>
  </si>
  <si>
    <t>чехлы на самсунг m31s</t>
  </si>
  <si>
    <t>garnier усилитель загара</t>
  </si>
  <si>
    <t>красные туфли 33</t>
  </si>
  <si>
    <t>блузка с разрезом</t>
  </si>
  <si>
    <t>кофта для дома</t>
  </si>
  <si>
    <t>кисть рублев 6</t>
  </si>
  <si>
    <t>42068872</t>
  </si>
  <si>
    <t>пау</t>
  </si>
  <si>
    <t>шнековая овощерезка</t>
  </si>
  <si>
    <t>кетонорм плюс</t>
  </si>
  <si>
    <t>княжна</t>
  </si>
  <si>
    <t>32951712</t>
  </si>
  <si>
    <t>таро santa muerte</t>
  </si>
  <si>
    <t>микроволновая печь игрушечная</t>
  </si>
  <si>
    <t>депилфлекс</t>
  </si>
  <si>
    <t>поднос на диван</t>
  </si>
  <si>
    <t>mariko&amp;bu</t>
  </si>
  <si>
    <t>рубашка бордовая женская</t>
  </si>
  <si>
    <t>кофе растворимый venetto</t>
  </si>
  <si>
    <t>aqua dabra</t>
  </si>
  <si>
    <t>белый топ блузка</t>
  </si>
  <si>
    <t>брючный костюм женский на лето</t>
  </si>
  <si>
    <t xml:space="preserve">витамин с шипучий </t>
  </si>
  <si>
    <t>berlingo triangle</t>
  </si>
  <si>
    <t>басоножки для малыша</t>
  </si>
  <si>
    <t>free flight одежда</t>
  </si>
  <si>
    <t>чехол xs max прозрачный</t>
  </si>
  <si>
    <t>беременность книги</t>
  </si>
  <si>
    <t>scarlett отпариватель</t>
  </si>
  <si>
    <t xml:space="preserve">защитное стекло на iphone 11 pro </t>
  </si>
  <si>
    <t>сумка кроссбоди женская экокожа</t>
  </si>
  <si>
    <t xml:space="preserve">платье  для девочек </t>
  </si>
  <si>
    <t xml:space="preserve">грунт для кактусов </t>
  </si>
  <si>
    <t>прозрачные носки с рисунком</t>
  </si>
  <si>
    <t>dissport</t>
  </si>
  <si>
    <t xml:space="preserve">рюкзак бравл старс </t>
  </si>
  <si>
    <t>лунная походка</t>
  </si>
  <si>
    <t>перчатки детские хлопок</t>
  </si>
  <si>
    <t>толстовка женская оверсайз adidas</t>
  </si>
  <si>
    <t>сок овощной микс</t>
  </si>
  <si>
    <t>корпус для сигнализации</t>
  </si>
  <si>
    <t xml:space="preserve">красные нити </t>
  </si>
  <si>
    <t>шапочка доя плавания</t>
  </si>
  <si>
    <t>дидактические материалы по алгебре 8 класс</t>
  </si>
  <si>
    <t>ooji джемпер</t>
  </si>
  <si>
    <t>кеды smena</t>
  </si>
  <si>
    <t xml:space="preserve">плешаков </t>
  </si>
  <si>
    <t xml:space="preserve">красивые вещи </t>
  </si>
  <si>
    <t>одноразовая посуда для праздника человек паук</t>
  </si>
  <si>
    <t>65231147</t>
  </si>
  <si>
    <t>хоккейная клюшка спортивный</t>
  </si>
  <si>
    <t>для пультов держатель</t>
  </si>
  <si>
    <t>ketodieta</t>
  </si>
  <si>
    <t>джинсы  летние</t>
  </si>
  <si>
    <t>амфетамин</t>
  </si>
  <si>
    <t>каша амарантовая</t>
  </si>
  <si>
    <t>лего фигурка веном</t>
  </si>
  <si>
    <t>текстильные сандали для мальчика</t>
  </si>
  <si>
    <t>фруктовая вода</t>
  </si>
  <si>
    <t>штаны спортивнын</t>
  </si>
  <si>
    <t>значок ленин</t>
  </si>
  <si>
    <t>издательство белая ворона</t>
  </si>
  <si>
    <t>плед 80 на 200</t>
  </si>
  <si>
    <t>бусы из необработанного янтаря</t>
  </si>
  <si>
    <t>тапочки одноразовые 100 пар</t>
  </si>
  <si>
    <t>кроссовки женские бордовый</t>
  </si>
  <si>
    <t>детский телевизор</t>
  </si>
  <si>
    <t xml:space="preserve">lip glow </t>
  </si>
  <si>
    <t>волейбол фигурка</t>
  </si>
  <si>
    <t>кофта на молнии жен</t>
  </si>
  <si>
    <t xml:space="preserve">летняя обувь на платформе </t>
  </si>
  <si>
    <t>джойстик для айфона</t>
  </si>
  <si>
    <t xml:space="preserve">антискользящий коврик </t>
  </si>
  <si>
    <t>чехлы для бортиков</t>
  </si>
  <si>
    <t>кружка ferrini</t>
  </si>
  <si>
    <t>электронная ловушка для комаров</t>
  </si>
  <si>
    <t>очистка семечек</t>
  </si>
  <si>
    <t>балолум</t>
  </si>
  <si>
    <t>полукомбинезон с шортами</t>
  </si>
  <si>
    <t>батарейки а13</t>
  </si>
  <si>
    <t>кот футболка</t>
  </si>
  <si>
    <t>lego minecraft деревня</t>
  </si>
  <si>
    <t>крупка увелка</t>
  </si>
  <si>
    <t>стрейч пленка строительная</t>
  </si>
  <si>
    <t>ремо-вакс</t>
  </si>
  <si>
    <t>полка автомобильная</t>
  </si>
  <si>
    <t xml:space="preserve">чернила эпсон </t>
  </si>
  <si>
    <t>8804802</t>
  </si>
  <si>
    <t>48730580</t>
  </si>
  <si>
    <t>спортивный костюм  на мальчика</t>
  </si>
  <si>
    <t>кусачки йоко</t>
  </si>
  <si>
    <t>ножницы sharpist</t>
  </si>
  <si>
    <t>хлопковый шнур рукоделие 5 мм</t>
  </si>
  <si>
    <t>купальник сплошной черный</t>
  </si>
  <si>
    <t>костюм вязанный женский</t>
  </si>
  <si>
    <t>круг для шеи</t>
  </si>
  <si>
    <t>25 рублей 2022</t>
  </si>
  <si>
    <t>блёстки сухие</t>
  </si>
  <si>
    <t xml:space="preserve">детские платье </t>
  </si>
  <si>
    <t>лифчик для платья с открытой спиной</t>
  </si>
  <si>
    <t>толстовка симпсоны</t>
  </si>
  <si>
    <t>чехол oneplus 6</t>
  </si>
  <si>
    <t>крючки для брюк</t>
  </si>
  <si>
    <t xml:space="preserve"> брюки спортивные</t>
  </si>
  <si>
    <t xml:space="preserve">слаймовые прыщи </t>
  </si>
  <si>
    <t>штапель для шитья</t>
  </si>
  <si>
    <t>платок шапка</t>
  </si>
  <si>
    <t>хлопушка розовая</t>
  </si>
  <si>
    <t>авточехлы на ваз 2114</t>
  </si>
  <si>
    <t>музыкальная игрушка для кроватки</t>
  </si>
  <si>
    <t>видеокарта gtx 750</t>
  </si>
  <si>
    <t>костюмы спортивные флис женский</t>
  </si>
  <si>
    <t>платье летнее под грудь</t>
  </si>
  <si>
    <t xml:space="preserve">straykids </t>
  </si>
  <si>
    <t>конь в пальто</t>
  </si>
  <si>
    <t>pauling кофе</t>
  </si>
  <si>
    <t>сумка лён</t>
  </si>
  <si>
    <t>товар для рыбалки</t>
  </si>
  <si>
    <t>планшет apple ipad pro</t>
  </si>
  <si>
    <t>защитная крышка для плиты</t>
  </si>
  <si>
    <t>колпаки на день рождения 1 годик</t>
  </si>
  <si>
    <t xml:space="preserve">alphapet </t>
  </si>
  <si>
    <t>русалочка краска</t>
  </si>
  <si>
    <t>пропитка здоровый дом</t>
  </si>
  <si>
    <t>samsung galaxy s22+</t>
  </si>
  <si>
    <t>тульские самовары</t>
  </si>
  <si>
    <t>рамка 40/50</t>
  </si>
  <si>
    <t>корилус</t>
  </si>
  <si>
    <t>brayer вентилятор</t>
  </si>
  <si>
    <t>футболка demix женская</t>
  </si>
  <si>
    <t xml:space="preserve">подставка для ложак и вилак </t>
  </si>
  <si>
    <t xml:space="preserve">крышка на аквариум </t>
  </si>
  <si>
    <t>зип-пакеты</t>
  </si>
  <si>
    <t>майка белая хлопок</t>
  </si>
  <si>
    <t>расчёска зеркало</t>
  </si>
  <si>
    <t>омега 3 голд</t>
  </si>
  <si>
    <t>пуш темпер</t>
  </si>
  <si>
    <t xml:space="preserve"> mf</t>
  </si>
  <si>
    <t>4793997</t>
  </si>
  <si>
    <t>ekaboeva</t>
  </si>
  <si>
    <t>насос беспроводной</t>
  </si>
  <si>
    <t>маска пленка для очищения пор</t>
  </si>
  <si>
    <t>король в желтом</t>
  </si>
  <si>
    <t>купальник pepe jeans</t>
  </si>
  <si>
    <t>фиксатор для осанки</t>
  </si>
  <si>
    <t>орли</t>
  </si>
  <si>
    <t>женские футболки и майки</t>
  </si>
  <si>
    <t>кувшин для сливок</t>
  </si>
  <si>
    <t xml:space="preserve">spf защита </t>
  </si>
  <si>
    <t>худи для девочек подростков</t>
  </si>
  <si>
    <t>tetra прикормка для рыб</t>
  </si>
  <si>
    <t>аниме статуетка</t>
  </si>
  <si>
    <t>20 forms</t>
  </si>
  <si>
    <t>baby go подгузник</t>
  </si>
  <si>
    <t>памятник крестоносцу</t>
  </si>
  <si>
    <t>бокал 0,5</t>
  </si>
  <si>
    <t>резиновый банан</t>
  </si>
  <si>
    <t>48617836</t>
  </si>
  <si>
    <t>мед карта в садик</t>
  </si>
  <si>
    <t>футболка союз мма</t>
  </si>
  <si>
    <t>donemis</t>
  </si>
  <si>
    <t>доска для еды</t>
  </si>
  <si>
    <t>очки goodyear</t>
  </si>
  <si>
    <t>приспособления для плетения кос</t>
  </si>
  <si>
    <t>муслиновые комплекты</t>
  </si>
  <si>
    <t>бутылки для геля</t>
  </si>
  <si>
    <t>легкое шифоновое платье миди</t>
  </si>
  <si>
    <t>этиловый спирт 5 литров</t>
  </si>
  <si>
    <t>buls</t>
  </si>
  <si>
    <t>книги о живописи</t>
  </si>
  <si>
    <t>гей игрушки</t>
  </si>
  <si>
    <t>шары цифры маленькие</t>
  </si>
  <si>
    <t>лосины с кофтой</t>
  </si>
  <si>
    <t>чехол на самсунг с7</t>
  </si>
  <si>
    <t>оро кофе</t>
  </si>
  <si>
    <t>dsh кальян</t>
  </si>
  <si>
    <t>тампоны 2 капли</t>
  </si>
  <si>
    <t>флет кармушка</t>
  </si>
  <si>
    <t>хаги вагги 40см</t>
  </si>
  <si>
    <t>синяя игрушка</t>
  </si>
  <si>
    <t>шелковый пеньюар женский</t>
  </si>
  <si>
    <t>мини ббка</t>
  </si>
  <si>
    <t>платье в стиле рок</t>
  </si>
  <si>
    <t>детские посуды</t>
  </si>
  <si>
    <t>тонометр для измерения давления полуавтомат</t>
  </si>
  <si>
    <t>палантин бежевый</t>
  </si>
  <si>
    <t>штанга в шкаф 100</t>
  </si>
  <si>
    <t>пуховик для собак</t>
  </si>
  <si>
    <t>миска для медленного поедания</t>
  </si>
  <si>
    <t>салфетки влажные yokosun</t>
  </si>
  <si>
    <t>роликовая доска</t>
  </si>
  <si>
    <t>17871917</t>
  </si>
  <si>
    <t>защитное стекло redmi 7 note</t>
  </si>
  <si>
    <t>футболки бифри женские</t>
  </si>
  <si>
    <t>садовый триммер аккумуляторный</t>
  </si>
  <si>
    <t>пасхальный</t>
  </si>
  <si>
    <t>жидкие тени розовые</t>
  </si>
  <si>
    <t>стро</t>
  </si>
  <si>
    <t>платье на девочку пышное</t>
  </si>
  <si>
    <t>для очистки ушей</t>
  </si>
  <si>
    <t>палочка для кошек</t>
  </si>
  <si>
    <t>аксессуары для сварки</t>
  </si>
  <si>
    <t>цветков</t>
  </si>
  <si>
    <t>miledy</t>
  </si>
  <si>
    <t xml:space="preserve">петлички </t>
  </si>
  <si>
    <t>агуша яблочное пюре</t>
  </si>
  <si>
    <t>магнитная швабра для окон</t>
  </si>
  <si>
    <t>для полировки обуви</t>
  </si>
  <si>
    <t>блакнот для рисования</t>
  </si>
  <si>
    <t>обито костюм</t>
  </si>
  <si>
    <t>набор для плетения резинок</t>
  </si>
  <si>
    <t>75651189</t>
  </si>
  <si>
    <t>remars гель</t>
  </si>
  <si>
    <t>пленка витражная статик</t>
  </si>
  <si>
    <t>adidas courtphase</t>
  </si>
  <si>
    <t>солнечные очки денские</t>
  </si>
  <si>
    <t>ив сан лоран</t>
  </si>
  <si>
    <t>тецпы</t>
  </si>
  <si>
    <t>дутики женские зима шерсть</t>
  </si>
  <si>
    <t>гирлянда из шаров набор</t>
  </si>
  <si>
    <t>солевой камень для грызунов</t>
  </si>
  <si>
    <t>упакуйшоп</t>
  </si>
  <si>
    <t>пеликан игрушка</t>
  </si>
  <si>
    <t>я люблю аню</t>
  </si>
  <si>
    <t>блуза летние</t>
  </si>
  <si>
    <t>парикмахерские весы</t>
  </si>
  <si>
    <t>41026303</t>
  </si>
  <si>
    <t xml:space="preserve">сальник коленвала </t>
  </si>
  <si>
    <t>отико ооо союзобувь</t>
  </si>
  <si>
    <t>нож аир</t>
  </si>
  <si>
    <t>эфирное масло для массажа</t>
  </si>
  <si>
    <t>нож для газонокосилки 40 см</t>
  </si>
  <si>
    <t>чехлы на iphone 10</t>
  </si>
  <si>
    <t>brandy melville</t>
  </si>
  <si>
    <t>заклёпки резьбовые</t>
  </si>
  <si>
    <t>китай одежда</t>
  </si>
  <si>
    <t>король и шут флаг</t>
  </si>
  <si>
    <t>nike кроссовки мужские air</t>
  </si>
  <si>
    <t>wella шампунь для волос</t>
  </si>
  <si>
    <t>ножи складные opinel</t>
  </si>
  <si>
    <t>операция z</t>
  </si>
  <si>
    <t>стопы для дверей</t>
  </si>
  <si>
    <t xml:space="preserve">высокий каблук </t>
  </si>
  <si>
    <t>ikbeauty</t>
  </si>
  <si>
    <t xml:space="preserve">детские сапоги </t>
  </si>
  <si>
    <t>помада мейбелин 725</t>
  </si>
  <si>
    <t>lador pure henna</t>
  </si>
  <si>
    <t>велосипедки женские светлые</t>
  </si>
  <si>
    <t>стимул антистресс</t>
  </si>
  <si>
    <t>штаны джорданы</t>
  </si>
  <si>
    <t>масло черного тмина продукты</t>
  </si>
  <si>
    <t>ксенон d2s</t>
  </si>
  <si>
    <t>трещетка музыкальная</t>
  </si>
  <si>
    <t xml:space="preserve">крем против пигментации </t>
  </si>
  <si>
    <t>текстильный пояс</t>
  </si>
  <si>
    <t>кроссовки форс женские</t>
  </si>
  <si>
    <t>ermine</t>
  </si>
  <si>
    <t>полироль для гитары</t>
  </si>
  <si>
    <t>кофема</t>
  </si>
  <si>
    <t>футболка с og buda</t>
  </si>
  <si>
    <t>tendance кеды женские</t>
  </si>
  <si>
    <t>сыворотка для увлажнения</t>
  </si>
  <si>
    <t>утюг gorenje</t>
  </si>
  <si>
    <t>бабико</t>
  </si>
  <si>
    <t xml:space="preserve">линзы наруто </t>
  </si>
  <si>
    <t>для зубачисток</t>
  </si>
  <si>
    <t>куртка из экокожи женская осенняя</t>
  </si>
  <si>
    <t>экспортал</t>
  </si>
  <si>
    <t xml:space="preserve">рубашка mango </t>
  </si>
  <si>
    <t>сказка наволочки 70на 70</t>
  </si>
  <si>
    <t>кожаная куртка манго</t>
  </si>
  <si>
    <t>exolatier</t>
  </si>
  <si>
    <t>penimaster</t>
  </si>
  <si>
    <t>blue hill</t>
  </si>
  <si>
    <t>liporedukt бад</t>
  </si>
  <si>
    <t>stopproblem гель</t>
  </si>
  <si>
    <t>57972697</t>
  </si>
  <si>
    <t>контейнер для горячей еды</t>
  </si>
  <si>
    <t>бенуа</t>
  </si>
  <si>
    <t>фен brayer</t>
  </si>
  <si>
    <t>печать на конверт</t>
  </si>
  <si>
    <t>ковер комнатный меховой</t>
  </si>
  <si>
    <t>city look</t>
  </si>
  <si>
    <t xml:space="preserve">dream smp </t>
  </si>
  <si>
    <t>дезодарант гарньер</t>
  </si>
  <si>
    <t>маска для окрашенных волос эстель</t>
  </si>
  <si>
    <t>спец техника</t>
  </si>
  <si>
    <t>блески для век</t>
  </si>
  <si>
    <t>женские тёплые колготки на зиму</t>
  </si>
  <si>
    <t>наушники беспровадные</t>
  </si>
  <si>
    <t>наушники mishin</t>
  </si>
  <si>
    <t>пластырь на лицо</t>
  </si>
  <si>
    <t>блузки женские летние хлопок</t>
  </si>
  <si>
    <t>anlimi</t>
  </si>
  <si>
    <t>kapous профессионал</t>
  </si>
  <si>
    <t>пить или не пить</t>
  </si>
  <si>
    <t xml:space="preserve"> тумба</t>
  </si>
  <si>
    <t>тренажёр колесо</t>
  </si>
  <si>
    <t>торт три шоколада</t>
  </si>
  <si>
    <t>приманка для раков</t>
  </si>
  <si>
    <t>шлема для мотоцикла</t>
  </si>
  <si>
    <t>vivacia здоровье</t>
  </si>
  <si>
    <t xml:space="preserve">кепка зелёная </t>
  </si>
  <si>
    <t>сковородка для подачи</t>
  </si>
  <si>
    <t xml:space="preserve">серёдки </t>
  </si>
  <si>
    <t>летняя жерлица</t>
  </si>
  <si>
    <t>мыло бумажное</t>
  </si>
  <si>
    <t xml:space="preserve">мяч резиновый детский </t>
  </si>
  <si>
    <t>bisou пилинг</t>
  </si>
  <si>
    <t>купальник etam</t>
  </si>
  <si>
    <t>ободок цепь</t>
  </si>
  <si>
    <t xml:space="preserve">нитевые шторы </t>
  </si>
  <si>
    <t>gtx1060</t>
  </si>
  <si>
    <t>картина по номерам фрея</t>
  </si>
  <si>
    <t>полесье конструктор ферма</t>
  </si>
  <si>
    <t>туфли женские лакированные</t>
  </si>
  <si>
    <t>алфавит тинейджер</t>
  </si>
  <si>
    <t>triviaa черный</t>
  </si>
  <si>
    <t xml:space="preserve">история карманный справочник </t>
  </si>
  <si>
    <t>мясорубка витек</t>
  </si>
  <si>
    <t>соколов золотые серьги</t>
  </si>
  <si>
    <t>кеды найк для мальчика</t>
  </si>
  <si>
    <t>корм монге</t>
  </si>
  <si>
    <t>маска треугольник</t>
  </si>
  <si>
    <t>тензиометр</t>
  </si>
  <si>
    <t>стекло samsung m52</t>
  </si>
  <si>
    <t>solgar folate</t>
  </si>
  <si>
    <t>крючок для электросамоката</t>
  </si>
  <si>
    <t>защитное стекло на redmi s2</t>
  </si>
  <si>
    <t>аппарат для дезинфекции</t>
  </si>
  <si>
    <t>сетка для ковра</t>
  </si>
  <si>
    <t>декоративная мозаика</t>
  </si>
  <si>
    <t>кондиционер для волос gliss kur</t>
  </si>
  <si>
    <t>игры для игзбокса</t>
  </si>
  <si>
    <t xml:space="preserve">брюки пума </t>
  </si>
  <si>
    <t>металлические формы для печенья</t>
  </si>
  <si>
    <t>купальник детский 92</t>
  </si>
  <si>
    <t>памперсы для взрослых l 30 шт</t>
  </si>
  <si>
    <t>поводок 15 м</t>
  </si>
  <si>
    <t>расширитель вагинальный</t>
  </si>
  <si>
    <t>маркер белый перманентный</t>
  </si>
  <si>
    <t>футболка работайте братья</t>
  </si>
  <si>
    <t>мячики теннисные</t>
  </si>
  <si>
    <t>футболка мурская</t>
  </si>
  <si>
    <t>рыбочистка luxfish</t>
  </si>
  <si>
    <t xml:space="preserve">batiste шампунь сухой </t>
  </si>
  <si>
    <t>халат настя</t>
  </si>
  <si>
    <t>гель лак уф</t>
  </si>
  <si>
    <t>70196964</t>
  </si>
  <si>
    <t>джинсы чёрные рваные</t>
  </si>
  <si>
    <t>вознесенская</t>
  </si>
  <si>
    <t>кофточка на кнопках для малыша</t>
  </si>
  <si>
    <t xml:space="preserve">жизни век </t>
  </si>
  <si>
    <t>белые летние джинсы</t>
  </si>
  <si>
    <t>вишня в ликере конфеты</t>
  </si>
  <si>
    <t>40564061</t>
  </si>
  <si>
    <t>68778050</t>
  </si>
  <si>
    <t>картридж макарыч</t>
  </si>
  <si>
    <t>умывайка</t>
  </si>
  <si>
    <t xml:space="preserve">трусы девочки </t>
  </si>
  <si>
    <t>салфетки для гель лака</t>
  </si>
  <si>
    <t>гараж с воротами</t>
  </si>
  <si>
    <t>ремень женский tommy hilfiger</t>
  </si>
  <si>
    <t>kaaral aaa</t>
  </si>
  <si>
    <t>бальзам в чай</t>
  </si>
  <si>
    <t>tactical frog одежда мужской</t>
  </si>
  <si>
    <t>футболка 7xl</t>
  </si>
  <si>
    <t>тейп для лица и тела</t>
  </si>
  <si>
    <t>чай бикрам</t>
  </si>
  <si>
    <t>книга думай медленно решай быстро</t>
  </si>
  <si>
    <t>боди женское вечернее</t>
  </si>
  <si>
    <t>термоаппликация аниме</t>
  </si>
  <si>
    <t>красивые женские туфли</t>
  </si>
  <si>
    <t>гладкие пяточки средство с мочевиной</t>
  </si>
  <si>
    <t>подводк для глаз</t>
  </si>
  <si>
    <t>большой альбом для фотографий</t>
  </si>
  <si>
    <t>скребок угловой</t>
  </si>
  <si>
    <t>пленка самоклеящаяся от солнца</t>
  </si>
  <si>
    <t>габариты нива</t>
  </si>
  <si>
    <t>золотое платье комбинация</t>
  </si>
  <si>
    <t>комплект белья с шортами</t>
  </si>
  <si>
    <t>брюки с разрезами внизу махито</t>
  </si>
  <si>
    <t xml:space="preserve">49890836 </t>
  </si>
  <si>
    <t>smook</t>
  </si>
  <si>
    <t>oodji спортивная одежда</t>
  </si>
  <si>
    <t>набор для опытов простая наука</t>
  </si>
  <si>
    <t>сумки рюкзаки женские маленькие натуральная кожа</t>
  </si>
  <si>
    <t>clean bot робот-стеклоочиститель</t>
  </si>
  <si>
    <t>джем низкокалорийный bombbar</t>
  </si>
  <si>
    <t>переходник lightning to 3.5mm</t>
  </si>
  <si>
    <t>худи для девочек черное</t>
  </si>
  <si>
    <t>шляпа-зонтик</t>
  </si>
  <si>
    <t xml:space="preserve">se зеркала </t>
  </si>
  <si>
    <t>перечница мельница электрическая</t>
  </si>
  <si>
    <t>чехол на самсунг а10 прозрачный</t>
  </si>
  <si>
    <t>светильник огонь</t>
  </si>
  <si>
    <t xml:space="preserve">шорты и топ костюм </t>
  </si>
  <si>
    <t>crown hi-jell</t>
  </si>
  <si>
    <t>мешки на бочку</t>
  </si>
  <si>
    <t>трусы мужские сатин</t>
  </si>
  <si>
    <t>кроссовки adidas trainer v</t>
  </si>
  <si>
    <t>брюки широкие бежевые</t>
  </si>
  <si>
    <t>biore uv aqua rich watery essence spf 50</t>
  </si>
  <si>
    <t>комплект кофта и штаны</t>
  </si>
  <si>
    <t>шампунь против выпадения волос корея</t>
  </si>
  <si>
    <t>чехол самсунг м 22</t>
  </si>
  <si>
    <t>46611885</t>
  </si>
  <si>
    <t>браслет мужской металл</t>
  </si>
  <si>
    <t>необычные брюки</t>
  </si>
  <si>
    <t>12705375</t>
  </si>
  <si>
    <t>48282096</t>
  </si>
  <si>
    <t>скребок кухонный</t>
  </si>
  <si>
    <t>зилли корм</t>
  </si>
  <si>
    <t>аквафор a5</t>
  </si>
  <si>
    <t xml:space="preserve">aravia кондиционер </t>
  </si>
  <si>
    <t>гель лак для укрепления ногтей</t>
  </si>
  <si>
    <t>охота на джека</t>
  </si>
  <si>
    <t>hatber пенал</t>
  </si>
  <si>
    <t>алмазная мозаика дети</t>
  </si>
  <si>
    <t>38550239</t>
  </si>
  <si>
    <t>сандалии для девочек 36 размер</t>
  </si>
  <si>
    <t xml:space="preserve">шапка лето </t>
  </si>
  <si>
    <t xml:space="preserve">бежевая бейсболка </t>
  </si>
  <si>
    <t>11780361</t>
  </si>
  <si>
    <t>carav</t>
  </si>
  <si>
    <t>джибитсы кофе</t>
  </si>
  <si>
    <t>бинокль с ночным видением</t>
  </si>
  <si>
    <t>nl крем</t>
  </si>
  <si>
    <t>69250712</t>
  </si>
  <si>
    <t>кроссовки женские белве</t>
  </si>
  <si>
    <t>прямые юбки</t>
  </si>
  <si>
    <t>40654150</t>
  </si>
  <si>
    <t>плита для кухни</t>
  </si>
  <si>
    <t xml:space="preserve">купальник женски </t>
  </si>
  <si>
    <t>зил технопарк</t>
  </si>
  <si>
    <t>трусы свободные</t>
  </si>
  <si>
    <t>история игрушек книга</t>
  </si>
  <si>
    <t>держатели для горшков</t>
  </si>
  <si>
    <t>мягкие носилки</t>
  </si>
  <si>
    <t>от сухости волос</t>
  </si>
  <si>
    <t>спортивный костюм мужской с надписью россия</t>
  </si>
  <si>
    <t>джуси кутюр футболка</t>
  </si>
  <si>
    <t>50131695</t>
  </si>
  <si>
    <t>iphone 7 case</t>
  </si>
  <si>
    <t>акрил голубой краска</t>
  </si>
  <si>
    <t>гель для лица гарньер</t>
  </si>
  <si>
    <t>кондитерская лента</t>
  </si>
  <si>
    <t xml:space="preserve">втирки </t>
  </si>
  <si>
    <t>надувной матрас туристический</t>
  </si>
  <si>
    <t>столик на коляску</t>
  </si>
  <si>
    <t>76277115</t>
  </si>
  <si>
    <t>сладлсти</t>
  </si>
  <si>
    <t>резина для скутера</t>
  </si>
  <si>
    <t>nerf rival шарики</t>
  </si>
  <si>
    <t>сандали кожаные детские</t>
  </si>
  <si>
    <t>обогреватель маслянный</t>
  </si>
  <si>
    <t>маска для кудрей</t>
  </si>
  <si>
    <t>сразу после букваря</t>
  </si>
  <si>
    <t>мяч с подсветкой</t>
  </si>
  <si>
    <t>дуги для полатки</t>
  </si>
  <si>
    <t xml:space="preserve">городки </t>
  </si>
  <si>
    <t>7days пенка</t>
  </si>
  <si>
    <t>ключ свечной 14</t>
  </si>
  <si>
    <t>колёса на самакат</t>
  </si>
  <si>
    <t>пули jsb</t>
  </si>
  <si>
    <t>постельное белье поплин семейный</t>
  </si>
  <si>
    <t>45925517</t>
  </si>
  <si>
    <t>jbl extrime3</t>
  </si>
  <si>
    <t>шнурки белые плоские 120 см</t>
  </si>
  <si>
    <t>reima полукомбинезон одежда</t>
  </si>
  <si>
    <t>кейп пиджак</t>
  </si>
  <si>
    <t>для депиляции бровей</t>
  </si>
  <si>
    <t>салфетки в таблетках</t>
  </si>
  <si>
    <t>жирозжигатели</t>
  </si>
  <si>
    <t>зарядное устройство для машинки</t>
  </si>
  <si>
    <t>трикатажная пряжа</t>
  </si>
  <si>
    <t>касеты для бритвы джилет</t>
  </si>
  <si>
    <t>ева коврики ваз 2110</t>
  </si>
  <si>
    <t xml:space="preserve">семена спаржи </t>
  </si>
  <si>
    <t>платье для девочки вельвет</t>
  </si>
  <si>
    <t>куклы на магнитах</t>
  </si>
  <si>
    <t>танк большой</t>
  </si>
  <si>
    <t>руль игровой для xbox</t>
  </si>
  <si>
    <t>полотенца с петелькой</t>
  </si>
  <si>
    <t>стелаж для посуды</t>
  </si>
  <si>
    <t>форма для кольца</t>
  </si>
  <si>
    <t>стерилизатор для пустышек</t>
  </si>
  <si>
    <t>касса деревянная</t>
  </si>
  <si>
    <t>лампочка gu 5.3</t>
  </si>
  <si>
    <t>27070775</t>
  </si>
  <si>
    <t>чехол на седенье</t>
  </si>
  <si>
    <t xml:space="preserve">manhattan </t>
  </si>
  <si>
    <t>погремушка жирафики</t>
  </si>
  <si>
    <t>караткевіч</t>
  </si>
  <si>
    <t>yesli</t>
  </si>
  <si>
    <t>53592785</t>
  </si>
  <si>
    <t>наушники проводные jbl c100si</t>
  </si>
  <si>
    <t>пирсинг пупок серебро</t>
  </si>
  <si>
    <t>44828294</t>
  </si>
  <si>
    <t>песочн ца</t>
  </si>
  <si>
    <t>лист пластик</t>
  </si>
  <si>
    <t>куртка большие размеры</t>
  </si>
  <si>
    <t>футболка пилот</t>
  </si>
  <si>
    <t>eazyway бра</t>
  </si>
  <si>
    <t>вяжем детям</t>
  </si>
  <si>
    <t>жилет мужской кожаный</t>
  </si>
  <si>
    <t>я помню</t>
  </si>
  <si>
    <t xml:space="preserve">средство для септика </t>
  </si>
  <si>
    <t>ветровка мужская без подкладки</t>
  </si>
  <si>
    <t>молочное худи</t>
  </si>
  <si>
    <t>78000293</t>
  </si>
  <si>
    <t>светильник бра черный</t>
  </si>
  <si>
    <t>крем с жемчужной пудрой</t>
  </si>
  <si>
    <t>алерана для мужчин</t>
  </si>
  <si>
    <t>топ бра без бретелей</t>
  </si>
  <si>
    <t>шейный платок для девочки</t>
  </si>
  <si>
    <t>футболка sela для мальчиков</t>
  </si>
  <si>
    <t>белые текстильные кеды</t>
  </si>
  <si>
    <t>русский язык впр</t>
  </si>
  <si>
    <t>босоножки пушистые</t>
  </si>
  <si>
    <t xml:space="preserve">мелкие игрушки </t>
  </si>
  <si>
    <t>стратоскоп</t>
  </si>
  <si>
    <t>емкость для ванны</t>
  </si>
  <si>
    <t>дроздова</t>
  </si>
  <si>
    <t>игравой стол</t>
  </si>
  <si>
    <t>бассейн каркасный 120</t>
  </si>
  <si>
    <t>samsung fit plus</t>
  </si>
  <si>
    <t>мягкая игрушка ангел</t>
  </si>
  <si>
    <t>серьои</t>
  </si>
  <si>
    <t>платье твле</t>
  </si>
  <si>
    <t>вазы белые</t>
  </si>
  <si>
    <t>спрей от комаров и клещей для детей</t>
  </si>
  <si>
    <t>страшный костюм</t>
  </si>
  <si>
    <t>гирлянда для дома</t>
  </si>
  <si>
    <t xml:space="preserve">абхазия </t>
  </si>
  <si>
    <t>штаны скейтерские</t>
  </si>
  <si>
    <t>шоколадка алешка</t>
  </si>
  <si>
    <t>ахрименкова</t>
  </si>
  <si>
    <t>женский шопер</t>
  </si>
  <si>
    <t>купальник с брюками</t>
  </si>
  <si>
    <t>отривин ментол</t>
  </si>
  <si>
    <t>руки для фистинга</t>
  </si>
  <si>
    <t>микроволновая печь lg техника для кухни</t>
  </si>
  <si>
    <t>спортивные штаны с резинкой</t>
  </si>
  <si>
    <t xml:space="preserve">костюм сексуальный </t>
  </si>
  <si>
    <t>чистка для наушников</t>
  </si>
  <si>
    <t>набор для компьютера игровой</t>
  </si>
  <si>
    <t>дефиле сорочка</t>
  </si>
  <si>
    <t>эдуард асадов стихи</t>
  </si>
  <si>
    <t xml:space="preserve">almando melado </t>
  </si>
  <si>
    <t>коврик пазл для девочек</t>
  </si>
  <si>
    <t>кассеты gillette сменные</t>
  </si>
  <si>
    <t>витакрафт</t>
  </si>
  <si>
    <t>для плетения из бисера</t>
  </si>
  <si>
    <t>маска дл</t>
  </si>
  <si>
    <t>urtekram дезодорант</t>
  </si>
  <si>
    <t xml:space="preserve">ручка  </t>
  </si>
  <si>
    <t>диск для спорта</t>
  </si>
  <si>
    <t>пояс для штанги</t>
  </si>
  <si>
    <t>худидля девочек</t>
  </si>
  <si>
    <t>мотоциклетный</t>
  </si>
  <si>
    <t>медицинский костюм с принтом</t>
  </si>
  <si>
    <t xml:space="preserve">daewoo </t>
  </si>
  <si>
    <t>затычка для мяча</t>
  </si>
  <si>
    <t xml:space="preserve">хна для волос натуральная </t>
  </si>
  <si>
    <t>джинсовые горты</t>
  </si>
  <si>
    <t>electrolux чайник электрический</t>
  </si>
  <si>
    <t>reima обувь для девочек</t>
  </si>
  <si>
    <t>aden карандаш</t>
  </si>
  <si>
    <t>11962926</t>
  </si>
  <si>
    <t>comode одежда</t>
  </si>
  <si>
    <t xml:space="preserve">маска матрикс </t>
  </si>
  <si>
    <t>после загара пантенол</t>
  </si>
  <si>
    <t>диванные наволочки</t>
  </si>
  <si>
    <t>ходунки happy baby</t>
  </si>
  <si>
    <t>фигурки статуэтки</t>
  </si>
  <si>
    <t>посудомоечной таблетки химия бытовая</t>
  </si>
  <si>
    <t>пододеяльник 180х220</t>
  </si>
  <si>
    <t>комбез для девочки лето</t>
  </si>
  <si>
    <t>брюки беж</t>
  </si>
  <si>
    <t>я говорил что люблю тебя</t>
  </si>
  <si>
    <t>перчатки нитриловы</t>
  </si>
  <si>
    <t>kokomo</t>
  </si>
  <si>
    <t>угловая шлифовальная машинка</t>
  </si>
  <si>
    <t xml:space="preserve">чехол на samsung a11 </t>
  </si>
  <si>
    <t>трусики merries xl</t>
  </si>
  <si>
    <t>спортивные штаны девочке 146</t>
  </si>
  <si>
    <t xml:space="preserve">браслеты для женщин </t>
  </si>
  <si>
    <t xml:space="preserve">ковры и паласы </t>
  </si>
  <si>
    <t>гербицид для растений</t>
  </si>
  <si>
    <t>биотин 800</t>
  </si>
  <si>
    <t>maruseek</t>
  </si>
  <si>
    <t>nintendo игры</t>
  </si>
  <si>
    <t>корица мельница</t>
  </si>
  <si>
    <t>карандаш для глаз relouis</t>
  </si>
  <si>
    <t>носки ой все</t>
  </si>
  <si>
    <t>мк союз</t>
  </si>
  <si>
    <t>so fruity</t>
  </si>
  <si>
    <t>dell g15</t>
  </si>
  <si>
    <t>intel i9</t>
  </si>
  <si>
    <t>таня вассоевич</t>
  </si>
  <si>
    <t>nike air детские</t>
  </si>
  <si>
    <t>69574658</t>
  </si>
  <si>
    <t>черный топ бра</t>
  </si>
  <si>
    <t>обувь женская летняя кроссовки</t>
  </si>
  <si>
    <t>my bloom</t>
  </si>
  <si>
    <t>костюм спортивный с начёсом</t>
  </si>
  <si>
    <t>кондиционеры для волос детский</t>
  </si>
  <si>
    <t>духи формула секса</t>
  </si>
  <si>
    <t>зубная паста sp</t>
  </si>
  <si>
    <t>браслет женский для часов</t>
  </si>
  <si>
    <t>купальник arena для девочек</t>
  </si>
  <si>
    <t xml:space="preserve">econova </t>
  </si>
  <si>
    <t>магнит на счетчик воды</t>
  </si>
  <si>
    <t>старинная бумага</t>
  </si>
  <si>
    <t>обогрев для бассейна</t>
  </si>
  <si>
    <t>сарафан женский с открытыми плечами</t>
  </si>
  <si>
    <t>виннер 10кг</t>
  </si>
  <si>
    <t>золото в тёмной ночи</t>
  </si>
  <si>
    <t xml:space="preserve">чехол на airpods 1-2 </t>
  </si>
  <si>
    <t>жидкое средство для стирки цветного белья</t>
  </si>
  <si>
    <t>мафия игра настольная с масками</t>
  </si>
  <si>
    <t>54377395</t>
  </si>
  <si>
    <t>корона ароматизатор</t>
  </si>
  <si>
    <t>clementine california</t>
  </si>
  <si>
    <t>lamel карандаш 401</t>
  </si>
  <si>
    <t>для причёсок</t>
  </si>
  <si>
    <t>27660357</t>
  </si>
  <si>
    <t>для глаз карандаш черный</t>
  </si>
  <si>
    <t>cinnabon</t>
  </si>
  <si>
    <t>64601818</t>
  </si>
  <si>
    <t>стекло самсунг а 22s</t>
  </si>
  <si>
    <t>карточка стрей кидс</t>
  </si>
  <si>
    <t>куклы феи винкс</t>
  </si>
  <si>
    <t>триммер для травы бензиновый</t>
  </si>
  <si>
    <t>профессиональные ролики</t>
  </si>
  <si>
    <t xml:space="preserve">тумбочки прикроватные </t>
  </si>
  <si>
    <t>трусы для плавания для мальчика</t>
  </si>
  <si>
    <t>одежда для квадроцикла</t>
  </si>
  <si>
    <t xml:space="preserve">чехол на самсунг гелакси а12 </t>
  </si>
  <si>
    <t>золото адамас</t>
  </si>
  <si>
    <t>тонкие носки для малыша</t>
  </si>
  <si>
    <t>67814083</t>
  </si>
  <si>
    <t>полотенце 70 на 140</t>
  </si>
  <si>
    <t>шорты мужские для баскетбола</t>
  </si>
  <si>
    <t>пишинг</t>
  </si>
  <si>
    <t>автоклав домашний погребок</t>
  </si>
  <si>
    <t>ложка для десерта</t>
  </si>
  <si>
    <t>уровень для столбов</t>
  </si>
  <si>
    <t>сковоррдка</t>
  </si>
  <si>
    <t>кольцо енот</t>
  </si>
  <si>
    <t xml:space="preserve">сетка стрейч </t>
  </si>
  <si>
    <t>диск с караоке</t>
  </si>
  <si>
    <t>70093393</t>
  </si>
  <si>
    <t>53856224</t>
  </si>
  <si>
    <t xml:space="preserve">стекло на redmi нот 8 </t>
  </si>
  <si>
    <t xml:space="preserve">level </t>
  </si>
  <si>
    <t>текстиль бум постельное белье</t>
  </si>
  <si>
    <t>антиперспирант женский деоника</t>
  </si>
  <si>
    <t>брюки женские слоучи</t>
  </si>
  <si>
    <t>лапка для канта</t>
  </si>
  <si>
    <t>кулоны из смолы</t>
  </si>
  <si>
    <t>64933376</t>
  </si>
  <si>
    <t>ткань доя штор</t>
  </si>
  <si>
    <t>лаванда платье</t>
  </si>
  <si>
    <t>blookart</t>
  </si>
  <si>
    <t>шапачка для плавания</t>
  </si>
  <si>
    <t>cleaning wipes</t>
  </si>
  <si>
    <t>aromio</t>
  </si>
  <si>
    <t>чехлы для лада веста из экокожи</t>
  </si>
  <si>
    <t>носочки тонкие</t>
  </si>
  <si>
    <t>электро бур</t>
  </si>
  <si>
    <t>патчи aravia</t>
  </si>
  <si>
    <t>юсб в авто</t>
  </si>
  <si>
    <t>атомайзер для парфюма</t>
  </si>
  <si>
    <t>масло honda 0w20</t>
  </si>
  <si>
    <t>белые шорты джинсовые женские</t>
  </si>
  <si>
    <t>trw pfg110</t>
  </si>
  <si>
    <t>77346089</t>
  </si>
  <si>
    <t>lidl</t>
  </si>
  <si>
    <t xml:space="preserve">шорты женские лето </t>
  </si>
  <si>
    <t>лоферы женские летние голубые</t>
  </si>
  <si>
    <t>37035171</t>
  </si>
  <si>
    <t>совочек для чая</t>
  </si>
  <si>
    <t>чехол на хонор 9s прозрачный</t>
  </si>
  <si>
    <t>краска для волос карал</t>
  </si>
  <si>
    <t>канцелярский</t>
  </si>
  <si>
    <t>пенапласт</t>
  </si>
  <si>
    <t>скраб для  головы</t>
  </si>
  <si>
    <t>яркий фонарь</t>
  </si>
  <si>
    <t>12882456</t>
  </si>
  <si>
    <t>mizon snail repair</t>
  </si>
  <si>
    <t>ручка мультитул</t>
  </si>
  <si>
    <t>печенье макарон</t>
  </si>
  <si>
    <t>пороги ваз 2114</t>
  </si>
  <si>
    <t>лифчик 13 лет</t>
  </si>
  <si>
    <t>открытая обувь на лето</t>
  </si>
  <si>
    <t>стикеры с единорогами</t>
  </si>
  <si>
    <t>полезное для дома</t>
  </si>
  <si>
    <t>брюки клюш</t>
  </si>
  <si>
    <t>шейкер 250 мл</t>
  </si>
  <si>
    <t>печенье посиделкино</t>
  </si>
  <si>
    <t>seulement</t>
  </si>
  <si>
    <t>подвеска розовая</t>
  </si>
  <si>
    <t>памперсы huggies 5</t>
  </si>
  <si>
    <t>пластырь дышащий</t>
  </si>
  <si>
    <t>шарики которые липнут к потолку</t>
  </si>
  <si>
    <t>мыло лепестковое</t>
  </si>
  <si>
    <t>панамка хаги ваги</t>
  </si>
  <si>
    <t>listerine expert</t>
  </si>
  <si>
    <t>мусорное ведро под мойку</t>
  </si>
  <si>
    <t>насадка для швабры веревочная</t>
  </si>
  <si>
    <t>игра шнуровка для малышей</t>
  </si>
  <si>
    <t>магнитная маркерная доска</t>
  </si>
  <si>
    <t>держатель для китайских палочек</t>
  </si>
  <si>
    <t>картридж на аегис буст</t>
  </si>
  <si>
    <t>redmi note 8 защитное стекло</t>
  </si>
  <si>
    <t>детские кроссовки в сеточку</t>
  </si>
  <si>
    <t>лавка счастья</t>
  </si>
  <si>
    <t>резинка шёлковая</t>
  </si>
  <si>
    <t>alikids</t>
  </si>
  <si>
    <t>блузка хлопок белая</t>
  </si>
  <si>
    <t>кофта с вырезами на плечах</t>
  </si>
  <si>
    <t>корсет для грудного отдела позвоночника</t>
  </si>
  <si>
    <t>66780701</t>
  </si>
  <si>
    <t>ложка для плова</t>
  </si>
  <si>
    <t>аэрозольная краска по металлу</t>
  </si>
  <si>
    <t>cdg</t>
  </si>
  <si>
    <t>фильтр для электронной сигареты</t>
  </si>
  <si>
    <t>чемодан пластиковый s</t>
  </si>
  <si>
    <t>che обувь</t>
  </si>
  <si>
    <t>камуфляж нато</t>
  </si>
  <si>
    <t>трусы утягивающее</t>
  </si>
  <si>
    <t>ополаскиватель листерин</t>
  </si>
  <si>
    <t>швабра magic</t>
  </si>
  <si>
    <t>17523592</t>
  </si>
  <si>
    <t>купить кросовки</t>
  </si>
  <si>
    <t>смузи лесные чгоды</t>
  </si>
  <si>
    <t>маска botox</t>
  </si>
  <si>
    <t>hayat витамины</t>
  </si>
  <si>
    <t>uni fortune</t>
  </si>
  <si>
    <t>stick o</t>
  </si>
  <si>
    <t>юбка летняя для офиса</t>
  </si>
  <si>
    <t>бизорюк мыло</t>
  </si>
  <si>
    <t>картина бмв</t>
  </si>
  <si>
    <t>adidas кроссовки boost</t>
  </si>
  <si>
    <t>от гастрита</t>
  </si>
  <si>
    <t>листы для выпечки</t>
  </si>
  <si>
    <t>джинсы свободного кроя мужские</t>
  </si>
  <si>
    <t>поддон для балконного ящика</t>
  </si>
  <si>
    <t>футболка михаил круг</t>
  </si>
  <si>
    <t>пексин</t>
  </si>
  <si>
    <t>кружки для напитков</t>
  </si>
  <si>
    <t>16380316</t>
  </si>
  <si>
    <t>самокат 10 лет</t>
  </si>
  <si>
    <t>лоток для пельменей</t>
  </si>
  <si>
    <t>музыка авто</t>
  </si>
  <si>
    <t>шорты мужские болоневые</t>
  </si>
  <si>
    <t>блузка под горло</t>
  </si>
  <si>
    <t>72344574</t>
  </si>
  <si>
    <t>щётка для мытья посуды с дозатором</t>
  </si>
  <si>
    <t>атака титанов дакимакура</t>
  </si>
  <si>
    <t>fashion trend</t>
  </si>
  <si>
    <t>чехол на honor 8х</t>
  </si>
  <si>
    <t>книжки гармошки</t>
  </si>
  <si>
    <t>флаг железнодорожных войск</t>
  </si>
  <si>
    <t>соломенные салфетки</t>
  </si>
  <si>
    <t>ridex круизер</t>
  </si>
  <si>
    <t>короткий женский плащ</t>
  </si>
  <si>
    <t>фиксатор для бровей вивьен сабо</t>
  </si>
  <si>
    <t>стеллари пудра</t>
  </si>
  <si>
    <t>менажница гармоника</t>
  </si>
  <si>
    <t>олин оттеночный бальзам</t>
  </si>
  <si>
    <t xml:space="preserve">халат полотенце </t>
  </si>
  <si>
    <t>amc</t>
  </si>
  <si>
    <t>all you need is love</t>
  </si>
  <si>
    <t xml:space="preserve">кольпо тест </t>
  </si>
  <si>
    <t>mute cooking</t>
  </si>
  <si>
    <t>платья трикотажные с поясом</t>
  </si>
  <si>
    <t>befree колье</t>
  </si>
  <si>
    <t>шторы из бамбука на дверь</t>
  </si>
  <si>
    <t>кроссовки мужские для бега адидас</t>
  </si>
  <si>
    <t>тумбы в коридор</t>
  </si>
  <si>
    <t>мужские красовки ньюбэлэнс</t>
  </si>
  <si>
    <t>кастрюля из камня</t>
  </si>
  <si>
    <t>сам читаю по слогам</t>
  </si>
  <si>
    <t>пвтокресло</t>
  </si>
  <si>
    <t>альянс игра</t>
  </si>
  <si>
    <t xml:space="preserve">розовый пояс </t>
  </si>
  <si>
    <t>шоппер с бабочками</t>
  </si>
  <si>
    <t>лис и зайка книга</t>
  </si>
  <si>
    <t>кара кум</t>
  </si>
  <si>
    <t>вейп мехмод</t>
  </si>
  <si>
    <t>columbia толстовка</t>
  </si>
  <si>
    <t>свитер с цветами</t>
  </si>
  <si>
    <t xml:space="preserve">аниме раскраска </t>
  </si>
  <si>
    <t>sokolov кольцо эмаль</t>
  </si>
  <si>
    <t>крутые топы</t>
  </si>
  <si>
    <t>100% стикеры для девочек</t>
  </si>
  <si>
    <t>ведёрко для воскоплава</t>
  </si>
  <si>
    <t>очки черные солнцезащитные узкие</t>
  </si>
  <si>
    <t>купальник куроми</t>
  </si>
  <si>
    <t>стропа динамическая 10 т</t>
  </si>
  <si>
    <t>книга зайчик дмитрий</t>
  </si>
  <si>
    <t>москировочная сетка</t>
  </si>
  <si>
    <t>платье бебидол</t>
  </si>
  <si>
    <t>обручи хула хуп</t>
  </si>
  <si>
    <t>кольца для труб</t>
  </si>
  <si>
    <t>светоотражающая бумага</t>
  </si>
  <si>
    <t>ключ для регулировки</t>
  </si>
  <si>
    <t>30592429</t>
  </si>
  <si>
    <t>чехол режим 7</t>
  </si>
  <si>
    <t>стульчик peg-perego</t>
  </si>
  <si>
    <t>лосьон болтушка с цинком</t>
  </si>
  <si>
    <t>пиджак на мальчика в клетку</t>
  </si>
  <si>
    <t>кольцо серебряное сердце</t>
  </si>
  <si>
    <t>82374798</t>
  </si>
  <si>
    <t>сандалии первые шаги</t>
  </si>
  <si>
    <t>свинарник</t>
  </si>
  <si>
    <t>12390729</t>
  </si>
  <si>
    <t>рыбный пирог</t>
  </si>
  <si>
    <t>79442882</t>
  </si>
  <si>
    <t>принц и лис</t>
  </si>
  <si>
    <t>картины по номерам модульные</t>
  </si>
  <si>
    <t>плёнки самоклеющиеся</t>
  </si>
  <si>
    <t>mforn brand</t>
  </si>
  <si>
    <t>18+ куклы секс</t>
  </si>
  <si>
    <t>bioray</t>
  </si>
  <si>
    <t xml:space="preserve">топ с длиным рукавом </t>
  </si>
  <si>
    <t>газобаллонный пистолет</t>
  </si>
  <si>
    <t>кружка кли</t>
  </si>
  <si>
    <t>41906725</t>
  </si>
  <si>
    <t xml:space="preserve">для тенниса </t>
  </si>
  <si>
    <t>корейский шампунь cp-1</t>
  </si>
  <si>
    <t>жакеты женские джинсовый</t>
  </si>
  <si>
    <t>набор посуды тарелки для супа</t>
  </si>
  <si>
    <t>65563048</t>
  </si>
  <si>
    <t>19856539</t>
  </si>
  <si>
    <t>пастила фруктовая без сахара 2 кг</t>
  </si>
  <si>
    <t>bruder бетономешалка</t>
  </si>
  <si>
    <t>чехол на iphone 12 max pro</t>
  </si>
  <si>
    <t>платье трапеция для девочки</t>
  </si>
  <si>
    <t xml:space="preserve">джойскин </t>
  </si>
  <si>
    <t>mency постельное белье семейный</t>
  </si>
  <si>
    <t>средство с поросенком</t>
  </si>
  <si>
    <t>lindt lindor конфеты</t>
  </si>
  <si>
    <t>маленькая коса</t>
  </si>
  <si>
    <t>чехлы на редко 9т</t>
  </si>
  <si>
    <t>деревянная игра</t>
  </si>
  <si>
    <t>сандалии 27</t>
  </si>
  <si>
    <t>теннисная юбка с шортиками</t>
  </si>
  <si>
    <t>kenzuko</t>
  </si>
  <si>
    <t>тартан</t>
  </si>
  <si>
    <t>кружка пенсионера</t>
  </si>
  <si>
    <t>ручка с ключом</t>
  </si>
  <si>
    <t>кольцевая лампа для смартфона</t>
  </si>
  <si>
    <t>oversize костюм</t>
  </si>
  <si>
    <t>сырный сироп</t>
  </si>
  <si>
    <t>звукоподражалки</t>
  </si>
  <si>
    <t>футболка с золотым принтом</t>
  </si>
  <si>
    <t>сумка интерактивная</t>
  </si>
  <si>
    <t>набор для девочек подарочный</t>
  </si>
  <si>
    <t>на локти</t>
  </si>
  <si>
    <t>колеса на детскую коляску</t>
  </si>
  <si>
    <t>клубники семена</t>
  </si>
  <si>
    <t>понамка женская</t>
  </si>
  <si>
    <t>игры секс</t>
  </si>
  <si>
    <t>berten.</t>
  </si>
  <si>
    <t>колготки омса микрофибра</t>
  </si>
  <si>
    <t>мангал в чемодане</t>
  </si>
  <si>
    <t>vitali borse</t>
  </si>
  <si>
    <t>сухие дрожжи для сдобы</t>
  </si>
  <si>
    <t>очки круглые прозрачные детские</t>
  </si>
  <si>
    <t>день пограничника футболка</t>
  </si>
  <si>
    <t>flormal</t>
  </si>
  <si>
    <t>полки для инструментов</t>
  </si>
  <si>
    <t>тату для губ</t>
  </si>
  <si>
    <t>игры для детей 3 года</t>
  </si>
  <si>
    <t>футболка спортивная мужская оверсайз</t>
  </si>
  <si>
    <t>75653586</t>
  </si>
  <si>
    <t>бюстгалтер липкий</t>
  </si>
  <si>
    <t>collusion джинсы</t>
  </si>
  <si>
    <t>для 10 лет</t>
  </si>
  <si>
    <t>емкости для хранения порошка</t>
  </si>
  <si>
    <t>плед 150х200 однотонный</t>
  </si>
  <si>
    <t>масла для ресниц</t>
  </si>
  <si>
    <t>жевачки eclipse</t>
  </si>
  <si>
    <t>5441610</t>
  </si>
  <si>
    <t>руль эндуро</t>
  </si>
  <si>
    <t xml:space="preserve">взрослые памперсы </t>
  </si>
  <si>
    <t>птичка певчая</t>
  </si>
  <si>
    <t xml:space="preserve">конфеты 1 кг </t>
  </si>
  <si>
    <t>турецкая блузка</t>
  </si>
  <si>
    <t>кружево для белья</t>
  </si>
  <si>
    <t>zis</t>
  </si>
  <si>
    <t>qjb</t>
  </si>
  <si>
    <t xml:space="preserve">лейка душевая с вентилятором </t>
  </si>
  <si>
    <t>блеск для губ меняющий цвет</t>
  </si>
  <si>
    <t>энергетический</t>
  </si>
  <si>
    <t>женские белье трусы кружевные</t>
  </si>
  <si>
    <t>рубашка женская зелёная</t>
  </si>
  <si>
    <t>yuna одежда</t>
  </si>
  <si>
    <t>мудрость ислама</t>
  </si>
  <si>
    <t>пенал для кистей канцелярские товары</t>
  </si>
  <si>
    <t>беспроводной измельчитель</t>
  </si>
  <si>
    <t>крючки для тента</t>
  </si>
  <si>
    <t>постельное белье 2 спально</t>
  </si>
  <si>
    <t>летний костюм женский для офиса</t>
  </si>
  <si>
    <t xml:space="preserve">трусы calvin </t>
  </si>
  <si>
    <t>kalen</t>
  </si>
  <si>
    <t xml:space="preserve">елмекс </t>
  </si>
  <si>
    <t>стол  пластиковый</t>
  </si>
  <si>
    <t>зарядное устройство для redmi</t>
  </si>
  <si>
    <t>весёлая ферма</t>
  </si>
  <si>
    <t>сыр брынза</t>
  </si>
  <si>
    <t>инсектор</t>
  </si>
  <si>
    <t>oral-b электрическая зубная щетка детская</t>
  </si>
  <si>
    <t>платье латино</t>
  </si>
  <si>
    <t>топ рукав</t>
  </si>
  <si>
    <t>белая нитка</t>
  </si>
  <si>
    <t>платье для девочки с крылышками</t>
  </si>
  <si>
    <t>256 gb карта памяти</t>
  </si>
  <si>
    <t>платьедля беременных</t>
  </si>
  <si>
    <t>детский стол проектор</t>
  </si>
  <si>
    <t>держатель для полотенец навесной</t>
  </si>
  <si>
    <t>рексона дезодорант женский сухость пудры</t>
  </si>
  <si>
    <t>ивл</t>
  </si>
  <si>
    <t>пряжа cotton</t>
  </si>
  <si>
    <t>стики xbox</t>
  </si>
  <si>
    <t>дорожная подушка для шеи</t>
  </si>
  <si>
    <t>nike air force high</t>
  </si>
  <si>
    <t>шторы на кольцах для спальни</t>
  </si>
  <si>
    <t>gal тройная зарядка для телефонов</t>
  </si>
  <si>
    <t>очки солнечные мужские капли</t>
  </si>
  <si>
    <t xml:space="preserve">держатель для провода </t>
  </si>
  <si>
    <t>ролик для виброизоляции</t>
  </si>
  <si>
    <t>свечи таро</t>
  </si>
  <si>
    <t>бордовые трусы</t>
  </si>
  <si>
    <t>чемпионы мидгарда</t>
  </si>
  <si>
    <t>alessandra</t>
  </si>
  <si>
    <t>накладные ногти с клеем и дизайном</t>
  </si>
  <si>
    <t>платье tommy jeans</t>
  </si>
  <si>
    <t>детская присыпка johnson s baby</t>
  </si>
  <si>
    <t xml:space="preserve">lened </t>
  </si>
  <si>
    <t>рация авто</t>
  </si>
  <si>
    <t>marions kids девочки</t>
  </si>
  <si>
    <t>ноутбук 17</t>
  </si>
  <si>
    <t>спасательный жилет для детей</t>
  </si>
  <si>
    <t>invigo wella</t>
  </si>
  <si>
    <t>geekvape h45</t>
  </si>
  <si>
    <t>костюм пижама мужской</t>
  </si>
  <si>
    <t>stepper</t>
  </si>
  <si>
    <t xml:space="preserve">тональный  крем </t>
  </si>
  <si>
    <t>универсальная крышка для сковороды</t>
  </si>
  <si>
    <t xml:space="preserve">футболка медведь </t>
  </si>
  <si>
    <t>сухой корм для собак farmina</t>
  </si>
  <si>
    <t>45505354</t>
  </si>
  <si>
    <t>rashmebel</t>
  </si>
  <si>
    <t xml:space="preserve">цепочка аниме </t>
  </si>
  <si>
    <t>29689902</t>
  </si>
  <si>
    <t>для роста члена</t>
  </si>
  <si>
    <t>антига юбка</t>
  </si>
  <si>
    <t>полотенуе</t>
  </si>
  <si>
    <t>краска florex</t>
  </si>
  <si>
    <t>героскутеры</t>
  </si>
  <si>
    <t>маленькая чёрная сумочка</t>
  </si>
  <si>
    <t>пальто женское на синтипоне</t>
  </si>
  <si>
    <t>27431242</t>
  </si>
  <si>
    <t>подарки взрослым</t>
  </si>
  <si>
    <t>перчатки нитриловые опудренные</t>
  </si>
  <si>
    <t>полинушка платья</t>
  </si>
  <si>
    <t>73682088</t>
  </si>
  <si>
    <t>сережки бижутерные детские</t>
  </si>
  <si>
    <t>berjuan ип. попов.д.в</t>
  </si>
  <si>
    <t>fairy professional</t>
  </si>
  <si>
    <t>кофе эгоист зерно</t>
  </si>
  <si>
    <t>кулон лист</t>
  </si>
  <si>
    <t>baykar белье девочки</t>
  </si>
  <si>
    <t>кейс на колесах</t>
  </si>
  <si>
    <t>пазлы лошади</t>
  </si>
  <si>
    <t>munhwa mc gold</t>
  </si>
  <si>
    <t xml:space="preserve">румяна revolution </t>
  </si>
  <si>
    <t>staedtler ручка</t>
  </si>
  <si>
    <t>при диабете</t>
  </si>
  <si>
    <t>для очков салфетка</t>
  </si>
  <si>
    <t>кроссовкиадидас</t>
  </si>
  <si>
    <t>черный карандаш для рисования</t>
  </si>
  <si>
    <t>подложка под каркасный бассейн</t>
  </si>
  <si>
    <t>спортивный костюм футбол</t>
  </si>
  <si>
    <t>распылитель на лейку</t>
  </si>
  <si>
    <t>grandissima белье</t>
  </si>
  <si>
    <t>геймпады ps3</t>
  </si>
  <si>
    <t>гель для бровей прозрачный vivienne sabo</t>
  </si>
  <si>
    <t>спец ботинки</t>
  </si>
  <si>
    <t>каподастр для электрогитары</t>
  </si>
  <si>
    <t>басан</t>
  </si>
  <si>
    <t>кондитерские мешки большие</t>
  </si>
  <si>
    <t>epica keratin</t>
  </si>
  <si>
    <t>часы мужские стильные</t>
  </si>
  <si>
    <t>слимбиотик</t>
  </si>
  <si>
    <t>шарик акула</t>
  </si>
  <si>
    <t>а так пятновыводитель</t>
  </si>
  <si>
    <t>loves</t>
  </si>
  <si>
    <t>эфирное масло клубника</t>
  </si>
  <si>
    <t xml:space="preserve">кольцо с топазом </t>
  </si>
  <si>
    <t>обои бордюр</t>
  </si>
  <si>
    <t>19896856</t>
  </si>
  <si>
    <t>ecovit</t>
  </si>
  <si>
    <t>пеленки для собак 60×90</t>
  </si>
  <si>
    <t xml:space="preserve">дорожные чемоданы </t>
  </si>
  <si>
    <t>монстр трек</t>
  </si>
  <si>
    <t>джинсы клешь женские</t>
  </si>
  <si>
    <t>pablo escobar</t>
  </si>
  <si>
    <t>чехол mi 6</t>
  </si>
  <si>
    <t>neke</t>
  </si>
  <si>
    <t>57497209</t>
  </si>
  <si>
    <t>tenderness box</t>
  </si>
  <si>
    <t>брюки для подростка мужские</t>
  </si>
  <si>
    <t xml:space="preserve">подставка для зубных щёток </t>
  </si>
  <si>
    <t xml:space="preserve">штаны андеграунд </t>
  </si>
  <si>
    <t>лак для волос красотка</t>
  </si>
  <si>
    <t>прднос</t>
  </si>
  <si>
    <t>samsung s20 чехол fe</t>
  </si>
  <si>
    <t>королевство шипов</t>
  </si>
  <si>
    <t>полировальная машинка интерскол</t>
  </si>
  <si>
    <t>биг стар</t>
  </si>
  <si>
    <t>платье со шлейфом для девочки на выпускной</t>
  </si>
  <si>
    <t>клей для автомобиля</t>
  </si>
  <si>
    <t>тренажёр мостик</t>
  </si>
  <si>
    <t>кимано рубашка</t>
  </si>
  <si>
    <t>coco шампунь</t>
  </si>
  <si>
    <t>смазка интимная на водной основе</t>
  </si>
  <si>
    <t>кормушки в клетку</t>
  </si>
  <si>
    <t>shooshoos</t>
  </si>
  <si>
    <t>для метизов</t>
  </si>
  <si>
    <t>вейдерс</t>
  </si>
  <si>
    <t>рюкзак nova</t>
  </si>
  <si>
    <t>bombbar печенье шоколад</t>
  </si>
  <si>
    <t>сумочка для девочки 5 лет</t>
  </si>
  <si>
    <t>постельное белье 1.5 розовое</t>
  </si>
  <si>
    <t>пятновыводитель от пота и дезодоранта</t>
  </si>
  <si>
    <t>отвал для мотоблока</t>
  </si>
  <si>
    <t>fablo</t>
  </si>
  <si>
    <t>кросовки guess</t>
  </si>
  <si>
    <t>переходник для колонок</t>
  </si>
  <si>
    <t>сын сэма</t>
  </si>
  <si>
    <t>lvmel</t>
  </si>
  <si>
    <t>картина по номерам пвмд</t>
  </si>
  <si>
    <t>225 45 17</t>
  </si>
  <si>
    <t>форма бумажная тюльпан</t>
  </si>
  <si>
    <t>мужские теннисные кроссовки</t>
  </si>
  <si>
    <t>белая рубашка оверсайз с коротким рукавом</t>
  </si>
  <si>
    <t>меховая кофта женская</t>
  </si>
  <si>
    <t>marc antony</t>
  </si>
  <si>
    <t>для ногтей и кутикулы масло</t>
  </si>
  <si>
    <t>маска перчатки</t>
  </si>
  <si>
    <t>хранение вещей ванная</t>
  </si>
  <si>
    <t>для альпинизма</t>
  </si>
  <si>
    <t>шорты женские летние костюм</t>
  </si>
  <si>
    <t>гольфы подростковые</t>
  </si>
  <si>
    <t>костюм бабочка</t>
  </si>
  <si>
    <t>шопер без молнии</t>
  </si>
  <si>
    <t>mavi свитшот</t>
  </si>
  <si>
    <t>чехол на айфон 7+ мужской</t>
  </si>
  <si>
    <t>цветные волосы для детей</t>
  </si>
  <si>
    <t xml:space="preserve">kindle </t>
  </si>
  <si>
    <t>ремень для кабуры</t>
  </si>
  <si>
    <t>спрей для фиксации</t>
  </si>
  <si>
    <t>женская юбка плиссе</t>
  </si>
  <si>
    <t>byredo bibliotheque</t>
  </si>
  <si>
    <t>перчатки медицинские нитриловые</t>
  </si>
  <si>
    <t xml:space="preserve">помада корейская </t>
  </si>
  <si>
    <t>екатерина вильмонт для детей</t>
  </si>
  <si>
    <t>босоножки в палец</t>
  </si>
  <si>
    <t>incanto майка</t>
  </si>
  <si>
    <t>я познаю мир книга история</t>
  </si>
  <si>
    <t>прозрачная водолазка befree</t>
  </si>
  <si>
    <t xml:space="preserve">игрушка для новорожденных </t>
  </si>
  <si>
    <t>перчатки велосипедные детские декатлон</t>
  </si>
  <si>
    <t>чехлы genshin impact</t>
  </si>
  <si>
    <t>лед панель</t>
  </si>
  <si>
    <t>корсунская читаю сам</t>
  </si>
  <si>
    <t>инфиникс смарт 6</t>
  </si>
  <si>
    <t>витамины германия</t>
  </si>
  <si>
    <t>кофе и сгущеное молоко</t>
  </si>
  <si>
    <t>мужской маникюр</t>
  </si>
  <si>
    <t>часы для велосипеда</t>
  </si>
  <si>
    <t>выживания</t>
  </si>
  <si>
    <t>пылесос мидеа</t>
  </si>
  <si>
    <t>26800409</t>
  </si>
  <si>
    <t xml:space="preserve">шорты для мальчика gloria </t>
  </si>
  <si>
    <t>крем для лица люкс</t>
  </si>
  <si>
    <t>горн музыкальный</t>
  </si>
  <si>
    <t>леска 1,2</t>
  </si>
  <si>
    <t>костюм акулы взрослый</t>
  </si>
  <si>
    <t>bad girl color розовый</t>
  </si>
  <si>
    <t>aravia массажный крем</t>
  </si>
  <si>
    <t>егор иваныч пюре</t>
  </si>
  <si>
    <t>наборы для стемпинга</t>
  </si>
  <si>
    <t>браслет с ножкой</t>
  </si>
  <si>
    <t>футболки для женщин на лето твое</t>
  </si>
  <si>
    <t xml:space="preserve">eraser </t>
  </si>
  <si>
    <t xml:space="preserve">штатив для фотоаппарата </t>
  </si>
  <si>
    <t>значки на телефон</t>
  </si>
  <si>
    <t>артикул 80972472</t>
  </si>
  <si>
    <t>далория одежда</t>
  </si>
  <si>
    <t>72858132</t>
  </si>
  <si>
    <t>туфли miss miller</t>
  </si>
  <si>
    <t>14742097</t>
  </si>
  <si>
    <t>нобен</t>
  </si>
  <si>
    <t>календарь ребенка</t>
  </si>
  <si>
    <t>72854198</t>
  </si>
  <si>
    <t>кофеварка китфорт кт</t>
  </si>
  <si>
    <t>открывание форточки</t>
  </si>
  <si>
    <t>постельное белье этель 2 спальное</t>
  </si>
  <si>
    <t>синергетика для посудомоечной машины</t>
  </si>
  <si>
    <t>прозрачная мыльница</t>
  </si>
  <si>
    <t xml:space="preserve">кастюм для девочки </t>
  </si>
  <si>
    <t>юбка карандаш с разрезом сбоку</t>
  </si>
  <si>
    <t>полоска от черных точек</t>
  </si>
  <si>
    <t>наборы для праздника для женщин</t>
  </si>
  <si>
    <t>соки в банке</t>
  </si>
  <si>
    <t>37420279</t>
  </si>
  <si>
    <t>пижама с карманом</t>
  </si>
  <si>
    <t>для исправления осанки</t>
  </si>
  <si>
    <t>чехол iphone xr силикон</t>
  </si>
  <si>
    <t>sks крыло переднее</t>
  </si>
  <si>
    <t>комбинезон на подростка</t>
  </si>
  <si>
    <t>стол журнальныц</t>
  </si>
  <si>
    <t>развивашки 5 лет</t>
  </si>
  <si>
    <t>кеды magma</t>
  </si>
  <si>
    <t>гель для стирки der waschkonig</t>
  </si>
  <si>
    <t xml:space="preserve">стул седло </t>
  </si>
  <si>
    <t xml:space="preserve">босоножки сандали </t>
  </si>
  <si>
    <t>лосины детские летние</t>
  </si>
  <si>
    <t>балванки</t>
  </si>
  <si>
    <t xml:space="preserve">метал </t>
  </si>
  <si>
    <t>baby banz</t>
  </si>
  <si>
    <t xml:space="preserve">кофта с молнией женская </t>
  </si>
  <si>
    <t>напальничники</t>
  </si>
  <si>
    <t>amos витражи</t>
  </si>
  <si>
    <t>крем для жопы</t>
  </si>
  <si>
    <t>marmalato сланцы</t>
  </si>
  <si>
    <t>топ женский модный</t>
  </si>
  <si>
    <t>формы для лепнины</t>
  </si>
  <si>
    <t>кейс для бритвы</t>
  </si>
  <si>
    <t>самсунг а 31 телефон</t>
  </si>
  <si>
    <t>тюль фото</t>
  </si>
  <si>
    <t xml:space="preserve">стиралка </t>
  </si>
  <si>
    <t>28572145</t>
  </si>
  <si>
    <t>капучинатор проводной</t>
  </si>
  <si>
    <t>для ванной полки</t>
  </si>
  <si>
    <t>78678940</t>
  </si>
  <si>
    <t>чеченская республика</t>
  </si>
  <si>
    <t>dr sea шампунь</t>
  </si>
  <si>
    <t xml:space="preserve">леопардовый костюм </t>
  </si>
  <si>
    <t>матирующий гель для умывания</t>
  </si>
  <si>
    <t>ушной аппарат</t>
  </si>
  <si>
    <t>футболка superdry</t>
  </si>
  <si>
    <t>миксер для смешивания хны</t>
  </si>
  <si>
    <t xml:space="preserve">краска по железу </t>
  </si>
  <si>
    <t>montana джинсы для мужчин</t>
  </si>
  <si>
    <t>прочная нить</t>
  </si>
  <si>
    <t>sova-toys</t>
  </si>
  <si>
    <t>двухсторонний прозрачный скотч</t>
  </si>
  <si>
    <t>садовое коесло</t>
  </si>
  <si>
    <t>послеродовый корсет</t>
  </si>
  <si>
    <t>11066229</t>
  </si>
  <si>
    <t xml:space="preserve">energizer </t>
  </si>
  <si>
    <t>форма слайсер для торта</t>
  </si>
  <si>
    <t>58276837</t>
  </si>
  <si>
    <t xml:space="preserve">бумага для оригами </t>
  </si>
  <si>
    <t>часы телефон умные детские</t>
  </si>
  <si>
    <t xml:space="preserve">ice play </t>
  </si>
  <si>
    <t>спрей от псориаза</t>
  </si>
  <si>
    <t>воздушные шары на 1 год</t>
  </si>
  <si>
    <t>персик пюре</t>
  </si>
  <si>
    <t>фианит мистик</t>
  </si>
  <si>
    <t>деколь</t>
  </si>
  <si>
    <t>спаленка сорочка</t>
  </si>
  <si>
    <t>карл сумка</t>
  </si>
  <si>
    <t>магнитное поле</t>
  </si>
  <si>
    <t xml:space="preserve">провод аукс </t>
  </si>
  <si>
    <t>пакет учителю</t>
  </si>
  <si>
    <t>бутылка для воды человек паук</t>
  </si>
  <si>
    <t>71439006</t>
  </si>
  <si>
    <t>san soy</t>
  </si>
  <si>
    <t>палки для орхидей</t>
  </si>
  <si>
    <t>шкатулка талисманов из леди баг</t>
  </si>
  <si>
    <t>стол металический</t>
  </si>
  <si>
    <t>сумочка для шампуня</t>
  </si>
  <si>
    <t>осветлитель волос на лице</t>
  </si>
  <si>
    <t>сапоги резиновые летние</t>
  </si>
  <si>
    <t>чехол apple 12</t>
  </si>
  <si>
    <t>юбка женская ассиметричная</t>
  </si>
  <si>
    <t>диагностический автосканер 1.5v</t>
  </si>
  <si>
    <t>опционы</t>
  </si>
  <si>
    <t>litbag</t>
  </si>
  <si>
    <t>светильник на шкаф</t>
  </si>
  <si>
    <t>29356310</t>
  </si>
  <si>
    <t>шорты на девочку 86</t>
  </si>
  <si>
    <t>наволочки 50х70  2 шт</t>
  </si>
  <si>
    <t>набор масок корея</t>
  </si>
  <si>
    <t>переходник h7</t>
  </si>
  <si>
    <t>полотенце для лица махровое детское для мальчика</t>
  </si>
  <si>
    <t>шары цифрами</t>
  </si>
  <si>
    <t>бумага 100 листов</t>
  </si>
  <si>
    <t>саммерс</t>
  </si>
  <si>
    <t>66041061</t>
  </si>
  <si>
    <t>imaraorto</t>
  </si>
  <si>
    <t>стоматологический материал</t>
  </si>
  <si>
    <t>navi под</t>
  </si>
  <si>
    <t>познаю мир</t>
  </si>
  <si>
    <t>кольцо маме</t>
  </si>
  <si>
    <t>хеловин</t>
  </si>
  <si>
    <t>6098360</t>
  </si>
  <si>
    <t>ursus shop мужской</t>
  </si>
  <si>
    <t>бейсболка кепка мальчик</t>
  </si>
  <si>
    <t>скетчбук аниме наруто</t>
  </si>
  <si>
    <t>набор для изготовления суши</t>
  </si>
  <si>
    <t xml:space="preserve">упаковка для шоколада </t>
  </si>
  <si>
    <t>жидкость для ночных линз</t>
  </si>
  <si>
    <t>men today</t>
  </si>
  <si>
    <t>толщеметр</t>
  </si>
  <si>
    <t xml:space="preserve">толстовка на малыша </t>
  </si>
  <si>
    <t xml:space="preserve">xl media </t>
  </si>
  <si>
    <t>моторное масло лукоил</t>
  </si>
  <si>
    <t>панель управления</t>
  </si>
  <si>
    <t>картина по номерам антон шастун</t>
  </si>
  <si>
    <t xml:space="preserve">игра на playstation 4 </t>
  </si>
  <si>
    <t>игровой руль для телефона</t>
  </si>
  <si>
    <t>штаны с боковыми карманами женские</t>
  </si>
  <si>
    <t>качалки-игрушки</t>
  </si>
  <si>
    <t>фартук садовода</t>
  </si>
  <si>
    <t>цветочный декор</t>
  </si>
  <si>
    <t xml:space="preserve">мармелад для детей </t>
  </si>
  <si>
    <t>62955817</t>
  </si>
  <si>
    <t>domix крем</t>
  </si>
  <si>
    <t xml:space="preserve">порошок для похудения </t>
  </si>
  <si>
    <t>подарок доя девочки</t>
  </si>
  <si>
    <t>фломас</t>
  </si>
  <si>
    <t>биоль крымская грязь</t>
  </si>
  <si>
    <t>сухой корм грандорф</t>
  </si>
  <si>
    <t>цветной воск</t>
  </si>
  <si>
    <t>mommy to eva</t>
  </si>
  <si>
    <t>2rbina</t>
  </si>
  <si>
    <t>lumin</t>
  </si>
  <si>
    <t xml:space="preserve">турки </t>
  </si>
  <si>
    <t>чистотел сок</t>
  </si>
  <si>
    <t>наклейки серьги</t>
  </si>
  <si>
    <t>пакет для душа</t>
  </si>
  <si>
    <t>гибкий садовый пластиковый бордюр</t>
  </si>
  <si>
    <t>наклейка интерьерная бабочки</t>
  </si>
  <si>
    <t>купальники женские слитные польша</t>
  </si>
  <si>
    <t>лоферы текстильные</t>
  </si>
  <si>
    <t>комплексные витамины спортивные</t>
  </si>
  <si>
    <t>zefirka пряжа</t>
  </si>
  <si>
    <t>пелемени</t>
  </si>
  <si>
    <t>тональный крем с уф защитой</t>
  </si>
  <si>
    <t>64372809</t>
  </si>
  <si>
    <t>ушки кошки с бубенчиками</t>
  </si>
  <si>
    <t>крем ваниль</t>
  </si>
  <si>
    <t>подарок к венчанию</t>
  </si>
  <si>
    <t>фигурки бен тен</t>
  </si>
  <si>
    <t>melitta shoes</t>
  </si>
  <si>
    <t>чехол galaxy note 10 lite</t>
  </si>
  <si>
    <t>светящаяся вывеска</t>
  </si>
  <si>
    <t>платья летние льняные</t>
  </si>
  <si>
    <t xml:space="preserve">мармелад чупа чупс </t>
  </si>
  <si>
    <t>shkaф</t>
  </si>
  <si>
    <t>рюкзак школный</t>
  </si>
  <si>
    <t>худи толстовка женская</t>
  </si>
  <si>
    <t>шорты низкие</t>
  </si>
  <si>
    <t>минимойки высокого давления</t>
  </si>
  <si>
    <t>футболки новинки</t>
  </si>
  <si>
    <t>маринады</t>
  </si>
  <si>
    <t>енчантимолс</t>
  </si>
  <si>
    <t xml:space="preserve">жилетка летняя </t>
  </si>
  <si>
    <t xml:space="preserve">подушка артопедическая </t>
  </si>
  <si>
    <t xml:space="preserve">финистил </t>
  </si>
  <si>
    <t>урокр</t>
  </si>
  <si>
    <t>водостойкая помада для губ</t>
  </si>
  <si>
    <t>чехол iphone 6 с логотипом</t>
  </si>
  <si>
    <t xml:space="preserve">отбойник амортизатора </t>
  </si>
  <si>
    <t>павербанк 20000</t>
  </si>
  <si>
    <t>19863734</t>
  </si>
  <si>
    <t>серая звездочка</t>
  </si>
  <si>
    <t>любовь к себе книга</t>
  </si>
  <si>
    <t>rok hair</t>
  </si>
  <si>
    <t>пэчворк платье</t>
  </si>
  <si>
    <t>кольца корона</t>
  </si>
  <si>
    <t>набор юного электрика</t>
  </si>
  <si>
    <t xml:space="preserve">мягкий бизиборд </t>
  </si>
  <si>
    <t>полотенца 70 140</t>
  </si>
  <si>
    <t xml:space="preserve">я сам </t>
  </si>
  <si>
    <t>светильник сканди</t>
  </si>
  <si>
    <t>чай с шишками</t>
  </si>
  <si>
    <t>big tree toys</t>
  </si>
  <si>
    <t>клеевые панели</t>
  </si>
  <si>
    <t>часы женские наручные женские касио</t>
  </si>
  <si>
    <t>квадроролики</t>
  </si>
  <si>
    <t>кроссовки женские туризм</t>
  </si>
  <si>
    <t>фонтан свечи</t>
  </si>
  <si>
    <t>покрывало лён</t>
  </si>
  <si>
    <t xml:space="preserve">шуруповерт интерскол </t>
  </si>
  <si>
    <t>3d фигурка</t>
  </si>
  <si>
    <t>90030784</t>
  </si>
  <si>
    <t>для увеличение губ</t>
  </si>
  <si>
    <t>формы для грузил</t>
  </si>
  <si>
    <t>зара юбки</t>
  </si>
  <si>
    <t>шторы высота 160</t>
  </si>
  <si>
    <t>baby line мыло</t>
  </si>
  <si>
    <t>poluse</t>
  </si>
  <si>
    <t>70125394</t>
  </si>
  <si>
    <t>звезда давида золото</t>
  </si>
  <si>
    <t>леденцы бонпари</t>
  </si>
  <si>
    <t>бутылочка под воду</t>
  </si>
  <si>
    <t>костюм из твида женский</t>
  </si>
  <si>
    <t xml:space="preserve">шорты для мальчика глория </t>
  </si>
  <si>
    <t>защитное стекло для redmi 10</t>
  </si>
  <si>
    <t>поднос под украшения</t>
  </si>
  <si>
    <t>ведро пластиковое 3 литра</t>
  </si>
  <si>
    <t xml:space="preserve">футболка манто </t>
  </si>
  <si>
    <t>речевое дыхание</t>
  </si>
  <si>
    <t>набор салатников с крышкой стекло</t>
  </si>
  <si>
    <t>айфон про макс 13</t>
  </si>
  <si>
    <t>электронной сигареты</t>
  </si>
  <si>
    <t xml:space="preserve">голубая матча </t>
  </si>
  <si>
    <t>питомец наполнитель</t>
  </si>
  <si>
    <t>бутылочки под масло</t>
  </si>
  <si>
    <t>декор вазы</t>
  </si>
  <si>
    <t>контейнер для шампуней</t>
  </si>
  <si>
    <t>тазик в баню</t>
  </si>
  <si>
    <t>платье комбинация с футболкой</t>
  </si>
  <si>
    <t>емкость металлическая</t>
  </si>
  <si>
    <t>игра на гитаре</t>
  </si>
  <si>
    <t xml:space="preserve">zolla рубашка мужская </t>
  </si>
  <si>
    <t>рюкзак мини маус</t>
  </si>
  <si>
    <t>шампуни по акции</t>
  </si>
  <si>
    <t>мыло туалетное твердое даф</t>
  </si>
  <si>
    <t>приключение гекльберри финна</t>
  </si>
  <si>
    <t>хлопковый джут</t>
  </si>
  <si>
    <t>настольные игры кто я</t>
  </si>
  <si>
    <t xml:space="preserve">папе подарок </t>
  </si>
  <si>
    <t>шнурки 90</t>
  </si>
  <si>
    <t>air store</t>
  </si>
  <si>
    <t>58609447</t>
  </si>
  <si>
    <t>сандалии 24</t>
  </si>
  <si>
    <t xml:space="preserve">прозрачные коробки </t>
  </si>
  <si>
    <t>белая рубашка женска</t>
  </si>
  <si>
    <t>сигареты bond</t>
  </si>
  <si>
    <t>гербалайф протеин</t>
  </si>
  <si>
    <t>85935737</t>
  </si>
  <si>
    <t>дихлофос от ос</t>
  </si>
  <si>
    <t>пррошок биолан</t>
  </si>
  <si>
    <t>оробинский</t>
  </si>
  <si>
    <t>doctors advice</t>
  </si>
  <si>
    <t>горшок протея</t>
  </si>
  <si>
    <t>формочки кольца</t>
  </si>
  <si>
    <t>лего ламба</t>
  </si>
  <si>
    <t>масло gt oil</t>
  </si>
  <si>
    <t>m city</t>
  </si>
  <si>
    <t>музыкальный кубик для детей</t>
  </si>
  <si>
    <t>платье женское летнее с длинным рукавом и поясом вискоза миди</t>
  </si>
  <si>
    <t>чёрное маленькое платье</t>
  </si>
  <si>
    <t>тример трава</t>
  </si>
  <si>
    <t>81271470</t>
  </si>
  <si>
    <t>краска для плиты</t>
  </si>
  <si>
    <t>масло для блондинок</t>
  </si>
  <si>
    <t>чехол на телефон хонор 7</t>
  </si>
  <si>
    <t>puma кепки</t>
  </si>
  <si>
    <t>для салфеток контейнер</t>
  </si>
  <si>
    <t>переносная сумка</t>
  </si>
  <si>
    <t xml:space="preserve">кроссовки кожаные женские </t>
  </si>
  <si>
    <t>bibibs&amp;co лето</t>
  </si>
  <si>
    <t>кисть для градиента и омбое</t>
  </si>
  <si>
    <t>сумка-банан</t>
  </si>
  <si>
    <t>тара для пива</t>
  </si>
  <si>
    <t>16318412</t>
  </si>
  <si>
    <t>добрые рецепты</t>
  </si>
  <si>
    <t>пудра osis</t>
  </si>
  <si>
    <t>коты воители сумерки</t>
  </si>
  <si>
    <t>комикс 13карт</t>
  </si>
  <si>
    <t>шарики с хаги ваги</t>
  </si>
  <si>
    <t>ушки анеме</t>
  </si>
  <si>
    <t>жакеты женские лен</t>
  </si>
  <si>
    <t>переходник type c на aux</t>
  </si>
  <si>
    <t xml:space="preserve">камуфляжный костюм мужской </t>
  </si>
  <si>
    <t>lakme гель</t>
  </si>
  <si>
    <t>купальние женский</t>
  </si>
  <si>
    <t>эльфбар под</t>
  </si>
  <si>
    <t>гель для наращивание ногтей цветной</t>
  </si>
  <si>
    <t xml:space="preserve">капсулы для монет </t>
  </si>
  <si>
    <t>платье летнее 50</t>
  </si>
  <si>
    <t>акустический подиум</t>
  </si>
  <si>
    <t>influence beauty тональный</t>
  </si>
  <si>
    <t>ретро вещи</t>
  </si>
  <si>
    <t>charmante лето</t>
  </si>
  <si>
    <t>rozovacollection</t>
  </si>
  <si>
    <t>с.оливер</t>
  </si>
  <si>
    <t xml:space="preserve">изики адидас </t>
  </si>
  <si>
    <t>алмазная мозаика совы</t>
  </si>
  <si>
    <t>природный элемент</t>
  </si>
  <si>
    <t>marvel брелок</t>
  </si>
  <si>
    <t>острые козырьки картина</t>
  </si>
  <si>
    <t>bazaka женский</t>
  </si>
  <si>
    <t>толстовка 164</t>
  </si>
  <si>
    <t>58033857</t>
  </si>
  <si>
    <t>rfc</t>
  </si>
  <si>
    <t>поло zara</t>
  </si>
  <si>
    <t>нож танто деревянный</t>
  </si>
  <si>
    <t>бюстгалтер браллет</t>
  </si>
  <si>
    <t>62084779</t>
  </si>
  <si>
    <t>maven</t>
  </si>
  <si>
    <t>18895528</t>
  </si>
  <si>
    <t>botavikos sun</t>
  </si>
  <si>
    <t>роял канин для мопса</t>
  </si>
  <si>
    <t>jelly book</t>
  </si>
  <si>
    <t>тюль блестящая</t>
  </si>
  <si>
    <t>аксессуары для конкурсов</t>
  </si>
  <si>
    <t xml:space="preserve">lego для девочек </t>
  </si>
  <si>
    <t>ауди а5</t>
  </si>
  <si>
    <t>опрыскиватель умница 12</t>
  </si>
  <si>
    <t>smok rpm2</t>
  </si>
  <si>
    <t>чехол а22 самсунг</t>
  </si>
  <si>
    <t xml:space="preserve">пылесос вертикальный xiaomi </t>
  </si>
  <si>
    <t>крепление для телефона на самокат</t>
  </si>
  <si>
    <t>derma clear</t>
  </si>
  <si>
    <t>35144966</t>
  </si>
  <si>
    <t>фен-щетка philips hp8664/00</t>
  </si>
  <si>
    <t>мегафон игрушка</t>
  </si>
  <si>
    <t>телефонф</t>
  </si>
  <si>
    <t>pasante</t>
  </si>
  <si>
    <t>аднараски</t>
  </si>
  <si>
    <t xml:space="preserve">лонгслив  женский </t>
  </si>
  <si>
    <t>причины что я тебя люблю</t>
  </si>
  <si>
    <t>bibs de lux</t>
  </si>
  <si>
    <t>serzh-led</t>
  </si>
  <si>
    <t>angelababy</t>
  </si>
  <si>
    <t>маска пеннивайза</t>
  </si>
  <si>
    <t>карл ричардс</t>
  </si>
  <si>
    <t xml:space="preserve">соска пустышка латексная </t>
  </si>
  <si>
    <t>кейсберри смартфоны и аксессуары</t>
  </si>
  <si>
    <t>73389486</t>
  </si>
  <si>
    <t>ореховый сироп без сахара</t>
  </si>
  <si>
    <t>руль на компьютер</t>
  </si>
  <si>
    <t>летний матрасик в коляску</t>
  </si>
  <si>
    <t xml:space="preserve">nao подгузники </t>
  </si>
  <si>
    <t>рюкзак для малышки</t>
  </si>
  <si>
    <t>аос гель для стирки</t>
  </si>
  <si>
    <t>стонки для бритья</t>
  </si>
  <si>
    <t xml:space="preserve">лего чима </t>
  </si>
  <si>
    <t>js крем</t>
  </si>
  <si>
    <t>футболка oversize befree</t>
  </si>
  <si>
    <t>мицеллярная вода laboratorium</t>
  </si>
  <si>
    <t>поезд детский</t>
  </si>
  <si>
    <t>с горлом хлопок</t>
  </si>
  <si>
    <t>хентай худи</t>
  </si>
  <si>
    <t xml:space="preserve">крупа кукурузная </t>
  </si>
  <si>
    <t>аккумулятор на шуруповерт зубр</t>
  </si>
  <si>
    <t>aidini босоножки</t>
  </si>
  <si>
    <t>goxawee</t>
  </si>
  <si>
    <t>турция босоножки</t>
  </si>
  <si>
    <t>meizu m8</t>
  </si>
  <si>
    <t>одежда женская бифри</t>
  </si>
  <si>
    <t>рылеев иван сусанин</t>
  </si>
  <si>
    <t>часы bogacho</t>
  </si>
  <si>
    <t>джабра</t>
  </si>
  <si>
    <t>10012865</t>
  </si>
  <si>
    <t>футболка оверсайз адидас</t>
  </si>
  <si>
    <t xml:space="preserve">befree джемпер </t>
  </si>
  <si>
    <t>зачистка кабеля</t>
  </si>
  <si>
    <t>маскитные сетки на окно</t>
  </si>
  <si>
    <t xml:space="preserve">обувь женская кеды и кроссовки </t>
  </si>
  <si>
    <t>пряжа норки</t>
  </si>
  <si>
    <t>ароматизатор в машину areon</t>
  </si>
  <si>
    <t>platex женский</t>
  </si>
  <si>
    <t xml:space="preserve">танцевальная обувь </t>
  </si>
  <si>
    <t>шорты спортивнын</t>
  </si>
  <si>
    <t>глория джинс одежда пижама</t>
  </si>
  <si>
    <t>lego 10874</t>
  </si>
  <si>
    <t>перец 11-а</t>
  </si>
  <si>
    <t>трусы хэлоу китти</t>
  </si>
  <si>
    <t>полка для гель лака</t>
  </si>
  <si>
    <t>гимнастический купальник для выступлений</t>
  </si>
  <si>
    <t>семена для посадки</t>
  </si>
  <si>
    <t>куртка кожзам мужская</t>
  </si>
  <si>
    <t>брослет мужской</t>
  </si>
  <si>
    <t>массажер роллер</t>
  </si>
  <si>
    <t xml:space="preserve">легендо </t>
  </si>
  <si>
    <t>протеин сухой</t>
  </si>
  <si>
    <t>17332513</t>
  </si>
  <si>
    <t>для мойки посуды</t>
  </si>
  <si>
    <t>слава часы</t>
  </si>
  <si>
    <t>детский зонт щенячий патруль</t>
  </si>
  <si>
    <t>кофта для плавания женская</t>
  </si>
  <si>
    <t>bmw x3</t>
  </si>
  <si>
    <t>стаканы стекло 6 шт</t>
  </si>
  <si>
    <t>профиль маячковый</t>
  </si>
  <si>
    <t>карданчик</t>
  </si>
  <si>
    <t>берлинго карандаши</t>
  </si>
  <si>
    <t>чехол на айрпоцы 2</t>
  </si>
  <si>
    <t>daf 105</t>
  </si>
  <si>
    <t>сарафан летний женский короткие</t>
  </si>
  <si>
    <t xml:space="preserve">игровая гарнитура </t>
  </si>
  <si>
    <t>эйвон набор</t>
  </si>
  <si>
    <t xml:space="preserve">estrella </t>
  </si>
  <si>
    <t>match point</t>
  </si>
  <si>
    <t>женская обувь remonte</t>
  </si>
  <si>
    <t>резинка для воло</t>
  </si>
  <si>
    <t>safari корм</t>
  </si>
  <si>
    <t>флисовая юбка</t>
  </si>
  <si>
    <t>наушники для разговора</t>
  </si>
  <si>
    <t>этикетки для самогона</t>
  </si>
  <si>
    <t>узкая тумба в ванную</t>
  </si>
  <si>
    <t>pronature holistic для кошек</t>
  </si>
  <si>
    <t>светодиодный костюм</t>
  </si>
  <si>
    <t>in love игра</t>
  </si>
  <si>
    <t>72789166</t>
  </si>
  <si>
    <t>loca краска</t>
  </si>
  <si>
    <t>спрей для дица</t>
  </si>
  <si>
    <t>венти парик</t>
  </si>
  <si>
    <t>футбольный мяч евро 2020</t>
  </si>
  <si>
    <t>чехол на телефон редми нот 11</t>
  </si>
  <si>
    <t>dexron vi</t>
  </si>
  <si>
    <t>ручки набор с пеналом</t>
  </si>
  <si>
    <t>55883834</t>
  </si>
  <si>
    <t>брючный костюм для полных</t>
  </si>
  <si>
    <t>наполнитель для кошек комкующийся cat step</t>
  </si>
  <si>
    <t>70976748</t>
  </si>
  <si>
    <t>футболка майорал</t>
  </si>
  <si>
    <t>пратаин</t>
  </si>
  <si>
    <t>громкая связь в авто</t>
  </si>
  <si>
    <t>13601718</t>
  </si>
  <si>
    <t>колестон краска</t>
  </si>
  <si>
    <t>полка навесная в детскую</t>
  </si>
  <si>
    <t>красивая футболка для мужчины</t>
  </si>
  <si>
    <t>массажёр мурашка</t>
  </si>
  <si>
    <t>домашний костбм</t>
  </si>
  <si>
    <t>футболка оверсайз для девушек</t>
  </si>
  <si>
    <t>каталог цветов</t>
  </si>
  <si>
    <t>буравид</t>
  </si>
  <si>
    <t>постельное белье 2 спальное с кошками</t>
  </si>
  <si>
    <t>брелок перчатка</t>
  </si>
  <si>
    <t>юбка бежевая миди</t>
  </si>
  <si>
    <t>дезодорант мужской карандаш</t>
  </si>
  <si>
    <t>магнитно грифельная доска</t>
  </si>
  <si>
    <t>полотенце тачки</t>
  </si>
  <si>
    <t>шины грязевые</t>
  </si>
  <si>
    <t>сумка для льда</t>
  </si>
  <si>
    <t>защитное стекло на самсунг а5 2017</t>
  </si>
  <si>
    <t>палочки для кота</t>
  </si>
  <si>
    <t>гаджеты для школы</t>
  </si>
  <si>
    <t xml:space="preserve">рюкзаки на лето </t>
  </si>
  <si>
    <t>стекло на самсунг 12</t>
  </si>
  <si>
    <t xml:space="preserve">змей </t>
  </si>
  <si>
    <t xml:space="preserve">футболки оверсайз  </t>
  </si>
  <si>
    <t>моющее для посуды 5 л</t>
  </si>
  <si>
    <t>новолочки</t>
  </si>
  <si>
    <t>для гирлянды</t>
  </si>
  <si>
    <t>понка</t>
  </si>
  <si>
    <t>кольцо на весь палец бижутерия</t>
  </si>
  <si>
    <t>шарф женский хлопок</t>
  </si>
  <si>
    <t>пластик для принтера</t>
  </si>
  <si>
    <t>брюки манго мужские</t>
  </si>
  <si>
    <t>chicco для новорождённых</t>
  </si>
  <si>
    <t>детская зубная щетка рокс</t>
  </si>
  <si>
    <t>insiti рубашка</t>
  </si>
  <si>
    <t xml:space="preserve">арабская одежда </t>
  </si>
  <si>
    <t>black to black</t>
  </si>
  <si>
    <t>три четверти рукав</t>
  </si>
  <si>
    <t>пишу красиво</t>
  </si>
  <si>
    <t>пижама инканто</t>
  </si>
  <si>
    <t>берёзка</t>
  </si>
  <si>
    <t>happy baby подушка</t>
  </si>
  <si>
    <t>китовая акула</t>
  </si>
  <si>
    <t>14897824</t>
  </si>
  <si>
    <t>нитки mettler</t>
  </si>
  <si>
    <t>zarinа платье</t>
  </si>
  <si>
    <t>гипоскутер</t>
  </si>
  <si>
    <t>мистик база</t>
  </si>
  <si>
    <t>крем от ушибов</t>
  </si>
  <si>
    <t>мурманснасть прохоровка</t>
  </si>
  <si>
    <t xml:space="preserve">гидролат розы </t>
  </si>
  <si>
    <t>18923942</t>
  </si>
  <si>
    <t>книга новорожденного</t>
  </si>
  <si>
    <t>футболка светодиодная</t>
  </si>
  <si>
    <t>дакимакура аято</t>
  </si>
  <si>
    <t>adidas беговые кроссовки</t>
  </si>
  <si>
    <t>резервуар для воды для робота пылесоса</t>
  </si>
  <si>
    <t>плавки к купальнику</t>
  </si>
  <si>
    <t>платье с косточками</t>
  </si>
  <si>
    <t>перчатки для охоты и рыбалки</t>
  </si>
  <si>
    <t>чехол на колонку jbl</t>
  </si>
  <si>
    <t>too faced блеск</t>
  </si>
  <si>
    <t xml:space="preserve">серьги лягушки </t>
  </si>
  <si>
    <t>43782155</t>
  </si>
  <si>
    <t>жидкие маски для лица</t>
  </si>
  <si>
    <t>глория джинс штаны для девочек</t>
  </si>
  <si>
    <t>галустук</t>
  </si>
  <si>
    <t>халат для трудов</t>
  </si>
  <si>
    <t>геделикс</t>
  </si>
  <si>
    <t>спайкбол</t>
  </si>
  <si>
    <t>zapf</t>
  </si>
  <si>
    <t>евангелион подушка</t>
  </si>
  <si>
    <t>59465117</t>
  </si>
  <si>
    <t>кастрюли appetite</t>
  </si>
  <si>
    <t>дворники ваз 2107</t>
  </si>
  <si>
    <t>фея фигурка</t>
  </si>
  <si>
    <t xml:space="preserve">snoopy </t>
  </si>
  <si>
    <t>geox сапоги</t>
  </si>
  <si>
    <t>туника 60 размер</t>
  </si>
  <si>
    <t>картина по номерам алые паруса</t>
  </si>
  <si>
    <t>сумка бронза</t>
  </si>
  <si>
    <t>электросамокат kugoo max speed</t>
  </si>
  <si>
    <t>кроссовки турция женские</t>
  </si>
  <si>
    <t>пион древовидный саженцы</t>
  </si>
  <si>
    <t>банлалетки</t>
  </si>
  <si>
    <t>пупсик кукла</t>
  </si>
  <si>
    <t xml:space="preserve">стельки ортопедические женские </t>
  </si>
  <si>
    <t>s_ette</t>
  </si>
  <si>
    <t xml:space="preserve">кофты найк </t>
  </si>
  <si>
    <t>грядка из дпк holzhof</t>
  </si>
  <si>
    <t>постельное василиса семейный</t>
  </si>
  <si>
    <t>панели для стен ванной</t>
  </si>
  <si>
    <t>леска 0.45</t>
  </si>
  <si>
    <t>запасное колесо</t>
  </si>
  <si>
    <t>пружины с занижением</t>
  </si>
  <si>
    <t>носки смоленские мужские</t>
  </si>
  <si>
    <t>амика</t>
  </si>
  <si>
    <t>lifestyles skyn</t>
  </si>
  <si>
    <t>женское бельё больших размеров</t>
  </si>
  <si>
    <t>туалетная вода мужская versace</t>
  </si>
  <si>
    <t>попсокет с собакой</t>
  </si>
  <si>
    <t>тинты для губ матовый</t>
  </si>
  <si>
    <t>эспадрильи кожаные</t>
  </si>
  <si>
    <t>оперативная память 32 гб</t>
  </si>
  <si>
    <t>блузка- боди</t>
  </si>
  <si>
    <t>цепочка на шею с солнцнм</t>
  </si>
  <si>
    <t>25842404</t>
  </si>
  <si>
    <t>сумка женская нагрудная</t>
  </si>
  <si>
    <t>дождевик детский 86</t>
  </si>
  <si>
    <t>55170560</t>
  </si>
  <si>
    <t>син одежда</t>
  </si>
  <si>
    <t>коврик пляжныц</t>
  </si>
  <si>
    <t>тинт в палочках</t>
  </si>
  <si>
    <t>патрон для ламп</t>
  </si>
  <si>
    <t>палочки для чистки айкос</t>
  </si>
  <si>
    <t>горшки уличные для цветов</t>
  </si>
  <si>
    <t>nike sb футболка</t>
  </si>
  <si>
    <t>база для гель лака серебро</t>
  </si>
  <si>
    <t>koktash</t>
  </si>
  <si>
    <t>кольцо рыбка</t>
  </si>
  <si>
    <t>носки низкие белые</t>
  </si>
  <si>
    <t>чехлы на телефон honor 20s</t>
  </si>
  <si>
    <t>худи зеленая</t>
  </si>
  <si>
    <t>удобрение master</t>
  </si>
  <si>
    <t>дозатор для жидкостей</t>
  </si>
  <si>
    <t>обои  флизелиновые</t>
  </si>
  <si>
    <t>бейсболка с орлом</t>
  </si>
  <si>
    <t>атака титанов обложка</t>
  </si>
  <si>
    <t>угли crown</t>
  </si>
  <si>
    <t>колготы женские боковым узором</t>
  </si>
  <si>
    <t>тапочки для мальчика домашние</t>
  </si>
  <si>
    <t xml:space="preserve">мужские короткие носки </t>
  </si>
  <si>
    <t xml:space="preserve">люстры потолочные </t>
  </si>
  <si>
    <t>стиральные порошки корея</t>
  </si>
  <si>
    <t>широкие брюки для подростков в школу</t>
  </si>
  <si>
    <t>бытовая зимия</t>
  </si>
  <si>
    <t xml:space="preserve">банана женская </t>
  </si>
  <si>
    <t>окрашивание волос для девочек</t>
  </si>
  <si>
    <t>файлы а 4</t>
  </si>
  <si>
    <t>флаг бурятии</t>
  </si>
  <si>
    <t>носки с крысами</t>
  </si>
  <si>
    <t xml:space="preserve">для выписки </t>
  </si>
  <si>
    <t>джинсы с эластаном</t>
  </si>
  <si>
    <t>сливки щасливки</t>
  </si>
  <si>
    <t>туалетная бумага zewa just 1</t>
  </si>
  <si>
    <t>подушка надувная для путешествий</t>
  </si>
  <si>
    <t>часы наручные для подростков</t>
  </si>
  <si>
    <t>коректор здоровая спина</t>
  </si>
  <si>
    <t>бос для стирки</t>
  </si>
  <si>
    <t>салатовый чехол на айфон 6s плюс</t>
  </si>
  <si>
    <t>ткань  хлопок</t>
  </si>
  <si>
    <t>рибое</t>
  </si>
  <si>
    <t>чехол для редми нот 8 т</t>
  </si>
  <si>
    <t>непромокаемая пелёнка</t>
  </si>
  <si>
    <t>victoria одежда</t>
  </si>
  <si>
    <t>манга история монстров</t>
  </si>
  <si>
    <t>книга стиль</t>
  </si>
  <si>
    <t>cre muse</t>
  </si>
  <si>
    <t>тоник перед депиляцией</t>
  </si>
  <si>
    <t>летние комбезы</t>
  </si>
  <si>
    <t>газовый счетчик бетар</t>
  </si>
  <si>
    <t>светящийся шнур</t>
  </si>
  <si>
    <t xml:space="preserve">защитное стекло на айфон 5 матовое </t>
  </si>
  <si>
    <t xml:space="preserve">стол для рыбалки </t>
  </si>
  <si>
    <t xml:space="preserve">накладка на капот </t>
  </si>
  <si>
    <t>телевизор диагональ 20 дюймов</t>
  </si>
  <si>
    <t>колготки hello</t>
  </si>
  <si>
    <t xml:space="preserve">becca </t>
  </si>
  <si>
    <t>какао российский</t>
  </si>
  <si>
    <t xml:space="preserve">заглушки ремня безопасности рендж ровер </t>
  </si>
  <si>
    <t>сапоги резиновые для женщин салатовы</t>
  </si>
  <si>
    <t xml:space="preserve">корзина для овощей </t>
  </si>
  <si>
    <t>сандали 32 размер</t>
  </si>
  <si>
    <t xml:space="preserve">переносной жёсткий диск </t>
  </si>
  <si>
    <t>футболка батя</t>
  </si>
  <si>
    <t>американские косички</t>
  </si>
  <si>
    <t>o'stin жилетка</t>
  </si>
  <si>
    <t xml:space="preserve">ковровая игла </t>
  </si>
  <si>
    <t>hotter аэрогриль</t>
  </si>
  <si>
    <t>д3 макс</t>
  </si>
  <si>
    <t>zara женская рубашка</t>
  </si>
  <si>
    <t>yagodka</t>
  </si>
  <si>
    <t>vichy 30</t>
  </si>
  <si>
    <t>27740344</t>
  </si>
  <si>
    <t>купальник раздельный fardas</t>
  </si>
  <si>
    <t>hygge ароматизатор</t>
  </si>
  <si>
    <t>чехол самсунг галакси а 12</t>
  </si>
  <si>
    <t>этель шторы</t>
  </si>
  <si>
    <t>6v 4,5a</t>
  </si>
  <si>
    <t>майка i love mum</t>
  </si>
  <si>
    <t>миники для футбола</t>
  </si>
  <si>
    <t>принглз</t>
  </si>
  <si>
    <t xml:space="preserve">плащ накидка </t>
  </si>
  <si>
    <t>байкар детское белье</t>
  </si>
  <si>
    <t>поатья на выпускной</t>
  </si>
  <si>
    <t>крышка для шампанского</t>
  </si>
  <si>
    <t xml:space="preserve">файлы а5 </t>
  </si>
  <si>
    <t>спортивные мюли</t>
  </si>
  <si>
    <t>маркеры набор чемодан</t>
  </si>
  <si>
    <t>mexx whenever</t>
  </si>
  <si>
    <t xml:space="preserve">ботинки на мальчика </t>
  </si>
  <si>
    <t>салфетки для салона</t>
  </si>
  <si>
    <t>халат для душа белый цвет</t>
  </si>
  <si>
    <t>обувь скечерс</t>
  </si>
  <si>
    <t>тубус прозрачный</t>
  </si>
  <si>
    <t>машина с пультом управления</t>
  </si>
  <si>
    <t>платье летнее женское пляж</t>
  </si>
  <si>
    <t>умное тепло</t>
  </si>
  <si>
    <t>рюкзак с клепками</t>
  </si>
  <si>
    <t>свитшоты для женщин на лето</t>
  </si>
  <si>
    <t>шорты для девочек 9 лет</t>
  </si>
  <si>
    <t>to link</t>
  </si>
  <si>
    <t>все для песочницы</t>
  </si>
  <si>
    <t>swedish house</t>
  </si>
  <si>
    <t xml:space="preserve">куртка демисезонная для девочки </t>
  </si>
  <si>
    <t>бефри платья</t>
  </si>
  <si>
    <t>kari косметика</t>
  </si>
  <si>
    <t>английская соль эпсом</t>
  </si>
  <si>
    <t>wet in wild помада</t>
  </si>
  <si>
    <t>поп труб</t>
  </si>
  <si>
    <t>капус парафин</t>
  </si>
  <si>
    <t>asics кроссовки gel-contend 5</t>
  </si>
  <si>
    <t>туманки веста</t>
  </si>
  <si>
    <t>нож для пирога</t>
  </si>
  <si>
    <t>трикотажное черное платье</t>
  </si>
  <si>
    <t xml:space="preserve">крестильное платье для девочки </t>
  </si>
  <si>
    <t>картон белый матовый</t>
  </si>
  <si>
    <t>holy land acnox</t>
  </si>
  <si>
    <t>рыбка к пиву</t>
  </si>
  <si>
    <t>wingo сумка спортивная</t>
  </si>
  <si>
    <t xml:space="preserve">смарт часы умные </t>
  </si>
  <si>
    <t>сухой корм для кошек родные корма</t>
  </si>
  <si>
    <t>водная мозаика с бусинами</t>
  </si>
  <si>
    <t>fan-far</t>
  </si>
  <si>
    <t>paddington</t>
  </si>
  <si>
    <t>бусины из камней</t>
  </si>
  <si>
    <t>чехол на телефон samsung a03</t>
  </si>
  <si>
    <t>38456231</t>
  </si>
  <si>
    <t>бабочка мужская синяя</t>
  </si>
  <si>
    <t>perfect you</t>
  </si>
  <si>
    <t>серьга золотая</t>
  </si>
  <si>
    <t>миска для кошки стекло</t>
  </si>
  <si>
    <t>17937179</t>
  </si>
  <si>
    <t>туалетная вода женская герлен</t>
  </si>
  <si>
    <t xml:space="preserve">морошка </t>
  </si>
  <si>
    <t>серёжки с авокадо</t>
  </si>
  <si>
    <t>рукоятка для велосипеда</t>
  </si>
  <si>
    <t>перспирант</t>
  </si>
  <si>
    <t>халат для душа белый цвет длыеый</t>
  </si>
  <si>
    <t>очки крутости</t>
  </si>
  <si>
    <t>комплект одежды летний</t>
  </si>
  <si>
    <t>кружка света</t>
  </si>
  <si>
    <t>lalive сыворотка</t>
  </si>
  <si>
    <t>30040660</t>
  </si>
  <si>
    <t xml:space="preserve">заготовка 12 </t>
  </si>
  <si>
    <t>одежда с защитой от солнца</t>
  </si>
  <si>
    <t>шиноби</t>
  </si>
  <si>
    <t>картина гранат</t>
  </si>
  <si>
    <t>столик и стул детский</t>
  </si>
  <si>
    <t>сахарный шугаринг</t>
  </si>
  <si>
    <t>реквизит для фотосессии новорожденных</t>
  </si>
  <si>
    <t>босоножки белые женские без каблука</t>
  </si>
  <si>
    <t>revell клей</t>
  </si>
  <si>
    <t>марианна дюбюк</t>
  </si>
  <si>
    <t>какао растворимое</t>
  </si>
  <si>
    <t>ночь нежна евро бязь</t>
  </si>
  <si>
    <t>свечи зажигания киа рио 3</t>
  </si>
  <si>
    <t>круглое зеркальце</t>
  </si>
  <si>
    <t>крем от ожогов детский</t>
  </si>
  <si>
    <t>наш лецитин для мужчин</t>
  </si>
  <si>
    <t>tepee home</t>
  </si>
  <si>
    <t>infinity lingerie лето</t>
  </si>
  <si>
    <t>джогеры хаки</t>
  </si>
  <si>
    <t>центральная консоль ваз</t>
  </si>
  <si>
    <t>зонт кружево</t>
  </si>
  <si>
    <t>пижама летняя женская с шортами</t>
  </si>
  <si>
    <t>тапочки женские домашние бамбук</t>
  </si>
  <si>
    <t>16227898</t>
  </si>
  <si>
    <t>костное масло</t>
  </si>
  <si>
    <t>термокружка с рисунком</t>
  </si>
  <si>
    <t>главное в истории фотографии</t>
  </si>
  <si>
    <t>моторное масло 5w-40 синтетическое</t>
  </si>
  <si>
    <t>егэ карманный справочник</t>
  </si>
  <si>
    <t>термоусадочная лента</t>
  </si>
  <si>
    <t>подвкска</t>
  </si>
  <si>
    <t>бомбер баскетбольный</t>
  </si>
  <si>
    <t xml:space="preserve">женские носочки </t>
  </si>
  <si>
    <t>водолазка женска</t>
  </si>
  <si>
    <t xml:space="preserve">дверь в лето </t>
  </si>
  <si>
    <t>кранштейн для полки</t>
  </si>
  <si>
    <t>esrtade</t>
  </si>
  <si>
    <t>15173760</t>
  </si>
  <si>
    <t>футболки с пайетками женские</t>
  </si>
  <si>
    <t>73533734</t>
  </si>
  <si>
    <t>ele</t>
  </si>
  <si>
    <t>гарнитур душевой frap</t>
  </si>
  <si>
    <t>ароматизатор для квартиры</t>
  </si>
  <si>
    <t>велесмода</t>
  </si>
  <si>
    <t>майка на широких бретельках</t>
  </si>
  <si>
    <t>купальник женский раздельные в полоску</t>
  </si>
  <si>
    <t>коннекторы для браслетов</t>
  </si>
  <si>
    <t>твое мужская куртка</t>
  </si>
  <si>
    <t>46138006</t>
  </si>
  <si>
    <t>контейнер для пакетов на магните</t>
  </si>
  <si>
    <t>защитное стекло на redmi 8t</t>
  </si>
  <si>
    <t>joffre</t>
  </si>
  <si>
    <t>кроссовки светящиеся для мальчиков</t>
  </si>
  <si>
    <t>костюм шорты с футболкой для девочки</t>
  </si>
  <si>
    <t>набор саше</t>
  </si>
  <si>
    <t>чехлы на калину седан</t>
  </si>
  <si>
    <t>32750853</t>
  </si>
  <si>
    <t>женские брюки летние бананы</t>
  </si>
  <si>
    <t>юбка карандаш светлая</t>
  </si>
  <si>
    <t xml:space="preserve">totti </t>
  </si>
  <si>
    <t>шлейка  для собак</t>
  </si>
  <si>
    <t xml:space="preserve">женский кожаный рюкзак </t>
  </si>
  <si>
    <t>пропись цифры</t>
  </si>
  <si>
    <t>масло автомобильное 5w 40</t>
  </si>
  <si>
    <t>японские комиксы</t>
  </si>
  <si>
    <t>перемена школьная форма</t>
  </si>
  <si>
    <t>иску</t>
  </si>
  <si>
    <t xml:space="preserve">клетки для собак </t>
  </si>
  <si>
    <t>кинезио тейп лента для лица</t>
  </si>
  <si>
    <t>honor 9 a чехол</t>
  </si>
  <si>
    <t>edelbloom ооо зеттекнолоджи</t>
  </si>
  <si>
    <t>caspol one</t>
  </si>
  <si>
    <t>халаты медицинские для педиатра</t>
  </si>
  <si>
    <t>очки солнечные для зрения</t>
  </si>
  <si>
    <t>72096292</t>
  </si>
  <si>
    <t>аумука</t>
  </si>
  <si>
    <t>бант для машины</t>
  </si>
  <si>
    <t>бейсболка большого размера</t>
  </si>
  <si>
    <t xml:space="preserve"> топ женский </t>
  </si>
  <si>
    <t>чехол на iphone 13 силиконовый</t>
  </si>
  <si>
    <t>убиратель катышек</t>
  </si>
  <si>
    <t>с 4 месяцев</t>
  </si>
  <si>
    <t>трико мужские адидас</t>
  </si>
  <si>
    <t>вв крем для лица чистая линия</t>
  </si>
  <si>
    <t>футболка l</t>
  </si>
  <si>
    <t>система непрерывной подачи чернил</t>
  </si>
  <si>
    <t xml:space="preserve">комбинезон эротик </t>
  </si>
  <si>
    <t>eccence</t>
  </si>
  <si>
    <t>пиджак песочный</t>
  </si>
  <si>
    <t>маски чистая линия</t>
  </si>
  <si>
    <t>чехол для стиков</t>
  </si>
  <si>
    <t>бюстгальтер бесшовный для кормления</t>
  </si>
  <si>
    <t>платье для девочки единорог</t>
  </si>
  <si>
    <t>дозаправка для ароматизатора</t>
  </si>
  <si>
    <t>растения для балкона</t>
  </si>
  <si>
    <t>костюм полицейский</t>
  </si>
  <si>
    <t>чехол на inoi 7</t>
  </si>
  <si>
    <t>кофта огонь</t>
  </si>
  <si>
    <t xml:space="preserve">жилет кожаный </t>
  </si>
  <si>
    <t>11198094</t>
  </si>
  <si>
    <t>колготки денские</t>
  </si>
  <si>
    <t>гольфы женские ажурные</t>
  </si>
  <si>
    <t>платье женское 48</t>
  </si>
  <si>
    <t>органайзер для серёжек</t>
  </si>
  <si>
    <t>сад нашей памяти</t>
  </si>
  <si>
    <t xml:space="preserve">радиоуправляемая машина </t>
  </si>
  <si>
    <t>матрасы тонкие</t>
  </si>
  <si>
    <t xml:space="preserve">брюки женские классические летние </t>
  </si>
  <si>
    <t>жижа salt</t>
  </si>
  <si>
    <t>семечки со вкусом</t>
  </si>
  <si>
    <t>песочный фильтр насос для бассейна интекс</t>
  </si>
  <si>
    <t>смузи манго</t>
  </si>
  <si>
    <t>защитная пленка для iphone 11</t>
  </si>
  <si>
    <t>phonics</t>
  </si>
  <si>
    <t>алмазная мозаика на подрамнике 40х50 пионы</t>
  </si>
  <si>
    <t>стразы фигурные</t>
  </si>
  <si>
    <t>абу бакр</t>
  </si>
  <si>
    <t xml:space="preserve">финляндия </t>
  </si>
  <si>
    <t>школьный рюкзак аниме</t>
  </si>
  <si>
    <t>колье чекер</t>
  </si>
  <si>
    <t>кроватка для собаки</t>
  </si>
  <si>
    <t>наушники i 12</t>
  </si>
  <si>
    <t>70459356</t>
  </si>
  <si>
    <t>хлыстик для фидера</t>
  </si>
  <si>
    <t>шлепки и сланцы женские резиновые</t>
  </si>
  <si>
    <t>карандаш для сколов авто</t>
  </si>
  <si>
    <t>пластырь с серебром</t>
  </si>
  <si>
    <t xml:space="preserve">витамины железо </t>
  </si>
  <si>
    <t>маски эротические</t>
  </si>
  <si>
    <t>14704930</t>
  </si>
  <si>
    <t>поводки струна</t>
  </si>
  <si>
    <t>история россии учебник 6 класс</t>
  </si>
  <si>
    <t>краска для волос иноа</t>
  </si>
  <si>
    <t xml:space="preserve">nautilus </t>
  </si>
  <si>
    <t>пенка cosrx</t>
  </si>
  <si>
    <t>выведение пятен</t>
  </si>
  <si>
    <t>эко салфетки с пчелиным воском</t>
  </si>
  <si>
    <t>мойки на кухню</t>
  </si>
  <si>
    <t>села пиджак</t>
  </si>
  <si>
    <t xml:space="preserve">запчасти на коляску </t>
  </si>
  <si>
    <t>набор по уходу за телом</t>
  </si>
  <si>
    <t>l’oreal riche nude</t>
  </si>
  <si>
    <t>мебель стелаж</t>
  </si>
  <si>
    <t>одноразовые простыни для массажа</t>
  </si>
  <si>
    <t>игрушка для ванной на присосках</t>
  </si>
  <si>
    <t>серьги с перламутром клевер</t>
  </si>
  <si>
    <t>плед буба</t>
  </si>
  <si>
    <t>платье комбез</t>
  </si>
  <si>
    <t>женский костюм для отдыха</t>
  </si>
  <si>
    <t>маленькая скалка</t>
  </si>
  <si>
    <t xml:space="preserve">подарочный набор на день рождения мужчине </t>
  </si>
  <si>
    <t>набор серьги и кулон</t>
  </si>
  <si>
    <t>35683981</t>
  </si>
  <si>
    <t xml:space="preserve">носки летние детские </t>
  </si>
  <si>
    <t>4f одежда</t>
  </si>
  <si>
    <t>коллаген мармелад</t>
  </si>
  <si>
    <t>футболка яжмать</t>
  </si>
  <si>
    <t>57768171</t>
  </si>
  <si>
    <t>магнит непра</t>
  </si>
  <si>
    <t>футболка тикток</t>
  </si>
  <si>
    <t>подвеска анна</t>
  </si>
  <si>
    <t>емкость для парфюма</t>
  </si>
  <si>
    <t>для обработки ногтей любого типа</t>
  </si>
  <si>
    <t>elis прокладки</t>
  </si>
  <si>
    <t>sun look спрей</t>
  </si>
  <si>
    <t>кастрюля катюша софия</t>
  </si>
  <si>
    <t>кроссворды и головоломки для школьников</t>
  </si>
  <si>
    <t xml:space="preserve">набор для туалета </t>
  </si>
  <si>
    <t>покет подарочный</t>
  </si>
  <si>
    <t>буквы молд</t>
  </si>
  <si>
    <t xml:space="preserve">принтер лазерный цветной </t>
  </si>
  <si>
    <t>демисезонная женская обувь</t>
  </si>
  <si>
    <t>носочки на новорожденного</t>
  </si>
  <si>
    <t>пенал erhaft</t>
  </si>
  <si>
    <t>костюм для намаза</t>
  </si>
  <si>
    <t>стиральный порошок автомат индекс</t>
  </si>
  <si>
    <t>samsung j6 plus чехол на</t>
  </si>
  <si>
    <t xml:space="preserve">купальный комбинезон </t>
  </si>
  <si>
    <t>форма комуфляж</t>
  </si>
  <si>
    <t>montale soleil de capri mir_aroma</t>
  </si>
  <si>
    <t>пижамы для девочек с шортами</t>
  </si>
  <si>
    <t>чехол для lil</t>
  </si>
  <si>
    <t>маски и патчи для лица</t>
  </si>
  <si>
    <t>66497941</t>
  </si>
  <si>
    <t>белые женские кожаные кеды</t>
  </si>
  <si>
    <t>регалин</t>
  </si>
  <si>
    <t>zapatos abarkasy</t>
  </si>
  <si>
    <t>сумки челнока</t>
  </si>
  <si>
    <t>бокс для хранения документов</t>
  </si>
  <si>
    <t>александр голубев</t>
  </si>
  <si>
    <t>nyx тональная основа</t>
  </si>
  <si>
    <t>voltage маска</t>
  </si>
  <si>
    <t>модем теле 2</t>
  </si>
  <si>
    <t xml:space="preserve">ламбрикены </t>
  </si>
  <si>
    <t>milanika кардиган</t>
  </si>
  <si>
    <t>барсетка чёрная</t>
  </si>
  <si>
    <t>белые женские кроссовки летние</t>
  </si>
  <si>
    <t>75533981</t>
  </si>
  <si>
    <t>постельное белье 1.5 евро</t>
  </si>
  <si>
    <t>айфон 10 тефон</t>
  </si>
  <si>
    <t>дропиты</t>
  </si>
  <si>
    <t xml:space="preserve">восьмиклинка </t>
  </si>
  <si>
    <t>ходячий замок хаула</t>
  </si>
  <si>
    <t xml:space="preserve">лего роботы </t>
  </si>
  <si>
    <t xml:space="preserve">от синяков </t>
  </si>
  <si>
    <t>рулонные шторы 67</t>
  </si>
  <si>
    <t>красная ветка одежда для женщин</t>
  </si>
  <si>
    <t>худи крд</t>
  </si>
  <si>
    <t>пруст в поисках утраченного времени</t>
  </si>
  <si>
    <t>для запаивания пакетов</t>
  </si>
  <si>
    <t>сандалии 35</t>
  </si>
  <si>
    <t>4827091</t>
  </si>
  <si>
    <t xml:space="preserve">браво </t>
  </si>
  <si>
    <t xml:space="preserve">навушник </t>
  </si>
  <si>
    <t>леггинсы 128</t>
  </si>
  <si>
    <t>66271136\nтолько они на резинке</t>
  </si>
  <si>
    <t>karna простынь натяжная</t>
  </si>
  <si>
    <t>14500 аккумулятор</t>
  </si>
  <si>
    <t>guilty gear</t>
  </si>
  <si>
    <t>наоми гель лак</t>
  </si>
  <si>
    <t>сенергетик шампунь</t>
  </si>
  <si>
    <t>rehnrf ;tycrfz</t>
  </si>
  <si>
    <t>сапоги demar</t>
  </si>
  <si>
    <t>каталка толокар полесье</t>
  </si>
  <si>
    <t>рыбья чешуя</t>
  </si>
  <si>
    <t>philips лампы</t>
  </si>
  <si>
    <t>чехол на хонор 9а черный</t>
  </si>
  <si>
    <t>арт факт тоник</t>
  </si>
  <si>
    <t>тинт для</t>
  </si>
  <si>
    <t>помада гуччи</t>
  </si>
  <si>
    <t>платье с цепочкой на спине</t>
  </si>
  <si>
    <t>кресло балконное</t>
  </si>
  <si>
    <t xml:space="preserve">патчи для </t>
  </si>
  <si>
    <t>ваниль табак</t>
  </si>
  <si>
    <t>бейсболка женская пляжная</t>
  </si>
  <si>
    <t>боди для новорожденного мальчика</t>
  </si>
  <si>
    <t>зип кофта женская</t>
  </si>
  <si>
    <t>недвижимость</t>
  </si>
  <si>
    <t>воск для депиляции гранулы 500гр</t>
  </si>
  <si>
    <t xml:space="preserve">gloria jeans свитшот </t>
  </si>
  <si>
    <t xml:space="preserve">балетки резиновые </t>
  </si>
  <si>
    <t>топ с завязка на талии</t>
  </si>
  <si>
    <t>можевельник ягоды</t>
  </si>
  <si>
    <t>loreal paris шампунь</t>
  </si>
  <si>
    <t>перегородка в поезд</t>
  </si>
  <si>
    <t>комплект ювелирный</t>
  </si>
  <si>
    <t>прошва ткань</t>
  </si>
  <si>
    <t>платье фин флер</t>
  </si>
  <si>
    <t>коврик желтый</t>
  </si>
  <si>
    <t>81790460</t>
  </si>
  <si>
    <t>самсунг j6</t>
  </si>
  <si>
    <t>сарафан бефри</t>
  </si>
  <si>
    <t>iphone 11pro max</t>
  </si>
  <si>
    <t>парикмахерские аксессуары</t>
  </si>
  <si>
    <t>футболка женская желтого цвета</t>
  </si>
  <si>
    <t>нанана</t>
  </si>
  <si>
    <t>coenzyme b-complex</t>
  </si>
  <si>
    <t>будь готов</t>
  </si>
  <si>
    <t>электрическая газонокасилка</t>
  </si>
  <si>
    <t>babyracer</t>
  </si>
  <si>
    <t>58829878</t>
  </si>
  <si>
    <t>лего растение против зомби</t>
  </si>
  <si>
    <t>большой набор детской косметики</t>
  </si>
  <si>
    <t>джинсы пул бир</t>
  </si>
  <si>
    <t>книги иностранка</t>
  </si>
  <si>
    <t>фигурки игрушки аниме</t>
  </si>
  <si>
    <t>купальник с велосипедами</t>
  </si>
  <si>
    <t xml:space="preserve">наушники  игровые </t>
  </si>
  <si>
    <t>плавкт</t>
  </si>
  <si>
    <t>9001909</t>
  </si>
  <si>
    <t>хирургички</t>
  </si>
  <si>
    <t>интерактивная игрушка ящерица</t>
  </si>
  <si>
    <t xml:space="preserve">бусины для плетения </t>
  </si>
  <si>
    <t>шорты с пушап</t>
  </si>
  <si>
    <t>ballandoro</t>
  </si>
  <si>
    <t>78625717</t>
  </si>
  <si>
    <t>бесшовные майки</t>
  </si>
  <si>
    <t>алмазная мозаика пейзажи природа</t>
  </si>
  <si>
    <t>измеритель кольца</t>
  </si>
  <si>
    <t>детский трикотаж 37</t>
  </si>
  <si>
    <t>посуда для декора</t>
  </si>
  <si>
    <t>чёрный мёд</t>
  </si>
  <si>
    <t>воздушные пираты</t>
  </si>
  <si>
    <t>баночки с крышками</t>
  </si>
  <si>
    <t>nutrilon аминокислоты</t>
  </si>
  <si>
    <t>боди женские с чулками</t>
  </si>
  <si>
    <t>organic supplements</t>
  </si>
  <si>
    <t>purpur sex</t>
  </si>
  <si>
    <t>duro</t>
  </si>
  <si>
    <t>нона</t>
  </si>
  <si>
    <t>оу-5</t>
  </si>
  <si>
    <t>набор эмалированных контейнеров</t>
  </si>
  <si>
    <t>детское питание кабачок</t>
  </si>
  <si>
    <t>масло моторное 5/30</t>
  </si>
  <si>
    <t>3-d стикеры</t>
  </si>
  <si>
    <t>mascotte мужской</t>
  </si>
  <si>
    <t>лапша чан рамен</t>
  </si>
  <si>
    <t>подсумок под турникет</t>
  </si>
  <si>
    <t>посадка детская</t>
  </si>
  <si>
    <t>gadget planet</t>
  </si>
  <si>
    <t xml:space="preserve">набор миниатюр </t>
  </si>
  <si>
    <t>кроссовки детские летние дышащие</t>
  </si>
  <si>
    <t xml:space="preserve">денежные бомбочки </t>
  </si>
  <si>
    <t>платье яркое на свадьба</t>
  </si>
  <si>
    <t>подстилка под автокресло</t>
  </si>
  <si>
    <t xml:space="preserve">ларимар </t>
  </si>
  <si>
    <t>self made платье</t>
  </si>
  <si>
    <t>прописи для 4 лет</t>
  </si>
  <si>
    <t>сувенир глобус</t>
  </si>
  <si>
    <t xml:space="preserve">манекен для одежды </t>
  </si>
  <si>
    <t>карепост</t>
  </si>
  <si>
    <t>рыбные котлеты</t>
  </si>
  <si>
    <t>realme 7 5g стекло</t>
  </si>
  <si>
    <t>64129185</t>
  </si>
  <si>
    <t>база укрепляющая</t>
  </si>
  <si>
    <t>бомбер мальчику</t>
  </si>
  <si>
    <t>прозрачный зонт складной</t>
  </si>
  <si>
    <t>банделетки</t>
  </si>
  <si>
    <t>музыкальные сказки</t>
  </si>
  <si>
    <t>19168723</t>
  </si>
  <si>
    <t>антирадар видеорегистратор</t>
  </si>
  <si>
    <t>защитное стекло honor 7a pro</t>
  </si>
  <si>
    <t>jeans basha</t>
  </si>
  <si>
    <t>чехол iphone 12 pro max guess</t>
  </si>
  <si>
    <t>матрас 70 140</t>
  </si>
  <si>
    <t>eva консилер</t>
  </si>
  <si>
    <t>passionaria</t>
  </si>
  <si>
    <t xml:space="preserve">декоротивные подушки </t>
  </si>
  <si>
    <t>choupette школьная форма</t>
  </si>
  <si>
    <t>нормально о косметике книга</t>
  </si>
  <si>
    <t>стабилизированный</t>
  </si>
  <si>
    <t>варежки зимние для мальчиков</t>
  </si>
  <si>
    <t>коврик с иголочками</t>
  </si>
  <si>
    <t>заколка из жемчуга</t>
  </si>
  <si>
    <t>облегающее</t>
  </si>
  <si>
    <t>доставка курьером</t>
  </si>
  <si>
    <t>ткань микровельвет</t>
  </si>
  <si>
    <t>эур</t>
  </si>
  <si>
    <t>винтажные свитера</t>
  </si>
  <si>
    <t>зубная щётка biomed</t>
  </si>
  <si>
    <t>летние платья туники</t>
  </si>
  <si>
    <t>bb kitty подгузники детские</t>
  </si>
  <si>
    <t>класический женский костюм</t>
  </si>
  <si>
    <t>sony smart watch 3</t>
  </si>
  <si>
    <t>женские джинсы guess</t>
  </si>
  <si>
    <t>дрейн свитшот</t>
  </si>
  <si>
    <t>smart garden</t>
  </si>
  <si>
    <t>маска клинок рассекающий демонов</t>
  </si>
  <si>
    <t>твое мужчины</t>
  </si>
  <si>
    <t>носки новорожденных</t>
  </si>
  <si>
    <t>краски для татуажа</t>
  </si>
  <si>
    <t>эротические перчатки</t>
  </si>
  <si>
    <t xml:space="preserve">духи кофе </t>
  </si>
  <si>
    <t>джинсы трубы укороченные</t>
  </si>
  <si>
    <t>stella classico</t>
  </si>
  <si>
    <t>босоножки средний каблук</t>
  </si>
  <si>
    <t>корейский тональник</t>
  </si>
  <si>
    <t>шары 24</t>
  </si>
  <si>
    <t>купальник женский раздельные с пуш</t>
  </si>
  <si>
    <t>monaliza одежда</t>
  </si>
  <si>
    <t>eco evolution&amp;else brands</t>
  </si>
  <si>
    <t>сервиз чайный дулевский фарфор</t>
  </si>
  <si>
    <t>куклы мягкие говорящие</t>
  </si>
  <si>
    <t>расческа шар</t>
  </si>
  <si>
    <t xml:space="preserve">постельное билье </t>
  </si>
  <si>
    <t>tentex forte</t>
  </si>
  <si>
    <t>японские стиральные порошки</t>
  </si>
  <si>
    <t xml:space="preserve">первый день весны </t>
  </si>
  <si>
    <t xml:space="preserve">каркасный бассейн прямоугольный </t>
  </si>
  <si>
    <t xml:space="preserve">блокнот с замочком </t>
  </si>
  <si>
    <t>63262022</t>
  </si>
  <si>
    <t>туфли на пробковой подошве</t>
  </si>
  <si>
    <t>лента бинко</t>
  </si>
  <si>
    <t>мини плинтер</t>
  </si>
  <si>
    <t>nerf жилет</t>
  </si>
  <si>
    <t xml:space="preserve"> менажница</t>
  </si>
  <si>
    <t>фандей брюки</t>
  </si>
  <si>
    <t>77947243</t>
  </si>
  <si>
    <t xml:space="preserve">чехол для honor 10 </t>
  </si>
  <si>
    <t>игрушки шляйх</t>
  </si>
  <si>
    <t>купальники женские с рукавами</t>
  </si>
  <si>
    <t>картридж lost vape</t>
  </si>
  <si>
    <t>одежда для хорька</t>
  </si>
  <si>
    <t>плёнка на poco x3 pro</t>
  </si>
  <si>
    <t>шампунь angel provence</t>
  </si>
  <si>
    <t>x-lander</t>
  </si>
  <si>
    <t xml:space="preserve">ударная дрель </t>
  </si>
  <si>
    <t>футболки 14 лет</t>
  </si>
  <si>
    <t>термит шорты</t>
  </si>
  <si>
    <t>тени для</t>
  </si>
  <si>
    <t xml:space="preserve">керамбит деревянный </t>
  </si>
  <si>
    <t>vidak</t>
  </si>
  <si>
    <t>пин ап помада</t>
  </si>
  <si>
    <t>галстук набор</t>
  </si>
  <si>
    <t>пакеты для детского пюре</t>
  </si>
  <si>
    <t>домашний халатик для девочек большого размера</t>
  </si>
  <si>
    <t>комплект нижнего белья для девушки</t>
  </si>
  <si>
    <t>эликсир любви духи</t>
  </si>
  <si>
    <t>бариноф сироп</t>
  </si>
  <si>
    <t>:36193296</t>
  </si>
  <si>
    <t>каждодневки</t>
  </si>
  <si>
    <t xml:space="preserve">свитшот голубой </t>
  </si>
  <si>
    <t>аккумулятор зарядка</t>
  </si>
  <si>
    <t>лего майнкрафт дом на дереве</t>
  </si>
  <si>
    <t>трусы с сердечком</t>
  </si>
  <si>
    <t>керамический карандаш для кутикулы</t>
  </si>
  <si>
    <t>одеколон командор</t>
  </si>
  <si>
    <t>юбки цветные</t>
  </si>
  <si>
    <t>тарелка  любимому папе</t>
  </si>
  <si>
    <t>картины по номерам певцы</t>
  </si>
  <si>
    <t>керапласт глина</t>
  </si>
  <si>
    <t>защитное стекло   zte blade a31 lite</t>
  </si>
  <si>
    <t>эхиноцистис</t>
  </si>
  <si>
    <t>фотозона для ногтей</t>
  </si>
  <si>
    <t>капика кроссовки для девочки</t>
  </si>
  <si>
    <t>промышленный оверлок</t>
  </si>
  <si>
    <t xml:space="preserve">адидас для девочек </t>
  </si>
  <si>
    <t>низ купальника женский</t>
  </si>
  <si>
    <t>платья нарядные для женщин в пол</t>
  </si>
  <si>
    <t>серьги пластинки</t>
  </si>
  <si>
    <t>milk makeup</t>
  </si>
  <si>
    <t>viracocha</t>
  </si>
  <si>
    <t>защитное стекло для хонор 10 lite</t>
  </si>
  <si>
    <t>американский папаша</t>
  </si>
  <si>
    <t>даккем</t>
  </si>
  <si>
    <t>холодильник nordfrost</t>
  </si>
  <si>
    <t>кружево эlen</t>
  </si>
  <si>
    <t>фотоэпилятор женский</t>
  </si>
  <si>
    <t>galaxy tab s8</t>
  </si>
  <si>
    <t>банка прозрачная</t>
  </si>
  <si>
    <t>подстилка для хомяка</t>
  </si>
  <si>
    <t>надувной матрас с ручками</t>
  </si>
  <si>
    <t>purina one mini</t>
  </si>
  <si>
    <t>sebago</t>
  </si>
  <si>
    <t>гетр</t>
  </si>
  <si>
    <t>белевский зефир без сахара</t>
  </si>
  <si>
    <t xml:space="preserve">5 рублей </t>
  </si>
  <si>
    <t>пластырь на пятки</t>
  </si>
  <si>
    <t>бритва one blade</t>
  </si>
  <si>
    <t>adidas футбольная форма для мальчиков</t>
  </si>
  <si>
    <t>26314557</t>
  </si>
  <si>
    <t>футболка иди на хуй</t>
  </si>
  <si>
    <t xml:space="preserve">волк ловит яйца </t>
  </si>
  <si>
    <t>biff dent</t>
  </si>
  <si>
    <t xml:space="preserve">рюкзак детский спортивный </t>
  </si>
  <si>
    <t>корзина волейболная</t>
  </si>
  <si>
    <t>электропастух для овец</t>
  </si>
  <si>
    <t>61879169</t>
  </si>
  <si>
    <t>купальник для девочек 152</t>
  </si>
  <si>
    <t>ulla popken лето</t>
  </si>
  <si>
    <t>туалетнач бумага</t>
  </si>
  <si>
    <t>beeu pro</t>
  </si>
  <si>
    <t xml:space="preserve">beauty bomb палетка </t>
  </si>
  <si>
    <t>стекло на эпл вотч се 44</t>
  </si>
  <si>
    <t>декоративные уголки для стен</t>
  </si>
  <si>
    <t>zarina брюки палаццо</t>
  </si>
  <si>
    <t xml:space="preserve">xiaomi redmi note 8 чехол </t>
  </si>
  <si>
    <t>сказки маленького лисенка</t>
  </si>
  <si>
    <t>майонез порционный</t>
  </si>
  <si>
    <t>катушка для рыбалки мультипликаторная</t>
  </si>
  <si>
    <t>in green горшок</t>
  </si>
  <si>
    <t>пятка в для носок</t>
  </si>
  <si>
    <t>гавайский</t>
  </si>
  <si>
    <t>гирлянда декор</t>
  </si>
  <si>
    <t>хеллоу китти светильник</t>
  </si>
  <si>
    <t>шар прогулочный</t>
  </si>
  <si>
    <t>амрон</t>
  </si>
  <si>
    <t>зарядное устройство для бритвы philips</t>
  </si>
  <si>
    <t>ботики для девочки</t>
  </si>
  <si>
    <t xml:space="preserve">животные фигурки </t>
  </si>
  <si>
    <t>биография бтс</t>
  </si>
  <si>
    <t>крепление для маски</t>
  </si>
  <si>
    <t>брюки летние мужские хлопок</t>
  </si>
  <si>
    <t>silcare гель</t>
  </si>
  <si>
    <t>зип худи со скелетом</t>
  </si>
  <si>
    <t>щетки зубные швейцария</t>
  </si>
  <si>
    <t>книжки с музыкой</t>
  </si>
  <si>
    <t>палочки ушные с ограничителем</t>
  </si>
  <si>
    <t>ежедневник а 6</t>
  </si>
  <si>
    <t xml:space="preserve">ecco сандалии женские </t>
  </si>
  <si>
    <t>air pods 1</t>
  </si>
  <si>
    <t>для духового шкафа</t>
  </si>
  <si>
    <t>сью ткань для рукоделия</t>
  </si>
  <si>
    <t>динамический ключ</t>
  </si>
  <si>
    <t>экстракт для пива</t>
  </si>
  <si>
    <t>норвежская омега</t>
  </si>
  <si>
    <t>eurovision</t>
  </si>
  <si>
    <t xml:space="preserve">рубашки для девочки </t>
  </si>
  <si>
    <t>23787387</t>
  </si>
  <si>
    <t>tini</t>
  </si>
  <si>
    <t>макраме топ</t>
  </si>
  <si>
    <t>статуэтка белая</t>
  </si>
  <si>
    <t xml:space="preserve">костюм леона </t>
  </si>
  <si>
    <t>стразы для поделок</t>
  </si>
  <si>
    <t>постельное белье 2 спальное цветы</t>
  </si>
  <si>
    <t>76109659</t>
  </si>
  <si>
    <t>черная поло</t>
  </si>
  <si>
    <t>кроссовки диадора женские</t>
  </si>
  <si>
    <t>чехол от солнца</t>
  </si>
  <si>
    <t>футболка hard rock</t>
  </si>
  <si>
    <t>мини видеокамеры wifi</t>
  </si>
  <si>
    <t>ремешок для apple watch 38-40</t>
  </si>
  <si>
    <t>one chip challenge</t>
  </si>
  <si>
    <t>душевая система gappo</t>
  </si>
  <si>
    <t>стакан для ножей</t>
  </si>
  <si>
    <t>платье красное в цветок</t>
  </si>
  <si>
    <t>обувь джинс</t>
  </si>
  <si>
    <t>дайсон расческа</t>
  </si>
  <si>
    <t xml:space="preserve">резинка для браслета </t>
  </si>
  <si>
    <t>брал старс игрушки</t>
  </si>
  <si>
    <t>диэлектрический коврик</t>
  </si>
  <si>
    <t>витамин d 3</t>
  </si>
  <si>
    <t>кроссовки с пайетками</t>
  </si>
  <si>
    <t>63529847</t>
  </si>
  <si>
    <t>smart formula heaven group</t>
  </si>
  <si>
    <t>yts</t>
  </si>
  <si>
    <t>рулонные шторы на окно 55</t>
  </si>
  <si>
    <t>миниган нерф</t>
  </si>
  <si>
    <t>пряник 1</t>
  </si>
  <si>
    <t>футболка серая женская оверсайз</t>
  </si>
  <si>
    <t>презерватив женский</t>
  </si>
  <si>
    <t>штаны синтетика</t>
  </si>
  <si>
    <t>флорентина</t>
  </si>
  <si>
    <t>браслет самолёт</t>
  </si>
  <si>
    <t>кастрюля чудесница</t>
  </si>
  <si>
    <t xml:space="preserve">фурнитура мебельная </t>
  </si>
  <si>
    <t>17060335</t>
  </si>
  <si>
    <t xml:space="preserve">резинка для одежды </t>
  </si>
  <si>
    <t>очки экран</t>
  </si>
  <si>
    <t xml:space="preserve">футболка с ремнем безопасности </t>
  </si>
  <si>
    <t>чёрное атласное платье</t>
  </si>
  <si>
    <t>платок женский осенний</t>
  </si>
  <si>
    <t xml:space="preserve">джинсовка твое </t>
  </si>
  <si>
    <t>анализ</t>
  </si>
  <si>
    <t xml:space="preserve">костюм мужской на выпускной </t>
  </si>
  <si>
    <t>матрас надувной 4 спальный</t>
  </si>
  <si>
    <t>kaida inspirion</t>
  </si>
  <si>
    <t>платье трикотажное теплое женское</t>
  </si>
  <si>
    <t>шотландский килт</t>
  </si>
  <si>
    <t>насадки для перфоратора</t>
  </si>
  <si>
    <t>индиго для волос</t>
  </si>
  <si>
    <t>супер папа</t>
  </si>
  <si>
    <t xml:space="preserve">патронес </t>
  </si>
  <si>
    <t>распылитель для косметики</t>
  </si>
  <si>
    <t>бингре</t>
  </si>
  <si>
    <t>eltamd</t>
  </si>
  <si>
    <t>стул компьютерный metta</t>
  </si>
  <si>
    <t>худи с замком мужская</t>
  </si>
  <si>
    <t>шорты с авокадо для девочки</t>
  </si>
  <si>
    <t>массажный скребок</t>
  </si>
  <si>
    <t>дверной органайзер</t>
  </si>
  <si>
    <t>крем  с мочевиной</t>
  </si>
  <si>
    <t>трансерфинг реальности 1 ступень</t>
  </si>
  <si>
    <t>платья 52 размер</t>
  </si>
  <si>
    <t>салфетки для подошвы</t>
  </si>
  <si>
    <t>линзы цветные серые</t>
  </si>
  <si>
    <t>простынь 160 на 200</t>
  </si>
  <si>
    <t>шампунь для мужчин nivea</t>
  </si>
  <si>
    <t>фотоальбом для малыша мальчик</t>
  </si>
  <si>
    <t xml:space="preserve">нижние бельё женское </t>
  </si>
  <si>
    <t>технопарк набор</t>
  </si>
  <si>
    <t>платье миди с воротником</t>
  </si>
  <si>
    <t>складной диван</t>
  </si>
  <si>
    <t>холистер</t>
  </si>
  <si>
    <t>rotband</t>
  </si>
  <si>
    <t>капуста цветная</t>
  </si>
  <si>
    <t>replenish</t>
  </si>
  <si>
    <t>сливки не молоко</t>
  </si>
  <si>
    <t xml:space="preserve">выпускнику </t>
  </si>
  <si>
    <t>мужские клетчатые штаны</t>
  </si>
  <si>
    <t>34743288</t>
  </si>
  <si>
    <t>шины р13</t>
  </si>
  <si>
    <t>маслодавка</t>
  </si>
  <si>
    <t>наклейки на ногти полоски</t>
  </si>
  <si>
    <t>пальто подросковое</t>
  </si>
  <si>
    <t>davines спрей с морской солью</t>
  </si>
  <si>
    <t>платье топтоп</t>
  </si>
  <si>
    <t>overlord eagle</t>
  </si>
  <si>
    <t>bcaa geneticlab</t>
  </si>
  <si>
    <t>футболка лис</t>
  </si>
  <si>
    <t>water stories</t>
  </si>
  <si>
    <t>наборы lego minecraft</t>
  </si>
  <si>
    <t>шопен этюды</t>
  </si>
  <si>
    <t>шорты 56</t>
  </si>
  <si>
    <t xml:space="preserve">формы для конфет </t>
  </si>
  <si>
    <t>смерть ермака</t>
  </si>
  <si>
    <t xml:space="preserve">для дембеля </t>
  </si>
  <si>
    <t>игрушки для аквариума</t>
  </si>
  <si>
    <t>суппорт для колена</t>
  </si>
  <si>
    <t>тетради в линейку 12 листов для девочек</t>
  </si>
  <si>
    <t>дверь ширма</t>
  </si>
  <si>
    <t>estel professional женский</t>
  </si>
  <si>
    <t>памперсы размер 5</t>
  </si>
  <si>
    <t>колесо для трюкового самоката 120мм</t>
  </si>
  <si>
    <t>набережные челны бумага</t>
  </si>
  <si>
    <t>мткрофон</t>
  </si>
  <si>
    <t>фехтовальщики комикс</t>
  </si>
  <si>
    <t>мезороллер для тела 2 мм</t>
  </si>
  <si>
    <t>значки спартак</t>
  </si>
  <si>
    <t>брюки для собак</t>
  </si>
  <si>
    <t xml:space="preserve">карта памяти 128 гб </t>
  </si>
  <si>
    <t>premium hot wheels</t>
  </si>
  <si>
    <t>фитотерапия книги</t>
  </si>
  <si>
    <t>рулевая для самоката ihc</t>
  </si>
  <si>
    <t>трусы на лето</t>
  </si>
  <si>
    <t>ax3000</t>
  </si>
  <si>
    <t>78451322</t>
  </si>
  <si>
    <t>инструменты и оснастка шлифовальные инструменты</t>
  </si>
  <si>
    <t>57828723</t>
  </si>
  <si>
    <t xml:space="preserve">пластик листовой </t>
  </si>
  <si>
    <t>игрушки попугай</t>
  </si>
  <si>
    <t>погружной насос для аквариума</t>
  </si>
  <si>
    <t>толстовка на девочку на молнии</t>
  </si>
  <si>
    <t>тролли розочка</t>
  </si>
  <si>
    <t>makhmudov</t>
  </si>
  <si>
    <t>трусы мужские next</t>
  </si>
  <si>
    <t>сапоги из эва женские</t>
  </si>
  <si>
    <t>банки пластикатные пневматические</t>
  </si>
  <si>
    <t>vista artista маркеры</t>
  </si>
  <si>
    <t>rihanna парфюм</t>
  </si>
  <si>
    <t>красный гранат краска</t>
  </si>
  <si>
    <t>lemi</t>
  </si>
  <si>
    <t>gran sasso</t>
  </si>
  <si>
    <t>футболка город горький</t>
  </si>
  <si>
    <t>электроника книга</t>
  </si>
  <si>
    <t xml:space="preserve">найк аир </t>
  </si>
  <si>
    <t xml:space="preserve">crispy </t>
  </si>
  <si>
    <t>цифра 5 свеча</t>
  </si>
  <si>
    <t>13506915</t>
  </si>
  <si>
    <t>султан туалетная вода</t>
  </si>
  <si>
    <t>гипс для лепки</t>
  </si>
  <si>
    <t>набор чай кофе</t>
  </si>
  <si>
    <t>кросовки найк аир</t>
  </si>
  <si>
    <t>ecobotanica</t>
  </si>
  <si>
    <t xml:space="preserve">драйвер </t>
  </si>
  <si>
    <t>легенс</t>
  </si>
  <si>
    <t>ультрозвуковая ванночка</t>
  </si>
  <si>
    <t>спортивный еостюм</t>
  </si>
  <si>
    <t>мужские брюки клеш</t>
  </si>
  <si>
    <t>манжета для тонометра omron</t>
  </si>
  <si>
    <t>пиво подарочное</t>
  </si>
  <si>
    <t>комплекты украшений</t>
  </si>
  <si>
    <t>ветровка весна</t>
  </si>
  <si>
    <t>земля для спатифиллума</t>
  </si>
  <si>
    <t xml:space="preserve">brusko minican 2 </t>
  </si>
  <si>
    <t>приправа для баранины</t>
  </si>
  <si>
    <t>пакет с зип замком</t>
  </si>
  <si>
    <t>порошок для чистки ковров</t>
  </si>
  <si>
    <t>платье noble people</t>
  </si>
  <si>
    <t>сандали женские 37</t>
  </si>
  <si>
    <t>29232350</t>
  </si>
  <si>
    <t xml:space="preserve">краска для батареи </t>
  </si>
  <si>
    <t>33909957</t>
  </si>
  <si>
    <t>чайные ложечки</t>
  </si>
  <si>
    <t xml:space="preserve">токсик </t>
  </si>
  <si>
    <t xml:space="preserve">бронзер для тела </t>
  </si>
  <si>
    <t>джинсовая юбка большой размер</t>
  </si>
  <si>
    <t>манга ванпачмен</t>
  </si>
  <si>
    <t>mobil esp</t>
  </si>
  <si>
    <t>my skin</t>
  </si>
  <si>
    <t>буква s</t>
  </si>
  <si>
    <t>одноразовые бикини</t>
  </si>
  <si>
    <t>женские кросовки nike</t>
  </si>
  <si>
    <t>металлические бокалы</t>
  </si>
  <si>
    <t>фэнтази</t>
  </si>
  <si>
    <t>утепленная мужская рубашка</t>
  </si>
  <si>
    <t>кровать для ребёнка</t>
  </si>
  <si>
    <t>цепь для кулона</t>
  </si>
  <si>
    <t>салфетки от жира</t>
  </si>
  <si>
    <t>тусы женские с высокой посадкой</t>
  </si>
  <si>
    <t>из соломы</t>
  </si>
  <si>
    <t>тонировка блонд</t>
  </si>
  <si>
    <t>pertini женский</t>
  </si>
  <si>
    <t xml:space="preserve">обувь для барби </t>
  </si>
  <si>
    <t>волк с уолл стрит книга</t>
  </si>
  <si>
    <t>перец зеленый горошком</t>
  </si>
  <si>
    <t>краги спилковые</t>
  </si>
  <si>
    <t>ручки амонг ас</t>
  </si>
  <si>
    <t>сила v правде</t>
  </si>
  <si>
    <t>детская пляжная рубашка</t>
  </si>
  <si>
    <t>бургер мармелад</t>
  </si>
  <si>
    <t>26951192</t>
  </si>
  <si>
    <t>morando</t>
  </si>
  <si>
    <t>71816201</t>
  </si>
  <si>
    <t>смартфоны nokia</t>
  </si>
  <si>
    <t>робинзон крузо игра</t>
  </si>
  <si>
    <t>трусы big dick club</t>
  </si>
  <si>
    <t>детское постельное на резинке</t>
  </si>
  <si>
    <t>picolino</t>
  </si>
  <si>
    <t>ведро для мусора 10 л</t>
  </si>
  <si>
    <t>samsung a01 экран</t>
  </si>
  <si>
    <t xml:space="preserve">израиль </t>
  </si>
  <si>
    <t>набор гарри потер</t>
  </si>
  <si>
    <t>хонор 9 s</t>
  </si>
  <si>
    <t>сережки с животными</t>
  </si>
  <si>
    <t>кеды hugo boss</t>
  </si>
  <si>
    <t>пенка сени</t>
  </si>
  <si>
    <t>сода для выпечки</t>
  </si>
  <si>
    <t>семена чик</t>
  </si>
  <si>
    <t>эспандер антистресс</t>
  </si>
  <si>
    <t>фиеста настольная игра</t>
  </si>
  <si>
    <t>платье женнское</t>
  </si>
  <si>
    <t>krafla</t>
  </si>
  <si>
    <t>игра вокруг света</t>
  </si>
  <si>
    <t>ярлыки</t>
  </si>
  <si>
    <t>варочные панели черного цвета</t>
  </si>
  <si>
    <t>часы в гараж</t>
  </si>
  <si>
    <t>кот  игрушка</t>
  </si>
  <si>
    <t>автомобильные фары</t>
  </si>
  <si>
    <t>actrum</t>
  </si>
  <si>
    <t xml:space="preserve">колпак повара </t>
  </si>
  <si>
    <t>тон для сухой кожи</t>
  </si>
  <si>
    <t>картина по номерам звёздные войны</t>
  </si>
  <si>
    <t>чехол для хуавей p40 lite e</t>
  </si>
  <si>
    <t>dr seuss</t>
  </si>
  <si>
    <t>тушь flashes</t>
  </si>
  <si>
    <t>удав</t>
  </si>
  <si>
    <t>кастомные вещи</t>
  </si>
  <si>
    <t xml:space="preserve">человек который смеётся </t>
  </si>
  <si>
    <t>мононить леска для рыбалки</t>
  </si>
  <si>
    <t>фиттинг</t>
  </si>
  <si>
    <t>перчатки вратарские футбольные мужские адидас</t>
  </si>
  <si>
    <t>детские штампики</t>
  </si>
  <si>
    <t>коврик сборный</t>
  </si>
  <si>
    <t>краник для банки</t>
  </si>
  <si>
    <t>лампы для улицы</t>
  </si>
  <si>
    <t>sabi land</t>
  </si>
  <si>
    <t>pronto moda style</t>
  </si>
  <si>
    <t>бампер на газель</t>
  </si>
  <si>
    <t>держатель go pro шлем</t>
  </si>
  <si>
    <t>акварель краски белые ночи</t>
  </si>
  <si>
    <t>pampers premium care pants</t>
  </si>
  <si>
    <t>бабочки для цветов</t>
  </si>
  <si>
    <t>куртка джинсовая черная женская</t>
  </si>
  <si>
    <t>футболки для мальчика 10 лет</t>
  </si>
  <si>
    <t>грунт 10л</t>
  </si>
  <si>
    <t>пояс на поясницу из верблюжий шерсти</t>
  </si>
  <si>
    <t>шампунь pro siries</t>
  </si>
  <si>
    <t>fillin</t>
  </si>
  <si>
    <t>красовка кожа</t>
  </si>
  <si>
    <t>мягкая подушка кот</t>
  </si>
  <si>
    <t>мака бад</t>
  </si>
  <si>
    <t>полуа в ванную</t>
  </si>
  <si>
    <t>овсяные отруби продуктовая аптека</t>
  </si>
  <si>
    <t>женские майки хлопок</t>
  </si>
  <si>
    <t>элекроные сигареты</t>
  </si>
  <si>
    <t>43921885</t>
  </si>
  <si>
    <t>стакан для заваривания чая</t>
  </si>
  <si>
    <t>обои тачки</t>
  </si>
  <si>
    <t xml:space="preserve">футболка с енотом </t>
  </si>
  <si>
    <t>соник шарик</t>
  </si>
  <si>
    <t>fizzy конфеты</t>
  </si>
  <si>
    <t>гидра гуджитсу</t>
  </si>
  <si>
    <t>плафон запасной</t>
  </si>
  <si>
    <t>для сна одежда</t>
  </si>
  <si>
    <t>оголовье для лошади</t>
  </si>
  <si>
    <t>глянцевая фотобумага а4</t>
  </si>
  <si>
    <t>иууг</t>
  </si>
  <si>
    <t xml:space="preserve">29893231 </t>
  </si>
  <si>
    <t>смородина сушеная</t>
  </si>
  <si>
    <t>kazy</t>
  </si>
  <si>
    <t>пустышка 0-6 нук</t>
  </si>
  <si>
    <t>термонашивка аниме</t>
  </si>
  <si>
    <t xml:space="preserve">детские кресла </t>
  </si>
  <si>
    <t>пяльцы для вышивания nurge</t>
  </si>
  <si>
    <t>для рено логан</t>
  </si>
  <si>
    <t>49142852</t>
  </si>
  <si>
    <t>rich &amp; royal</t>
  </si>
  <si>
    <t>чехол прозрачный айфон 8</t>
  </si>
  <si>
    <t>шефон</t>
  </si>
  <si>
    <t>футболка 52 женская</t>
  </si>
  <si>
    <t>льняная рубашка для малыша</t>
  </si>
  <si>
    <t>защитное стекло на камеру 11</t>
  </si>
  <si>
    <t>xxx-machines</t>
  </si>
  <si>
    <t>чехол starline a91</t>
  </si>
  <si>
    <t>горячие бигуди</t>
  </si>
  <si>
    <t>mot&amp;ks</t>
  </si>
  <si>
    <t>этривекс шампунь</t>
  </si>
  <si>
    <t>краснеющий коврик</t>
  </si>
  <si>
    <t>чистые пяточки</t>
  </si>
  <si>
    <t>детские вещи для новорожденных мальчиков</t>
  </si>
  <si>
    <t>marusya парфюм</t>
  </si>
  <si>
    <t>для укачивания</t>
  </si>
  <si>
    <t>после чистки лица</t>
  </si>
  <si>
    <t>игрушка bmw</t>
  </si>
  <si>
    <t>носки мужские веселые</t>
  </si>
  <si>
    <t>спортивный денский костюм</t>
  </si>
  <si>
    <t>ланч бокс с термосумкой</t>
  </si>
  <si>
    <t>стразы ss30</t>
  </si>
  <si>
    <t>ловушка для мраморного клопа</t>
  </si>
  <si>
    <t>hogo</t>
  </si>
  <si>
    <t>бумага для</t>
  </si>
  <si>
    <t>трасформер</t>
  </si>
  <si>
    <t>эстрогиал свечи</t>
  </si>
  <si>
    <t>картинки для скрапбукинга</t>
  </si>
  <si>
    <t>36134283</t>
  </si>
  <si>
    <t>цветной планшет для рисования</t>
  </si>
  <si>
    <t>майка для бокса детская</t>
  </si>
  <si>
    <t>бусина дзи 3 глаза</t>
  </si>
  <si>
    <t>кофты топ</t>
  </si>
  <si>
    <t>yves rocher тоник</t>
  </si>
  <si>
    <t>вечерние платья больших размеров женские</t>
  </si>
  <si>
    <t>микролайф</t>
  </si>
  <si>
    <t>77239194</t>
  </si>
  <si>
    <t>гвозdeck</t>
  </si>
  <si>
    <t>поды вейп</t>
  </si>
  <si>
    <t>стол журнальный высокий</t>
  </si>
  <si>
    <t xml:space="preserve">оверлоки </t>
  </si>
  <si>
    <t>шёлковая лента</t>
  </si>
  <si>
    <t>amazfit bip чехол</t>
  </si>
  <si>
    <t>ollin megapolis шампунь</t>
  </si>
  <si>
    <t>тюль для кухни аркой</t>
  </si>
  <si>
    <t>картины по номерам мотоцикл</t>
  </si>
  <si>
    <t>топовые футболки</t>
  </si>
  <si>
    <t>тюль шарики</t>
  </si>
  <si>
    <t>perrier с соком</t>
  </si>
  <si>
    <t xml:space="preserve">джинсы с дыркой </t>
  </si>
  <si>
    <t>платье mavi</t>
  </si>
  <si>
    <t>барбара геншин</t>
  </si>
  <si>
    <t>motohouse</t>
  </si>
  <si>
    <t>комбинезон мужской летний рабочий</t>
  </si>
  <si>
    <t>голографическая втирка для ногтей</t>
  </si>
  <si>
    <t>стальной</t>
  </si>
  <si>
    <t>косметичка для мыльных принадлежностей</t>
  </si>
  <si>
    <t>костюм нолика</t>
  </si>
  <si>
    <t>ценник меловый</t>
  </si>
  <si>
    <t>шампунь для волос nl</t>
  </si>
  <si>
    <t>9 лет свадьбы</t>
  </si>
  <si>
    <t>человек паук перчатка</t>
  </si>
  <si>
    <t>костюм женский из шифона</t>
  </si>
  <si>
    <t>садоводов</t>
  </si>
  <si>
    <t>олимпийка мужская на молнии летняя</t>
  </si>
  <si>
    <t>hyundai ix 35</t>
  </si>
  <si>
    <t xml:space="preserve">крючки на кухню </t>
  </si>
  <si>
    <t xml:space="preserve">сандали греческие </t>
  </si>
  <si>
    <t>38023030</t>
  </si>
  <si>
    <t>домик с горкой</t>
  </si>
  <si>
    <t>вставка в автолюльку</t>
  </si>
  <si>
    <t>броши для рукоделия</t>
  </si>
  <si>
    <t>детский кукольный театр</t>
  </si>
  <si>
    <t>пряники на торт эльза</t>
  </si>
  <si>
    <t>лоферы 42 размер</t>
  </si>
  <si>
    <t>для святой воды</t>
  </si>
  <si>
    <t>под горло хлопок</t>
  </si>
  <si>
    <t xml:space="preserve">мужские зимние куртки </t>
  </si>
  <si>
    <t xml:space="preserve">лак для краски </t>
  </si>
  <si>
    <t>51700822</t>
  </si>
  <si>
    <t>8718125</t>
  </si>
  <si>
    <t>ветровка женская befree</t>
  </si>
  <si>
    <t>29903708</t>
  </si>
  <si>
    <t xml:space="preserve">теннисные шорты </t>
  </si>
  <si>
    <t>мвф</t>
  </si>
  <si>
    <t>футболки душнила</t>
  </si>
  <si>
    <t>топор пожарный</t>
  </si>
  <si>
    <t>сыворотка для глаз с пептидами</t>
  </si>
  <si>
    <t>genshin фигурки</t>
  </si>
  <si>
    <t>ideal mini</t>
  </si>
  <si>
    <t>tommy jeans женский одежда</t>
  </si>
  <si>
    <t>мел school format</t>
  </si>
  <si>
    <t>трусы мужские большие</t>
  </si>
  <si>
    <t xml:space="preserve">конфеты трюфель </t>
  </si>
  <si>
    <t>аккумулятор для canon</t>
  </si>
  <si>
    <t>жилет columbia</t>
  </si>
  <si>
    <t>кокон конверт</t>
  </si>
  <si>
    <t>непарадная москва</t>
  </si>
  <si>
    <t>маша шелушенко</t>
  </si>
  <si>
    <t>бейсбола женская</t>
  </si>
  <si>
    <t>чик и брики лужица</t>
  </si>
  <si>
    <t xml:space="preserve">смартфон honor 50 8+128gb </t>
  </si>
  <si>
    <t>баллончики с газом пистолет</t>
  </si>
  <si>
    <t>костюм круэллы</t>
  </si>
  <si>
    <t>заколеи</t>
  </si>
  <si>
    <t xml:space="preserve">эмаль по дереву </t>
  </si>
  <si>
    <t>гель лак неоновые</t>
  </si>
  <si>
    <t>машинка форд фокус</t>
  </si>
  <si>
    <t>tealab</t>
  </si>
  <si>
    <t>spitfire</t>
  </si>
  <si>
    <t>шина автомобильная r14 лето</t>
  </si>
  <si>
    <t>78246884</t>
  </si>
  <si>
    <t>кошелёк зажим</t>
  </si>
  <si>
    <t>чипсы для ногтей</t>
  </si>
  <si>
    <t>химия егэ доронькин</t>
  </si>
  <si>
    <t>тамагочи на зарядке</t>
  </si>
  <si>
    <t>adves</t>
  </si>
  <si>
    <t>42347971</t>
  </si>
  <si>
    <t>лотте</t>
  </si>
  <si>
    <t>horoso</t>
  </si>
  <si>
    <t>пеленки terezamed</t>
  </si>
  <si>
    <t>овощерезкп</t>
  </si>
  <si>
    <t>vatica</t>
  </si>
  <si>
    <t>велосипедки женские леопардовые</t>
  </si>
  <si>
    <t>twister чипсы</t>
  </si>
  <si>
    <t>56697095</t>
  </si>
  <si>
    <t>bounty батончик шоколадный</t>
  </si>
  <si>
    <t>женские шелковые костюмы</t>
  </si>
  <si>
    <t xml:space="preserve">сканер автомобильный </t>
  </si>
  <si>
    <t>золотая краска для ткани</t>
  </si>
  <si>
    <t>ракетка большой теннис</t>
  </si>
  <si>
    <t>лягушка статуэтка с монетой</t>
  </si>
  <si>
    <t>купальник футболкой</t>
  </si>
  <si>
    <t>коралина нил гейман</t>
  </si>
  <si>
    <t>дезодорант гарнер</t>
  </si>
  <si>
    <t>носки с антискользящим покрытием</t>
  </si>
  <si>
    <t>толстая проволока</t>
  </si>
  <si>
    <t>светодиодные автолампы</t>
  </si>
  <si>
    <t>бандана для новорождённых</t>
  </si>
  <si>
    <t>наушники с type c</t>
  </si>
  <si>
    <t>лифчик с чашечками</t>
  </si>
  <si>
    <t>booba</t>
  </si>
  <si>
    <t>крути читай</t>
  </si>
  <si>
    <t>lctairsoft airsoft-rus</t>
  </si>
  <si>
    <t>торт хаги ваги</t>
  </si>
  <si>
    <t>экскаватор желтый</t>
  </si>
  <si>
    <t xml:space="preserve">белая футболка поло </t>
  </si>
  <si>
    <t>самсунг  а12</t>
  </si>
  <si>
    <t>18802056</t>
  </si>
  <si>
    <t>skylake жилет</t>
  </si>
  <si>
    <t>меренга зефир</t>
  </si>
  <si>
    <t xml:space="preserve">кожаная жилетка </t>
  </si>
  <si>
    <t>многоразовые крышки</t>
  </si>
  <si>
    <t>скатерть  одноразовая</t>
  </si>
  <si>
    <t>клиндовид</t>
  </si>
  <si>
    <t xml:space="preserve">дьявол </t>
  </si>
  <si>
    <t xml:space="preserve">аксесуары для велосипеда </t>
  </si>
  <si>
    <t xml:space="preserve">ozz </t>
  </si>
  <si>
    <t>шарик микки</t>
  </si>
  <si>
    <t>брюки спортивные мальчик</t>
  </si>
  <si>
    <t>розетка 12 вольт автомобильная</t>
  </si>
  <si>
    <t xml:space="preserve"> кепки</t>
  </si>
  <si>
    <t>6500</t>
  </si>
  <si>
    <t>under armour мужской головные уборы</t>
  </si>
  <si>
    <t xml:space="preserve">аниме кружки </t>
  </si>
  <si>
    <t xml:space="preserve">лиф для кормления </t>
  </si>
  <si>
    <t>запчасти для сепаратора</t>
  </si>
  <si>
    <t>мутангелы</t>
  </si>
  <si>
    <t>комбенизон на мальчика</t>
  </si>
  <si>
    <t>киндер сюрприз большой</t>
  </si>
  <si>
    <t>pineng</t>
  </si>
  <si>
    <t>куклы с аксессуарами</t>
  </si>
  <si>
    <t>шапка под шлем</t>
  </si>
  <si>
    <t>термомирт дистилятор</t>
  </si>
  <si>
    <t>бисерbox</t>
  </si>
  <si>
    <t>mizon тоник</t>
  </si>
  <si>
    <t>xiaomi 3 pro</t>
  </si>
  <si>
    <t>носки с котами мужские</t>
  </si>
  <si>
    <t>lovely nails</t>
  </si>
  <si>
    <t>ручки мебельные 128</t>
  </si>
  <si>
    <t>миксер gorenje</t>
  </si>
  <si>
    <t xml:space="preserve">набор шорты и футболка </t>
  </si>
  <si>
    <t>футболка и шорты женский костюм</t>
  </si>
  <si>
    <t>arriviste</t>
  </si>
  <si>
    <t>адидас женский одежда</t>
  </si>
  <si>
    <t>reni parfum</t>
  </si>
  <si>
    <t>холика холика пудра</t>
  </si>
  <si>
    <t>женский комплект белья нижнего</t>
  </si>
  <si>
    <t>зубная щетка корейская</t>
  </si>
  <si>
    <t>chak</t>
  </si>
  <si>
    <t>подписка ps</t>
  </si>
  <si>
    <t>мясорубка супра</t>
  </si>
  <si>
    <t>зарина белое платье</t>
  </si>
  <si>
    <t>nike очки</t>
  </si>
  <si>
    <t>шины для автомобиля 16</t>
  </si>
  <si>
    <t>топ без липкого слоя elpaza</t>
  </si>
  <si>
    <t>75636431</t>
  </si>
  <si>
    <t>палатка большая для кемпинга 4 местная</t>
  </si>
  <si>
    <t>термомирт для самогона</t>
  </si>
  <si>
    <t xml:space="preserve">маска череп </t>
  </si>
  <si>
    <t xml:space="preserve">make up secret </t>
  </si>
  <si>
    <t>сумка женская серебрянная</t>
  </si>
  <si>
    <t>жерлицы летняя рыбалки</t>
  </si>
  <si>
    <t>16509866</t>
  </si>
  <si>
    <t>джисовая юбка</t>
  </si>
  <si>
    <t>ted</t>
  </si>
  <si>
    <t>нан гипоалергенный</t>
  </si>
  <si>
    <t>резинка для мультиварки</t>
  </si>
  <si>
    <t>лак акриловый художественный</t>
  </si>
  <si>
    <t>семена котовник</t>
  </si>
  <si>
    <t>шампунь malekular</t>
  </si>
  <si>
    <t xml:space="preserve">кардиган  женский </t>
  </si>
  <si>
    <t>exxe красота</t>
  </si>
  <si>
    <t>побег из лагеря смерти</t>
  </si>
  <si>
    <t>одежда люкс</t>
  </si>
  <si>
    <t>футболки фемели лук</t>
  </si>
  <si>
    <t>45996603</t>
  </si>
  <si>
    <t>часы мужские стрелочные</t>
  </si>
  <si>
    <t>crocs сандали детские для мальчика</t>
  </si>
  <si>
    <t>аккумулятор robiton</t>
  </si>
  <si>
    <t>be one</t>
  </si>
  <si>
    <t xml:space="preserve">сейлормун </t>
  </si>
  <si>
    <t>11 айфон макс про телефон</t>
  </si>
  <si>
    <t>корм happy dog</t>
  </si>
  <si>
    <t>nutella 180</t>
  </si>
  <si>
    <t xml:space="preserve">порошок аистенок </t>
  </si>
  <si>
    <t>dazai</t>
  </si>
  <si>
    <t>штаны блестящие</t>
  </si>
  <si>
    <t>kilian bad boys</t>
  </si>
  <si>
    <t>заварочный чайник чугунный</t>
  </si>
  <si>
    <t>ariston водонагреватель</t>
  </si>
  <si>
    <t xml:space="preserve">тарелка декоративная в виле грампластинки </t>
  </si>
  <si>
    <t>футболка короткая для девочек</t>
  </si>
  <si>
    <t>мобиль из дерева</t>
  </si>
  <si>
    <t>духи aqua di fiori</t>
  </si>
  <si>
    <t>акула игрушки</t>
  </si>
  <si>
    <t>насадка для триммера для волос</t>
  </si>
  <si>
    <t>зеленая икра</t>
  </si>
  <si>
    <t>будильник лего</t>
  </si>
  <si>
    <t>серьги для нескольких проколов</t>
  </si>
  <si>
    <t>носки хентай</t>
  </si>
  <si>
    <t>forus одежда женский</t>
  </si>
  <si>
    <t>антарктида</t>
  </si>
  <si>
    <t>серьги серебро 925 пусеты</t>
  </si>
  <si>
    <t>крышка для камеры</t>
  </si>
  <si>
    <t>звёзды мирового детектива</t>
  </si>
  <si>
    <t>сексуальный пенюар</t>
  </si>
  <si>
    <t>барсетка для мужчин</t>
  </si>
  <si>
    <t>in beauty</t>
  </si>
  <si>
    <t xml:space="preserve">42654271 </t>
  </si>
  <si>
    <t>спортивный костюм женский с прямыми брюками</t>
  </si>
  <si>
    <t>костюм вилюровый</t>
  </si>
  <si>
    <t xml:space="preserve">напяточник </t>
  </si>
  <si>
    <t>крепления для сумки</t>
  </si>
  <si>
    <t xml:space="preserve">регенерирующий крем </t>
  </si>
  <si>
    <t xml:space="preserve">платье на кулиске </t>
  </si>
  <si>
    <t>детское питание индейка</t>
  </si>
  <si>
    <t>домашний костюм с топом</t>
  </si>
  <si>
    <t xml:space="preserve">ellan gallery </t>
  </si>
  <si>
    <t>нарукавник для игр</t>
  </si>
  <si>
    <t>кружка спорт</t>
  </si>
  <si>
    <t>contex romantic love</t>
  </si>
  <si>
    <t>полуносочки для гимнастики</t>
  </si>
  <si>
    <t>корейская клавиатура</t>
  </si>
  <si>
    <t xml:space="preserve">тату на руку </t>
  </si>
  <si>
    <t>апироль</t>
  </si>
  <si>
    <t>шарики парню</t>
  </si>
  <si>
    <t>шампунь походный</t>
  </si>
  <si>
    <t>vans лонгслив</t>
  </si>
  <si>
    <t>вставки для сабо</t>
  </si>
  <si>
    <t>постеры а3</t>
  </si>
  <si>
    <t>лопатка для шугаринга</t>
  </si>
  <si>
    <t>топ штаны</t>
  </si>
  <si>
    <t>коврик для ремонта</t>
  </si>
  <si>
    <t>pringles лимонка</t>
  </si>
  <si>
    <t xml:space="preserve">сетчатый топ </t>
  </si>
  <si>
    <t>кеды на мальчика 37 размер</t>
  </si>
  <si>
    <t>59837101</t>
  </si>
  <si>
    <t>яркие костюмы женские</t>
  </si>
  <si>
    <t>тональник слоновая кость</t>
  </si>
  <si>
    <t>спрей красящий для волос</t>
  </si>
  <si>
    <t>мистраль греча</t>
  </si>
  <si>
    <t>л цитрулин</t>
  </si>
  <si>
    <t>гебо</t>
  </si>
  <si>
    <t>сандорини</t>
  </si>
  <si>
    <t>зимняя шуба</t>
  </si>
  <si>
    <t>32674428</t>
  </si>
  <si>
    <t xml:space="preserve">вибратор мини </t>
  </si>
  <si>
    <t>гель для умывания жирной кожи</t>
  </si>
  <si>
    <t>xiaomi note 10 pro чехол</t>
  </si>
  <si>
    <t>маска противоотечная</t>
  </si>
  <si>
    <t xml:space="preserve">сказки народов мира </t>
  </si>
  <si>
    <t>будильник проектор</t>
  </si>
  <si>
    <t xml:space="preserve">clinique дезодорант </t>
  </si>
  <si>
    <t>наушник. проводные</t>
  </si>
  <si>
    <t>черные тени карандаш</t>
  </si>
  <si>
    <t>крыло ваз</t>
  </si>
  <si>
    <t>шторка доя ванны</t>
  </si>
  <si>
    <t>мягкая игрушка киска</t>
  </si>
  <si>
    <t>консоль навесная</t>
  </si>
  <si>
    <t>серьги оберег</t>
  </si>
  <si>
    <t>удачный</t>
  </si>
  <si>
    <t>костюм мужской спортивный теплый</t>
  </si>
  <si>
    <t>шопер с мопсом</t>
  </si>
  <si>
    <t>1st beauty</t>
  </si>
  <si>
    <t xml:space="preserve">комплект тетрадей </t>
  </si>
  <si>
    <t>поднос пластиковый белый</t>
  </si>
  <si>
    <t>шампунь dalan</t>
  </si>
  <si>
    <t>french press</t>
  </si>
  <si>
    <t>расческа фурминатор</t>
  </si>
  <si>
    <t>длинная куртка оверсайз</t>
  </si>
  <si>
    <t xml:space="preserve">лего черепашки ниндзя </t>
  </si>
  <si>
    <t>adidas девочки обувь</t>
  </si>
  <si>
    <t>костюм брючный женский турция</t>
  </si>
  <si>
    <t>мебель для подростка</t>
  </si>
  <si>
    <t>повер банк redmi</t>
  </si>
  <si>
    <t>плавки для подростка для бассейна</t>
  </si>
  <si>
    <t>тубус детский</t>
  </si>
  <si>
    <t>ct 1204</t>
  </si>
  <si>
    <t>рюкзак школьный stars brawl</t>
  </si>
  <si>
    <t>комбинезон со шлейфом</t>
  </si>
  <si>
    <t>северина для дезинфекции</t>
  </si>
  <si>
    <t>форма для выпечки разъемная 28 см</t>
  </si>
  <si>
    <t>нарты</t>
  </si>
  <si>
    <t>парер</t>
  </si>
  <si>
    <t>рамка 30</t>
  </si>
  <si>
    <t>камод с зеркалом</t>
  </si>
  <si>
    <t>переходник для ниппеля</t>
  </si>
  <si>
    <t>ранец tiger family</t>
  </si>
  <si>
    <t>gerry weber блузка</t>
  </si>
  <si>
    <t xml:space="preserve">швабра  </t>
  </si>
  <si>
    <t>костюм pubg</t>
  </si>
  <si>
    <t xml:space="preserve">чехол на самсунг а21с </t>
  </si>
  <si>
    <t>bgt</t>
  </si>
  <si>
    <t>шень хе</t>
  </si>
  <si>
    <t>amazfit gts 3 ремешок</t>
  </si>
  <si>
    <t>дезодорант амвэй</t>
  </si>
  <si>
    <t>брошь фиалка</t>
  </si>
  <si>
    <t xml:space="preserve">призрачный гонщик </t>
  </si>
  <si>
    <t>аккумулятор iphone xs max</t>
  </si>
  <si>
    <t>bio camins</t>
  </si>
  <si>
    <t xml:space="preserve">плащ чёрный </t>
  </si>
  <si>
    <t>эндуро очки</t>
  </si>
  <si>
    <t>сироп для коктейлей арбуз</t>
  </si>
  <si>
    <t>рамка для фото овальная</t>
  </si>
  <si>
    <t>27082966</t>
  </si>
  <si>
    <t>вальтриек</t>
  </si>
  <si>
    <t>подкладка для купальника</t>
  </si>
  <si>
    <t>журнал а4</t>
  </si>
  <si>
    <t>pasito испаритель</t>
  </si>
  <si>
    <t>адаптер для macbook</t>
  </si>
  <si>
    <t>подсумок мох</t>
  </si>
  <si>
    <t>чехлы на хонор 8x</t>
  </si>
  <si>
    <t>нарядные сарафаны</t>
  </si>
  <si>
    <t>средство от раздражения после бритья</t>
  </si>
  <si>
    <t>76165887</t>
  </si>
  <si>
    <t xml:space="preserve">12454410 </t>
  </si>
  <si>
    <t>evstyle</t>
  </si>
  <si>
    <t>стекло на galaxy a50</t>
  </si>
  <si>
    <t>bad omens</t>
  </si>
  <si>
    <t>55192376</t>
  </si>
  <si>
    <t>последний дракон</t>
  </si>
  <si>
    <t>для открытия пор</t>
  </si>
  <si>
    <t>поларис мясорубка</t>
  </si>
  <si>
    <t>самсунг а 31 стекло</t>
  </si>
  <si>
    <t>белорусская косметика духи</t>
  </si>
  <si>
    <t>электронная сигарета яблоко</t>
  </si>
  <si>
    <t>балоны эрвик</t>
  </si>
  <si>
    <t xml:space="preserve">знак начинающий водитель </t>
  </si>
  <si>
    <t xml:space="preserve">чехол на телефон хонор 9 лайт </t>
  </si>
  <si>
    <t xml:space="preserve">acv </t>
  </si>
  <si>
    <t>кашпо бетонное</t>
  </si>
  <si>
    <t xml:space="preserve">словодел </t>
  </si>
  <si>
    <t>летник поатья залаты</t>
  </si>
  <si>
    <t>строительные блоки</t>
  </si>
  <si>
    <t>крючки в ванную на кухню 3 шт</t>
  </si>
  <si>
    <t>томас мунс</t>
  </si>
  <si>
    <t>оргонайзер для кухни</t>
  </si>
  <si>
    <t>мочалка вязанная</t>
  </si>
  <si>
    <t>запчасти на ингалятор</t>
  </si>
  <si>
    <t>70228327</t>
  </si>
  <si>
    <t>катушка для электротримера</t>
  </si>
  <si>
    <t>воск для плитки</t>
  </si>
  <si>
    <t>коляски yoya</t>
  </si>
  <si>
    <t xml:space="preserve">одноразовый станок </t>
  </si>
  <si>
    <t>в виде пениса</t>
  </si>
  <si>
    <t>комплекс от выпадения волос</t>
  </si>
  <si>
    <t>подвески на коляску</t>
  </si>
  <si>
    <t>армия россии игрушки</t>
  </si>
  <si>
    <t>для молодой мамы</t>
  </si>
  <si>
    <t xml:space="preserve">кассета для gillette </t>
  </si>
  <si>
    <t>kogankids детский</t>
  </si>
  <si>
    <t>61118608</t>
  </si>
  <si>
    <t>гетры cep</t>
  </si>
  <si>
    <t xml:space="preserve">брюки чиносы мужские </t>
  </si>
  <si>
    <t>мазь кловейт</t>
  </si>
  <si>
    <t>молочко после шугаринга</t>
  </si>
  <si>
    <t>бьюти бомб тушь</t>
  </si>
  <si>
    <t>нарукавники защитные</t>
  </si>
  <si>
    <t>раскраски антистресс мандалы</t>
  </si>
  <si>
    <t>чиз</t>
  </si>
  <si>
    <t>пижама байкар</t>
  </si>
  <si>
    <t xml:space="preserve">носки на лето </t>
  </si>
  <si>
    <t>бюстгальтер verally</t>
  </si>
  <si>
    <t>шампуни и бальзамы для волос набор</t>
  </si>
  <si>
    <t>подвеска марвел</t>
  </si>
  <si>
    <t>запчасти для карниза</t>
  </si>
  <si>
    <t>коврик для намаза обучающий</t>
  </si>
  <si>
    <t>противоударный чехол на iphone 6</t>
  </si>
  <si>
    <t>запчасти для моек высокого давления</t>
  </si>
  <si>
    <t>29539030</t>
  </si>
  <si>
    <t>75479751</t>
  </si>
  <si>
    <t>ортопедическое белье</t>
  </si>
  <si>
    <t>белорусская косметика румяна</t>
  </si>
  <si>
    <t>подборка одежды</t>
  </si>
  <si>
    <t>вращающаяся платформа</t>
  </si>
  <si>
    <t>масло доя массажа</t>
  </si>
  <si>
    <t>чай ceremony</t>
  </si>
  <si>
    <t>сумка- кошелек</t>
  </si>
  <si>
    <t>соусник 30 мл</t>
  </si>
  <si>
    <t>зеленая тюль</t>
  </si>
  <si>
    <t>рамки 40×50</t>
  </si>
  <si>
    <t>8710718</t>
  </si>
  <si>
    <t>все для компьютера</t>
  </si>
  <si>
    <t>удленитель с usb</t>
  </si>
  <si>
    <t>bor</t>
  </si>
  <si>
    <t>3810060</t>
  </si>
  <si>
    <t>кофе в зернах кения</t>
  </si>
  <si>
    <t>плед на человека</t>
  </si>
  <si>
    <t>ценники для украшений</t>
  </si>
  <si>
    <t>саонж</t>
  </si>
  <si>
    <t>кеды для мальчика демисезон</t>
  </si>
  <si>
    <t xml:space="preserve">sasha fabiani </t>
  </si>
  <si>
    <t>25955857</t>
  </si>
  <si>
    <t>цветы из лент</t>
  </si>
  <si>
    <t>длинное  платье</t>
  </si>
  <si>
    <t xml:space="preserve">худи плюшевый </t>
  </si>
  <si>
    <t>мяч intex</t>
  </si>
  <si>
    <t>смеситель для мойки на кухню</t>
  </si>
  <si>
    <t>кепка карл лагерфельд</t>
  </si>
  <si>
    <t>наклейки мики маус</t>
  </si>
  <si>
    <t>мини пакет</t>
  </si>
  <si>
    <t>wet n wild база</t>
  </si>
  <si>
    <t>игра билет на поезд</t>
  </si>
  <si>
    <t>миф 6кг</t>
  </si>
  <si>
    <t>72495153</t>
  </si>
  <si>
    <t>кастрюля из нержавеющей стали 30</t>
  </si>
  <si>
    <t>масленка для рисования</t>
  </si>
  <si>
    <t xml:space="preserve">бомбер кофта </t>
  </si>
  <si>
    <t xml:space="preserve">органайзер с крышкой </t>
  </si>
  <si>
    <t>мед золото</t>
  </si>
  <si>
    <t>набор бархатные ручки</t>
  </si>
  <si>
    <t>грунт богатырь</t>
  </si>
  <si>
    <t>чехол хонер 8а</t>
  </si>
  <si>
    <t>таро розовые</t>
  </si>
  <si>
    <t>заколкадля волос</t>
  </si>
  <si>
    <t>сменный ремешок на смарт часы</t>
  </si>
  <si>
    <t>drops muskat</t>
  </si>
  <si>
    <t>наволочки декоративные 50х70</t>
  </si>
  <si>
    <t>карандаш простой набор</t>
  </si>
  <si>
    <t>реборн с волосами</t>
  </si>
  <si>
    <t>велосипедки женские высокая талия пушап</t>
  </si>
  <si>
    <t>бальзам для губ chupa chups</t>
  </si>
  <si>
    <t>велосипедки кашкорсе</t>
  </si>
  <si>
    <t>щетка с пемзой</t>
  </si>
  <si>
    <t>линзы однодневные acuvue 180</t>
  </si>
  <si>
    <t>smarty pants</t>
  </si>
  <si>
    <t xml:space="preserve">телефон сотовый </t>
  </si>
  <si>
    <t xml:space="preserve">лоск гель для стирки </t>
  </si>
  <si>
    <t>горка для машин</t>
  </si>
  <si>
    <t>чайник 4,5 литра</t>
  </si>
  <si>
    <t>носки не беси</t>
  </si>
  <si>
    <t>контейнер для сендвича</t>
  </si>
  <si>
    <t>кошелек паспорт</t>
  </si>
  <si>
    <t>chocolate cryo wrap</t>
  </si>
  <si>
    <t>12038530</t>
  </si>
  <si>
    <t>наклейки яблоко</t>
  </si>
  <si>
    <t>коврик детский водный</t>
  </si>
  <si>
    <t>рубашка железнодорожника</t>
  </si>
  <si>
    <t>из бисера серьги</t>
  </si>
  <si>
    <t xml:space="preserve">история одного города </t>
  </si>
  <si>
    <t>black sun</t>
  </si>
  <si>
    <t>кожаные мокасины женские</t>
  </si>
  <si>
    <t>цветные фильтры для фото</t>
  </si>
  <si>
    <t>топ классика</t>
  </si>
  <si>
    <t>кавказкий барс</t>
  </si>
  <si>
    <t>тележка железная</t>
  </si>
  <si>
    <t>деспенсер для мыла</t>
  </si>
  <si>
    <t>ключница кожаная авто</t>
  </si>
  <si>
    <t xml:space="preserve">чехол спортивный </t>
  </si>
  <si>
    <t>щетка для мытья стеклопакетов</t>
  </si>
  <si>
    <t>ленточки от мух</t>
  </si>
  <si>
    <t>туфли с маленьким каблуком</t>
  </si>
  <si>
    <t>газпатрон</t>
  </si>
  <si>
    <t>детская палатка вигвам</t>
  </si>
  <si>
    <t>крепление на голову для телефона</t>
  </si>
  <si>
    <t>плакаты атака титанов</t>
  </si>
  <si>
    <t>простынь на резинке 120/200</t>
  </si>
  <si>
    <t>электрический венчик капучинатор</t>
  </si>
  <si>
    <t>бейсболка nasa</t>
  </si>
  <si>
    <t>бутсы футбольные фиолетовые</t>
  </si>
  <si>
    <t>светильник ракушка</t>
  </si>
  <si>
    <t>кастрюли эмалированные набор</t>
  </si>
  <si>
    <t>кулинария книга блюда</t>
  </si>
  <si>
    <t>кроссовки мужские зелёные</t>
  </si>
  <si>
    <t xml:space="preserve">игрушка руль </t>
  </si>
  <si>
    <t>808 бренд</t>
  </si>
  <si>
    <t>vp</t>
  </si>
  <si>
    <t>татуировки переводные взрослые змея</t>
  </si>
  <si>
    <t>барбарис гель лак</t>
  </si>
  <si>
    <t xml:space="preserve">спортивный топ бра </t>
  </si>
  <si>
    <t>cecco</t>
  </si>
  <si>
    <t>дольче милк памада</t>
  </si>
  <si>
    <t>president classic</t>
  </si>
  <si>
    <t>деревянное лего</t>
  </si>
  <si>
    <t>брюки доя малыша</t>
  </si>
  <si>
    <t>туника пляжная удлиненная</t>
  </si>
  <si>
    <t>создать обращение</t>
  </si>
  <si>
    <t>чехол для apple watch 38 мм</t>
  </si>
  <si>
    <t>домтекс - официальный магазин одежда</t>
  </si>
  <si>
    <t>blacktouch</t>
  </si>
  <si>
    <t>семейный оберег</t>
  </si>
  <si>
    <t>крушицу</t>
  </si>
  <si>
    <t>емкость для ложек</t>
  </si>
  <si>
    <t xml:space="preserve">бейкинг </t>
  </si>
  <si>
    <t>маленький мир игра</t>
  </si>
  <si>
    <t>корзина для велосипеды багажник</t>
  </si>
  <si>
    <t>buona</t>
  </si>
  <si>
    <t>блуза с воланом</t>
  </si>
  <si>
    <t>лакричные леденцы</t>
  </si>
  <si>
    <t>футболка одежда</t>
  </si>
  <si>
    <t>защита выключателя</t>
  </si>
  <si>
    <t>альбом для фотографий а5</t>
  </si>
  <si>
    <t>пишмани</t>
  </si>
  <si>
    <t>ковш деревянный</t>
  </si>
  <si>
    <t>r.lonyr</t>
  </si>
  <si>
    <t>цветочный горшок 5 литров</t>
  </si>
  <si>
    <t>дефлектор салона</t>
  </si>
  <si>
    <t>антицеллюлитный легинсы</t>
  </si>
  <si>
    <t>платье египет</t>
  </si>
  <si>
    <t>бортик для детской кровати коса</t>
  </si>
  <si>
    <t>насадки для шуроповерта</t>
  </si>
  <si>
    <t>чехол таро</t>
  </si>
  <si>
    <t>декор квартиры</t>
  </si>
  <si>
    <t>ручки гелевые чёрные</t>
  </si>
  <si>
    <t>ресторанный чай v.shpakova</t>
  </si>
  <si>
    <t>чехлы на xiaomi 11 lite</t>
  </si>
  <si>
    <t>шотис</t>
  </si>
  <si>
    <t>суика север</t>
  </si>
  <si>
    <t>наборы для похода</t>
  </si>
  <si>
    <t>искусственные цветы в корзине</t>
  </si>
  <si>
    <t>runaf</t>
  </si>
  <si>
    <t>68490784</t>
  </si>
  <si>
    <t>наволочки желтые</t>
  </si>
  <si>
    <t>маруся крем для рук</t>
  </si>
  <si>
    <t xml:space="preserve">collonil </t>
  </si>
  <si>
    <t>одноразовые бритвы женские</t>
  </si>
  <si>
    <t>блокеот</t>
  </si>
  <si>
    <t>51300789</t>
  </si>
  <si>
    <t>кровать надувная в машину</t>
  </si>
  <si>
    <t>ручки мебельные белые</t>
  </si>
  <si>
    <t>30093805</t>
  </si>
  <si>
    <t>marks &amp; spencer сарафан</t>
  </si>
  <si>
    <t>термометр в ванну</t>
  </si>
  <si>
    <t xml:space="preserve">трасса </t>
  </si>
  <si>
    <t>тарелка декоративная грампластинка</t>
  </si>
  <si>
    <t>футболка  мужская твое</t>
  </si>
  <si>
    <t xml:space="preserve">москитный скотч </t>
  </si>
  <si>
    <t>coca cola vanilla</t>
  </si>
  <si>
    <t xml:space="preserve">короб для хранения вещей </t>
  </si>
  <si>
    <t>pod vape</t>
  </si>
  <si>
    <t>диодные фонари на прицеп</t>
  </si>
  <si>
    <t>зарядное устройство samsung a51</t>
  </si>
  <si>
    <t>аксессуары бижутерия на шею</t>
  </si>
  <si>
    <t>подкладка на сиденье автомобиля</t>
  </si>
  <si>
    <t>200 руб</t>
  </si>
  <si>
    <t>платье 62 размера праздничное как на свадьбу</t>
  </si>
  <si>
    <t xml:space="preserve"> гель лака</t>
  </si>
  <si>
    <t>капус 9.34</t>
  </si>
  <si>
    <t>магнитный чехол на айфон 11</t>
  </si>
  <si>
    <t>51684696</t>
  </si>
  <si>
    <t>чехол книжка на хуавей y6</t>
  </si>
  <si>
    <t>закрепитель цвета</t>
  </si>
  <si>
    <t>секция плавания для пьющих в одиночестве</t>
  </si>
  <si>
    <t>оконные ручки с замком</t>
  </si>
  <si>
    <t>ahava крем</t>
  </si>
  <si>
    <t>алмазная мозаика н</t>
  </si>
  <si>
    <t>чехол на телефон хонор 6а</t>
  </si>
  <si>
    <t>телефоны 64 гб</t>
  </si>
  <si>
    <t>комплекс нижнего белья</t>
  </si>
  <si>
    <t>брюки поллацо</t>
  </si>
  <si>
    <t xml:space="preserve">штаны на малыша </t>
  </si>
  <si>
    <t>магнитный стиратель</t>
  </si>
  <si>
    <t xml:space="preserve">ласины для девочек </t>
  </si>
  <si>
    <t>amoled</t>
  </si>
  <si>
    <t>бельё эротика</t>
  </si>
  <si>
    <t>кресло бархат</t>
  </si>
  <si>
    <t>крафт рулон</t>
  </si>
  <si>
    <t>жалюзи плисе</t>
  </si>
  <si>
    <t>пинтпоинтер</t>
  </si>
  <si>
    <t xml:space="preserve">чехол для телефона redmi note 8 </t>
  </si>
  <si>
    <t>жакет женский трикотажный большого размера</t>
  </si>
  <si>
    <t>rintomani</t>
  </si>
  <si>
    <t>драсонваль</t>
  </si>
  <si>
    <t>резинка для волос яркая</t>
  </si>
  <si>
    <t>детский пакет</t>
  </si>
  <si>
    <t>кружка стенками с двойными</t>
  </si>
  <si>
    <t>inopeo</t>
  </si>
  <si>
    <t>чехол на телефон xiaomi redmi note 11</t>
  </si>
  <si>
    <t>кабель hdmi type c</t>
  </si>
  <si>
    <t>бергофф</t>
  </si>
  <si>
    <t>befree кожаные штаны</t>
  </si>
  <si>
    <t>заколка коаб</t>
  </si>
  <si>
    <t>black opium nuit</t>
  </si>
  <si>
    <t>плед двухсторонний мех</t>
  </si>
  <si>
    <t xml:space="preserve">панель для кухонного фартука </t>
  </si>
  <si>
    <t xml:space="preserve">micro usb кабель </t>
  </si>
  <si>
    <t>lee cooper кепка</t>
  </si>
  <si>
    <t>салфетка на стол белая</t>
  </si>
  <si>
    <t>квест x5</t>
  </si>
  <si>
    <t>детские спальни</t>
  </si>
  <si>
    <t>80917633</t>
  </si>
  <si>
    <t>детские наклейки на ногти</t>
  </si>
  <si>
    <t>селиконовый слюнявчик</t>
  </si>
  <si>
    <t>ангел для сестры</t>
  </si>
  <si>
    <t>посудомоичная машина</t>
  </si>
  <si>
    <t>очки для девочек овально узкие</t>
  </si>
  <si>
    <t xml:space="preserve">лето одежда женская </t>
  </si>
  <si>
    <t xml:space="preserve">halsa </t>
  </si>
  <si>
    <t>66279370</t>
  </si>
  <si>
    <t>нимесулид таблетки</t>
  </si>
  <si>
    <t>кешью со специями</t>
  </si>
  <si>
    <t>play today сандалии</t>
  </si>
  <si>
    <t>kenma</t>
  </si>
  <si>
    <t>кошелек хаги ваги</t>
  </si>
  <si>
    <t xml:space="preserve">костюм женский зелёный </t>
  </si>
  <si>
    <t xml:space="preserve">крупа пшеничная </t>
  </si>
  <si>
    <t>жалюзи рулонные блэкаут с направляющими</t>
  </si>
  <si>
    <t>женская футболка с леопардовым принтом</t>
  </si>
  <si>
    <t>everyang</t>
  </si>
  <si>
    <t>картины по номерам яркие</t>
  </si>
  <si>
    <t>рюкзак с посудой</t>
  </si>
  <si>
    <t>наматрасник 130 на 200</t>
  </si>
  <si>
    <t>42415832</t>
  </si>
  <si>
    <t>ёмкости для ванной</t>
  </si>
  <si>
    <t>кюлоты теплые</t>
  </si>
  <si>
    <t>джемпер остин женский</t>
  </si>
  <si>
    <t>комплект интернета</t>
  </si>
  <si>
    <t>упаковочная бумага гарри поттер</t>
  </si>
  <si>
    <t>брюки детские с лампасами</t>
  </si>
  <si>
    <t>свитер женский ангора</t>
  </si>
  <si>
    <t>столик для коляски универсальный</t>
  </si>
  <si>
    <t>клей стекольный</t>
  </si>
  <si>
    <t>ажурный кардиган женский</t>
  </si>
  <si>
    <t>топик вязаный</t>
  </si>
  <si>
    <t>для усиков</t>
  </si>
  <si>
    <t>karrambaby</t>
  </si>
  <si>
    <t>брюки женские демисезонные больших размеров</t>
  </si>
  <si>
    <t>кабель тюльпан jack</t>
  </si>
  <si>
    <t>50503404</t>
  </si>
  <si>
    <t xml:space="preserve">61765302 </t>
  </si>
  <si>
    <t>шарфы мужские</t>
  </si>
  <si>
    <t>stolichka</t>
  </si>
  <si>
    <t>футболка альфа</t>
  </si>
  <si>
    <t>презервотив</t>
  </si>
  <si>
    <t>69297090</t>
  </si>
  <si>
    <t>ctrfnjh</t>
  </si>
  <si>
    <t>roberto jolini</t>
  </si>
  <si>
    <t>viking nordway</t>
  </si>
  <si>
    <t>отпугиватель медведки</t>
  </si>
  <si>
    <t>доки доки котята</t>
  </si>
  <si>
    <t>счетчик шагов</t>
  </si>
  <si>
    <t>mad wave ласты</t>
  </si>
  <si>
    <t>светящаяся скакалка</t>
  </si>
  <si>
    <t>62596201</t>
  </si>
  <si>
    <t>брызговики на ниву</t>
  </si>
  <si>
    <t>мини-блендер</t>
  </si>
  <si>
    <t>florethome</t>
  </si>
  <si>
    <t>онлайн</t>
  </si>
  <si>
    <t xml:space="preserve">пелёнки для новорождённого </t>
  </si>
  <si>
    <t>современные романы</t>
  </si>
  <si>
    <t>подарочные издания</t>
  </si>
  <si>
    <t>35874833</t>
  </si>
  <si>
    <t>кожаный ремешок для apple watch</t>
  </si>
  <si>
    <t>rustik</t>
  </si>
  <si>
    <t>коем для дица</t>
  </si>
  <si>
    <t>шкода а5</t>
  </si>
  <si>
    <t xml:space="preserve">рыбаловные снасти </t>
  </si>
  <si>
    <t>ножи ikea</t>
  </si>
  <si>
    <t>сони a7m3</t>
  </si>
  <si>
    <t>panda женская одежда</t>
  </si>
  <si>
    <t>хаги ваги и киси миси комплект</t>
  </si>
  <si>
    <t>33473590</t>
  </si>
  <si>
    <t>игра бюро находок</t>
  </si>
  <si>
    <t>электрический дозатор мыла</t>
  </si>
  <si>
    <t>светлая личность</t>
  </si>
  <si>
    <t>yato tools</t>
  </si>
  <si>
    <t>патчи для</t>
  </si>
  <si>
    <t>брюки же</t>
  </si>
  <si>
    <t xml:space="preserve">мини триммер </t>
  </si>
  <si>
    <t xml:space="preserve">горячий воск </t>
  </si>
  <si>
    <t>для девочек игрушки мягкие</t>
  </si>
  <si>
    <t>гридер</t>
  </si>
  <si>
    <t xml:space="preserve">пряжа для вязания ализе </t>
  </si>
  <si>
    <t>шапка максима максакова</t>
  </si>
  <si>
    <t>котофей туфли для девочки размер 22</t>
  </si>
  <si>
    <t>пижама женская шолковая</t>
  </si>
  <si>
    <t>аккордеон игрушка</t>
  </si>
  <si>
    <t xml:space="preserve">обезболивающий крем </t>
  </si>
  <si>
    <t>кроссовки котофей для девочек</t>
  </si>
  <si>
    <t>музыкальная литература шорникова</t>
  </si>
  <si>
    <t>воздушный шар машинка</t>
  </si>
  <si>
    <t xml:space="preserve">наволочки 50-70 </t>
  </si>
  <si>
    <t>чехол на iphone xr наруто</t>
  </si>
  <si>
    <t>benetton мальчикам шорты</t>
  </si>
  <si>
    <t>розовый костюм с юбкой</t>
  </si>
  <si>
    <t>vailor</t>
  </si>
  <si>
    <t>74078442</t>
  </si>
  <si>
    <t xml:space="preserve">масло горчичное </t>
  </si>
  <si>
    <t xml:space="preserve">zm </t>
  </si>
  <si>
    <t>мяч футбольный пакистан</t>
  </si>
  <si>
    <t>овощница</t>
  </si>
  <si>
    <t>португалия обувь</t>
  </si>
  <si>
    <t>парфюм женский пробники</t>
  </si>
  <si>
    <t>чёрная юбка миди</t>
  </si>
  <si>
    <t>timberland сандалии</t>
  </si>
  <si>
    <t>persil 8 кг</t>
  </si>
  <si>
    <t xml:space="preserve">подвеска близнецы </t>
  </si>
  <si>
    <t>чехол герб</t>
  </si>
  <si>
    <t>лаковые полоски на ногти</t>
  </si>
  <si>
    <t>fearless</t>
  </si>
  <si>
    <t>kodilak</t>
  </si>
  <si>
    <t xml:space="preserve">шарманка </t>
  </si>
  <si>
    <t>платье для мам</t>
  </si>
  <si>
    <t>pure  gold</t>
  </si>
  <si>
    <t>куртка леопардовая</t>
  </si>
  <si>
    <t>подростковые футболки adidas</t>
  </si>
  <si>
    <t>46286130</t>
  </si>
  <si>
    <t>стекло на айфон се</t>
  </si>
  <si>
    <t>вся власть левиофану</t>
  </si>
  <si>
    <t>детская одежда bodo</t>
  </si>
  <si>
    <t>стринги женские красные</t>
  </si>
  <si>
    <t>электро варочная панель</t>
  </si>
  <si>
    <t>сарафан на бретельках для девочки</t>
  </si>
  <si>
    <t>строительный пылесос bosch</t>
  </si>
  <si>
    <t>кулон эпоксидная смола</t>
  </si>
  <si>
    <t>шорты джинсовый женские</t>
  </si>
  <si>
    <t>учебник география 9 класс</t>
  </si>
  <si>
    <t>мыло с мятой</t>
  </si>
  <si>
    <t>вельен сабо</t>
  </si>
  <si>
    <t>магическая битва 0 том</t>
  </si>
  <si>
    <t xml:space="preserve">туники женские больших размеров </t>
  </si>
  <si>
    <t>краска для мебели charme</t>
  </si>
  <si>
    <t>ясная поляна</t>
  </si>
  <si>
    <t xml:space="preserve">пеленки фланелевые </t>
  </si>
  <si>
    <t>berghoff кастрюля</t>
  </si>
  <si>
    <t>чехол на телефон а 52</t>
  </si>
  <si>
    <t>кошелек компактный</t>
  </si>
  <si>
    <t>малый повзрослел</t>
  </si>
  <si>
    <t>рубашки шелковые</t>
  </si>
  <si>
    <t>пижамы с принтом</t>
  </si>
  <si>
    <t>купальник женский слитные черные</t>
  </si>
  <si>
    <t>раковый корпус книга</t>
  </si>
  <si>
    <t>under armour рашгард</t>
  </si>
  <si>
    <t>loreal крем уход</t>
  </si>
  <si>
    <t>поло для мужчины</t>
  </si>
  <si>
    <t>свадебная коробка для колец</t>
  </si>
  <si>
    <t>фенкарол</t>
  </si>
  <si>
    <t>ланчбокс с сумкой</t>
  </si>
  <si>
    <t>boutique tree одежда</t>
  </si>
  <si>
    <t>бессоница</t>
  </si>
  <si>
    <t>классическая блузка</t>
  </si>
  <si>
    <t>футболка женская hugo</t>
  </si>
  <si>
    <t>зубы дракулы</t>
  </si>
  <si>
    <t>ремни на часы apple se</t>
  </si>
  <si>
    <t>чехол для телефона samsung galaxy m21</t>
  </si>
  <si>
    <t>парадокс</t>
  </si>
  <si>
    <t>our store</t>
  </si>
  <si>
    <t>книги карен уайт</t>
  </si>
  <si>
    <t>автоматический дозатор зубной пасты</t>
  </si>
  <si>
    <t>пвк</t>
  </si>
  <si>
    <t>rose by love</t>
  </si>
  <si>
    <t>intex кровать</t>
  </si>
  <si>
    <t>76127418</t>
  </si>
  <si>
    <t>42649600</t>
  </si>
  <si>
    <t>газоотводная</t>
  </si>
  <si>
    <t>упаковка для колец</t>
  </si>
  <si>
    <t>baasploa мужской</t>
  </si>
  <si>
    <t xml:space="preserve">шампунь для кошек с </t>
  </si>
  <si>
    <t>перчатки для рыбы</t>
  </si>
  <si>
    <t>мужчина кукла</t>
  </si>
  <si>
    <t>11227926</t>
  </si>
  <si>
    <t>дог чау 14кг</t>
  </si>
  <si>
    <t>бинт эластичный 5 метров</t>
  </si>
  <si>
    <t>утренняя заря</t>
  </si>
  <si>
    <t>чехол для oppo reno 5 lite</t>
  </si>
  <si>
    <t>юбка прямая белая</t>
  </si>
  <si>
    <t>брелок star wars</t>
  </si>
  <si>
    <t>переходник xiaomi</t>
  </si>
  <si>
    <t>палки для воздушных шаров</t>
  </si>
  <si>
    <t xml:space="preserve">свитер зелёный </t>
  </si>
  <si>
    <t>для смягчения воды</t>
  </si>
  <si>
    <t>балаклава женская летняя</t>
  </si>
  <si>
    <t>english учебник</t>
  </si>
  <si>
    <t xml:space="preserve">полоски для глюкометра </t>
  </si>
  <si>
    <t xml:space="preserve">nike велосипедки </t>
  </si>
  <si>
    <t>антистресс с присосками</t>
  </si>
  <si>
    <t>линзы premio</t>
  </si>
  <si>
    <t>купальник женский раздельные оранжевый</t>
  </si>
  <si>
    <t>12314975</t>
  </si>
  <si>
    <t>палатка автомобильная</t>
  </si>
  <si>
    <t xml:space="preserve">шуруповерт аккумуляторы </t>
  </si>
  <si>
    <t>женские шорты и футболка</t>
  </si>
  <si>
    <t>смартфон honor 50 8+128gb honor logo (nth-nx9</t>
  </si>
  <si>
    <t>многоразовая ушная палочка</t>
  </si>
  <si>
    <t xml:space="preserve">трусы корректирующие </t>
  </si>
  <si>
    <t>наклейки журнал</t>
  </si>
  <si>
    <t>ikea кружка</t>
  </si>
  <si>
    <t>очки в роговой оправе</t>
  </si>
  <si>
    <t>порошок frosch</t>
  </si>
  <si>
    <t xml:space="preserve">серьги с бриллиантами </t>
  </si>
  <si>
    <t>gemelle wear</t>
  </si>
  <si>
    <t>самокат  3-колесный</t>
  </si>
  <si>
    <t>постельное белье евро зеленое</t>
  </si>
  <si>
    <t>blucome бижутерия</t>
  </si>
  <si>
    <t>сетки приора</t>
  </si>
  <si>
    <t>горшки для цветов каскад</t>
  </si>
  <si>
    <t>резина с петлями</t>
  </si>
  <si>
    <t>wow clean черный</t>
  </si>
  <si>
    <t>наклейки лило и стич</t>
  </si>
  <si>
    <t xml:space="preserve"> toptop</t>
  </si>
  <si>
    <t>полотенце махровое с уголком</t>
  </si>
  <si>
    <t>лопата кузбас</t>
  </si>
  <si>
    <t>labella</t>
  </si>
  <si>
    <t xml:space="preserve">чёрная сумка через плечо </t>
  </si>
  <si>
    <t>амонгас мягкая игрушка</t>
  </si>
  <si>
    <t xml:space="preserve">ребенок в машине наклейка </t>
  </si>
  <si>
    <t>ювелирные серединки</t>
  </si>
  <si>
    <t>басейны для детей</t>
  </si>
  <si>
    <t>скребок для чистки плиты</t>
  </si>
  <si>
    <t>кронштейн откидной</t>
  </si>
  <si>
    <t>вешалка напольная для отпаривания</t>
  </si>
  <si>
    <t>асти</t>
  </si>
  <si>
    <t>детский мягкий диван</t>
  </si>
  <si>
    <t xml:space="preserve">царь </t>
  </si>
  <si>
    <t>ганеша подвеска</t>
  </si>
  <si>
    <t>lemous</t>
  </si>
  <si>
    <t>кулон с опалом</t>
  </si>
  <si>
    <t xml:space="preserve">кружки прозрачные </t>
  </si>
  <si>
    <t>футболка тай дай оверсайз</t>
  </si>
  <si>
    <t>кроп пуловер</t>
  </si>
  <si>
    <t>детские платья для малышей</t>
  </si>
  <si>
    <t>68008580</t>
  </si>
  <si>
    <t>магнит зарядка</t>
  </si>
  <si>
    <t>legal power мужской</t>
  </si>
  <si>
    <t>янтарь украшения</t>
  </si>
  <si>
    <t>палатки пляжные</t>
  </si>
  <si>
    <t>pavaguru</t>
  </si>
  <si>
    <t xml:space="preserve">совушки </t>
  </si>
  <si>
    <t>игры 8+</t>
  </si>
  <si>
    <t xml:space="preserve">туалетная вода императрица </t>
  </si>
  <si>
    <t>venus water razor</t>
  </si>
  <si>
    <t>tombi кеды</t>
  </si>
  <si>
    <t>корейская косметика пудра</t>
  </si>
  <si>
    <t>веер бумажный</t>
  </si>
  <si>
    <t>липучка на одежду</t>
  </si>
  <si>
    <t xml:space="preserve">декоративная трава </t>
  </si>
  <si>
    <t>шорты лавандовые</t>
  </si>
  <si>
    <t>медифит</t>
  </si>
  <si>
    <t>топы женские с открытыми плечами</t>
  </si>
  <si>
    <t>механизм часовой</t>
  </si>
  <si>
    <t xml:space="preserve">летняя одежда для мальчика </t>
  </si>
  <si>
    <t>realme c21y телефон</t>
  </si>
  <si>
    <t>майки мужчинам</t>
  </si>
  <si>
    <t>лейка для душа черная</t>
  </si>
  <si>
    <t>жилетка на одно плечо</t>
  </si>
  <si>
    <t>full real friends</t>
  </si>
  <si>
    <t>кружка рыбаку</t>
  </si>
  <si>
    <t xml:space="preserve">семена мята </t>
  </si>
  <si>
    <t>терария</t>
  </si>
  <si>
    <t>шивроны полиция</t>
  </si>
  <si>
    <t>браслет на ляшку</t>
  </si>
  <si>
    <t>свечи зажигания опель</t>
  </si>
  <si>
    <t>бальзам оттеночный красный</t>
  </si>
  <si>
    <t>18167306</t>
  </si>
  <si>
    <t xml:space="preserve">сумочка на выпускной </t>
  </si>
  <si>
    <t>чемодан 55</t>
  </si>
  <si>
    <t>шпильки в прическу</t>
  </si>
  <si>
    <t>чехол iphone 11 зебра</t>
  </si>
  <si>
    <t>детские ортопедические кроссовки</t>
  </si>
  <si>
    <t>12602455</t>
  </si>
  <si>
    <t>исузу</t>
  </si>
  <si>
    <t>одежда женская лён</t>
  </si>
  <si>
    <t>фильтр для кофе машины</t>
  </si>
  <si>
    <t>фонарик армия россии</t>
  </si>
  <si>
    <t>платья летнее на девочку</t>
  </si>
  <si>
    <t>нога для стола</t>
  </si>
  <si>
    <t>резинка на очки</t>
  </si>
  <si>
    <t>платье babydoll</t>
  </si>
  <si>
    <t>выращивать рыб</t>
  </si>
  <si>
    <t>держатель для бус</t>
  </si>
  <si>
    <t>таорчество</t>
  </si>
  <si>
    <t>маска для волос тропикано</t>
  </si>
  <si>
    <t>mogyi</t>
  </si>
  <si>
    <t>tina store</t>
  </si>
  <si>
    <t>xox носки</t>
  </si>
  <si>
    <t>сарафан женский цвет фуксия</t>
  </si>
  <si>
    <t>glebs</t>
  </si>
  <si>
    <t>unimix</t>
  </si>
  <si>
    <t>балончик с гелием</t>
  </si>
  <si>
    <t>летнее однотонное платье</t>
  </si>
  <si>
    <t>тёрка для морковки</t>
  </si>
  <si>
    <t>кружки для сублимации</t>
  </si>
  <si>
    <t>erus luxury</t>
  </si>
  <si>
    <t>не надо врать</t>
  </si>
  <si>
    <t>спортивный костюм с толстовкой</t>
  </si>
  <si>
    <t>фата без гребня</t>
  </si>
  <si>
    <t>кофта армейская</t>
  </si>
  <si>
    <t>эко кружка для кофе</t>
  </si>
  <si>
    <t>супер сушка для ногтей</t>
  </si>
  <si>
    <t>мужской летний костюм шорты и футболка</t>
  </si>
  <si>
    <t>лезвия для бритвы женские</t>
  </si>
  <si>
    <t>ремни на apple watch 44</t>
  </si>
  <si>
    <t>данки кроссовки</t>
  </si>
  <si>
    <t>83837550</t>
  </si>
  <si>
    <t>34960043</t>
  </si>
  <si>
    <t>сетка стрейч ткань</t>
  </si>
  <si>
    <t>icone</t>
  </si>
  <si>
    <t xml:space="preserve"> фломастеры</t>
  </si>
  <si>
    <t>подписные</t>
  </si>
  <si>
    <t>aquazzura</t>
  </si>
  <si>
    <t>повербанк redmi 20000</t>
  </si>
  <si>
    <t>28061118</t>
  </si>
  <si>
    <t>мега лепка</t>
  </si>
  <si>
    <t>электромобили детские</t>
  </si>
  <si>
    <t>маска тканевая защитная многоразовая</t>
  </si>
  <si>
    <t>konenger</t>
  </si>
  <si>
    <t xml:space="preserve">silver string </t>
  </si>
  <si>
    <t>ми 10т про</t>
  </si>
  <si>
    <t>чехол для айфон7</t>
  </si>
  <si>
    <t>хумана электролит</t>
  </si>
  <si>
    <t>консилер influence</t>
  </si>
  <si>
    <t>40225650</t>
  </si>
  <si>
    <t>малевичъ маркеры</t>
  </si>
  <si>
    <t>lego солдатики</t>
  </si>
  <si>
    <t>крючки для рыбалки зимней</t>
  </si>
  <si>
    <t>spring книга</t>
  </si>
  <si>
    <t>жидкие гвозди титан</t>
  </si>
  <si>
    <t>soulab</t>
  </si>
  <si>
    <t>накладные ногти на руки</t>
  </si>
  <si>
    <t>магнитная рыбалка яблоко</t>
  </si>
  <si>
    <t>заглушки белые</t>
  </si>
  <si>
    <t>масло для загара st barth</t>
  </si>
  <si>
    <t>юбка карандаш женская белая</t>
  </si>
  <si>
    <t xml:space="preserve">всё для велосипеда </t>
  </si>
  <si>
    <t>лтироксин</t>
  </si>
  <si>
    <t>тетради предметные для девочек</t>
  </si>
  <si>
    <t xml:space="preserve">love beauty and planet </t>
  </si>
  <si>
    <t>плед жираф</t>
  </si>
  <si>
    <t xml:space="preserve">ока </t>
  </si>
  <si>
    <t>плоская люстра</t>
  </si>
  <si>
    <t xml:space="preserve">ошейник строгий </t>
  </si>
  <si>
    <t>bio mio стиральный порошок</t>
  </si>
  <si>
    <t>все ради игры трилогия</t>
  </si>
  <si>
    <t>пододеяльник 130</t>
  </si>
  <si>
    <t>кепка келвин</t>
  </si>
  <si>
    <t xml:space="preserve">футболка пижамная </t>
  </si>
  <si>
    <t>фломастеры эмоции</t>
  </si>
  <si>
    <t>sesderma hidraven</t>
  </si>
  <si>
    <t>villains</t>
  </si>
  <si>
    <t>краска для волос пепельный цвет</t>
  </si>
  <si>
    <t>топы женские пуш ап</t>
  </si>
  <si>
    <t>фигуры для пруда</t>
  </si>
  <si>
    <t>бюстгальтер пуш-ап для маленькой груди</t>
  </si>
  <si>
    <t>акб на айфон 6</t>
  </si>
  <si>
    <t>через мое окно</t>
  </si>
  <si>
    <t>солнечные очки женские авиаторы</t>
  </si>
  <si>
    <t>557606979</t>
  </si>
  <si>
    <t>колошение</t>
  </si>
  <si>
    <t>шнурки белые для кроссовок</t>
  </si>
  <si>
    <t>клеенка на метраж</t>
  </si>
  <si>
    <t>кокосовые сладости</t>
  </si>
  <si>
    <t>футболка с узорами</t>
  </si>
  <si>
    <t>фоторамки на прищепках</t>
  </si>
  <si>
    <t>зомби против растения игрушки</t>
  </si>
  <si>
    <t>кантениры</t>
  </si>
  <si>
    <t>55531014</t>
  </si>
  <si>
    <t>сандали на поатформе</t>
  </si>
  <si>
    <t>греющий кабель на трубу</t>
  </si>
  <si>
    <t>путаница чуковский</t>
  </si>
  <si>
    <t>rita bravuro кеды</t>
  </si>
  <si>
    <t xml:space="preserve">защитное стекло iphone 8 </t>
  </si>
  <si>
    <t>развитие интеллекта</t>
  </si>
  <si>
    <t>датчик температуры мото</t>
  </si>
  <si>
    <t>джинсовая рубашка манго</t>
  </si>
  <si>
    <t>набор маникурный</t>
  </si>
  <si>
    <t>солдаты игрушки</t>
  </si>
  <si>
    <t>bruno visconti пенал</t>
  </si>
  <si>
    <t xml:space="preserve">pantene бальзам </t>
  </si>
  <si>
    <t>краснополянская косметика гель для душа</t>
  </si>
  <si>
    <t>sundays женский</t>
  </si>
  <si>
    <t>синергетик набор для стирки</t>
  </si>
  <si>
    <t>одеколон мужской саша</t>
  </si>
  <si>
    <t>слипоны tommy</t>
  </si>
  <si>
    <t xml:space="preserve">tecno spark 7 чехол </t>
  </si>
  <si>
    <t>термочувствительная кружка</t>
  </si>
  <si>
    <t>фотофон дождик</t>
  </si>
  <si>
    <t>shopping fm</t>
  </si>
  <si>
    <t xml:space="preserve">костюм розовый женский </t>
  </si>
  <si>
    <t xml:space="preserve">кофе лебо </t>
  </si>
  <si>
    <t>мощный бинокль</t>
  </si>
  <si>
    <t>авторучки для школы</t>
  </si>
  <si>
    <t>чехлы на сиденья автомобиля универсальные комплект</t>
  </si>
  <si>
    <t>aftershokz aeropex</t>
  </si>
  <si>
    <t xml:space="preserve">пакет с днём рождения </t>
  </si>
  <si>
    <t>28391636</t>
  </si>
  <si>
    <t xml:space="preserve">на замке </t>
  </si>
  <si>
    <t xml:space="preserve">сумка женская маленькая белая </t>
  </si>
  <si>
    <t>funko anime</t>
  </si>
  <si>
    <t>шнур черный</t>
  </si>
  <si>
    <t>лалафан собачка</t>
  </si>
  <si>
    <t>семена глициния</t>
  </si>
  <si>
    <t>гардеробная палка</t>
  </si>
  <si>
    <t>яркие волосы</t>
  </si>
  <si>
    <t>корпус ssd</t>
  </si>
  <si>
    <t>13914294</t>
  </si>
  <si>
    <t>53574831</t>
  </si>
  <si>
    <t>всего лишь тень</t>
  </si>
  <si>
    <t>лампа  для маникюра</t>
  </si>
  <si>
    <t xml:space="preserve">бестабачная смесь для кальяна </t>
  </si>
  <si>
    <t>коробка для гуаши</t>
  </si>
  <si>
    <t>fabia monti лето</t>
  </si>
  <si>
    <t>серьги горы</t>
  </si>
  <si>
    <t>кофта мужская рибок</t>
  </si>
  <si>
    <t>костюм интимный</t>
  </si>
  <si>
    <t>салатник из бамбука</t>
  </si>
  <si>
    <t>электрощетки зубная</t>
  </si>
  <si>
    <t xml:space="preserve">зума щенячий патруль </t>
  </si>
  <si>
    <t>стекло для камеры iphone 11</t>
  </si>
  <si>
    <t>jenny fairy лето</t>
  </si>
  <si>
    <t>чехол iphone 7plus</t>
  </si>
  <si>
    <t>мультифлора семена</t>
  </si>
  <si>
    <t>оповещатель звуковой</t>
  </si>
  <si>
    <t>прессованные тканевые маски</t>
  </si>
  <si>
    <t>подростков</t>
  </si>
  <si>
    <t>шапки для плавания для девочек</t>
  </si>
  <si>
    <t>будем котиков считать</t>
  </si>
  <si>
    <t>calvin klein женская парфюмерия</t>
  </si>
  <si>
    <t>выпускное платье для девушки</t>
  </si>
  <si>
    <t>деревянное колесо для хомяка</t>
  </si>
  <si>
    <t>наклейка на авто питбуль</t>
  </si>
  <si>
    <t>скамейка мягкая</t>
  </si>
  <si>
    <t>niteball adidas</t>
  </si>
  <si>
    <t>учебник по испанскому</t>
  </si>
  <si>
    <t>контейнеры для заморозки ягод</t>
  </si>
  <si>
    <t>зева полотенца</t>
  </si>
  <si>
    <t>косметическая маска для лица корея</t>
  </si>
  <si>
    <t>набор кистей для дизайна ногтей</t>
  </si>
  <si>
    <t>жалюзи. на окнр.  размер.  90. 130</t>
  </si>
  <si>
    <t xml:space="preserve">шампунь кондиционер </t>
  </si>
  <si>
    <t>леди роял</t>
  </si>
  <si>
    <t>сказки минутки</t>
  </si>
  <si>
    <t>следки бежевые</t>
  </si>
  <si>
    <t>борсетка мужская</t>
  </si>
  <si>
    <t>estel краска безаммиачная</t>
  </si>
  <si>
    <t>brusko minican 2 картридж</t>
  </si>
  <si>
    <t xml:space="preserve">джинсовая юбка с разрезом </t>
  </si>
  <si>
    <t>шампунь для волос insight</t>
  </si>
  <si>
    <t>лего elves</t>
  </si>
  <si>
    <t>libelle</t>
  </si>
  <si>
    <t>для др</t>
  </si>
  <si>
    <t>разделители для ящиков комод</t>
  </si>
  <si>
    <t>кофта дракон</t>
  </si>
  <si>
    <t>электронасос для велосипеда</t>
  </si>
  <si>
    <t>сумки версаче</t>
  </si>
  <si>
    <t>ботинки зима мужские</t>
  </si>
  <si>
    <t>футболки для велосипедок</t>
  </si>
  <si>
    <t>муфты</t>
  </si>
  <si>
    <t>deadeo</t>
  </si>
  <si>
    <t>лиопант</t>
  </si>
  <si>
    <t>крем для рук набор мини</t>
  </si>
  <si>
    <t>подстилка в переноску</t>
  </si>
  <si>
    <t>почемучкины книжки</t>
  </si>
  <si>
    <t>botoplex</t>
  </si>
  <si>
    <t>кружка мама всегда права</t>
  </si>
  <si>
    <t>рассказы о природе для детей</t>
  </si>
  <si>
    <t>красные бриджи</t>
  </si>
  <si>
    <t>скатерть в горох</t>
  </si>
  <si>
    <t>кастюм для рыбалки</t>
  </si>
  <si>
    <t>духи toy</t>
  </si>
  <si>
    <t>фото аксессуары</t>
  </si>
  <si>
    <t>funcargo</t>
  </si>
  <si>
    <t>подарочная коробка с крышкой</t>
  </si>
  <si>
    <t>палочки для воска тонкие</t>
  </si>
  <si>
    <t>водород</t>
  </si>
  <si>
    <t>5 злаков каша</t>
  </si>
  <si>
    <t>флакон с распылителем 30 мл</t>
  </si>
  <si>
    <t>cicabio</t>
  </si>
  <si>
    <t>электронные зубные щетки</t>
  </si>
  <si>
    <t>make it real</t>
  </si>
  <si>
    <t>костюм женский летний оверсайс</t>
  </si>
  <si>
    <t>мужской образ</t>
  </si>
  <si>
    <t>силиконовые напальчники для ног</t>
  </si>
  <si>
    <t>мерный стакан 50 мл</t>
  </si>
  <si>
    <t>лонгслив трикотаж</t>
  </si>
  <si>
    <t>сумка пинк</t>
  </si>
  <si>
    <t>ошо дзен таро книга</t>
  </si>
  <si>
    <t>эстель кондиционер спрей</t>
  </si>
  <si>
    <t>очки aviator</t>
  </si>
  <si>
    <t>зажим для кофты</t>
  </si>
  <si>
    <t>джинсы с тремя пуговицами</t>
  </si>
  <si>
    <t>газонокосилки запчасти</t>
  </si>
  <si>
    <t>32848771</t>
  </si>
  <si>
    <t>домкрат 3 тонны</t>
  </si>
  <si>
    <t xml:space="preserve">60355784 </t>
  </si>
  <si>
    <t>wildernes</t>
  </si>
  <si>
    <t>вискас паштет для котят</t>
  </si>
  <si>
    <t>игрушки для 5 месяцев</t>
  </si>
  <si>
    <t>sexy life wild musk № 6</t>
  </si>
  <si>
    <t>детская умная зубная щетка</t>
  </si>
  <si>
    <t xml:space="preserve">калабас </t>
  </si>
  <si>
    <t>кросовки мужские беговые</t>
  </si>
  <si>
    <t>slide-on</t>
  </si>
  <si>
    <t>полная хрестоматия 2 класс</t>
  </si>
  <si>
    <t>тубус а2</t>
  </si>
  <si>
    <t>ультразвуковой отпугиватель от комаров</t>
  </si>
  <si>
    <t>тшка</t>
  </si>
  <si>
    <t>прицепы</t>
  </si>
  <si>
    <t>маска сталкера</t>
  </si>
  <si>
    <t>чай pickwick</t>
  </si>
  <si>
    <t>ozwegoo</t>
  </si>
  <si>
    <t>попыт чехол</t>
  </si>
  <si>
    <t xml:space="preserve">муляж телефона </t>
  </si>
  <si>
    <t>69178312</t>
  </si>
  <si>
    <t>кабель  для iphone</t>
  </si>
  <si>
    <t xml:space="preserve">сандалии женские резиновые </t>
  </si>
  <si>
    <t>футболка длинна</t>
  </si>
  <si>
    <t>леди спик стик</t>
  </si>
  <si>
    <t xml:space="preserve">обувная ложка </t>
  </si>
  <si>
    <t>комод для кукол</t>
  </si>
  <si>
    <t>кружки 300 мл</t>
  </si>
  <si>
    <t xml:space="preserve">рюкзак красный </t>
  </si>
  <si>
    <t>lenovo xt92</t>
  </si>
  <si>
    <t>baby mama</t>
  </si>
  <si>
    <t>фигурки hello kiti</t>
  </si>
  <si>
    <t xml:space="preserve"> для бороды</t>
  </si>
  <si>
    <t>хна каштан</t>
  </si>
  <si>
    <t xml:space="preserve">дезодорант деоника </t>
  </si>
  <si>
    <t>эмаль автомобильная белая</t>
  </si>
  <si>
    <t>закаточная машинка кредмаш</t>
  </si>
  <si>
    <t>сумочка из фетра</t>
  </si>
  <si>
    <t>мавико для лада веста</t>
  </si>
  <si>
    <t>духи хэллоу кити</t>
  </si>
  <si>
    <t>выпускное платье 11 класс</t>
  </si>
  <si>
    <t>тен для беседки</t>
  </si>
  <si>
    <t xml:space="preserve">кувшины </t>
  </si>
  <si>
    <t>флуоресцентная лампа</t>
  </si>
  <si>
    <t>dizara</t>
  </si>
  <si>
    <t>обувь для душа</t>
  </si>
  <si>
    <t>груша в шоколаде</t>
  </si>
  <si>
    <t xml:space="preserve">рули </t>
  </si>
  <si>
    <t>костюмы спортивный</t>
  </si>
  <si>
    <t xml:space="preserve"> для наращивания ресниц</t>
  </si>
  <si>
    <t xml:space="preserve">санки детские </t>
  </si>
  <si>
    <t>защитное стекло на samsung а22s</t>
  </si>
  <si>
    <t>светильник светодиодный накладной</t>
  </si>
  <si>
    <t>70597568</t>
  </si>
  <si>
    <t>шорты пляжные для мальчиков</t>
  </si>
  <si>
    <t>кольцо версаче</t>
  </si>
  <si>
    <t>желетка для малышей</t>
  </si>
  <si>
    <t>карельный полив</t>
  </si>
  <si>
    <t>комод для балкона</t>
  </si>
  <si>
    <t>куртка летняя с капюшоном</t>
  </si>
  <si>
    <t>faberlic мист</t>
  </si>
  <si>
    <t>смесь для гонконгских вафель</t>
  </si>
  <si>
    <t>сураб</t>
  </si>
  <si>
    <t>шайба кузовная</t>
  </si>
  <si>
    <t>терка для морковки</t>
  </si>
  <si>
    <t>запчасти для бетономешалки</t>
  </si>
  <si>
    <t>напольная вешалка хранение вещей</t>
  </si>
  <si>
    <t>ёжик соник</t>
  </si>
  <si>
    <t>ступень для ванной</t>
  </si>
  <si>
    <t>крышка для масла</t>
  </si>
  <si>
    <t>бутылочка для кормления с подогревом</t>
  </si>
  <si>
    <t xml:space="preserve">топ подросткам </t>
  </si>
  <si>
    <t>магнитный конектор</t>
  </si>
  <si>
    <t>влажный корм для собак с чувствительным пищеварением</t>
  </si>
  <si>
    <t>для шугаринг</t>
  </si>
  <si>
    <t>штангетки adidas powerlift</t>
  </si>
  <si>
    <t>для держателя телефона</t>
  </si>
  <si>
    <t>спортивки kappa мужские</t>
  </si>
  <si>
    <t>полочки напольные</t>
  </si>
  <si>
    <t>костюм с велосипедкамм</t>
  </si>
  <si>
    <t>прописи для детей 4 лет</t>
  </si>
  <si>
    <t>braun silk-epil 3-440</t>
  </si>
  <si>
    <t xml:space="preserve">анекдоты </t>
  </si>
  <si>
    <t xml:space="preserve">визитница для автомобиля </t>
  </si>
  <si>
    <t>очки солнцезащитные в белой оправе</t>
  </si>
  <si>
    <t>ваза для цветов 30 см</t>
  </si>
  <si>
    <t>braun 32b</t>
  </si>
  <si>
    <t>eveline маска косметическая</t>
  </si>
  <si>
    <t>флешка ключ</t>
  </si>
  <si>
    <t>майка мма</t>
  </si>
  <si>
    <t>кольцо из бронзы</t>
  </si>
  <si>
    <t>костюм спортивный беларусь</t>
  </si>
  <si>
    <t>lisap спрей</t>
  </si>
  <si>
    <t>бокал leffe</t>
  </si>
  <si>
    <t>18042901</t>
  </si>
  <si>
    <t>туника сетка пляжная</t>
  </si>
  <si>
    <t>айпад air</t>
  </si>
  <si>
    <t>юсб флешка</t>
  </si>
  <si>
    <t>влажные салфетки эко</t>
  </si>
  <si>
    <t>альмадез</t>
  </si>
  <si>
    <t>футболка с братом</t>
  </si>
  <si>
    <t xml:space="preserve">картина в спальню </t>
  </si>
  <si>
    <t>кто я?</t>
  </si>
  <si>
    <t>шунгит гель</t>
  </si>
  <si>
    <t>30424050</t>
  </si>
  <si>
    <t xml:space="preserve">hl косметика </t>
  </si>
  <si>
    <t xml:space="preserve">наушник беспроводной </t>
  </si>
  <si>
    <t>топ из органзы</t>
  </si>
  <si>
    <t>шторы для арки</t>
  </si>
  <si>
    <t>краска для волос люксор</t>
  </si>
  <si>
    <t>наруто узумаки</t>
  </si>
  <si>
    <t>форма для пластилина</t>
  </si>
  <si>
    <t>turbo mass</t>
  </si>
  <si>
    <t>вафельница мастерица</t>
  </si>
  <si>
    <t xml:space="preserve">гэтсби </t>
  </si>
  <si>
    <t>клапан pcv</t>
  </si>
  <si>
    <t xml:space="preserve">чехол а50 samsung </t>
  </si>
  <si>
    <t>honor8a</t>
  </si>
  <si>
    <t>конки</t>
  </si>
  <si>
    <t>фломастеры для скетчинга 204 цвета</t>
  </si>
  <si>
    <t>мото куртки</t>
  </si>
  <si>
    <t>шапка плюшевая</t>
  </si>
  <si>
    <t>gylf&amp;grupp</t>
  </si>
  <si>
    <t>лолл</t>
  </si>
  <si>
    <t>гурман кастрюля</t>
  </si>
  <si>
    <t>нежное белье</t>
  </si>
  <si>
    <t xml:space="preserve">кресло компьютерное игровое </t>
  </si>
  <si>
    <t>форма вкпо летняя</t>
  </si>
  <si>
    <t>костюм спортивный женский тёплый</t>
  </si>
  <si>
    <t>бейсболка детская для девочек</t>
  </si>
  <si>
    <t>женские резиновые сланцы</t>
  </si>
  <si>
    <t>рубашка мужская трикотаж</t>
  </si>
  <si>
    <t xml:space="preserve">кепка хоккейная </t>
  </si>
  <si>
    <t>медведь икеа</t>
  </si>
  <si>
    <t xml:space="preserve">ализе белла </t>
  </si>
  <si>
    <t>средство от сорняков лазурит</t>
  </si>
  <si>
    <t>чехол  redmi</t>
  </si>
  <si>
    <t>фиксатор для шланга</t>
  </si>
  <si>
    <t xml:space="preserve">depilflax </t>
  </si>
  <si>
    <t>77308085</t>
  </si>
  <si>
    <t>топ футболка с принтом</t>
  </si>
  <si>
    <t>olesyanel</t>
  </si>
  <si>
    <t>планер для девочек</t>
  </si>
  <si>
    <t xml:space="preserve">косметическая вода </t>
  </si>
  <si>
    <t>органайзер для белья в ванную</t>
  </si>
  <si>
    <t>контейнеры стекляные</t>
  </si>
  <si>
    <t>форма для льда шарики</t>
  </si>
  <si>
    <t>кот ученый</t>
  </si>
  <si>
    <t>герметон 7</t>
  </si>
  <si>
    <t>pink foam</t>
  </si>
  <si>
    <t>кофта женская в офис</t>
  </si>
  <si>
    <t>украшение на машину свадебные</t>
  </si>
  <si>
    <t>роял кухен</t>
  </si>
  <si>
    <t>полировачная паста</t>
  </si>
  <si>
    <t>кеды 34</t>
  </si>
  <si>
    <t xml:space="preserve">arkadia </t>
  </si>
  <si>
    <t>костюм шмеля</t>
  </si>
  <si>
    <t>гель лак для ногтей фуксия</t>
  </si>
  <si>
    <t>обжимные трубочки для поводков</t>
  </si>
  <si>
    <t>пальчиковые самокаты</t>
  </si>
  <si>
    <t xml:space="preserve">домик пластиковый </t>
  </si>
  <si>
    <t>платья летние из шифона</t>
  </si>
  <si>
    <t>канат джутовый 20 мм</t>
  </si>
  <si>
    <t>степлер мини</t>
  </si>
  <si>
    <t>elfbar 5000</t>
  </si>
  <si>
    <t>зажимы для хиджаба</t>
  </si>
  <si>
    <t>17674492</t>
  </si>
  <si>
    <t>серёжки для подросков</t>
  </si>
  <si>
    <t>sowhat</t>
  </si>
  <si>
    <t>уголок линейка</t>
  </si>
  <si>
    <t>троксевазин нео</t>
  </si>
  <si>
    <t>телеграмма паустовский</t>
  </si>
  <si>
    <t>немолоко рисовое</t>
  </si>
  <si>
    <t>держатель для мотоцикла</t>
  </si>
  <si>
    <t>лодочки женские натуральная кожа</t>
  </si>
  <si>
    <t>серая посуда</t>
  </si>
  <si>
    <t>короткий топ на одно плечо</t>
  </si>
  <si>
    <t>ineo mc3</t>
  </si>
  <si>
    <t>юбка белая женская джинсовая</t>
  </si>
  <si>
    <t xml:space="preserve">компрессионные чулки 2 класса компрессии </t>
  </si>
  <si>
    <t>ollin тоник</t>
  </si>
  <si>
    <t>23803031</t>
  </si>
  <si>
    <t xml:space="preserve">aromika </t>
  </si>
  <si>
    <t>кольцо заводное</t>
  </si>
  <si>
    <t>ce310a</t>
  </si>
  <si>
    <t>67238911</t>
  </si>
  <si>
    <t>не грызи</t>
  </si>
  <si>
    <t>pantin бальзам</t>
  </si>
  <si>
    <t>майка мужская безрукавка</t>
  </si>
  <si>
    <t xml:space="preserve">шимано </t>
  </si>
  <si>
    <t>calin пяльцы hobianna</t>
  </si>
  <si>
    <t>белита idealista идеальная кожа lab colour.</t>
  </si>
  <si>
    <t xml:space="preserve">телевизор 55 дюймов </t>
  </si>
  <si>
    <t>подставка для фотографий</t>
  </si>
  <si>
    <t xml:space="preserve">кросби </t>
  </si>
  <si>
    <t xml:space="preserve">столы и стулья </t>
  </si>
  <si>
    <t>27905655</t>
  </si>
  <si>
    <t>носки женские одна пара</t>
  </si>
  <si>
    <t>созвездие набор для вышивания</t>
  </si>
  <si>
    <t>наклейка герб на авто</t>
  </si>
  <si>
    <t>наушники  с ушками</t>
  </si>
  <si>
    <t>frends</t>
  </si>
  <si>
    <t>мольберт детский ника</t>
  </si>
  <si>
    <t>ножик из cs go</t>
  </si>
  <si>
    <t xml:space="preserve">шорты для лета </t>
  </si>
  <si>
    <t>тоник avene</t>
  </si>
  <si>
    <t>дождик синий</t>
  </si>
  <si>
    <t>30038939</t>
  </si>
  <si>
    <t>точечный гель от прыщей</t>
  </si>
  <si>
    <t>власть привычки</t>
  </si>
  <si>
    <t>на судака</t>
  </si>
  <si>
    <t>перстень мужской с камнем</t>
  </si>
  <si>
    <t>поводок в машину</t>
  </si>
  <si>
    <t>папка для документов на резинке</t>
  </si>
  <si>
    <t>pro animal шампунь</t>
  </si>
  <si>
    <t>аккумулятор тюмень</t>
  </si>
  <si>
    <t>new yorker платья</t>
  </si>
  <si>
    <t>флизелиновые фотообои</t>
  </si>
  <si>
    <t xml:space="preserve">бизнес литература </t>
  </si>
  <si>
    <t xml:space="preserve">чехол для айфон 8 </t>
  </si>
  <si>
    <t>бронзовая статуэтка</t>
  </si>
  <si>
    <t>выключатель одноклавишный накладной</t>
  </si>
  <si>
    <t>alcantara</t>
  </si>
  <si>
    <t>vichy spf 30</t>
  </si>
  <si>
    <t>грунт для аквариума пропант</t>
  </si>
  <si>
    <t>ошиповщик</t>
  </si>
  <si>
    <t>платье для беременных повседневное</t>
  </si>
  <si>
    <t>уголки металические</t>
  </si>
  <si>
    <t>битва мемов / настольная игра для взрослых мемология мемограм мемограф мемасики что за мем какой ты мем</t>
  </si>
  <si>
    <t>шторка для веб камеры</t>
  </si>
  <si>
    <t>папус</t>
  </si>
  <si>
    <t>запчасти к мотоблоку</t>
  </si>
  <si>
    <t>женская кружевная блузка</t>
  </si>
  <si>
    <t>сумка на пояс мужская адидас</t>
  </si>
  <si>
    <t>из натурального камня</t>
  </si>
  <si>
    <t>сумка левайс</t>
  </si>
  <si>
    <t>25651294</t>
  </si>
  <si>
    <t>колаген пить</t>
  </si>
  <si>
    <t>лагидзе</t>
  </si>
  <si>
    <t>портрет ленина</t>
  </si>
  <si>
    <t>sela купальник женский</t>
  </si>
  <si>
    <t>босоножки и сандалии 2022</t>
  </si>
  <si>
    <t>tj collection обувь</t>
  </si>
  <si>
    <t>необычный светильник</t>
  </si>
  <si>
    <t>топер на торт свадьба</t>
  </si>
  <si>
    <t>туфли шаговита</t>
  </si>
  <si>
    <t>обложка для транспортной карты</t>
  </si>
  <si>
    <t xml:space="preserve">ведро оцинкованное </t>
  </si>
  <si>
    <t>одеяло детское в коляску</t>
  </si>
  <si>
    <t>алёшка шоколад</t>
  </si>
  <si>
    <t xml:space="preserve">съедобная смазка </t>
  </si>
  <si>
    <t>шлепки michael kors</t>
  </si>
  <si>
    <t>от запаха в шкафу</t>
  </si>
  <si>
    <t>22285075</t>
  </si>
  <si>
    <t>витамины для щитовидки</t>
  </si>
  <si>
    <t xml:space="preserve"> для телефона</t>
  </si>
  <si>
    <t>zakk</t>
  </si>
  <si>
    <t>микроволновая печь bbk 20mws</t>
  </si>
  <si>
    <t>беспроводная розетка</t>
  </si>
  <si>
    <t>тату пистолет</t>
  </si>
  <si>
    <t xml:space="preserve">пенный очиститель кондиционера </t>
  </si>
  <si>
    <t>ерих краузе</t>
  </si>
  <si>
    <t>@mc_nemc:58954072</t>
  </si>
  <si>
    <t>сабнатика</t>
  </si>
  <si>
    <t>крыльчатка для пылесоса</t>
  </si>
  <si>
    <t>13675952</t>
  </si>
  <si>
    <t>ручки на плиту</t>
  </si>
  <si>
    <t>держатель для тостов</t>
  </si>
  <si>
    <t>картина рыбы</t>
  </si>
  <si>
    <t xml:space="preserve">детские подарки </t>
  </si>
  <si>
    <t>tf professional</t>
  </si>
  <si>
    <t>мастерка на мальчика</t>
  </si>
  <si>
    <t>30093798</t>
  </si>
  <si>
    <t>деревянный кинжал</t>
  </si>
  <si>
    <t>накидка без рукавов</t>
  </si>
  <si>
    <t>игрушки посудка</t>
  </si>
  <si>
    <t>varona</t>
  </si>
  <si>
    <t>44555265</t>
  </si>
  <si>
    <t>кофта на плечо</t>
  </si>
  <si>
    <t xml:space="preserve">свитшот женская </t>
  </si>
  <si>
    <t xml:space="preserve">спрей для тела увлажняющий </t>
  </si>
  <si>
    <t>наборы посуды тарелки</t>
  </si>
  <si>
    <t>popular fashion босоножки</t>
  </si>
  <si>
    <t>цска чехол</t>
  </si>
  <si>
    <t>обрезки гетры</t>
  </si>
  <si>
    <t>куртка хаки мужская</t>
  </si>
  <si>
    <t>рисовая бумага для печати</t>
  </si>
  <si>
    <t>стра</t>
  </si>
  <si>
    <t xml:space="preserve">солнцезащитная пленка на окна </t>
  </si>
  <si>
    <t>пептиды меди</t>
  </si>
  <si>
    <t>футболки сектор газа</t>
  </si>
  <si>
    <t>одежда женская элис</t>
  </si>
  <si>
    <t>лего грузовой поезд</t>
  </si>
  <si>
    <t xml:space="preserve">перегной </t>
  </si>
  <si>
    <t>мячик для малыша</t>
  </si>
  <si>
    <t>pointer</t>
  </si>
  <si>
    <t>обувь женская респект босоножки</t>
  </si>
  <si>
    <t>vakio</t>
  </si>
  <si>
    <t>джинсы коровий принт</t>
  </si>
  <si>
    <t>шорты under armour мужские</t>
  </si>
  <si>
    <t xml:space="preserve">ручка на велосипед </t>
  </si>
  <si>
    <t>черный берет военный</t>
  </si>
  <si>
    <t>12 пеленок</t>
  </si>
  <si>
    <t>полка для системного блока</t>
  </si>
  <si>
    <t>_size_plus</t>
  </si>
  <si>
    <t>удилище кракодил</t>
  </si>
  <si>
    <t>71452288</t>
  </si>
  <si>
    <t>постельное белье гофре</t>
  </si>
  <si>
    <t>ключ для спиц мотоцикла</t>
  </si>
  <si>
    <t>семя подорожника</t>
  </si>
  <si>
    <t>на день рождения мужу</t>
  </si>
  <si>
    <t>бирка для подписи</t>
  </si>
  <si>
    <t>gps часы для детей с прослушкой</t>
  </si>
  <si>
    <t xml:space="preserve">аниме футболка мужская </t>
  </si>
  <si>
    <t>коврик из пазлов</t>
  </si>
  <si>
    <t xml:space="preserve">пропелер </t>
  </si>
  <si>
    <t>лезвие жилет мак 3</t>
  </si>
  <si>
    <t xml:space="preserve">брелок женский </t>
  </si>
  <si>
    <t>козырёк на голову женский</t>
  </si>
  <si>
    <t>анекдоты детские</t>
  </si>
  <si>
    <t>детская автолюлька</t>
  </si>
  <si>
    <t xml:space="preserve">браслет найк </t>
  </si>
  <si>
    <t>curl definer</t>
  </si>
  <si>
    <t>my policeman</t>
  </si>
  <si>
    <t>рассказ о неизвестном герое маршак</t>
  </si>
  <si>
    <t>гелевые маски</t>
  </si>
  <si>
    <t>соус костровок</t>
  </si>
  <si>
    <t>холат детский</t>
  </si>
  <si>
    <t>магний в6 импортный</t>
  </si>
  <si>
    <t>18885057</t>
  </si>
  <si>
    <t>ковры для машины</t>
  </si>
  <si>
    <t>процессоры intel core i5</t>
  </si>
  <si>
    <t>носки следики женские</t>
  </si>
  <si>
    <t>гель лак светоотражающие</t>
  </si>
  <si>
    <t>костюм москит</t>
  </si>
  <si>
    <t>протеин 900 г</t>
  </si>
  <si>
    <t>шторки в трактор</t>
  </si>
  <si>
    <t>ботинки женские осенние замшевые</t>
  </si>
  <si>
    <t>утюжок для волос гафре</t>
  </si>
  <si>
    <t>чехол ноутбук 13</t>
  </si>
  <si>
    <t>шар на девичник</t>
  </si>
  <si>
    <t>брелок самооборона</t>
  </si>
  <si>
    <t xml:space="preserve">женские кроссовки new balance </t>
  </si>
  <si>
    <t>постер аниме в тубусе</t>
  </si>
  <si>
    <t>карталин шампунь</t>
  </si>
  <si>
    <t>кольцо карта</t>
  </si>
  <si>
    <t>орехпром</t>
  </si>
  <si>
    <t>16677846</t>
  </si>
  <si>
    <t>вепрь 12</t>
  </si>
  <si>
    <t>77478528</t>
  </si>
  <si>
    <t>5196243</t>
  </si>
  <si>
    <t>памперсы 6-10</t>
  </si>
  <si>
    <t>de vente рюкзак</t>
  </si>
  <si>
    <t>38132535</t>
  </si>
  <si>
    <t>спрей от кошачьего запаха</t>
  </si>
  <si>
    <t xml:space="preserve">мужские джинсы зауженные </t>
  </si>
  <si>
    <t>сарафан женские лен</t>
  </si>
  <si>
    <t>счастливые люди читают книжки и пьют кофе</t>
  </si>
  <si>
    <t>настенный столик</t>
  </si>
  <si>
    <t>izionni</t>
  </si>
  <si>
    <t>coys.</t>
  </si>
  <si>
    <t>коробка для панкейков</t>
  </si>
  <si>
    <t>consowear купальник</t>
  </si>
  <si>
    <t xml:space="preserve">туфди </t>
  </si>
  <si>
    <t>сухое мыло для волос</t>
  </si>
  <si>
    <t xml:space="preserve">маленькие шоколадки </t>
  </si>
  <si>
    <t>90033138</t>
  </si>
  <si>
    <t>багажный чемодан</t>
  </si>
  <si>
    <t>ручная кладь 40*30*20</t>
  </si>
  <si>
    <t>73249630</t>
  </si>
  <si>
    <t>kokarina</t>
  </si>
  <si>
    <t>линзы для детей</t>
  </si>
  <si>
    <t>белый тигр бальзам</t>
  </si>
  <si>
    <t>босоножки tomas munz</t>
  </si>
  <si>
    <t>кеды и кроссовки diadora</t>
  </si>
  <si>
    <t>аппарат для изготовления масок для лица</t>
  </si>
  <si>
    <t>пылесос вертикальный redmond</t>
  </si>
  <si>
    <t>klee genshin</t>
  </si>
  <si>
    <t>костюм детский с худи</t>
  </si>
  <si>
    <t>конфеты фереро</t>
  </si>
  <si>
    <t>женское платье на каждый день</t>
  </si>
  <si>
    <t>сумки женские с цепью</t>
  </si>
  <si>
    <t>попокет</t>
  </si>
  <si>
    <t>платья женские 46</t>
  </si>
  <si>
    <t>пантенол солнцезащитный</t>
  </si>
  <si>
    <t>бохай-арс</t>
  </si>
  <si>
    <t>ремень женский кожа натуральная черный</t>
  </si>
  <si>
    <t>накидка японская</t>
  </si>
  <si>
    <t>синее платье женское длинный рукав</t>
  </si>
  <si>
    <t>olto</t>
  </si>
  <si>
    <t>автомобильные сигналы</t>
  </si>
  <si>
    <t>клюшка хоккейная bauer</t>
  </si>
  <si>
    <t>letique гель для душа</t>
  </si>
  <si>
    <t>мужская обувь мокасины и топсайдеры</t>
  </si>
  <si>
    <t>асвежитель для лица</t>
  </si>
  <si>
    <t>резинка invisibobble</t>
  </si>
  <si>
    <t>костюм для беременных на лето</t>
  </si>
  <si>
    <t>органик микс эликсир для ягод</t>
  </si>
  <si>
    <t>пистолет для полива гардена</t>
  </si>
  <si>
    <t>мини барбекю</t>
  </si>
  <si>
    <t>автомат abb</t>
  </si>
  <si>
    <t>пустышка латексная с колпачком</t>
  </si>
  <si>
    <t xml:space="preserve">антибитум </t>
  </si>
  <si>
    <t>высокий парник</t>
  </si>
  <si>
    <t>17201565</t>
  </si>
  <si>
    <t>кнопка массы</t>
  </si>
  <si>
    <t>crocs черные</t>
  </si>
  <si>
    <t>medicine футболка</t>
  </si>
  <si>
    <t>кисти для маникюра колонок</t>
  </si>
  <si>
    <t>мясо лося</t>
  </si>
  <si>
    <t>тиндер для губ</t>
  </si>
  <si>
    <t>фотофон для фото</t>
  </si>
  <si>
    <t>литературное чтение 2 класс 1 часть</t>
  </si>
  <si>
    <t>чехол airpods pro nike</t>
  </si>
  <si>
    <t>сарафан  для девочки</t>
  </si>
  <si>
    <t>пеленки одноразовые гелевые</t>
  </si>
  <si>
    <t>minifermer</t>
  </si>
  <si>
    <t>56287295</t>
  </si>
  <si>
    <t>30024218</t>
  </si>
  <si>
    <t>коралл серьги</t>
  </si>
  <si>
    <t>теплоотражатель</t>
  </si>
  <si>
    <t>спортивный костюм зарина</t>
  </si>
  <si>
    <t xml:space="preserve">колпаки на колеса 16 </t>
  </si>
  <si>
    <t>83239688</t>
  </si>
  <si>
    <t>шампуни давинес</t>
  </si>
  <si>
    <t>74776775</t>
  </si>
  <si>
    <t>макита шуроповерт</t>
  </si>
  <si>
    <t>анатомический атлас человека</t>
  </si>
  <si>
    <t>наклейки трансформеры</t>
  </si>
  <si>
    <t>голубые мюли</t>
  </si>
  <si>
    <t>детский рюкзак для мальчика 2 года</t>
  </si>
  <si>
    <t xml:space="preserve">чехол iphone 11 с магнитом </t>
  </si>
  <si>
    <t>костюм nike белого цвета</t>
  </si>
  <si>
    <t>english world 1</t>
  </si>
  <si>
    <t>крем garnier bb</t>
  </si>
  <si>
    <t>я чувствую</t>
  </si>
  <si>
    <t>hedy lamarr</t>
  </si>
  <si>
    <t>мужские поло футболки</t>
  </si>
  <si>
    <t>заглушки силиконовые</t>
  </si>
  <si>
    <t xml:space="preserve">matte </t>
  </si>
  <si>
    <t>гиалуроновая кислота для инъекций</t>
  </si>
  <si>
    <t>лак tint</t>
  </si>
  <si>
    <t>чехол на honor 8s мужской</t>
  </si>
  <si>
    <t xml:space="preserve">цепочка на пояс </t>
  </si>
  <si>
    <t xml:space="preserve">муслиновый костюм женский </t>
  </si>
  <si>
    <t>леска для триммера квадрат</t>
  </si>
  <si>
    <t>платья из индии</t>
  </si>
  <si>
    <t>неоновый гель</t>
  </si>
  <si>
    <t>камни для очистки воды</t>
  </si>
  <si>
    <t>кольцо в ухо мужское</t>
  </si>
  <si>
    <t>форма бавария</t>
  </si>
  <si>
    <t>кружка fortnite</t>
  </si>
  <si>
    <t>рюкзаки berlingo</t>
  </si>
  <si>
    <t>бордюр для потолка</t>
  </si>
  <si>
    <t>костровая решетка</t>
  </si>
  <si>
    <t>g shock ремешок</t>
  </si>
  <si>
    <t>крафтбукинг</t>
  </si>
  <si>
    <t>сабо женские бежевые</t>
  </si>
  <si>
    <t xml:space="preserve">славянская </t>
  </si>
  <si>
    <t>lovular трусики для рожениц</t>
  </si>
  <si>
    <t>конструкторы майнкрафт мой мир</t>
  </si>
  <si>
    <t>мужски</t>
  </si>
  <si>
    <t>c21n1347</t>
  </si>
  <si>
    <t>сетка для подвязки</t>
  </si>
  <si>
    <t>alari</t>
  </si>
  <si>
    <t>форма керамическая для духовки</t>
  </si>
  <si>
    <t xml:space="preserve">vibram </t>
  </si>
  <si>
    <t>lariva</t>
  </si>
  <si>
    <t xml:space="preserve">полувер мужской </t>
  </si>
  <si>
    <t xml:space="preserve">обвод для труб </t>
  </si>
  <si>
    <t>пылесос кирби</t>
  </si>
  <si>
    <t>сарафан летний женский 56</t>
  </si>
  <si>
    <t>электронные сигареты elfbar</t>
  </si>
  <si>
    <t>детские энциклопедии с чевостиком</t>
  </si>
  <si>
    <t>сорочка трикотажная ночная большого размера</t>
  </si>
  <si>
    <t>шлепки мужски</t>
  </si>
  <si>
    <t>костюмы и комплекты для новорожденных</t>
  </si>
  <si>
    <t xml:space="preserve">юбкк </t>
  </si>
  <si>
    <t>одежда для бега спортивная женская</t>
  </si>
  <si>
    <t>вакуумная камера</t>
  </si>
  <si>
    <t>ортопедические сандали детские</t>
  </si>
  <si>
    <t>33516726</t>
  </si>
  <si>
    <t>mavi толстовка</t>
  </si>
  <si>
    <t>28214950</t>
  </si>
  <si>
    <t>молд тюльпана</t>
  </si>
  <si>
    <t>освет</t>
  </si>
  <si>
    <t>73673751</t>
  </si>
  <si>
    <t>айфон xs телефон</t>
  </si>
  <si>
    <t>браслеты мужские серебро</t>
  </si>
  <si>
    <t>эрексол natural bar</t>
  </si>
  <si>
    <t>запчасти для холодильника самсунг</t>
  </si>
  <si>
    <t>органайзер под канцелярию</t>
  </si>
  <si>
    <t>цветодиодная лента</t>
  </si>
  <si>
    <t>emy beauty</t>
  </si>
  <si>
    <t xml:space="preserve">розовые футболки </t>
  </si>
  <si>
    <t>кисти для нанесения маски</t>
  </si>
  <si>
    <t>magnium</t>
  </si>
  <si>
    <t>рулетка 3м</t>
  </si>
  <si>
    <t>if</t>
  </si>
  <si>
    <t>перчатки для бала</t>
  </si>
  <si>
    <t>конфеты в коробках к 8 марта</t>
  </si>
  <si>
    <t>децкая касметика</t>
  </si>
  <si>
    <t>пегги и йети</t>
  </si>
  <si>
    <t>столик подставка для ноутбука</t>
  </si>
  <si>
    <t>домик для мальчика</t>
  </si>
  <si>
    <t>бабу</t>
  </si>
  <si>
    <t>vertex impress luck</t>
  </si>
  <si>
    <t>женская обувь ортопедическая</t>
  </si>
  <si>
    <t>наволочка 75х75</t>
  </si>
  <si>
    <t>80290939</t>
  </si>
  <si>
    <t>картины по номерам корабль</t>
  </si>
  <si>
    <t>лонгл</t>
  </si>
  <si>
    <t>набор косметике</t>
  </si>
  <si>
    <t xml:space="preserve">сахарный сироп </t>
  </si>
  <si>
    <t xml:space="preserve">белая маленькая сумка </t>
  </si>
  <si>
    <t>бутылочка для кормления доченька</t>
  </si>
  <si>
    <t>обувб</t>
  </si>
  <si>
    <t>платье для девочки на праздник белое</t>
  </si>
  <si>
    <t>бродвей</t>
  </si>
  <si>
    <t>шары с днем рождения мужу</t>
  </si>
  <si>
    <t>бытовая химия турция</t>
  </si>
  <si>
    <t>джоггеры для мальчика 13 лет</t>
  </si>
  <si>
    <t>нано увлажнитель</t>
  </si>
  <si>
    <t>чипсы нури</t>
  </si>
  <si>
    <t>органайзер для мастера маникюра</t>
  </si>
  <si>
    <t>семена ипомея</t>
  </si>
  <si>
    <t>time puzzle</t>
  </si>
  <si>
    <t>100 игр</t>
  </si>
  <si>
    <t>электродв</t>
  </si>
  <si>
    <t>вязаное платье детское</t>
  </si>
  <si>
    <t>пантотеновую</t>
  </si>
  <si>
    <t>zillii корм для кошек</t>
  </si>
  <si>
    <t>sochno</t>
  </si>
  <si>
    <t>вилли вонка шоколад</t>
  </si>
  <si>
    <t xml:space="preserve">шары на 18 лет </t>
  </si>
  <si>
    <t>экспресс доставка цветы</t>
  </si>
  <si>
    <t>тоника 4.0</t>
  </si>
  <si>
    <t>фадеев</t>
  </si>
  <si>
    <t>югро</t>
  </si>
  <si>
    <t>брюки эластичные</t>
  </si>
  <si>
    <t>пособие по математике 1 класс</t>
  </si>
  <si>
    <t>блптоп</t>
  </si>
  <si>
    <t>блузка золотая</t>
  </si>
  <si>
    <t>шоколад в форме члена</t>
  </si>
  <si>
    <t>айфон 11 на 128</t>
  </si>
  <si>
    <t>todsyshop</t>
  </si>
  <si>
    <t>stell</t>
  </si>
  <si>
    <t>ватные палочки для малышей</t>
  </si>
  <si>
    <t>топик комплект</t>
  </si>
  <si>
    <t>shaik 186</t>
  </si>
  <si>
    <t>платье футболка мини</t>
  </si>
  <si>
    <t>наматрасник клеенка</t>
  </si>
  <si>
    <t>профессиональная уходовая косметика для лица</t>
  </si>
  <si>
    <t>уходовая косметика корея</t>
  </si>
  <si>
    <t>киреешки</t>
  </si>
  <si>
    <t>белетки</t>
  </si>
  <si>
    <t>aravia sun shade</t>
  </si>
  <si>
    <t xml:space="preserve">свитшот оверсайз мужской </t>
  </si>
  <si>
    <t>телефон хонор 10х</t>
  </si>
  <si>
    <t>лента для букета</t>
  </si>
  <si>
    <t>витамин д+к2</t>
  </si>
  <si>
    <t>палочки ультратонкие</t>
  </si>
  <si>
    <t>костюмы для кукол</t>
  </si>
  <si>
    <t>subrina professional</t>
  </si>
  <si>
    <t>пограничные войска флаг</t>
  </si>
  <si>
    <t>сандали для аэрации</t>
  </si>
  <si>
    <t>тайтсы push up</t>
  </si>
  <si>
    <t>дафи</t>
  </si>
  <si>
    <t xml:space="preserve"> пенка для умывания</t>
  </si>
  <si>
    <t xml:space="preserve">носки наруто </t>
  </si>
  <si>
    <t>ges</t>
  </si>
  <si>
    <t>samsung нот 10</t>
  </si>
  <si>
    <t>pop ap</t>
  </si>
  <si>
    <t>кровь и мёд</t>
  </si>
  <si>
    <t xml:space="preserve"> для посуды</t>
  </si>
  <si>
    <t>р21w</t>
  </si>
  <si>
    <t>dyason</t>
  </si>
  <si>
    <t>комод в гостиную</t>
  </si>
  <si>
    <t>стяжки при плоскостопии</t>
  </si>
  <si>
    <t xml:space="preserve">кружка подарочная </t>
  </si>
  <si>
    <t xml:space="preserve">юбка шёлк </t>
  </si>
  <si>
    <t>топы короткие женские</t>
  </si>
  <si>
    <t>frida одежда</t>
  </si>
  <si>
    <t>спорт костюмы мужские</t>
  </si>
  <si>
    <t>матрас 1 спальный</t>
  </si>
  <si>
    <t>костюмы на лето с шортами</t>
  </si>
  <si>
    <t>ключ от наручников</t>
  </si>
  <si>
    <t>49425313</t>
  </si>
  <si>
    <t>наклейки для ногтей весна</t>
  </si>
  <si>
    <t>контактные линзы акувью оазис</t>
  </si>
  <si>
    <t>футболки ж</t>
  </si>
  <si>
    <t>желтый неон</t>
  </si>
  <si>
    <t>омега 3 для подростков</t>
  </si>
  <si>
    <t>антиперспирант женский ops</t>
  </si>
  <si>
    <t>платок зарина</t>
  </si>
  <si>
    <t>рубашк поло мужские большие размеры</t>
  </si>
  <si>
    <t>супер мен игрушка</t>
  </si>
  <si>
    <t>игрушки ручная работа</t>
  </si>
  <si>
    <t>массажный ролик деревянный</t>
  </si>
  <si>
    <t>нивея антиперспирант</t>
  </si>
  <si>
    <t>летник поатья халаты</t>
  </si>
  <si>
    <t>30027065</t>
  </si>
  <si>
    <t>галина кизима</t>
  </si>
  <si>
    <t>глазки 8 мм</t>
  </si>
  <si>
    <t>серёжки змея</t>
  </si>
  <si>
    <t>набор хагги вагги</t>
  </si>
  <si>
    <t>mmm.   nbbbbv bb.  bbbbvv</t>
  </si>
  <si>
    <t>заглушка на телефон</t>
  </si>
  <si>
    <t>летние штаны мальчик</t>
  </si>
  <si>
    <t>цепочка парню</t>
  </si>
  <si>
    <t>ручка круглая</t>
  </si>
  <si>
    <t xml:space="preserve">кросовки для бега женские </t>
  </si>
  <si>
    <t>кроссовки мужские adidas синие</t>
  </si>
  <si>
    <t>чехол книжка iphone xs</t>
  </si>
  <si>
    <t>испанский гобелен</t>
  </si>
  <si>
    <t>палатенце набор</t>
  </si>
  <si>
    <t>удобрения ому</t>
  </si>
  <si>
    <t>подвеска серебро клевер</t>
  </si>
  <si>
    <t>детские игрушки для мальчиков машинки большие</t>
  </si>
  <si>
    <t>егэ профильная математика</t>
  </si>
  <si>
    <t>59372393</t>
  </si>
  <si>
    <t>держатель для дисков</t>
  </si>
  <si>
    <t>kercher k5</t>
  </si>
  <si>
    <t xml:space="preserve">крес </t>
  </si>
  <si>
    <t>лизол</t>
  </si>
  <si>
    <t>настенный обогрева</t>
  </si>
  <si>
    <t>10483236</t>
  </si>
  <si>
    <t>свечи в форме тела</t>
  </si>
  <si>
    <t>iphone 7 plus батарея</t>
  </si>
  <si>
    <t>обложка для паспорта kpop</t>
  </si>
  <si>
    <t>старые платья</t>
  </si>
  <si>
    <t>корейская косметика гель для душа</t>
  </si>
  <si>
    <t>балончик с черной краской</t>
  </si>
  <si>
    <t>зарядка для redmi</t>
  </si>
  <si>
    <t>комплект белья бесшовное</t>
  </si>
  <si>
    <t xml:space="preserve">семейные футболки </t>
  </si>
  <si>
    <t>футболки мужские военные</t>
  </si>
  <si>
    <t>лоскутный плед</t>
  </si>
  <si>
    <t>отсадник для аквариума</t>
  </si>
  <si>
    <t>фонарь конвой</t>
  </si>
  <si>
    <t>ветровка мужская спорт</t>
  </si>
  <si>
    <t>вэй усянь</t>
  </si>
  <si>
    <t>шоппер мем</t>
  </si>
  <si>
    <t>moroi</t>
  </si>
  <si>
    <t>стекло редко 9с</t>
  </si>
  <si>
    <t>хокей настольный</t>
  </si>
  <si>
    <t>74623144</t>
  </si>
  <si>
    <t xml:space="preserve">помада для детей </t>
  </si>
  <si>
    <t xml:space="preserve">складной рюкзак </t>
  </si>
  <si>
    <t>тряпки для стекл</t>
  </si>
  <si>
    <t>купальник adoreswim</t>
  </si>
  <si>
    <t xml:space="preserve">на мальчика </t>
  </si>
  <si>
    <t>набор мальчику</t>
  </si>
  <si>
    <t>29751562</t>
  </si>
  <si>
    <t>чехол для kindle</t>
  </si>
  <si>
    <t>варден</t>
  </si>
  <si>
    <t>gucci тушь</t>
  </si>
  <si>
    <t>реалми 9 про чехол</t>
  </si>
  <si>
    <t>масла для ванной</t>
  </si>
  <si>
    <t>духи тодей</t>
  </si>
  <si>
    <t>колор оф</t>
  </si>
  <si>
    <t>держатель бутылочки</t>
  </si>
  <si>
    <t>шоппер аниме евангелион</t>
  </si>
  <si>
    <t>чехол на айпад 11 про</t>
  </si>
  <si>
    <t>кремль 2222</t>
  </si>
  <si>
    <t>оксфорды на высокой подошве</t>
  </si>
  <si>
    <t>черный котенок мягкая игрушка</t>
  </si>
  <si>
    <t>лосьон после бритья блю  штори</t>
  </si>
  <si>
    <t>чехол на galaxy a5</t>
  </si>
  <si>
    <t xml:space="preserve">винтажная рубашка </t>
  </si>
  <si>
    <t>акриловые краски набор канцелярские товары</t>
  </si>
  <si>
    <t>маркеры 24 штуки</t>
  </si>
  <si>
    <t xml:space="preserve">медицинская куртка </t>
  </si>
  <si>
    <t>аксессуары для ружья</t>
  </si>
  <si>
    <t>сережки детские набор</t>
  </si>
  <si>
    <t>rbd</t>
  </si>
  <si>
    <t>халат для девочки 152</t>
  </si>
  <si>
    <t>джим коллинз</t>
  </si>
  <si>
    <t>крышки ско</t>
  </si>
  <si>
    <t>христоматия для 2 класса</t>
  </si>
  <si>
    <t>realmi 8 телефон</t>
  </si>
  <si>
    <t>кроп топ для детей</t>
  </si>
  <si>
    <t>хомут ленточный</t>
  </si>
  <si>
    <t>чехол пульт</t>
  </si>
  <si>
    <t>чехлы на редми нот 8 про</t>
  </si>
  <si>
    <t>лего покемон</t>
  </si>
  <si>
    <t>крючки лофт</t>
  </si>
  <si>
    <t>nonna</t>
  </si>
  <si>
    <t>шоколад риттер спорт продукты</t>
  </si>
  <si>
    <t>сапоги осенние детские</t>
  </si>
  <si>
    <t>чехол на редми 5 а</t>
  </si>
  <si>
    <t>вагонка осина</t>
  </si>
  <si>
    <t>трусы женские эротика</t>
  </si>
  <si>
    <t xml:space="preserve">детские спортивные костюмы для мальчиков </t>
  </si>
  <si>
    <t>вкусняшки для собаки</t>
  </si>
  <si>
    <t>ошейник широкий для собак</t>
  </si>
  <si>
    <t>skinny love</t>
  </si>
  <si>
    <t>ботинки женские красные</t>
  </si>
  <si>
    <t>сумка багетт</t>
  </si>
  <si>
    <t>74126665</t>
  </si>
  <si>
    <t>masai</t>
  </si>
  <si>
    <t>краска гарньер для волос 6.0</t>
  </si>
  <si>
    <t>nai lis</t>
  </si>
  <si>
    <t>тренировка мозга</t>
  </si>
  <si>
    <t>64828783</t>
  </si>
  <si>
    <t>britt одежда</t>
  </si>
  <si>
    <t>befree топ с длинными рукавами</t>
  </si>
  <si>
    <t>блютуз наушники для телевизора</t>
  </si>
  <si>
    <t>шкурка для лонгборда</t>
  </si>
  <si>
    <t>клубника кабрило</t>
  </si>
  <si>
    <t>bageta collection</t>
  </si>
  <si>
    <t>кухонная машина bosch со скидкой</t>
  </si>
  <si>
    <t>redmi 7а</t>
  </si>
  <si>
    <t>купальник с микки</t>
  </si>
  <si>
    <t>аска лэнгли</t>
  </si>
  <si>
    <t>брелок для мото</t>
  </si>
  <si>
    <t>маски 100 шт</t>
  </si>
  <si>
    <t>ландшафт</t>
  </si>
  <si>
    <t>чехол на телефон samsung a5 2016</t>
  </si>
  <si>
    <t>шлейка с грузами</t>
  </si>
  <si>
    <t>обувь для степа</t>
  </si>
  <si>
    <t>raganella princess</t>
  </si>
  <si>
    <t>географический планшет</t>
  </si>
  <si>
    <t>37503798</t>
  </si>
  <si>
    <t>миска 5 литров</t>
  </si>
  <si>
    <t>биофорс</t>
  </si>
  <si>
    <t xml:space="preserve">2022 </t>
  </si>
  <si>
    <t>велосипедки для купания</t>
  </si>
  <si>
    <t>спортивная сумка puma женская</t>
  </si>
  <si>
    <t>гель лак kiki</t>
  </si>
  <si>
    <t>концепт клаб блузка женская</t>
  </si>
  <si>
    <t>цепочка для мамы и дочи</t>
  </si>
  <si>
    <t>худи винтаж</t>
  </si>
  <si>
    <t xml:space="preserve">костюм медицинский женский хлопок </t>
  </si>
  <si>
    <t>кашпо зеленое</t>
  </si>
  <si>
    <t>lilius женский</t>
  </si>
  <si>
    <t>детская толстовка на замке</t>
  </si>
  <si>
    <t>чехол книжка на huawei y7 2019</t>
  </si>
  <si>
    <t>купальник эенский</t>
  </si>
  <si>
    <t>сушилки походные</t>
  </si>
  <si>
    <t>шейфер</t>
  </si>
  <si>
    <t>paper factory</t>
  </si>
  <si>
    <t>полка складная для хранения</t>
  </si>
  <si>
    <t>сандали мужские экко</t>
  </si>
  <si>
    <t>relmax</t>
  </si>
  <si>
    <t>авт</t>
  </si>
  <si>
    <t xml:space="preserve">n&amp;m </t>
  </si>
  <si>
    <t>пенки для умывания корейская</t>
  </si>
  <si>
    <t>стрелоуловитель для стрел</t>
  </si>
  <si>
    <t>опасные советские вещи</t>
  </si>
  <si>
    <t>копилка для денег 365</t>
  </si>
  <si>
    <t>для тонирования</t>
  </si>
  <si>
    <t>женский бумажник</t>
  </si>
  <si>
    <t>иван мележ</t>
  </si>
  <si>
    <t>пороварка</t>
  </si>
  <si>
    <t>дождеаик</t>
  </si>
  <si>
    <t xml:space="preserve">коляска  </t>
  </si>
  <si>
    <t>19353220</t>
  </si>
  <si>
    <t>антивирусная программа</t>
  </si>
  <si>
    <t>женщинам футболки и топы</t>
  </si>
  <si>
    <t>мармелад frutella</t>
  </si>
  <si>
    <t>сандали на ремешках</t>
  </si>
  <si>
    <t xml:space="preserve">наш рацион </t>
  </si>
  <si>
    <t>75388323</t>
  </si>
  <si>
    <t>сироп соленая карамель без сахара</t>
  </si>
  <si>
    <t>uf pro</t>
  </si>
  <si>
    <t>khadi natural хна для волос</t>
  </si>
  <si>
    <t>мерч пэйтона</t>
  </si>
  <si>
    <t>кеды 27 размер</t>
  </si>
  <si>
    <t>манчкин гравити фолз</t>
  </si>
  <si>
    <t>denim tws</t>
  </si>
  <si>
    <t>59472427</t>
  </si>
  <si>
    <t>джемпер baon</t>
  </si>
  <si>
    <t>зелёный лист</t>
  </si>
  <si>
    <t>робот пылесос для сухой и влажной уборки ксиоми</t>
  </si>
  <si>
    <t>душ мобильный</t>
  </si>
  <si>
    <t>системы хранения для кухни</t>
  </si>
  <si>
    <t xml:space="preserve">кузя наполнитель </t>
  </si>
  <si>
    <t xml:space="preserve">модис джинсы </t>
  </si>
  <si>
    <t>чернозём</t>
  </si>
  <si>
    <t>фигурки для чайной церемонии</t>
  </si>
  <si>
    <t>shnider</t>
  </si>
  <si>
    <t>mixi.babystore</t>
  </si>
  <si>
    <t xml:space="preserve">стол раскладной туристический </t>
  </si>
  <si>
    <t>книги эмма скотт</t>
  </si>
  <si>
    <t>уф-протектор</t>
  </si>
  <si>
    <t>пленка 360 iphone 11</t>
  </si>
  <si>
    <t>frozen beauty</t>
  </si>
  <si>
    <t>платье на бретелях вечернее</t>
  </si>
  <si>
    <t>ветровка чёрная</t>
  </si>
  <si>
    <t>пижамы медицинские</t>
  </si>
  <si>
    <t xml:space="preserve">свидетельство о крещении </t>
  </si>
  <si>
    <t>petite bebe</t>
  </si>
  <si>
    <t>46942745</t>
  </si>
  <si>
    <t>сарафан миди летний</t>
  </si>
  <si>
    <t>набор для рожениц</t>
  </si>
  <si>
    <t>спорь</t>
  </si>
  <si>
    <t xml:space="preserve">бонд </t>
  </si>
  <si>
    <t>платье под джинсовку</t>
  </si>
  <si>
    <t>сандалии geox adriel</t>
  </si>
  <si>
    <t>persil 6кг</t>
  </si>
  <si>
    <t>босоножки для девочек красные</t>
  </si>
  <si>
    <t>трактор модель</t>
  </si>
  <si>
    <t>канцелярия набор ручек</t>
  </si>
  <si>
    <t xml:space="preserve">светильник для чтения </t>
  </si>
  <si>
    <t>чехол на itel а48</t>
  </si>
  <si>
    <t>liv delano lost cherry</t>
  </si>
  <si>
    <t>l’oreal professionel majirel</t>
  </si>
  <si>
    <t>юлина ферма</t>
  </si>
  <si>
    <t>трубная струбцина</t>
  </si>
  <si>
    <t>платье школьное для девочки синее</t>
  </si>
  <si>
    <t>lg музыкальный проигрыватель</t>
  </si>
  <si>
    <t>трусы женские набор шорты</t>
  </si>
  <si>
    <t>садовая мельница</t>
  </si>
  <si>
    <t>цикори</t>
  </si>
  <si>
    <t>гостевой клуб лицея оран</t>
  </si>
  <si>
    <t>arteco</t>
  </si>
  <si>
    <t>клей для ресниц le mat</t>
  </si>
  <si>
    <t>панама с ушками женская</t>
  </si>
  <si>
    <t>настольные игры что за мем</t>
  </si>
  <si>
    <t>костюм для мальчика 74</t>
  </si>
  <si>
    <t>топпер 120 на 190</t>
  </si>
  <si>
    <t>kukelav</t>
  </si>
  <si>
    <t xml:space="preserve">сладости  </t>
  </si>
  <si>
    <t>плавательный жилет восьмерка</t>
  </si>
  <si>
    <t xml:space="preserve">брюки женские с разрезом </t>
  </si>
  <si>
    <t>спортивный уголок для дома</t>
  </si>
  <si>
    <t>декоративная подушка 40х40</t>
  </si>
  <si>
    <t xml:space="preserve">63453633 </t>
  </si>
  <si>
    <t>louis marre</t>
  </si>
  <si>
    <t xml:space="preserve">трусы с фильтром </t>
  </si>
  <si>
    <t>henzo</t>
  </si>
  <si>
    <t>матрасы для шезлонга</t>
  </si>
  <si>
    <t xml:space="preserve">платье koton </t>
  </si>
  <si>
    <t>кронштейн крепежный</t>
  </si>
  <si>
    <t>сага пекспи</t>
  </si>
  <si>
    <t>клипсы на ниссан х трейл</t>
  </si>
  <si>
    <t>bekro</t>
  </si>
  <si>
    <t>бусы и браслет</t>
  </si>
  <si>
    <t>светильник прованс</t>
  </si>
  <si>
    <t>10th avenue туалетная вода</t>
  </si>
  <si>
    <t>чехол на 11 черный</t>
  </si>
  <si>
    <t>школьные сарафаны трапеция</t>
  </si>
  <si>
    <t>лего фигурки клинок рассекающий демонов</t>
  </si>
  <si>
    <t>носки мужские оптом</t>
  </si>
  <si>
    <t>крант</t>
  </si>
  <si>
    <t>инспектор мертвых</t>
  </si>
  <si>
    <t>полианна выросла</t>
  </si>
  <si>
    <t xml:space="preserve">детская газонокосилка </t>
  </si>
  <si>
    <t>средство для раскрытия пор</t>
  </si>
  <si>
    <t>gnglass</t>
  </si>
  <si>
    <t>средство для авто</t>
  </si>
  <si>
    <t>глория джинс джинсовки</t>
  </si>
  <si>
    <t xml:space="preserve">пастельное белье детское </t>
  </si>
  <si>
    <t>защитное стекло на поко ф3</t>
  </si>
  <si>
    <t xml:space="preserve">прикольные игрушки </t>
  </si>
  <si>
    <t>деревянный круглый поднос</t>
  </si>
  <si>
    <t>противозачаточные таблетки джес</t>
  </si>
  <si>
    <t xml:space="preserve">заколки белые </t>
  </si>
  <si>
    <t>28827733</t>
  </si>
  <si>
    <t>горячее антицеллюлитное обертывание</t>
  </si>
  <si>
    <t>петли бабочка</t>
  </si>
  <si>
    <t>baon жакет</t>
  </si>
  <si>
    <t>80961755</t>
  </si>
  <si>
    <t>сумка светло желтая</t>
  </si>
  <si>
    <t>платья красного цвета</t>
  </si>
  <si>
    <t>подушка лев</t>
  </si>
  <si>
    <t>трусы женские леопард</t>
  </si>
  <si>
    <t>слайм база</t>
  </si>
  <si>
    <t>кроссовки adidas лето</t>
  </si>
  <si>
    <t>развивалки для мальчиков</t>
  </si>
  <si>
    <t>хром накладки на авто</t>
  </si>
  <si>
    <t>смартфоны samsung s10</t>
  </si>
  <si>
    <t>vz lingerie</t>
  </si>
  <si>
    <t>14669792</t>
  </si>
  <si>
    <t>белый акригель</t>
  </si>
  <si>
    <t>угодай кто я</t>
  </si>
  <si>
    <t>28253311</t>
  </si>
  <si>
    <t>промо спайка</t>
  </si>
  <si>
    <t>35996226</t>
  </si>
  <si>
    <t xml:space="preserve">круглые очки солнцезащитные </t>
  </si>
  <si>
    <t>энчатималс куклы</t>
  </si>
  <si>
    <t>испаритель на манто айо</t>
  </si>
  <si>
    <t>роял канин для кошек 12+</t>
  </si>
  <si>
    <t>запчасти рено логан</t>
  </si>
  <si>
    <t>weebaby</t>
  </si>
  <si>
    <t>сумка детский</t>
  </si>
  <si>
    <t>гидроизоляционная пленка</t>
  </si>
  <si>
    <t>плюшевое кресло</t>
  </si>
  <si>
    <t>товары с подарками</t>
  </si>
  <si>
    <t>42451344</t>
  </si>
  <si>
    <t>мыло eco</t>
  </si>
  <si>
    <t>кот страус</t>
  </si>
  <si>
    <t>подарочный пакет 30 см</t>
  </si>
  <si>
    <t>для повышения гемоглобина</t>
  </si>
  <si>
    <t>футболка летняя детская</t>
  </si>
  <si>
    <t xml:space="preserve">швецкая стенка </t>
  </si>
  <si>
    <t>чехол хонор 9 c</t>
  </si>
  <si>
    <t>9070621</t>
  </si>
  <si>
    <t xml:space="preserve">гель для похудения </t>
  </si>
  <si>
    <t xml:space="preserve">фито чай </t>
  </si>
  <si>
    <t>редуктор мотоблока</t>
  </si>
  <si>
    <t xml:space="preserve">бальзам маска для волос </t>
  </si>
  <si>
    <t>детские эспадрильи</t>
  </si>
  <si>
    <t>серьги золотые висячие</t>
  </si>
  <si>
    <t>история россии 9 класс 2 часть</t>
  </si>
  <si>
    <t xml:space="preserve">чёрный корсет </t>
  </si>
  <si>
    <t>elizabeth arden красота</t>
  </si>
  <si>
    <t xml:space="preserve">напольные часы </t>
  </si>
  <si>
    <t>ремень безопасности в коляску</t>
  </si>
  <si>
    <t>детские часы с сим картой</t>
  </si>
  <si>
    <t>змейка кольцо</t>
  </si>
  <si>
    <t>мочалка китайская</t>
  </si>
  <si>
    <t>ветровка большого размерр</t>
  </si>
  <si>
    <t>кроксы чёрные</t>
  </si>
  <si>
    <t>амулет на любовь</t>
  </si>
  <si>
    <t>aurora игрушка</t>
  </si>
  <si>
    <t>27029897</t>
  </si>
  <si>
    <t>41949118</t>
  </si>
  <si>
    <t>75894154</t>
  </si>
  <si>
    <t>42779708</t>
  </si>
  <si>
    <t>белье zolla</t>
  </si>
  <si>
    <t xml:space="preserve">песочница детская на улицу </t>
  </si>
  <si>
    <t>вентоник</t>
  </si>
  <si>
    <t>платье для девочки праздничное на рост 140-146</t>
  </si>
  <si>
    <t>ozondermis</t>
  </si>
  <si>
    <t>спортивные штаны мужские бежевые</t>
  </si>
  <si>
    <t xml:space="preserve">торговая сетка </t>
  </si>
  <si>
    <t>игра электроника ну погоди</t>
  </si>
  <si>
    <t>пустышка bibs 6</t>
  </si>
  <si>
    <t>шоколад 23 февраля</t>
  </si>
  <si>
    <t>стельки ортопедические орто</t>
  </si>
  <si>
    <t>лиловые платья</t>
  </si>
  <si>
    <t>боди love repablic</t>
  </si>
  <si>
    <t>перец соль набор</t>
  </si>
  <si>
    <t>фунчоза с грибами</t>
  </si>
  <si>
    <t>хутвилс</t>
  </si>
  <si>
    <t>книги о дизайне</t>
  </si>
  <si>
    <t>binitra bini рубашка</t>
  </si>
  <si>
    <t>сабо турецкие</t>
  </si>
  <si>
    <t>чехол на телефон honor 20s</t>
  </si>
  <si>
    <t>стекло на самсунг а 8</t>
  </si>
  <si>
    <t>кисть для очищения ресниц</t>
  </si>
  <si>
    <t>40912095</t>
  </si>
  <si>
    <t>лоис лоури</t>
  </si>
  <si>
    <t>шлейка для мейн куна</t>
  </si>
  <si>
    <t>mini so</t>
  </si>
  <si>
    <t>табуретка маленькая</t>
  </si>
  <si>
    <t>гелиевый балон</t>
  </si>
  <si>
    <t xml:space="preserve">тени для девочек </t>
  </si>
  <si>
    <t>косметика сша</t>
  </si>
  <si>
    <t>распылитель импульсный</t>
  </si>
  <si>
    <t>тонотекс</t>
  </si>
  <si>
    <t>чехол iphone 6 черный</t>
  </si>
  <si>
    <t>sportshikstudio</t>
  </si>
  <si>
    <t>антибант</t>
  </si>
  <si>
    <t>трикотаж ткани</t>
  </si>
  <si>
    <t>черный джемпер женский</t>
  </si>
  <si>
    <t xml:space="preserve">ремень на эпл вотч </t>
  </si>
  <si>
    <t xml:space="preserve">линдгрен </t>
  </si>
  <si>
    <t>джемпер женский фуксия</t>
  </si>
  <si>
    <t>гобеленовая дорожка</t>
  </si>
  <si>
    <t>кроссовки  обувь мужские</t>
  </si>
  <si>
    <t>зимние мужские кроссовки натуральная кожа натуральный мех</t>
  </si>
  <si>
    <t>носок в сапоги</t>
  </si>
  <si>
    <t>направляющие для мебельных ящиков</t>
  </si>
  <si>
    <t>кормушка для рыбалки арбуз</t>
  </si>
  <si>
    <t>o'stin рюкзак</t>
  </si>
  <si>
    <t>острый чили</t>
  </si>
  <si>
    <t>chester женская обувь</t>
  </si>
  <si>
    <t>анализ данных</t>
  </si>
  <si>
    <t>пластырь с зеленкой</t>
  </si>
  <si>
    <t>солевой ингалятор</t>
  </si>
  <si>
    <t>боди юбка</t>
  </si>
  <si>
    <t xml:space="preserve">фонарь ручной </t>
  </si>
  <si>
    <t>hugg</t>
  </si>
  <si>
    <t>самсунг а20 телефон</t>
  </si>
  <si>
    <t>saffonov fands fashion group</t>
  </si>
  <si>
    <t>зарядка на huawei</t>
  </si>
  <si>
    <t>вкусняшки для лошади</t>
  </si>
  <si>
    <t>футболка розовая с принтом</t>
  </si>
  <si>
    <t>стержень для ручки пиши стирай</t>
  </si>
  <si>
    <t>не хочу спать</t>
  </si>
  <si>
    <t>redmi 5 стекло</t>
  </si>
  <si>
    <t>набор  ключей</t>
  </si>
  <si>
    <t>гугл</t>
  </si>
  <si>
    <t>подростковое белье</t>
  </si>
  <si>
    <t>воск detail</t>
  </si>
  <si>
    <t xml:space="preserve"> туника пляжная</t>
  </si>
  <si>
    <t>стикеры от комаров</t>
  </si>
  <si>
    <t>geox куртка женская</t>
  </si>
  <si>
    <t xml:space="preserve">лодки надувные </t>
  </si>
  <si>
    <t>тетрадь в линейку на спирали</t>
  </si>
  <si>
    <t xml:space="preserve">лес дружбы </t>
  </si>
  <si>
    <t>шлепки и сланцы женские nike</t>
  </si>
  <si>
    <t>конфеты timi</t>
  </si>
  <si>
    <t>цепь бижутерия мужская</t>
  </si>
  <si>
    <t>бак накопительный</t>
  </si>
  <si>
    <t>салфетки футбол</t>
  </si>
  <si>
    <t>кронштейн для полки складной</t>
  </si>
  <si>
    <t>адаптер питания usb-c мощностью 20 вт</t>
  </si>
  <si>
    <t xml:space="preserve">морской стиль </t>
  </si>
  <si>
    <t>you платье</t>
  </si>
  <si>
    <t>кератин для волос спрей</t>
  </si>
  <si>
    <t>насадка для крана детская</t>
  </si>
  <si>
    <t>плед детскиц</t>
  </si>
  <si>
    <t xml:space="preserve">defacto платье </t>
  </si>
  <si>
    <t>сандалии 38</t>
  </si>
  <si>
    <t>перчатка для умывания</t>
  </si>
  <si>
    <t>слитный купальник с принтом</t>
  </si>
  <si>
    <t>ботфорты женские демисезонные кожаные</t>
  </si>
  <si>
    <t>куртка джинсовая зеленая</t>
  </si>
  <si>
    <t xml:space="preserve">слуховые аппараты </t>
  </si>
  <si>
    <t>bosch ушм</t>
  </si>
  <si>
    <t>открытка ты будешь папой</t>
  </si>
  <si>
    <t>миндальное масло нерафинированное</t>
  </si>
  <si>
    <t>мандарин декор</t>
  </si>
  <si>
    <t>футболка rip curl</t>
  </si>
  <si>
    <t xml:space="preserve">трусы с рисунком </t>
  </si>
  <si>
    <t>пустышка 0-2</t>
  </si>
  <si>
    <t>развивающие игрушки на липучках</t>
  </si>
  <si>
    <t xml:space="preserve">nouvelle </t>
  </si>
  <si>
    <t>ароматические кубики</t>
  </si>
  <si>
    <t>перчатки  нитриловые</t>
  </si>
  <si>
    <t>excess free диетмаркет амбар</t>
  </si>
  <si>
    <t>патрон с вилкой</t>
  </si>
  <si>
    <t>удостоверение ветерана</t>
  </si>
  <si>
    <t>кофта трапеция</t>
  </si>
  <si>
    <t>мыло воск для бровей</t>
  </si>
  <si>
    <t>81823754</t>
  </si>
  <si>
    <t>платье на помолвку</t>
  </si>
  <si>
    <t>самый острый</t>
  </si>
  <si>
    <t>dimi</t>
  </si>
  <si>
    <t xml:space="preserve">honda fit </t>
  </si>
  <si>
    <t>assault</t>
  </si>
  <si>
    <t>под ноутбук</t>
  </si>
  <si>
    <t>r-line протеин</t>
  </si>
  <si>
    <t>аппарат давления</t>
  </si>
  <si>
    <t>карта беременности</t>
  </si>
  <si>
    <t>папка картонная а4</t>
  </si>
  <si>
    <t>16379988</t>
  </si>
  <si>
    <t>adidas спортивный костюм женский</t>
  </si>
  <si>
    <t>кроссовки asics jolt 3</t>
  </si>
  <si>
    <t>энергети</t>
  </si>
  <si>
    <t>коричневые сандали</t>
  </si>
  <si>
    <t xml:space="preserve">опаласкиватель </t>
  </si>
  <si>
    <t>шорты с низкой талией</t>
  </si>
  <si>
    <t xml:space="preserve">спрей для курения </t>
  </si>
  <si>
    <t>салфетки фиолетовые бумажные</t>
  </si>
  <si>
    <t xml:space="preserve">набор гель для душа </t>
  </si>
  <si>
    <t>pelican рубашка</t>
  </si>
  <si>
    <t>marvel кепка</t>
  </si>
  <si>
    <t xml:space="preserve">смазка для </t>
  </si>
  <si>
    <t>платье пиджак лето</t>
  </si>
  <si>
    <t>13137937</t>
  </si>
  <si>
    <t>лежак на руль</t>
  </si>
  <si>
    <t>вантузы резиновый</t>
  </si>
  <si>
    <t>шляпка для собак</t>
  </si>
  <si>
    <t>плащ стеганный</t>
  </si>
  <si>
    <t>детский мир игрушки</t>
  </si>
  <si>
    <t>катушка для металоискателя</t>
  </si>
  <si>
    <t>кранштейн для телефона</t>
  </si>
  <si>
    <t>кофе ambassador platinum</t>
  </si>
  <si>
    <t>кукла барби экстра в розовой куртке</t>
  </si>
  <si>
    <t>panda брюки</t>
  </si>
  <si>
    <t>костюм медсестры эротический</t>
  </si>
  <si>
    <t>45070853</t>
  </si>
  <si>
    <t>рюкзак детский с ушками</t>
  </si>
  <si>
    <t>крем против темных кругов</t>
  </si>
  <si>
    <t>белв</t>
  </si>
  <si>
    <t>трикотажное платье с капюшоном</t>
  </si>
  <si>
    <t xml:space="preserve">миска для теста </t>
  </si>
  <si>
    <t>или</t>
  </si>
  <si>
    <t>дерматовенерология</t>
  </si>
  <si>
    <t>13934402</t>
  </si>
  <si>
    <t>кожаная бейсболка</t>
  </si>
  <si>
    <t>polls</t>
  </si>
  <si>
    <t>платье женское летнее приталенное</t>
  </si>
  <si>
    <t xml:space="preserve">дезидорант </t>
  </si>
  <si>
    <t>пенал с лягушкой</t>
  </si>
  <si>
    <t>мужская фут</t>
  </si>
  <si>
    <t>костюм женский летний лен хлопок</t>
  </si>
  <si>
    <t>61753032</t>
  </si>
  <si>
    <t>сумка мужская через плечо с принтом</t>
  </si>
  <si>
    <t>туфли  летние</t>
  </si>
  <si>
    <t xml:space="preserve">экструдер </t>
  </si>
  <si>
    <t>картридж для смок ново 2</t>
  </si>
  <si>
    <t>хедлейс</t>
  </si>
  <si>
    <t>джоггеры с разрезом</t>
  </si>
  <si>
    <t>твоё бренд</t>
  </si>
  <si>
    <t>платье для беременных свадебное</t>
  </si>
  <si>
    <t>we are bio</t>
  </si>
  <si>
    <t>миньоны футболка</t>
  </si>
  <si>
    <t>72980267</t>
  </si>
  <si>
    <t>zara parfum</t>
  </si>
  <si>
    <t>бабушкино лукошко рыба</t>
  </si>
  <si>
    <t>кепка мужская рабочая</t>
  </si>
  <si>
    <t>65163470</t>
  </si>
  <si>
    <t>купальные трусы черные</t>
  </si>
  <si>
    <t xml:space="preserve">рубашка футболка </t>
  </si>
  <si>
    <t>набор для армии</t>
  </si>
  <si>
    <t>домашние штаны клетка</t>
  </si>
  <si>
    <t xml:space="preserve">перчатки для платья </t>
  </si>
  <si>
    <t>круглый палас</t>
  </si>
  <si>
    <t>stelistika</t>
  </si>
  <si>
    <t>старый оскол</t>
  </si>
  <si>
    <t>бейсболка цветная</t>
  </si>
  <si>
    <t>пакет  бумажный</t>
  </si>
  <si>
    <t>худи цветное</t>
  </si>
  <si>
    <t>фланель пеленка</t>
  </si>
  <si>
    <t xml:space="preserve">пенка от прыщей </t>
  </si>
  <si>
    <t>86031932</t>
  </si>
  <si>
    <t>леопардовая сорочка</t>
  </si>
  <si>
    <t xml:space="preserve">флажки с днем рождения </t>
  </si>
  <si>
    <t>pull bear штаны</t>
  </si>
  <si>
    <t>ollin professional silk touch</t>
  </si>
  <si>
    <t>штапель принт</t>
  </si>
  <si>
    <t>блокнот тока бока</t>
  </si>
  <si>
    <t>брюки женские на полных</t>
  </si>
  <si>
    <t>soda консилер</t>
  </si>
  <si>
    <t>пупсы для девочек</t>
  </si>
  <si>
    <t>woolf</t>
  </si>
  <si>
    <t>бэтмен маска</t>
  </si>
  <si>
    <t>открытка с днем рождения сыну</t>
  </si>
  <si>
    <t>48425850</t>
  </si>
  <si>
    <t xml:space="preserve">насос для полива </t>
  </si>
  <si>
    <t>harry potter books</t>
  </si>
  <si>
    <t>18331952</t>
  </si>
  <si>
    <t>wildcolor</t>
  </si>
  <si>
    <t>табличка инвалид</t>
  </si>
  <si>
    <t>стаканчики 100 мл</t>
  </si>
  <si>
    <t>de marko</t>
  </si>
  <si>
    <t>asteria сковорода</t>
  </si>
  <si>
    <t xml:space="preserve">краска для волос londa </t>
  </si>
  <si>
    <t>ремарк время жить и время умирать</t>
  </si>
  <si>
    <t>блески на лицо</t>
  </si>
  <si>
    <t>держатель для мешка пылесоса</t>
  </si>
  <si>
    <t>плащ женский в клетку</t>
  </si>
  <si>
    <t>очки для зрения - 2.5</t>
  </si>
  <si>
    <t>юбка а</t>
  </si>
  <si>
    <t>huawei 6</t>
  </si>
  <si>
    <t>покрывало бирюза</t>
  </si>
  <si>
    <t>gillette fusion power станок</t>
  </si>
  <si>
    <t>треко adidas</t>
  </si>
  <si>
    <t>скиттлс</t>
  </si>
  <si>
    <t>дашенька детский</t>
  </si>
  <si>
    <t>медицинская спецодежда женская брюки медицинские</t>
  </si>
  <si>
    <t xml:space="preserve">стиральный порошок автомат персил </t>
  </si>
  <si>
    <t xml:space="preserve">спрей защита от солнца </t>
  </si>
  <si>
    <t>для хранения вещей подвесной</t>
  </si>
  <si>
    <t>соколов крест золото</t>
  </si>
  <si>
    <t xml:space="preserve">кофта армия россии </t>
  </si>
  <si>
    <t>полотенце с котиками</t>
  </si>
  <si>
    <t>дверные карты нива</t>
  </si>
  <si>
    <t>тени для бровей эйвон</t>
  </si>
  <si>
    <t>шторы на маленькое окно</t>
  </si>
  <si>
    <t>тазик для кухни</t>
  </si>
  <si>
    <t>хилс уринари</t>
  </si>
  <si>
    <t>футболка эминем</t>
  </si>
  <si>
    <t>кремень для воды</t>
  </si>
  <si>
    <t>шампунь селен</t>
  </si>
  <si>
    <t>морозовъ</t>
  </si>
  <si>
    <t>halo книга</t>
  </si>
  <si>
    <t>надувной матрас 180</t>
  </si>
  <si>
    <t>рубашки женские с длинным рукавом</t>
  </si>
  <si>
    <t>коврики автомобильные hyundai</t>
  </si>
  <si>
    <t>кроватка подростковая</t>
  </si>
  <si>
    <t>топ со шнуровкой на груди</t>
  </si>
  <si>
    <t>хладон</t>
  </si>
  <si>
    <t>палочки человек паук</t>
  </si>
  <si>
    <t>распошенка</t>
  </si>
  <si>
    <t>чехол редми7а</t>
  </si>
  <si>
    <t>красный шар</t>
  </si>
  <si>
    <t>epoxy crystal</t>
  </si>
  <si>
    <t xml:space="preserve">светодиодные фонари </t>
  </si>
  <si>
    <t>плоская кисть для теней</t>
  </si>
  <si>
    <t>полотенца узбекистан 50х90</t>
  </si>
  <si>
    <t>стружилка</t>
  </si>
  <si>
    <t>медбол 2 кг</t>
  </si>
  <si>
    <t>кондиционер davines</t>
  </si>
  <si>
    <t>rocket city</t>
  </si>
  <si>
    <t>трико женское летнее</t>
  </si>
  <si>
    <t>3135840</t>
  </si>
  <si>
    <t xml:space="preserve">для стекл </t>
  </si>
  <si>
    <t>посуда тарелки наборы</t>
  </si>
  <si>
    <t>фитнес часы самсунг</t>
  </si>
  <si>
    <t>ремешок для часов orient</t>
  </si>
  <si>
    <t>пижама мужские</t>
  </si>
  <si>
    <t>корм  hills z/d</t>
  </si>
  <si>
    <t>гранж платье</t>
  </si>
  <si>
    <t>кмс group</t>
  </si>
  <si>
    <t>наушники с ободом</t>
  </si>
  <si>
    <t>чипсы водоросли</t>
  </si>
  <si>
    <t>гофрэ</t>
  </si>
  <si>
    <t>многоярусное кашпо</t>
  </si>
  <si>
    <t>последнее письмо от твоего любимого</t>
  </si>
  <si>
    <t>опора под пионы</t>
  </si>
  <si>
    <t>чехол для автомобильных документов</t>
  </si>
  <si>
    <t>плащ кожаный мужской</t>
  </si>
  <si>
    <t>машинка для очистки велосипедной цепи</t>
  </si>
  <si>
    <t>мягкие плюшевые игрушки</t>
  </si>
  <si>
    <t>норковая шапка женская</t>
  </si>
  <si>
    <t>ssd usb</t>
  </si>
  <si>
    <t>пины с шариком</t>
  </si>
  <si>
    <t>одежда в стиле гарри поттера</t>
  </si>
  <si>
    <t>shaik 168</t>
  </si>
  <si>
    <t xml:space="preserve">женский костюм адидас </t>
  </si>
  <si>
    <t>viking beauty</t>
  </si>
  <si>
    <t>худи gap мужские</t>
  </si>
  <si>
    <t>ватные палочки и диски</t>
  </si>
  <si>
    <t>куртка для мальчика futurino</t>
  </si>
  <si>
    <t>pull and bear джинсы мужские</t>
  </si>
  <si>
    <t>nike air force 1 '07</t>
  </si>
  <si>
    <t xml:space="preserve">пантин бальзам </t>
  </si>
  <si>
    <t>чехол для huawei honor 10</t>
  </si>
  <si>
    <t>пальто женское зимнее пуховик</t>
  </si>
  <si>
    <t>беспроводные наушники xiomi</t>
  </si>
  <si>
    <t>puma штаны мужские спортивные</t>
  </si>
  <si>
    <t>набор zinger</t>
  </si>
  <si>
    <t>лак для ногтей магнит</t>
  </si>
  <si>
    <t xml:space="preserve">айфон 7plus телефон </t>
  </si>
  <si>
    <t>календарь секса</t>
  </si>
  <si>
    <t>60738643</t>
  </si>
  <si>
    <t>шорты ю</t>
  </si>
  <si>
    <t>59133567</t>
  </si>
  <si>
    <t xml:space="preserve">куральник раздельный </t>
  </si>
  <si>
    <t>нитро</t>
  </si>
  <si>
    <t>сумка purse pets</t>
  </si>
  <si>
    <t>гигрометр медицинский</t>
  </si>
  <si>
    <t xml:space="preserve">очки корригирующие солнцезащитные </t>
  </si>
  <si>
    <t>лапша бп</t>
  </si>
  <si>
    <t>чл</t>
  </si>
  <si>
    <t xml:space="preserve">мирт </t>
  </si>
  <si>
    <t>воздушный диван</t>
  </si>
  <si>
    <t>скульптор divage</t>
  </si>
  <si>
    <t>puma мужской костюм</t>
  </si>
  <si>
    <t>крючки на леща</t>
  </si>
  <si>
    <t>женское платье пиджак</t>
  </si>
  <si>
    <t>61776281</t>
  </si>
  <si>
    <t>форма доя хлеба</t>
  </si>
  <si>
    <t>мгла</t>
  </si>
  <si>
    <t>79657848</t>
  </si>
  <si>
    <t>летучий голландец модель</t>
  </si>
  <si>
    <t>куклы wimi</t>
  </si>
  <si>
    <t>система pod</t>
  </si>
  <si>
    <t>материал для наращивания ресниц</t>
  </si>
  <si>
    <t>посудка для песочницы</t>
  </si>
  <si>
    <t>брызговики sparco</t>
  </si>
  <si>
    <t xml:space="preserve">янтарин </t>
  </si>
  <si>
    <t>вентилятор механический</t>
  </si>
  <si>
    <t>бумажные салфетки золото</t>
  </si>
  <si>
    <t xml:space="preserve">lindor </t>
  </si>
  <si>
    <t>lipacid</t>
  </si>
  <si>
    <t>пленка самоклеящаяся для авто</t>
  </si>
  <si>
    <t>средство для чистки кросовок</t>
  </si>
  <si>
    <t>елизар для посуды</t>
  </si>
  <si>
    <t>башмаки</t>
  </si>
  <si>
    <t>подставка для стиральных машин</t>
  </si>
  <si>
    <t>носки мужские с запахом</t>
  </si>
  <si>
    <t>женская футболка с v вырезом</t>
  </si>
  <si>
    <t>крем с колагеном</t>
  </si>
  <si>
    <t>ваня всегда прав</t>
  </si>
  <si>
    <t>крем с ретинолом для глаз</t>
  </si>
  <si>
    <t>вак мэн</t>
  </si>
  <si>
    <t>антифриз красный felix</t>
  </si>
  <si>
    <t>кошки живые</t>
  </si>
  <si>
    <t>футболки с надписями на день рождение</t>
  </si>
  <si>
    <t>детская электрическая</t>
  </si>
  <si>
    <t>сумка каркас</t>
  </si>
  <si>
    <t>цепочка со звездами</t>
  </si>
  <si>
    <t>резинки для волос красные</t>
  </si>
  <si>
    <t>253516507</t>
  </si>
  <si>
    <t>креветка сушеная</t>
  </si>
  <si>
    <t>джинсы летние женские тонкие</t>
  </si>
  <si>
    <t>сладрсти</t>
  </si>
  <si>
    <t>figuarts mini</t>
  </si>
  <si>
    <t xml:space="preserve">сумки на пояс женские </t>
  </si>
  <si>
    <t>семя предпринимателя</t>
  </si>
  <si>
    <t>шелдон сидни</t>
  </si>
  <si>
    <t>бейсболка теннисная</t>
  </si>
  <si>
    <t xml:space="preserve">футболки серые </t>
  </si>
  <si>
    <t>батарейки перезаряжаемые</t>
  </si>
  <si>
    <t>браслет с ониксом</t>
  </si>
  <si>
    <t>одежда для буди баса</t>
  </si>
  <si>
    <t>картина по номерам феликс</t>
  </si>
  <si>
    <t>victorinox мультитул</t>
  </si>
  <si>
    <t xml:space="preserve">разделитель для ящика </t>
  </si>
  <si>
    <t>колготки для девочки 104</t>
  </si>
  <si>
    <t>рамка для фото а 3</t>
  </si>
  <si>
    <t xml:space="preserve">костюмчик для мальчика </t>
  </si>
  <si>
    <t>масло примулы в капсулах</t>
  </si>
  <si>
    <t>органайзер для cd дисков</t>
  </si>
  <si>
    <t xml:space="preserve">шары на годик </t>
  </si>
  <si>
    <t>512 gb</t>
  </si>
  <si>
    <t xml:space="preserve">strange things </t>
  </si>
  <si>
    <t>h&amp;medical</t>
  </si>
  <si>
    <t>топик для 9 лет</t>
  </si>
  <si>
    <t>военная форма горка</t>
  </si>
  <si>
    <t>lego 42121</t>
  </si>
  <si>
    <t xml:space="preserve">флешка микро sd </t>
  </si>
  <si>
    <t>73447302</t>
  </si>
  <si>
    <t>мочалка большая</t>
  </si>
  <si>
    <t>комбинезон швы наружу</t>
  </si>
  <si>
    <t>сумка поясная мужская тактическая</t>
  </si>
  <si>
    <t xml:space="preserve">карниз для штор двухрядный </t>
  </si>
  <si>
    <t>картридж hp laserjet p1102</t>
  </si>
  <si>
    <t xml:space="preserve">organic kitchen гель </t>
  </si>
  <si>
    <t>платье вечернее на свадьбу короткое</t>
  </si>
  <si>
    <t>цветок хаги ваги</t>
  </si>
  <si>
    <t>косметика для маленьких</t>
  </si>
  <si>
    <t>для купания малышей средство</t>
  </si>
  <si>
    <t>любовный путеводитель</t>
  </si>
  <si>
    <t>футболка мужская игры</t>
  </si>
  <si>
    <t>набор эмалированной посуды</t>
  </si>
  <si>
    <t>medi peel bor tox</t>
  </si>
  <si>
    <t>selfie lab</t>
  </si>
  <si>
    <t>juliakotenkoart</t>
  </si>
  <si>
    <t>silk essence</t>
  </si>
  <si>
    <t>кира пластилина</t>
  </si>
  <si>
    <t>sonic экзе</t>
  </si>
  <si>
    <t>дезодорант дав кокос</t>
  </si>
  <si>
    <t>медный всадник книга</t>
  </si>
  <si>
    <t>угловая полка в баню</t>
  </si>
  <si>
    <t>товары zara</t>
  </si>
  <si>
    <t>winnerone</t>
  </si>
  <si>
    <t>острая приправа</t>
  </si>
  <si>
    <t>бумага тонкая</t>
  </si>
  <si>
    <t>73701886</t>
  </si>
  <si>
    <t xml:space="preserve">кисть большая </t>
  </si>
  <si>
    <t>рулонная штора 54</t>
  </si>
  <si>
    <t>поглотитель запаха для одежды</t>
  </si>
  <si>
    <t xml:space="preserve">тетрадь по истории </t>
  </si>
  <si>
    <t>краска 5.11</t>
  </si>
  <si>
    <t>77231995</t>
  </si>
  <si>
    <t>плед танго</t>
  </si>
  <si>
    <t>top l.a.c.</t>
  </si>
  <si>
    <t xml:space="preserve">термобокал </t>
  </si>
  <si>
    <t>73523381</t>
  </si>
  <si>
    <t>27486162</t>
  </si>
  <si>
    <t xml:space="preserve">детские золотые серьги </t>
  </si>
  <si>
    <t>70072514</t>
  </si>
  <si>
    <t>нутрикон хром</t>
  </si>
  <si>
    <t xml:space="preserve">набор бритв </t>
  </si>
  <si>
    <t>смарт мульти паста</t>
  </si>
  <si>
    <t>фотоольбом</t>
  </si>
  <si>
    <t>bruder прицеп</t>
  </si>
  <si>
    <t>автоинструктору</t>
  </si>
  <si>
    <t>enterprise 2</t>
  </si>
  <si>
    <t>валик анза</t>
  </si>
  <si>
    <t>кавëр</t>
  </si>
  <si>
    <t>lime спорт</t>
  </si>
  <si>
    <t>пума спортивная одежда</t>
  </si>
  <si>
    <t>32326969</t>
  </si>
  <si>
    <t>магия зеркал</t>
  </si>
  <si>
    <t>очки женские без оправы</t>
  </si>
  <si>
    <t>одежда из новосибирска</t>
  </si>
  <si>
    <t>домик холодное сердце</t>
  </si>
  <si>
    <t>a4tech периферия и аксессуары</t>
  </si>
  <si>
    <t xml:space="preserve">женские водолазки </t>
  </si>
  <si>
    <t>curtis холодный чай</t>
  </si>
  <si>
    <t>роза сублимированная</t>
  </si>
  <si>
    <t>тренажер для тела</t>
  </si>
  <si>
    <t>рукоять тактическая</t>
  </si>
  <si>
    <t>75682899</t>
  </si>
  <si>
    <t>пижама с леггинсами</t>
  </si>
  <si>
    <t>дезодорант парфюмерный</t>
  </si>
  <si>
    <t>нажми reset</t>
  </si>
  <si>
    <t>хмель каскад</t>
  </si>
  <si>
    <t>электронный мобиль</t>
  </si>
  <si>
    <t>духи инканденс</t>
  </si>
  <si>
    <t>детские фото обои</t>
  </si>
  <si>
    <t>ess group</t>
  </si>
  <si>
    <t>osta</t>
  </si>
  <si>
    <t>имунофан</t>
  </si>
  <si>
    <t>ostin пиджак женский</t>
  </si>
  <si>
    <t>насадка щетка для дрели</t>
  </si>
  <si>
    <t>лифчик 14 лет</t>
  </si>
  <si>
    <t>графин для святой воды</t>
  </si>
  <si>
    <t>lime new</t>
  </si>
  <si>
    <t>кулон золото 585</t>
  </si>
  <si>
    <t>шнурок черный</t>
  </si>
  <si>
    <t>savoiardi</t>
  </si>
  <si>
    <t>покемон фигурки</t>
  </si>
  <si>
    <t>виктория куксина</t>
  </si>
  <si>
    <t>укуллеле</t>
  </si>
  <si>
    <t>авент прокладки</t>
  </si>
  <si>
    <t>стекло на poco</t>
  </si>
  <si>
    <t>siberian cedar</t>
  </si>
  <si>
    <t>обложка на паспорт бродячие псы</t>
  </si>
  <si>
    <t>конверты на выписку зима</t>
  </si>
  <si>
    <t xml:space="preserve">живопись </t>
  </si>
  <si>
    <t>сумка хозяйсвенная</t>
  </si>
  <si>
    <t>слипы для недоношенных</t>
  </si>
  <si>
    <t>774860003</t>
  </si>
  <si>
    <t>платье армани</t>
  </si>
  <si>
    <t>патчи от прыщей cosrx</t>
  </si>
  <si>
    <t>брючный костюм белоруссия</t>
  </si>
  <si>
    <t>краска для ржавчины</t>
  </si>
  <si>
    <t xml:space="preserve">igermann </t>
  </si>
  <si>
    <t>наушники gpods</t>
  </si>
  <si>
    <t>комод глянцевый</t>
  </si>
  <si>
    <t xml:space="preserve">маркеры черные </t>
  </si>
  <si>
    <t>dazy футболка</t>
  </si>
  <si>
    <t>кроссовки женские джинсовые</t>
  </si>
  <si>
    <t>коробки для часов</t>
  </si>
  <si>
    <t>детский рояль</t>
  </si>
  <si>
    <t>средства от блох для кошек</t>
  </si>
  <si>
    <t>мужская пижама теплая</t>
  </si>
  <si>
    <t>поленов</t>
  </si>
  <si>
    <t>lion кондиционер</t>
  </si>
  <si>
    <t xml:space="preserve">чехол на samsung galaxy a10 </t>
  </si>
  <si>
    <t>удлинитель 1.5 м</t>
  </si>
  <si>
    <t>карманые календари</t>
  </si>
  <si>
    <t>корм для собак 15</t>
  </si>
  <si>
    <t>ксилит леденцы</t>
  </si>
  <si>
    <t>инструменты парикмахера</t>
  </si>
  <si>
    <t>перламутровый краситель</t>
  </si>
  <si>
    <t>пододеяльник 1 5 спальный однотонный</t>
  </si>
  <si>
    <t>платье новинка</t>
  </si>
  <si>
    <t>чехол на кейс</t>
  </si>
  <si>
    <t xml:space="preserve">фильтр на кран </t>
  </si>
  <si>
    <t>кеды trussardi женские</t>
  </si>
  <si>
    <t>45496308</t>
  </si>
  <si>
    <t xml:space="preserve">maxvi </t>
  </si>
  <si>
    <t>морозильная ларь бирюса</t>
  </si>
  <si>
    <t>телескопические дубинки</t>
  </si>
  <si>
    <t>швабра подметать</t>
  </si>
  <si>
    <t>бездомный бог 1</t>
  </si>
  <si>
    <t>гирлянда с юбилеем 50</t>
  </si>
  <si>
    <t xml:space="preserve">кукла беби борн </t>
  </si>
  <si>
    <t>таро сумасшедшего дома</t>
  </si>
  <si>
    <t>стакан бумажный крафт</t>
  </si>
  <si>
    <t>интимная смазка для мужчин</t>
  </si>
  <si>
    <t>26258232</t>
  </si>
  <si>
    <t xml:space="preserve">купальники для девочек раздельный </t>
  </si>
  <si>
    <t>блужка</t>
  </si>
  <si>
    <t>kitekat 15кг</t>
  </si>
  <si>
    <t>игрушки андертейл</t>
  </si>
  <si>
    <t>белита маска для лица</t>
  </si>
  <si>
    <t>мел школынй</t>
  </si>
  <si>
    <t>кровавый пилинг для лица</t>
  </si>
  <si>
    <t>бейсболка бетмен</t>
  </si>
  <si>
    <t>рубашка с молнией</t>
  </si>
  <si>
    <t>декор для дома настольный</t>
  </si>
  <si>
    <t>цепной ключ</t>
  </si>
  <si>
    <t>закрытая школа аксессуары</t>
  </si>
  <si>
    <t>полироль для машины в салоне для пластика</t>
  </si>
  <si>
    <t>костюм летний брюки и рубашка</t>
  </si>
  <si>
    <t>босоножки плетенка</t>
  </si>
  <si>
    <t>одежда для детей на лето</t>
  </si>
  <si>
    <t>пляжная суика</t>
  </si>
  <si>
    <t>брюки спортивные женские с лампасами</t>
  </si>
  <si>
    <t>женские головные уборы на лето</t>
  </si>
  <si>
    <t>обложка для удостоверения личности</t>
  </si>
  <si>
    <t xml:space="preserve">эрсаг </t>
  </si>
  <si>
    <t>кроссовки new balance 373</t>
  </si>
  <si>
    <t>маска отшелушивающая для ног</t>
  </si>
  <si>
    <t>планер недельный</t>
  </si>
  <si>
    <t>беларусский лен fyei goods</t>
  </si>
  <si>
    <t>масла сливочное</t>
  </si>
  <si>
    <t>джинсы с ломпасами</t>
  </si>
  <si>
    <t xml:space="preserve">костюм дождевик </t>
  </si>
  <si>
    <t>закрытая мыльница</t>
  </si>
  <si>
    <t>купальник стройнит</t>
  </si>
  <si>
    <t>куроми сережки</t>
  </si>
  <si>
    <t>камни талисманы</t>
  </si>
  <si>
    <t xml:space="preserve">сарафан шорты </t>
  </si>
  <si>
    <t>lingua</t>
  </si>
  <si>
    <t>шпатель для шпатлевки</t>
  </si>
  <si>
    <t>пижамка детская</t>
  </si>
  <si>
    <t>беспроводные наушники с активным шумоподавлением</t>
  </si>
  <si>
    <t>гель  zina</t>
  </si>
  <si>
    <t>шлейка поводок для кошек</t>
  </si>
  <si>
    <t>менажница круглая деревянная</t>
  </si>
  <si>
    <t>краска для мебели серая</t>
  </si>
  <si>
    <t>сухой корм для собак холистик</t>
  </si>
  <si>
    <t>повербанк на 30000</t>
  </si>
  <si>
    <t>постельное белье василек евро</t>
  </si>
  <si>
    <t xml:space="preserve">босоножки женские обувь </t>
  </si>
  <si>
    <t>hi-gear автомобильные товары</t>
  </si>
  <si>
    <t>фломастеры тач</t>
  </si>
  <si>
    <t xml:space="preserve">victoria's secret мист </t>
  </si>
  <si>
    <t>конфеты желейные без сахара</t>
  </si>
  <si>
    <t>хна royal</t>
  </si>
  <si>
    <t>летние платье большие размеры</t>
  </si>
  <si>
    <t>19451050</t>
  </si>
  <si>
    <t>рельефная живопись</t>
  </si>
  <si>
    <t>маска шелк</t>
  </si>
  <si>
    <t>эльза лего</t>
  </si>
  <si>
    <t>карамель слива</t>
  </si>
  <si>
    <t>мыло зайка</t>
  </si>
  <si>
    <t>искуственная лаванда</t>
  </si>
  <si>
    <t xml:space="preserve">айфон 12 mini телефон </t>
  </si>
  <si>
    <t>корм для кошек влажный гурмэ</t>
  </si>
  <si>
    <t>футбол для мальчика</t>
  </si>
  <si>
    <t>на последний звонок</t>
  </si>
  <si>
    <t>футболки для мальчика 116</t>
  </si>
  <si>
    <t>леггинсы девочки</t>
  </si>
  <si>
    <t>вареники с вишней</t>
  </si>
  <si>
    <t>цепочки из серебра</t>
  </si>
  <si>
    <t>подушка после операции</t>
  </si>
  <si>
    <t>чехлы redmi</t>
  </si>
  <si>
    <t>футболки с ромашками</t>
  </si>
  <si>
    <t>фег</t>
  </si>
  <si>
    <t>зеленая ветровка</t>
  </si>
  <si>
    <t>стул эдвин</t>
  </si>
  <si>
    <t>бравл старс толстовка</t>
  </si>
  <si>
    <t>халат женский для бани</t>
  </si>
  <si>
    <t>сумка чепез плечо</t>
  </si>
  <si>
    <t>стикеры цитаты</t>
  </si>
  <si>
    <t>насос для перекачки гсм</t>
  </si>
  <si>
    <t>химохим</t>
  </si>
  <si>
    <t>мужские джинсы стрейч</t>
  </si>
  <si>
    <t>насадки one blade</t>
  </si>
  <si>
    <t>кроссовки для мальчиков антилопа</t>
  </si>
  <si>
    <t>спрей для волос велла</t>
  </si>
  <si>
    <t xml:space="preserve">ремень клиновой </t>
  </si>
  <si>
    <t>лего пассажирский поезд</t>
  </si>
  <si>
    <t>подставка под стол</t>
  </si>
  <si>
    <t>спиннер симпл димпл</t>
  </si>
  <si>
    <t>cosma</t>
  </si>
  <si>
    <t>49872207</t>
  </si>
  <si>
    <t xml:space="preserve">оптимакс проф </t>
  </si>
  <si>
    <t>воронята мэгги стивотер</t>
  </si>
  <si>
    <t>алмазики</t>
  </si>
  <si>
    <t>скинни черные</t>
  </si>
  <si>
    <t>tqskk</t>
  </si>
  <si>
    <t>фк амкал</t>
  </si>
  <si>
    <t>ангельские глазки приора</t>
  </si>
  <si>
    <t>фильтры для небулайзера</t>
  </si>
  <si>
    <t xml:space="preserve">детская туалетная вода </t>
  </si>
  <si>
    <t>ольденбург</t>
  </si>
  <si>
    <t>набор щетка и совок</t>
  </si>
  <si>
    <t>медицинские наклейки</t>
  </si>
  <si>
    <t>помада bad doll</t>
  </si>
  <si>
    <t>пиджак мужской зеленый</t>
  </si>
  <si>
    <t>деньги а4</t>
  </si>
  <si>
    <t xml:space="preserve">тоета </t>
  </si>
  <si>
    <t>бикер</t>
  </si>
  <si>
    <t>бордовое летнее платье</t>
  </si>
  <si>
    <t>александр бушков</t>
  </si>
  <si>
    <t>горки для бассейна</t>
  </si>
  <si>
    <t>43962892</t>
  </si>
  <si>
    <t>дейнерис</t>
  </si>
  <si>
    <t>брошь рак</t>
  </si>
  <si>
    <t>joody</t>
  </si>
  <si>
    <t>стенд для рисования</t>
  </si>
  <si>
    <t>xiaomi pad5</t>
  </si>
  <si>
    <t>жидкость 360</t>
  </si>
  <si>
    <t>черон бейби +</t>
  </si>
  <si>
    <t xml:space="preserve">под чарон </t>
  </si>
  <si>
    <t>для мма</t>
  </si>
  <si>
    <t>alterego italy</t>
  </si>
  <si>
    <t>vaporesso bar картридж</t>
  </si>
  <si>
    <t>футболка мужская байкерская</t>
  </si>
  <si>
    <t>платье летнее оранжевое</t>
  </si>
  <si>
    <t>38054699</t>
  </si>
  <si>
    <t>акула игрушка 200 см</t>
  </si>
  <si>
    <t>tendance обувь женский босоножки</t>
  </si>
  <si>
    <t>наклейка в машине дети</t>
  </si>
  <si>
    <t>стакан для канцтоваров</t>
  </si>
  <si>
    <t>пистоны пистолет</t>
  </si>
  <si>
    <t xml:space="preserve">classic </t>
  </si>
  <si>
    <t>мед белый</t>
  </si>
  <si>
    <t>деловой костюм для женщин</t>
  </si>
  <si>
    <t>бигуди зиг заг</t>
  </si>
  <si>
    <t>холли вэбб</t>
  </si>
  <si>
    <t>29498071</t>
  </si>
  <si>
    <t>заварник писающий мальчик</t>
  </si>
  <si>
    <t>21230867</t>
  </si>
  <si>
    <t>schwarzkopf professional мусс</t>
  </si>
  <si>
    <t>нож рыбак</t>
  </si>
  <si>
    <t>нш 10</t>
  </si>
  <si>
    <t>samsung galaxy s22 телефон</t>
  </si>
  <si>
    <t>холодная сварка для глушителя</t>
  </si>
  <si>
    <t>ювелир карат ювелирные серьги</t>
  </si>
  <si>
    <t>пряжа из троицка пчелка</t>
  </si>
  <si>
    <t>bb face tape</t>
  </si>
  <si>
    <t>подушки для пола</t>
  </si>
  <si>
    <t>туфли женские riker</t>
  </si>
  <si>
    <t>манга дорога юности</t>
  </si>
  <si>
    <t>костюм женский оверсайз классический</t>
  </si>
  <si>
    <t>мебель для пупсов</t>
  </si>
  <si>
    <t xml:space="preserve">пластиковый пакет </t>
  </si>
  <si>
    <t>вентилятор напольный scarlet</t>
  </si>
  <si>
    <t>eq</t>
  </si>
  <si>
    <t>мишка для ползанья</t>
  </si>
  <si>
    <t>sela рубашка для мальчика</t>
  </si>
  <si>
    <t>mr &amp; mrs</t>
  </si>
  <si>
    <t>аммоний для выпечка</t>
  </si>
  <si>
    <t>машинки с гаражом</t>
  </si>
  <si>
    <t>милый браслет</t>
  </si>
  <si>
    <t>marvel худи</t>
  </si>
  <si>
    <t>20line мужской одежда</t>
  </si>
  <si>
    <t>быстрый запуск</t>
  </si>
  <si>
    <t>памперсы для взрослых трусами</t>
  </si>
  <si>
    <t xml:space="preserve">teayason </t>
  </si>
  <si>
    <t>шторы дождь</t>
  </si>
  <si>
    <t>форма для выпечки печенья электрическая</t>
  </si>
  <si>
    <t>эпле</t>
  </si>
  <si>
    <t xml:space="preserve"> 16286550</t>
  </si>
  <si>
    <t>карбюраторы</t>
  </si>
  <si>
    <t>чехол на телефон samsung galaxy а10</t>
  </si>
  <si>
    <t>мясорубка промышленная</t>
  </si>
  <si>
    <t>глиттер для глаз lamel</t>
  </si>
  <si>
    <t>пластмассовые апельсиновые палочки</t>
  </si>
  <si>
    <t>фармина для котов</t>
  </si>
  <si>
    <t>eva mosaic no panda</t>
  </si>
  <si>
    <t>бебетом</t>
  </si>
  <si>
    <t>желе для лица</t>
  </si>
  <si>
    <t>marita</t>
  </si>
  <si>
    <t>тонировочная полоска</t>
  </si>
  <si>
    <t>vivienne sabo brillance</t>
  </si>
  <si>
    <t>лавера</t>
  </si>
  <si>
    <t xml:space="preserve">modamo </t>
  </si>
  <si>
    <t>60406888</t>
  </si>
  <si>
    <t>танк кв-44</t>
  </si>
  <si>
    <t xml:space="preserve">космонавтов нет </t>
  </si>
  <si>
    <t>fresh to go</t>
  </si>
  <si>
    <t>49705590</t>
  </si>
  <si>
    <t xml:space="preserve">полукомбинезон рабочий </t>
  </si>
  <si>
    <t>dias</t>
  </si>
  <si>
    <t>olivia garden nanotermix</t>
  </si>
  <si>
    <t>подставка под макбук</t>
  </si>
  <si>
    <t>пенка для умывания мини</t>
  </si>
  <si>
    <t>xiaomi redmi note 9 pro бампер</t>
  </si>
  <si>
    <t>architecture</t>
  </si>
  <si>
    <t>костюмы детские на лето</t>
  </si>
  <si>
    <t>комплей</t>
  </si>
  <si>
    <t>нейросистема</t>
  </si>
  <si>
    <t>chirkoff</t>
  </si>
  <si>
    <t>землебур</t>
  </si>
  <si>
    <t>crocs bayaband clog</t>
  </si>
  <si>
    <t>слитный купальник яркий</t>
  </si>
  <si>
    <t>найк air</t>
  </si>
  <si>
    <t>сумки для девочек детские</t>
  </si>
  <si>
    <t>eni масло</t>
  </si>
  <si>
    <t>лампа настольная сенсорная</t>
  </si>
  <si>
    <t>81601217</t>
  </si>
  <si>
    <t>тинты для глаз</t>
  </si>
  <si>
    <t>камера для блогера</t>
  </si>
  <si>
    <t>фея порядка хранение вещей</t>
  </si>
  <si>
    <t>штора для туалета</t>
  </si>
  <si>
    <t>jessica geleration</t>
  </si>
  <si>
    <t xml:space="preserve">орехи набор </t>
  </si>
  <si>
    <t>пяльцы маленькие</t>
  </si>
  <si>
    <t>батарейка cr2032 3v</t>
  </si>
  <si>
    <t>крымская роза крем</t>
  </si>
  <si>
    <t>камни пришивные</t>
  </si>
  <si>
    <t>детский велосипед двухколесный</t>
  </si>
  <si>
    <t>пряжа ализе ангора реал 40</t>
  </si>
  <si>
    <t>труба пластиковая 110</t>
  </si>
  <si>
    <t>соник маска</t>
  </si>
  <si>
    <t>25694922</t>
  </si>
  <si>
    <t>жёлтый хагги вагги</t>
  </si>
  <si>
    <t>полтенце</t>
  </si>
  <si>
    <t>нутелла 350</t>
  </si>
  <si>
    <t>29016353</t>
  </si>
  <si>
    <t>rusexpress</t>
  </si>
  <si>
    <t>чехол apple airpods pro</t>
  </si>
  <si>
    <t>bestway круг</t>
  </si>
  <si>
    <t>гирлянда сердце</t>
  </si>
  <si>
    <t>zanussi вентилятор</t>
  </si>
  <si>
    <t>асимметричная кофта</t>
  </si>
  <si>
    <t>пилинг для кожи лица</t>
  </si>
  <si>
    <t xml:space="preserve">заколки для малышей </t>
  </si>
  <si>
    <t>envy lab женский одежда</t>
  </si>
  <si>
    <t>70398750</t>
  </si>
  <si>
    <t>крем для стоп смягчающий</t>
  </si>
  <si>
    <t>панама женская вязаная</t>
  </si>
  <si>
    <t>жидкость для снятия лака ласка</t>
  </si>
  <si>
    <t>органик+</t>
  </si>
  <si>
    <t>женский вязанный костюм</t>
  </si>
  <si>
    <t>сухой тэн</t>
  </si>
  <si>
    <t>куртка для девушки</t>
  </si>
  <si>
    <t>духи с запахом табака</t>
  </si>
  <si>
    <t>цепочка для очков черная</t>
  </si>
  <si>
    <t>прописи на английском</t>
  </si>
  <si>
    <t>баг</t>
  </si>
  <si>
    <t>кастрюля белая</t>
  </si>
  <si>
    <t>borelli - итальянский акцент детский</t>
  </si>
  <si>
    <t>тарелкп</t>
  </si>
  <si>
    <t>дейли</t>
  </si>
  <si>
    <t xml:space="preserve">ткань чёрная </t>
  </si>
  <si>
    <t>мужские игрушки 18+</t>
  </si>
  <si>
    <t>шары на день рождения черные</t>
  </si>
  <si>
    <t xml:space="preserve">постельное белье самсара 2 спальное </t>
  </si>
  <si>
    <t>deko гайковерт</t>
  </si>
  <si>
    <t xml:space="preserve">концтовары </t>
  </si>
  <si>
    <t>levis женское футболки</t>
  </si>
  <si>
    <t>чехол на apple 6</t>
  </si>
  <si>
    <t>53637088</t>
  </si>
  <si>
    <t>кервель</t>
  </si>
  <si>
    <t>34995570</t>
  </si>
  <si>
    <t>попсокет сердце</t>
  </si>
  <si>
    <t>джинсы бежевые клеш</t>
  </si>
  <si>
    <t>гель от мух</t>
  </si>
  <si>
    <t>слизерин одежда</t>
  </si>
  <si>
    <t>моющее для посуды 5 литров</t>
  </si>
  <si>
    <t>resize крем</t>
  </si>
  <si>
    <t>бриджи и майка</t>
  </si>
  <si>
    <t>стрелок книга</t>
  </si>
  <si>
    <t>куртка женская весна лето с капюшоном</t>
  </si>
  <si>
    <t>серьги лотос</t>
  </si>
  <si>
    <t>калиниченко</t>
  </si>
  <si>
    <t>ниндзя слайм набор</t>
  </si>
  <si>
    <t>накладные для ногтей</t>
  </si>
  <si>
    <t>сапоги резиновые для женщин высокие</t>
  </si>
  <si>
    <t>churchill посуда</t>
  </si>
  <si>
    <t>футболка gj</t>
  </si>
  <si>
    <t>гольфы из фатина</t>
  </si>
  <si>
    <t>тайтсы 7/8</t>
  </si>
  <si>
    <t>сумка с прозрачным карманом</t>
  </si>
  <si>
    <t>full body</t>
  </si>
  <si>
    <t>первые шаги обувь</t>
  </si>
  <si>
    <t>мне не жаль</t>
  </si>
  <si>
    <t>духи дубай</t>
  </si>
  <si>
    <t>ванночка для купания с горкой</t>
  </si>
  <si>
    <t xml:space="preserve">комбинезон для мальчика зимний </t>
  </si>
  <si>
    <t xml:space="preserve">полоски для депиляции лица </t>
  </si>
  <si>
    <t>moteris</t>
  </si>
  <si>
    <t>бумага камуфляж</t>
  </si>
  <si>
    <t>гречневые отруби</t>
  </si>
  <si>
    <t>фитнесрезинка</t>
  </si>
  <si>
    <t>lb9a</t>
  </si>
  <si>
    <t>redmi 11 note</t>
  </si>
  <si>
    <t xml:space="preserve">скатка для лица </t>
  </si>
  <si>
    <t>ремень на эпл вотч 40</t>
  </si>
  <si>
    <t>сундучок сказок</t>
  </si>
  <si>
    <t>булки для гамбургеров</t>
  </si>
  <si>
    <t>33455343</t>
  </si>
  <si>
    <t>лист для пиццы</t>
  </si>
  <si>
    <t>защита кутикулы от лака</t>
  </si>
  <si>
    <t xml:space="preserve">татуировка временная </t>
  </si>
  <si>
    <t>бампер poco f3</t>
  </si>
  <si>
    <t>sport store 24/7</t>
  </si>
  <si>
    <t>бравл старс шарик</t>
  </si>
  <si>
    <t xml:space="preserve">b.well </t>
  </si>
  <si>
    <t>стойка для музыкального инструмента</t>
  </si>
  <si>
    <t>drvorobev</t>
  </si>
  <si>
    <t>формочка для вареников</t>
  </si>
  <si>
    <t>кубашка</t>
  </si>
  <si>
    <t>швензы сталь</t>
  </si>
  <si>
    <t>mokuru</t>
  </si>
  <si>
    <t>air nike max</t>
  </si>
  <si>
    <t>форма полиции мужская</t>
  </si>
  <si>
    <t>11817529</t>
  </si>
  <si>
    <t>чехол на samsung galaxy а52</t>
  </si>
  <si>
    <t>эротическое неглиже</t>
  </si>
  <si>
    <t>tubik</t>
  </si>
  <si>
    <t>лента для поддержания груди</t>
  </si>
  <si>
    <t>дансеры</t>
  </si>
  <si>
    <t>chocolatte крем</t>
  </si>
  <si>
    <t>34847735</t>
  </si>
  <si>
    <t>искуственные пальмы</t>
  </si>
  <si>
    <t>samsung а52 чехол</t>
  </si>
  <si>
    <t>makfa без глютена</t>
  </si>
  <si>
    <t>велобаул</t>
  </si>
  <si>
    <t>кетчуп без глютена</t>
  </si>
  <si>
    <t>reversed</t>
  </si>
  <si>
    <t xml:space="preserve">набор фокусника </t>
  </si>
  <si>
    <t>zzc</t>
  </si>
  <si>
    <t>бомбер женский твое</t>
  </si>
  <si>
    <t>51153603</t>
  </si>
  <si>
    <t>волка</t>
  </si>
  <si>
    <t>lego dots браслет</t>
  </si>
  <si>
    <t>спортивный трикотажный костюм</t>
  </si>
  <si>
    <t xml:space="preserve">табакс </t>
  </si>
  <si>
    <t>лампа автомобильная н4</t>
  </si>
  <si>
    <t>фунчоза sensoy</t>
  </si>
  <si>
    <t>чехлы на zte blade a7s</t>
  </si>
  <si>
    <t>флористическая губка круглая</t>
  </si>
  <si>
    <t>17061971</t>
  </si>
  <si>
    <t>крем с маклюрой</t>
  </si>
  <si>
    <t xml:space="preserve">изоляция </t>
  </si>
  <si>
    <t>джинсы белые на резинке</t>
  </si>
  <si>
    <t>ag store</t>
  </si>
  <si>
    <t>игрушка тики</t>
  </si>
  <si>
    <t>топ на тонких бретелях короткий</t>
  </si>
  <si>
    <t>китайские чаи</t>
  </si>
  <si>
    <t>рюкзак для девочки на прогулку</t>
  </si>
  <si>
    <t>movix</t>
  </si>
  <si>
    <t>ostin белье</t>
  </si>
  <si>
    <t>рисование по номерам для детей на холсте</t>
  </si>
  <si>
    <t>garnier масло для тела</t>
  </si>
  <si>
    <t>матрас топпер 70 на 200</t>
  </si>
  <si>
    <t>рубашка медицинская белая</t>
  </si>
  <si>
    <t>японский порошок для стирки</t>
  </si>
  <si>
    <t>ellen</t>
  </si>
  <si>
    <t>жакет джинсовый белый</t>
  </si>
  <si>
    <t>гайтан для саксофона</t>
  </si>
  <si>
    <t>браслет со святыми</t>
  </si>
  <si>
    <t>11548725</t>
  </si>
  <si>
    <t>кроссовки tommy jeans</t>
  </si>
  <si>
    <t>льное масло</t>
  </si>
  <si>
    <t>чемоданы большие дешевые</t>
  </si>
  <si>
    <t>карты предсказания</t>
  </si>
  <si>
    <t xml:space="preserve">тетради предметные 48 л </t>
  </si>
  <si>
    <t xml:space="preserve">тянучки </t>
  </si>
  <si>
    <t>матрас подростковый</t>
  </si>
  <si>
    <t>зажимы для опалубки</t>
  </si>
  <si>
    <t>фрисо gold 3</t>
  </si>
  <si>
    <t>картридж вапорессо бар</t>
  </si>
  <si>
    <t>трубоголовый</t>
  </si>
  <si>
    <t>контейнер пищевой стекло</t>
  </si>
  <si>
    <t>замок для сережек</t>
  </si>
  <si>
    <t>футболки мужские хаки</t>
  </si>
  <si>
    <t>прогулочная коляска минни</t>
  </si>
  <si>
    <t>красно синие фсо</t>
  </si>
  <si>
    <t>расческа детская гребешок</t>
  </si>
  <si>
    <t xml:space="preserve">romand </t>
  </si>
  <si>
    <t>дарлетто</t>
  </si>
  <si>
    <t>матрас для садового дивана</t>
  </si>
  <si>
    <t>la rive woman</t>
  </si>
  <si>
    <t>пояжная одежда</t>
  </si>
  <si>
    <t xml:space="preserve">защита от солнца в машину </t>
  </si>
  <si>
    <t>27886175</t>
  </si>
  <si>
    <t>мужские кроссовки твое</t>
  </si>
  <si>
    <t xml:space="preserve">подушка для новорождённого </t>
  </si>
  <si>
    <t>щетки для электродвигателя</t>
  </si>
  <si>
    <t>наборы антистресс</t>
  </si>
  <si>
    <t xml:space="preserve">сэкс игрушки </t>
  </si>
  <si>
    <t>летнее плятье</t>
  </si>
  <si>
    <t>lakme кондиционер</t>
  </si>
  <si>
    <t>смайлик брелок</t>
  </si>
  <si>
    <t>сумки джутовые</t>
  </si>
  <si>
    <t>бра фонарь</t>
  </si>
  <si>
    <t>шаровая опора рено логан</t>
  </si>
  <si>
    <t>картина по номерам феникс</t>
  </si>
  <si>
    <t>часы гуччи</t>
  </si>
  <si>
    <t>mango джемпер для женщин</t>
  </si>
  <si>
    <t>кросовки легкие женские</t>
  </si>
  <si>
    <t xml:space="preserve">кукла леди баг </t>
  </si>
  <si>
    <t>губки для посуды желтого цвета</t>
  </si>
  <si>
    <t>чехол айфон 6 аниме</t>
  </si>
  <si>
    <t>игрушка стрелялка</t>
  </si>
  <si>
    <t>маджента</t>
  </si>
  <si>
    <t>магнитная планка</t>
  </si>
  <si>
    <t>очиститель лобового стекла</t>
  </si>
  <si>
    <t>туалетная вода барбарис</t>
  </si>
  <si>
    <t>дозатор для жидкого мыла дерево</t>
  </si>
  <si>
    <t xml:space="preserve">бежевые лоферы </t>
  </si>
  <si>
    <t>бумажный колпак</t>
  </si>
  <si>
    <t>кокон аскона</t>
  </si>
  <si>
    <t xml:space="preserve">ванны </t>
  </si>
  <si>
    <t>супер флос</t>
  </si>
  <si>
    <t>philipp young</t>
  </si>
  <si>
    <t>серёжки кольцами</t>
  </si>
  <si>
    <t>dr dre</t>
  </si>
  <si>
    <t>крючок гамма</t>
  </si>
  <si>
    <t>заколка для волос маленькая</t>
  </si>
  <si>
    <t>большие майки</t>
  </si>
  <si>
    <t>книжка сказки</t>
  </si>
  <si>
    <t>штапель халат</t>
  </si>
  <si>
    <t>галстуки пионерские</t>
  </si>
  <si>
    <t>сп 1</t>
  </si>
  <si>
    <t>63093370</t>
  </si>
  <si>
    <t>джинсовая куртка стразы</t>
  </si>
  <si>
    <t>ложки для мультиварки</t>
  </si>
  <si>
    <t xml:space="preserve">loreal маска </t>
  </si>
  <si>
    <t>13650422</t>
  </si>
  <si>
    <t>loreal лайнер</t>
  </si>
  <si>
    <t>антифриз тойота</t>
  </si>
  <si>
    <t>maxmara духи</t>
  </si>
  <si>
    <t>бочка удобрение</t>
  </si>
  <si>
    <t xml:space="preserve"> токийский гуль</t>
  </si>
  <si>
    <t xml:space="preserve">фиолетовые джинсы </t>
  </si>
  <si>
    <t>шлифовщик для педикюра</t>
  </si>
  <si>
    <t>stockmann</t>
  </si>
  <si>
    <t>в первый класс</t>
  </si>
  <si>
    <t>68710075</t>
  </si>
  <si>
    <t>мяч диск</t>
  </si>
  <si>
    <t>биндер для фото</t>
  </si>
  <si>
    <t>slam</t>
  </si>
  <si>
    <t>28693573</t>
  </si>
  <si>
    <t>белый трикотажный топ</t>
  </si>
  <si>
    <t>блуза фиолетовая</t>
  </si>
  <si>
    <t>колпачок фаркопа</t>
  </si>
  <si>
    <t>lбальзам биттнер</t>
  </si>
  <si>
    <t>майка краповая</t>
  </si>
  <si>
    <t>брелок другу</t>
  </si>
  <si>
    <t>игрушечный самолёт</t>
  </si>
  <si>
    <t xml:space="preserve">брюки спортивные  </t>
  </si>
  <si>
    <t>футболка мужская с цифрами</t>
  </si>
  <si>
    <t>чехол  самсунг а 12</t>
  </si>
  <si>
    <t>зеркальные буквы</t>
  </si>
  <si>
    <t>юбка трика</t>
  </si>
  <si>
    <t>плед из плюшевой пряжи</t>
  </si>
  <si>
    <t>кулинарные ножницы</t>
  </si>
  <si>
    <t>заповедник гоблинов</t>
  </si>
  <si>
    <t>парковочная табличка</t>
  </si>
  <si>
    <t xml:space="preserve">чехол для realme 8 </t>
  </si>
  <si>
    <t>curaprox be you</t>
  </si>
  <si>
    <t>окуривание</t>
  </si>
  <si>
    <t>мешок для пылесоса thomas</t>
  </si>
  <si>
    <t>штапель сарафан</t>
  </si>
  <si>
    <t xml:space="preserve">zolla брюки мужские </t>
  </si>
  <si>
    <t>пресс для граната и цитрусовых</t>
  </si>
  <si>
    <t>пеленки интерлок</t>
  </si>
  <si>
    <t>крафт пакеты медтест</t>
  </si>
  <si>
    <t>защитное стекло на redmi 5 xiaomi</t>
  </si>
  <si>
    <t>очистка зубов</t>
  </si>
  <si>
    <t xml:space="preserve">барвинок </t>
  </si>
  <si>
    <t>коврик универсальный для кухни</t>
  </si>
  <si>
    <t>худи с капюшоном для мальчика</t>
  </si>
  <si>
    <t>seni прокладки урологические</t>
  </si>
  <si>
    <t>ремень на шорты</t>
  </si>
  <si>
    <t>набор полотенец для тела</t>
  </si>
  <si>
    <t xml:space="preserve"> пакет</t>
  </si>
  <si>
    <t>контейнера для холодильника</t>
  </si>
  <si>
    <t>винникот</t>
  </si>
  <si>
    <t>коврик водителя тойота</t>
  </si>
  <si>
    <t>крымская косметика набор</t>
  </si>
  <si>
    <t>шортышорты</t>
  </si>
  <si>
    <t>биочай для растений</t>
  </si>
  <si>
    <t>футболка свобода</t>
  </si>
  <si>
    <t>пуффбери кресло-мешок</t>
  </si>
  <si>
    <t>кроссовки adidas беговые</t>
  </si>
  <si>
    <t>белые кроссовки для женщин адидас</t>
  </si>
  <si>
    <t>10374800</t>
  </si>
  <si>
    <t>многоразовые кубики льда</t>
  </si>
  <si>
    <t>gillette fusion5 proglide</t>
  </si>
  <si>
    <t>черный шорты</t>
  </si>
  <si>
    <t>ковер комнатный с ворсом белый</t>
  </si>
  <si>
    <t>чехлы на хендай гетц</t>
  </si>
  <si>
    <t>l optique</t>
  </si>
  <si>
    <t>насим талеб</t>
  </si>
  <si>
    <t>гольфы белые для малышей</t>
  </si>
  <si>
    <t>наклейки для ногтей евангелион</t>
  </si>
  <si>
    <t>тетради с винкс</t>
  </si>
  <si>
    <t>футболка с руками</t>
  </si>
  <si>
    <t>боди с ползунками</t>
  </si>
  <si>
    <t>солнцезащитные очки mango</t>
  </si>
  <si>
    <t>для маникюра ножницы</t>
  </si>
  <si>
    <t>берси</t>
  </si>
  <si>
    <t>косички зизи прямые</t>
  </si>
  <si>
    <t>женская летняя обувь кожа</t>
  </si>
  <si>
    <t>одежда для кукол 20 см</t>
  </si>
  <si>
    <t xml:space="preserve">стиральные порошки автомат </t>
  </si>
  <si>
    <t xml:space="preserve">фен с диффузором </t>
  </si>
  <si>
    <t>лалик</t>
  </si>
  <si>
    <t>простыня на резинке 140*200</t>
  </si>
  <si>
    <t>кашпо белое пластик</t>
  </si>
  <si>
    <t>купальники  раздельные</t>
  </si>
  <si>
    <t>алкодетокс</t>
  </si>
  <si>
    <t>chris room</t>
  </si>
  <si>
    <t>панавир спрей</t>
  </si>
  <si>
    <t>уши мыши</t>
  </si>
  <si>
    <t>накидка для стиральной машинки</t>
  </si>
  <si>
    <t>lera briar</t>
  </si>
  <si>
    <t>варежка для мойки авто</t>
  </si>
  <si>
    <t>кабель зарядки айфон</t>
  </si>
  <si>
    <t>36791617</t>
  </si>
  <si>
    <t xml:space="preserve">на качели </t>
  </si>
  <si>
    <t>34847449</t>
  </si>
  <si>
    <t>шорты для  мальчика</t>
  </si>
  <si>
    <t>фрида кало книга</t>
  </si>
  <si>
    <t>ariand</t>
  </si>
  <si>
    <t>садовая фигурка заяц</t>
  </si>
  <si>
    <t xml:space="preserve">stojo </t>
  </si>
  <si>
    <t>chrom</t>
  </si>
  <si>
    <t>панама мишка</t>
  </si>
  <si>
    <t>сетка москитная на магнитах на балкон</t>
  </si>
  <si>
    <t>мини юбка эротик</t>
  </si>
  <si>
    <t>купальник раздельный шортиками</t>
  </si>
  <si>
    <t>девочка с медвежьим сердцем</t>
  </si>
  <si>
    <t>sandisk ultra</t>
  </si>
  <si>
    <t>милбиол</t>
  </si>
  <si>
    <t>юбка в пол черная</t>
  </si>
  <si>
    <t>белье женское красное</t>
  </si>
  <si>
    <t>футболка с арабской надписью</t>
  </si>
  <si>
    <t xml:space="preserve">каранддаш для бровей </t>
  </si>
  <si>
    <t>машинка на пульте управления bmw</t>
  </si>
  <si>
    <t>шлифмашина для стен</t>
  </si>
  <si>
    <t>белорусская косметика для мужчин</t>
  </si>
  <si>
    <t>omron c17</t>
  </si>
  <si>
    <t>гимнастические наколенники</t>
  </si>
  <si>
    <t>купить кепку мужскую</t>
  </si>
  <si>
    <t>штатив 2 метра</t>
  </si>
  <si>
    <t>шары воздушные 50 шт</t>
  </si>
  <si>
    <t>26125465</t>
  </si>
  <si>
    <t xml:space="preserve">laim </t>
  </si>
  <si>
    <t>биболетова 2 класс</t>
  </si>
  <si>
    <t>able case</t>
  </si>
  <si>
    <t>ришилье</t>
  </si>
  <si>
    <t>77760626</t>
  </si>
  <si>
    <t xml:space="preserve">корочка для диплома </t>
  </si>
  <si>
    <t>зонт senz</t>
  </si>
  <si>
    <t>костюм с шортами розовый</t>
  </si>
  <si>
    <t>для ванны пробка</t>
  </si>
  <si>
    <t>крем botalinum</t>
  </si>
  <si>
    <t xml:space="preserve">петуния ампельная </t>
  </si>
  <si>
    <t>босоножки сандали для мальчиков</t>
  </si>
  <si>
    <t>серебряный пирсинг в нос</t>
  </si>
  <si>
    <t>женское для пляжа</t>
  </si>
  <si>
    <t>suda крем</t>
  </si>
  <si>
    <t>панели под дерево</t>
  </si>
  <si>
    <t>симп димпл</t>
  </si>
  <si>
    <t>купальник каппа</t>
  </si>
  <si>
    <t>мера для кошек</t>
  </si>
  <si>
    <t>l;bycjdfz he,firf</t>
  </si>
  <si>
    <t>galaxy j7 чехол на samsung</t>
  </si>
  <si>
    <t>омега-3 для детей</t>
  </si>
  <si>
    <t>бестселлеры книги для взрослых</t>
  </si>
  <si>
    <t>серое платье на свадьбу</t>
  </si>
  <si>
    <t xml:space="preserve">смеси для кальяна </t>
  </si>
  <si>
    <t>платье спортивное мини</t>
  </si>
  <si>
    <t>сумки женские клатчи</t>
  </si>
  <si>
    <t>вечерние женские костюмы</t>
  </si>
  <si>
    <t xml:space="preserve">украшение на тело </t>
  </si>
  <si>
    <t>набор дорожный баночек</t>
  </si>
  <si>
    <t>таблетница на 1 день</t>
  </si>
  <si>
    <t>лоферы o'shade</t>
  </si>
  <si>
    <t>мультиметр стрелочный</t>
  </si>
  <si>
    <t>пастельное бельё 1.5</t>
  </si>
  <si>
    <t>мистраль геркулес</t>
  </si>
  <si>
    <t>ограничитель для цветов</t>
  </si>
  <si>
    <t>ainash karina</t>
  </si>
  <si>
    <t>леска для триммера 2</t>
  </si>
  <si>
    <t>дарья каплан</t>
  </si>
  <si>
    <t xml:space="preserve">маска дл рук </t>
  </si>
  <si>
    <t>cliniq</t>
  </si>
  <si>
    <t>на природе</t>
  </si>
  <si>
    <t>футболка автомобилист</t>
  </si>
  <si>
    <t>пляжная полатка</t>
  </si>
  <si>
    <t>искусство быть собой</t>
  </si>
  <si>
    <t>дакимакура с наволочкой аниме</t>
  </si>
  <si>
    <t xml:space="preserve">zara для девочек </t>
  </si>
  <si>
    <t>сказки про машинки</t>
  </si>
  <si>
    <t>канекалон 2 braids</t>
  </si>
  <si>
    <t>черный жемчуг крем для лица 50</t>
  </si>
  <si>
    <t>стакан для столовый прибор</t>
  </si>
  <si>
    <t xml:space="preserve">костюм  детский </t>
  </si>
  <si>
    <t>светоотражающие блестки для ногтей</t>
  </si>
  <si>
    <t>40714123</t>
  </si>
  <si>
    <t>помада аден</t>
  </si>
  <si>
    <t>кафр</t>
  </si>
  <si>
    <t>сменные кассеты gillette fusion 5 proglide power</t>
  </si>
  <si>
    <t>электрические стеклоподъемники</t>
  </si>
  <si>
    <t>спорт инвентарь для детей</t>
  </si>
  <si>
    <t>ветровка женская 62 размер</t>
  </si>
  <si>
    <t>35775240</t>
  </si>
  <si>
    <t>молочный лак гель</t>
  </si>
  <si>
    <t>одежда лолита</t>
  </si>
  <si>
    <t>для маникюрных инструментов</t>
  </si>
  <si>
    <t>спортивная повязка на голову женская</t>
  </si>
  <si>
    <t>нити для вышивания</t>
  </si>
  <si>
    <t>лего с</t>
  </si>
  <si>
    <t>свитер евангелион</t>
  </si>
  <si>
    <t>ведро для солений</t>
  </si>
  <si>
    <t>серьги золото женские</t>
  </si>
  <si>
    <t>маска кровавые клыки</t>
  </si>
  <si>
    <t>переходник джек джек</t>
  </si>
  <si>
    <t>гуашь охра</t>
  </si>
  <si>
    <t>18881884</t>
  </si>
  <si>
    <t>женское фудболка</t>
  </si>
  <si>
    <t>11155064</t>
  </si>
  <si>
    <t>таблетки ушастый нянь</t>
  </si>
  <si>
    <t>gongtex мужской</t>
  </si>
  <si>
    <t>шпажки 50 см</t>
  </si>
  <si>
    <t>костюм приведения</t>
  </si>
  <si>
    <t>шоколад с цельным орехом</t>
  </si>
  <si>
    <t>смыкалова</t>
  </si>
  <si>
    <t>формачка для льда</t>
  </si>
  <si>
    <t>барби с машиной</t>
  </si>
  <si>
    <t>худи на мальчика 98 см</t>
  </si>
  <si>
    <t>16645840</t>
  </si>
  <si>
    <t>шёлк для волос dnc</t>
  </si>
  <si>
    <t xml:space="preserve">платье летнее для подростков </t>
  </si>
  <si>
    <t xml:space="preserve">белорусская тушь </t>
  </si>
  <si>
    <t>радуга макраме</t>
  </si>
  <si>
    <t>полотно на батут</t>
  </si>
  <si>
    <t>чанг пурпурный чай</t>
  </si>
  <si>
    <t>чехол на телефон xiaomi mi a3</t>
  </si>
  <si>
    <t>костюм вязаный с юбкой</t>
  </si>
  <si>
    <t>аирподс3</t>
  </si>
  <si>
    <t>7352140</t>
  </si>
  <si>
    <t>пупок пирсинг</t>
  </si>
  <si>
    <t>милиджи</t>
  </si>
  <si>
    <t>цепь для декора</t>
  </si>
  <si>
    <t>интерактивная книжка</t>
  </si>
  <si>
    <t>скраб для тела миксит</t>
  </si>
  <si>
    <t>костюм версаче</t>
  </si>
  <si>
    <t>28895798</t>
  </si>
  <si>
    <t>72900646</t>
  </si>
  <si>
    <t>топы праздничные</t>
  </si>
  <si>
    <t>платье next</t>
  </si>
  <si>
    <t>пистолет катапульта с летающими самолетами air battle</t>
  </si>
  <si>
    <t>протопак</t>
  </si>
  <si>
    <t>the originals</t>
  </si>
  <si>
    <t>плунжер ромашка</t>
  </si>
  <si>
    <t>худи стиль</t>
  </si>
  <si>
    <t>спортивные штаны мужские летние найк</t>
  </si>
  <si>
    <t>комбинезоны летние для девочек</t>
  </si>
  <si>
    <t>фартуки кухонные для женщин черного цвета</t>
  </si>
  <si>
    <t>брюки зари трикотажные широкие</t>
  </si>
  <si>
    <t>полкороля</t>
  </si>
  <si>
    <t>электро самокат для детей</t>
  </si>
  <si>
    <t>оксидант матрикс</t>
  </si>
  <si>
    <t>сотейник со съемной ручкой</t>
  </si>
  <si>
    <t>i image</t>
  </si>
  <si>
    <t>христоматия для 1 класса</t>
  </si>
  <si>
    <t>мужские подарочные коробки</t>
  </si>
  <si>
    <t xml:space="preserve">hugo boss кроссовки </t>
  </si>
  <si>
    <t>мятное платье вечернее</t>
  </si>
  <si>
    <t>s.oliver блузка</t>
  </si>
  <si>
    <t>9.76</t>
  </si>
  <si>
    <t>серб</t>
  </si>
  <si>
    <t>bедолага</t>
  </si>
  <si>
    <t>mi рюкзак</t>
  </si>
  <si>
    <t>гинекологический расширитель</t>
  </si>
  <si>
    <t>шампуть от перхоти</t>
  </si>
  <si>
    <t>чехол на самсунг флип 3</t>
  </si>
  <si>
    <t>лаковый топ</t>
  </si>
  <si>
    <t>сумка чëрная</t>
  </si>
  <si>
    <t>71417492</t>
  </si>
  <si>
    <t xml:space="preserve">realme 8 телефон </t>
  </si>
  <si>
    <t xml:space="preserve">тетрадь на кольцах а5 </t>
  </si>
  <si>
    <t>подводка вивен сабо</t>
  </si>
  <si>
    <t>диффузор для фена babyliss</t>
  </si>
  <si>
    <t>kashmir</t>
  </si>
  <si>
    <t xml:space="preserve">майн крафт </t>
  </si>
  <si>
    <t>геймпад ipega</t>
  </si>
  <si>
    <t xml:space="preserve">тайп </t>
  </si>
  <si>
    <t xml:space="preserve">ремешок casio </t>
  </si>
  <si>
    <t>водолазка короткий рукав</t>
  </si>
  <si>
    <t>худи толстовки</t>
  </si>
  <si>
    <t>брюки женские лёгкие</t>
  </si>
  <si>
    <t>41013196</t>
  </si>
  <si>
    <t>расческа с натуральным ворсом</t>
  </si>
  <si>
    <t>adidas eqt support</t>
  </si>
  <si>
    <t>каппа для сна</t>
  </si>
  <si>
    <t>fall out boy</t>
  </si>
  <si>
    <t>платье болотного цвета</t>
  </si>
  <si>
    <t>топик для девочки модный летний</t>
  </si>
  <si>
    <t>сорочка для подростка</t>
  </si>
  <si>
    <t>адаптер на индукционную плиту</t>
  </si>
  <si>
    <t>одноразовый станок женский</t>
  </si>
  <si>
    <t>школьная  форма</t>
  </si>
  <si>
    <t>ежедневник кожаный а5</t>
  </si>
  <si>
    <t>17018567</t>
  </si>
  <si>
    <t>косметика дикоративная</t>
  </si>
  <si>
    <t>adidas originals женский кроссовки</t>
  </si>
  <si>
    <t>салфетки под тарелку</t>
  </si>
  <si>
    <t>мастер слух</t>
  </si>
  <si>
    <t>база лавли</t>
  </si>
  <si>
    <t>измеритель жира</t>
  </si>
  <si>
    <t>minimize</t>
  </si>
  <si>
    <t>юбка школьная серая на девочку</t>
  </si>
  <si>
    <t>сделай талию</t>
  </si>
  <si>
    <t>скетчбук для акварели 300 г</t>
  </si>
  <si>
    <t>груша для бензина</t>
  </si>
  <si>
    <t>от потоотделения средство</t>
  </si>
  <si>
    <t>бейсболка со звездой</t>
  </si>
  <si>
    <t>чай зеленый теss</t>
  </si>
  <si>
    <t>алоэ вера цветок</t>
  </si>
  <si>
    <t>утенок на панель авто</t>
  </si>
  <si>
    <t>green made</t>
  </si>
  <si>
    <t>машинка для волос philips</t>
  </si>
  <si>
    <t>кот батон мягкая игрушка</t>
  </si>
  <si>
    <t>маска тигр</t>
  </si>
  <si>
    <t>nokia g20 чехол</t>
  </si>
  <si>
    <t>барефуты</t>
  </si>
  <si>
    <t>67108644</t>
  </si>
  <si>
    <t>лузар помпа</t>
  </si>
  <si>
    <t>жидкость для удаления краски с кожи</t>
  </si>
  <si>
    <t>фонарь макита</t>
  </si>
  <si>
    <t>серебрянный топ</t>
  </si>
  <si>
    <t>sibo</t>
  </si>
  <si>
    <t>наушники lightning apple</t>
  </si>
  <si>
    <t>2х спальное одеяло</t>
  </si>
  <si>
    <t>платье летнее длинное красное</t>
  </si>
  <si>
    <t>unisa женский обувь</t>
  </si>
  <si>
    <t>пудра шварцкоп</t>
  </si>
  <si>
    <t>косметика бьюти бом</t>
  </si>
  <si>
    <t>недоросоль</t>
  </si>
  <si>
    <t>синергетик для стирки 5 л</t>
  </si>
  <si>
    <t xml:space="preserve">amd </t>
  </si>
  <si>
    <t>unusualme</t>
  </si>
  <si>
    <t>вышивка мулине</t>
  </si>
  <si>
    <t>кокосовая палка</t>
  </si>
  <si>
    <t xml:space="preserve">casio vintage </t>
  </si>
  <si>
    <t>одежда грумера</t>
  </si>
  <si>
    <t>платье летнее тренд</t>
  </si>
  <si>
    <t xml:space="preserve">katlen </t>
  </si>
  <si>
    <t>jura аксессуар для кофемашин</t>
  </si>
  <si>
    <t>льняная для кухни штора</t>
  </si>
  <si>
    <t>стрейч джинсы</t>
  </si>
  <si>
    <t xml:space="preserve">sparta </t>
  </si>
  <si>
    <t xml:space="preserve">для блонда </t>
  </si>
  <si>
    <t>брюки свадебные</t>
  </si>
  <si>
    <t>кокосовый джем</t>
  </si>
  <si>
    <t>спортивные легенсы женские</t>
  </si>
  <si>
    <t>настольная лампа с аккумулятором</t>
  </si>
  <si>
    <t>ilzu</t>
  </si>
  <si>
    <t>футзалки jogel</t>
  </si>
  <si>
    <t>iphone 13 pro max 1tb</t>
  </si>
  <si>
    <t>папка сумка а2</t>
  </si>
  <si>
    <t>keune шампунь для окрашенных</t>
  </si>
  <si>
    <t>барсеька</t>
  </si>
  <si>
    <t>для фужеров</t>
  </si>
  <si>
    <t>хлороз</t>
  </si>
  <si>
    <t>32187059</t>
  </si>
  <si>
    <t>n vidia shield</t>
  </si>
  <si>
    <t>hochusebetakoe</t>
  </si>
  <si>
    <t>брюки белые на резинке</t>
  </si>
  <si>
    <t>белые легкие кеды</t>
  </si>
  <si>
    <t>воздушный фильтр нулевого сопротивления</t>
  </si>
  <si>
    <t>духи мужские армани</t>
  </si>
  <si>
    <t xml:space="preserve">шорты брючные мужские </t>
  </si>
  <si>
    <t>солнцезащитный экран каркасный на задние стекла автомобиля, самоклеющийся</t>
  </si>
  <si>
    <t xml:space="preserve">стринги купальные </t>
  </si>
  <si>
    <t xml:space="preserve">шовный герметик </t>
  </si>
  <si>
    <t>шампунь для волос профессиональный эстель</t>
  </si>
  <si>
    <t>инки для ног</t>
  </si>
  <si>
    <t>картина по номерам бабочка</t>
  </si>
  <si>
    <t>коляска riko 3 в 1</t>
  </si>
  <si>
    <t>galina blanka</t>
  </si>
  <si>
    <t>занавеска для комнаты</t>
  </si>
  <si>
    <t>красные спортивки</t>
  </si>
  <si>
    <t xml:space="preserve">трусы для детей </t>
  </si>
  <si>
    <t>шампунь серебристый для нейтрализации желтизны blond explosion</t>
  </si>
  <si>
    <t>oribe сухой шампунь</t>
  </si>
  <si>
    <t>вэлла</t>
  </si>
  <si>
    <t>средство для удаления царапин на автомобиле</t>
  </si>
  <si>
    <t>тригеры для pubg</t>
  </si>
  <si>
    <t xml:space="preserve">soccer </t>
  </si>
  <si>
    <t>насекомых</t>
  </si>
  <si>
    <t>65862627</t>
  </si>
  <si>
    <t>31336605</t>
  </si>
  <si>
    <t>форма для мыла силиконовая</t>
  </si>
  <si>
    <t>бак для летнего душа с подогревом</t>
  </si>
  <si>
    <t>светильник для парной</t>
  </si>
  <si>
    <t>футболка дочка</t>
  </si>
  <si>
    <t>куртка бомбер для девочки</t>
  </si>
  <si>
    <t>щорты адидас</t>
  </si>
  <si>
    <t>серебро 925 кольца</t>
  </si>
  <si>
    <t>makey kelly одежда женский</t>
  </si>
  <si>
    <t>для чистки ушей собак</t>
  </si>
  <si>
    <t>gloria jeans женская рубашка</t>
  </si>
  <si>
    <t>74587673</t>
  </si>
  <si>
    <t>12 карандаши цветов цветные</t>
  </si>
  <si>
    <t>детская ферма</t>
  </si>
  <si>
    <t>стекло на iphone 10 xs max</t>
  </si>
  <si>
    <t>табурет велюр</t>
  </si>
  <si>
    <t>футболка стильная мужская</t>
  </si>
  <si>
    <t>ретро игрушки</t>
  </si>
  <si>
    <t>клавиатура для пабг</t>
  </si>
  <si>
    <t>be wow</t>
  </si>
  <si>
    <t>машинка фольксваген</t>
  </si>
  <si>
    <t>крем для кожи вокруг глаз израиль</t>
  </si>
  <si>
    <t>hanro</t>
  </si>
  <si>
    <t>нитки джут</t>
  </si>
  <si>
    <t>комплекты штор с тюлью</t>
  </si>
  <si>
    <t>vericoh 421 трусы</t>
  </si>
  <si>
    <t>джинсы мои</t>
  </si>
  <si>
    <t>сибирское здоровье витамин б</t>
  </si>
  <si>
    <t>70115284</t>
  </si>
  <si>
    <t>костюм женсикй</t>
  </si>
  <si>
    <t>16390378</t>
  </si>
  <si>
    <t>кулон ловец снов</t>
  </si>
  <si>
    <t>следки шерстяные</t>
  </si>
  <si>
    <t>кубики цифры</t>
  </si>
  <si>
    <t>рюкзак белый камень</t>
  </si>
  <si>
    <t>lulu lemon</t>
  </si>
  <si>
    <t>nk_street</t>
  </si>
  <si>
    <t>фимицил</t>
  </si>
  <si>
    <t>60919456</t>
  </si>
  <si>
    <t>традиции</t>
  </si>
  <si>
    <t>mavi marcus</t>
  </si>
  <si>
    <t>прозрачная клеёнка на стол</t>
  </si>
  <si>
    <t>пума кроссовки женские зимние</t>
  </si>
  <si>
    <t>подвеска на лоб</t>
  </si>
  <si>
    <t>пленки для педикюра</t>
  </si>
  <si>
    <t>часы из серебра</t>
  </si>
  <si>
    <t>оксигент для волос estel</t>
  </si>
  <si>
    <t>intel nuc</t>
  </si>
  <si>
    <t>для романтического ужина</t>
  </si>
  <si>
    <t>дзен карты</t>
  </si>
  <si>
    <t>подводная лодка модель</t>
  </si>
  <si>
    <t>general x1</t>
  </si>
  <si>
    <t>75857791</t>
  </si>
  <si>
    <t>неоновый маркер</t>
  </si>
  <si>
    <t>джинсы серые клеш</t>
  </si>
  <si>
    <t>платье марк спенсер</t>
  </si>
  <si>
    <t xml:space="preserve">кран шаровой </t>
  </si>
  <si>
    <t>макеры для тегов</t>
  </si>
  <si>
    <t>футболки женские бежевого цвета</t>
  </si>
  <si>
    <t>уточка лалафанфан сумка</t>
  </si>
  <si>
    <t>до того как</t>
  </si>
  <si>
    <t>сандалии без каблука женские</t>
  </si>
  <si>
    <t>кисточки маникюрные</t>
  </si>
  <si>
    <t>влажный корм для кошек роял канин</t>
  </si>
  <si>
    <t>лего 42121</t>
  </si>
  <si>
    <t>мга манга</t>
  </si>
  <si>
    <t>12662464</t>
  </si>
  <si>
    <t>подставка для миксера</t>
  </si>
  <si>
    <t>tactic</t>
  </si>
  <si>
    <t>соки в стекле</t>
  </si>
  <si>
    <t>tescoma овощечистка</t>
  </si>
  <si>
    <t xml:space="preserve">ремонт обуви </t>
  </si>
  <si>
    <t xml:space="preserve">электропривод </t>
  </si>
  <si>
    <t>k's kids</t>
  </si>
  <si>
    <t xml:space="preserve">многоразовый стакан </t>
  </si>
  <si>
    <t>рюкзак для подростков девочек 4 в 1</t>
  </si>
  <si>
    <t>пенка для умывания сетафил</t>
  </si>
  <si>
    <t>машинки на торт</t>
  </si>
  <si>
    <t>чехрл на айфон 7</t>
  </si>
  <si>
    <t>zov футболка</t>
  </si>
  <si>
    <t>фотоловушка с ммс</t>
  </si>
  <si>
    <t>конфеты с сыром</t>
  </si>
  <si>
    <t>покрывало с цветами</t>
  </si>
  <si>
    <t>картриджи voopoo</t>
  </si>
  <si>
    <t>шампунь для волос шампту</t>
  </si>
  <si>
    <t xml:space="preserve">кипелов </t>
  </si>
  <si>
    <t>тумбочка для игрушек</t>
  </si>
  <si>
    <t>тапочки для кошек</t>
  </si>
  <si>
    <t>велошапка</t>
  </si>
  <si>
    <t>аффинаж</t>
  </si>
  <si>
    <t>мужские кольцо</t>
  </si>
  <si>
    <t>мешок адидас</t>
  </si>
  <si>
    <t>подставка для стикеров</t>
  </si>
  <si>
    <t>26835685</t>
  </si>
  <si>
    <t>чалма мужская</t>
  </si>
  <si>
    <t>летник платья халаты</t>
  </si>
  <si>
    <t>xiaomi amazfit gts 2</t>
  </si>
  <si>
    <t>дополнительные зеркала для авто</t>
  </si>
  <si>
    <t>спортивные женские летние костюмы</t>
  </si>
  <si>
    <t>guess marciano</t>
  </si>
  <si>
    <t>платья женское праздничное</t>
  </si>
  <si>
    <t xml:space="preserve">черная кружка </t>
  </si>
  <si>
    <t>zidoo</t>
  </si>
  <si>
    <t>sand lark</t>
  </si>
  <si>
    <t>раковина мини</t>
  </si>
  <si>
    <t>разделочная доска из цельного дерева</t>
  </si>
  <si>
    <t>мне 1 год футболка</t>
  </si>
  <si>
    <t>решетка на для духовки</t>
  </si>
  <si>
    <t>черно белое худи</t>
  </si>
  <si>
    <t>цветная бумага плотная</t>
  </si>
  <si>
    <t>can net</t>
  </si>
  <si>
    <t>76113836</t>
  </si>
  <si>
    <t>кран биде</t>
  </si>
  <si>
    <t>туфли на меху</t>
  </si>
  <si>
    <t>телевизор 8к</t>
  </si>
  <si>
    <t xml:space="preserve">заливка </t>
  </si>
  <si>
    <t>yourbox обувь для женщин</t>
  </si>
  <si>
    <t>футболка бирюзовый</t>
  </si>
  <si>
    <t>zip-lock</t>
  </si>
  <si>
    <t>фгос дошкольного</t>
  </si>
  <si>
    <t>краски по коже и ткани</t>
  </si>
  <si>
    <t>свободные штаны лапша</t>
  </si>
  <si>
    <t>тренажер письма</t>
  </si>
  <si>
    <t>аист садовая фигура</t>
  </si>
  <si>
    <t>платье голубое длинное</t>
  </si>
  <si>
    <t>погремушка растяжка на коляску</t>
  </si>
  <si>
    <t>aifa</t>
  </si>
  <si>
    <t>19045740</t>
  </si>
  <si>
    <t>85031409</t>
  </si>
  <si>
    <t>бассейн каркасный для детей</t>
  </si>
  <si>
    <t>полотенце крестины</t>
  </si>
  <si>
    <t>тамагочт</t>
  </si>
  <si>
    <t>эстель для кудрявых волос</t>
  </si>
  <si>
    <t>лазерный патрон для пристрелки</t>
  </si>
  <si>
    <t>наклейки оценки для мальчиков</t>
  </si>
  <si>
    <t>центр тяжести</t>
  </si>
  <si>
    <t>пиджак и брюки отдельно женские</t>
  </si>
  <si>
    <t>таблетки для отбеливания</t>
  </si>
  <si>
    <t>комбинезон женский летние</t>
  </si>
  <si>
    <t xml:space="preserve">сумка маленькая черная </t>
  </si>
  <si>
    <t>galaxy a71 чехол samsung</t>
  </si>
  <si>
    <t>подвеска бритва</t>
  </si>
  <si>
    <t>кукла марша меллоу</t>
  </si>
  <si>
    <t>18957157</t>
  </si>
  <si>
    <t>zenden кроссовки женские</t>
  </si>
  <si>
    <t>пилочки для ногтей 100180</t>
  </si>
  <si>
    <t>насадка для пылеудаления</t>
  </si>
  <si>
    <t>рамка для фото 20х30</t>
  </si>
  <si>
    <t>футболка белая апрель</t>
  </si>
  <si>
    <t>кепка с рыбой</t>
  </si>
  <si>
    <t>belor design карандаш для бровей</t>
  </si>
  <si>
    <t>американка женская</t>
  </si>
  <si>
    <t>m-baby</t>
  </si>
  <si>
    <t>маска для волос с пантенолом</t>
  </si>
  <si>
    <t>chicco зубная щетка</t>
  </si>
  <si>
    <t>стелка</t>
  </si>
  <si>
    <t>kendo</t>
  </si>
  <si>
    <t>ноу хау</t>
  </si>
  <si>
    <t>игры летние</t>
  </si>
  <si>
    <t>майка оливковая</t>
  </si>
  <si>
    <t>чехол книжка для самсунг а12</t>
  </si>
  <si>
    <t>гель для душа пробник</t>
  </si>
  <si>
    <t>лайнер штамп</t>
  </si>
  <si>
    <t xml:space="preserve">плед голубой </t>
  </si>
  <si>
    <t>benetton платье девочка</t>
  </si>
  <si>
    <t>топ кислотного цвета</t>
  </si>
  <si>
    <t>краска доя волос капус</t>
  </si>
  <si>
    <t>детская одежда спортивный костюм</t>
  </si>
  <si>
    <t>зимние дутики для женщин</t>
  </si>
  <si>
    <t>27185010</t>
  </si>
  <si>
    <t>посуда фиксики</t>
  </si>
  <si>
    <t>молочник для кофе</t>
  </si>
  <si>
    <t>средство для полировки авто</t>
  </si>
  <si>
    <t>женские кожанные шлепки</t>
  </si>
  <si>
    <t>масло идумитсу</t>
  </si>
  <si>
    <t>diziak</t>
  </si>
  <si>
    <t>футболка оверсайз сиреневая</t>
  </si>
  <si>
    <t>тучка мимимишки мягкая игрушка</t>
  </si>
  <si>
    <t>рык</t>
  </si>
  <si>
    <t>флакон для духов с шариком</t>
  </si>
  <si>
    <t>продукты детские</t>
  </si>
  <si>
    <t>asobu</t>
  </si>
  <si>
    <t>рюкзак детский динозавр</t>
  </si>
  <si>
    <t>fancy dress fashion</t>
  </si>
  <si>
    <t>коллпген</t>
  </si>
  <si>
    <t>калуа</t>
  </si>
  <si>
    <t>книги про лагерь</t>
  </si>
  <si>
    <t>дневник 1-11 класс</t>
  </si>
  <si>
    <t>stylebox</t>
  </si>
  <si>
    <t xml:space="preserve">geozon </t>
  </si>
  <si>
    <t>ортез шейный</t>
  </si>
  <si>
    <t>уничтож меня книга</t>
  </si>
  <si>
    <t>tezenis колготки</t>
  </si>
  <si>
    <t xml:space="preserve">кросовки в сетку </t>
  </si>
  <si>
    <t>шорты для тениса</t>
  </si>
  <si>
    <t>trives женский</t>
  </si>
  <si>
    <t>крем авокадо невская косметика</t>
  </si>
  <si>
    <t xml:space="preserve">casio часы женские </t>
  </si>
  <si>
    <t>эдельвейс вода</t>
  </si>
  <si>
    <t>xiaomi redmi note 4 стекло</t>
  </si>
  <si>
    <t>58035941</t>
  </si>
  <si>
    <t xml:space="preserve">minimo </t>
  </si>
  <si>
    <t>белый клей для слаймов</t>
  </si>
  <si>
    <t>чехлы на x</t>
  </si>
  <si>
    <t>сонцезащитные очки</t>
  </si>
  <si>
    <t>redmi 9c nfs</t>
  </si>
  <si>
    <t>ноутбук rtx 3060</t>
  </si>
  <si>
    <t>bestway 56420</t>
  </si>
  <si>
    <t>контейнеры для</t>
  </si>
  <si>
    <t>чехол для телефона guess</t>
  </si>
  <si>
    <t>горка костюм женский</t>
  </si>
  <si>
    <t>равенол руссланд масло моторное</t>
  </si>
  <si>
    <t>резинка на кальян</t>
  </si>
  <si>
    <t>джинсы женские палацио</t>
  </si>
  <si>
    <t>бампер xr</t>
  </si>
  <si>
    <t>kitchen home чайник заварочный</t>
  </si>
  <si>
    <t>curl defining cream</t>
  </si>
  <si>
    <t>clarins крем для молодой кожи</t>
  </si>
  <si>
    <t>льняная кепка</t>
  </si>
  <si>
    <t>пшено органическое</t>
  </si>
  <si>
    <t>дав сухой шампунь</t>
  </si>
  <si>
    <t>40958018</t>
  </si>
  <si>
    <t xml:space="preserve">датчик абс </t>
  </si>
  <si>
    <t>жилет светоотражающий взрослый</t>
  </si>
  <si>
    <t xml:space="preserve">север одежда </t>
  </si>
  <si>
    <t>diminarise</t>
  </si>
  <si>
    <t>толстая ручка</t>
  </si>
  <si>
    <t>костюм с шортами женский для беременных</t>
  </si>
  <si>
    <t>мааам</t>
  </si>
  <si>
    <t>очки в розовой оправе</t>
  </si>
  <si>
    <t>простыня махровая на резинке 140х200 15175698</t>
  </si>
  <si>
    <t>milagelin</t>
  </si>
  <si>
    <t>семейные наборы</t>
  </si>
  <si>
    <t>sachet</t>
  </si>
  <si>
    <t>маленький стелаж</t>
  </si>
  <si>
    <t>чайник эллектрический</t>
  </si>
  <si>
    <t>тушь для ресниц маскара</t>
  </si>
  <si>
    <t>виши ампулы</t>
  </si>
  <si>
    <t>50769415</t>
  </si>
  <si>
    <t>selenderm korea</t>
  </si>
  <si>
    <t>вешалка детская для одежды деревянные</t>
  </si>
  <si>
    <t>кофты с воротником</t>
  </si>
  <si>
    <t>натали шорты</t>
  </si>
  <si>
    <t>зацепы для штор</t>
  </si>
  <si>
    <t xml:space="preserve">костюм пиратки </t>
  </si>
  <si>
    <t xml:space="preserve">aveta </t>
  </si>
  <si>
    <t>айфон se стекло</t>
  </si>
  <si>
    <t>каша молочная винни</t>
  </si>
  <si>
    <t>4711 одеколон</t>
  </si>
  <si>
    <t>вешалка для душевой</t>
  </si>
  <si>
    <t>лук семена дача</t>
  </si>
  <si>
    <t>белая панама женская</t>
  </si>
  <si>
    <t xml:space="preserve">термозаплатка </t>
  </si>
  <si>
    <t>парик майки</t>
  </si>
  <si>
    <t>дж. родари</t>
  </si>
  <si>
    <t>игровой набор для лепки</t>
  </si>
  <si>
    <t>бермуды джинсовые  для девочки 152</t>
  </si>
  <si>
    <t>a`pieu</t>
  </si>
  <si>
    <t>подкраска карандаш для автомобиля</t>
  </si>
  <si>
    <t>чувяки женские</t>
  </si>
  <si>
    <t>корм platinum</t>
  </si>
  <si>
    <t xml:space="preserve">банка пластиковая </t>
  </si>
  <si>
    <t>семена дайкон</t>
  </si>
  <si>
    <t>белые шорты обтягивающие</t>
  </si>
  <si>
    <t xml:space="preserve">майка на бретелях </t>
  </si>
  <si>
    <t xml:space="preserve">укрывной материал для растений </t>
  </si>
  <si>
    <t>пуговица декоративная золотая</t>
  </si>
  <si>
    <t>магистр дьявольского культа том</t>
  </si>
  <si>
    <t>кошелек под монеты</t>
  </si>
  <si>
    <t>iphone lightning</t>
  </si>
  <si>
    <t>бермуды женские удлиненные</t>
  </si>
  <si>
    <t>серьги джумки</t>
  </si>
  <si>
    <t>лепестки миндаль</t>
  </si>
  <si>
    <t>cobbs</t>
  </si>
  <si>
    <t>спортивный шорты женские</t>
  </si>
  <si>
    <t>кружка лисичка</t>
  </si>
  <si>
    <t>молочко шиммер</t>
  </si>
  <si>
    <t>гидростоп</t>
  </si>
  <si>
    <t>хоккейные трусы</t>
  </si>
  <si>
    <t>майка benetton</t>
  </si>
  <si>
    <t>намордник для алабая</t>
  </si>
  <si>
    <t xml:space="preserve">чысы </t>
  </si>
  <si>
    <t>стульчики складные</t>
  </si>
  <si>
    <t>джинсовая курта мужская</t>
  </si>
  <si>
    <t>дагестанский нож</t>
  </si>
  <si>
    <t>платье женское для зрелой женщины</t>
  </si>
  <si>
    <t>музыкальный инструмент детский</t>
  </si>
  <si>
    <t>стаканчик для мономера</t>
  </si>
  <si>
    <t>тиары</t>
  </si>
  <si>
    <t>бокс для линз</t>
  </si>
  <si>
    <t>трусв женские</t>
  </si>
  <si>
    <t>нож стендофф 2</t>
  </si>
  <si>
    <t>64857647</t>
  </si>
  <si>
    <t>тафта ткань</t>
  </si>
  <si>
    <t>именная столовая ложка</t>
  </si>
  <si>
    <t>color feeling</t>
  </si>
  <si>
    <t>пуш ап лосины</t>
  </si>
  <si>
    <t>корни игра</t>
  </si>
  <si>
    <t>барбикюшница</t>
  </si>
  <si>
    <t>модная одежда для девочек 7 лет</t>
  </si>
  <si>
    <t>платье летнее для бабушки</t>
  </si>
  <si>
    <t>64151089</t>
  </si>
  <si>
    <t>ручной рубанок</t>
  </si>
  <si>
    <t>57925536</t>
  </si>
  <si>
    <t>mea молочко</t>
  </si>
  <si>
    <t>embagyn</t>
  </si>
  <si>
    <t>штаны спортивные женские клеш</t>
  </si>
  <si>
    <t>педенки</t>
  </si>
  <si>
    <t>чемодан на колесах xiaomi</t>
  </si>
  <si>
    <t>bingoduck</t>
  </si>
  <si>
    <t xml:space="preserve">шпулька </t>
  </si>
  <si>
    <t>анатомика</t>
  </si>
  <si>
    <t>стемпинг животный принт</t>
  </si>
  <si>
    <t>art visage красота</t>
  </si>
  <si>
    <t>allstar</t>
  </si>
  <si>
    <t>украшение на шнурки</t>
  </si>
  <si>
    <t xml:space="preserve">твоё куртка </t>
  </si>
  <si>
    <t>миксер для перфоратора</t>
  </si>
  <si>
    <t>kuroko</t>
  </si>
  <si>
    <t>9750195</t>
  </si>
  <si>
    <t>28770792</t>
  </si>
  <si>
    <t>зеркала на альфу</t>
  </si>
  <si>
    <t>книга самые счастливые супруги в мире</t>
  </si>
  <si>
    <t>подровка</t>
  </si>
  <si>
    <t>кислотный гель</t>
  </si>
  <si>
    <t>детская каша на козьем молоке</t>
  </si>
  <si>
    <t>кроссовки детские 20 размер</t>
  </si>
  <si>
    <t xml:space="preserve">сандалии белые </t>
  </si>
  <si>
    <t>concept кондиционер</t>
  </si>
  <si>
    <t>крем баня сауна массаж</t>
  </si>
  <si>
    <t>яна панфиловская</t>
  </si>
  <si>
    <t>спортивный костюм женский  лето</t>
  </si>
  <si>
    <t>газал джинс</t>
  </si>
  <si>
    <t xml:space="preserve">набор для женщины </t>
  </si>
  <si>
    <t>молд кактус</t>
  </si>
  <si>
    <t>валеши детские</t>
  </si>
  <si>
    <t>раздельный купальник пуш ап</t>
  </si>
  <si>
    <t>спортивный костюм женский хлопок шорты</t>
  </si>
  <si>
    <t>шанель хом спорт</t>
  </si>
  <si>
    <t>29290153</t>
  </si>
  <si>
    <t>футболка женская на поясе</t>
  </si>
  <si>
    <t xml:space="preserve">подушка для путешествий детская </t>
  </si>
  <si>
    <t>плакат солнце</t>
  </si>
  <si>
    <t>керри шапка</t>
  </si>
  <si>
    <t>кюретка сталекс</t>
  </si>
  <si>
    <t xml:space="preserve">платья из хлопка </t>
  </si>
  <si>
    <t>юбка шорты женские больших размеров</t>
  </si>
  <si>
    <t>кросовки для ходьбы</t>
  </si>
  <si>
    <t>моторное масло hyundai 5w-30 синтетическое 4 л</t>
  </si>
  <si>
    <t>перья марабу</t>
  </si>
  <si>
    <t>одежда для худых</t>
  </si>
  <si>
    <t>руи</t>
  </si>
  <si>
    <t xml:space="preserve">серьги продевки </t>
  </si>
  <si>
    <t>послеродовые прокладки в роддом</t>
  </si>
  <si>
    <t>ремешок на часы amazfit bip lite</t>
  </si>
  <si>
    <t xml:space="preserve">халат мария </t>
  </si>
  <si>
    <t>уход для собак</t>
  </si>
  <si>
    <t>мужская летняя обувь слипоны</t>
  </si>
  <si>
    <t>gap мужской белье</t>
  </si>
  <si>
    <t>пижама для подростка мальчика</t>
  </si>
  <si>
    <t>mobilebonus</t>
  </si>
  <si>
    <t xml:space="preserve">benetton colours of united </t>
  </si>
  <si>
    <t>набор loft</t>
  </si>
  <si>
    <t>арнест</t>
  </si>
  <si>
    <t>pg 440</t>
  </si>
  <si>
    <t>перчатки скилет</t>
  </si>
  <si>
    <t>iphone 7 дисплей на</t>
  </si>
  <si>
    <t>белое платье макси женское</t>
  </si>
  <si>
    <t>79731260</t>
  </si>
  <si>
    <t>calvin klein комбинезон</t>
  </si>
  <si>
    <t>костюм с юбкой офисное строгое</t>
  </si>
  <si>
    <t>23817594</t>
  </si>
  <si>
    <t>арт смола</t>
  </si>
  <si>
    <t>метод сильвы</t>
  </si>
  <si>
    <t>бумажные шторы плиссе</t>
  </si>
  <si>
    <t>фиолетовый ободок</t>
  </si>
  <si>
    <t>синий тайский бальзам</t>
  </si>
  <si>
    <t>estel professional princess essex s-os</t>
  </si>
  <si>
    <t>таз круглый большой</t>
  </si>
  <si>
    <t>65195316</t>
  </si>
  <si>
    <t>топ черный летний</t>
  </si>
  <si>
    <t>центральная консоль лада приора</t>
  </si>
  <si>
    <t>купальник слитный на большую чашку</t>
  </si>
  <si>
    <t>платье животный принт</t>
  </si>
  <si>
    <t xml:space="preserve">футболка женская disney </t>
  </si>
  <si>
    <t>lave repablic</t>
  </si>
  <si>
    <t xml:space="preserve">наушники беспроводные sony </t>
  </si>
  <si>
    <t>блеск с шиммером</t>
  </si>
  <si>
    <t>алиса голосовой помощник</t>
  </si>
  <si>
    <t>пигментных пятен</t>
  </si>
  <si>
    <t>трусы женские 56</t>
  </si>
  <si>
    <t>климонтович</t>
  </si>
  <si>
    <t>антисептик по дереву</t>
  </si>
  <si>
    <t>свитшоты для мужчин adidas</t>
  </si>
  <si>
    <t>игрушка девочке 4 года</t>
  </si>
  <si>
    <t>пинцет для бровей qvs</t>
  </si>
  <si>
    <t>стол для сада , круглый, пластиковый</t>
  </si>
  <si>
    <t>kty</t>
  </si>
  <si>
    <t>автомат проветривания</t>
  </si>
  <si>
    <t>подвеска мальчик</t>
  </si>
  <si>
    <t>бинт эластичный самофиксирующийся</t>
  </si>
  <si>
    <t>12441745</t>
  </si>
  <si>
    <t>черный жемчуг для лица</t>
  </si>
  <si>
    <t>мюли mascotte</t>
  </si>
  <si>
    <t>коврик поликарбонат</t>
  </si>
  <si>
    <t>для крс</t>
  </si>
  <si>
    <t>синергетика гель для душа</t>
  </si>
  <si>
    <t>синие свечи</t>
  </si>
  <si>
    <t>стул компьютерный без подлокотников</t>
  </si>
  <si>
    <t>luxvisage основа</t>
  </si>
  <si>
    <t>футболка baby</t>
  </si>
  <si>
    <t>чехол на редми нот 8про</t>
  </si>
  <si>
    <t>бутсы пума взрослые</t>
  </si>
  <si>
    <t>дрожжи кобра</t>
  </si>
  <si>
    <t>средство для отбеливания белья</t>
  </si>
  <si>
    <t>духи парфюмерия</t>
  </si>
  <si>
    <t>yubikey</t>
  </si>
  <si>
    <t>чай dogus</t>
  </si>
  <si>
    <t>sven sps 615</t>
  </si>
  <si>
    <t>мешки для прыжков</t>
  </si>
  <si>
    <t>стопор на леску</t>
  </si>
  <si>
    <t>мангал в кейсе</t>
  </si>
  <si>
    <t>пушистые коврики</t>
  </si>
  <si>
    <t>d imma верхняя одежда</t>
  </si>
  <si>
    <t>фонарь уличный подвесной</t>
  </si>
  <si>
    <t>рашгард комплект мужской</t>
  </si>
  <si>
    <t>екатерина рождественская книги</t>
  </si>
  <si>
    <t>дкс</t>
  </si>
  <si>
    <t>аккумулятор для электроинструмента makita</t>
  </si>
  <si>
    <t>miss brand</t>
  </si>
  <si>
    <t xml:space="preserve">е </t>
  </si>
  <si>
    <t>для головы повязка</t>
  </si>
  <si>
    <t xml:space="preserve">миндальная кислота </t>
  </si>
  <si>
    <t>настольные игры 7 лет</t>
  </si>
  <si>
    <t>отекс</t>
  </si>
  <si>
    <t xml:space="preserve">халат сексуальный </t>
  </si>
  <si>
    <t>nikland чай</t>
  </si>
  <si>
    <t>самокат хайп</t>
  </si>
  <si>
    <t>моторное масло idemitsu 5w 30</t>
  </si>
  <si>
    <t>8576624</t>
  </si>
  <si>
    <t>слайдеры бравл</t>
  </si>
  <si>
    <t>микрофон для записи видео</t>
  </si>
  <si>
    <t>через палец обувь</t>
  </si>
  <si>
    <t>таллер ножи</t>
  </si>
  <si>
    <t xml:space="preserve">тарелка  любимому папе декоративная </t>
  </si>
  <si>
    <t>лак для стемпинг</t>
  </si>
  <si>
    <t>белка мягкая игрушка</t>
  </si>
  <si>
    <t>lerry the medicine</t>
  </si>
  <si>
    <t>швабра hessen</t>
  </si>
  <si>
    <t>64854160</t>
  </si>
  <si>
    <t>оракул ленорман книги</t>
  </si>
  <si>
    <t>носки таое</t>
  </si>
  <si>
    <t>летящее платье в пол</t>
  </si>
  <si>
    <t>риволлайн косметик</t>
  </si>
  <si>
    <t>5778207</t>
  </si>
  <si>
    <t>стиральная машина lg 8 кг</t>
  </si>
  <si>
    <t>танзанит кольцо</t>
  </si>
  <si>
    <t>футболка с поночкой</t>
  </si>
  <si>
    <t>ортопедический круг</t>
  </si>
  <si>
    <t>udn x картридж</t>
  </si>
  <si>
    <t>huawei y9 2019</t>
  </si>
  <si>
    <t>гумилев лев</t>
  </si>
  <si>
    <t>контейнер на стол</t>
  </si>
  <si>
    <t>длинная</t>
  </si>
  <si>
    <t>штаны.</t>
  </si>
  <si>
    <t>пижама твок</t>
  </si>
  <si>
    <t>qechua</t>
  </si>
  <si>
    <t>уходовая косметика для детей</t>
  </si>
  <si>
    <t>пластилин для опечатывания</t>
  </si>
  <si>
    <t>купальники буркини</t>
  </si>
  <si>
    <t>футболка 54 женская</t>
  </si>
  <si>
    <t>jd</t>
  </si>
  <si>
    <t>турмалиновое покрытие</t>
  </si>
  <si>
    <t>подвеска на часы</t>
  </si>
  <si>
    <t>бонстики</t>
  </si>
  <si>
    <t>rowme</t>
  </si>
  <si>
    <t xml:space="preserve">sky high </t>
  </si>
  <si>
    <t>forward 3 класс</t>
  </si>
  <si>
    <t xml:space="preserve">пустой флакон </t>
  </si>
  <si>
    <t>походная куртка</t>
  </si>
  <si>
    <t>розовые кюлоты</t>
  </si>
  <si>
    <t>bazuka</t>
  </si>
  <si>
    <t>ресницы накладные цветные</t>
  </si>
  <si>
    <t>чехол для honor 20 с рисунком</t>
  </si>
  <si>
    <t>йокасан</t>
  </si>
  <si>
    <t>апероль сироп</t>
  </si>
  <si>
    <t>для лёгкого расчесывания</t>
  </si>
  <si>
    <t>redmi not 10s чехол</t>
  </si>
  <si>
    <t>project v</t>
  </si>
  <si>
    <t>спортивный костюм для подростка найк</t>
  </si>
  <si>
    <t>dcs</t>
  </si>
  <si>
    <t>босоножки tfs</t>
  </si>
  <si>
    <t>топы мужские</t>
  </si>
  <si>
    <t>newchic</t>
  </si>
  <si>
    <t>шторы для кухни комплект</t>
  </si>
  <si>
    <t>мастерская олеси мустаевой для волос</t>
  </si>
  <si>
    <t xml:space="preserve">маска для лица корея </t>
  </si>
  <si>
    <t xml:space="preserve">шар щенячий патруль </t>
  </si>
  <si>
    <t>зеркало квадрат</t>
  </si>
  <si>
    <t>соломенные жалюзи</t>
  </si>
  <si>
    <t>exodus</t>
  </si>
  <si>
    <t>адресник для кошек с гравировкой</t>
  </si>
  <si>
    <t>bella mia</t>
  </si>
  <si>
    <t>подарок на 50 лет подруге</t>
  </si>
  <si>
    <t>матрас для качель</t>
  </si>
  <si>
    <t>русалка кукла светящаяся</t>
  </si>
  <si>
    <t>стекло на телефон хонор 8а</t>
  </si>
  <si>
    <t>влажные салфетки антибактериальные детские</t>
  </si>
  <si>
    <t>monaco studio</t>
  </si>
  <si>
    <t>книга рецептов здоровое питание</t>
  </si>
  <si>
    <t>шар цифра белый</t>
  </si>
  <si>
    <t>спортивный костюм для девочки 152</t>
  </si>
  <si>
    <t>отвертка для швейной машины</t>
  </si>
  <si>
    <t>ковер на диван</t>
  </si>
  <si>
    <t>c100</t>
  </si>
  <si>
    <t>lipton чай</t>
  </si>
  <si>
    <t>чехол на xiaomi note 7</t>
  </si>
  <si>
    <t>широкие прямые штаны</t>
  </si>
  <si>
    <t>аптечка аи</t>
  </si>
  <si>
    <t>туфли женские на массивном каблуке</t>
  </si>
  <si>
    <t>нож бабочка тренеровачный</t>
  </si>
  <si>
    <t>свитер подростковый для мальчика</t>
  </si>
  <si>
    <t>гло хайпер плюс</t>
  </si>
  <si>
    <t>удлинитель провода</t>
  </si>
  <si>
    <t>лента клеевой основе</t>
  </si>
  <si>
    <t>подшипники для стиральной машинки 6205</t>
  </si>
  <si>
    <t>usb bluetooth адаптер для авто</t>
  </si>
  <si>
    <t>защита для двери</t>
  </si>
  <si>
    <t>78041152</t>
  </si>
  <si>
    <t>краватка детская</t>
  </si>
  <si>
    <t>шампунь аква эстель 1000</t>
  </si>
  <si>
    <t>впр по математике 7 класс</t>
  </si>
  <si>
    <t>ножи к ледобуру</t>
  </si>
  <si>
    <t>чапи для собак</t>
  </si>
  <si>
    <t>мист спрей для лица</t>
  </si>
  <si>
    <t>фигурка свинья</t>
  </si>
  <si>
    <t>лоферы дестра</t>
  </si>
  <si>
    <t>автонакидка</t>
  </si>
  <si>
    <t>часы galaxy watch 3</t>
  </si>
  <si>
    <t>чехол iphone x с рисунком</t>
  </si>
  <si>
    <t>ревматоидный артрит</t>
  </si>
  <si>
    <t>хаги вагги игрушка большая</t>
  </si>
  <si>
    <t>подвеска маска</t>
  </si>
  <si>
    <t>пинетки на мальчика</t>
  </si>
  <si>
    <t>футболка с красивым принтом</t>
  </si>
  <si>
    <t xml:space="preserve">жилет женский с капюшоном </t>
  </si>
  <si>
    <t>майка асикс мужская</t>
  </si>
  <si>
    <t>epoxyday</t>
  </si>
  <si>
    <t>мульти-сплит</t>
  </si>
  <si>
    <t>тельняшка военная</t>
  </si>
  <si>
    <t>lyl обувь женский</t>
  </si>
  <si>
    <t>дота 2 худи</t>
  </si>
  <si>
    <t>семена рудбекия</t>
  </si>
  <si>
    <t>платья с цветочками</t>
  </si>
  <si>
    <t>летниц костюм женский</t>
  </si>
  <si>
    <t>велошины</t>
  </si>
  <si>
    <t>для курительной трубки</t>
  </si>
  <si>
    <t>форма для конфи</t>
  </si>
  <si>
    <t>aqvamarin</t>
  </si>
  <si>
    <t>футболка near</t>
  </si>
  <si>
    <t>ткань потолочная</t>
  </si>
  <si>
    <t>dolse milk</t>
  </si>
  <si>
    <t xml:space="preserve">золотой олень </t>
  </si>
  <si>
    <t>8261638</t>
  </si>
  <si>
    <t>пылесос мешковый</t>
  </si>
  <si>
    <t>покрывало  220х240</t>
  </si>
  <si>
    <t>чай диокс</t>
  </si>
  <si>
    <t>колодка соединительная</t>
  </si>
  <si>
    <t>лего мерседес</t>
  </si>
  <si>
    <t>капсулы dolce gusto карамель</t>
  </si>
  <si>
    <t>рюкзак sketchers</t>
  </si>
  <si>
    <t>домашний теплый костюм</t>
  </si>
  <si>
    <t>lego кепка</t>
  </si>
  <si>
    <t>спей для волос</t>
  </si>
  <si>
    <t>пробирки для цветов</t>
  </si>
  <si>
    <t xml:space="preserve">yodeyma </t>
  </si>
  <si>
    <t>пропковая доска</t>
  </si>
  <si>
    <t>карниз из профиля</t>
  </si>
  <si>
    <t>зубная паста джуниор</t>
  </si>
  <si>
    <t>амарант семена пищевые</t>
  </si>
  <si>
    <t>принты на футболку аниме</t>
  </si>
  <si>
    <t>кепка ellese</t>
  </si>
  <si>
    <t>спортивный костюм большого размера женский</t>
  </si>
  <si>
    <t>канистра мерная</t>
  </si>
  <si>
    <t>кроссовки адидас для бега женские</t>
  </si>
  <si>
    <t>soofee</t>
  </si>
  <si>
    <t>сюжетно ролевая игра</t>
  </si>
  <si>
    <t>ручка переводчик</t>
  </si>
  <si>
    <t>фумигаторы от комаров</t>
  </si>
  <si>
    <t>предсказуемая иррациональность</t>
  </si>
  <si>
    <t xml:space="preserve">остин платье женское </t>
  </si>
  <si>
    <t>косынка шапка</t>
  </si>
  <si>
    <t>игла видаля косметологическая петля</t>
  </si>
  <si>
    <t xml:space="preserve">шампунь репейный </t>
  </si>
  <si>
    <t xml:space="preserve">спортивная сумка большая </t>
  </si>
  <si>
    <t>красотки детские</t>
  </si>
  <si>
    <t>насадка для садового триммера</t>
  </si>
  <si>
    <t>обои с узором</t>
  </si>
  <si>
    <t>bew balance</t>
  </si>
  <si>
    <t>сандалии на море</t>
  </si>
  <si>
    <t xml:space="preserve">машинка с ручкой </t>
  </si>
  <si>
    <t>игры для 4 лет</t>
  </si>
  <si>
    <t xml:space="preserve">обвес </t>
  </si>
  <si>
    <t>zofft kitchen</t>
  </si>
  <si>
    <t>топливные брикеты ruf 10 кг</t>
  </si>
  <si>
    <t>muscle pharm</t>
  </si>
  <si>
    <t>сетка для сачка</t>
  </si>
  <si>
    <t>вивер</t>
  </si>
  <si>
    <t>противотуманные фары ларгус</t>
  </si>
  <si>
    <t xml:space="preserve">jon </t>
  </si>
  <si>
    <t>духи дешевые</t>
  </si>
  <si>
    <t>25713790</t>
  </si>
  <si>
    <t>рюкзакшкольный</t>
  </si>
  <si>
    <t>от миомы</t>
  </si>
  <si>
    <t>носки для детей набор</t>
  </si>
  <si>
    <t>круг шлифовальный 150</t>
  </si>
  <si>
    <t xml:space="preserve">подгузники твинс </t>
  </si>
  <si>
    <t>брюки для мальчика темно-синие</t>
  </si>
  <si>
    <t>76554585</t>
  </si>
  <si>
    <t>61788045</t>
  </si>
  <si>
    <t>для мальчиков gap</t>
  </si>
  <si>
    <t>artex гель лак</t>
  </si>
  <si>
    <t>брюки летние молодежные</t>
  </si>
  <si>
    <t>90050872</t>
  </si>
  <si>
    <t xml:space="preserve">зубровка </t>
  </si>
  <si>
    <t>резинки для водос</t>
  </si>
  <si>
    <t>фломастеры для рисования 120</t>
  </si>
  <si>
    <t>аниме наклейки на одежду</t>
  </si>
  <si>
    <t>42608643</t>
  </si>
  <si>
    <t>спортивный костюм детский adidas</t>
  </si>
  <si>
    <t>solana</t>
  </si>
  <si>
    <t>силиконовый фиксатор</t>
  </si>
  <si>
    <t>стикеры для детской одежды</t>
  </si>
  <si>
    <t>65020104</t>
  </si>
  <si>
    <t>сережки кольца золото</t>
  </si>
  <si>
    <t>куртка осень мальчик</t>
  </si>
  <si>
    <t>41239327</t>
  </si>
  <si>
    <t>джемаль</t>
  </si>
  <si>
    <t>самсунг с</t>
  </si>
  <si>
    <t>лонгслив setner</t>
  </si>
  <si>
    <t>кроссовки женские найк беговые</t>
  </si>
  <si>
    <t xml:space="preserve">платье для вечеринки </t>
  </si>
  <si>
    <t>футболка продиджи</t>
  </si>
  <si>
    <t>стопстресс</t>
  </si>
  <si>
    <t>удостоверение офицера</t>
  </si>
  <si>
    <t>ручка с защелкой</t>
  </si>
  <si>
    <t>76153951</t>
  </si>
  <si>
    <t>одеяло для машины</t>
  </si>
  <si>
    <t>39712186</t>
  </si>
  <si>
    <t>фитоколор краска</t>
  </si>
  <si>
    <t>фартук для плиты</t>
  </si>
  <si>
    <t>realmi 8 чехол</t>
  </si>
  <si>
    <t>органайзер для хранения с ящиками</t>
  </si>
  <si>
    <t>золотая цепь бисмарк</t>
  </si>
  <si>
    <t>носки ангора</t>
  </si>
  <si>
    <t xml:space="preserve">кроп топ розовый </t>
  </si>
  <si>
    <t>цепочка из серебра соколов</t>
  </si>
  <si>
    <t>ричард шеперд</t>
  </si>
  <si>
    <t>огромное лего</t>
  </si>
  <si>
    <t xml:space="preserve">экран на айфон 8 </t>
  </si>
  <si>
    <t>гараж напиток</t>
  </si>
  <si>
    <t>пряжа для вязания джинс</t>
  </si>
  <si>
    <t>30 литров</t>
  </si>
  <si>
    <t>кофе чай</t>
  </si>
  <si>
    <t>мусс для волос taft</t>
  </si>
  <si>
    <t>42849161</t>
  </si>
  <si>
    <t>палаццио</t>
  </si>
  <si>
    <t>коробки для кукол</t>
  </si>
  <si>
    <t>трюковой самокат hipe h3</t>
  </si>
  <si>
    <t>сумка для мобильного</t>
  </si>
  <si>
    <t>саше покрывало</t>
  </si>
  <si>
    <t>туфли в полоску</t>
  </si>
  <si>
    <t>оплетка на руль силиконовая</t>
  </si>
  <si>
    <t>сумки муржские</t>
  </si>
  <si>
    <t>книга теремок</t>
  </si>
  <si>
    <t>карповики</t>
  </si>
  <si>
    <t>обогреватель пленочный</t>
  </si>
  <si>
    <t>покрывало decor magic</t>
  </si>
  <si>
    <t>irinataran</t>
  </si>
  <si>
    <t>очки поляризационные хамелеон</t>
  </si>
  <si>
    <t>салфетка из замши</t>
  </si>
  <si>
    <t>алмазная мозайка с квадратными стразами</t>
  </si>
  <si>
    <t>скороварка тефаль</t>
  </si>
  <si>
    <t>мясорезка</t>
  </si>
  <si>
    <t xml:space="preserve">духи city </t>
  </si>
  <si>
    <t>девандек</t>
  </si>
  <si>
    <t>клей карандаш большой</t>
  </si>
  <si>
    <t>нательник</t>
  </si>
  <si>
    <t>ключ для окон</t>
  </si>
  <si>
    <t>фисташки турция</t>
  </si>
  <si>
    <t xml:space="preserve">антилопа обувь </t>
  </si>
  <si>
    <t>калечка</t>
  </si>
  <si>
    <t>свеча фейерверк</t>
  </si>
  <si>
    <t>арго ювелирные украшения</t>
  </si>
  <si>
    <t>популярные антистрессы</t>
  </si>
  <si>
    <t>липучка лента самоклеющая</t>
  </si>
  <si>
    <t>kupicup</t>
  </si>
  <si>
    <t xml:space="preserve">honor 30i чехол </t>
  </si>
  <si>
    <t>ведро капас</t>
  </si>
  <si>
    <t>sex pistols футболка</t>
  </si>
  <si>
    <t>formula 10.0.6</t>
  </si>
  <si>
    <t>миниралы</t>
  </si>
  <si>
    <t>серёжки альт</t>
  </si>
  <si>
    <t>тинт длч губ</t>
  </si>
  <si>
    <t>asics gel kayano 27</t>
  </si>
  <si>
    <t>сомакат трюковой</t>
  </si>
  <si>
    <t>футболка мужская дешевая</t>
  </si>
  <si>
    <t>толстовеи</t>
  </si>
  <si>
    <t>флаг v</t>
  </si>
  <si>
    <t>наматрасник 200</t>
  </si>
  <si>
    <t>мягкие собаки</t>
  </si>
  <si>
    <t>машинка игрушка на пульте</t>
  </si>
  <si>
    <t xml:space="preserve">худи тонкое </t>
  </si>
  <si>
    <t>dececco</t>
  </si>
  <si>
    <t>liby гель</t>
  </si>
  <si>
    <t>пенал кактус</t>
  </si>
  <si>
    <t>крем для век корея питательный</t>
  </si>
  <si>
    <t>рабочий форма</t>
  </si>
  <si>
    <t>краска для бровнй</t>
  </si>
  <si>
    <t>платье с узором</t>
  </si>
  <si>
    <t>каробка для подарка</t>
  </si>
  <si>
    <t>аверкова</t>
  </si>
  <si>
    <t>беркана</t>
  </si>
  <si>
    <t>накидки на диван угловой</t>
  </si>
  <si>
    <t xml:space="preserve">ресницы пучками </t>
  </si>
  <si>
    <t>бергамот дольки</t>
  </si>
  <si>
    <t>серебряный комплект серьги колье</t>
  </si>
  <si>
    <t>илекса</t>
  </si>
  <si>
    <t>motti</t>
  </si>
  <si>
    <t>блинница сковорода чугунная</t>
  </si>
  <si>
    <t>шорты из костюмной ткани</t>
  </si>
  <si>
    <t>вкладыш для обуви задник</t>
  </si>
  <si>
    <t>шлифовальные</t>
  </si>
  <si>
    <t>футболка шпиц</t>
  </si>
  <si>
    <t>house denim</t>
  </si>
  <si>
    <t>термомирт для дистилятора</t>
  </si>
  <si>
    <t>жижи с никотином</t>
  </si>
  <si>
    <t>мужской педжак</t>
  </si>
  <si>
    <t>бальзам для волос кокосовый</t>
  </si>
  <si>
    <t>вечернее платье с пайетками</t>
  </si>
  <si>
    <t>перчатки для сада с когтями</t>
  </si>
  <si>
    <t>порошок для стирки 2 кг</t>
  </si>
  <si>
    <t>книги по бизнесу</t>
  </si>
  <si>
    <t>12147326</t>
  </si>
  <si>
    <t>ура-пастила</t>
  </si>
  <si>
    <t>13668140</t>
  </si>
  <si>
    <t>халат белый банный</t>
  </si>
  <si>
    <t>газовая панель стекло</t>
  </si>
  <si>
    <t>жилет из шерсти овцы</t>
  </si>
  <si>
    <t>17369847</t>
  </si>
  <si>
    <t>вышитое платье</t>
  </si>
  <si>
    <t xml:space="preserve">кальцедония купальник </t>
  </si>
  <si>
    <t xml:space="preserve">тетрадь смерти одежда </t>
  </si>
  <si>
    <t xml:space="preserve">конверт на выписку новорожденного летний </t>
  </si>
  <si>
    <t xml:space="preserve">аравия пенка для умывания </t>
  </si>
  <si>
    <t>для боди</t>
  </si>
  <si>
    <t>химия для салона автомобиля</t>
  </si>
  <si>
    <t>надписи для кухни</t>
  </si>
  <si>
    <t>type-c aux</t>
  </si>
  <si>
    <t>jelly kelly</t>
  </si>
  <si>
    <t>уход за ребенком</t>
  </si>
  <si>
    <t>в стране не выученных уроков</t>
  </si>
  <si>
    <t>шумсы</t>
  </si>
  <si>
    <t>футболка сарказм</t>
  </si>
  <si>
    <t>радужная сумка</t>
  </si>
  <si>
    <t>корм для кошек grandin</t>
  </si>
  <si>
    <t xml:space="preserve">бравл старс футболки </t>
  </si>
  <si>
    <t>тапочки для девочки летние</t>
  </si>
  <si>
    <t>световой фильтр</t>
  </si>
  <si>
    <t>big bang</t>
  </si>
  <si>
    <t>жилетка трикотажная вязанная</t>
  </si>
  <si>
    <t>средство для мытья посуды amway</t>
  </si>
  <si>
    <t>силиконовая база под макияж</t>
  </si>
  <si>
    <t>корзинка плетеная с крышкой</t>
  </si>
  <si>
    <t>чай грезы султана</t>
  </si>
  <si>
    <t>мужски кроссовки</t>
  </si>
  <si>
    <t>пазлы для малышей 3</t>
  </si>
  <si>
    <t>snail uv sun block</t>
  </si>
  <si>
    <t xml:space="preserve">глория джинс нижнее белье </t>
  </si>
  <si>
    <t>какао роял</t>
  </si>
  <si>
    <t>ssd 2.5 внутренний</t>
  </si>
  <si>
    <t>чехол для айфон11</t>
  </si>
  <si>
    <t>синий трактор пряники</t>
  </si>
  <si>
    <t>rexant строительные инструменты</t>
  </si>
  <si>
    <t>ремешок amazfit gts 2</t>
  </si>
  <si>
    <t>летняя блузка для девочек</t>
  </si>
  <si>
    <t>парящее зеркало</t>
  </si>
  <si>
    <t>усилитель 5.1</t>
  </si>
  <si>
    <t>тканевая сумочка</t>
  </si>
  <si>
    <t>rocca</t>
  </si>
  <si>
    <t>atache</t>
  </si>
  <si>
    <t>платья rosanna</t>
  </si>
  <si>
    <t>русский язык школа россии 1 класс</t>
  </si>
  <si>
    <t>термонаклейки на футболку</t>
  </si>
  <si>
    <t>кей и джема</t>
  </si>
  <si>
    <t>всё для ресниц</t>
  </si>
  <si>
    <t>набор посуды taller</t>
  </si>
  <si>
    <t>браслет на руку женский золотой</t>
  </si>
  <si>
    <t>apple 6s</t>
  </si>
  <si>
    <t>тейпы для ногтей</t>
  </si>
  <si>
    <t>бомбер весна</t>
  </si>
  <si>
    <t>паша кондрашин</t>
  </si>
  <si>
    <t>sinner's bones мужской одежда</t>
  </si>
  <si>
    <t>рубашка с обьемными рукавами</t>
  </si>
  <si>
    <t>1986976</t>
  </si>
  <si>
    <t xml:space="preserve">mama ultimate </t>
  </si>
  <si>
    <t xml:space="preserve">свитр </t>
  </si>
  <si>
    <t>жилетки мужские трикотажные</t>
  </si>
  <si>
    <t>джинсы с резинками</t>
  </si>
  <si>
    <t>монитор для компьютера 27</t>
  </si>
  <si>
    <t>botavicos spf</t>
  </si>
  <si>
    <t xml:space="preserve">кипа </t>
  </si>
  <si>
    <t>пряник трансформер</t>
  </si>
  <si>
    <t>заколка крабик детский</t>
  </si>
  <si>
    <t>vinci под</t>
  </si>
  <si>
    <t xml:space="preserve">тональный крем для </t>
  </si>
  <si>
    <t>светодиодный фонарь аккумуляторный</t>
  </si>
  <si>
    <t>носки для девочки черные</t>
  </si>
  <si>
    <t>игровые коврики для детей</t>
  </si>
  <si>
    <t>клетка для камеры</t>
  </si>
  <si>
    <t>плеер samsung</t>
  </si>
  <si>
    <t>фреза концевая</t>
  </si>
  <si>
    <t xml:space="preserve">репсовые ленты </t>
  </si>
  <si>
    <t>плеб</t>
  </si>
  <si>
    <t xml:space="preserve">шуроповёрт </t>
  </si>
  <si>
    <t>липолаб</t>
  </si>
  <si>
    <t>комплект нижнего белья с пушапом</t>
  </si>
  <si>
    <t>брюки адидас мужские спортивные</t>
  </si>
  <si>
    <t>браслет для iwatch</t>
  </si>
  <si>
    <t>топ с тонкими брителями</t>
  </si>
  <si>
    <t>reber mozart</t>
  </si>
  <si>
    <t>78854823</t>
  </si>
  <si>
    <t>подарок маме цепочка маме и дочке</t>
  </si>
  <si>
    <t>хагес 2</t>
  </si>
  <si>
    <t>хиджаб костюм</t>
  </si>
  <si>
    <t>куртка шуба</t>
  </si>
  <si>
    <t>шампунь эстель от перхоти</t>
  </si>
  <si>
    <t>скраб капус</t>
  </si>
  <si>
    <t xml:space="preserve">средство для мытья посуды synergetic </t>
  </si>
  <si>
    <t>самокат на 2 года</t>
  </si>
  <si>
    <t>скульптор 3 в 1</t>
  </si>
  <si>
    <t>рюмка серебро</t>
  </si>
  <si>
    <t>люмен</t>
  </si>
  <si>
    <t xml:space="preserve">школьные сумки </t>
  </si>
  <si>
    <t>zakks женский</t>
  </si>
  <si>
    <t>прицел ласточкин хвост</t>
  </si>
  <si>
    <t>феникс книги для малышей</t>
  </si>
  <si>
    <t>толстовки на девочку</t>
  </si>
  <si>
    <t>костюм мама сын</t>
  </si>
  <si>
    <t>мускатное масло для тела</t>
  </si>
  <si>
    <t xml:space="preserve">для квартиры </t>
  </si>
  <si>
    <t xml:space="preserve">джинсы женские модные </t>
  </si>
  <si>
    <t>костюм горчичный</t>
  </si>
  <si>
    <t>краска для замши фиолетовая</t>
  </si>
  <si>
    <t>danessa</t>
  </si>
  <si>
    <t>mayoral девочки комплекты</t>
  </si>
  <si>
    <t>угловой торшер</t>
  </si>
  <si>
    <t>постельное белье 180*200</t>
  </si>
  <si>
    <t>евелин пудра</t>
  </si>
  <si>
    <t>блокнот санкт-петербург</t>
  </si>
  <si>
    <t xml:space="preserve">футболки свободные </t>
  </si>
  <si>
    <t>камуфляжная обувь женская</t>
  </si>
  <si>
    <t>салфетки pikool</t>
  </si>
  <si>
    <t>для запястья</t>
  </si>
  <si>
    <t>шторы вуаль с рисунком</t>
  </si>
  <si>
    <t>тату временные для детей</t>
  </si>
  <si>
    <t>77052594</t>
  </si>
  <si>
    <t>леггинсы женские трикотажные</t>
  </si>
  <si>
    <t>триммер для бороды и усов xiaomi</t>
  </si>
  <si>
    <t>свечка на торт цифра</t>
  </si>
  <si>
    <t>anta мужской одежда</t>
  </si>
  <si>
    <t>рисовый скраб</t>
  </si>
  <si>
    <t>смартфон дешевый</t>
  </si>
  <si>
    <t>monge light</t>
  </si>
  <si>
    <t>adidas tango</t>
  </si>
  <si>
    <t xml:space="preserve">репейный шампунь </t>
  </si>
  <si>
    <t>майки с приколами</t>
  </si>
  <si>
    <t>тоска по окраинам</t>
  </si>
  <si>
    <t xml:space="preserve">учебник по литературе 6 класс </t>
  </si>
  <si>
    <t xml:space="preserve">миска для котят </t>
  </si>
  <si>
    <t>kingwood</t>
  </si>
  <si>
    <t>шаны</t>
  </si>
  <si>
    <t>luxvisage тушь для ресниц xxl суперобъем-эффект</t>
  </si>
  <si>
    <t>год в стране чудес</t>
  </si>
  <si>
    <t>lorilac гель-лак</t>
  </si>
  <si>
    <t>тамагачи</t>
  </si>
  <si>
    <t>кроссовки на высокой танкетке</t>
  </si>
  <si>
    <t>нож скелетного типа</t>
  </si>
  <si>
    <t xml:space="preserve">худи черный </t>
  </si>
  <si>
    <t>кроссовки  adidas женские</t>
  </si>
  <si>
    <t>учебник шахматной игры</t>
  </si>
  <si>
    <t>носки с подошвой мужские</t>
  </si>
  <si>
    <t>kellis</t>
  </si>
  <si>
    <t>наклейки зеленые</t>
  </si>
  <si>
    <t>мыло канистра</t>
  </si>
  <si>
    <t xml:space="preserve">hair company </t>
  </si>
  <si>
    <t>комплект белья с натяжной простынью</t>
  </si>
  <si>
    <t>12233368</t>
  </si>
  <si>
    <t>серьги шандельеры</t>
  </si>
  <si>
    <t>хонор 8a</t>
  </si>
  <si>
    <t>limе</t>
  </si>
  <si>
    <t>famaco</t>
  </si>
  <si>
    <t>для ноктей</t>
  </si>
  <si>
    <t>носки черные для девочки</t>
  </si>
  <si>
    <t>насадка на каблук</t>
  </si>
  <si>
    <t>казан на 10 литров</t>
  </si>
  <si>
    <t>кроссовки adidas nike</t>
  </si>
  <si>
    <t>графины для сока</t>
  </si>
  <si>
    <t>коробка для кистей</t>
  </si>
  <si>
    <t>купальник с подтяжками</t>
  </si>
  <si>
    <t>new yourk</t>
  </si>
  <si>
    <t xml:space="preserve">краска для автомобилей </t>
  </si>
  <si>
    <t>подлокотник polo</t>
  </si>
  <si>
    <t>уф лампа солнышко</t>
  </si>
  <si>
    <t>екран</t>
  </si>
  <si>
    <t>кайдзен книга</t>
  </si>
  <si>
    <t>cibio</t>
  </si>
  <si>
    <t>befree белая футболка</t>
  </si>
  <si>
    <t>9wishes</t>
  </si>
  <si>
    <t>бандаж на мизинец</t>
  </si>
  <si>
    <t>radarine</t>
  </si>
  <si>
    <t>костюм женский белорусь</t>
  </si>
  <si>
    <t>футболка мужская больших</t>
  </si>
  <si>
    <t>удочки для зимней</t>
  </si>
  <si>
    <t>60295289</t>
  </si>
  <si>
    <t>royal kit</t>
  </si>
  <si>
    <t>садали женские</t>
  </si>
  <si>
    <t>складные столовые приборы</t>
  </si>
  <si>
    <t>голубые заколки бабочки</t>
  </si>
  <si>
    <t>панама дети</t>
  </si>
  <si>
    <t>испаритель на aegis boost pro</t>
  </si>
  <si>
    <t>мятный бальзам для губ</t>
  </si>
  <si>
    <t>посуда для блинов</t>
  </si>
  <si>
    <t>прыгучие кроссовки</t>
  </si>
  <si>
    <t>майка мужская цветная</t>
  </si>
  <si>
    <t>a5</t>
  </si>
  <si>
    <t>дневник читателя 3 класс</t>
  </si>
  <si>
    <t>лента для бюстгальтера</t>
  </si>
  <si>
    <t>эрдельтерьер</t>
  </si>
  <si>
    <t>для девочек боди</t>
  </si>
  <si>
    <t>носки мини</t>
  </si>
  <si>
    <t>виттория виччи</t>
  </si>
  <si>
    <t>членоголовый</t>
  </si>
  <si>
    <t>грелка ромашка</t>
  </si>
  <si>
    <t>кофеварка гейзерная 200 мл</t>
  </si>
  <si>
    <t>комплект занавесок на кухню</t>
  </si>
  <si>
    <t>кофе растворимый порционный</t>
  </si>
  <si>
    <t xml:space="preserve">плейстейшен 3 </t>
  </si>
  <si>
    <t>чехол на айфон 7 с картой</t>
  </si>
  <si>
    <t>чехол на mi 9t pro</t>
  </si>
  <si>
    <t>биокон от загара</t>
  </si>
  <si>
    <t>краник для волос</t>
  </si>
  <si>
    <t>вентилятор brayer</t>
  </si>
  <si>
    <t>arya покрывало</t>
  </si>
  <si>
    <t>вискас 13,8</t>
  </si>
  <si>
    <t>кроссовки женские  черные</t>
  </si>
  <si>
    <t>binkol</t>
  </si>
  <si>
    <t>тонометр b well</t>
  </si>
  <si>
    <t xml:space="preserve">черенки для пгаблей </t>
  </si>
  <si>
    <t>нож для цедры лимона</t>
  </si>
  <si>
    <t>большая швабра</t>
  </si>
  <si>
    <t>джинсовая курточка мужская</t>
  </si>
  <si>
    <t>гель для душа nivea абрикос</t>
  </si>
  <si>
    <t>luxvisage sunny bunny</t>
  </si>
  <si>
    <t>стемпинг сердце</t>
  </si>
  <si>
    <t>корм дом собак</t>
  </si>
  <si>
    <t>тканевый ящик</t>
  </si>
  <si>
    <t>шары для сына</t>
  </si>
  <si>
    <t>молочные смеси</t>
  </si>
  <si>
    <t>газонокосилки зубр</t>
  </si>
  <si>
    <t>конверты бумажные с6</t>
  </si>
  <si>
    <t>ps2 игры</t>
  </si>
  <si>
    <t>наклейки для ногтей с матами</t>
  </si>
  <si>
    <t>прокладки послеродовые урологические</t>
  </si>
  <si>
    <t>гель лаки для ногте</t>
  </si>
  <si>
    <t>incity рубашка женская</t>
  </si>
  <si>
    <t>дверной турник</t>
  </si>
  <si>
    <t>48795940</t>
  </si>
  <si>
    <t>непромокашка</t>
  </si>
  <si>
    <t>colins для женщин куртка</t>
  </si>
  <si>
    <t>suzuki escudo</t>
  </si>
  <si>
    <t>207465</t>
  </si>
  <si>
    <t>шорты для мальчика лето</t>
  </si>
  <si>
    <t>руьашка женская</t>
  </si>
  <si>
    <t>под сахар и соль</t>
  </si>
  <si>
    <t>роберт кийосаки все книги</t>
  </si>
  <si>
    <t>swanki</t>
  </si>
  <si>
    <t>обряды</t>
  </si>
  <si>
    <t>чехол на сяоми 11 т</t>
  </si>
  <si>
    <t>платье летнее женское baon</t>
  </si>
  <si>
    <t>пупс виниловый</t>
  </si>
  <si>
    <t>гончарный станок</t>
  </si>
  <si>
    <t>женские платья из шитья</t>
  </si>
  <si>
    <t>чехол на шампанское</t>
  </si>
  <si>
    <t>оптический датчик</t>
  </si>
  <si>
    <t xml:space="preserve">платье для девочки пышное </t>
  </si>
  <si>
    <t>zirka</t>
  </si>
  <si>
    <t>белучи</t>
  </si>
  <si>
    <t>губка для чистки ванны</t>
  </si>
  <si>
    <t>открытка геншин</t>
  </si>
  <si>
    <t xml:space="preserve">военная сетка </t>
  </si>
  <si>
    <t>голубая бандана</t>
  </si>
  <si>
    <t>шелковое платье на бретелях</t>
  </si>
  <si>
    <t>депакин хроно 500</t>
  </si>
  <si>
    <t>кроссовки женские новинки</t>
  </si>
  <si>
    <t>25774559</t>
  </si>
  <si>
    <t>книжки холли вебб</t>
  </si>
  <si>
    <t xml:space="preserve">бумажные  куклы </t>
  </si>
  <si>
    <t xml:space="preserve">самсунг смартфон диагональ 4,7 </t>
  </si>
  <si>
    <t>поролон 100мм</t>
  </si>
  <si>
    <t>жилет удлиненный женский с капюшоном</t>
  </si>
  <si>
    <t>basilur чай рассыпной</t>
  </si>
  <si>
    <t>топ с горлом без рукавов</t>
  </si>
  <si>
    <t>росатом</t>
  </si>
  <si>
    <t>жидкость для  снятия лака</t>
  </si>
  <si>
    <t>халат из велюра</t>
  </si>
  <si>
    <t>очки с зеленой оправой</t>
  </si>
  <si>
    <t>коляска прогулочная бабало</t>
  </si>
  <si>
    <t>джинсы женские с вырезами</t>
  </si>
  <si>
    <t xml:space="preserve">гел лак для ногтей </t>
  </si>
  <si>
    <t>мужские дутики</t>
  </si>
  <si>
    <t>трусы детские бесшовные</t>
  </si>
  <si>
    <t>стилусы для алмазной мозаики</t>
  </si>
  <si>
    <t>колесо 100 мм</t>
  </si>
  <si>
    <t>веган сладости</t>
  </si>
  <si>
    <t>трусы  стринги</t>
  </si>
  <si>
    <t>многоразовый блокнот для двух рук</t>
  </si>
  <si>
    <t>ривердейл куртка</t>
  </si>
  <si>
    <t xml:space="preserve">игрушка лама </t>
  </si>
  <si>
    <t>платье с цветочным принтом штапель женское</t>
  </si>
  <si>
    <t xml:space="preserve">цепь мужская на шею </t>
  </si>
  <si>
    <t>автомат настоящий</t>
  </si>
  <si>
    <t>бюстгальтера больших размеров с застежкой спереди</t>
  </si>
  <si>
    <t xml:space="preserve">disco elysium </t>
  </si>
  <si>
    <t>шарики деревянные</t>
  </si>
  <si>
    <t>тапки в садик</t>
  </si>
  <si>
    <t xml:space="preserve">матрас в прогулочную коляску </t>
  </si>
  <si>
    <t>книга медицина</t>
  </si>
  <si>
    <t>эвалар био</t>
  </si>
  <si>
    <t>костюм спортивные для мужчин</t>
  </si>
  <si>
    <t>убрать бока</t>
  </si>
  <si>
    <t>костюм спортивный мужской белый</t>
  </si>
  <si>
    <t>картина по номерам с цветами</t>
  </si>
  <si>
    <t>hamilton крем</t>
  </si>
  <si>
    <t>осьминог брелок</t>
  </si>
  <si>
    <t>комод орех</t>
  </si>
  <si>
    <t>для тренажерного зала</t>
  </si>
  <si>
    <t>жилет нерф детский</t>
  </si>
  <si>
    <t>tut bag</t>
  </si>
  <si>
    <t>сетевой адаптер для тонометра</t>
  </si>
  <si>
    <t>косматик игрушки для собак</t>
  </si>
  <si>
    <t xml:space="preserve">белая толстовка мужская </t>
  </si>
  <si>
    <t>геншин плюшевая игрушка</t>
  </si>
  <si>
    <t>малярная лампа</t>
  </si>
  <si>
    <t>брюки мужские рабочие летние</t>
  </si>
  <si>
    <t>адаптер для батареек</t>
  </si>
  <si>
    <t xml:space="preserve">низорал шампунь </t>
  </si>
  <si>
    <t>толстовка юнармия</t>
  </si>
  <si>
    <t>одежда из твое</t>
  </si>
  <si>
    <t>день рождения 16 лет</t>
  </si>
  <si>
    <t>плащ мвд</t>
  </si>
  <si>
    <t>тушь удлинняющая</t>
  </si>
  <si>
    <t>моделирующие велосипедки</t>
  </si>
  <si>
    <t>ikea икеа</t>
  </si>
  <si>
    <t>жижа кокос</t>
  </si>
  <si>
    <t>сладости аниме</t>
  </si>
  <si>
    <t>nadoba keiko</t>
  </si>
  <si>
    <t>диана гэблдон чужестранка</t>
  </si>
  <si>
    <t>духи julie</t>
  </si>
  <si>
    <t>лак зелёный</t>
  </si>
  <si>
    <t>car fashion</t>
  </si>
  <si>
    <t>штора для ванной ткань</t>
  </si>
  <si>
    <t>ева магия души</t>
  </si>
  <si>
    <t>ковта детская</t>
  </si>
  <si>
    <t>волосы уход</t>
  </si>
  <si>
    <t>носки зелёные</t>
  </si>
  <si>
    <t>масло для вьющихся волос</t>
  </si>
  <si>
    <t>швейная машинка ягуар</t>
  </si>
  <si>
    <t>adidas yeezy boost 450</t>
  </si>
  <si>
    <t>jrl professional машинка для стрижки волос</t>
  </si>
  <si>
    <t>паста молочно ореховая</t>
  </si>
  <si>
    <t>ruby rose тональный крем</t>
  </si>
  <si>
    <t>крем для депиляции эвелин</t>
  </si>
  <si>
    <t>постер вышел покурить</t>
  </si>
  <si>
    <t>теплая кофта на молнии женская</t>
  </si>
  <si>
    <t>туфли на широкую проблемную ногу</t>
  </si>
  <si>
    <t xml:space="preserve">женские шорты длинные </t>
  </si>
  <si>
    <t>формирование элементарных математических</t>
  </si>
  <si>
    <t>одеяло 150х200 детское</t>
  </si>
  <si>
    <t xml:space="preserve">костюм флисовый мужской </t>
  </si>
  <si>
    <t>набор комбинированных ключей с трещоткой</t>
  </si>
  <si>
    <t>резак для ламината</t>
  </si>
  <si>
    <t>крыло для велосипеда forward</t>
  </si>
  <si>
    <t>топы бершка</t>
  </si>
  <si>
    <t>трусики с жемчугом</t>
  </si>
  <si>
    <t>miband 5 часы</t>
  </si>
  <si>
    <t>бамси</t>
  </si>
  <si>
    <t>аптечка с лекарствами</t>
  </si>
  <si>
    <t xml:space="preserve">кроссовки мужские летние  </t>
  </si>
  <si>
    <t>губка круглая</t>
  </si>
  <si>
    <t>тиккурила краска</t>
  </si>
  <si>
    <t>cropp одежда женская</t>
  </si>
  <si>
    <t>прекрасный подонок</t>
  </si>
  <si>
    <t>масло черной смородины</t>
  </si>
  <si>
    <t>arski</t>
  </si>
  <si>
    <t>аксесуары для лодок пвх</t>
  </si>
  <si>
    <t>soli</t>
  </si>
  <si>
    <t>автомасла shell</t>
  </si>
  <si>
    <t>фотошторы для спальни</t>
  </si>
  <si>
    <t xml:space="preserve">набор бокалов для вина </t>
  </si>
  <si>
    <t>14888351</t>
  </si>
  <si>
    <t xml:space="preserve">прямые брюки мужские </t>
  </si>
  <si>
    <t>пинцет для наращивание ресниц</t>
  </si>
  <si>
    <t>самое большое лего</t>
  </si>
  <si>
    <t>ladystore</t>
  </si>
  <si>
    <t>костюм kanka</t>
  </si>
  <si>
    <t>красивая женская рубашка</t>
  </si>
  <si>
    <t>71992161</t>
  </si>
  <si>
    <t>органайзер под чай</t>
  </si>
  <si>
    <t>рабочие батинки</t>
  </si>
  <si>
    <t>12262842</t>
  </si>
  <si>
    <t>рубашка женская 52 размер</t>
  </si>
  <si>
    <t>столы круглые обеденные</t>
  </si>
  <si>
    <t>флуоресцентный порошок</t>
  </si>
  <si>
    <t>reserved для мужчин</t>
  </si>
  <si>
    <t xml:space="preserve">наушники хуавей </t>
  </si>
  <si>
    <t>lash brow</t>
  </si>
  <si>
    <t>подвесная полочка</t>
  </si>
  <si>
    <t>коляска из экокожи</t>
  </si>
  <si>
    <t>наушники головные</t>
  </si>
  <si>
    <t>костюм minecraft</t>
  </si>
  <si>
    <t>мусорное ведро офисное</t>
  </si>
  <si>
    <t>дозатор на шампунь</t>
  </si>
  <si>
    <t xml:space="preserve">hammer </t>
  </si>
  <si>
    <t xml:space="preserve">скребицкий </t>
  </si>
  <si>
    <t>николай некрасов</t>
  </si>
  <si>
    <t>зубастик hasbro</t>
  </si>
  <si>
    <t xml:space="preserve">сумки в школу </t>
  </si>
  <si>
    <t>73448059</t>
  </si>
  <si>
    <t>4nd-111</t>
  </si>
  <si>
    <t>medi-peel маска</t>
  </si>
  <si>
    <t>montale white musk</t>
  </si>
  <si>
    <t xml:space="preserve">выпускница </t>
  </si>
  <si>
    <t>футболка с номером женская</t>
  </si>
  <si>
    <t>edon smart mig-175s</t>
  </si>
  <si>
    <t>значки анеме</t>
  </si>
  <si>
    <t>спортивные костюмы мужской</t>
  </si>
  <si>
    <t xml:space="preserve">легкие летние брюки </t>
  </si>
  <si>
    <t>vivo v17 neo чехол</t>
  </si>
  <si>
    <t>фотографу</t>
  </si>
  <si>
    <t>лего на управлении</t>
  </si>
  <si>
    <t>леггинсы mark formelle</t>
  </si>
  <si>
    <t>cerave moisturising</t>
  </si>
  <si>
    <t>футболка крипер</t>
  </si>
  <si>
    <t>кинжал сувенирный</t>
  </si>
  <si>
    <t>белмех</t>
  </si>
  <si>
    <t>papia 32</t>
  </si>
  <si>
    <t>крем для рук оливково глицериновый</t>
  </si>
  <si>
    <t>estel aqua маска</t>
  </si>
  <si>
    <t>белая школьная рубашка</t>
  </si>
  <si>
    <t xml:space="preserve">батут с защитной сеткой </t>
  </si>
  <si>
    <t>платья фиолетовые</t>
  </si>
  <si>
    <t>переходник type c на 3.5</t>
  </si>
  <si>
    <t>этюдник на ножках</t>
  </si>
  <si>
    <t>брюки черные школьные</t>
  </si>
  <si>
    <t xml:space="preserve">юбка черная джинсовая </t>
  </si>
  <si>
    <t>актора</t>
  </si>
  <si>
    <t>85359800</t>
  </si>
  <si>
    <t>qqruzza</t>
  </si>
  <si>
    <t xml:space="preserve">адидас сороконожки </t>
  </si>
  <si>
    <t>на мальчиков</t>
  </si>
  <si>
    <t>79031797</t>
  </si>
  <si>
    <t>raru</t>
  </si>
  <si>
    <t>гейнер true mass</t>
  </si>
  <si>
    <t>для расады</t>
  </si>
  <si>
    <t>14154024</t>
  </si>
  <si>
    <t>зомби в доме настольная игра</t>
  </si>
  <si>
    <t>туника для девушек</t>
  </si>
  <si>
    <t>носки с пингвином</t>
  </si>
  <si>
    <t xml:space="preserve">потолочные карнизы </t>
  </si>
  <si>
    <t>зеркало настенное 150</t>
  </si>
  <si>
    <t>портативное пусковое устройство</t>
  </si>
  <si>
    <t>tide 9</t>
  </si>
  <si>
    <t>купальник раздельный delyamer</t>
  </si>
  <si>
    <t>футболки с матом</t>
  </si>
  <si>
    <t>одежда танжиро</t>
  </si>
  <si>
    <t>чехол на хуавей 6</t>
  </si>
  <si>
    <t>гель эксфолиант для тела</t>
  </si>
  <si>
    <t>корм для котят брит</t>
  </si>
  <si>
    <t>лосины конте</t>
  </si>
  <si>
    <t>74504895</t>
  </si>
  <si>
    <t>бронзер для ног</t>
  </si>
  <si>
    <t xml:space="preserve">прищепки для штор </t>
  </si>
  <si>
    <t>аниме бутылки</t>
  </si>
  <si>
    <t>тюль 500×240</t>
  </si>
  <si>
    <t>cuphead книга</t>
  </si>
  <si>
    <t>гель в баночке</t>
  </si>
  <si>
    <t>под горячее подставка</t>
  </si>
  <si>
    <t>коляска ретро</t>
  </si>
  <si>
    <t>29434809</t>
  </si>
  <si>
    <t>72891370</t>
  </si>
  <si>
    <t>котодом</t>
  </si>
  <si>
    <t>молекула 8</t>
  </si>
  <si>
    <t>ахмат сила футболка</t>
  </si>
  <si>
    <t>фк ахмат</t>
  </si>
  <si>
    <t xml:space="preserve">16115832 </t>
  </si>
  <si>
    <t>крем солцезащитный</t>
  </si>
  <si>
    <t>чемодан на колесах черный</t>
  </si>
  <si>
    <t>жалюзи на окна рулонные блэк аут</t>
  </si>
  <si>
    <t>плед с зайчиком</t>
  </si>
  <si>
    <t>шапка на лето малышу</t>
  </si>
  <si>
    <t>гомаки для крыс</t>
  </si>
  <si>
    <t>мужские резинки для волос</t>
  </si>
  <si>
    <t>амвнй</t>
  </si>
  <si>
    <t>sherris лосьон</t>
  </si>
  <si>
    <t>маркс энд спенсер пижама</t>
  </si>
  <si>
    <t>авасоки</t>
  </si>
  <si>
    <t>форма для мыла 18+</t>
  </si>
  <si>
    <t>женская футболка оранжевая</t>
  </si>
  <si>
    <t>мармалад</t>
  </si>
  <si>
    <t>авто шампунь грасс</t>
  </si>
  <si>
    <t>лего человек паук фигурка</t>
  </si>
  <si>
    <t>прозрачная бумага для принтера</t>
  </si>
  <si>
    <t xml:space="preserve">сандали для подростка </t>
  </si>
  <si>
    <t>памперсы трусики 5 ночные</t>
  </si>
  <si>
    <t>теплая водолазка мягкая</t>
  </si>
  <si>
    <t>интимная гель смазка съедобная</t>
  </si>
  <si>
    <t>дверные ручки черные</t>
  </si>
  <si>
    <t>защитное стекло на samsung galaxy а12</t>
  </si>
  <si>
    <t>покрывадо</t>
  </si>
  <si>
    <t>часы на дачу</t>
  </si>
  <si>
    <t>купальник 2 в 1</t>
  </si>
  <si>
    <t>беларусь футболка</t>
  </si>
  <si>
    <t>стенд на стену</t>
  </si>
  <si>
    <t>мультиварка 3л</t>
  </si>
  <si>
    <t>депиляция спрей</t>
  </si>
  <si>
    <t>hills mature adult</t>
  </si>
  <si>
    <t>маас сара</t>
  </si>
  <si>
    <t xml:space="preserve">трикотажная майка </t>
  </si>
  <si>
    <t>часы настольные белые</t>
  </si>
  <si>
    <t>обои полосы</t>
  </si>
  <si>
    <t>сонсо пуховик</t>
  </si>
  <si>
    <t>перчатки нитриловые нитримакс</t>
  </si>
  <si>
    <t>подарок пожарному</t>
  </si>
  <si>
    <t>mesaltera by dr. mikhaylova красота</t>
  </si>
  <si>
    <t>reebok мужские обувь</t>
  </si>
  <si>
    <t>21859436</t>
  </si>
  <si>
    <t>силиконовый чехол на айфон 6 плюс</t>
  </si>
  <si>
    <t>зубная паста походная</t>
  </si>
  <si>
    <t>косуха женская черная</t>
  </si>
  <si>
    <t>противозагарный крем</t>
  </si>
  <si>
    <t>ароматизатор для напитков</t>
  </si>
  <si>
    <t>кружка аниме наруто</t>
  </si>
  <si>
    <t>тоник для лица детский</t>
  </si>
  <si>
    <t>курьез</t>
  </si>
  <si>
    <t>кнопки для сумок</t>
  </si>
  <si>
    <t>термо бегуди</t>
  </si>
  <si>
    <t>easy breezy</t>
  </si>
  <si>
    <t>karite spa</t>
  </si>
  <si>
    <t>флексопрофен</t>
  </si>
  <si>
    <t>китайская флейта</t>
  </si>
  <si>
    <t>украшение свадьбы</t>
  </si>
  <si>
    <t>футболка танкист</t>
  </si>
  <si>
    <t>подвеска ольга</t>
  </si>
  <si>
    <t>абрау-дюрсо безалкогольное шампанское</t>
  </si>
  <si>
    <t>детская гармонь</t>
  </si>
  <si>
    <t>решетка радиатора рено дастер</t>
  </si>
  <si>
    <t>масло винограда</t>
  </si>
  <si>
    <t>конвкрсы</t>
  </si>
  <si>
    <t>чехол на покой ф3</t>
  </si>
  <si>
    <t>коляска прогулочная с надувными колесами</t>
  </si>
  <si>
    <t>foxhouse</t>
  </si>
  <si>
    <t>qualityshopping</t>
  </si>
  <si>
    <t>корзина для белья в ванную маленькая</t>
  </si>
  <si>
    <t>топ бра удлиненный</t>
  </si>
  <si>
    <t>58242537</t>
  </si>
  <si>
    <t>армия росии</t>
  </si>
  <si>
    <t xml:space="preserve">пиаскледин </t>
  </si>
  <si>
    <t>kfs</t>
  </si>
  <si>
    <t>casecreation</t>
  </si>
  <si>
    <t>bohin</t>
  </si>
  <si>
    <t>сгущенное молоко саранск</t>
  </si>
  <si>
    <t>футболка adudas</t>
  </si>
  <si>
    <t>mazda mpv</t>
  </si>
  <si>
    <t>кто я игра настольная</t>
  </si>
  <si>
    <t>под бруско миникан</t>
  </si>
  <si>
    <t>клач бежевый</t>
  </si>
  <si>
    <t>для голубцов прибор</t>
  </si>
  <si>
    <t>чемодан для ручной клади 40 30 20</t>
  </si>
  <si>
    <t>конфеты к чаю</t>
  </si>
  <si>
    <t>45877156</t>
  </si>
  <si>
    <t>картридж аквафор трио</t>
  </si>
  <si>
    <t>aravia крем для волос</t>
  </si>
  <si>
    <t>соска именная</t>
  </si>
  <si>
    <t>все инструменты</t>
  </si>
  <si>
    <t>костюм женский вечерний летний</t>
  </si>
  <si>
    <t>костюм микки мауса</t>
  </si>
  <si>
    <t>вьетнамки одноразовые</t>
  </si>
  <si>
    <t>пума мужская обувь</t>
  </si>
  <si>
    <t>тизиана терензи андромеда</t>
  </si>
  <si>
    <t>bvlgari man in black</t>
  </si>
  <si>
    <t>71653784</t>
  </si>
  <si>
    <t>молд граната</t>
  </si>
  <si>
    <t>сарафан 64 размер</t>
  </si>
  <si>
    <t>шоппер с геншин</t>
  </si>
  <si>
    <t>кухонные щепцы</t>
  </si>
  <si>
    <t>milady белье женский</t>
  </si>
  <si>
    <t>тёплая рубашка мужская</t>
  </si>
  <si>
    <t>эротические штучки</t>
  </si>
  <si>
    <t>бабаджи</t>
  </si>
  <si>
    <t>защитное стекло на 8 айфон</t>
  </si>
  <si>
    <t>43478879</t>
  </si>
  <si>
    <t>веганское мясо</t>
  </si>
  <si>
    <t>журнал пожарной безопасности</t>
  </si>
  <si>
    <t>книга логопеда</t>
  </si>
  <si>
    <t>кофта с большими рукавами</t>
  </si>
  <si>
    <t xml:space="preserve">подводка для глаз чёрная </t>
  </si>
  <si>
    <t>комплект в спальню</t>
  </si>
  <si>
    <t>индиголит</t>
  </si>
  <si>
    <t>сони плейстейшн 4</t>
  </si>
  <si>
    <t>крючок для канекалона</t>
  </si>
  <si>
    <t>крем для рук лечебный</t>
  </si>
  <si>
    <t>b660m</t>
  </si>
  <si>
    <t>тканевая сумка женская</t>
  </si>
  <si>
    <t>твое пижама с шортами</t>
  </si>
  <si>
    <t>упаковка для кекса</t>
  </si>
  <si>
    <t>спортивный костюм в спортзал</t>
  </si>
  <si>
    <t>57980075</t>
  </si>
  <si>
    <t>костюм васильковый</t>
  </si>
  <si>
    <t>шарик микки маус</t>
  </si>
  <si>
    <t>спа косметика</t>
  </si>
  <si>
    <t>стол раскладной детский</t>
  </si>
  <si>
    <t>protect мужской</t>
  </si>
  <si>
    <t>шаролепка</t>
  </si>
  <si>
    <t>diva hair</t>
  </si>
  <si>
    <t>белоруская одежда</t>
  </si>
  <si>
    <t>ya zoloto</t>
  </si>
  <si>
    <t>марк анд спенсер</t>
  </si>
  <si>
    <t>stellary лак для ногтей</t>
  </si>
  <si>
    <t xml:space="preserve">спальники туристические </t>
  </si>
  <si>
    <t>для поддержания груди</t>
  </si>
  <si>
    <t xml:space="preserve">футболки однотонные женские </t>
  </si>
  <si>
    <t>костюм джоггеры и рубашка</t>
  </si>
  <si>
    <t xml:space="preserve">белье кружевное комплект </t>
  </si>
  <si>
    <t>71126239</t>
  </si>
  <si>
    <t xml:space="preserve">краски для тату </t>
  </si>
  <si>
    <t>25684999</t>
  </si>
  <si>
    <t>зеркало с подсветкой навесное</t>
  </si>
  <si>
    <t xml:space="preserve">женский костюм лапша </t>
  </si>
  <si>
    <t>набор красителей для торта</t>
  </si>
  <si>
    <t>78112835</t>
  </si>
  <si>
    <t>зонт river</t>
  </si>
  <si>
    <t>пластилин шариковый мелкозернистый</t>
  </si>
  <si>
    <t>часы мужские классика</t>
  </si>
  <si>
    <t>очки солнечные мужские prada</t>
  </si>
  <si>
    <t>кепка бейсболка детская для мальчика</t>
  </si>
  <si>
    <t>тату картриджи rm</t>
  </si>
  <si>
    <t>гвозди для пневмопистолета</t>
  </si>
  <si>
    <t>пластырь для ногтей</t>
  </si>
  <si>
    <t xml:space="preserve">maccoffee </t>
  </si>
  <si>
    <t>наматрасник 180х80</t>
  </si>
  <si>
    <t>порошок для стирки белорусский</t>
  </si>
  <si>
    <t>лосины глория джинс женские</t>
  </si>
  <si>
    <t>плавки для младенцев</t>
  </si>
  <si>
    <t>тушь topface</t>
  </si>
  <si>
    <t>игрушка мягкая собачка</t>
  </si>
  <si>
    <t>батарея на айфон 5 s</t>
  </si>
  <si>
    <t>женская сумка с цепью</t>
  </si>
  <si>
    <t>фаамиран</t>
  </si>
  <si>
    <t>46430443</t>
  </si>
  <si>
    <t>свитшот шорты</t>
  </si>
  <si>
    <t>малютка стиральная машинка</t>
  </si>
  <si>
    <t>стол письменный длинный</t>
  </si>
  <si>
    <t>аккумуляторы доя шуруповерта deko</t>
  </si>
  <si>
    <t>luft</t>
  </si>
  <si>
    <t>74552962</t>
  </si>
  <si>
    <t>шары с рождением дочки</t>
  </si>
  <si>
    <t>фен в дорогу</t>
  </si>
  <si>
    <t>ольса качели садовые</t>
  </si>
  <si>
    <t>канекалон для волос хвост</t>
  </si>
  <si>
    <t>мягкие игрушки заяц</t>
  </si>
  <si>
    <t>taif alegro</t>
  </si>
  <si>
    <t>часы настенные механические</t>
  </si>
  <si>
    <t>beauty bomb гель</t>
  </si>
  <si>
    <t>крем с тыквой</t>
  </si>
  <si>
    <t>очки уточки лалафанфан</t>
  </si>
  <si>
    <t>flex 5</t>
  </si>
  <si>
    <t>джемпер с квадратным вырезом</t>
  </si>
  <si>
    <t>палочки для подвязки</t>
  </si>
  <si>
    <t>игра на логику</t>
  </si>
  <si>
    <t>рубашка с коротким рукавом детская</t>
  </si>
  <si>
    <t>nanoclean</t>
  </si>
  <si>
    <t xml:space="preserve"> татуировки</t>
  </si>
  <si>
    <t>чашка маленькая</t>
  </si>
  <si>
    <t>рулонные шторы на окно 130</t>
  </si>
  <si>
    <t>свеча с днём рождения</t>
  </si>
  <si>
    <t xml:space="preserve">гобелен ткань </t>
  </si>
  <si>
    <t>линор для белья</t>
  </si>
  <si>
    <t>футболка мужская 18+</t>
  </si>
  <si>
    <t>чайные пиалы</t>
  </si>
  <si>
    <t>сумка мужская levis</t>
  </si>
  <si>
    <t>козырек для душа</t>
  </si>
  <si>
    <t>хасбик футболка</t>
  </si>
  <si>
    <t>глицин форте эвалар</t>
  </si>
  <si>
    <t>органайзеры для ручек</t>
  </si>
  <si>
    <t xml:space="preserve">серёжки для пирсинга </t>
  </si>
  <si>
    <t>мел school формат</t>
  </si>
  <si>
    <t>детское мыло для интимной гигиены</t>
  </si>
  <si>
    <t>праймер доя ресниц</t>
  </si>
  <si>
    <t>резинка для волос на пучок</t>
  </si>
  <si>
    <t>acdc футболка</t>
  </si>
  <si>
    <t>29024208</t>
  </si>
  <si>
    <t>70495228</t>
  </si>
  <si>
    <t>крем фабрика свобода</t>
  </si>
  <si>
    <t>freeflight</t>
  </si>
  <si>
    <t>50830996</t>
  </si>
  <si>
    <t>мини печать</t>
  </si>
  <si>
    <t>фронтальный погрузчик</t>
  </si>
  <si>
    <t>зеленые мужские носки лето</t>
  </si>
  <si>
    <t>колготки 92</t>
  </si>
  <si>
    <t>air optix night &amp; day aqua</t>
  </si>
  <si>
    <t>пакеты с застежкой zip lock с бегунком</t>
  </si>
  <si>
    <t>karna покрывало</t>
  </si>
  <si>
    <t>пенал голубой</t>
  </si>
  <si>
    <t>топик с веревками</t>
  </si>
  <si>
    <t>герлянда с прищепками</t>
  </si>
  <si>
    <t>маски для дайвинга</t>
  </si>
  <si>
    <t>кислые полосочки</t>
  </si>
  <si>
    <t>джинсовая для девочки</t>
  </si>
  <si>
    <t>клиническая фармакология</t>
  </si>
  <si>
    <t>уши кролика ободок</t>
  </si>
  <si>
    <t>коврик полукруг</t>
  </si>
  <si>
    <t xml:space="preserve">revolution makeup </t>
  </si>
  <si>
    <t>вода pokrovska</t>
  </si>
  <si>
    <t>пижама детская шорты</t>
  </si>
  <si>
    <t>халаты мужские махровые</t>
  </si>
  <si>
    <t>шары для пинг понга</t>
  </si>
  <si>
    <t>корм роял для собак</t>
  </si>
  <si>
    <t xml:space="preserve">фен марта </t>
  </si>
  <si>
    <t>tnl спрей</t>
  </si>
  <si>
    <t>брючный костюм женский строгий</t>
  </si>
  <si>
    <t>zarina легинсы</t>
  </si>
  <si>
    <t>шопер драко малфой</t>
  </si>
  <si>
    <t>фонарики круглые</t>
  </si>
  <si>
    <t>жёсткая база</t>
  </si>
  <si>
    <t>учебник по литературе 4 класс часть 2</t>
  </si>
  <si>
    <t>платье prada</t>
  </si>
  <si>
    <t>блесны колебалки</t>
  </si>
  <si>
    <t>перчатки женские длинные демисезонные</t>
  </si>
  <si>
    <t>пончо для девочки</t>
  </si>
  <si>
    <t>лаги</t>
  </si>
  <si>
    <t>maxrom</t>
  </si>
  <si>
    <t>кружка dead inside</t>
  </si>
  <si>
    <t>пижама для девочки подростка теплая</t>
  </si>
  <si>
    <t>чай листовой улун</t>
  </si>
  <si>
    <t>my loma</t>
  </si>
  <si>
    <t>масло shell helix ultra</t>
  </si>
  <si>
    <t>69slam</t>
  </si>
  <si>
    <t>плавки-подгузник</t>
  </si>
  <si>
    <t>офисный брючный костюм</t>
  </si>
  <si>
    <t>брюки мужские slim</t>
  </si>
  <si>
    <t>19117742</t>
  </si>
  <si>
    <t>kaiserhoff</t>
  </si>
  <si>
    <t xml:space="preserve">samsung a10 </t>
  </si>
  <si>
    <t>31996445</t>
  </si>
  <si>
    <t>средство  от комаров</t>
  </si>
  <si>
    <t>huawei y8p экран</t>
  </si>
  <si>
    <t xml:space="preserve">ресницы для наращивания ресниц коричневые </t>
  </si>
  <si>
    <t>кульер</t>
  </si>
  <si>
    <t xml:space="preserve">очки голубые </t>
  </si>
  <si>
    <t>платья для девочек 122</t>
  </si>
  <si>
    <t>zara блуза</t>
  </si>
  <si>
    <t>скатерть на стол прозрачная прямоугольная</t>
  </si>
  <si>
    <t>платья  женские летние</t>
  </si>
  <si>
    <t>lunola</t>
  </si>
  <si>
    <t>26495223</t>
  </si>
  <si>
    <t>jade косметика</t>
  </si>
  <si>
    <t xml:space="preserve">женские кроссовки из натуральной кожи </t>
  </si>
  <si>
    <t>go sac</t>
  </si>
  <si>
    <t>капли успокоительные для котов</t>
  </si>
  <si>
    <t>приставная лестница</t>
  </si>
  <si>
    <t>платье футляр длинное</t>
  </si>
  <si>
    <t>kudra</t>
  </si>
  <si>
    <t>керамбит золотой</t>
  </si>
  <si>
    <t>myweek</t>
  </si>
  <si>
    <t>бытсервис</t>
  </si>
  <si>
    <t>кожа куртка</t>
  </si>
  <si>
    <t>барьерная защита для машинки</t>
  </si>
  <si>
    <t>ершик для термоса</t>
  </si>
  <si>
    <t>амиксин</t>
  </si>
  <si>
    <t>тренажер маркелова</t>
  </si>
  <si>
    <t>адвент-календарь с косметикой</t>
  </si>
  <si>
    <t>boozya</t>
  </si>
  <si>
    <t>кемира удобрение</t>
  </si>
  <si>
    <t>родной русский язык 2 класс</t>
  </si>
  <si>
    <t>ultra x 10</t>
  </si>
  <si>
    <t>птица по кличке уйди</t>
  </si>
  <si>
    <t>ебушки воробушки</t>
  </si>
  <si>
    <t>75859860</t>
  </si>
  <si>
    <t>sensodine</t>
  </si>
  <si>
    <t>аниме бутылка</t>
  </si>
  <si>
    <t>ситроен с 4</t>
  </si>
  <si>
    <t xml:space="preserve">водяная помпа </t>
  </si>
  <si>
    <t>подводка для глаз luxvisage</t>
  </si>
  <si>
    <t>плоппинг</t>
  </si>
  <si>
    <t>футболка растения против зомби</t>
  </si>
  <si>
    <t xml:space="preserve">декор для дня рождения </t>
  </si>
  <si>
    <t>шорты найк джордан</t>
  </si>
  <si>
    <t>джеггинсы женские больших размеров черные</t>
  </si>
  <si>
    <t>desalu</t>
  </si>
  <si>
    <t>crkt m16</t>
  </si>
  <si>
    <t>тапки домашние меховые</t>
  </si>
  <si>
    <t>оплетка на руль велосипеда</t>
  </si>
  <si>
    <t>самокаты hipe</t>
  </si>
  <si>
    <t xml:space="preserve">цветной топ </t>
  </si>
  <si>
    <t>металлоискатель md 3028</t>
  </si>
  <si>
    <t>шоколад риттер спорт темный</t>
  </si>
  <si>
    <t>70405727</t>
  </si>
  <si>
    <t>самсунг s 8</t>
  </si>
  <si>
    <t>сумочка женская черная</t>
  </si>
  <si>
    <t>likato молочко</t>
  </si>
  <si>
    <t>wedela</t>
  </si>
  <si>
    <t>шкатулка для бус</t>
  </si>
  <si>
    <t>верёвка шпагат</t>
  </si>
  <si>
    <t>футболка днр</t>
  </si>
  <si>
    <t>наборы карандашей для рисования</t>
  </si>
  <si>
    <t>палетка стелари</t>
  </si>
  <si>
    <t>светлая джинсовка</t>
  </si>
  <si>
    <t>instinct</t>
  </si>
  <si>
    <t>пояс-цепочка женский металлический</t>
  </si>
  <si>
    <t>блокнот для создания стикеров</t>
  </si>
  <si>
    <t>новогодние фонарики</t>
  </si>
  <si>
    <t>шлепанцы спортивные женские</t>
  </si>
  <si>
    <t>толковая библия</t>
  </si>
  <si>
    <t>пальто женское осеннее шерстяное</t>
  </si>
  <si>
    <t>ремни для чемоданов</t>
  </si>
  <si>
    <t>глория джинс одежда женщин</t>
  </si>
  <si>
    <t>ми 11т</t>
  </si>
  <si>
    <t xml:space="preserve">13 карт комикс </t>
  </si>
  <si>
    <t>женская обувь тапочки</t>
  </si>
  <si>
    <t>белый перец горошек</t>
  </si>
  <si>
    <t>наборы ручек для письма</t>
  </si>
  <si>
    <t>iphone 13 pro защитное стекло</t>
  </si>
  <si>
    <t>детская бомбочка для ванны</t>
  </si>
  <si>
    <t>вда</t>
  </si>
  <si>
    <t>usb hub для телефона</t>
  </si>
  <si>
    <t>чехол на айфон 11 с аниме</t>
  </si>
  <si>
    <t>конфеты из сша</t>
  </si>
  <si>
    <t>силиконовая скатерть с кружевом</t>
  </si>
  <si>
    <t>котёнок чи</t>
  </si>
  <si>
    <t>кисель ассорти</t>
  </si>
  <si>
    <t>тарасова тренажер</t>
  </si>
  <si>
    <t>vfcrf</t>
  </si>
  <si>
    <t>жижа с табаком</t>
  </si>
  <si>
    <t>линия чистая</t>
  </si>
  <si>
    <t>esthetic house красота</t>
  </si>
  <si>
    <t>twinkies</t>
  </si>
  <si>
    <t>18835037</t>
  </si>
  <si>
    <t xml:space="preserve">масло для волос  </t>
  </si>
  <si>
    <t>институт кинг</t>
  </si>
  <si>
    <t>ewald</t>
  </si>
  <si>
    <t>эффитикс</t>
  </si>
  <si>
    <t>пинк молекула 09</t>
  </si>
  <si>
    <t>дейдвуд</t>
  </si>
  <si>
    <t>ps/2 usb</t>
  </si>
  <si>
    <t>трусы с</t>
  </si>
  <si>
    <t>настольная игра в дорогу</t>
  </si>
  <si>
    <t>пояс на шнуровке</t>
  </si>
  <si>
    <t>тарелки для еды</t>
  </si>
  <si>
    <t>футболка new balance мужская</t>
  </si>
  <si>
    <t>чехлы на фольксваген</t>
  </si>
  <si>
    <t>камасутра карты</t>
  </si>
  <si>
    <t>хонор 10 х лайт чехол</t>
  </si>
  <si>
    <t>27268937</t>
  </si>
  <si>
    <t>биолонг</t>
  </si>
  <si>
    <t>43850618</t>
  </si>
  <si>
    <t xml:space="preserve">deftones </t>
  </si>
  <si>
    <t>74661617</t>
  </si>
  <si>
    <t>купить халат</t>
  </si>
  <si>
    <t xml:space="preserve">ногти детские </t>
  </si>
  <si>
    <t>белые лосины для девочек</t>
  </si>
  <si>
    <t>бад q10</t>
  </si>
  <si>
    <t>электропривод замка</t>
  </si>
  <si>
    <t>the saem тоник</t>
  </si>
  <si>
    <t>портновское лекало</t>
  </si>
  <si>
    <t>пальто каляев</t>
  </si>
  <si>
    <t>clarins double serum</t>
  </si>
  <si>
    <t xml:space="preserve">барсетка  </t>
  </si>
  <si>
    <t xml:space="preserve">usb розетка </t>
  </si>
  <si>
    <t>шорты женские тай дай</t>
  </si>
  <si>
    <t xml:space="preserve">миндаль в шоколаде </t>
  </si>
  <si>
    <t>кольцо с черным жемчугом</t>
  </si>
  <si>
    <t>high risk</t>
  </si>
  <si>
    <t>юбка изумруд плиссе</t>
  </si>
  <si>
    <t>ароматизатор для самагона</t>
  </si>
  <si>
    <t>пароочиститель xiaomi</t>
  </si>
  <si>
    <t>кардиган злата</t>
  </si>
  <si>
    <t>летучая мышь платье</t>
  </si>
  <si>
    <t>гель гратол</t>
  </si>
  <si>
    <t>fact маска</t>
  </si>
  <si>
    <t>чехлы для зубных щеток</t>
  </si>
  <si>
    <t>werkel выключатель механический</t>
  </si>
  <si>
    <t>бальзам для губ роликовый</t>
  </si>
  <si>
    <t>лонда профессиональная краска</t>
  </si>
  <si>
    <t>сапоги натуральные кожаные женские зимние</t>
  </si>
  <si>
    <t>мини холодильник для машины</t>
  </si>
  <si>
    <t>прада духи</t>
  </si>
  <si>
    <t>тесторил</t>
  </si>
  <si>
    <t>черный жемчуг крем дневной</t>
  </si>
  <si>
    <t>rondo конфеты</t>
  </si>
  <si>
    <t>жилет женский трикотаж</t>
  </si>
  <si>
    <t>прививка от стресса</t>
  </si>
  <si>
    <t>34962307</t>
  </si>
  <si>
    <t>бальзам на термальной воде</t>
  </si>
  <si>
    <t>сандалии  для девочек</t>
  </si>
  <si>
    <t>футболка со сфинксом</t>
  </si>
  <si>
    <t xml:space="preserve">смарт паста </t>
  </si>
  <si>
    <t>галстук однотонный</t>
  </si>
  <si>
    <t>боди 950</t>
  </si>
  <si>
    <t>духи мужские пробники</t>
  </si>
  <si>
    <t>72708051</t>
  </si>
  <si>
    <t>акции посуда для новорожденных</t>
  </si>
  <si>
    <t>mango женская блузка</t>
  </si>
  <si>
    <t>подарочный набрр джелет</t>
  </si>
  <si>
    <t>палка  для веника</t>
  </si>
  <si>
    <t>лосины с широкой резинкой</t>
  </si>
  <si>
    <t>soccer boots</t>
  </si>
  <si>
    <t>маркер с водой</t>
  </si>
  <si>
    <t xml:space="preserve"> og buda</t>
  </si>
  <si>
    <t>redmi 9 дисплей</t>
  </si>
  <si>
    <t>лакомства для кошки</t>
  </si>
  <si>
    <t>спидометр gps</t>
  </si>
  <si>
    <t>nikki женский</t>
  </si>
  <si>
    <t>слаг</t>
  </si>
  <si>
    <t>рубашка мужская котон</t>
  </si>
  <si>
    <t>skecher</t>
  </si>
  <si>
    <t>органайзер для хранения в авто</t>
  </si>
  <si>
    <t>наклейки гари потер</t>
  </si>
  <si>
    <t>3005</t>
  </si>
  <si>
    <t>блузка боди на одно плечо</t>
  </si>
  <si>
    <t>прозрачное платье женское 18+</t>
  </si>
  <si>
    <t>шапка демисезон для мальчика шлем</t>
  </si>
  <si>
    <t>perzoni женский</t>
  </si>
  <si>
    <t>кирке тизиана</t>
  </si>
  <si>
    <t>флебазол</t>
  </si>
  <si>
    <t>парные цепочки на шею</t>
  </si>
  <si>
    <t>водолазка тонкая женская</t>
  </si>
  <si>
    <t>носки летние мужские короткие</t>
  </si>
  <si>
    <t>средство для черного</t>
  </si>
  <si>
    <t>легкие брюки клеш</t>
  </si>
  <si>
    <t>вигвам для детей</t>
  </si>
  <si>
    <t>подшипник 6204 zz</t>
  </si>
  <si>
    <t>джинсы удлиненные</t>
  </si>
  <si>
    <t>influence beauty блеск</t>
  </si>
  <si>
    <t>шкаф под посуду</t>
  </si>
  <si>
    <t>сумка для пробежки</t>
  </si>
  <si>
    <t>a'pieu тонер</t>
  </si>
  <si>
    <t>очки мужскте</t>
  </si>
  <si>
    <t>1 rule</t>
  </si>
  <si>
    <t>мягкий диван для взрослого</t>
  </si>
  <si>
    <t>картина на заказ</t>
  </si>
  <si>
    <t>сандалии кожаные для девочки</t>
  </si>
  <si>
    <t>дуббль игра</t>
  </si>
  <si>
    <t>летние панамки для малышей</t>
  </si>
  <si>
    <t>самокат globber складной</t>
  </si>
  <si>
    <t>сушилка для посуды складная силиконовая с поддоном</t>
  </si>
  <si>
    <t>hp envy</t>
  </si>
  <si>
    <t xml:space="preserve">ящики в холодильник </t>
  </si>
  <si>
    <t>набор банщика</t>
  </si>
  <si>
    <t>happy fox home</t>
  </si>
  <si>
    <t>шоколадный парфюм</t>
  </si>
  <si>
    <t>сандалии мужские белые</t>
  </si>
  <si>
    <t>кардиган укороченный женский</t>
  </si>
  <si>
    <t>футболки для мамы и сына</t>
  </si>
  <si>
    <t>булавки для броши</t>
  </si>
  <si>
    <t>реалистичная кукла реборн</t>
  </si>
  <si>
    <t>нитки для швейных машин</t>
  </si>
  <si>
    <t>афродезиак</t>
  </si>
  <si>
    <t xml:space="preserve">эндожи </t>
  </si>
  <si>
    <t>женские  сабо</t>
  </si>
  <si>
    <t>формачки для печенья</t>
  </si>
  <si>
    <t>91</t>
  </si>
  <si>
    <t xml:space="preserve">наруто кольцо </t>
  </si>
  <si>
    <t xml:space="preserve">полоски для маникюра </t>
  </si>
  <si>
    <t>туалетная бцмага</t>
  </si>
  <si>
    <t>индийский пасьянс</t>
  </si>
  <si>
    <t xml:space="preserve">мед халат </t>
  </si>
  <si>
    <t>дисплей на айфон 5с</t>
  </si>
  <si>
    <t>сумка шопер летняя</t>
  </si>
  <si>
    <t>кошелёк денский</t>
  </si>
  <si>
    <t>шарики звездочки</t>
  </si>
  <si>
    <t>футболка водколак</t>
  </si>
  <si>
    <t>женский брючный костюм оверсайз</t>
  </si>
  <si>
    <t>ип хрыкина</t>
  </si>
  <si>
    <t>модамо</t>
  </si>
  <si>
    <t>adidas gore tex</t>
  </si>
  <si>
    <t>ароматизаторы для автомобилей</t>
  </si>
  <si>
    <t>краска для волос беларусь</t>
  </si>
  <si>
    <t>redken кондиционер для волос</t>
  </si>
  <si>
    <t>ролик массажный мфр</t>
  </si>
  <si>
    <t>тени рив гош</t>
  </si>
  <si>
    <t xml:space="preserve">искуственные волосы </t>
  </si>
  <si>
    <t>секс игрушка для собак</t>
  </si>
  <si>
    <t>kosadaka ion</t>
  </si>
  <si>
    <t>байпас</t>
  </si>
  <si>
    <t>70/30</t>
  </si>
  <si>
    <t>lafu</t>
  </si>
  <si>
    <t>рюкзак кросс боди</t>
  </si>
  <si>
    <t>ролики  раздвижные</t>
  </si>
  <si>
    <t>велотрусы декатлон</t>
  </si>
  <si>
    <t xml:space="preserve">подушки на кровать </t>
  </si>
  <si>
    <t>одежда для киси миси</t>
  </si>
  <si>
    <t>футболка мужская 6xl</t>
  </si>
  <si>
    <t>заготовка для рукоделия</t>
  </si>
  <si>
    <t>synergeti</t>
  </si>
  <si>
    <t>ремешок для часов huawei band 4</t>
  </si>
  <si>
    <t xml:space="preserve"> сквиш</t>
  </si>
  <si>
    <t>набор инструментов isma</t>
  </si>
  <si>
    <t xml:space="preserve">манга хантер </t>
  </si>
  <si>
    <t xml:space="preserve">семена микрозелени </t>
  </si>
  <si>
    <t>амбасадор кофе</t>
  </si>
  <si>
    <t>вельветовые леггинсы</t>
  </si>
  <si>
    <t>g1048</t>
  </si>
  <si>
    <t>тоник против выпадения волос</t>
  </si>
  <si>
    <t>игра мороженое</t>
  </si>
  <si>
    <t>детские турники</t>
  </si>
  <si>
    <t xml:space="preserve">закваски </t>
  </si>
  <si>
    <t>наколенники турмалин</t>
  </si>
  <si>
    <t>планшет на руку</t>
  </si>
  <si>
    <t>smok nova 3</t>
  </si>
  <si>
    <t>29452935</t>
  </si>
  <si>
    <t>майки летнии</t>
  </si>
  <si>
    <t>ажерелья</t>
  </si>
  <si>
    <t>одежда для куклы реборн 60 см</t>
  </si>
  <si>
    <t>струйный принтер hp</t>
  </si>
  <si>
    <t>натуральные масла эфирные</t>
  </si>
  <si>
    <t>soccx для женщин одежда</t>
  </si>
  <si>
    <t>маска фрутис</t>
  </si>
  <si>
    <t>татарская обувь</t>
  </si>
  <si>
    <t>шокео</t>
  </si>
  <si>
    <t>штаны черные детские</t>
  </si>
  <si>
    <t>888888</t>
  </si>
  <si>
    <t>90009742</t>
  </si>
  <si>
    <t>оральный</t>
  </si>
  <si>
    <t>твидовая куртка</t>
  </si>
  <si>
    <t>лампа h16</t>
  </si>
  <si>
    <t>парикмахерская кисть</t>
  </si>
  <si>
    <t>масло беркут</t>
  </si>
  <si>
    <t>клапан компрессора</t>
  </si>
  <si>
    <t>84080016</t>
  </si>
  <si>
    <t>вымпел 30</t>
  </si>
  <si>
    <t>71767605</t>
  </si>
  <si>
    <t>кисть для пулры</t>
  </si>
  <si>
    <t xml:space="preserve">тоннельная лента </t>
  </si>
  <si>
    <t xml:space="preserve">соус барбекю </t>
  </si>
  <si>
    <t>футболка миша</t>
  </si>
  <si>
    <t>almondy</t>
  </si>
  <si>
    <t>большая машина полесье</t>
  </si>
  <si>
    <t>aqua light</t>
  </si>
  <si>
    <t>43518414</t>
  </si>
  <si>
    <t xml:space="preserve">футболка и шорты для женщин </t>
  </si>
  <si>
    <t>узорова нефедова летние</t>
  </si>
  <si>
    <t>насадка на кран для детей</t>
  </si>
  <si>
    <t>наклейка на машину герб</t>
  </si>
  <si>
    <t>тоник автозагар</t>
  </si>
  <si>
    <t>алеся петровна казанцева</t>
  </si>
  <si>
    <t>маркеры для скетчинга 300 цветов</t>
  </si>
  <si>
    <t>nike sb dunk low «mummy»</t>
  </si>
  <si>
    <t>блокатор выпадения волос</t>
  </si>
  <si>
    <t>горка детская для дома</t>
  </si>
  <si>
    <t>фото-конструктор</t>
  </si>
  <si>
    <t>чокер натуральный жемчуг</t>
  </si>
  <si>
    <t>футболки y2k</t>
  </si>
  <si>
    <t>algae</t>
  </si>
  <si>
    <t xml:space="preserve">картина импровизация </t>
  </si>
  <si>
    <t>гель тинт</t>
  </si>
  <si>
    <t>клей для мрамора</t>
  </si>
  <si>
    <t>нахлыстовый шнур</t>
  </si>
  <si>
    <t>топ через одно плечо</t>
  </si>
  <si>
    <t>остин джинсовое платье</t>
  </si>
  <si>
    <t>ахмад чай 100</t>
  </si>
  <si>
    <t>чехол на айфон 6 с аниме</t>
  </si>
  <si>
    <t>la perla белье</t>
  </si>
  <si>
    <t>салфетки для шерсти</t>
  </si>
  <si>
    <t>кеды для мальчика демисищон</t>
  </si>
  <si>
    <t>спортивный чехол для бега</t>
  </si>
  <si>
    <t>сборная коробка</t>
  </si>
  <si>
    <t>велосипед детский от 4 лет</t>
  </si>
  <si>
    <t>бад для молодости</t>
  </si>
  <si>
    <t>веревка на крестик</t>
  </si>
  <si>
    <t>redmond steakmaster rgm-m805</t>
  </si>
  <si>
    <t>защитное стекло на смарт часы хуавей</t>
  </si>
  <si>
    <t>вишня консервированная</t>
  </si>
  <si>
    <t>тетрадки 18 листов</t>
  </si>
  <si>
    <t>forum bold</t>
  </si>
  <si>
    <t>слипоны женские летние на широкую ногу</t>
  </si>
  <si>
    <t>фурминатор для длинношерстных кошек</t>
  </si>
  <si>
    <t xml:space="preserve">zara детская </t>
  </si>
  <si>
    <t>nct 127</t>
  </si>
  <si>
    <t>оцинкованые грядки</t>
  </si>
  <si>
    <t>26206461</t>
  </si>
  <si>
    <t>58486946</t>
  </si>
  <si>
    <t>прозрачный чехол 7 для iphone</t>
  </si>
  <si>
    <t>алмазная кирка</t>
  </si>
  <si>
    <t>очки женские с диоптриями -3.5</t>
  </si>
  <si>
    <t>помада солнцезащитная</t>
  </si>
  <si>
    <t xml:space="preserve">бутылочки для новорожденных </t>
  </si>
  <si>
    <t>чепик</t>
  </si>
  <si>
    <t>эспадрильи сандали</t>
  </si>
  <si>
    <t>защитное стекло на xiaomi mi 9t</t>
  </si>
  <si>
    <t>люстра потолочная плоская</t>
  </si>
  <si>
    <t>лента светодиодная 5 метров</t>
  </si>
  <si>
    <t>мицеллярная пудра для лица</t>
  </si>
  <si>
    <t>джеральд даррелл книги</t>
  </si>
  <si>
    <t>голдлайн капсулы</t>
  </si>
  <si>
    <t>hedonist</t>
  </si>
  <si>
    <t>хрусталики для люстры</t>
  </si>
  <si>
    <t>arena полотенце</t>
  </si>
  <si>
    <t>дневник школьный кожаный</t>
  </si>
  <si>
    <t xml:space="preserve">палетка с запахом </t>
  </si>
  <si>
    <t>логотип лада</t>
  </si>
  <si>
    <t>66495180</t>
  </si>
  <si>
    <t>mersedes 2000</t>
  </si>
  <si>
    <t xml:space="preserve">бутылочка для спорта </t>
  </si>
  <si>
    <t>обои под плитку</t>
  </si>
  <si>
    <t>котлеты овощные</t>
  </si>
  <si>
    <t>перо белое</t>
  </si>
  <si>
    <t>мандарины фреш продукт</t>
  </si>
  <si>
    <t>moo chuu</t>
  </si>
  <si>
    <t>iphone 13 mini 128gb</t>
  </si>
  <si>
    <t>матрас надуаной</t>
  </si>
  <si>
    <t>закол</t>
  </si>
  <si>
    <t>шорты белые классические</t>
  </si>
  <si>
    <t>ночник балерина</t>
  </si>
  <si>
    <t>губка для тела гвоздоде</t>
  </si>
  <si>
    <t>девар энциклопедия</t>
  </si>
  <si>
    <t>вита энерджи</t>
  </si>
  <si>
    <t>рюкзак  черный</t>
  </si>
  <si>
    <t>соковыжималка редмонд</t>
  </si>
  <si>
    <t>50388869</t>
  </si>
  <si>
    <t xml:space="preserve">2дин магнитола </t>
  </si>
  <si>
    <t>картриджи для воды аквафор</t>
  </si>
  <si>
    <t>пирсинг прозрачный</t>
  </si>
  <si>
    <t>станок ленточный</t>
  </si>
  <si>
    <t>штаны на флисе мужские</t>
  </si>
  <si>
    <t>лонгслив с вырезом на груди женский</t>
  </si>
  <si>
    <t>оригано</t>
  </si>
  <si>
    <t>nike носки ип алещенко с. к</t>
  </si>
  <si>
    <t>стемпер для маникюра</t>
  </si>
  <si>
    <t>шарик сердце фольга</t>
  </si>
  <si>
    <t>матрас для уличной мебели</t>
  </si>
  <si>
    <t>крем длярук</t>
  </si>
  <si>
    <t>егоров</t>
  </si>
  <si>
    <t>настенная сушка для белья</t>
  </si>
  <si>
    <t>weleda сыворотка</t>
  </si>
  <si>
    <t>ollin шампунь бессульфатный</t>
  </si>
  <si>
    <t>музыкальная игрушка на коляску</t>
  </si>
  <si>
    <t>тени для век max factor</t>
  </si>
  <si>
    <t>джинсовка женская манго</t>
  </si>
  <si>
    <t>фру</t>
  </si>
  <si>
    <t>эротический сертификат</t>
  </si>
  <si>
    <t>тушь sante</t>
  </si>
  <si>
    <t>kitfort паровая швабра насадки</t>
  </si>
  <si>
    <t xml:space="preserve">туника  </t>
  </si>
  <si>
    <t>картина по номерам 80х120</t>
  </si>
  <si>
    <t>длинные толстовки женские</t>
  </si>
  <si>
    <t>мятник</t>
  </si>
  <si>
    <t>ремешок 20</t>
  </si>
  <si>
    <t>для маникюра гель лаки</t>
  </si>
  <si>
    <t>hoffman кастрюля</t>
  </si>
  <si>
    <t>мяч для волейбола микаса</t>
  </si>
  <si>
    <t>кенвуд насадка</t>
  </si>
  <si>
    <t>азербайджан футболка</t>
  </si>
  <si>
    <t>духи для возбуждения</t>
  </si>
  <si>
    <t xml:space="preserve">спортивные штаны  мужские </t>
  </si>
  <si>
    <t>плед покрывало велсофт</t>
  </si>
  <si>
    <t>маска с чайным деревом</t>
  </si>
  <si>
    <t>splat love</t>
  </si>
  <si>
    <t>хани</t>
  </si>
  <si>
    <t>rexona дезодорант алое</t>
  </si>
  <si>
    <t>игрушка для кошек мышка</t>
  </si>
  <si>
    <t>каша для кукол</t>
  </si>
  <si>
    <t>ушм интерскол 125</t>
  </si>
  <si>
    <t>железный ошейник</t>
  </si>
  <si>
    <t>семена миллионера</t>
  </si>
  <si>
    <t>пленка на эпл вотч 40</t>
  </si>
  <si>
    <t>lasocki обувь мужской</t>
  </si>
  <si>
    <t>шарики для малышей</t>
  </si>
  <si>
    <t>мужской дезодорант кристалл</t>
  </si>
  <si>
    <t>подписные издания сумка</t>
  </si>
  <si>
    <t>столик тумба</t>
  </si>
  <si>
    <t>пистолет распылитель для мойки</t>
  </si>
  <si>
    <t>обувь летняя женские</t>
  </si>
  <si>
    <t>рогатка скорпион</t>
  </si>
  <si>
    <t>anchor вышивка</t>
  </si>
  <si>
    <t>кофта пикачу</t>
  </si>
  <si>
    <t>сидушки для автомобиля</t>
  </si>
  <si>
    <t>42849753</t>
  </si>
  <si>
    <t>женская футболка полосатая</t>
  </si>
  <si>
    <t>гель скраб для душа женский</t>
  </si>
  <si>
    <t>яндекс калонка</t>
  </si>
  <si>
    <t>safinastudio</t>
  </si>
  <si>
    <t>85546816</t>
  </si>
  <si>
    <t>а33</t>
  </si>
  <si>
    <t>ручки неоновые</t>
  </si>
  <si>
    <t>эпоксидный лак</t>
  </si>
  <si>
    <t>чехол на xiaomi redmi not 10s</t>
  </si>
  <si>
    <t>мыло для брове</t>
  </si>
  <si>
    <t>81874819</t>
  </si>
  <si>
    <t>принт змеи</t>
  </si>
  <si>
    <t>таблетки от паразитов для собак</t>
  </si>
  <si>
    <t>echosline</t>
  </si>
  <si>
    <t>40056688</t>
  </si>
  <si>
    <t>epika женский</t>
  </si>
  <si>
    <t>​​65669628</t>
  </si>
  <si>
    <t>клипса для авто</t>
  </si>
  <si>
    <t>boheme топ</t>
  </si>
  <si>
    <t>джостик для xbox 360</t>
  </si>
  <si>
    <t>палочки для ароматизатора</t>
  </si>
  <si>
    <t xml:space="preserve">лактоферрин </t>
  </si>
  <si>
    <t>amazfit gts3</t>
  </si>
  <si>
    <t>лампы филипс</t>
  </si>
  <si>
    <t>стекло на смартфон samsung a51</t>
  </si>
  <si>
    <t xml:space="preserve">купальные трусы мужские </t>
  </si>
  <si>
    <t>анаис</t>
  </si>
  <si>
    <t>unikitty</t>
  </si>
  <si>
    <t>горшок цветочный 1л</t>
  </si>
  <si>
    <t>coccinelle женский</t>
  </si>
  <si>
    <t>тапки детские авокадо</t>
  </si>
  <si>
    <t>солнце защитная сетка</t>
  </si>
  <si>
    <t>норвуд</t>
  </si>
  <si>
    <t>сережки санлайт</t>
  </si>
  <si>
    <t>рюкзак комуфляжный</t>
  </si>
  <si>
    <t>вымпел для значков</t>
  </si>
  <si>
    <t>ремешок для часов 14мм</t>
  </si>
  <si>
    <t>рыболов-expert</t>
  </si>
  <si>
    <t>папка формата а3</t>
  </si>
  <si>
    <t>o-ring</t>
  </si>
  <si>
    <t>эпилятор dexp</t>
  </si>
  <si>
    <t>тат+</t>
  </si>
  <si>
    <t>размер</t>
  </si>
  <si>
    <t>казан гранит</t>
  </si>
  <si>
    <t>elmasta</t>
  </si>
  <si>
    <t>поджак</t>
  </si>
  <si>
    <t>корейский питьевой коллаген</t>
  </si>
  <si>
    <t xml:space="preserve">тушь для ресниц орифлейм </t>
  </si>
  <si>
    <t>33419995</t>
  </si>
  <si>
    <t>огэ итоговое собеседование</t>
  </si>
  <si>
    <t>рубашка женская в клетку красная</t>
  </si>
  <si>
    <t>лассо для сосков</t>
  </si>
  <si>
    <t>чехол jojo</t>
  </si>
  <si>
    <t>шары на день рождения подруге</t>
  </si>
  <si>
    <t>нашивка на одежду детская</t>
  </si>
  <si>
    <t>фона</t>
  </si>
  <si>
    <t>бюстгалтер виктория сикрет</t>
  </si>
  <si>
    <t>майка ассиметричная</t>
  </si>
  <si>
    <t>земля мифов</t>
  </si>
  <si>
    <t>kidi мальчики</t>
  </si>
  <si>
    <t>фрезы пламя для маникюра</t>
  </si>
  <si>
    <t>футболка samurai</t>
  </si>
  <si>
    <t>проросшая пшеница</t>
  </si>
  <si>
    <t>ремень мужской для шорт</t>
  </si>
  <si>
    <t>тарелка 23 см</t>
  </si>
  <si>
    <t>солнцезащитные очки женские желтые</t>
  </si>
  <si>
    <t>постельное бельё хаги ваги</t>
  </si>
  <si>
    <t xml:space="preserve">толстовка женская на замке </t>
  </si>
  <si>
    <t>картина синяя</t>
  </si>
  <si>
    <t>червяк джим</t>
  </si>
  <si>
    <t>стринги и топ</t>
  </si>
  <si>
    <t>мацка женская</t>
  </si>
  <si>
    <t>vaporess</t>
  </si>
  <si>
    <t>оргонайзер для документов</t>
  </si>
  <si>
    <t>tigi bed head паста</t>
  </si>
  <si>
    <t>стол для</t>
  </si>
  <si>
    <t xml:space="preserve">noirishing </t>
  </si>
  <si>
    <t xml:space="preserve">деловой костюм мужской </t>
  </si>
  <si>
    <t>горшок для уличных цветов</t>
  </si>
  <si>
    <t>jardin eclair</t>
  </si>
  <si>
    <t>jt kids</t>
  </si>
  <si>
    <t>крепление для зеркала на стену</t>
  </si>
  <si>
    <t>сандали сказка для мальчика</t>
  </si>
  <si>
    <t>бумажная магия</t>
  </si>
  <si>
    <t>rock nail набор</t>
  </si>
  <si>
    <t>ремень женский из ткани</t>
  </si>
  <si>
    <t>диск мп3</t>
  </si>
  <si>
    <t>бриджи  для мальчика</t>
  </si>
  <si>
    <t>11350750</t>
  </si>
  <si>
    <t>штамп сердце</t>
  </si>
  <si>
    <t>агафья бабушка шампунь</t>
  </si>
  <si>
    <t>костюм черный спортивный</t>
  </si>
  <si>
    <t>tregubov_shoes обувь</t>
  </si>
  <si>
    <t>наклейка volvo</t>
  </si>
  <si>
    <t>шорты найк аналог</t>
  </si>
  <si>
    <t>нож обманка</t>
  </si>
  <si>
    <t>asics gel task</t>
  </si>
  <si>
    <t>черный потолок</t>
  </si>
  <si>
    <t>writo-meter</t>
  </si>
  <si>
    <t xml:space="preserve">befree шорты джинсовые </t>
  </si>
  <si>
    <t>джинсы черные мужские широкие</t>
  </si>
  <si>
    <t>читаем</t>
  </si>
  <si>
    <t>39426980</t>
  </si>
  <si>
    <t>мягкая игрушка божья коровка</t>
  </si>
  <si>
    <t xml:space="preserve">посуда мечта </t>
  </si>
  <si>
    <t>укрепляющий гель для зубов</t>
  </si>
  <si>
    <t>нож электрический для мяса</t>
  </si>
  <si>
    <t>ночной портье книга</t>
  </si>
  <si>
    <t>топ с кольцами</t>
  </si>
  <si>
    <t>леска для тримера 1.6</t>
  </si>
  <si>
    <t>экран redmi 9a</t>
  </si>
  <si>
    <t>83860760</t>
  </si>
  <si>
    <t>леггинсы koton</t>
  </si>
  <si>
    <t>все для красоты</t>
  </si>
  <si>
    <t>женский летний бомбер</t>
  </si>
  <si>
    <t>костюм игра кальмара</t>
  </si>
  <si>
    <t>антисептик на водной основе</t>
  </si>
  <si>
    <t xml:space="preserve">лифчик детский </t>
  </si>
  <si>
    <t>наконечники ншви</t>
  </si>
  <si>
    <t>29908764</t>
  </si>
  <si>
    <t>розовые чешки</t>
  </si>
  <si>
    <t>ладор несмываемая</t>
  </si>
  <si>
    <t>20928891</t>
  </si>
  <si>
    <t>белорусский костюм женский</t>
  </si>
  <si>
    <t>картины по номерам деревня</t>
  </si>
  <si>
    <t>нпк</t>
  </si>
  <si>
    <t>парки весна</t>
  </si>
  <si>
    <t>майка каратель</t>
  </si>
  <si>
    <t>lacoste challenge</t>
  </si>
  <si>
    <t>палочки айкос</t>
  </si>
  <si>
    <t>брюки-кюлоты женские</t>
  </si>
  <si>
    <t>hair clipper</t>
  </si>
  <si>
    <t>глория джинс подростки шорты</t>
  </si>
  <si>
    <t>оттеночная шампунь</t>
  </si>
  <si>
    <t>кофе пётр великий</t>
  </si>
  <si>
    <t>gigantezz</t>
  </si>
  <si>
    <t>lacrosse</t>
  </si>
  <si>
    <t>porland салатник</t>
  </si>
  <si>
    <t>для запекания стеклянная форма</t>
  </si>
  <si>
    <t xml:space="preserve">зонт женский полуавтомат </t>
  </si>
  <si>
    <t>26738461</t>
  </si>
  <si>
    <t>смартфон хонор 9</t>
  </si>
  <si>
    <t>чехол на хуавей п 30 лайт</t>
  </si>
  <si>
    <t>платья мама и дочь</t>
  </si>
  <si>
    <t>накладка на косточку ноги</t>
  </si>
  <si>
    <t>старинная посуда</t>
  </si>
  <si>
    <t>хранение ванна</t>
  </si>
  <si>
    <t>книжка наклейки</t>
  </si>
  <si>
    <t>efor покрывало</t>
  </si>
  <si>
    <t>набор для приготовления еды</t>
  </si>
  <si>
    <t>62602705</t>
  </si>
  <si>
    <t>майкл муркок</t>
  </si>
  <si>
    <t>ignes</t>
  </si>
  <si>
    <t>мини щетка</t>
  </si>
  <si>
    <t>чай сайта</t>
  </si>
  <si>
    <t>алмазная мозаика с собакой</t>
  </si>
  <si>
    <t>хлорофилл с мятой</t>
  </si>
  <si>
    <t>заборчик декоративный деревянный</t>
  </si>
  <si>
    <t>доча лаб</t>
  </si>
  <si>
    <t xml:space="preserve">рубашка клетчатая мужская </t>
  </si>
  <si>
    <t xml:space="preserve">от давления </t>
  </si>
  <si>
    <t>бирюса 110</t>
  </si>
  <si>
    <t>платок шаль</t>
  </si>
  <si>
    <t>канцелярия бтс</t>
  </si>
  <si>
    <t>тюль ширина 2 метра</t>
  </si>
  <si>
    <t>стиральная машина hansa</t>
  </si>
  <si>
    <t>подставка стекло</t>
  </si>
  <si>
    <t>смесители для раковины</t>
  </si>
  <si>
    <t>memes by colepen одежда</t>
  </si>
  <si>
    <t>кепка ред булл</t>
  </si>
  <si>
    <t>щелковый топ</t>
  </si>
  <si>
    <t>духи лапидус</t>
  </si>
  <si>
    <t>78820713</t>
  </si>
  <si>
    <t>когтерезки для собак</t>
  </si>
  <si>
    <t xml:space="preserve">румяна хайлайтер </t>
  </si>
  <si>
    <t>можжевеловый грызунок</t>
  </si>
  <si>
    <t>шорты удлиненные женские джинсовые</t>
  </si>
  <si>
    <t>шляпа minaku</t>
  </si>
  <si>
    <t xml:space="preserve">наклейки для век </t>
  </si>
  <si>
    <t>магнитный планер на неделю</t>
  </si>
  <si>
    <t>82256732</t>
  </si>
  <si>
    <t>светильник потолочный длинный</t>
  </si>
  <si>
    <t>рулонные шторы ширина 160</t>
  </si>
  <si>
    <t>43595192</t>
  </si>
  <si>
    <t xml:space="preserve">го </t>
  </si>
  <si>
    <t>стивен кинг песнь сюзанны</t>
  </si>
  <si>
    <t>кофемашина капсульная с капучинатором</t>
  </si>
  <si>
    <t>феечка</t>
  </si>
  <si>
    <t>бирюса стиральный порошок</t>
  </si>
  <si>
    <t>marta_che</t>
  </si>
  <si>
    <t>крем для лица с spf organic</t>
  </si>
  <si>
    <t>наклейки киш</t>
  </si>
  <si>
    <t>соковыжималка филипс</t>
  </si>
  <si>
    <t>светлана жуковский</t>
  </si>
  <si>
    <t>кольца обычные</t>
  </si>
  <si>
    <t>костюм аянами рей</t>
  </si>
  <si>
    <t xml:space="preserve">пояс каратэ </t>
  </si>
  <si>
    <t>корсет женский вечерний бежевый</t>
  </si>
  <si>
    <t>джинтропин</t>
  </si>
  <si>
    <t xml:space="preserve">чехол евангелион </t>
  </si>
  <si>
    <t>футболка поло для мальчика белая</t>
  </si>
  <si>
    <t>трусы в комплекте</t>
  </si>
  <si>
    <t>мешок для пакетов</t>
  </si>
  <si>
    <t>скричиры</t>
  </si>
  <si>
    <t>краска для волос профессиональная велла</t>
  </si>
  <si>
    <t xml:space="preserve">набор для первоклассника </t>
  </si>
  <si>
    <t>спрей вуаль spf</t>
  </si>
  <si>
    <t>черная длинная юбка с разрезом</t>
  </si>
  <si>
    <t>48336327</t>
  </si>
  <si>
    <t>на айкос</t>
  </si>
  <si>
    <t>cozy shoes</t>
  </si>
  <si>
    <t>закрашивание седины</t>
  </si>
  <si>
    <t>копилка в виде машины</t>
  </si>
  <si>
    <t xml:space="preserve">чехол для 11 iphone </t>
  </si>
  <si>
    <t>легенсы глория джинс</t>
  </si>
  <si>
    <t>67553941</t>
  </si>
  <si>
    <t xml:space="preserve">авто масло </t>
  </si>
  <si>
    <t>трубочки для бутылочек</t>
  </si>
  <si>
    <t>укороченный пиджак костюм</t>
  </si>
  <si>
    <t>бианки как муравьишка</t>
  </si>
  <si>
    <t>19154504</t>
  </si>
  <si>
    <t>капа ufc</t>
  </si>
  <si>
    <t>ангел садовый</t>
  </si>
  <si>
    <t>молнии для одежды</t>
  </si>
  <si>
    <t xml:space="preserve">сандали чёрные </t>
  </si>
  <si>
    <t>пеленки  фланелевые</t>
  </si>
  <si>
    <t>нагрев табака</t>
  </si>
  <si>
    <t>колпаки на день рождение</t>
  </si>
  <si>
    <t>туалетная вода мужская армани</t>
  </si>
  <si>
    <t xml:space="preserve">родословная книга </t>
  </si>
  <si>
    <t>футболка мужская светится</t>
  </si>
  <si>
    <t>игрушка для девочки 9 лет</t>
  </si>
  <si>
    <t>gulliver мальчики одежда для малышей</t>
  </si>
  <si>
    <t>свитер женские</t>
  </si>
  <si>
    <t>костюмы спорт</t>
  </si>
  <si>
    <t>рыбаков анатолий</t>
  </si>
  <si>
    <t>diesel купальник</t>
  </si>
  <si>
    <t>кастюм для детей</t>
  </si>
  <si>
    <t>освежитель воздуха для дома glade</t>
  </si>
  <si>
    <t>хагис классик 4</t>
  </si>
  <si>
    <t>масло для волос kezy</t>
  </si>
  <si>
    <t>нов</t>
  </si>
  <si>
    <t>садовый бак</t>
  </si>
  <si>
    <t>2170080</t>
  </si>
  <si>
    <t>королева наклейка</t>
  </si>
  <si>
    <t>красивые костюмы</t>
  </si>
  <si>
    <t>украшения для часов</t>
  </si>
  <si>
    <t>44657066</t>
  </si>
  <si>
    <t>насадки для машинки мозер</t>
  </si>
  <si>
    <t>сарафан с бантом</t>
  </si>
  <si>
    <t>ли эко экран</t>
  </si>
  <si>
    <t>папилом</t>
  </si>
  <si>
    <t>брюки летние цветные</t>
  </si>
  <si>
    <t>spring.</t>
  </si>
  <si>
    <t>иззи шлепки</t>
  </si>
  <si>
    <t>olivia garden nanothermic speed xl</t>
  </si>
  <si>
    <t>туника летняя большой размер</t>
  </si>
  <si>
    <t>костюм летний женский с кюлотами</t>
  </si>
  <si>
    <t>goldy</t>
  </si>
  <si>
    <t>ланч бокс xiaomi</t>
  </si>
  <si>
    <t>кеды женские вансы</t>
  </si>
  <si>
    <t>сетевой фильтр sven</t>
  </si>
  <si>
    <t>кроссовки летние денские</t>
  </si>
  <si>
    <t xml:space="preserve">одноразовые носочки </t>
  </si>
  <si>
    <t>гнездо аиста</t>
  </si>
  <si>
    <t>резинки для приседаний</t>
  </si>
  <si>
    <t>полигель 60 мл</t>
  </si>
  <si>
    <t>головка на 27</t>
  </si>
  <si>
    <t>брашинг для бровей</t>
  </si>
  <si>
    <t>maybelline super stay ink crayon</t>
  </si>
  <si>
    <t>юбка плиссированная женская шифоновая</t>
  </si>
  <si>
    <t>карзина для мойки</t>
  </si>
  <si>
    <t>zooba</t>
  </si>
  <si>
    <t>чехол ручника</t>
  </si>
  <si>
    <t>35596126</t>
  </si>
  <si>
    <t xml:space="preserve">плюшевый единорог </t>
  </si>
  <si>
    <t>карты уна</t>
  </si>
  <si>
    <t>костюм женский штапель</t>
  </si>
  <si>
    <t>стол со шкафчиками</t>
  </si>
  <si>
    <t>жираф антистресс</t>
  </si>
  <si>
    <t>zr200540</t>
  </si>
  <si>
    <t>fila босоножки</t>
  </si>
  <si>
    <t>сплэш маска для лица</t>
  </si>
  <si>
    <t xml:space="preserve">редми нот 7 </t>
  </si>
  <si>
    <t>серьги тюльпан</t>
  </si>
  <si>
    <t xml:space="preserve">купальники слитные женские </t>
  </si>
  <si>
    <t>модные женские кофты</t>
  </si>
  <si>
    <t>толстовка короткая на молнии</t>
  </si>
  <si>
    <t>пудра для лица infaillible</t>
  </si>
  <si>
    <t>tavolone</t>
  </si>
  <si>
    <t>шарики на день рождения 18</t>
  </si>
  <si>
    <t>переходник для флеш карты</t>
  </si>
  <si>
    <t>19425014</t>
  </si>
  <si>
    <t xml:space="preserve">маска для детей </t>
  </si>
  <si>
    <t>крепеж для укрывного материала</t>
  </si>
  <si>
    <t xml:space="preserve">английский для малышей </t>
  </si>
  <si>
    <t>wowman jewelry</t>
  </si>
  <si>
    <t xml:space="preserve">redmi note 8t чехол </t>
  </si>
  <si>
    <t>детские головные уборы на лето</t>
  </si>
  <si>
    <t>круглый стул</t>
  </si>
  <si>
    <t>цепочка леска с камнем</t>
  </si>
  <si>
    <t>6v0955485</t>
  </si>
  <si>
    <t>карандаш воск для бровей</t>
  </si>
  <si>
    <t>джинсы женские montana</t>
  </si>
  <si>
    <t>галстук прикол</t>
  </si>
  <si>
    <t>емкость для зубных щеток</t>
  </si>
  <si>
    <t>rising</t>
  </si>
  <si>
    <t xml:space="preserve">греция </t>
  </si>
  <si>
    <t>красивая упаковка</t>
  </si>
  <si>
    <t>наклейка на лодку</t>
  </si>
  <si>
    <t>лобзик dewalt</t>
  </si>
  <si>
    <t>влагозащитный чехол</t>
  </si>
  <si>
    <t>штаны тонкие мужские</t>
  </si>
  <si>
    <t>кожанка женская короткая</t>
  </si>
  <si>
    <t>серьги с кристаллами сваровски бижутерия</t>
  </si>
  <si>
    <t>зеленое колье</t>
  </si>
  <si>
    <t>пилочка железная</t>
  </si>
  <si>
    <t>хм 11</t>
  </si>
  <si>
    <t>пистолет пневматический galaxy</t>
  </si>
  <si>
    <t>bravo kids</t>
  </si>
  <si>
    <t xml:space="preserve">сорти гель для стирки </t>
  </si>
  <si>
    <t>стол круглый складной</t>
  </si>
  <si>
    <t>наконечник троса</t>
  </si>
  <si>
    <t>сварочные аппарат инверторы строительные инструменты</t>
  </si>
  <si>
    <t>чехол для realme c21 y</t>
  </si>
  <si>
    <t>пилинг для жирной кожи лица</t>
  </si>
  <si>
    <t>tales</t>
  </si>
  <si>
    <t>футболка оверсайз черная с принтом</t>
  </si>
  <si>
    <t>пятновыводитель для цветного белья спрей</t>
  </si>
  <si>
    <t>цистифлюкс</t>
  </si>
  <si>
    <t>rocs pro brackets</t>
  </si>
  <si>
    <t xml:space="preserve">спойлер на автомобиль </t>
  </si>
  <si>
    <t>щётка насадка</t>
  </si>
  <si>
    <t>металлическое блюдо</t>
  </si>
  <si>
    <t>полуботинки лето</t>
  </si>
  <si>
    <t>чехол samsung a01 core книжка</t>
  </si>
  <si>
    <t>ё-ё</t>
  </si>
  <si>
    <t>велосипеды stern</t>
  </si>
  <si>
    <t xml:space="preserve">игра в жизнь </t>
  </si>
  <si>
    <t>чехол самсунг гелакси а12</t>
  </si>
  <si>
    <t>belita пенка для умывания</t>
  </si>
  <si>
    <t>шляпа стиляги</t>
  </si>
  <si>
    <t>realme 8 pro смартфон</t>
  </si>
  <si>
    <t>акриловая шпаклевка</t>
  </si>
  <si>
    <t>liliel</t>
  </si>
  <si>
    <t>паста марс</t>
  </si>
  <si>
    <t>одежда для фитнеса мужская спортивная</t>
  </si>
  <si>
    <t>жилет jiura</t>
  </si>
  <si>
    <t>автомат ак47</t>
  </si>
  <si>
    <t>валенки на девочку</t>
  </si>
  <si>
    <t xml:space="preserve">салициловая мазь </t>
  </si>
  <si>
    <t>спортивный топ с длинными рукавами</t>
  </si>
  <si>
    <t>сумка женская  кожа</t>
  </si>
  <si>
    <t>нивея спрей</t>
  </si>
  <si>
    <t>защита на матрас</t>
  </si>
  <si>
    <t>детские сандали adidas</t>
  </si>
  <si>
    <t>патчи корейская косметика</t>
  </si>
  <si>
    <t>пиджаки женские zarina</t>
  </si>
  <si>
    <t>худи гучи</t>
  </si>
  <si>
    <t>учим предлоги</t>
  </si>
  <si>
    <t>давление браслет фитнес</t>
  </si>
  <si>
    <t>ошейник beaphar</t>
  </si>
  <si>
    <t xml:space="preserve">пеленки фланель </t>
  </si>
  <si>
    <t xml:space="preserve">коврик для суши </t>
  </si>
  <si>
    <t xml:space="preserve">maunfeld </t>
  </si>
  <si>
    <t>гидрофильное масло белита</t>
  </si>
  <si>
    <t>атлас мира геодом</t>
  </si>
  <si>
    <t xml:space="preserve">летняя пижама для девочки </t>
  </si>
  <si>
    <t>шампунь для волос испания</t>
  </si>
  <si>
    <t>аккумуляторный прожектор</t>
  </si>
  <si>
    <t xml:space="preserve">велосипед 20 </t>
  </si>
  <si>
    <t>мужская футболка colins</t>
  </si>
  <si>
    <t>27473493</t>
  </si>
  <si>
    <t>солнышко игрушка</t>
  </si>
  <si>
    <t>книга тока бока</t>
  </si>
  <si>
    <t>римские</t>
  </si>
  <si>
    <t>делайдобро</t>
  </si>
  <si>
    <t>резак для ампул</t>
  </si>
  <si>
    <t>оливковое масло для детей</t>
  </si>
  <si>
    <t>детские игрушки для мальчиков 5 лет</t>
  </si>
  <si>
    <t>saint laurent ремень</t>
  </si>
  <si>
    <t>udgy одежда</t>
  </si>
  <si>
    <t>37101245</t>
  </si>
  <si>
    <t xml:space="preserve">бутылка для воды с трубочкой </t>
  </si>
  <si>
    <t>блузка sezoni</t>
  </si>
  <si>
    <t>кольцо эды илдыз</t>
  </si>
  <si>
    <t>don antonio</t>
  </si>
  <si>
    <t>талисманы леди баг и супер кот</t>
  </si>
  <si>
    <t>найки аир</t>
  </si>
  <si>
    <t>краска хамелион</t>
  </si>
  <si>
    <t xml:space="preserve">рукав на руку </t>
  </si>
  <si>
    <t>sokolov серьги гвоздики</t>
  </si>
  <si>
    <t>фаза 10</t>
  </si>
  <si>
    <t xml:space="preserve">эпелятор </t>
  </si>
  <si>
    <t xml:space="preserve">массажер для живота </t>
  </si>
  <si>
    <t>чайник kitchen</t>
  </si>
  <si>
    <t>russpill</t>
  </si>
  <si>
    <t>клеенка строительная</t>
  </si>
  <si>
    <t>пиджак леопард</t>
  </si>
  <si>
    <t>биолан 9 кг</t>
  </si>
  <si>
    <t xml:space="preserve">аквариум шар </t>
  </si>
  <si>
    <t>электро мобили</t>
  </si>
  <si>
    <t>госпожа метелица</t>
  </si>
  <si>
    <t>sokolov детские серьги</t>
  </si>
  <si>
    <t>вокруг света за 80 растений</t>
  </si>
  <si>
    <t xml:space="preserve">лотки для яиц </t>
  </si>
  <si>
    <t>сорочка лен</t>
  </si>
  <si>
    <t>asics russia</t>
  </si>
  <si>
    <t>hempz скраб</t>
  </si>
  <si>
    <t>для бега мужские</t>
  </si>
  <si>
    <t xml:space="preserve">зонт красный </t>
  </si>
  <si>
    <t>алезан крем</t>
  </si>
  <si>
    <t>ресницы длянаращивания 5</t>
  </si>
  <si>
    <t>кроссовки найк мужские черные</t>
  </si>
  <si>
    <t>ань-янь игрушки</t>
  </si>
  <si>
    <t xml:space="preserve">фото конструктор </t>
  </si>
  <si>
    <t>масло моторное 5w40 синтетическое elf</t>
  </si>
  <si>
    <t xml:space="preserve">медифокс </t>
  </si>
  <si>
    <t>бела кола</t>
  </si>
  <si>
    <t>блюдце стеклянное</t>
  </si>
  <si>
    <t>антонио морато</t>
  </si>
  <si>
    <t>ручка из дерева</t>
  </si>
  <si>
    <t>серьги звёзды</t>
  </si>
  <si>
    <t>bungee</t>
  </si>
  <si>
    <t>костюм гангстера</t>
  </si>
  <si>
    <t>dipproff</t>
  </si>
  <si>
    <t xml:space="preserve">помада стелари </t>
  </si>
  <si>
    <t>основы для браслетов</t>
  </si>
  <si>
    <t>чехол редко 9 про</t>
  </si>
  <si>
    <t>уксус яблочный органик</t>
  </si>
  <si>
    <t>флакон 1мл</t>
  </si>
  <si>
    <t>сапоги зимние для мальчиков</t>
  </si>
  <si>
    <t>fancy selective perfume</t>
  </si>
  <si>
    <t>йода носки</t>
  </si>
  <si>
    <t>14625289</t>
  </si>
  <si>
    <t>monikamo</t>
  </si>
  <si>
    <t>el naturalista</t>
  </si>
  <si>
    <t>полотенца из льна</t>
  </si>
  <si>
    <t>экосад защита стволов деревьев</t>
  </si>
  <si>
    <t>прорезыватель на палец</t>
  </si>
  <si>
    <t>комбинезон с доступом</t>
  </si>
  <si>
    <t>ген высоты книга</t>
  </si>
  <si>
    <t>батарейка на iphone 4</t>
  </si>
  <si>
    <t>ветровка dc shoes</t>
  </si>
  <si>
    <t>комета самокат</t>
  </si>
  <si>
    <t>бмв м4</t>
  </si>
  <si>
    <t>рука зомби</t>
  </si>
  <si>
    <t>пижама мужская со штанами шелк</t>
  </si>
  <si>
    <t>слоники статуэтки</t>
  </si>
  <si>
    <t>гуашь перламутровая</t>
  </si>
  <si>
    <t>чехол на жесткий диск</t>
  </si>
  <si>
    <t>брелки на портфель</t>
  </si>
  <si>
    <t>чехлы на редми 8а</t>
  </si>
  <si>
    <t>когтеточка шар</t>
  </si>
  <si>
    <t>бюллербю</t>
  </si>
  <si>
    <t>домашняя обувь на каблуке</t>
  </si>
  <si>
    <t>набор черный жемчуг</t>
  </si>
  <si>
    <t>плед 220x240</t>
  </si>
  <si>
    <t xml:space="preserve">брюки женские вельветовые </t>
  </si>
  <si>
    <t>пиво концентрат</t>
  </si>
  <si>
    <t>полотенце для салона</t>
  </si>
  <si>
    <t>mothercare мальчики шорты</t>
  </si>
  <si>
    <t>клей для трещин стекла</t>
  </si>
  <si>
    <t>adidas tiro19</t>
  </si>
  <si>
    <t>краска строительная матовая</t>
  </si>
  <si>
    <t>шампун детский</t>
  </si>
  <si>
    <t>брызговики приора</t>
  </si>
  <si>
    <t>раскраска плакат большая</t>
  </si>
  <si>
    <t>биорепар</t>
  </si>
  <si>
    <t>34614612</t>
  </si>
  <si>
    <t>3д футболки</t>
  </si>
  <si>
    <t>коврик для мышки игровой аниме</t>
  </si>
  <si>
    <t>для целюлита</t>
  </si>
  <si>
    <t>набор колготок для девочки</t>
  </si>
  <si>
    <t>skin needs красота</t>
  </si>
  <si>
    <t xml:space="preserve">платье женское бежевое </t>
  </si>
  <si>
    <t xml:space="preserve">шорты kappa мужские </t>
  </si>
  <si>
    <t>48242394</t>
  </si>
  <si>
    <t>retression сумки</t>
  </si>
  <si>
    <t>фиксатор ноги</t>
  </si>
  <si>
    <t xml:space="preserve">шарошки </t>
  </si>
  <si>
    <t>in shop</t>
  </si>
  <si>
    <t>спортивные костюмы для подростка</t>
  </si>
  <si>
    <t>игрушки детские для ванной</t>
  </si>
  <si>
    <t>bruder погрузчик</t>
  </si>
  <si>
    <t>пирсинг биопласт</t>
  </si>
  <si>
    <t>каляска 3 в 1</t>
  </si>
  <si>
    <t>о2минерал</t>
  </si>
  <si>
    <t xml:space="preserve">стойка стабилизатора передняя </t>
  </si>
  <si>
    <t>5726232</t>
  </si>
  <si>
    <t>для яхты</t>
  </si>
  <si>
    <t>от первого лица</t>
  </si>
  <si>
    <t>фольгоизолон</t>
  </si>
  <si>
    <t>женские костюм с шортами</t>
  </si>
  <si>
    <t>алмазная мозайка космос</t>
  </si>
  <si>
    <t>пилы садовые ручные</t>
  </si>
  <si>
    <t>женская одежда из хлопка</t>
  </si>
  <si>
    <t xml:space="preserve">рюкзак для девочки в школу </t>
  </si>
  <si>
    <t>тарралини</t>
  </si>
  <si>
    <t>пакетв</t>
  </si>
  <si>
    <t>полка под принтер</t>
  </si>
  <si>
    <t>топ для девочек летний</t>
  </si>
  <si>
    <t>pinkie pie</t>
  </si>
  <si>
    <t>детская летняя обувь для мальчиков</t>
  </si>
  <si>
    <t>гребень мужской</t>
  </si>
  <si>
    <t xml:space="preserve">кокон гнездышко </t>
  </si>
  <si>
    <t>шкафчик для ключей</t>
  </si>
  <si>
    <t>чумной доктор 2</t>
  </si>
  <si>
    <t xml:space="preserve">плащевка </t>
  </si>
  <si>
    <t xml:space="preserve">рыбалка игра </t>
  </si>
  <si>
    <t xml:space="preserve">кровать круглая </t>
  </si>
  <si>
    <t>футболка для девочек 9 лет</t>
  </si>
  <si>
    <t>пнемо  тришотка</t>
  </si>
  <si>
    <t>сказки для взрослых</t>
  </si>
  <si>
    <t>плавный для ушм</t>
  </si>
  <si>
    <t>набор для лета</t>
  </si>
  <si>
    <t>машнитола</t>
  </si>
  <si>
    <t>nuovita accanto</t>
  </si>
  <si>
    <t>семена сенполии</t>
  </si>
  <si>
    <t>серги для ушей</t>
  </si>
  <si>
    <t>бмс плата</t>
  </si>
  <si>
    <t>чехол на телефон техно спарк 8с</t>
  </si>
  <si>
    <t>сандали изи</t>
  </si>
  <si>
    <t>панама чудо кроха</t>
  </si>
  <si>
    <t>детские полуботинки</t>
  </si>
  <si>
    <t>федорино горе книга для детей</t>
  </si>
  <si>
    <t>пятьдесят оттенков</t>
  </si>
  <si>
    <t>женские кеды на высокой подошве</t>
  </si>
  <si>
    <t>пена для цветов</t>
  </si>
  <si>
    <t>подвеска в машину боксерские перчатки</t>
  </si>
  <si>
    <t>очки bmw</t>
  </si>
  <si>
    <t>чехол книжка на хонор 7 а про</t>
  </si>
  <si>
    <t>черный лайнер для скетчинга</t>
  </si>
  <si>
    <t>одноразовые перчатки нитриловые</t>
  </si>
  <si>
    <t>мыло жидкое 1 литр</t>
  </si>
  <si>
    <t>dekopill</t>
  </si>
  <si>
    <t xml:space="preserve">лак для ногтей молочный </t>
  </si>
  <si>
    <t>avigal</t>
  </si>
  <si>
    <t>сыворотка для лица эвелин</t>
  </si>
  <si>
    <t>8552365</t>
  </si>
  <si>
    <t>смазка для клемм аккумулятора</t>
  </si>
  <si>
    <t xml:space="preserve">sifat professional </t>
  </si>
  <si>
    <t>kawaii factory лето</t>
  </si>
  <si>
    <t>футболка для девочки 5 лет</t>
  </si>
  <si>
    <t>neutrale порошок</t>
  </si>
  <si>
    <t>монитор на подголовник</t>
  </si>
  <si>
    <t>t.skirt</t>
  </si>
  <si>
    <t>толкование снов</t>
  </si>
  <si>
    <t>джинсы летние женские легкие</t>
  </si>
  <si>
    <t>13975823</t>
  </si>
  <si>
    <t>смазки автомобильные</t>
  </si>
  <si>
    <t>head and sholders</t>
  </si>
  <si>
    <t>пуэр вишня</t>
  </si>
  <si>
    <t>pax pamir</t>
  </si>
  <si>
    <t>футболка  мужская хлопок</t>
  </si>
  <si>
    <t>одежда женская для фитнеса</t>
  </si>
  <si>
    <t>маркеры наборы</t>
  </si>
  <si>
    <t>ищи слайды</t>
  </si>
  <si>
    <t>корейская для волос шампуни</t>
  </si>
  <si>
    <t>мужские кожаные сумки через плечо</t>
  </si>
  <si>
    <t>бассейн каркасный 457 122</t>
  </si>
  <si>
    <t>щётка для клавиатуры</t>
  </si>
  <si>
    <t>rgb панель</t>
  </si>
  <si>
    <t>бутсы phantom</t>
  </si>
  <si>
    <t>куртка рубашка кожаная</t>
  </si>
  <si>
    <t>кукла стейси</t>
  </si>
  <si>
    <t xml:space="preserve">бала клава </t>
  </si>
  <si>
    <t>8021675</t>
  </si>
  <si>
    <t>гирбициды</t>
  </si>
  <si>
    <t>24805586</t>
  </si>
  <si>
    <t>зубная паста семейная</t>
  </si>
  <si>
    <t>woodmann market</t>
  </si>
  <si>
    <t>70045351</t>
  </si>
  <si>
    <t>куртка xiaomi</t>
  </si>
  <si>
    <t>нарядное платье большие размеры</t>
  </si>
  <si>
    <t>медицинский костюм летний</t>
  </si>
  <si>
    <t>литлстар</t>
  </si>
  <si>
    <t>defacto платье женское</t>
  </si>
  <si>
    <t>сыворатка</t>
  </si>
  <si>
    <t>велосипеде мужские</t>
  </si>
  <si>
    <t>подставка для фломастеров для скетчинга</t>
  </si>
  <si>
    <t>средство для чистки искусственного камня</t>
  </si>
  <si>
    <t>гардина короткая</t>
  </si>
  <si>
    <t>msk-bear</t>
  </si>
  <si>
    <t>индикаторная отвёртка</t>
  </si>
  <si>
    <t>мужской спрей дезодорант</t>
  </si>
  <si>
    <t>однажды зимней ночью</t>
  </si>
  <si>
    <t>яркая кепка</t>
  </si>
  <si>
    <t xml:space="preserve">перчатки для работы </t>
  </si>
  <si>
    <t>набор из 2 мисок на подставке</t>
  </si>
  <si>
    <t>блокатор для окон</t>
  </si>
  <si>
    <t>школьные рюгзаки</t>
  </si>
  <si>
    <t xml:space="preserve">зимняя палатка </t>
  </si>
  <si>
    <t>альбени</t>
  </si>
  <si>
    <t>илья масодов</t>
  </si>
  <si>
    <t xml:space="preserve">лучший учитель </t>
  </si>
  <si>
    <t xml:space="preserve">часы электронные на руку </t>
  </si>
  <si>
    <t>лекарства для похудения</t>
  </si>
  <si>
    <t>зонт москино</t>
  </si>
  <si>
    <t>король воров</t>
  </si>
  <si>
    <t>глина для лепки луч</t>
  </si>
  <si>
    <t>свечи гильзы</t>
  </si>
  <si>
    <t>кольца из камней</t>
  </si>
  <si>
    <t>бежевое платье мини</t>
  </si>
  <si>
    <t>кардиган мини</t>
  </si>
  <si>
    <t>берсуды</t>
  </si>
  <si>
    <t>леск</t>
  </si>
  <si>
    <t xml:space="preserve">застёжки для бисера </t>
  </si>
  <si>
    <t>омега 7</t>
  </si>
  <si>
    <t>мел старый оскол</t>
  </si>
  <si>
    <t>куртка женская tommy hilfiger</t>
  </si>
  <si>
    <t>кофе marcony</t>
  </si>
  <si>
    <t>платье послеродовое</t>
  </si>
  <si>
    <t>умывалка от акне</t>
  </si>
  <si>
    <t>горшок roxy</t>
  </si>
  <si>
    <t>лампик</t>
  </si>
  <si>
    <t>чемодан винтаж</t>
  </si>
  <si>
    <t>zavarra головные уборы</t>
  </si>
  <si>
    <t xml:space="preserve">ведерко для льда </t>
  </si>
  <si>
    <t>келофибраза</t>
  </si>
  <si>
    <t xml:space="preserve">часы mi band </t>
  </si>
  <si>
    <t>фузики</t>
  </si>
  <si>
    <t>coil jig</t>
  </si>
  <si>
    <t>духи lucia</t>
  </si>
  <si>
    <t>крем от гемороя</t>
  </si>
  <si>
    <t>босоножки для девочек 12 лет</t>
  </si>
  <si>
    <t>подушка рик и морти</t>
  </si>
  <si>
    <t>кукла мевис</t>
  </si>
  <si>
    <t>капроновые панталоны</t>
  </si>
  <si>
    <t xml:space="preserve"> водолазка</t>
  </si>
  <si>
    <t>комбинезон весна лето</t>
  </si>
  <si>
    <t xml:space="preserve">пеналы в школу </t>
  </si>
  <si>
    <t>ключ хонда</t>
  </si>
  <si>
    <t>императорские бани</t>
  </si>
  <si>
    <t>куртка adidas на подростка</t>
  </si>
  <si>
    <t>dr korner гречневые</t>
  </si>
  <si>
    <t>пенал школьный для девочек с авокадо</t>
  </si>
  <si>
    <t>мужская футболка с коротким рукавом</t>
  </si>
  <si>
    <t>corelle</t>
  </si>
  <si>
    <t xml:space="preserve">кругдля купания </t>
  </si>
  <si>
    <t>этикетки 58*40</t>
  </si>
  <si>
    <t>олень светодиодный</t>
  </si>
  <si>
    <t>куртка брезентовая</t>
  </si>
  <si>
    <t xml:space="preserve">от пятен пота </t>
  </si>
  <si>
    <t>костюм женский с шортамт</t>
  </si>
  <si>
    <t>tropicana дезодорант</t>
  </si>
  <si>
    <t>monotheme / туалетная вода</t>
  </si>
  <si>
    <t>нина ливенцова</t>
  </si>
  <si>
    <t>юбка женская из шифона</t>
  </si>
  <si>
    <t>увеличитель для бюстгалтера</t>
  </si>
  <si>
    <t>кирюшка</t>
  </si>
  <si>
    <t>1win спортивное питание и косметика</t>
  </si>
  <si>
    <t>джемпер женский свободный</t>
  </si>
  <si>
    <t>футболка доктор хаус</t>
  </si>
  <si>
    <t>hanster мужской</t>
  </si>
  <si>
    <t>рубашка белая zarina</t>
  </si>
  <si>
    <t>masala tea</t>
  </si>
  <si>
    <t>sweet lips</t>
  </si>
  <si>
    <t>леггинсы 2 шт</t>
  </si>
  <si>
    <t>свитер в полоску оверсайз</t>
  </si>
  <si>
    <t>minigufo</t>
  </si>
  <si>
    <t>машинка-перевертыш</t>
  </si>
  <si>
    <t>ликонтин нео</t>
  </si>
  <si>
    <t xml:space="preserve">ботилини </t>
  </si>
  <si>
    <t>50806803</t>
  </si>
  <si>
    <t>кофта школьная для мальчика</t>
  </si>
  <si>
    <t>под вилки и ложки</t>
  </si>
  <si>
    <t xml:space="preserve">в офис </t>
  </si>
  <si>
    <t>коврик дорожка на кухню</t>
  </si>
  <si>
    <t xml:space="preserve">женская одежда адидас </t>
  </si>
  <si>
    <t>селиконовая форма для мыла</t>
  </si>
  <si>
    <t xml:space="preserve">маникюрный столик </t>
  </si>
  <si>
    <t>cherubino девочки</t>
  </si>
  <si>
    <t>arua</t>
  </si>
  <si>
    <t>denira k</t>
  </si>
  <si>
    <t>соевое</t>
  </si>
  <si>
    <t>платье с кольцом</t>
  </si>
  <si>
    <t>хранение пультов</t>
  </si>
  <si>
    <t>avent бутылки</t>
  </si>
  <si>
    <t>мужские шорты asics</t>
  </si>
  <si>
    <t>аксессуа</t>
  </si>
  <si>
    <t>сандали женские экко</t>
  </si>
  <si>
    <t>тушь для ресниц черная стелари</t>
  </si>
  <si>
    <t>торгадор</t>
  </si>
  <si>
    <t>юбка из вельвета</t>
  </si>
  <si>
    <t>фемофит</t>
  </si>
  <si>
    <t>чай оолонг</t>
  </si>
  <si>
    <t>матовый топ гель</t>
  </si>
  <si>
    <t>основа под макияж nyx</t>
  </si>
  <si>
    <t>кроссовки форс</t>
  </si>
  <si>
    <t>гель пена</t>
  </si>
  <si>
    <t>майка joma</t>
  </si>
  <si>
    <t>byintek</t>
  </si>
  <si>
    <t>secret lan</t>
  </si>
  <si>
    <t>lari construktor конструктор</t>
  </si>
  <si>
    <t>пусковое устройство с аккумулятором</t>
  </si>
  <si>
    <t>база эластик</t>
  </si>
  <si>
    <t>тумба с раковиной в ванную 75</t>
  </si>
  <si>
    <t>бутылка для воды эко</t>
  </si>
  <si>
    <t>цинии семена</t>
  </si>
  <si>
    <t>шторы для гостиной и спальни плотные</t>
  </si>
  <si>
    <t>футболкп твое</t>
  </si>
  <si>
    <t>часы christian lacroix</t>
  </si>
  <si>
    <t>carandini</t>
  </si>
  <si>
    <t>кроссовки для девочек черные на платформе</t>
  </si>
  <si>
    <t>lieta обувь</t>
  </si>
  <si>
    <t>grow gorgeous</t>
  </si>
  <si>
    <t>туника черная женская</t>
  </si>
  <si>
    <t>сумки karl lagerfeld</t>
  </si>
  <si>
    <t>кепки мужские пума</t>
  </si>
  <si>
    <t>nike vista</t>
  </si>
  <si>
    <t>лосины для спорта детские</t>
  </si>
  <si>
    <t>пейнборд</t>
  </si>
  <si>
    <t>кашпо лама</t>
  </si>
  <si>
    <t>27116230</t>
  </si>
  <si>
    <t>вдв с символикой</t>
  </si>
  <si>
    <t>booster массажер</t>
  </si>
  <si>
    <t>раскладной шкаф</t>
  </si>
  <si>
    <t>автобус лиаз</t>
  </si>
  <si>
    <t>химический пилинг для лица</t>
  </si>
  <si>
    <t>sony as300</t>
  </si>
  <si>
    <t>наклейки hajime</t>
  </si>
  <si>
    <t>permanentno</t>
  </si>
  <si>
    <t>отрава для клопов</t>
  </si>
  <si>
    <t>кожаные женские сандали</t>
  </si>
  <si>
    <t>платье в пол с запахом</t>
  </si>
  <si>
    <t>ансиэл</t>
  </si>
  <si>
    <t xml:space="preserve">костюм сиреневый </t>
  </si>
  <si>
    <t xml:space="preserve">декор на кухню </t>
  </si>
  <si>
    <t>рулетка 1м</t>
  </si>
  <si>
    <t>labbra палантин</t>
  </si>
  <si>
    <t xml:space="preserve">желтая рубашка </t>
  </si>
  <si>
    <t>топик для девочки 11 лет</t>
  </si>
  <si>
    <t>слитный купальник леопардовый</t>
  </si>
  <si>
    <t>13764056</t>
  </si>
  <si>
    <t>под белье</t>
  </si>
  <si>
    <t>кешью жаренный</t>
  </si>
  <si>
    <t>нобелевская премия</t>
  </si>
  <si>
    <t>юбка шорты классические</t>
  </si>
  <si>
    <t>futurino панама</t>
  </si>
  <si>
    <t>тик сварка</t>
  </si>
  <si>
    <t xml:space="preserve">кастрюля кукмара </t>
  </si>
  <si>
    <t xml:space="preserve">резиновая уточка </t>
  </si>
  <si>
    <t>бампер на самсунг а22</t>
  </si>
  <si>
    <t>белые кеды женские летние кожа</t>
  </si>
  <si>
    <t>тяпка бумеранг</t>
  </si>
  <si>
    <t>трикотажный свитер женский</t>
  </si>
  <si>
    <t xml:space="preserve">костюм шорты и </t>
  </si>
  <si>
    <t>грабли для комнатных растений</t>
  </si>
  <si>
    <t>пенка для умывания сто рецептов красоты</t>
  </si>
  <si>
    <t>las print</t>
  </si>
  <si>
    <t>ковер 1,5 х 1,5</t>
  </si>
  <si>
    <t>repairkit</t>
  </si>
  <si>
    <t>очки солнцезащитные цветные</t>
  </si>
  <si>
    <t>босоножки с клепками</t>
  </si>
  <si>
    <t>крючок самоклеящийся прозрачный</t>
  </si>
  <si>
    <t>латексное покрытие</t>
  </si>
  <si>
    <t>фиксатор для одежды</t>
  </si>
  <si>
    <t>чехол samsung galaxy tab a</t>
  </si>
  <si>
    <t xml:space="preserve">для инвалидов </t>
  </si>
  <si>
    <t>toptop тельняшка</t>
  </si>
  <si>
    <t>6pm</t>
  </si>
  <si>
    <t>конструктор большой набор</t>
  </si>
  <si>
    <t>лёгкий сарафан женский</t>
  </si>
  <si>
    <t>чехлы на редми нот 11</t>
  </si>
  <si>
    <t>кошелёк со стразами</t>
  </si>
  <si>
    <t>helper</t>
  </si>
  <si>
    <t>платье baby steen</t>
  </si>
  <si>
    <t>kurochki na</t>
  </si>
  <si>
    <t>flybee</t>
  </si>
  <si>
    <t>молокоотсос lactea</t>
  </si>
  <si>
    <t>часы наручные обычные</t>
  </si>
  <si>
    <t>капсулы милка</t>
  </si>
  <si>
    <t xml:space="preserve">fresh spa </t>
  </si>
  <si>
    <t>антимаскитный костюм</t>
  </si>
  <si>
    <t>зеркало стоматолога</t>
  </si>
  <si>
    <t>негашеная известь</t>
  </si>
  <si>
    <t xml:space="preserve">чай синий </t>
  </si>
  <si>
    <t>градусник для воды детский</t>
  </si>
  <si>
    <t>бриджы женские джинсовые</t>
  </si>
  <si>
    <t>90027542</t>
  </si>
  <si>
    <t>посуда для пекника</t>
  </si>
  <si>
    <t>платье светло зеленое</t>
  </si>
  <si>
    <t>magic sleep</t>
  </si>
  <si>
    <t xml:space="preserve">печенье без глютена </t>
  </si>
  <si>
    <t>34354687</t>
  </si>
  <si>
    <t xml:space="preserve">кремовая помада </t>
  </si>
  <si>
    <t>bwx</t>
  </si>
  <si>
    <t>деревяные доски</t>
  </si>
  <si>
    <t>ободок для волос женский розовый</t>
  </si>
  <si>
    <t xml:space="preserve">беременная </t>
  </si>
  <si>
    <t xml:space="preserve">ванночка для педикюра </t>
  </si>
  <si>
    <t>тушь вивьен сабо синяя</t>
  </si>
  <si>
    <t xml:space="preserve">фанко поп марвел </t>
  </si>
  <si>
    <t>53640692</t>
  </si>
  <si>
    <t>intimissimi носки</t>
  </si>
  <si>
    <t>37427940</t>
  </si>
  <si>
    <t>ветрозащитная насадка для микрофона</t>
  </si>
  <si>
    <t>шлем трансформер</t>
  </si>
  <si>
    <t>магония</t>
  </si>
  <si>
    <t>защитный экран на сплит</t>
  </si>
  <si>
    <t>игрушки для взрослых наручники</t>
  </si>
  <si>
    <t>noon</t>
  </si>
  <si>
    <t>ацелит</t>
  </si>
  <si>
    <t>флаг с медведем</t>
  </si>
  <si>
    <t xml:space="preserve">масло синтек </t>
  </si>
  <si>
    <t>часы браслет apple</t>
  </si>
  <si>
    <t>лапша шторы</t>
  </si>
  <si>
    <t>игрушки ходи ваги</t>
  </si>
  <si>
    <t>книга пионерский галстук</t>
  </si>
  <si>
    <t>туфли мужские кожаные повседневные</t>
  </si>
  <si>
    <t>шоколад в капсулах</t>
  </si>
  <si>
    <t>свеча кот</t>
  </si>
  <si>
    <t>кран полипропиленовый 20</t>
  </si>
  <si>
    <t>hajdan</t>
  </si>
  <si>
    <t>нижняя юбка черная</t>
  </si>
  <si>
    <t>tifani</t>
  </si>
  <si>
    <t>футболка на девочку 122</t>
  </si>
  <si>
    <t>yummy tattoo</t>
  </si>
  <si>
    <t>водолазка бежевая женская</t>
  </si>
  <si>
    <t>макароны из твердых сортов</t>
  </si>
  <si>
    <t>шапка женская со снудом</t>
  </si>
  <si>
    <t>тобот набор</t>
  </si>
  <si>
    <t>столики прикроватные</t>
  </si>
  <si>
    <t xml:space="preserve">эва сапоги </t>
  </si>
  <si>
    <t>брелок маленький принц</t>
  </si>
  <si>
    <t>силиконовый герметик прозрачный</t>
  </si>
  <si>
    <t>кокосовое  масло</t>
  </si>
  <si>
    <t>чёрные женские кеды</t>
  </si>
  <si>
    <t>фотоальбом для инстакс</t>
  </si>
  <si>
    <t>39508857</t>
  </si>
  <si>
    <t>брюки прямые женские синие</t>
  </si>
  <si>
    <t>ратчи</t>
  </si>
  <si>
    <t>baykar демисезон</t>
  </si>
  <si>
    <t>шорты капри мужские</t>
  </si>
  <si>
    <t>чехол книжка для редми 9с</t>
  </si>
  <si>
    <t>плов увелка</t>
  </si>
  <si>
    <t>шоколад с печеньем</t>
  </si>
  <si>
    <t>зерновой батончик</t>
  </si>
  <si>
    <t xml:space="preserve">сыворотка для ногтей </t>
  </si>
  <si>
    <t>косынка для девочки на лето</t>
  </si>
  <si>
    <t>ланком крем</t>
  </si>
  <si>
    <t>винкс стелла</t>
  </si>
  <si>
    <t>этаж в клетку</t>
  </si>
  <si>
    <t>30000409</t>
  </si>
  <si>
    <t xml:space="preserve">28894359 </t>
  </si>
  <si>
    <t>комплект золото</t>
  </si>
  <si>
    <t>спинтнг</t>
  </si>
  <si>
    <t>от чёрных точек на носу</t>
  </si>
  <si>
    <t>пневматический ак 47</t>
  </si>
  <si>
    <t>картины из пластилина</t>
  </si>
  <si>
    <t>сабо саломон</t>
  </si>
  <si>
    <t>шины летние r16 215 70</t>
  </si>
  <si>
    <t>пижама tommy hilfiger</t>
  </si>
  <si>
    <t>3560396</t>
  </si>
  <si>
    <t xml:space="preserve">подставка на телефон </t>
  </si>
  <si>
    <t>чехлы на седенья</t>
  </si>
  <si>
    <t xml:space="preserve">шейкер для воды </t>
  </si>
  <si>
    <t>колготки в сетку крупную</t>
  </si>
  <si>
    <t>шорты джинсовые черные мужские</t>
  </si>
  <si>
    <t xml:space="preserve">перчатки нейлоновые </t>
  </si>
  <si>
    <t>48055891</t>
  </si>
  <si>
    <t>сарафан летний  женский</t>
  </si>
  <si>
    <t>шлепки tamaris</t>
  </si>
  <si>
    <t>игронайзер</t>
  </si>
  <si>
    <t>емкость для зелени</t>
  </si>
  <si>
    <t>the saem маска</t>
  </si>
  <si>
    <t>очки для зрения -1.25</t>
  </si>
  <si>
    <t>boot cut</t>
  </si>
  <si>
    <t>кольцевая лампа на штативе 45 см</t>
  </si>
  <si>
    <t>чехол на iphone 12 pro с магнитом</t>
  </si>
  <si>
    <t>anna журнал</t>
  </si>
  <si>
    <t xml:space="preserve">поавки </t>
  </si>
  <si>
    <t>постер stranger things</t>
  </si>
  <si>
    <t>гуччи книга</t>
  </si>
  <si>
    <t>крем солнцезащитный нивея</t>
  </si>
  <si>
    <t>пластырь милый</t>
  </si>
  <si>
    <t>мраморный пенал</t>
  </si>
  <si>
    <t>глубокое обучение</t>
  </si>
  <si>
    <t>ловец облаков</t>
  </si>
  <si>
    <t>бершкв</t>
  </si>
  <si>
    <t>топик под костюм</t>
  </si>
  <si>
    <t>пистолет с дисками</t>
  </si>
  <si>
    <t>защита для тату машинки</t>
  </si>
  <si>
    <t>28253479</t>
  </si>
  <si>
    <t xml:space="preserve">басоножки на каблуке </t>
  </si>
  <si>
    <t xml:space="preserve">лёгкий спортивный костюм </t>
  </si>
  <si>
    <t>петарды корсар 2</t>
  </si>
  <si>
    <t>трусы из модала</t>
  </si>
  <si>
    <t>летний сарафан платье</t>
  </si>
  <si>
    <t>bat norton женский</t>
  </si>
  <si>
    <t>гольфы школьные белые</t>
  </si>
  <si>
    <t>масляный фильтр шкода</t>
  </si>
  <si>
    <t>игра дуббль</t>
  </si>
  <si>
    <t>носки мужские белоруссия</t>
  </si>
  <si>
    <t>гель для ультразвукового массажа</t>
  </si>
  <si>
    <t xml:space="preserve">3d стикер на телефон </t>
  </si>
  <si>
    <t>защитное средство от солнца для детей</t>
  </si>
  <si>
    <t>защитное стекло для realme 8i</t>
  </si>
  <si>
    <t>дублёнки</t>
  </si>
  <si>
    <t xml:space="preserve">гель лак сиреневый </t>
  </si>
  <si>
    <t>11555367</t>
  </si>
  <si>
    <t>велосипед взрослый электрический</t>
  </si>
  <si>
    <t>сурок</t>
  </si>
  <si>
    <t>чехол для автомобильного колеса</t>
  </si>
  <si>
    <t>щетка зубная рокс</t>
  </si>
  <si>
    <t>лопоухость</t>
  </si>
  <si>
    <t>кофе тирамису</t>
  </si>
  <si>
    <t>щит электрический tekfor</t>
  </si>
  <si>
    <t>hugo boss рубашка</t>
  </si>
  <si>
    <t>лучшему преподавателю</t>
  </si>
  <si>
    <t>требон</t>
  </si>
  <si>
    <t>война грибов с ягодами</t>
  </si>
  <si>
    <t>салфетки на стол джут</t>
  </si>
  <si>
    <t>43421458</t>
  </si>
  <si>
    <t>ренин</t>
  </si>
  <si>
    <t>джинсы на мальчика 110</t>
  </si>
  <si>
    <t>когтеточка для животных товары</t>
  </si>
  <si>
    <t>колба для кальяна amy</t>
  </si>
  <si>
    <t>полка винная</t>
  </si>
  <si>
    <t>ведро с крышкой 3 литра</t>
  </si>
  <si>
    <t>таблетки для очистки от кофейных масел</t>
  </si>
  <si>
    <t>гербова развитие речи в детском саду</t>
  </si>
  <si>
    <t>эйвон карандаш</t>
  </si>
  <si>
    <t>защита для колена</t>
  </si>
  <si>
    <t>набор для рисования для мальчиков</t>
  </si>
  <si>
    <t>тушь для ресниц ив роше</t>
  </si>
  <si>
    <t>@iraovchinnikova7：многофункциональная щётка-пылесос \"shed pal\" для вычесывания шерсти животных</t>
  </si>
  <si>
    <t>la petit mishu</t>
  </si>
  <si>
    <t>воздушные шары 10 см</t>
  </si>
  <si>
    <t>70073548</t>
  </si>
  <si>
    <t>пакеты для жидкости</t>
  </si>
  <si>
    <t>для руля велосипеда</t>
  </si>
  <si>
    <t>глушитель с подсветкой</t>
  </si>
  <si>
    <t xml:space="preserve">машинки мокас </t>
  </si>
  <si>
    <t>orhida костюм спортивный</t>
  </si>
  <si>
    <t>майка очень странные дела</t>
  </si>
  <si>
    <t>приправа без соли</t>
  </si>
  <si>
    <t>дракоша шампунь</t>
  </si>
  <si>
    <t>ключ для ворот</t>
  </si>
  <si>
    <t>очки маска солнцезащитные</t>
  </si>
  <si>
    <t>66846762</t>
  </si>
  <si>
    <t>пазлы коврики</t>
  </si>
  <si>
    <t xml:space="preserve">толстовка мужская твое </t>
  </si>
  <si>
    <t>ваза кролик</t>
  </si>
  <si>
    <t>самоклеящиеся пленки</t>
  </si>
  <si>
    <t xml:space="preserve">сигнал автомобильный </t>
  </si>
  <si>
    <t>liquitex</t>
  </si>
  <si>
    <t>maxstyle</t>
  </si>
  <si>
    <t>маркер-кисть pentel xgfh</t>
  </si>
  <si>
    <t xml:space="preserve">applaws </t>
  </si>
  <si>
    <t>18297168</t>
  </si>
  <si>
    <t xml:space="preserve">серьги бабочка </t>
  </si>
  <si>
    <t>поло армани</t>
  </si>
  <si>
    <t>для кухни органайзеры</t>
  </si>
  <si>
    <t>термос с градусником</t>
  </si>
  <si>
    <t>маскитка на двери</t>
  </si>
  <si>
    <t>тейсы</t>
  </si>
  <si>
    <t>крем для ног кератолитический</t>
  </si>
  <si>
    <t>зубная шетка электрическая</t>
  </si>
  <si>
    <t>летнее вязанное платье</t>
  </si>
  <si>
    <t>mango куртка утепленная</t>
  </si>
  <si>
    <t>босоножки на каблуке 5 см</t>
  </si>
  <si>
    <t>ducray крем</t>
  </si>
  <si>
    <t>история в лицах</t>
  </si>
  <si>
    <t>свечка 10 лет</t>
  </si>
  <si>
    <t>71384600</t>
  </si>
  <si>
    <t>ночные трусики памперсы</t>
  </si>
  <si>
    <t>спрей доя лица</t>
  </si>
  <si>
    <t>кашпо свинка</t>
  </si>
  <si>
    <t>карбюратор на бензокосу</t>
  </si>
  <si>
    <t>белый нефрит</t>
  </si>
  <si>
    <t>тригеры для игр</t>
  </si>
  <si>
    <t>ресницы длянаращивания 5-15</t>
  </si>
  <si>
    <t>духи женские хьюго босс</t>
  </si>
  <si>
    <t>ализин</t>
  </si>
  <si>
    <t>женская обувь 43 размер</t>
  </si>
  <si>
    <t xml:space="preserve">nord </t>
  </si>
  <si>
    <t>75007011</t>
  </si>
  <si>
    <t>учебник по химии 10 класс</t>
  </si>
  <si>
    <t>сонар</t>
  </si>
  <si>
    <t xml:space="preserve">грюнберг </t>
  </si>
  <si>
    <t>муми тролль книга</t>
  </si>
  <si>
    <t>беспроводные наушники с чехлом</t>
  </si>
  <si>
    <t>сумка детняя</t>
  </si>
  <si>
    <t>крафт пакеты 75х100</t>
  </si>
  <si>
    <t xml:space="preserve">пустышка нук </t>
  </si>
  <si>
    <t>женская худи на молнии</t>
  </si>
  <si>
    <t>черные брюки для мальчика</t>
  </si>
  <si>
    <t>железнодорожная дорога</t>
  </si>
  <si>
    <t>78924176</t>
  </si>
  <si>
    <t>скатерть 1 годик</t>
  </si>
  <si>
    <t>barex кондиционер для волос</t>
  </si>
  <si>
    <t>lamara</t>
  </si>
  <si>
    <t>fun day платье</t>
  </si>
  <si>
    <t>пульт старлайн</t>
  </si>
  <si>
    <t>гель dolce milk</t>
  </si>
  <si>
    <t>аксессуар для самоката</t>
  </si>
  <si>
    <t>сумка для мочалки</t>
  </si>
  <si>
    <t>игрушка рак</t>
  </si>
  <si>
    <t>кроссовки hugo boss</t>
  </si>
  <si>
    <t>лежанки для крыс</t>
  </si>
  <si>
    <t xml:space="preserve">серьги. </t>
  </si>
  <si>
    <t>очки мужские аксессуары солнцезащитные</t>
  </si>
  <si>
    <t>противотуманные фары круглые</t>
  </si>
  <si>
    <t>каркасная лента для шаров</t>
  </si>
  <si>
    <t>дрожжи витамины</t>
  </si>
  <si>
    <t>tatti</t>
  </si>
  <si>
    <t>тейпи</t>
  </si>
  <si>
    <t>bizon демисезон</t>
  </si>
  <si>
    <t xml:space="preserve">протеиновые батончик </t>
  </si>
  <si>
    <t>пояс резиновый</t>
  </si>
  <si>
    <t>удобрение базакот</t>
  </si>
  <si>
    <t>одежда женская бохо</t>
  </si>
  <si>
    <t>товары дл взрослых</t>
  </si>
  <si>
    <t>боксы сладости</t>
  </si>
  <si>
    <t>смарт часы с калькулятором</t>
  </si>
  <si>
    <t>набор на подарок</t>
  </si>
  <si>
    <t>12741718</t>
  </si>
  <si>
    <t>шорты для обёртывания</t>
  </si>
  <si>
    <t>7694763</t>
  </si>
  <si>
    <t>золотое зеркало</t>
  </si>
  <si>
    <t>мыло кедровое</t>
  </si>
  <si>
    <t>ткань хлопок 100%</t>
  </si>
  <si>
    <t xml:space="preserve">астронавт </t>
  </si>
  <si>
    <t>плед 250</t>
  </si>
  <si>
    <t xml:space="preserve">гель краски </t>
  </si>
  <si>
    <t>поло муж</t>
  </si>
  <si>
    <t>ваза 10 см</t>
  </si>
  <si>
    <t>аппликатор для макияжа</t>
  </si>
  <si>
    <t>впр по истории 5 класс</t>
  </si>
  <si>
    <t>офицерская кепка</t>
  </si>
  <si>
    <t>мальберт для рисования</t>
  </si>
  <si>
    <t>колаген таблетки</t>
  </si>
  <si>
    <t>живан</t>
  </si>
  <si>
    <t>сборка мебели</t>
  </si>
  <si>
    <t>natural form</t>
  </si>
  <si>
    <t>игрушки фанко поп</t>
  </si>
  <si>
    <t>краска для ткани одежды черная</t>
  </si>
  <si>
    <t>сказка о молодильных яблоках и живой воде</t>
  </si>
  <si>
    <t>лол раскраска</t>
  </si>
  <si>
    <t>учим буквы и слоги</t>
  </si>
  <si>
    <t xml:space="preserve">чёрная ткань </t>
  </si>
  <si>
    <t>сарафан 134</t>
  </si>
  <si>
    <t xml:space="preserve">панель для стен </t>
  </si>
  <si>
    <t>краска colorista</t>
  </si>
  <si>
    <t>иоанн крестьянкин</t>
  </si>
  <si>
    <t>merries прокладки</t>
  </si>
  <si>
    <t>лазерные пистолеты</t>
  </si>
  <si>
    <t>юбки макси летние</t>
  </si>
  <si>
    <t>таблетки для стояка</t>
  </si>
  <si>
    <t xml:space="preserve">шапки для девочек </t>
  </si>
  <si>
    <t>шнурки набор</t>
  </si>
  <si>
    <t>итоговая аттестация</t>
  </si>
  <si>
    <t xml:space="preserve">елизатор </t>
  </si>
  <si>
    <t>трусы женские  высокие</t>
  </si>
  <si>
    <t>qrell</t>
  </si>
  <si>
    <t>детская ночная сорочка</t>
  </si>
  <si>
    <t xml:space="preserve">чехол на samsung galaxy a22 </t>
  </si>
  <si>
    <t>49542989</t>
  </si>
  <si>
    <t>adidas футбольный мяч</t>
  </si>
  <si>
    <t>йо йо игрушка</t>
  </si>
  <si>
    <t>himplasia</t>
  </si>
  <si>
    <t>levis мужское джемпер</t>
  </si>
  <si>
    <t>просечки</t>
  </si>
  <si>
    <t>юбка женская в складочку</t>
  </si>
  <si>
    <t>бумажка</t>
  </si>
  <si>
    <t>шланг для насоса intex</t>
  </si>
  <si>
    <t>оранжевый браслет</t>
  </si>
  <si>
    <t>одежда mango kids</t>
  </si>
  <si>
    <t>брючный костюм для девочки серый</t>
  </si>
  <si>
    <t>eljxrf</t>
  </si>
  <si>
    <t>складной для кемпинга</t>
  </si>
  <si>
    <t>молд лотос</t>
  </si>
  <si>
    <t xml:space="preserve">футболку оверсайз </t>
  </si>
  <si>
    <t>предсказания сувенирные</t>
  </si>
  <si>
    <t>подушка для часов</t>
  </si>
  <si>
    <t>костюм с шортами и толстовкой</t>
  </si>
  <si>
    <t>letique cosmetics сыворотка</t>
  </si>
  <si>
    <t>benovy перчатки латексные</t>
  </si>
  <si>
    <t>комбинезон женский кружевной</t>
  </si>
  <si>
    <t>big ben</t>
  </si>
  <si>
    <t xml:space="preserve">тональная пена </t>
  </si>
  <si>
    <t>селестия люденберг</t>
  </si>
  <si>
    <t>плюшевая пижама детская</t>
  </si>
  <si>
    <t>штаны для мальчика 12 лет</t>
  </si>
  <si>
    <t>манометр давления воды</t>
  </si>
  <si>
    <t>повязка для собак</t>
  </si>
  <si>
    <t xml:space="preserve">уголь для мангала </t>
  </si>
  <si>
    <t>javany</t>
  </si>
  <si>
    <t>прибор для измерения воды</t>
  </si>
  <si>
    <t>пиалы  стекляные</t>
  </si>
  <si>
    <t>сороконожки без шнурков</t>
  </si>
  <si>
    <t>headrush</t>
  </si>
  <si>
    <t>односпальный матрас</t>
  </si>
  <si>
    <t>спортивные штаны большие размеры</t>
  </si>
  <si>
    <t>купальник женский с закрытыми плечами</t>
  </si>
  <si>
    <t>лак малиновый</t>
  </si>
  <si>
    <t xml:space="preserve">типы для наращивания </t>
  </si>
  <si>
    <t>пюре мясное агуша</t>
  </si>
  <si>
    <t xml:space="preserve">мягкая игрушка щенячий патруль </t>
  </si>
  <si>
    <t>дискрит ежедневные</t>
  </si>
  <si>
    <t>кейс для стемпинга</t>
  </si>
  <si>
    <t>2221185521</t>
  </si>
  <si>
    <t>kenzo очки</t>
  </si>
  <si>
    <t>холодный цинк</t>
  </si>
  <si>
    <t>батарея на электросамокат</t>
  </si>
  <si>
    <t xml:space="preserve">твое джинсы женские </t>
  </si>
  <si>
    <t xml:space="preserve">полусапоги женские </t>
  </si>
  <si>
    <t xml:space="preserve">3d наклейка </t>
  </si>
  <si>
    <t>плойка для волос мини</t>
  </si>
  <si>
    <t>карман на стену</t>
  </si>
  <si>
    <t>китайская мазь от грибка ногтей</t>
  </si>
  <si>
    <t>джинсовка акула</t>
  </si>
  <si>
    <t>батут 183</t>
  </si>
  <si>
    <t>водонагреватель для ванной</t>
  </si>
  <si>
    <t>запор на ворота</t>
  </si>
  <si>
    <t>восковые полоски для депиляции подмышек</t>
  </si>
  <si>
    <t>роутер вай фай</t>
  </si>
  <si>
    <t>белые полуботинки</t>
  </si>
  <si>
    <t>спортивные ленты</t>
  </si>
  <si>
    <t>рукав волан</t>
  </si>
  <si>
    <t>светильник из перьев</t>
  </si>
  <si>
    <t>браслет для часов самсунг</t>
  </si>
  <si>
    <t>нутелла мини</t>
  </si>
  <si>
    <t>anne</t>
  </si>
  <si>
    <t>55253972</t>
  </si>
  <si>
    <t>таблетки клайра</t>
  </si>
  <si>
    <t>15472000</t>
  </si>
  <si>
    <t>босоножки для девочек кожаные</t>
  </si>
  <si>
    <t>топ bagheera</t>
  </si>
  <si>
    <t xml:space="preserve">беспроводные наушники накладные </t>
  </si>
  <si>
    <t>marlen-m</t>
  </si>
  <si>
    <t>анири</t>
  </si>
  <si>
    <t>sokolov желтый</t>
  </si>
  <si>
    <t>билеты ржд</t>
  </si>
  <si>
    <t xml:space="preserve">чехол а 52 </t>
  </si>
  <si>
    <t>джогеры медицинские</t>
  </si>
  <si>
    <t>60420989</t>
  </si>
  <si>
    <t>спортивный костюм ссм</t>
  </si>
  <si>
    <t>кроссовки мужские больших размеров</t>
  </si>
  <si>
    <t>стиральная машина портативная</t>
  </si>
  <si>
    <t>сумка мужская экокожа</t>
  </si>
  <si>
    <t xml:space="preserve">лампа настольная светодиодная </t>
  </si>
  <si>
    <t>молочко для лица корея</t>
  </si>
  <si>
    <t>титан гел</t>
  </si>
  <si>
    <t>кроссовки  nike мужские</t>
  </si>
  <si>
    <t>маска солнца</t>
  </si>
  <si>
    <t>viking protein</t>
  </si>
  <si>
    <t>батарея на фотоаппарат canon</t>
  </si>
  <si>
    <t>huawei p30 pro защита</t>
  </si>
  <si>
    <t>снепбек детский</t>
  </si>
  <si>
    <t>гель для стеклокерамики</t>
  </si>
  <si>
    <t>кубик с кнопками</t>
  </si>
  <si>
    <t>палатка для походов</t>
  </si>
  <si>
    <t>женская электрическая бритва</t>
  </si>
  <si>
    <t>mamelle смесь</t>
  </si>
  <si>
    <t>удленитель 30 метров</t>
  </si>
  <si>
    <t xml:space="preserve">l;bycs </t>
  </si>
  <si>
    <t xml:space="preserve">дой пак </t>
  </si>
  <si>
    <t>donna style</t>
  </si>
  <si>
    <t>набор бьюти бомб</t>
  </si>
  <si>
    <t>харуки мураками бесцветный</t>
  </si>
  <si>
    <t>такие как ты</t>
  </si>
  <si>
    <t>секретики</t>
  </si>
  <si>
    <t>пелёнки для животных одноразовые</t>
  </si>
  <si>
    <t>стельки спортивные для спорта для бега волейбол</t>
  </si>
  <si>
    <t>лего дубай</t>
  </si>
  <si>
    <t>топ бедевый</t>
  </si>
  <si>
    <t xml:space="preserve">asus rog </t>
  </si>
  <si>
    <t xml:space="preserve">наклейки тату </t>
  </si>
  <si>
    <t>термозащита osis</t>
  </si>
  <si>
    <t>велосипедки для девочек костюм</t>
  </si>
  <si>
    <t xml:space="preserve">фигурка funko pop </t>
  </si>
  <si>
    <t>demetor</t>
  </si>
  <si>
    <t>tahiti агора энерджи</t>
  </si>
  <si>
    <t>70194759</t>
  </si>
  <si>
    <t>победи свой страх</t>
  </si>
  <si>
    <t>бобродок артишок</t>
  </si>
  <si>
    <t>кабель jbl</t>
  </si>
  <si>
    <t>kapous blond bar маска</t>
  </si>
  <si>
    <t>david jones сумки</t>
  </si>
  <si>
    <t>поилка для курицы</t>
  </si>
  <si>
    <t>строительная рулетка</t>
  </si>
  <si>
    <t xml:space="preserve">пандора духи </t>
  </si>
  <si>
    <t>самоклеящиеся панели для шкафа</t>
  </si>
  <si>
    <t>халат с ушами</t>
  </si>
  <si>
    <t>спущенный рукав</t>
  </si>
  <si>
    <t>лонгслив с двойным рукавом женский</t>
  </si>
  <si>
    <t>прямой краситель</t>
  </si>
  <si>
    <t>рубашка белая мужская летняя</t>
  </si>
  <si>
    <t>прицеп на мотоблок</t>
  </si>
  <si>
    <t>алтайское мумие</t>
  </si>
  <si>
    <t>корм буфало</t>
  </si>
  <si>
    <t>школьный дневник черный</t>
  </si>
  <si>
    <t>lava me 3</t>
  </si>
  <si>
    <t>леггинсы женские матовые</t>
  </si>
  <si>
    <t xml:space="preserve">плита газовая настольная </t>
  </si>
  <si>
    <t>манн, иванов и фербер</t>
  </si>
  <si>
    <t xml:space="preserve">пеленка крестильная </t>
  </si>
  <si>
    <t>чехол на аирподсы 1</t>
  </si>
  <si>
    <t>hessol</t>
  </si>
  <si>
    <t>жакет женский красный</t>
  </si>
  <si>
    <t>ladyannabella</t>
  </si>
  <si>
    <t>кастрюля эмалированная 1 литр</t>
  </si>
  <si>
    <t>кухня для дачи</t>
  </si>
  <si>
    <t>фэст бюстгальтер</t>
  </si>
  <si>
    <t>носки 100 хлопок женские</t>
  </si>
  <si>
    <t>поводок для машины</t>
  </si>
  <si>
    <t>контейнеры для хранения косметики</t>
  </si>
  <si>
    <t>мини карниз для штор</t>
  </si>
  <si>
    <t>съедобные глаза</t>
  </si>
  <si>
    <t>форма для пинеток</t>
  </si>
  <si>
    <t>коврик с погремушками</t>
  </si>
  <si>
    <t>коробка для батареек</t>
  </si>
  <si>
    <t>защитное стекло oppo a1k</t>
  </si>
  <si>
    <t>форма для выпечки большая</t>
  </si>
  <si>
    <t>30020153</t>
  </si>
  <si>
    <t>рабочая тетрадь по истории 8 класс</t>
  </si>
  <si>
    <t>dolce gracia кроссовки</t>
  </si>
  <si>
    <t>63723608</t>
  </si>
  <si>
    <t>демисезонный комбинезон для малыша</t>
  </si>
  <si>
    <t xml:space="preserve">мулине гамма </t>
  </si>
  <si>
    <t>халат женский махровый с надписью</t>
  </si>
  <si>
    <t>с кошкой</t>
  </si>
  <si>
    <t xml:space="preserve">river island </t>
  </si>
  <si>
    <t>кофе для капсульных кофемашин</t>
  </si>
  <si>
    <t>елабуга</t>
  </si>
  <si>
    <t>удлинитель 8 м</t>
  </si>
  <si>
    <t>suitcase</t>
  </si>
  <si>
    <t>шина 18</t>
  </si>
  <si>
    <t>балетки женские на резинке</t>
  </si>
  <si>
    <t>бейблэй</t>
  </si>
  <si>
    <t>очиститель кожи лввр</t>
  </si>
  <si>
    <t>астигматические контактные линзы</t>
  </si>
  <si>
    <t>удалитель катышек</t>
  </si>
  <si>
    <t>лифчик с шипами</t>
  </si>
  <si>
    <t>lador для жирных волос</t>
  </si>
  <si>
    <t>кварцевые часы в подарочной упаковке</t>
  </si>
  <si>
    <t>роксера</t>
  </si>
  <si>
    <t xml:space="preserve">тактическая бейсболка </t>
  </si>
  <si>
    <t>стекло на poco m4 pro 4g</t>
  </si>
  <si>
    <t>шоек</t>
  </si>
  <si>
    <t>baby pro msk</t>
  </si>
  <si>
    <t>костюм спортивный женский зимний</t>
  </si>
  <si>
    <t>пельмен</t>
  </si>
  <si>
    <t>карта памяти micro sd для телефона</t>
  </si>
  <si>
    <t xml:space="preserve">кисточки для ресниц </t>
  </si>
  <si>
    <t>mollis футболка</t>
  </si>
  <si>
    <t>кроссовки мужские летние дышащие reebok</t>
  </si>
  <si>
    <t>комбинезон женсктй</t>
  </si>
  <si>
    <t>осторожно ступенька</t>
  </si>
  <si>
    <t xml:space="preserve">спортивный свитшот </t>
  </si>
  <si>
    <t xml:space="preserve">декоративное зеркало </t>
  </si>
  <si>
    <t xml:space="preserve">футболка бандана </t>
  </si>
  <si>
    <t xml:space="preserve">новый завет </t>
  </si>
  <si>
    <t>calvin klien</t>
  </si>
  <si>
    <t>конные</t>
  </si>
  <si>
    <t>пандора сережки</t>
  </si>
  <si>
    <t>резиновые сапоги для подростка</t>
  </si>
  <si>
    <t>держатель телефона для мото</t>
  </si>
  <si>
    <t>бабочка под стеклом</t>
  </si>
  <si>
    <t>80165029</t>
  </si>
  <si>
    <t>для детской коляски</t>
  </si>
  <si>
    <t xml:space="preserve">мазекеа </t>
  </si>
  <si>
    <t>корея зубная паста</t>
  </si>
  <si>
    <t>электрическая зубная щетка oral-b насадки</t>
  </si>
  <si>
    <t>духи есенс</t>
  </si>
  <si>
    <t>12620102</t>
  </si>
  <si>
    <t>держатель для ipad</t>
  </si>
  <si>
    <t>краски кондитерские</t>
  </si>
  <si>
    <t>supersonic</t>
  </si>
  <si>
    <t>tamashii nations</t>
  </si>
  <si>
    <t>держатель фонарика на велосипед</t>
  </si>
  <si>
    <t>комбинезон с коротким рукавом для малыша</t>
  </si>
  <si>
    <t>маска ночная для губ</t>
  </si>
  <si>
    <t>надувные доски</t>
  </si>
  <si>
    <t>вв крем мейбилин</t>
  </si>
  <si>
    <t>saphir renovating cream</t>
  </si>
  <si>
    <t>следки сетка</t>
  </si>
  <si>
    <t>халат вафельный белый</t>
  </si>
  <si>
    <t>blaz</t>
  </si>
  <si>
    <t xml:space="preserve">рычаг передней подвески </t>
  </si>
  <si>
    <t>халат женский лен</t>
  </si>
  <si>
    <t>конфеты 100 штук</t>
  </si>
  <si>
    <t>части речи</t>
  </si>
  <si>
    <t>drel</t>
  </si>
  <si>
    <t>81734512</t>
  </si>
  <si>
    <t>набор медсестры</t>
  </si>
  <si>
    <t xml:space="preserve">заготовка квадрат 12 </t>
  </si>
  <si>
    <t>pam</t>
  </si>
  <si>
    <t>чехол magsafe 13 pro max</t>
  </si>
  <si>
    <t>брючный льняной костюм женский</t>
  </si>
  <si>
    <t>лего деревня дураков</t>
  </si>
  <si>
    <t xml:space="preserve">кальян комплект </t>
  </si>
  <si>
    <t>триммер для травы ручной</t>
  </si>
  <si>
    <t>летние задания за 3 класс</t>
  </si>
  <si>
    <t>сандалии для девочек 24</t>
  </si>
  <si>
    <t>сырочка с халотом для беременных</t>
  </si>
  <si>
    <t>donatti для волос</t>
  </si>
  <si>
    <t>ободок красивый</t>
  </si>
  <si>
    <t>luxina</t>
  </si>
  <si>
    <t>булгур 3 кг</t>
  </si>
  <si>
    <t>щит для счетчика</t>
  </si>
  <si>
    <t>математика переходим во второй класс</t>
  </si>
  <si>
    <t>face репер</t>
  </si>
  <si>
    <t>шторы для кухни на люверсах</t>
  </si>
  <si>
    <t>жегская футболка</t>
  </si>
  <si>
    <t>волейбольный мяч gala</t>
  </si>
  <si>
    <t>лечебный бальзам для губ</t>
  </si>
  <si>
    <t>сумка под телефон женская</t>
  </si>
  <si>
    <t xml:space="preserve">майнинг </t>
  </si>
  <si>
    <t>платье на запах женское летнее</t>
  </si>
  <si>
    <t xml:space="preserve">душевое ограждение </t>
  </si>
  <si>
    <t>шумовка узбекская</t>
  </si>
  <si>
    <t>simbo</t>
  </si>
  <si>
    <t>сузуки лиана</t>
  </si>
  <si>
    <t>ковер 300</t>
  </si>
  <si>
    <t>ngn масло моторное</t>
  </si>
  <si>
    <t>берсерк цепочка</t>
  </si>
  <si>
    <t>cult одежда</t>
  </si>
  <si>
    <t>71416554</t>
  </si>
  <si>
    <t>костюмы reebok</t>
  </si>
  <si>
    <t>infamous</t>
  </si>
  <si>
    <t>рубашки подростковые воротник стойка хлопок-лен</t>
  </si>
  <si>
    <t>zolla майка бельевая</t>
  </si>
  <si>
    <t>ane кеды</t>
  </si>
  <si>
    <t>подвеска топор</t>
  </si>
  <si>
    <t>камень в аквариум</t>
  </si>
  <si>
    <t>кашпо чаша</t>
  </si>
  <si>
    <t>кроссовки мужские ea7</t>
  </si>
  <si>
    <t>хендерсон мужчины брюки</t>
  </si>
  <si>
    <t>шорты спанч боб</t>
  </si>
  <si>
    <t>игрушечный пистолет железный</t>
  </si>
  <si>
    <t>приключение алисы в стране чудес</t>
  </si>
  <si>
    <t>пластик пла для 3д ручки</t>
  </si>
  <si>
    <t>бальзам оттеночный для волос эстель</t>
  </si>
  <si>
    <t>настольный сад камней</t>
  </si>
  <si>
    <t>ролик переключателя</t>
  </si>
  <si>
    <t>puma court</t>
  </si>
  <si>
    <t>мышь аккумуляторная</t>
  </si>
  <si>
    <t>53849128</t>
  </si>
  <si>
    <t>наушники  на pro airpods</t>
  </si>
  <si>
    <t>пять поросят</t>
  </si>
  <si>
    <t>кольца для натяжного потолка</t>
  </si>
  <si>
    <t>шогеттен</t>
  </si>
  <si>
    <t>хистомер</t>
  </si>
  <si>
    <t>полироль с воском</t>
  </si>
  <si>
    <t>дверца для морозильной камеры</t>
  </si>
  <si>
    <t xml:space="preserve">литература 9 класс </t>
  </si>
  <si>
    <t>надувной мяч пляжный</t>
  </si>
  <si>
    <t>контейнер 3л</t>
  </si>
  <si>
    <t>ремкомплект форсунок</t>
  </si>
  <si>
    <t>подставка для телефона ikea</t>
  </si>
  <si>
    <t>kush платья</t>
  </si>
  <si>
    <t>футболка армани мужская</t>
  </si>
  <si>
    <t>одноминутный менеджер</t>
  </si>
  <si>
    <t>стиральный порошок vera</t>
  </si>
  <si>
    <t>острый перец приправа</t>
  </si>
  <si>
    <t>эргобеби</t>
  </si>
  <si>
    <t>сумка клатч маленькая</t>
  </si>
  <si>
    <t xml:space="preserve">возврат товара </t>
  </si>
  <si>
    <t>стакан для зубных щеток деревянный</t>
  </si>
  <si>
    <t>средства для чистки серебра</t>
  </si>
  <si>
    <t>лечебная вода</t>
  </si>
  <si>
    <t>юбка с разрезом черная</t>
  </si>
  <si>
    <t>secret fantasy</t>
  </si>
  <si>
    <t xml:space="preserve">белые платья женские </t>
  </si>
  <si>
    <t>канва kpl-13 \"gamma\" пластиковая 100% полиэтилен 36 x 34 см \"сумка\"</t>
  </si>
  <si>
    <t xml:space="preserve">джинсы для мужчин </t>
  </si>
  <si>
    <t>бритвы одноразовые мужские</t>
  </si>
  <si>
    <t>декор на тумбочку</t>
  </si>
  <si>
    <t>златоустовский завод оружейных спец. сталей</t>
  </si>
  <si>
    <t>кости днд</t>
  </si>
  <si>
    <t>табурет для прополки</t>
  </si>
  <si>
    <t>кррсовки</t>
  </si>
  <si>
    <t>слайм клей</t>
  </si>
  <si>
    <t>плеяна косметика</t>
  </si>
  <si>
    <t>вентилятор на солнечной батарее</t>
  </si>
  <si>
    <t>40193461</t>
  </si>
  <si>
    <t>sintec platinum 5w-40</t>
  </si>
  <si>
    <t>картридж nova 2</t>
  </si>
  <si>
    <t>замок для велосипеда цепной</t>
  </si>
  <si>
    <t>лампочки на улицу</t>
  </si>
  <si>
    <t>узорова математика</t>
  </si>
  <si>
    <t>20969623</t>
  </si>
  <si>
    <t>14540222</t>
  </si>
  <si>
    <t>майки для мальчика летние</t>
  </si>
  <si>
    <t>томатное пюре</t>
  </si>
  <si>
    <t>smoat santi</t>
  </si>
  <si>
    <t>семена комнатные</t>
  </si>
  <si>
    <t>сумка для ноутбука кожаная мужская</t>
  </si>
  <si>
    <t>книга вечный зов</t>
  </si>
  <si>
    <t>модульная картина закат</t>
  </si>
  <si>
    <t>трусы triumph</t>
  </si>
  <si>
    <t>серебрянная ложка для девочки</t>
  </si>
  <si>
    <t>мазь яма бк</t>
  </si>
  <si>
    <t>лак для ногтей с крупными блестками</t>
  </si>
  <si>
    <t>kanz подгузники</t>
  </si>
  <si>
    <t>уплотнитель для кондиционера</t>
  </si>
  <si>
    <t>сумка для документов а4 женская</t>
  </si>
  <si>
    <t xml:space="preserve">камера 26 </t>
  </si>
  <si>
    <t>эмулятор монитора</t>
  </si>
  <si>
    <t>рулонные шторки</t>
  </si>
  <si>
    <t>супер мука</t>
  </si>
  <si>
    <t>костюм с боди</t>
  </si>
  <si>
    <t>эстель 10/16 краска</t>
  </si>
  <si>
    <t>стикеры пастельные</t>
  </si>
  <si>
    <t>свечи в дереве</t>
  </si>
  <si>
    <t>x ross</t>
  </si>
  <si>
    <t>электрический аэратор</t>
  </si>
  <si>
    <t>xiaomi mi a 2 lite</t>
  </si>
  <si>
    <t>39667453</t>
  </si>
  <si>
    <t>светоотражающие нашивки</t>
  </si>
  <si>
    <t>зелёная тоника для волос</t>
  </si>
  <si>
    <t>каваи канцелярия</t>
  </si>
  <si>
    <t>игры для друзей</t>
  </si>
  <si>
    <t>рубанки</t>
  </si>
  <si>
    <t>тапки коты</t>
  </si>
  <si>
    <t>закопейки!</t>
  </si>
  <si>
    <t>охранник</t>
  </si>
  <si>
    <t>mera корм сухой для кошек</t>
  </si>
  <si>
    <t>oil control film</t>
  </si>
  <si>
    <t>памперс7</t>
  </si>
  <si>
    <t>напольная вешалка для детей</t>
  </si>
  <si>
    <t>игрушечный рюкзак</t>
  </si>
  <si>
    <t>шапка с длинными ушами</t>
  </si>
  <si>
    <t>машинка для кос</t>
  </si>
  <si>
    <t xml:space="preserve">тональный крем плотный </t>
  </si>
  <si>
    <t>штанга выдвижная для одежды</t>
  </si>
  <si>
    <t>сыворотка стоп онихолизис</t>
  </si>
  <si>
    <t>костюмы с шортами детские</t>
  </si>
  <si>
    <t>ремешок ми бэнд 5</t>
  </si>
  <si>
    <t>лосины кислотные</t>
  </si>
  <si>
    <t>кожаная куртка для женщин</t>
  </si>
  <si>
    <t>клей для антицарапок</t>
  </si>
  <si>
    <t>костюм буба</t>
  </si>
  <si>
    <t>атермальная пленка на авто</t>
  </si>
  <si>
    <t xml:space="preserve"> магний</t>
  </si>
  <si>
    <t>розы в горшке</t>
  </si>
  <si>
    <t>ночная сорочка мужская</t>
  </si>
  <si>
    <t>водосгон для авто</t>
  </si>
  <si>
    <t>папка-регистратор 50 мм</t>
  </si>
  <si>
    <t>гидромолот</t>
  </si>
  <si>
    <t>цифра 18 из шаров</t>
  </si>
  <si>
    <t>78232272</t>
  </si>
  <si>
    <t>изучаем часы</t>
  </si>
  <si>
    <t>fila женская</t>
  </si>
  <si>
    <t>lion's mane</t>
  </si>
  <si>
    <t>клей пва м</t>
  </si>
  <si>
    <t xml:space="preserve">пеньюар одноразовый </t>
  </si>
  <si>
    <t>туфли высокий подъем</t>
  </si>
  <si>
    <t>джинсовая юбка женская турция</t>
  </si>
  <si>
    <t>костюмы деловые женские</t>
  </si>
  <si>
    <t>угадай кто наруто</t>
  </si>
  <si>
    <t>ярославская сковородка посуда</t>
  </si>
  <si>
    <t>femmi</t>
  </si>
  <si>
    <t>монтажный комплект</t>
  </si>
  <si>
    <t>665</t>
  </si>
  <si>
    <t>белый топ глория джинс</t>
  </si>
  <si>
    <t>чехол на iphone 13 pro max с держателем</t>
  </si>
  <si>
    <t>81768567</t>
  </si>
  <si>
    <t xml:space="preserve">шнурки блестящие </t>
  </si>
  <si>
    <t>картины по номерам на холсте пейзаж</t>
  </si>
  <si>
    <t>коврик для полки</t>
  </si>
  <si>
    <t>хелоу kitty наклейки</t>
  </si>
  <si>
    <t>fin crisp</t>
  </si>
  <si>
    <t>заколка морская звезда</t>
  </si>
  <si>
    <t>вакуумный насос для продуктов</t>
  </si>
  <si>
    <t>постер лондон</t>
  </si>
  <si>
    <t>гермиона кукла</t>
  </si>
  <si>
    <t>мужские рубашки без рукавов</t>
  </si>
  <si>
    <t>чехол соник</t>
  </si>
  <si>
    <t>наклейка интерьерная стену лондон</t>
  </si>
  <si>
    <t>сандали тапочки</t>
  </si>
  <si>
    <t xml:space="preserve">куома </t>
  </si>
  <si>
    <t>iphone 6s plus телефон</t>
  </si>
  <si>
    <t>серьги серебро минимализм</t>
  </si>
  <si>
    <t>панама для девочки 6 лет</t>
  </si>
  <si>
    <t>allen dress</t>
  </si>
  <si>
    <t xml:space="preserve">стержни клеевые </t>
  </si>
  <si>
    <t>накладка на нос</t>
  </si>
  <si>
    <t>холст 50х50</t>
  </si>
  <si>
    <t>брюки в японском стиле</t>
  </si>
  <si>
    <t>орудие смерти город костей</t>
  </si>
  <si>
    <t>облегающее платье на кулиске</t>
  </si>
  <si>
    <t>колготки джулия</t>
  </si>
  <si>
    <t>shungite</t>
  </si>
  <si>
    <t>пуфы на пол</t>
  </si>
  <si>
    <t>брюки охотничьи</t>
  </si>
  <si>
    <t xml:space="preserve"> твердый шампунь</t>
  </si>
  <si>
    <t>лореаль крем для рук</t>
  </si>
  <si>
    <t>трусы впитывающие tena</t>
  </si>
  <si>
    <t>светильник настольный e27</t>
  </si>
  <si>
    <t>21099 игрушка</t>
  </si>
  <si>
    <t>wasabi</t>
  </si>
  <si>
    <t>бомбер для школы</t>
  </si>
  <si>
    <t>белый кайал</t>
  </si>
  <si>
    <t>подушка на лежак</t>
  </si>
  <si>
    <t xml:space="preserve">женский летний костюм с юбкой </t>
  </si>
  <si>
    <t>1928 каша</t>
  </si>
  <si>
    <t>3929886</t>
  </si>
  <si>
    <t>syoss pure fresh</t>
  </si>
  <si>
    <t>конструктор магникон</t>
  </si>
  <si>
    <t>манжета на тонометр omron</t>
  </si>
  <si>
    <t>водонепроницаемый скотч</t>
  </si>
  <si>
    <t>time revolution</t>
  </si>
  <si>
    <t>картина со мхом</t>
  </si>
  <si>
    <t>юбка цветочек</t>
  </si>
  <si>
    <t>stihl тример</t>
  </si>
  <si>
    <t>машинка электрическая</t>
  </si>
  <si>
    <t>худи хоккей</t>
  </si>
  <si>
    <t xml:space="preserve">обычный лак </t>
  </si>
  <si>
    <t>мужское женское</t>
  </si>
  <si>
    <t>мусс для ванны</t>
  </si>
  <si>
    <t>ижевск air-gun.ru</t>
  </si>
  <si>
    <t>краска для волос розовый цвет</t>
  </si>
  <si>
    <t>морской жемчуг</t>
  </si>
  <si>
    <t>магнитный конструктор игрушки магникон</t>
  </si>
  <si>
    <t xml:space="preserve">картина по номерам серкан болат </t>
  </si>
  <si>
    <t>кольцо обручальное с камнем</t>
  </si>
  <si>
    <t>gold touch мыло</t>
  </si>
  <si>
    <t>мягкая игрушка зеницу</t>
  </si>
  <si>
    <t>крючек для полотенец</t>
  </si>
  <si>
    <t>кресло-подушка</t>
  </si>
  <si>
    <t>хрестоматия начальная школа</t>
  </si>
  <si>
    <t>гель для душа для мужчин 1 литр</t>
  </si>
  <si>
    <t>малыш пламбер</t>
  </si>
  <si>
    <t>21503405</t>
  </si>
  <si>
    <t>dissar</t>
  </si>
  <si>
    <t>травянчики</t>
  </si>
  <si>
    <t xml:space="preserve">грипсы для bmx </t>
  </si>
  <si>
    <t xml:space="preserve">befree мужское </t>
  </si>
  <si>
    <t>мясорубки электрические с функцией соковыжималки</t>
  </si>
  <si>
    <t>75894152</t>
  </si>
  <si>
    <t>покрывало на детскую кроватку</t>
  </si>
  <si>
    <t>кольца ювелирная бижутерия</t>
  </si>
  <si>
    <t>картины по номерам лаванда</t>
  </si>
  <si>
    <t>ветровка  на девочку</t>
  </si>
  <si>
    <t>ткань интерьерная</t>
  </si>
  <si>
    <t>ostin нижнее белье</t>
  </si>
  <si>
    <t>футболка детская nike</t>
  </si>
  <si>
    <t>тоника баклажан</t>
  </si>
  <si>
    <t>amazon kindle 10</t>
  </si>
  <si>
    <t xml:space="preserve">джинсы порванные </t>
  </si>
  <si>
    <t>гелевая база</t>
  </si>
  <si>
    <t xml:space="preserve">платье майка женское </t>
  </si>
  <si>
    <t>все для косметолога</t>
  </si>
  <si>
    <t>сникерс напиток</t>
  </si>
  <si>
    <t>strobbs обувь женский</t>
  </si>
  <si>
    <t>наглядная физиология</t>
  </si>
  <si>
    <t>бумага матовая</t>
  </si>
  <si>
    <t>балетки женские летние тканевые</t>
  </si>
  <si>
    <t>купальник женский с топиком</t>
  </si>
  <si>
    <t>шнурки белые 60 см</t>
  </si>
  <si>
    <t>украшения с аквамарином</t>
  </si>
  <si>
    <t>безумная звезда</t>
  </si>
  <si>
    <t>апрель посуда</t>
  </si>
  <si>
    <t>drum and bass</t>
  </si>
  <si>
    <t>набор для творчества бусы</t>
  </si>
  <si>
    <t>молд деньги</t>
  </si>
  <si>
    <t>рюкзак женский зеленый кожаный</t>
  </si>
  <si>
    <t>babyliss бигуди</t>
  </si>
  <si>
    <t>вязаная скатерть</t>
  </si>
  <si>
    <t>фитнес футболки</t>
  </si>
  <si>
    <t>zara вещ</t>
  </si>
  <si>
    <t xml:space="preserve">бюстгалтер черный </t>
  </si>
  <si>
    <t>комбинизон мужской</t>
  </si>
  <si>
    <t xml:space="preserve">учебник по информатике </t>
  </si>
  <si>
    <t>сорочка и халат для кормления</t>
  </si>
  <si>
    <t>sakinre</t>
  </si>
  <si>
    <t>мочалка для массажа</t>
  </si>
  <si>
    <t>соска на бутылку avent</t>
  </si>
  <si>
    <t>комплект нижнего для женщин белья</t>
  </si>
  <si>
    <t>зипки для подростков</t>
  </si>
  <si>
    <t>дорога детская</t>
  </si>
  <si>
    <t>кулинарный пакет</t>
  </si>
  <si>
    <t xml:space="preserve">халаты детские </t>
  </si>
  <si>
    <t>спрейот комаров</t>
  </si>
  <si>
    <t>кукла lol surprise</t>
  </si>
  <si>
    <t>брюки шёлк</t>
  </si>
  <si>
    <t>сотейник 24</t>
  </si>
  <si>
    <t>еда для малышей</t>
  </si>
  <si>
    <t>брюки классические для мальчиков</t>
  </si>
  <si>
    <t>капсула для стирка 60</t>
  </si>
  <si>
    <t>брюсов</t>
  </si>
  <si>
    <t>finlayson</t>
  </si>
  <si>
    <t>для кожевника</t>
  </si>
  <si>
    <t>обезьяна мягкая</t>
  </si>
  <si>
    <t>тарелки для нарезки</t>
  </si>
  <si>
    <t xml:space="preserve">шампунь фаберлик </t>
  </si>
  <si>
    <t>скотч unibob</t>
  </si>
  <si>
    <t>домашняя одежда для подростков</t>
  </si>
  <si>
    <t>коврик спальный</t>
  </si>
  <si>
    <t>костюм норфин мужской</t>
  </si>
  <si>
    <t>брюки домашние вискоза</t>
  </si>
  <si>
    <t>кофта женская кружевная</t>
  </si>
  <si>
    <t>летние штаны оверсайз</t>
  </si>
  <si>
    <t>чехол на samsung а3 на 2017</t>
  </si>
  <si>
    <t>кофточки для мальчиков</t>
  </si>
  <si>
    <t>накидка на сиденье автомобиля для собак</t>
  </si>
  <si>
    <t>спортбайк</t>
  </si>
  <si>
    <t>кармашки для сада</t>
  </si>
  <si>
    <t>жилетка пиджак</t>
  </si>
  <si>
    <t>уплотнительная лента для варочной панели</t>
  </si>
  <si>
    <t>yukostyle</t>
  </si>
  <si>
    <t>после бритья для мужчин</t>
  </si>
  <si>
    <t>глиттер золотой</t>
  </si>
  <si>
    <t>монеты иностранные</t>
  </si>
  <si>
    <t>papaur бад</t>
  </si>
  <si>
    <t>стекло самсунг s20</t>
  </si>
  <si>
    <t>платье для днвочки</t>
  </si>
  <si>
    <t>обувь lowa</t>
  </si>
  <si>
    <t>полки для декора</t>
  </si>
  <si>
    <t>ботинок на гипс</t>
  </si>
  <si>
    <t>духи со сладкой ватой</t>
  </si>
  <si>
    <t>medi vel</t>
  </si>
  <si>
    <t>возбуждающие духи для мужчин</t>
  </si>
  <si>
    <t>nike сникеры</t>
  </si>
  <si>
    <t>рис янтарь</t>
  </si>
  <si>
    <t>кроп топ костюм</t>
  </si>
  <si>
    <t xml:space="preserve">босоножки на плоской подошве </t>
  </si>
  <si>
    <t xml:space="preserve">артрогликан </t>
  </si>
  <si>
    <t>погремушки для детей</t>
  </si>
  <si>
    <t>угловые светильники</t>
  </si>
  <si>
    <t>обложка автодокументов</t>
  </si>
  <si>
    <t>костюм лиона</t>
  </si>
  <si>
    <t>простыня на резинке 70х200</t>
  </si>
  <si>
    <t xml:space="preserve">иисус </t>
  </si>
  <si>
    <t>пластмассовые кубики</t>
  </si>
  <si>
    <t>декатлон фонарь</t>
  </si>
  <si>
    <t>короб пластик</t>
  </si>
  <si>
    <t>шкаф сонома</t>
  </si>
  <si>
    <t>mizon маска тканевая косметическая</t>
  </si>
  <si>
    <t>бумага для самокрутки</t>
  </si>
  <si>
    <t>76025015</t>
  </si>
  <si>
    <t>насадка на швабру юбка</t>
  </si>
  <si>
    <t>краска масло</t>
  </si>
  <si>
    <t>электро привод</t>
  </si>
  <si>
    <t>21359779</t>
  </si>
  <si>
    <t>оксана чаленко</t>
  </si>
  <si>
    <t>хайлайтер от диор</t>
  </si>
  <si>
    <t>фрак детский</t>
  </si>
  <si>
    <t xml:space="preserve">заколка для пучка </t>
  </si>
  <si>
    <t>моя сестра живет на каминной полке</t>
  </si>
  <si>
    <t xml:space="preserve">черная майка мужская </t>
  </si>
  <si>
    <t>для воспитателей</t>
  </si>
  <si>
    <t xml:space="preserve">карандаш vivienne sabo </t>
  </si>
  <si>
    <t>электро сито</t>
  </si>
  <si>
    <t>урна офисная</t>
  </si>
  <si>
    <t>огэ по литературе 2022</t>
  </si>
  <si>
    <t>перчатки красные детские</t>
  </si>
  <si>
    <t>42780402</t>
  </si>
  <si>
    <t>htc a100</t>
  </si>
  <si>
    <t>бандаж на подбородок</t>
  </si>
  <si>
    <t>одежда для соьак</t>
  </si>
  <si>
    <t>ручка с лапкой</t>
  </si>
  <si>
    <t>стеклохолст паутинка</t>
  </si>
  <si>
    <t>biker для мальчиков</t>
  </si>
  <si>
    <t>чахохбили</t>
  </si>
  <si>
    <t>skinny fit</t>
  </si>
  <si>
    <t>vox body</t>
  </si>
  <si>
    <t xml:space="preserve">повязка для девочек </t>
  </si>
  <si>
    <t>кроссовки дольче габана</t>
  </si>
  <si>
    <t>perlanero</t>
  </si>
  <si>
    <t>45937117</t>
  </si>
  <si>
    <t>pilgrim</t>
  </si>
  <si>
    <t>be perfect ресницы</t>
  </si>
  <si>
    <t>brash shoes</t>
  </si>
  <si>
    <t>ссср игрушки</t>
  </si>
  <si>
    <t>пряники наслада</t>
  </si>
  <si>
    <t>казан чугунный кукмара</t>
  </si>
  <si>
    <t>сарафан с баской</t>
  </si>
  <si>
    <t>канцтовары набор</t>
  </si>
  <si>
    <t>чехол защитный на iphone 7</t>
  </si>
  <si>
    <t>платья женски</t>
  </si>
  <si>
    <t>братья харди</t>
  </si>
  <si>
    <t>фигурка бетмен</t>
  </si>
  <si>
    <t>шифон отрез</t>
  </si>
  <si>
    <t xml:space="preserve">юбка больших размеров </t>
  </si>
  <si>
    <t>стелари косметика</t>
  </si>
  <si>
    <t>утюг бытовая техника</t>
  </si>
  <si>
    <t>пластмассовые овощи</t>
  </si>
  <si>
    <t>эва тапки</t>
  </si>
  <si>
    <t>сухой корм для кошек брит</t>
  </si>
  <si>
    <t>52030227</t>
  </si>
  <si>
    <t>картина по номерам восток</t>
  </si>
  <si>
    <t>платье на вы</t>
  </si>
  <si>
    <t>отпаривателб</t>
  </si>
  <si>
    <t>наручные часы для детей</t>
  </si>
  <si>
    <t>кабель type c угловой</t>
  </si>
  <si>
    <t>zolla джинсовые шорты</t>
  </si>
  <si>
    <t>44068836</t>
  </si>
  <si>
    <t>баторейки</t>
  </si>
  <si>
    <t>крест серебряный женский</t>
  </si>
  <si>
    <t>джинсы летние белые женские</t>
  </si>
  <si>
    <t>геллак</t>
  </si>
  <si>
    <t xml:space="preserve">плюшевая собака </t>
  </si>
  <si>
    <t>коь</t>
  </si>
  <si>
    <t xml:space="preserve">брюки женские классика </t>
  </si>
  <si>
    <t>рубашка лагуна</t>
  </si>
  <si>
    <t>купальник слитный на подростка</t>
  </si>
  <si>
    <t>резиновые детские</t>
  </si>
  <si>
    <t>серьги золото 585 пробы</t>
  </si>
  <si>
    <t>алмазная мозаика на подрамнике 30 на 30</t>
  </si>
  <si>
    <t>51839932</t>
  </si>
  <si>
    <t>лежак для человека</t>
  </si>
  <si>
    <t>galaxy a72 чехол</t>
  </si>
  <si>
    <t>для удаления краски с волос</t>
  </si>
  <si>
    <t>заварник и сахарница</t>
  </si>
  <si>
    <t>54143641</t>
  </si>
  <si>
    <t>52740886</t>
  </si>
  <si>
    <t>тени кико</t>
  </si>
  <si>
    <t xml:space="preserve">трикотажная ткань </t>
  </si>
  <si>
    <t>стелька для роста</t>
  </si>
  <si>
    <t>плавки мужские черные</t>
  </si>
  <si>
    <t>мел school форма</t>
  </si>
  <si>
    <t>8835712</t>
  </si>
  <si>
    <t xml:space="preserve">резиновое кольцо </t>
  </si>
  <si>
    <t>ремен женский</t>
  </si>
  <si>
    <t xml:space="preserve">пюре брокколи </t>
  </si>
  <si>
    <t>roadblast</t>
  </si>
  <si>
    <t>садовая тележка детская</t>
  </si>
  <si>
    <t>трусы женские с хеллоу китти</t>
  </si>
  <si>
    <t>xiaomi redmi note 8 t</t>
  </si>
  <si>
    <t>соус альфредо</t>
  </si>
  <si>
    <t>ключница кожаная для женщины</t>
  </si>
  <si>
    <t>lhsn</t>
  </si>
  <si>
    <t>накладные ногти с принтом</t>
  </si>
  <si>
    <t>лосины со вставками</t>
  </si>
  <si>
    <t>сурма для глаз</t>
  </si>
  <si>
    <t>bloody коврик</t>
  </si>
  <si>
    <t>босоножки мех</t>
  </si>
  <si>
    <t xml:space="preserve">бритва женская venus </t>
  </si>
  <si>
    <t xml:space="preserve">жидкость для испарителей </t>
  </si>
  <si>
    <t>подвеска юлия</t>
  </si>
  <si>
    <t>летний комбинезон женский с шортами</t>
  </si>
  <si>
    <t>шорты цвета хаки</t>
  </si>
  <si>
    <t>гидро футболка</t>
  </si>
  <si>
    <t>футболки для женщин красивые</t>
  </si>
  <si>
    <t>насадка для электрической зубной щетки philips sonicare</t>
  </si>
  <si>
    <t>пуховик для девочки 134</t>
  </si>
  <si>
    <t>рыжий топ</t>
  </si>
  <si>
    <t>стекло на iphone se 2016</t>
  </si>
  <si>
    <t xml:space="preserve">шорты  детские </t>
  </si>
  <si>
    <t>туфли с прозрачным верхом</t>
  </si>
  <si>
    <t>бюстгальтер декольте</t>
  </si>
  <si>
    <t>fitkis</t>
  </si>
  <si>
    <t>расческа масажная</t>
  </si>
  <si>
    <t>пиджак светлый женский</t>
  </si>
  <si>
    <t>переходник с vga</t>
  </si>
  <si>
    <t>71746383</t>
  </si>
  <si>
    <t>fancy pagamas</t>
  </si>
  <si>
    <t>суккуленты искуственные</t>
  </si>
  <si>
    <t>ремувер для снятия</t>
  </si>
  <si>
    <t>шнурки белые для обуви</t>
  </si>
  <si>
    <t xml:space="preserve">медная </t>
  </si>
  <si>
    <t>костю спортивный детский</t>
  </si>
  <si>
    <t xml:space="preserve">джинсы женские лето </t>
  </si>
  <si>
    <t>парфюмерия новая заря женская</t>
  </si>
  <si>
    <t>повязка на волосы для душа</t>
  </si>
  <si>
    <t>быть воином жить вечно</t>
  </si>
  <si>
    <t>кисть белка 8</t>
  </si>
  <si>
    <t>флешкп</t>
  </si>
  <si>
    <t>лего 60283</t>
  </si>
  <si>
    <t xml:space="preserve">выйп </t>
  </si>
  <si>
    <t>pro complex gainer</t>
  </si>
  <si>
    <t>юбки макси больших размеров недорогие</t>
  </si>
  <si>
    <t>статуэтка человек</t>
  </si>
  <si>
    <t>42095</t>
  </si>
  <si>
    <t xml:space="preserve">тюбики </t>
  </si>
  <si>
    <t>fc zenit</t>
  </si>
  <si>
    <t>домашний костюм с халатом</t>
  </si>
  <si>
    <t xml:space="preserve">баночки для кухни </t>
  </si>
  <si>
    <t>сказка комплект постельного белья</t>
  </si>
  <si>
    <t>парные веши</t>
  </si>
  <si>
    <t>43822832</t>
  </si>
  <si>
    <t>очки с диоптриями -0,75</t>
  </si>
  <si>
    <t>вабиль</t>
  </si>
  <si>
    <t>53163093</t>
  </si>
  <si>
    <t>наклейки валберис возвратные</t>
  </si>
  <si>
    <t>страховочное устройство</t>
  </si>
  <si>
    <t>наушники samsung galaxy buds 2</t>
  </si>
  <si>
    <t>usb a</t>
  </si>
  <si>
    <t>эфирные масла для свечей</t>
  </si>
  <si>
    <t>пантолеты плетеные</t>
  </si>
  <si>
    <t>sistem jo</t>
  </si>
  <si>
    <t>станки бритвенные одноразовые</t>
  </si>
  <si>
    <t>короткие лосины женские</t>
  </si>
  <si>
    <t>god of war ps4</t>
  </si>
  <si>
    <t>картридж drag s</t>
  </si>
  <si>
    <t>стекляшки marketlab</t>
  </si>
  <si>
    <t>эргорюкзак chicco</t>
  </si>
  <si>
    <t xml:space="preserve"> мицеллярная вода</t>
  </si>
  <si>
    <t>марьяша</t>
  </si>
  <si>
    <t>тут мусс</t>
  </si>
  <si>
    <t>покрытая одежда</t>
  </si>
  <si>
    <t>фигурка гарри потера</t>
  </si>
  <si>
    <t>шарп</t>
  </si>
  <si>
    <t>нано керамика</t>
  </si>
  <si>
    <t>estel beauty hair lab winteria spray</t>
  </si>
  <si>
    <t>27387144</t>
  </si>
  <si>
    <t xml:space="preserve">теория бесконечных обезьян </t>
  </si>
  <si>
    <t xml:space="preserve">детские горшки </t>
  </si>
  <si>
    <t>митеньки</t>
  </si>
  <si>
    <t>пантолеты фуксия</t>
  </si>
  <si>
    <t>велоруль</t>
  </si>
  <si>
    <t>керамбит бабочка</t>
  </si>
  <si>
    <t>34455897</t>
  </si>
  <si>
    <t xml:space="preserve">чай краснодарский </t>
  </si>
  <si>
    <t>летний тор</t>
  </si>
  <si>
    <t>healthy origins</t>
  </si>
  <si>
    <t>oneplus 8t чехол</t>
  </si>
  <si>
    <t>консул</t>
  </si>
  <si>
    <t>духовойшкаф</t>
  </si>
  <si>
    <t>парные браслеты с магнитом сердце</t>
  </si>
  <si>
    <t>ошейник для кота с колокольчиком</t>
  </si>
  <si>
    <t>сумка маленкая</t>
  </si>
  <si>
    <t xml:space="preserve">худи парное </t>
  </si>
  <si>
    <t>пастель соус</t>
  </si>
  <si>
    <t>весенние туфли женские</t>
  </si>
  <si>
    <t>брелок с бтс</t>
  </si>
  <si>
    <t>конверты пластиковые</t>
  </si>
  <si>
    <t xml:space="preserve">топик кружевной </t>
  </si>
  <si>
    <t>детский купальник для мальчика</t>
  </si>
  <si>
    <t>батарейки aaaa</t>
  </si>
  <si>
    <t>италвакс картридж</t>
  </si>
  <si>
    <t>blee blap</t>
  </si>
  <si>
    <t>товары для конного спорта</t>
  </si>
  <si>
    <t>ивростекстиль</t>
  </si>
  <si>
    <t>скребок гуаша нефрит</t>
  </si>
  <si>
    <t>краска для окрашивания ткани</t>
  </si>
  <si>
    <t>вискозное платье sela</t>
  </si>
  <si>
    <t>36918557</t>
  </si>
  <si>
    <t>средство для стекол машины</t>
  </si>
  <si>
    <t>детские часы электронные</t>
  </si>
  <si>
    <t>удобрения для яблонь</t>
  </si>
  <si>
    <t>экстракт расторопши</t>
  </si>
  <si>
    <t xml:space="preserve">чехлы на tecno camon 18p </t>
  </si>
  <si>
    <t>цепь sokolov</t>
  </si>
  <si>
    <t>я посланник</t>
  </si>
  <si>
    <t>посудомоечная машина midea mcfd42900</t>
  </si>
  <si>
    <t>чехол самсунг а8 2018</t>
  </si>
  <si>
    <t xml:space="preserve">backwoods </t>
  </si>
  <si>
    <t>волшебная шляпа</t>
  </si>
  <si>
    <t>книги про хоккей</t>
  </si>
  <si>
    <t xml:space="preserve">кроватка манеж </t>
  </si>
  <si>
    <t>автобус лол игрушка куколка игровой набор</t>
  </si>
  <si>
    <t>детское одеяло теплое</t>
  </si>
  <si>
    <t>карандаш для губ 12 шт</t>
  </si>
  <si>
    <t>кондиционер для волос londa</t>
  </si>
  <si>
    <t>стильные спортивные костюмы женские</t>
  </si>
  <si>
    <t>чтение на лето 2 класс школа россии</t>
  </si>
  <si>
    <t xml:space="preserve">радиаторы </t>
  </si>
  <si>
    <t xml:space="preserve">розовый топик </t>
  </si>
  <si>
    <t>гель лак люкс</t>
  </si>
  <si>
    <t>грип</t>
  </si>
  <si>
    <t>мусс для умывания корея</t>
  </si>
  <si>
    <t>форма для искуственного камня</t>
  </si>
  <si>
    <t>плитка индукционная настольная</t>
  </si>
  <si>
    <t>основа под гель лак цветная</t>
  </si>
  <si>
    <t>заборчик для сада и огорода</t>
  </si>
  <si>
    <t>срирача</t>
  </si>
  <si>
    <t>гендер пати шары</t>
  </si>
  <si>
    <t>матрас 183</t>
  </si>
  <si>
    <t>купальники arena</t>
  </si>
  <si>
    <t>bounce</t>
  </si>
  <si>
    <t>лаковые лосины</t>
  </si>
  <si>
    <t>обувница складная</t>
  </si>
  <si>
    <t>trussardi демисезон</t>
  </si>
  <si>
    <t>бампер на samsung galaxy а</t>
  </si>
  <si>
    <t xml:space="preserve">мандарина duck </t>
  </si>
  <si>
    <t>платье с кружевным верхом</t>
  </si>
  <si>
    <t>силиконовые палочки</t>
  </si>
  <si>
    <t>vicenta</t>
  </si>
  <si>
    <t xml:space="preserve">платье хиджаб </t>
  </si>
  <si>
    <t>футболка поло красная</t>
  </si>
  <si>
    <t>чехол на самсунг с20фе</t>
  </si>
  <si>
    <t>чехол itel a 48</t>
  </si>
  <si>
    <t>пиколинат хрома капсулы</t>
  </si>
  <si>
    <t xml:space="preserve">майка желтая </t>
  </si>
  <si>
    <t>чехол доя карт</t>
  </si>
  <si>
    <t>xiaomi oclean</t>
  </si>
  <si>
    <t>стикеры тег</t>
  </si>
  <si>
    <t>тканевый чехол</t>
  </si>
  <si>
    <t>шторная лента на трубу</t>
  </si>
  <si>
    <t>18882146</t>
  </si>
  <si>
    <t>вечерние платья белые</t>
  </si>
  <si>
    <t>русские магниты</t>
  </si>
  <si>
    <t>футболки мужские лето</t>
  </si>
  <si>
    <t>корм wellkiss</t>
  </si>
  <si>
    <t>бабайцева</t>
  </si>
  <si>
    <t>держатель наждачной бумаги</t>
  </si>
  <si>
    <t>кроватка с пеленальным столиком</t>
  </si>
  <si>
    <t>поларки</t>
  </si>
  <si>
    <t>nike travis</t>
  </si>
  <si>
    <t>55075132</t>
  </si>
  <si>
    <t>мерлин монро футболка</t>
  </si>
  <si>
    <t>раздельный купальник на девочку</t>
  </si>
  <si>
    <t>наклейки упаковочные</t>
  </si>
  <si>
    <t>la vita</t>
  </si>
  <si>
    <t>полидекстроза</t>
  </si>
  <si>
    <t>фиолетовая тоника для волос</t>
  </si>
  <si>
    <t>клипсы для автомобиля</t>
  </si>
  <si>
    <t xml:space="preserve">хлопковая рубашка мужская </t>
  </si>
  <si>
    <t>коврики в ванную комнату большой</t>
  </si>
  <si>
    <t>чемодан тканевый l</t>
  </si>
  <si>
    <t>кольцо зелёное</t>
  </si>
  <si>
    <t>прозрачный чехол на самсунг а31</t>
  </si>
  <si>
    <t>кушетка кровать</t>
  </si>
  <si>
    <t>расческа набор</t>
  </si>
  <si>
    <t>порошок жидкий ласка</t>
  </si>
  <si>
    <t xml:space="preserve"> краска для бровей</t>
  </si>
  <si>
    <t>боди для полных</t>
  </si>
  <si>
    <t xml:space="preserve">резинки на дворники </t>
  </si>
  <si>
    <t>befree рубашка джинсовая</t>
  </si>
  <si>
    <t>икеа тумба</t>
  </si>
  <si>
    <t>конфеты из тайланда</t>
  </si>
  <si>
    <t xml:space="preserve">таблетки для кофемашин </t>
  </si>
  <si>
    <t xml:space="preserve">pikool подгузники </t>
  </si>
  <si>
    <t>дейли бьюгл</t>
  </si>
  <si>
    <t>из шерсти</t>
  </si>
  <si>
    <t>футболка с рыбами</t>
  </si>
  <si>
    <t xml:space="preserve">для украшения торта </t>
  </si>
  <si>
    <t>58108336</t>
  </si>
  <si>
    <t>для карт визитница</t>
  </si>
  <si>
    <t>размер плюс одежда</t>
  </si>
  <si>
    <t>якитори</t>
  </si>
  <si>
    <t>ткань капитоний</t>
  </si>
  <si>
    <t>розетка удлинитель</t>
  </si>
  <si>
    <t>depesche мои лучшие подруги</t>
  </si>
  <si>
    <t>vita viventi</t>
  </si>
  <si>
    <t>закожурникова</t>
  </si>
  <si>
    <t>отвёртка для часов</t>
  </si>
  <si>
    <t>lee cooper футболка</t>
  </si>
  <si>
    <t xml:space="preserve">картина по номерам санкт петербург </t>
  </si>
  <si>
    <t>купить сковороду</t>
  </si>
  <si>
    <t>вешалка прикроватная</t>
  </si>
  <si>
    <t>обувь дисней</t>
  </si>
  <si>
    <t>благовония пирамидки</t>
  </si>
  <si>
    <t>тумбочка навесная</t>
  </si>
  <si>
    <t>масло моторное для 2-х тактных двигателей</t>
  </si>
  <si>
    <t>дикий виноград семена</t>
  </si>
  <si>
    <t xml:space="preserve">бронзатор для солярия </t>
  </si>
  <si>
    <t>гермомешок 40 литров</t>
  </si>
  <si>
    <t>косуза</t>
  </si>
  <si>
    <t>носки с принтом комплект</t>
  </si>
  <si>
    <t>дамагучи</t>
  </si>
  <si>
    <t>книги жюль верна</t>
  </si>
  <si>
    <t>головокружение книга</t>
  </si>
  <si>
    <t>алмазная мозаика на подрамнике фрукты</t>
  </si>
  <si>
    <t>планшет для автомобилей</t>
  </si>
  <si>
    <t>наклейка на автомобиль ребенок в машине</t>
  </si>
  <si>
    <t>72436374</t>
  </si>
  <si>
    <t>линзы большими зрачками</t>
  </si>
  <si>
    <t xml:space="preserve">колье золотое </t>
  </si>
  <si>
    <t>a1278</t>
  </si>
  <si>
    <t>ожерелье кровь</t>
  </si>
  <si>
    <t>zarina платье зеленое</t>
  </si>
  <si>
    <t>d, alba</t>
  </si>
  <si>
    <t xml:space="preserve">платья лето женские </t>
  </si>
  <si>
    <t>46243948</t>
  </si>
  <si>
    <t>78438713</t>
  </si>
  <si>
    <t>горшок для цветка белый</t>
  </si>
  <si>
    <t xml:space="preserve">платье бежевое женское </t>
  </si>
  <si>
    <t>43993827</t>
  </si>
  <si>
    <t xml:space="preserve">кружка бабушке </t>
  </si>
  <si>
    <t>рубашки белые оверсайз</t>
  </si>
  <si>
    <t xml:space="preserve">днс </t>
  </si>
  <si>
    <t>скатерть одноразовая день рождения</t>
  </si>
  <si>
    <t xml:space="preserve">самсунг наушники </t>
  </si>
  <si>
    <t>66475797</t>
  </si>
  <si>
    <t>global fashion полигель</t>
  </si>
  <si>
    <t>экран для iphone 6</t>
  </si>
  <si>
    <t>карандаш стерка</t>
  </si>
  <si>
    <t>рубагка женская</t>
  </si>
  <si>
    <t>трусы женс</t>
  </si>
  <si>
    <t>футболка поло найк</t>
  </si>
  <si>
    <t>фотоальбом в коробке</t>
  </si>
  <si>
    <t>крем с мочивиной</t>
  </si>
  <si>
    <t>чехол для телефона oppo a5s</t>
  </si>
  <si>
    <t>жидкость для вейпа с никотином 50</t>
  </si>
  <si>
    <t xml:space="preserve">кофе со вкусом </t>
  </si>
  <si>
    <t>tezenis боди</t>
  </si>
  <si>
    <t>краска для волос эстель шоколад</t>
  </si>
  <si>
    <t>подгузники xs</t>
  </si>
  <si>
    <t xml:space="preserve">стринги эротические </t>
  </si>
  <si>
    <t xml:space="preserve">оплётка на руль со стразами </t>
  </si>
  <si>
    <t>большой набор карандашей</t>
  </si>
  <si>
    <t>весы редмонд</t>
  </si>
  <si>
    <t xml:space="preserve">вентилятор на телефон </t>
  </si>
  <si>
    <t xml:space="preserve">чайковский </t>
  </si>
  <si>
    <t>бюстгальтеры турция</t>
  </si>
  <si>
    <t>магнитный шнур для зарядки телефона type c</t>
  </si>
  <si>
    <t>pinky база</t>
  </si>
  <si>
    <t>пакет майка маленький</t>
  </si>
  <si>
    <t xml:space="preserve">ма </t>
  </si>
  <si>
    <t>корм для кошек оскар</t>
  </si>
  <si>
    <t xml:space="preserve">kumfo </t>
  </si>
  <si>
    <t>пряжа трикотажная xl</t>
  </si>
  <si>
    <t>тарелочки для бисера</t>
  </si>
  <si>
    <t>футболки для девочек sela</t>
  </si>
  <si>
    <t>48284987</t>
  </si>
  <si>
    <t>удобрение эпин</t>
  </si>
  <si>
    <t xml:space="preserve">шорты зеленые </t>
  </si>
  <si>
    <t>накидка на диван на резинке</t>
  </si>
  <si>
    <t>чехол на ролики</t>
  </si>
  <si>
    <t>картина акрил</t>
  </si>
  <si>
    <t>шиповка</t>
  </si>
  <si>
    <t>ольга ромашко шампунь</t>
  </si>
  <si>
    <t>обезьяны картина</t>
  </si>
  <si>
    <t>белая шелковая юбка</t>
  </si>
  <si>
    <t>карандаши акварельные koh-i-noor mondeluz</t>
  </si>
  <si>
    <t>хвостовик</t>
  </si>
  <si>
    <t>липучки для фото</t>
  </si>
  <si>
    <t>чехол на mi9</t>
  </si>
  <si>
    <t>xiaomi mi bend 7</t>
  </si>
  <si>
    <t>набор для выращивания бабочек</t>
  </si>
  <si>
    <t>силиконовые баночки для лица</t>
  </si>
  <si>
    <t xml:space="preserve"> iphone x</t>
  </si>
  <si>
    <t>швабра для ковров</t>
  </si>
  <si>
    <t>бао линь</t>
  </si>
  <si>
    <t>ritata</t>
  </si>
  <si>
    <t>гель для душа palmolive 250 кокос</t>
  </si>
  <si>
    <t>кружка оранжевая</t>
  </si>
  <si>
    <t>katamino носки для малыша</t>
  </si>
  <si>
    <t>карбон для машины</t>
  </si>
  <si>
    <t>funs хозяйственные товары</t>
  </si>
  <si>
    <t>пододеяльник  200х220</t>
  </si>
  <si>
    <t>много карманов</t>
  </si>
  <si>
    <t xml:space="preserve">отбойный молоток </t>
  </si>
  <si>
    <t xml:space="preserve">сераве </t>
  </si>
  <si>
    <t xml:space="preserve">ваза лицо </t>
  </si>
  <si>
    <t>дощечка для плавания</t>
  </si>
  <si>
    <t xml:space="preserve">светодиодная лента на батарейках </t>
  </si>
  <si>
    <t xml:space="preserve">северный чай </t>
  </si>
  <si>
    <t>postgresql</t>
  </si>
  <si>
    <t>халат женский с коротким рукавом</t>
  </si>
  <si>
    <t>спасательные жилеты детские</t>
  </si>
  <si>
    <t>кофта под футболку</t>
  </si>
  <si>
    <t>нож бабочкп</t>
  </si>
  <si>
    <t>фигурка цици</t>
  </si>
  <si>
    <t xml:space="preserve">памперс для бассейна </t>
  </si>
  <si>
    <t>бизиборды большой</t>
  </si>
  <si>
    <t xml:space="preserve">valmont </t>
  </si>
  <si>
    <t>подвеска часы</t>
  </si>
  <si>
    <t>37155345</t>
  </si>
  <si>
    <t>сумка бедая</t>
  </si>
  <si>
    <t>дворники ваз 2114</t>
  </si>
  <si>
    <t>шлепаи</t>
  </si>
  <si>
    <t>кашпо для цветов деревянное</t>
  </si>
  <si>
    <t>купроксат</t>
  </si>
  <si>
    <t>86854800</t>
  </si>
  <si>
    <t>тушь лэтуаль</t>
  </si>
  <si>
    <t>liquid blue</t>
  </si>
  <si>
    <t>фотоальбомы 10x15</t>
  </si>
  <si>
    <t>колготки нарядные</t>
  </si>
  <si>
    <t>сексуальное белье для женщин</t>
  </si>
  <si>
    <t>тигр лалафанфан</t>
  </si>
  <si>
    <t>лего ферари</t>
  </si>
  <si>
    <t>bubchen гель для купания</t>
  </si>
  <si>
    <t>блаклава</t>
  </si>
  <si>
    <t>блузки с бантом</t>
  </si>
  <si>
    <t>мыло жидкое дав</t>
  </si>
  <si>
    <t>шорты женские джинсовые большой размер</t>
  </si>
  <si>
    <t>галстук мужской зеленый</t>
  </si>
  <si>
    <t>худи с юбкой</t>
  </si>
  <si>
    <t>музыкальная панель</t>
  </si>
  <si>
    <t>jack jones обувь</t>
  </si>
  <si>
    <t>сумка с пандой</t>
  </si>
  <si>
    <t>купол для микроволновки</t>
  </si>
  <si>
    <t>пиджак юбка костюм</t>
  </si>
  <si>
    <t>платье кожаное на девочку</t>
  </si>
  <si>
    <t>punt roma</t>
  </si>
  <si>
    <t>свадебная корзинка</t>
  </si>
  <si>
    <t>книгао херомантии</t>
  </si>
  <si>
    <t>xiaomi redmi 9a смартфон</t>
  </si>
  <si>
    <t xml:space="preserve">чехол на ксиоми 11 лайт </t>
  </si>
  <si>
    <t>29243810</t>
  </si>
  <si>
    <t>чехол на samsung j8</t>
  </si>
  <si>
    <t>умкина берлога женский</t>
  </si>
  <si>
    <t>утеплённый костюм</t>
  </si>
  <si>
    <t>kara studio</t>
  </si>
  <si>
    <t>жевательный мармелад 1 кг</t>
  </si>
  <si>
    <t xml:space="preserve">тент для качели </t>
  </si>
  <si>
    <t>краска для волос 7.43</t>
  </si>
  <si>
    <t>бомгю</t>
  </si>
  <si>
    <t>тапочки женские с пробковой стелькой</t>
  </si>
  <si>
    <t>фазорегулятор</t>
  </si>
  <si>
    <t>каталка ходунок</t>
  </si>
  <si>
    <t>тафт спрей</t>
  </si>
  <si>
    <t>прозрачный чехол на 13 про макс</t>
  </si>
  <si>
    <t>кроссовки lite racer 2.0</t>
  </si>
  <si>
    <t>мега конструктор блокс</t>
  </si>
  <si>
    <t>защитное стекло xiaomi 11 t</t>
  </si>
  <si>
    <t>свадьба украшение</t>
  </si>
  <si>
    <t>карты с геншином</t>
  </si>
  <si>
    <t>мяч  баскетбольный</t>
  </si>
  <si>
    <t>астрид лингрен</t>
  </si>
  <si>
    <t>поло с рукавами</t>
  </si>
  <si>
    <t>эда болат</t>
  </si>
  <si>
    <t>кукла барби мини</t>
  </si>
  <si>
    <t>игры для сега</t>
  </si>
  <si>
    <t>шорты на лето 2022</t>
  </si>
  <si>
    <t>элизиум книга</t>
  </si>
  <si>
    <t>tahe шампунь</t>
  </si>
  <si>
    <t>bogner обувь</t>
  </si>
  <si>
    <t>49920854</t>
  </si>
  <si>
    <t>хагги вагги 120 см</t>
  </si>
  <si>
    <t>платье свадебное летнее</t>
  </si>
  <si>
    <t xml:space="preserve">поворотный механизм </t>
  </si>
  <si>
    <t>димпласт</t>
  </si>
  <si>
    <t xml:space="preserve">глина голубая </t>
  </si>
  <si>
    <t>музыкальный коврик азбукварик</t>
  </si>
  <si>
    <t>64411435</t>
  </si>
  <si>
    <t>неоновый желтый</t>
  </si>
  <si>
    <t xml:space="preserve">детский комбенизон </t>
  </si>
  <si>
    <t>кроссовки  на платформе</t>
  </si>
  <si>
    <t>орвис рино</t>
  </si>
  <si>
    <t>шланг для пылесоса 5м</t>
  </si>
  <si>
    <t>schulz</t>
  </si>
  <si>
    <t xml:space="preserve">сумка на руль </t>
  </si>
  <si>
    <t>черный палантин</t>
  </si>
  <si>
    <t xml:space="preserve">белые туфли на каблуке </t>
  </si>
  <si>
    <t>puma худи женское</t>
  </si>
  <si>
    <t xml:space="preserve">детские велосипеды для девочек </t>
  </si>
  <si>
    <t>тюль вуаль с утяжелителем</t>
  </si>
  <si>
    <t>провод для наушников с микрофоном</t>
  </si>
  <si>
    <t>магнитный кабель для зарядки</t>
  </si>
  <si>
    <t>мюли женские обувь натуральная кожа</t>
  </si>
  <si>
    <t>пружины для брошюровщика</t>
  </si>
  <si>
    <t>топ женский ассиметричный</t>
  </si>
  <si>
    <t>рашгард мужской спортивный 5 в 1</t>
  </si>
  <si>
    <t>зонт для продуктов</t>
  </si>
  <si>
    <t>ботильоны женские с открытым носом</t>
  </si>
  <si>
    <t>patrizia</t>
  </si>
  <si>
    <t>usb угловой</t>
  </si>
  <si>
    <t>широкие штаны с лампасами</t>
  </si>
  <si>
    <t>топ приталенный</t>
  </si>
  <si>
    <t>белорусская косметика для лица хайлайтер</t>
  </si>
  <si>
    <t>очки солнечные женские авиатор</t>
  </si>
  <si>
    <t>деревянная косметика</t>
  </si>
  <si>
    <t>картина модульная 125</t>
  </si>
  <si>
    <t>черная зип кофта</t>
  </si>
  <si>
    <t>croner</t>
  </si>
  <si>
    <t>зарядное устройство samsung a50</t>
  </si>
  <si>
    <t>ollin professional bionika shampoo brightness of color</t>
  </si>
  <si>
    <t>газзал коттон пряжа</t>
  </si>
  <si>
    <t>набор столовых приборов 24</t>
  </si>
  <si>
    <t>худи мужское теплое</t>
  </si>
  <si>
    <t>кофта на пуговицах женская короткая</t>
  </si>
  <si>
    <t>крем для лица сухая кожа</t>
  </si>
  <si>
    <t xml:space="preserve">расческа женская </t>
  </si>
  <si>
    <t>мужские кроссовки реебок</t>
  </si>
  <si>
    <t>kimarket</t>
  </si>
  <si>
    <t xml:space="preserve">кепка мужская бейсболка летняя </t>
  </si>
  <si>
    <t>кондиционер био мио</t>
  </si>
  <si>
    <t>люстра с блютуз</t>
  </si>
  <si>
    <t>шампунь gkhair</t>
  </si>
  <si>
    <t>шапка лесси</t>
  </si>
  <si>
    <t>конфеты костер</t>
  </si>
  <si>
    <t>always ультра</t>
  </si>
  <si>
    <t>lion дезодорант</t>
  </si>
  <si>
    <t>f2 magic burner</t>
  </si>
  <si>
    <t>12150362</t>
  </si>
  <si>
    <t>радугамалер</t>
  </si>
  <si>
    <t>антипригарные для выпечки</t>
  </si>
  <si>
    <t>кофта гуччи</t>
  </si>
  <si>
    <t>36333383</t>
  </si>
  <si>
    <t xml:space="preserve">короткие рубашки женские </t>
  </si>
  <si>
    <t>ополаскиватель для белья концентрат</t>
  </si>
  <si>
    <t>ложка для обуви золотая</t>
  </si>
  <si>
    <t>рамка для номера квадратная</t>
  </si>
  <si>
    <t>шапка докермужская</t>
  </si>
  <si>
    <t>бокал для молочного коктейля</t>
  </si>
  <si>
    <t xml:space="preserve">шорты плавки мужские </t>
  </si>
  <si>
    <t>чехол iphone 11 6.1</t>
  </si>
  <si>
    <t>линзы синии</t>
  </si>
  <si>
    <t>78578060</t>
  </si>
  <si>
    <t>ручка для чистки наушников</t>
  </si>
  <si>
    <t>crocs лето</t>
  </si>
  <si>
    <t>туалетная вода аква</t>
  </si>
  <si>
    <t>солнцезащитный крем spf 50 для жирной кожи</t>
  </si>
  <si>
    <t>amazefit</t>
  </si>
  <si>
    <t xml:space="preserve">украшение для причёски </t>
  </si>
  <si>
    <t>майка жёлтая</t>
  </si>
  <si>
    <t>кепка туристическая</t>
  </si>
  <si>
    <t>юбка длинная шифоновая</t>
  </si>
  <si>
    <t>детские теплые тапочки</t>
  </si>
  <si>
    <t>все для декорации</t>
  </si>
  <si>
    <t>халат теплый домашний</t>
  </si>
  <si>
    <t>день рождения шарики</t>
  </si>
  <si>
    <t>chise</t>
  </si>
  <si>
    <t>кухоный фартук</t>
  </si>
  <si>
    <t xml:space="preserve">тетради  </t>
  </si>
  <si>
    <t>заглушки для разеток</t>
  </si>
  <si>
    <t>резинки и заколки для волос</t>
  </si>
  <si>
    <t>ботинки мужские зимние обувь натуральная кожа</t>
  </si>
  <si>
    <t>комбинезон с шортами для мальчика</t>
  </si>
  <si>
    <t>монитор hdmi</t>
  </si>
  <si>
    <t>мухомор красный микродозинг</t>
  </si>
  <si>
    <t>купальные шорты на мальчика</t>
  </si>
  <si>
    <t>соски на магните</t>
  </si>
  <si>
    <t>pocketbook 632 aqua</t>
  </si>
  <si>
    <t>подарки на 9 лет</t>
  </si>
  <si>
    <t>кепки тишка</t>
  </si>
  <si>
    <t>скетчбук книжка</t>
  </si>
  <si>
    <t>лак с глиттером</t>
  </si>
  <si>
    <t>lacoste балетки</t>
  </si>
  <si>
    <t>бейсболка бебра</t>
  </si>
  <si>
    <t>71865378</t>
  </si>
  <si>
    <t>пилинг гликолевая кислота</t>
  </si>
  <si>
    <t>самоклеящиеся панели для ванной</t>
  </si>
  <si>
    <t>леврана календула</t>
  </si>
  <si>
    <t>сандали первый шаг</t>
  </si>
  <si>
    <t>75979308</t>
  </si>
  <si>
    <t>шорты- юбка женские</t>
  </si>
  <si>
    <t>63837866</t>
  </si>
  <si>
    <t>lumberjack официальный интернет-магазин superstep</t>
  </si>
  <si>
    <t>режиссура</t>
  </si>
  <si>
    <t>молния 25</t>
  </si>
  <si>
    <t>avicii</t>
  </si>
  <si>
    <t xml:space="preserve">сборник стихов </t>
  </si>
  <si>
    <t>футболка белая  женская</t>
  </si>
  <si>
    <t>карандаш клей</t>
  </si>
  <si>
    <t>фин крисп</t>
  </si>
  <si>
    <t>кофты на замке для подростков</t>
  </si>
  <si>
    <t>нож бабочка золотая</t>
  </si>
  <si>
    <t>ремень для фотоаппарата canon</t>
  </si>
  <si>
    <t>мозайка для взрослых</t>
  </si>
  <si>
    <t>дилма</t>
  </si>
  <si>
    <t>занимательный русский язык 3 класс</t>
  </si>
  <si>
    <t>слимтекс 150</t>
  </si>
  <si>
    <t>спрей от комаров моё солнышко</t>
  </si>
  <si>
    <t>ароматизатор contex гелевый</t>
  </si>
  <si>
    <t>костюм спортивный женский большого размера</t>
  </si>
  <si>
    <t>ванильные палочки</t>
  </si>
  <si>
    <t>футболка женская пудра</t>
  </si>
  <si>
    <t>красивый рюкзак</t>
  </si>
  <si>
    <t>ремень женский металлический</t>
  </si>
  <si>
    <t>чехлы для телефонов samsung а 12</t>
  </si>
  <si>
    <t>белье из сатина</t>
  </si>
  <si>
    <t xml:space="preserve">футболка женская оверсайз короткая </t>
  </si>
  <si>
    <t>обувь для прогулок</t>
  </si>
  <si>
    <t>inoar ботокс</t>
  </si>
  <si>
    <t>чехол для радиостанции</t>
  </si>
  <si>
    <t>diwax</t>
  </si>
  <si>
    <t>лонгслив женский топ</t>
  </si>
  <si>
    <t>ситцевые платочки</t>
  </si>
  <si>
    <t>батарейки 12v</t>
  </si>
  <si>
    <t>пояс белье</t>
  </si>
  <si>
    <t>против седины волос</t>
  </si>
  <si>
    <t>оборудование для аквариума</t>
  </si>
  <si>
    <t>oppo f7</t>
  </si>
  <si>
    <t>свитшот женский остин</t>
  </si>
  <si>
    <t>купальник для ребенка</t>
  </si>
  <si>
    <t xml:space="preserve">римлянки </t>
  </si>
  <si>
    <t>блокнои</t>
  </si>
  <si>
    <t>кеды moonsky</t>
  </si>
  <si>
    <t>поворотная площадка</t>
  </si>
  <si>
    <t>электросамокат gt</t>
  </si>
  <si>
    <t>модные вещи 2022</t>
  </si>
  <si>
    <t>футболка на девочку 2 года</t>
  </si>
  <si>
    <t>комплект на кровать</t>
  </si>
  <si>
    <t>мужское джинсы</t>
  </si>
  <si>
    <t>балетки для танцев бежевые</t>
  </si>
  <si>
    <t>женские флисовые толстовки</t>
  </si>
  <si>
    <t>57513321</t>
  </si>
  <si>
    <t>чистка салона авто</t>
  </si>
  <si>
    <t>линейные светильники дневного света</t>
  </si>
  <si>
    <t>мой первый год альбом</t>
  </si>
  <si>
    <t>крем для загара soleo</t>
  </si>
  <si>
    <t xml:space="preserve">адидас газели </t>
  </si>
  <si>
    <t>лента льняная</t>
  </si>
  <si>
    <t xml:space="preserve">шинобу кочо </t>
  </si>
  <si>
    <t>чехол huawei p 20 lite</t>
  </si>
  <si>
    <t>закрлки</t>
  </si>
  <si>
    <t>блестки бабочки</t>
  </si>
  <si>
    <t>53647400</t>
  </si>
  <si>
    <t xml:space="preserve">кофта kappa </t>
  </si>
  <si>
    <t>шарлиз пастила</t>
  </si>
  <si>
    <t>воздушный шар белый</t>
  </si>
  <si>
    <t>кушон для светлой кожи</t>
  </si>
  <si>
    <t>золла рубашка мужская</t>
  </si>
  <si>
    <t>сандалии shuzzi</t>
  </si>
  <si>
    <t>архитектура бровей</t>
  </si>
  <si>
    <t xml:space="preserve">куртка джинсовая женская белая </t>
  </si>
  <si>
    <t>корсет латекс</t>
  </si>
  <si>
    <t>63006516</t>
  </si>
  <si>
    <t>прлотенце</t>
  </si>
  <si>
    <t>ручка эрих краузе</t>
  </si>
  <si>
    <t>найк айр</t>
  </si>
  <si>
    <t>зеркала на ваз 2112</t>
  </si>
  <si>
    <t>фосфорные палочки</t>
  </si>
  <si>
    <t>кукла софия беременная</t>
  </si>
  <si>
    <t>органайзер в богажник</t>
  </si>
  <si>
    <t>черный льняной костюм</t>
  </si>
  <si>
    <t>книни</t>
  </si>
  <si>
    <t xml:space="preserve">воск катридж </t>
  </si>
  <si>
    <t>труба водосточная</t>
  </si>
  <si>
    <t>b fresh</t>
  </si>
  <si>
    <t>харди гарди пазлы</t>
  </si>
  <si>
    <t xml:space="preserve">ужасы </t>
  </si>
  <si>
    <t>lee джинсы мужские</t>
  </si>
  <si>
    <t>ободок бархатный белый</t>
  </si>
  <si>
    <t>женский антиперспирант дезодорант</t>
  </si>
  <si>
    <t>рант коляска</t>
  </si>
  <si>
    <t xml:space="preserve">barefoot </t>
  </si>
  <si>
    <t>креативные браслеты с концентрическим замком</t>
  </si>
  <si>
    <t>подрамник для холста 40 50</t>
  </si>
  <si>
    <t>задний амортизатор</t>
  </si>
  <si>
    <t>косметические дозаторы</t>
  </si>
  <si>
    <t>умка игрушки интерактивные</t>
  </si>
  <si>
    <t>книга для мальчика 8 лет</t>
  </si>
  <si>
    <t>них</t>
  </si>
  <si>
    <t>защитное стекло хонор 9x</t>
  </si>
  <si>
    <t>холст без подрамника</t>
  </si>
  <si>
    <t>парик для праздника</t>
  </si>
  <si>
    <t>подгузники 12 кг</t>
  </si>
  <si>
    <t>отпариватель ручной тефаль</t>
  </si>
  <si>
    <t>фотоаппара</t>
  </si>
  <si>
    <t>футболка поло зеленая</t>
  </si>
  <si>
    <t xml:space="preserve">бифри купальник </t>
  </si>
  <si>
    <t>сосуд для крупы</t>
  </si>
  <si>
    <t>подставка под разделочную доску</t>
  </si>
  <si>
    <t>коужево</t>
  </si>
  <si>
    <t xml:space="preserve"> rocs</t>
  </si>
  <si>
    <t>халат анастасия</t>
  </si>
  <si>
    <t>тестер розеток</t>
  </si>
  <si>
    <t>кофе баунти</t>
  </si>
  <si>
    <t>прозрачный ящик для хранения</t>
  </si>
  <si>
    <t>lascavi кардиган</t>
  </si>
  <si>
    <t xml:space="preserve">на платформе босоножки </t>
  </si>
  <si>
    <t>gervanto</t>
  </si>
  <si>
    <t>сарафан полоска</t>
  </si>
  <si>
    <t>шорты ажурные</t>
  </si>
  <si>
    <t>бикли-бум</t>
  </si>
  <si>
    <t>15246485</t>
  </si>
  <si>
    <t>краска для волос эстель 10/65</t>
  </si>
  <si>
    <t>дева и веретено</t>
  </si>
  <si>
    <t>пирожникофф продукты</t>
  </si>
  <si>
    <t>чехлы на honor 9c</t>
  </si>
  <si>
    <t>мульсан кератин</t>
  </si>
  <si>
    <t>брелок песочные часы</t>
  </si>
  <si>
    <t xml:space="preserve">biomax </t>
  </si>
  <si>
    <t>ботинки высокие женские</t>
  </si>
  <si>
    <t>купальник слитный открытый</t>
  </si>
  <si>
    <t>масла для сауны</t>
  </si>
  <si>
    <t xml:space="preserve"> джинсовка женская</t>
  </si>
  <si>
    <t xml:space="preserve">павильон </t>
  </si>
  <si>
    <t>экран для раковины</t>
  </si>
  <si>
    <t>обувь женская летняя фуксия</t>
  </si>
  <si>
    <t>обувь cesare gaspari</t>
  </si>
  <si>
    <t xml:space="preserve">домашняя рубашка </t>
  </si>
  <si>
    <t>линивец</t>
  </si>
  <si>
    <t>ave порошок</t>
  </si>
  <si>
    <t>туфли лаковые бежевые</t>
  </si>
  <si>
    <t>изана курокава</t>
  </si>
  <si>
    <t>25954722</t>
  </si>
  <si>
    <t>чехол для пульсоксиметра</t>
  </si>
  <si>
    <t>обои  бумажные</t>
  </si>
  <si>
    <t>mercedes одежда</t>
  </si>
  <si>
    <t>осмысленное чтение</t>
  </si>
  <si>
    <t>цитранелла</t>
  </si>
  <si>
    <t>майка белая длинная</t>
  </si>
  <si>
    <t>после книга 1 часть</t>
  </si>
  <si>
    <t>платье fors</t>
  </si>
  <si>
    <t>автомобиль ваз</t>
  </si>
  <si>
    <t>нано шри nano sri</t>
  </si>
  <si>
    <t xml:space="preserve">теплое одеяло </t>
  </si>
  <si>
    <t>часы с бабочками</t>
  </si>
  <si>
    <t>часы женские электронные наручные</t>
  </si>
  <si>
    <t>air jordan обувь nike</t>
  </si>
  <si>
    <t xml:space="preserve">капа штаны </t>
  </si>
  <si>
    <t>nike штаны спортивные</t>
  </si>
  <si>
    <t>тигровый костюм</t>
  </si>
  <si>
    <t xml:space="preserve">pupa карандаш для губ </t>
  </si>
  <si>
    <t>набор шампуня</t>
  </si>
  <si>
    <t>зубр сварочный аппарат</t>
  </si>
  <si>
    <t>футболка для девочки о</t>
  </si>
  <si>
    <t>капли для зрения</t>
  </si>
  <si>
    <t>клопов</t>
  </si>
  <si>
    <t>bluem</t>
  </si>
  <si>
    <t>крем для лица сужение пор</t>
  </si>
  <si>
    <t>рейша</t>
  </si>
  <si>
    <t>платье вечернее корсетное</t>
  </si>
  <si>
    <t>детские босоножки для малышей</t>
  </si>
  <si>
    <t>кобен</t>
  </si>
  <si>
    <t>жилет лезвие</t>
  </si>
  <si>
    <t>12673383</t>
  </si>
  <si>
    <t>армянский огурец</t>
  </si>
  <si>
    <t>16144472</t>
  </si>
  <si>
    <t>кружка керамическая детская</t>
  </si>
  <si>
    <t>стиральный порошок стиралити</t>
  </si>
  <si>
    <t>tarotaro карты таро</t>
  </si>
  <si>
    <t>эспандер мужской</t>
  </si>
  <si>
    <t>умный лоток</t>
  </si>
  <si>
    <t>resin</t>
  </si>
  <si>
    <t>ивановские туники</t>
  </si>
  <si>
    <t>puma трусы мужские</t>
  </si>
  <si>
    <t>70288953</t>
  </si>
  <si>
    <t>джибитсы буква</t>
  </si>
  <si>
    <t>наматрасник 80 на 190</t>
  </si>
  <si>
    <t>мокасины женские синие</t>
  </si>
  <si>
    <t>буквы деревянные большие</t>
  </si>
  <si>
    <t>biokon</t>
  </si>
  <si>
    <t>прозрачные легинсы</t>
  </si>
  <si>
    <t>женские чулки белые</t>
  </si>
  <si>
    <t>крем морковный невская косметика</t>
  </si>
  <si>
    <t>цевьё</t>
  </si>
  <si>
    <t>контактные линзы - 4</t>
  </si>
  <si>
    <t>салфетки для обезжиривания ногтей</t>
  </si>
  <si>
    <t>колечко для волос</t>
  </si>
  <si>
    <t>аппарат для фонофореза</t>
  </si>
  <si>
    <t>илья стекломоев</t>
  </si>
  <si>
    <t>азаро</t>
  </si>
  <si>
    <t>amotea</t>
  </si>
  <si>
    <t xml:space="preserve">шлифовка </t>
  </si>
  <si>
    <t>босоножки микаса</t>
  </si>
  <si>
    <t>xiaomi 10c стекло</t>
  </si>
  <si>
    <t>noora</t>
  </si>
  <si>
    <t>тональный крем для лица виши</t>
  </si>
  <si>
    <t>39408641</t>
  </si>
  <si>
    <t>покрывало жаккард 220х240</t>
  </si>
  <si>
    <t>кроссовки jump</t>
  </si>
  <si>
    <t>62001024</t>
  </si>
  <si>
    <t>надежда тэффи</t>
  </si>
  <si>
    <t>нарядное</t>
  </si>
  <si>
    <t>корона из ткани</t>
  </si>
  <si>
    <t xml:space="preserve">внешний фильтр для аквариума </t>
  </si>
  <si>
    <t>кольцо подставка для телефона</t>
  </si>
  <si>
    <t>74516561</t>
  </si>
  <si>
    <t>антиколик</t>
  </si>
  <si>
    <t>еда вкусняшки</t>
  </si>
  <si>
    <t>сиреневая кепка</t>
  </si>
  <si>
    <t>топпер ортопедический</t>
  </si>
  <si>
    <t>pursell</t>
  </si>
  <si>
    <t>jas аэрограф</t>
  </si>
  <si>
    <t>носки для моря</t>
  </si>
  <si>
    <t>против покраснений</t>
  </si>
  <si>
    <t xml:space="preserve">футболка мики маус </t>
  </si>
  <si>
    <t>мужские сандалии спортивные</t>
  </si>
  <si>
    <t>маска эро</t>
  </si>
  <si>
    <t>джинсы детские бананы</t>
  </si>
  <si>
    <t>матрас 140х200 аскона</t>
  </si>
  <si>
    <t>sun крем</t>
  </si>
  <si>
    <t>бальзам архитектор</t>
  </si>
  <si>
    <t>мука для хлебопечки</t>
  </si>
  <si>
    <t>костюм женский из шелка</t>
  </si>
  <si>
    <t>vogue россия</t>
  </si>
  <si>
    <t>отг переходник</t>
  </si>
  <si>
    <t>stoner age</t>
  </si>
  <si>
    <t>полотенце андрей</t>
  </si>
  <si>
    <t>аксесуары для кошек</t>
  </si>
  <si>
    <t>27306683</t>
  </si>
  <si>
    <t>домашний комбенизон</t>
  </si>
  <si>
    <t>calvin klein женские кроссовки</t>
  </si>
  <si>
    <t>платья дизайнерские</t>
  </si>
  <si>
    <t>bolshoy</t>
  </si>
  <si>
    <t>teaser</t>
  </si>
  <si>
    <t>stiraliti / универсальный очиститель для белых и цветных вещей с рождения</t>
  </si>
  <si>
    <t>дидактический материал по математике 6 класс</t>
  </si>
  <si>
    <t>полотенца кухонные для мужчин</t>
  </si>
  <si>
    <t>поручни для лестницы</t>
  </si>
  <si>
    <t>постел ное белье</t>
  </si>
  <si>
    <t>купол для сахарной ваты</t>
  </si>
  <si>
    <t>патчи от прыщей faberlic</t>
  </si>
  <si>
    <t>16854028</t>
  </si>
  <si>
    <t>подарочный набор милка</t>
  </si>
  <si>
    <t>подгузники детские lovular</t>
  </si>
  <si>
    <t>ускоритель созревания компоста</t>
  </si>
  <si>
    <t>против меток</t>
  </si>
  <si>
    <t>платье для девочки летнее белое</t>
  </si>
  <si>
    <t>универсальная москитная сетка на коляску</t>
  </si>
  <si>
    <t>книга ушки на макушке</t>
  </si>
  <si>
    <t xml:space="preserve">маленькая злая книга </t>
  </si>
  <si>
    <t>платья летние прямые</t>
  </si>
  <si>
    <t>браслет  для часов</t>
  </si>
  <si>
    <t>мелик-пашаев</t>
  </si>
  <si>
    <t>дима масленников мерч</t>
  </si>
  <si>
    <t>щипцы для кипячения</t>
  </si>
  <si>
    <t>губная помада party</t>
  </si>
  <si>
    <t xml:space="preserve">x shot </t>
  </si>
  <si>
    <t>носки яркие женские</t>
  </si>
  <si>
    <t>beefree брюки</t>
  </si>
  <si>
    <t>13138822</t>
  </si>
  <si>
    <t>рубашка летняя легкая</t>
  </si>
  <si>
    <t>модная одежда для мужчин</t>
  </si>
  <si>
    <t>сухоцветы для торта</t>
  </si>
  <si>
    <t>часики драже</t>
  </si>
  <si>
    <t>пластиковые флаконы</t>
  </si>
  <si>
    <t xml:space="preserve"> revolution</t>
  </si>
  <si>
    <t>пвх тент</t>
  </si>
  <si>
    <t>спиральки</t>
  </si>
  <si>
    <t>гарри поттер письмо</t>
  </si>
  <si>
    <t>куртка colins</t>
  </si>
  <si>
    <t>ремни для стяжки груза</t>
  </si>
  <si>
    <t>свадебное плать</t>
  </si>
  <si>
    <t>тюль венге</t>
  </si>
  <si>
    <t>гель дыня</t>
  </si>
  <si>
    <t>футбольная форма ronaldo</t>
  </si>
  <si>
    <t>венделин</t>
  </si>
  <si>
    <t>витамир витаминный комплекс</t>
  </si>
  <si>
    <t xml:space="preserve">картина по номерам дима </t>
  </si>
  <si>
    <t>отг</t>
  </si>
  <si>
    <t>кожаное платье мини</t>
  </si>
  <si>
    <t>мужской зонт трость три слона 16 спиц</t>
  </si>
  <si>
    <t>парики для женщин натуральный</t>
  </si>
  <si>
    <t>кромсовки найк</t>
  </si>
  <si>
    <t>фрезы кукуруза</t>
  </si>
  <si>
    <t xml:space="preserve">розовая акула </t>
  </si>
  <si>
    <t>увлажнитель воздуха для машины</t>
  </si>
  <si>
    <t>мамаринадо</t>
  </si>
  <si>
    <t>nyx glue</t>
  </si>
  <si>
    <t>шорты дети</t>
  </si>
  <si>
    <t>веганские котлеты</t>
  </si>
  <si>
    <t>платье короткое на лямках</t>
  </si>
  <si>
    <t>коробочки для мелочей</t>
  </si>
  <si>
    <t>кошачий намордник</t>
  </si>
  <si>
    <t>пилинг для волос ладор</t>
  </si>
  <si>
    <t>джинсовая рубашка befree</t>
  </si>
  <si>
    <t xml:space="preserve">топ с фонариками </t>
  </si>
  <si>
    <t>мицеллярная вода гарниер</t>
  </si>
  <si>
    <t>резинка для волос леопард</t>
  </si>
  <si>
    <t>эконика туфли женские</t>
  </si>
  <si>
    <t xml:space="preserve">тихий вечер </t>
  </si>
  <si>
    <t xml:space="preserve">брюки бежевые женские </t>
  </si>
  <si>
    <t>спицы для лозы</t>
  </si>
  <si>
    <t>altaria ооо дрим</t>
  </si>
  <si>
    <t>nivea для глаз</t>
  </si>
  <si>
    <t>орифлейм шампунь</t>
  </si>
  <si>
    <t>электронная сигарета juul</t>
  </si>
  <si>
    <t xml:space="preserve">уринари </t>
  </si>
  <si>
    <t>17144437</t>
  </si>
  <si>
    <t>маркеры помповые</t>
  </si>
  <si>
    <t>катушка на бензокосу</t>
  </si>
  <si>
    <t>пена автомобильная</t>
  </si>
  <si>
    <t>кастрюля 25 литров</t>
  </si>
  <si>
    <t>косплей на гань юй</t>
  </si>
  <si>
    <t>тапочкиженские</t>
  </si>
  <si>
    <t>шорты женскиеюбка</t>
  </si>
  <si>
    <t xml:space="preserve">кашпо на стену </t>
  </si>
  <si>
    <t>кари тапочки</t>
  </si>
  <si>
    <t>38806901</t>
  </si>
  <si>
    <t>miss marisa женский обувь</t>
  </si>
  <si>
    <t>tefia набор</t>
  </si>
  <si>
    <t>lovetto</t>
  </si>
  <si>
    <t>65268567</t>
  </si>
  <si>
    <t>8914496</t>
  </si>
  <si>
    <t>супер сушка</t>
  </si>
  <si>
    <t>бассейны надувные прямоугольные</t>
  </si>
  <si>
    <t>летний костюм шорты майка</t>
  </si>
  <si>
    <t>браслет для свидетельницы</t>
  </si>
  <si>
    <t>жуковский биография</t>
  </si>
  <si>
    <t xml:space="preserve">шлейка для чихуахуа </t>
  </si>
  <si>
    <t>пластиковый скребок</t>
  </si>
  <si>
    <t>белая туника для пляжа</t>
  </si>
  <si>
    <t>70747950</t>
  </si>
  <si>
    <t xml:space="preserve">коврики для пляжа </t>
  </si>
  <si>
    <t>фетр корейский</t>
  </si>
  <si>
    <t>сплиттер hdmi</t>
  </si>
  <si>
    <t>фиолетовый каял</t>
  </si>
  <si>
    <t>шоколадная паста степ</t>
  </si>
  <si>
    <t>decaffeinato</t>
  </si>
  <si>
    <t xml:space="preserve">зелёная линия </t>
  </si>
  <si>
    <t>губная гармонь</t>
  </si>
  <si>
    <t>бытовая</t>
  </si>
  <si>
    <t>фоторамка 30х42</t>
  </si>
  <si>
    <t>boss scent</t>
  </si>
  <si>
    <t>маклюра для ступней</t>
  </si>
  <si>
    <t xml:space="preserve">mtb </t>
  </si>
  <si>
    <t>topflop</t>
  </si>
  <si>
    <t>новогодние украшения гирлянды</t>
  </si>
  <si>
    <t xml:space="preserve">мама и малыш </t>
  </si>
  <si>
    <t>туалетная бумага челны бумага</t>
  </si>
  <si>
    <t>туфли феличита</t>
  </si>
  <si>
    <t>кепка дино</t>
  </si>
  <si>
    <t>пляжная туника вязаная</t>
  </si>
  <si>
    <t>36038497</t>
  </si>
  <si>
    <t>масло ручка для кутикулы</t>
  </si>
  <si>
    <t>sparta 25</t>
  </si>
  <si>
    <t>набор салатников с крышками</t>
  </si>
  <si>
    <t>одежда анимэ</t>
  </si>
  <si>
    <t>обтяжка пуговиц</t>
  </si>
  <si>
    <t>сарафан леьний</t>
  </si>
  <si>
    <t>наборы крючков</t>
  </si>
  <si>
    <t>игрушка развивающая треугольник</t>
  </si>
  <si>
    <t>печенье цельнозерновое</t>
  </si>
  <si>
    <t>тотта сандали</t>
  </si>
  <si>
    <t>miefi</t>
  </si>
  <si>
    <t>свеча на любовь</t>
  </si>
  <si>
    <t>постельное белье сердце</t>
  </si>
  <si>
    <t>купальник женск й</t>
  </si>
  <si>
    <t>альгинатная маска лица аравия</t>
  </si>
  <si>
    <t>свитер на молнии для мальчика</t>
  </si>
  <si>
    <t>пестик для ступки</t>
  </si>
  <si>
    <t>толстовка жёлтая</t>
  </si>
  <si>
    <t>white pearl</t>
  </si>
  <si>
    <t>юбка женская белая длинная</t>
  </si>
  <si>
    <t xml:space="preserve">мел school </t>
  </si>
  <si>
    <t>тент для теплицы</t>
  </si>
  <si>
    <t xml:space="preserve">кружка для мужчин </t>
  </si>
  <si>
    <t>niprix</t>
  </si>
  <si>
    <t>халаты медицинские с вышивкой</t>
  </si>
  <si>
    <t>платье на запах в цветочек</t>
  </si>
  <si>
    <t>44203390</t>
  </si>
  <si>
    <t>джилл барклем</t>
  </si>
  <si>
    <t>редми ноут 8 про чехол</t>
  </si>
  <si>
    <t>обыграй родителей</t>
  </si>
  <si>
    <t>14042960</t>
  </si>
  <si>
    <t>pop it брелок</t>
  </si>
  <si>
    <t xml:space="preserve">тущь для ресниц </t>
  </si>
  <si>
    <t xml:space="preserve">спрей олин </t>
  </si>
  <si>
    <t>набор сделай сам игрушки</t>
  </si>
  <si>
    <t>funk pop</t>
  </si>
  <si>
    <t>покрывало на кровать евро стеганое</t>
  </si>
  <si>
    <t>комбенизон из муслина</t>
  </si>
  <si>
    <t>argan oil morocco шампунь</t>
  </si>
  <si>
    <t>украшение с перьями</t>
  </si>
  <si>
    <t xml:space="preserve">кофта хлопок </t>
  </si>
  <si>
    <t>ин гарден</t>
  </si>
  <si>
    <t>29732382</t>
  </si>
  <si>
    <t>elements clothes</t>
  </si>
  <si>
    <t>острый соус шрирача</t>
  </si>
  <si>
    <t>farmina n&amp;d для собак</t>
  </si>
  <si>
    <t xml:space="preserve">платье атласное женское </t>
  </si>
  <si>
    <t>футболка чёрная твое</t>
  </si>
  <si>
    <t>контроллер xbox</t>
  </si>
  <si>
    <t>постельное белье страйп сатин двуспальный</t>
  </si>
  <si>
    <t>гарри топор</t>
  </si>
  <si>
    <t>браслеты для 3 подруг</t>
  </si>
  <si>
    <t>сабо женские такарди</t>
  </si>
  <si>
    <t xml:space="preserve">триммер ручной </t>
  </si>
  <si>
    <t>стакан из пластика</t>
  </si>
  <si>
    <t>59929619</t>
  </si>
  <si>
    <t>ayina</t>
  </si>
  <si>
    <t>стефано ричи</t>
  </si>
  <si>
    <t>есть лаудер туалетная вода</t>
  </si>
  <si>
    <t>крем для тела для беременных</t>
  </si>
  <si>
    <t>ободок двойной</t>
  </si>
  <si>
    <t>парковки</t>
  </si>
  <si>
    <t>аккумуляторный электросекатор</t>
  </si>
  <si>
    <t>бальзам для волос в дорогу</t>
  </si>
  <si>
    <t>кофе черный парус</t>
  </si>
  <si>
    <t>клеенка на стол рулон</t>
  </si>
  <si>
    <t>папка скоросшиватель а4 на кольцах</t>
  </si>
  <si>
    <t>dayofgame</t>
  </si>
  <si>
    <t>модный пиджак</t>
  </si>
  <si>
    <t>шарики с днем рождения цифры</t>
  </si>
  <si>
    <t xml:space="preserve">кюлоты джинсовые </t>
  </si>
  <si>
    <t>шарнир для коляски</t>
  </si>
  <si>
    <t>ремарк гэм</t>
  </si>
  <si>
    <t>колокольчик для праздника</t>
  </si>
  <si>
    <t>головка свечная</t>
  </si>
  <si>
    <t>шорты hayabusa</t>
  </si>
  <si>
    <t>achosa</t>
  </si>
  <si>
    <t>salman птф</t>
  </si>
  <si>
    <t>diesel брюки</t>
  </si>
  <si>
    <t>крепление для часов</t>
  </si>
  <si>
    <t xml:space="preserve">пакет красивый </t>
  </si>
  <si>
    <t>полоски для</t>
  </si>
  <si>
    <t>белое атластное платье</t>
  </si>
  <si>
    <t>сердце декор</t>
  </si>
  <si>
    <t>11989622</t>
  </si>
  <si>
    <t>homesoul овощечистка</t>
  </si>
  <si>
    <t>витамины центрум</t>
  </si>
  <si>
    <t>зрнт</t>
  </si>
  <si>
    <t>шампунь эстель 18+</t>
  </si>
  <si>
    <t>серьги серебро каффы</t>
  </si>
  <si>
    <t>whamisa солнцезащитный</t>
  </si>
  <si>
    <t>кондитерская подставка</t>
  </si>
  <si>
    <t>лента тесьма</t>
  </si>
  <si>
    <t>вдв наклейка</t>
  </si>
  <si>
    <t>nike верхняя одежда мужская</t>
  </si>
  <si>
    <t>анис специя</t>
  </si>
  <si>
    <t>jbl бумбокс</t>
  </si>
  <si>
    <t xml:space="preserve">контейнер для шампуня </t>
  </si>
  <si>
    <t>для корейской моркови</t>
  </si>
  <si>
    <t>органик микс для луковичных</t>
  </si>
  <si>
    <t xml:space="preserve">урсофальк </t>
  </si>
  <si>
    <t>двустороннее покрывало</t>
  </si>
  <si>
    <t>костюм марио взрослый</t>
  </si>
  <si>
    <t>костюм блузка и юбка</t>
  </si>
  <si>
    <t>ручной винтелятор</t>
  </si>
  <si>
    <t>игра шарики</t>
  </si>
  <si>
    <t>смартфон 128гб</t>
  </si>
  <si>
    <t>лежаки пластиковые</t>
  </si>
  <si>
    <t>волшебная академия</t>
  </si>
  <si>
    <t>робот пылесос irobot</t>
  </si>
  <si>
    <t>подушка на стул 45</t>
  </si>
  <si>
    <t>чугунная крышка для казана</t>
  </si>
  <si>
    <t>юбка на запах лето</t>
  </si>
  <si>
    <t>постель в полоску</t>
  </si>
  <si>
    <t>attack стиральный порошок</t>
  </si>
  <si>
    <t>стол плетенный</t>
  </si>
  <si>
    <t>19650727</t>
  </si>
  <si>
    <t>канцелярия для пвз</t>
  </si>
  <si>
    <t>маркер ручка</t>
  </si>
  <si>
    <t>азербайджанский язык</t>
  </si>
  <si>
    <t>one drop only</t>
  </si>
  <si>
    <t>кисть limoni</t>
  </si>
  <si>
    <t>лак для волос средней фиксации</t>
  </si>
  <si>
    <t>туалетная вода фрутиссимо</t>
  </si>
  <si>
    <t>кто убил оливию коллинз</t>
  </si>
  <si>
    <t>кросовки комфорт женские</t>
  </si>
  <si>
    <t>матрас на кровать 140 на 200</t>
  </si>
  <si>
    <t>крутые сережки</t>
  </si>
  <si>
    <t>автохимия detail</t>
  </si>
  <si>
    <t>bonfe</t>
  </si>
  <si>
    <t>палатка туристическая шатер</t>
  </si>
  <si>
    <t>лего дупло парк аттракционов</t>
  </si>
  <si>
    <t>тюль 300х260</t>
  </si>
  <si>
    <t>летний костюм женский лапша</t>
  </si>
  <si>
    <t>капсулы для стирки япония</t>
  </si>
  <si>
    <t>маска из фильма маска</t>
  </si>
  <si>
    <t>чехол на угловой диван левый угол и кресло</t>
  </si>
  <si>
    <t>20849091</t>
  </si>
  <si>
    <t>повя</t>
  </si>
  <si>
    <t>n.silver</t>
  </si>
  <si>
    <t>бюстгальтер andetta</t>
  </si>
  <si>
    <t>плай до пластилин</t>
  </si>
  <si>
    <t xml:space="preserve">попсокет на телефон </t>
  </si>
  <si>
    <t>сапоги кожаные женские</t>
  </si>
  <si>
    <t>аптечка в поход</t>
  </si>
  <si>
    <t>туалетная вода wood</t>
  </si>
  <si>
    <t>набор носков длинных</t>
  </si>
  <si>
    <t>длинная рубашка оверсайз</t>
  </si>
  <si>
    <t>джинсы женские летние 7/8</t>
  </si>
  <si>
    <t>smith sport</t>
  </si>
  <si>
    <t>пробник крем</t>
  </si>
  <si>
    <t>пижамы семейные</t>
  </si>
  <si>
    <t>спортивный костюм для мальчика 158</t>
  </si>
  <si>
    <t>al rehab sandra</t>
  </si>
  <si>
    <t>рисунки под чехол</t>
  </si>
  <si>
    <t>5007093</t>
  </si>
  <si>
    <t xml:space="preserve">фары приора </t>
  </si>
  <si>
    <t>ночник томоэ</t>
  </si>
  <si>
    <t>десерт каурка</t>
  </si>
  <si>
    <t>беговел 14</t>
  </si>
  <si>
    <t>радужная клавиатура</t>
  </si>
  <si>
    <t>летний крстюм</t>
  </si>
  <si>
    <t>биндео</t>
  </si>
  <si>
    <t>paulig havana</t>
  </si>
  <si>
    <t>резинка для батута</t>
  </si>
  <si>
    <t>gloria jeans женская одежда носки</t>
  </si>
  <si>
    <t>женская обувь 2022</t>
  </si>
  <si>
    <t>перчатки медицинские стерильные</t>
  </si>
  <si>
    <t>постельное двуспальное бязь</t>
  </si>
  <si>
    <t xml:space="preserve">босоножки черные на каблуке </t>
  </si>
  <si>
    <t xml:space="preserve">духи ландыш </t>
  </si>
  <si>
    <t>is</t>
  </si>
  <si>
    <t>xiaomi / смартфон poco m4 pro</t>
  </si>
  <si>
    <t>пенная маска</t>
  </si>
  <si>
    <t>серьга кликер</t>
  </si>
  <si>
    <t>gcd12du3</t>
  </si>
  <si>
    <t>orthopedic ботинки</t>
  </si>
  <si>
    <t>ahd камера</t>
  </si>
  <si>
    <t xml:space="preserve">головка на триммер </t>
  </si>
  <si>
    <t>брелок кошечка</t>
  </si>
  <si>
    <t>кроссовки grand court</t>
  </si>
  <si>
    <t>паста для шерсти</t>
  </si>
  <si>
    <t>полотенце япония</t>
  </si>
  <si>
    <t>серебристая голография</t>
  </si>
  <si>
    <t>кроссовки мужские низкие</t>
  </si>
  <si>
    <t xml:space="preserve">брюки строительные </t>
  </si>
  <si>
    <t>рюкзак школьный erhaft</t>
  </si>
  <si>
    <t>джинсы ls luvans</t>
  </si>
  <si>
    <t>mamalicious</t>
  </si>
  <si>
    <t>летний костюм праздничный</t>
  </si>
  <si>
    <t>манекен для макияжа детский</t>
  </si>
  <si>
    <t>гобелен моррис</t>
  </si>
  <si>
    <t>z на машину</t>
  </si>
  <si>
    <t>sense style</t>
  </si>
  <si>
    <t>деревянный паззл</t>
  </si>
  <si>
    <t>13027290</t>
  </si>
  <si>
    <t>олимпийка спартак</t>
  </si>
  <si>
    <t>внучка</t>
  </si>
  <si>
    <t>книга дневник</t>
  </si>
  <si>
    <t>lamel карандаш для губ 406</t>
  </si>
  <si>
    <t>игрушка спайка</t>
  </si>
  <si>
    <t>женская рабочая обувь</t>
  </si>
  <si>
    <t>45626550</t>
  </si>
  <si>
    <t xml:space="preserve">юсп </t>
  </si>
  <si>
    <t>фейерверк в торт</t>
  </si>
  <si>
    <t>ультрабонд коди</t>
  </si>
  <si>
    <t>водоросли в таблетках</t>
  </si>
  <si>
    <t>shimano удочка</t>
  </si>
  <si>
    <t>луценко</t>
  </si>
  <si>
    <t>гийом мюссо книги</t>
  </si>
  <si>
    <t>защитная плёнка   zte blade a31 lite</t>
  </si>
  <si>
    <t>364</t>
  </si>
  <si>
    <t>qps</t>
  </si>
  <si>
    <t>трафарет дерево</t>
  </si>
  <si>
    <t>диэлектрические отвертки</t>
  </si>
  <si>
    <t xml:space="preserve">сарафан для девушки </t>
  </si>
  <si>
    <t>плёнка на машину</t>
  </si>
  <si>
    <t>свитер кашемировый</t>
  </si>
  <si>
    <t>иной сталин</t>
  </si>
  <si>
    <t>рокс кофе и табак</t>
  </si>
  <si>
    <t>флэш комикс</t>
  </si>
  <si>
    <t>чехол для айрподсов</t>
  </si>
  <si>
    <t>платье летнее длинное в пол</t>
  </si>
  <si>
    <t>экстракт ванилина</t>
  </si>
  <si>
    <t xml:space="preserve">шторы тёмные </t>
  </si>
  <si>
    <t>пория</t>
  </si>
  <si>
    <t>womenson</t>
  </si>
  <si>
    <t xml:space="preserve">босоножки жёлтые </t>
  </si>
  <si>
    <t xml:space="preserve">липинская </t>
  </si>
  <si>
    <t>карамель беби</t>
  </si>
  <si>
    <t>нож туриста</t>
  </si>
  <si>
    <t>bombbar паста шоколадная</t>
  </si>
  <si>
    <t>собака сутулая</t>
  </si>
  <si>
    <t>лифчик для декольте</t>
  </si>
  <si>
    <t>болотные сапоги детские</t>
  </si>
  <si>
    <t>мастерская олеси мустаевой гидролат</t>
  </si>
  <si>
    <t>couture blond bar</t>
  </si>
  <si>
    <t>ночничок</t>
  </si>
  <si>
    <t xml:space="preserve">коллаген формула </t>
  </si>
  <si>
    <t>подставка деревянная под горячее</t>
  </si>
  <si>
    <t>скакалки для детей</t>
  </si>
  <si>
    <t>дренажный колодец</t>
  </si>
  <si>
    <t>чехол на apple 13</t>
  </si>
  <si>
    <t>джинсы на резинке для мальчика</t>
  </si>
  <si>
    <t>рулетка для собак 50 кг</t>
  </si>
  <si>
    <t>попы ты</t>
  </si>
  <si>
    <t>приправа для бастурмы</t>
  </si>
  <si>
    <t>футболка мы русские с нами бог</t>
  </si>
  <si>
    <t>monkler</t>
  </si>
  <si>
    <t>moderna petshopru</t>
  </si>
  <si>
    <t>топ женский широкий</t>
  </si>
  <si>
    <t xml:space="preserve">joc </t>
  </si>
  <si>
    <t>блузка шифоновый без рукав</t>
  </si>
  <si>
    <t>платье шитье хлопок</t>
  </si>
  <si>
    <t>валик медицинский</t>
  </si>
  <si>
    <t>капли для ушей для собак</t>
  </si>
  <si>
    <t>бижутерные кольца</t>
  </si>
  <si>
    <t xml:space="preserve">контейнер для льда </t>
  </si>
  <si>
    <t>ершик для раковины</t>
  </si>
  <si>
    <t>глория джинс жилет</t>
  </si>
  <si>
    <t>knorr продукты</t>
  </si>
  <si>
    <t xml:space="preserve">мяч для тенниса </t>
  </si>
  <si>
    <t>гончарные изделия</t>
  </si>
  <si>
    <t>дезодорант гелевый женский</t>
  </si>
  <si>
    <t>фанко фнаф</t>
  </si>
  <si>
    <t>lucky child лето</t>
  </si>
  <si>
    <t>туника длинная пляжная</t>
  </si>
  <si>
    <t>термо лента 57</t>
  </si>
  <si>
    <t>шапочка для купания младенцев</t>
  </si>
  <si>
    <t>woolandmania</t>
  </si>
  <si>
    <t>фитбол для ребенка</t>
  </si>
  <si>
    <t xml:space="preserve">детское кресло для велосипеда </t>
  </si>
  <si>
    <t>редми 8т телефон</t>
  </si>
  <si>
    <t>4948984814</t>
  </si>
  <si>
    <t>боди женские утягивающее</t>
  </si>
  <si>
    <t>машины для мальчика игрушки</t>
  </si>
  <si>
    <t>вакса</t>
  </si>
  <si>
    <t>носки белые puma</t>
  </si>
  <si>
    <t>живые и взрослые</t>
  </si>
  <si>
    <t>кружевное бельё комплект</t>
  </si>
  <si>
    <t>корм statera</t>
  </si>
  <si>
    <t>баровая матка</t>
  </si>
  <si>
    <t>o’stin футболка</t>
  </si>
  <si>
    <t>русский язык канакина 2 класс</t>
  </si>
  <si>
    <t>zarina  топ</t>
  </si>
  <si>
    <t>чехол книжка для honor 10i</t>
  </si>
  <si>
    <t>губная помада елена</t>
  </si>
  <si>
    <t>купальник ck</t>
  </si>
  <si>
    <t xml:space="preserve">глория джинс одежда для девушек </t>
  </si>
  <si>
    <t>глазные для увлажнения</t>
  </si>
  <si>
    <t>чехол samsung a50 с авокадо</t>
  </si>
  <si>
    <t>бутылка стекляная</t>
  </si>
  <si>
    <t>с запахом кокоса</t>
  </si>
  <si>
    <t>фоторамки с прищепками</t>
  </si>
  <si>
    <t xml:space="preserve">fruit </t>
  </si>
  <si>
    <t>следки conte</t>
  </si>
  <si>
    <t>крючки гамакатсу</t>
  </si>
  <si>
    <t>значки клуб яричин</t>
  </si>
  <si>
    <t>чехол на режим 6</t>
  </si>
  <si>
    <t>деревянные салатники</t>
  </si>
  <si>
    <t>решетка для яиц</t>
  </si>
  <si>
    <t>16327486</t>
  </si>
  <si>
    <t>тельняжка мужская</t>
  </si>
  <si>
    <t>gold c</t>
  </si>
  <si>
    <t>рубашка белая женская короткий рукав</t>
  </si>
  <si>
    <t>футболка мне 3 годика</t>
  </si>
  <si>
    <t>для черлидинга</t>
  </si>
  <si>
    <t>не отпускай меня книга</t>
  </si>
  <si>
    <t xml:space="preserve">черные болты на колеса </t>
  </si>
  <si>
    <t>sirostyle</t>
  </si>
  <si>
    <t>варенье из тутовника</t>
  </si>
  <si>
    <t>платье для беременных хлопок</t>
  </si>
  <si>
    <t>широкие брюки из вискозы</t>
  </si>
  <si>
    <t>ru print</t>
  </si>
  <si>
    <t>emporio armani духи</t>
  </si>
  <si>
    <t>брюки на кулиске мужские</t>
  </si>
  <si>
    <t>белая сумка на пояс</t>
  </si>
  <si>
    <t>кольцо из бирюзы</t>
  </si>
  <si>
    <t>картина японская</t>
  </si>
  <si>
    <t xml:space="preserve">порошок для стирки автомат тайд </t>
  </si>
  <si>
    <t>игрушка chicco</t>
  </si>
  <si>
    <t>майка берсерк</t>
  </si>
  <si>
    <t>maunfeld посудомоечная</t>
  </si>
  <si>
    <t>декоративные вазочки</t>
  </si>
  <si>
    <t>чехлы для телефона редми</t>
  </si>
  <si>
    <t>uv клей</t>
  </si>
  <si>
    <t>ademishka</t>
  </si>
  <si>
    <t>силиконовые наклейки на телефон</t>
  </si>
  <si>
    <t>ракетка torneo</t>
  </si>
  <si>
    <t>стопорки рыболовные</t>
  </si>
  <si>
    <t>умывалка для лица с щеткой</t>
  </si>
  <si>
    <t>прозрачные женские трусики</t>
  </si>
  <si>
    <t>дезодорант нивеа женский</t>
  </si>
  <si>
    <t>боди с кокосом</t>
  </si>
  <si>
    <t>digma плеер</t>
  </si>
  <si>
    <t>эспадрильи летние женские</t>
  </si>
  <si>
    <t>90119376</t>
  </si>
  <si>
    <t>космическое одеяло</t>
  </si>
  <si>
    <t>шимер для напитков</t>
  </si>
  <si>
    <t>каска защитная 3m</t>
  </si>
  <si>
    <t>13738204</t>
  </si>
  <si>
    <t>магнитофон с радио</t>
  </si>
  <si>
    <t>упор лодочного мотора</t>
  </si>
  <si>
    <t>пижама фиксики</t>
  </si>
  <si>
    <t>корица в кофе</t>
  </si>
  <si>
    <t>органайзер для бисера пустая</t>
  </si>
  <si>
    <t>21285754</t>
  </si>
  <si>
    <t>kanyton</t>
  </si>
  <si>
    <t>спрей освежитель</t>
  </si>
  <si>
    <t>конфеты шоколадные рот фронт</t>
  </si>
  <si>
    <t xml:space="preserve">костя </t>
  </si>
  <si>
    <t>блкалы</t>
  </si>
  <si>
    <t>средство по уходу за пятками</t>
  </si>
  <si>
    <t>зельеваренье</t>
  </si>
  <si>
    <t xml:space="preserve">сумки прозрачные </t>
  </si>
  <si>
    <t>счетчик электрический</t>
  </si>
  <si>
    <t>кальцевит</t>
  </si>
  <si>
    <t>hc store</t>
  </si>
  <si>
    <t>джибитсы зуб</t>
  </si>
  <si>
    <t>для пересадки растений</t>
  </si>
  <si>
    <t>защитное стекло для айфона 7</t>
  </si>
  <si>
    <t>меховое богатство</t>
  </si>
  <si>
    <t>oppo a16 чехол</t>
  </si>
  <si>
    <t>ecco exostride</t>
  </si>
  <si>
    <t>камень авантюрин</t>
  </si>
  <si>
    <t>век тревожности</t>
  </si>
  <si>
    <t>самокат ксиоми</t>
  </si>
  <si>
    <t>детское сиденье для электросамоката</t>
  </si>
  <si>
    <t>хлопковые подгузники</t>
  </si>
  <si>
    <t>лав рипаблик толстовка</t>
  </si>
  <si>
    <t>medi-peel spf</t>
  </si>
  <si>
    <t>медицинская тележка</t>
  </si>
  <si>
    <t xml:space="preserve">чешки чёрные </t>
  </si>
  <si>
    <t>космтичка</t>
  </si>
  <si>
    <t xml:space="preserve">обложка для дипломной работы </t>
  </si>
  <si>
    <t>витамин с now</t>
  </si>
  <si>
    <t>футболка с рыбалкой</t>
  </si>
  <si>
    <t xml:space="preserve">кроссовки женские желтые </t>
  </si>
  <si>
    <t>самокат hipe h5</t>
  </si>
  <si>
    <t>брелок кролик из натурального меха</t>
  </si>
  <si>
    <t>шлепанцы армани</t>
  </si>
  <si>
    <t>53357936</t>
  </si>
  <si>
    <t>щётка от катышек</t>
  </si>
  <si>
    <t>осьминог перевертыш хаги ваги</t>
  </si>
  <si>
    <t>freedom shop</t>
  </si>
  <si>
    <t>наклейки тойота</t>
  </si>
  <si>
    <t>футболка с наруто для мальчиков</t>
  </si>
  <si>
    <t xml:space="preserve">менеджер </t>
  </si>
  <si>
    <t>жижа вишня</t>
  </si>
  <si>
    <t>hasico гель</t>
  </si>
  <si>
    <t>дисплей айфон 6 плюс</t>
  </si>
  <si>
    <t>флешка необычная</t>
  </si>
  <si>
    <t>inoi чехол</t>
  </si>
  <si>
    <t>носки капроновые женские высокие</t>
  </si>
  <si>
    <t>бальзам для волос италия</t>
  </si>
  <si>
    <t>флюид реконструктор для волос ollin</t>
  </si>
  <si>
    <t>скотч крафтовый</t>
  </si>
  <si>
    <t xml:space="preserve">детский зонтик для мальчиков </t>
  </si>
  <si>
    <t>бомбер девочке</t>
  </si>
  <si>
    <t>пульт pioneer</t>
  </si>
  <si>
    <t>басоножки женские на каблуке</t>
  </si>
  <si>
    <t>шапочка в сеточку</t>
  </si>
  <si>
    <t>купальник для девлчки</t>
  </si>
  <si>
    <t>твое бюстгалтер</t>
  </si>
  <si>
    <t>купальник раздельный зеленый</t>
  </si>
  <si>
    <t>капсула тассимо</t>
  </si>
  <si>
    <t>крючки паучки</t>
  </si>
  <si>
    <t>консуэлло</t>
  </si>
  <si>
    <t xml:space="preserve">вторая жизнь уве </t>
  </si>
  <si>
    <t>набор сухоцветов для эпоксидной смолы</t>
  </si>
  <si>
    <t>одеяло verossa</t>
  </si>
  <si>
    <t>гостинная мебель</t>
  </si>
  <si>
    <t>smile expert</t>
  </si>
  <si>
    <t>бак на чарон бейби</t>
  </si>
  <si>
    <t>scarlet line</t>
  </si>
  <si>
    <t>твое xo</t>
  </si>
  <si>
    <t>брюки индийские</t>
  </si>
  <si>
    <t>эко шугаринг паста</t>
  </si>
  <si>
    <t>учебник по истории россии 9 класс</t>
  </si>
  <si>
    <t>airpods макс</t>
  </si>
  <si>
    <t>carnifex</t>
  </si>
  <si>
    <t>турецкие кожаные сумки</t>
  </si>
  <si>
    <t>рулонная черепица</t>
  </si>
  <si>
    <t>чернила для рисования</t>
  </si>
  <si>
    <t>сиденье на bmx</t>
  </si>
  <si>
    <t>мерч энтони</t>
  </si>
  <si>
    <t>платья вечерние длинные блестящие</t>
  </si>
  <si>
    <t>figc</t>
  </si>
  <si>
    <t>батарейка cr2430</t>
  </si>
  <si>
    <t>фалоимитатор анальный</t>
  </si>
  <si>
    <t>сеть маскировачная</t>
  </si>
  <si>
    <t>фонарики на улицу</t>
  </si>
  <si>
    <t>бюстгалер</t>
  </si>
  <si>
    <t>аквашуз techshow</t>
  </si>
  <si>
    <t xml:space="preserve">чехол для внешнего аккумулятора </t>
  </si>
  <si>
    <t>набор инструментов дед макар</t>
  </si>
  <si>
    <t xml:space="preserve">шорты для мальчика  </t>
  </si>
  <si>
    <t xml:space="preserve">свадебная подвязка </t>
  </si>
  <si>
    <t>тень горы книга</t>
  </si>
  <si>
    <t>magic mesh</t>
  </si>
  <si>
    <t>краткая история человечества sapiens.</t>
  </si>
  <si>
    <t>чехол на айфон 6s аниме</t>
  </si>
  <si>
    <t>67531192</t>
  </si>
  <si>
    <t>diteil</t>
  </si>
  <si>
    <t>сок листьев усьмы</t>
  </si>
  <si>
    <t>чудный поезд мчится в сон</t>
  </si>
  <si>
    <t>simms для мужчин</t>
  </si>
  <si>
    <t>65868966</t>
  </si>
  <si>
    <t>святой источник лимон</t>
  </si>
  <si>
    <t>75206346</t>
  </si>
  <si>
    <t>уход за гитарой</t>
  </si>
  <si>
    <t>стекло на самсунг j8</t>
  </si>
  <si>
    <t xml:space="preserve">босоножки синие </t>
  </si>
  <si>
    <t>sela девочки аксессуары для волос</t>
  </si>
  <si>
    <t>polina magiy</t>
  </si>
  <si>
    <t>keddo кроссовки женские</t>
  </si>
  <si>
    <t>ремонт кузова</t>
  </si>
  <si>
    <t>чемодвн</t>
  </si>
  <si>
    <t>капроновая тюль</t>
  </si>
  <si>
    <t>футболки 3 шт</t>
  </si>
  <si>
    <t>трусы guess женские</t>
  </si>
  <si>
    <t>45352297</t>
  </si>
  <si>
    <t>shunga natural contact</t>
  </si>
  <si>
    <t>толшинамер</t>
  </si>
  <si>
    <t>гриф для гантели 26 мм</t>
  </si>
  <si>
    <t>комплект постельный</t>
  </si>
  <si>
    <t>корзина для фотосессии</t>
  </si>
  <si>
    <t>25808597</t>
  </si>
  <si>
    <t>lefard sunday</t>
  </si>
  <si>
    <t>конверт с юбилеем</t>
  </si>
  <si>
    <t>фотобумага а5 матовая</t>
  </si>
  <si>
    <t>ботфорты чулки сапоги</t>
  </si>
  <si>
    <t>jonh frieda</t>
  </si>
  <si>
    <t>подушечка для часов</t>
  </si>
  <si>
    <t xml:space="preserve">мужские кожаные кроссовки </t>
  </si>
  <si>
    <t>обувь минимен</t>
  </si>
  <si>
    <t>мясорубка braun</t>
  </si>
  <si>
    <t>майка квадратный вырез</t>
  </si>
  <si>
    <t>дубленка с мехом</t>
  </si>
  <si>
    <t>серьги креств</t>
  </si>
  <si>
    <t>наполнитель для кошачьего туалета тофу зеленый чай</t>
  </si>
  <si>
    <t>мастер фреш ип шавырина олеся васильевна</t>
  </si>
  <si>
    <t>my kitty наполнитель</t>
  </si>
  <si>
    <t>зефир в бельгийском шоколаде</t>
  </si>
  <si>
    <t>вялов книги</t>
  </si>
  <si>
    <t>чехол для ми 11 лайт</t>
  </si>
  <si>
    <t>ультразвуковая чистка для лица</t>
  </si>
  <si>
    <t>51932939</t>
  </si>
  <si>
    <t>dolly валики</t>
  </si>
  <si>
    <t>арахисовая паста без сахара хрустящая</t>
  </si>
  <si>
    <t xml:space="preserve">бейблейд берст </t>
  </si>
  <si>
    <t>лосины крокид</t>
  </si>
  <si>
    <t>подставка для электрогитары</t>
  </si>
  <si>
    <t>борис полевой</t>
  </si>
  <si>
    <t>каролинка</t>
  </si>
  <si>
    <t>клубника альбион</t>
  </si>
  <si>
    <t>мини воронка</t>
  </si>
  <si>
    <t>silca med</t>
  </si>
  <si>
    <t>стекло на oppo a5 2020</t>
  </si>
  <si>
    <t>колготки 150 ден</t>
  </si>
  <si>
    <t>штаны для бальных танцев</t>
  </si>
  <si>
    <t>13116671</t>
  </si>
  <si>
    <t>длинный летний кардиган</t>
  </si>
  <si>
    <t>фрикадельница</t>
  </si>
  <si>
    <t>серги с аниме</t>
  </si>
  <si>
    <t>бампер на самсунг а10</t>
  </si>
  <si>
    <t>слоги слова книги</t>
  </si>
  <si>
    <t>acx</t>
  </si>
  <si>
    <t>стержень для ручки pilot</t>
  </si>
  <si>
    <t>очки солнечные поляризационные</t>
  </si>
  <si>
    <t xml:space="preserve">возраст счастья </t>
  </si>
  <si>
    <t>оплетка на руль ваз 2114</t>
  </si>
  <si>
    <t>mt7601</t>
  </si>
  <si>
    <t>ручки дверные черные</t>
  </si>
  <si>
    <t>пульт к телевизору самсунг</t>
  </si>
  <si>
    <t>пазл на магните</t>
  </si>
  <si>
    <t>молочная каша фруто няня</t>
  </si>
  <si>
    <t xml:space="preserve">набор доктора детский </t>
  </si>
  <si>
    <t>керамический контейнер</t>
  </si>
  <si>
    <t>диваны двуспальные</t>
  </si>
  <si>
    <t>ernesto dolani rendez-vous</t>
  </si>
  <si>
    <t>адидас спортивные костюмы</t>
  </si>
  <si>
    <t>босоножки steve madden</t>
  </si>
  <si>
    <t>доска детская для рисования на ножках</t>
  </si>
  <si>
    <t>соколов жемчуг</t>
  </si>
  <si>
    <t>отдел по борьбе</t>
  </si>
  <si>
    <t>кроссовки белые женские лето</t>
  </si>
  <si>
    <t>шарики на день рождения подруге</t>
  </si>
  <si>
    <t>константин симонов</t>
  </si>
  <si>
    <t>подвеска для собаки</t>
  </si>
  <si>
    <t>bombbar протеиновое печенье</t>
  </si>
  <si>
    <t>тапочки спорт</t>
  </si>
  <si>
    <t>вешалка для пиджака</t>
  </si>
  <si>
    <t>дарсонвалт</t>
  </si>
  <si>
    <t>bvb home</t>
  </si>
  <si>
    <t>мятный гель для душа</t>
  </si>
  <si>
    <t>73722758</t>
  </si>
  <si>
    <t>легкие женские шорты</t>
  </si>
  <si>
    <t>обруч пасторелли</t>
  </si>
  <si>
    <t>костюм для бассейна</t>
  </si>
  <si>
    <t>юбка с шортами женские</t>
  </si>
  <si>
    <t>rivalry</t>
  </si>
  <si>
    <t>костюм для лета детям</t>
  </si>
  <si>
    <t>зарядка на honor band 5</t>
  </si>
  <si>
    <t>заглушка для кабель канала</t>
  </si>
  <si>
    <t>пластилин луч 40 цветов</t>
  </si>
  <si>
    <t>сеатерть</t>
  </si>
  <si>
    <t>костюмы школьные</t>
  </si>
  <si>
    <t>стирашки</t>
  </si>
  <si>
    <t>автозагар для тела мусс</t>
  </si>
  <si>
    <t>пылесос с ручкой</t>
  </si>
  <si>
    <t>три медведя детские книги</t>
  </si>
  <si>
    <t>playstation 4 диск</t>
  </si>
  <si>
    <t>гари поттер кубок огня</t>
  </si>
  <si>
    <t>aurora нитки</t>
  </si>
  <si>
    <t>пустышка от 18 мес</t>
  </si>
  <si>
    <t>tws pro 4</t>
  </si>
  <si>
    <t>для хомяков корм</t>
  </si>
  <si>
    <t>карандаш черный для глаз водостойкий</t>
  </si>
  <si>
    <t>кронштейн для карнизов</t>
  </si>
  <si>
    <t>ортопедический рюкзак для подростка</t>
  </si>
  <si>
    <t>56229006</t>
  </si>
  <si>
    <t>кепки найк мужские</t>
  </si>
  <si>
    <t>tuvaya</t>
  </si>
  <si>
    <t>раскраски для мальчиков 6 лет</t>
  </si>
  <si>
    <t>пишевые красители</t>
  </si>
  <si>
    <t>чековая книга желаний</t>
  </si>
  <si>
    <t>голографические блестки</t>
  </si>
  <si>
    <t>fashion flex</t>
  </si>
  <si>
    <t xml:space="preserve">фабрика облаков </t>
  </si>
  <si>
    <t>нутбук</t>
  </si>
  <si>
    <t>джинсы скини голубые</t>
  </si>
  <si>
    <t>переводной принт</t>
  </si>
  <si>
    <t>камей дезодорант</t>
  </si>
  <si>
    <t>демикс футболка</t>
  </si>
  <si>
    <t>13124435</t>
  </si>
  <si>
    <t xml:space="preserve">molfix </t>
  </si>
  <si>
    <t>кардиган с капюшоном мужской</t>
  </si>
  <si>
    <t>трусы женскин</t>
  </si>
  <si>
    <t>honor9</t>
  </si>
  <si>
    <t>deiko</t>
  </si>
  <si>
    <t>кроссовка nike</t>
  </si>
  <si>
    <t>платье т</t>
  </si>
  <si>
    <t>ножницы для стрижки кустарников</t>
  </si>
  <si>
    <t>лоток для выращивания микрозелени</t>
  </si>
  <si>
    <t>сандали лето 2022</t>
  </si>
  <si>
    <t>кальцо нож</t>
  </si>
  <si>
    <t>утки для ванны</t>
  </si>
  <si>
    <t>зубная паста президент детская</t>
  </si>
  <si>
    <t>natures answer</t>
  </si>
  <si>
    <t>прозрачный топ для ногтей</t>
  </si>
  <si>
    <t>mizuno футболка</t>
  </si>
  <si>
    <t>защитное стекло на samsung a30s</t>
  </si>
  <si>
    <t>чехол неоновый</t>
  </si>
  <si>
    <t>simonelli</t>
  </si>
  <si>
    <t>шторы  рулонные</t>
  </si>
  <si>
    <t>для стирки корея</t>
  </si>
  <si>
    <t>собачка на пульте</t>
  </si>
  <si>
    <t>туника пляжеая</t>
  </si>
  <si>
    <t>opsi антиперспирант</t>
  </si>
  <si>
    <t>рем комплект для окон</t>
  </si>
  <si>
    <t>юбки валентина</t>
  </si>
  <si>
    <t>краска для камина</t>
  </si>
  <si>
    <t>жилеты женские длинные</t>
  </si>
  <si>
    <t>кеды женские эконика</t>
  </si>
  <si>
    <t>кемпинг фонарь</t>
  </si>
  <si>
    <t>браслет марказит</t>
  </si>
  <si>
    <t>кайдан</t>
  </si>
  <si>
    <t>лосьон для рук oniq</t>
  </si>
  <si>
    <t>задняя крышка для xiaomi redmi note 8 pro</t>
  </si>
  <si>
    <t>voopoo v.thru pro pod</t>
  </si>
  <si>
    <t>шторка для ванной 180х180</t>
  </si>
  <si>
    <t>joyetech exceed</t>
  </si>
  <si>
    <t xml:space="preserve">samsung пылесос </t>
  </si>
  <si>
    <t>тютюля</t>
  </si>
  <si>
    <t>толстовка 140</t>
  </si>
  <si>
    <t>коробка  подарочная</t>
  </si>
  <si>
    <t>lamby одежда для малышей</t>
  </si>
  <si>
    <t>of</t>
  </si>
  <si>
    <t>спортивно-игровой комплекс</t>
  </si>
  <si>
    <t>for you shop</t>
  </si>
  <si>
    <t>смартфоны и телефоны самсунг</t>
  </si>
  <si>
    <t>игровой набор повар</t>
  </si>
  <si>
    <t>нож расчёска</t>
  </si>
  <si>
    <t>кепки с ушками</t>
  </si>
  <si>
    <t>костюм для малыша knopka</t>
  </si>
  <si>
    <t>кокочоко</t>
  </si>
  <si>
    <t>духи adopt caramel</t>
  </si>
  <si>
    <t>урем для лица</t>
  </si>
  <si>
    <t>copaya</t>
  </si>
  <si>
    <t>бюстгалтер инканто</t>
  </si>
  <si>
    <t>contex презерватив</t>
  </si>
  <si>
    <t>тринога туристическая</t>
  </si>
  <si>
    <t>кран шаровый 1/4</t>
  </si>
  <si>
    <t>кожаный чехол iphone 12 pro max</t>
  </si>
  <si>
    <t>slip on</t>
  </si>
  <si>
    <t>спортивные брюки мужские трикотажные</t>
  </si>
  <si>
    <t>lamberti</t>
  </si>
  <si>
    <t>вышивка крестом море</t>
  </si>
  <si>
    <t>спц</t>
  </si>
  <si>
    <t>марк формель платья</t>
  </si>
  <si>
    <t>матрас надувной 150х200</t>
  </si>
  <si>
    <t>новогодний бокс</t>
  </si>
  <si>
    <t>шорты twerk</t>
  </si>
  <si>
    <t>подножка велосипеда</t>
  </si>
  <si>
    <t xml:space="preserve">be </t>
  </si>
  <si>
    <t>корзина пластиковая с крышкой</t>
  </si>
  <si>
    <t>пленки тонировочные</t>
  </si>
  <si>
    <t xml:space="preserve">формы для наращивания  ногтей </t>
  </si>
  <si>
    <t>панама лето</t>
  </si>
  <si>
    <t>афтоматы</t>
  </si>
  <si>
    <t xml:space="preserve">корсетные платья </t>
  </si>
  <si>
    <t>туалетная вода женская лакосте</t>
  </si>
  <si>
    <t>печенье саваярди</t>
  </si>
  <si>
    <t>брошь колокольчик</t>
  </si>
  <si>
    <t>кольцо в виде лягушки</t>
  </si>
  <si>
    <t>пазл дерево</t>
  </si>
  <si>
    <t>subella постельное белье детское</t>
  </si>
  <si>
    <t>нут виноград</t>
  </si>
  <si>
    <t>для ловли насекомых</t>
  </si>
  <si>
    <t xml:space="preserve">очки подростковые </t>
  </si>
  <si>
    <t>релуксин</t>
  </si>
  <si>
    <t>сабельник трава</t>
  </si>
  <si>
    <t>автомобильная морозильная камера</t>
  </si>
  <si>
    <t>бассейн каркасный 100 см</t>
  </si>
  <si>
    <t>влад а4 худи</t>
  </si>
  <si>
    <t>дом из бумаги</t>
  </si>
  <si>
    <t>сарафан на замке</t>
  </si>
  <si>
    <t xml:space="preserve">пряжа ирис </t>
  </si>
  <si>
    <t>ковер 100 на 100</t>
  </si>
  <si>
    <t>игры для девочек 7 лет</t>
  </si>
  <si>
    <t xml:space="preserve">джинсы утеплённые </t>
  </si>
  <si>
    <t>дневники для девочек с 1 по 4 класс</t>
  </si>
  <si>
    <t>штурмовая винтовка</t>
  </si>
  <si>
    <t>ёлочные игрушки елочка</t>
  </si>
  <si>
    <t>на танкетке туфли</t>
  </si>
  <si>
    <t>pajero 2</t>
  </si>
  <si>
    <t>удобрение сера</t>
  </si>
  <si>
    <t>adidas originals superstar</t>
  </si>
  <si>
    <t>пилки для пилочного маникюра</t>
  </si>
  <si>
    <t>limoni пилинг</t>
  </si>
  <si>
    <t>53816504</t>
  </si>
  <si>
    <t>флэш энергетик</t>
  </si>
  <si>
    <t>kurova</t>
  </si>
  <si>
    <t>фигурка ци ци</t>
  </si>
  <si>
    <t xml:space="preserve">краска бронсан </t>
  </si>
  <si>
    <t>swing</t>
  </si>
  <si>
    <t>детские машины на аккумуляторе</t>
  </si>
  <si>
    <t>сумка с цепочкой и кошельком</t>
  </si>
  <si>
    <t>папа и дочь</t>
  </si>
  <si>
    <t>цепь перлина</t>
  </si>
  <si>
    <t>пумка обувь</t>
  </si>
  <si>
    <t>perfect organics</t>
  </si>
  <si>
    <t xml:space="preserve">эльчин сафарли </t>
  </si>
  <si>
    <t>стринги ox</t>
  </si>
  <si>
    <t>чехол на пуфик квадратный</t>
  </si>
  <si>
    <t xml:space="preserve">блютуз клавиатура </t>
  </si>
  <si>
    <t>полотенце из льна</t>
  </si>
  <si>
    <t xml:space="preserve">слайдеры с надписями </t>
  </si>
  <si>
    <t>funko mystery minis</t>
  </si>
  <si>
    <t>для мальчиков ветровки</t>
  </si>
  <si>
    <t>hqd манго</t>
  </si>
  <si>
    <t>daren davis</t>
  </si>
  <si>
    <t>испаритель minifit</t>
  </si>
  <si>
    <t xml:space="preserve">фреза пуля </t>
  </si>
  <si>
    <t>парикмахерская одежда</t>
  </si>
  <si>
    <t xml:space="preserve">латка для бассейна </t>
  </si>
  <si>
    <t>средство для керхера</t>
  </si>
  <si>
    <t>спортивные штаны женские клёш</t>
  </si>
  <si>
    <t>станок для бритья мужской одноразовый</t>
  </si>
  <si>
    <t>gelenk nahrung</t>
  </si>
  <si>
    <t>футболка marco polo</t>
  </si>
  <si>
    <t>0105982005</t>
  </si>
  <si>
    <t>насос на шуруповерт</t>
  </si>
  <si>
    <t>ниточка от сглаза</t>
  </si>
  <si>
    <t>чехол для хранения одеял</t>
  </si>
  <si>
    <t>толстовка золла</t>
  </si>
  <si>
    <t>с чистого лица</t>
  </si>
  <si>
    <t>мини велосипедки</t>
  </si>
  <si>
    <t>к си миси</t>
  </si>
  <si>
    <t xml:space="preserve">sonic the hedgehog </t>
  </si>
  <si>
    <t>большая нашивка</t>
  </si>
  <si>
    <t>книга черепашки ниндзя</t>
  </si>
  <si>
    <t>паста для объема</t>
  </si>
  <si>
    <t xml:space="preserve">спортивные штаны для мужчин </t>
  </si>
  <si>
    <t>66846161</t>
  </si>
  <si>
    <t>cado</t>
  </si>
  <si>
    <t xml:space="preserve">осколки </t>
  </si>
  <si>
    <t>платье из жатого хлопка</t>
  </si>
  <si>
    <t>застежка на бюстгалтер</t>
  </si>
  <si>
    <t>чайные сервиз</t>
  </si>
  <si>
    <t>полоски для сахарной пасты</t>
  </si>
  <si>
    <t>часы женские ролекс</t>
  </si>
  <si>
    <t>terekhov</t>
  </si>
  <si>
    <t>тен для бровей</t>
  </si>
  <si>
    <t>красный кенгуру таблетки</t>
  </si>
  <si>
    <t>лезвия gillette mach</t>
  </si>
  <si>
    <t>токийские легенды</t>
  </si>
  <si>
    <t>хлогексидин</t>
  </si>
  <si>
    <t>стол письменный двойной</t>
  </si>
  <si>
    <t xml:space="preserve">молот ведьм </t>
  </si>
  <si>
    <t>огурец платоша</t>
  </si>
  <si>
    <t>формочки для запекания силиконовые</t>
  </si>
  <si>
    <t>foryou пиджак</t>
  </si>
  <si>
    <t>loreal savage</t>
  </si>
  <si>
    <t>кепки спартак</t>
  </si>
  <si>
    <t>evereco skin care</t>
  </si>
  <si>
    <t>88486938</t>
  </si>
  <si>
    <t>78293189</t>
  </si>
  <si>
    <t>точилка для трехгранных карандашей</t>
  </si>
  <si>
    <t xml:space="preserve">одеяло бамбук </t>
  </si>
  <si>
    <t>колготки и чулки женское</t>
  </si>
  <si>
    <t>заточка для цепей</t>
  </si>
  <si>
    <t>шнур для вязания 4 мм</t>
  </si>
  <si>
    <t>aivela</t>
  </si>
  <si>
    <t>обручальное кольцо золотое соколов</t>
  </si>
  <si>
    <t>6.959-130</t>
  </si>
  <si>
    <t>зимние платья</t>
  </si>
  <si>
    <t>раскраска my little pony</t>
  </si>
  <si>
    <t>футбольные перчатки детские</t>
  </si>
  <si>
    <t>домик игра</t>
  </si>
  <si>
    <t>сталкер зов припяти</t>
  </si>
  <si>
    <t>хроники черной ведьмы</t>
  </si>
  <si>
    <t>чехол xiaomi note 7</t>
  </si>
  <si>
    <t>платье детское летние</t>
  </si>
  <si>
    <t>планшет айпад мини</t>
  </si>
  <si>
    <t>термос для чая 500 мл</t>
  </si>
  <si>
    <t>чехол на ключ авто</t>
  </si>
  <si>
    <t>тинт стойкий</t>
  </si>
  <si>
    <t>клатч праздничный</t>
  </si>
  <si>
    <t>сапоги декатлон</t>
  </si>
  <si>
    <t>уличный бра</t>
  </si>
  <si>
    <t>костюм с юбкой женский деловой серый</t>
  </si>
  <si>
    <t xml:space="preserve">футболка с надписью мужская </t>
  </si>
  <si>
    <t>berghause</t>
  </si>
  <si>
    <t>наклеивай и играй</t>
  </si>
  <si>
    <t>литература 6 класс полухина</t>
  </si>
  <si>
    <t>80107128</t>
  </si>
  <si>
    <t>хна для бровей профессиональная</t>
  </si>
  <si>
    <t>корм для кошек зооринг</t>
  </si>
  <si>
    <t xml:space="preserve">лотерея </t>
  </si>
  <si>
    <t>спрей баночка</t>
  </si>
  <si>
    <t>ингалятор omron ne-c20</t>
  </si>
  <si>
    <t>12633259</t>
  </si>
  <si>
    <t>ecco irving</t>
  </si>
  <si>
    <t>подследники набор</t>
  </si>
  <si>
    <t>тетради по биологии</t>
  </si>
  <si>
    <t>ваза для больших букетов</t>
  </si>
  <si>
    <t>мокиенко</t>
  </si>
  <si>
    <t>арт фацет</t>
  </si>
  <si>
    <t>acuvue 1-day</t>
  </si>
  <si>
    <t>портфель игрушка</t>
  </si>
  <si>
    <t>пандора браслеты золото</t>
  </si>
  <si>
    <t>юбка пляж</t>
  </si>
  <si>
    <t xml:space="preserve">детское пастельное белье </t>
  </si>
  <si>
    <t>сумка найк маленькая через плечо</t>
  </si>
  <si>
    <t>a22 стекло</t>
  </si>
  <si>
    <t>рюмки перевертыши</t>
  </si>
  <si>
    <t>футболки  lucky child</t>
  </si>
  <si>
    <t>прощай подгузник</t>
  </si>
  <si>
    <t>bioderms</t>
  </si>
  <si>
    <t>zola сумка</t>
  </si>
  <si>
    <t>xhose</t>
  </si>
  <si>
    <t>мини стул</t>
  </si>
  <si>
    <t>игровая приставка портативная</t>
  </si>
  <si>
    <t>чай с вербеной</t>
  </si>
  <si>
    <t>наклейки для ногтей с hello kitty</t>
  </si>
  <si>
    <t>органайзер для ручек карандашей</t>
  </si>
  <si>
    <t>велюровая юбка</t>
  </si>
  <si>
    <t>издательство умка</t>
  </si>
  <si>
    <t>ободок для волос женский на резинке</t>
  </si>
  <si>
    <t>хорь и калиныч</t>
  </si>
  <si>
    <t>техника для кухни китфорт</t>
  </si>
  <si>
    <t>туалетная вода шарминг</t>
  </si>
  <si>
    <t>юбка пыльная роза</t>
  </si>
  <si>
    <t>светоотражающие полоски</t>
  </si>
  <si>
    <t>махровые тапки</t>
  </si>
  <si>
    <t>капры женские</t>
  </si>
  <si>
    <t>тавинка</t>
  </si>
  <si>
    <t>76743171</t>
  </si>
  <si>
    <t>vivienne sabo marqueur superb</t>
  </si>
  <si>
    <t>фигурки ангелов</t>
  </si>
  <si>
    <t xml:space="preserve">тв приставки </t>
  </si>
  <si>
    <t>чай в пакетиках шах</t>
  </si>
  <si>
    <t>thealbor красота</t>
  </si>
  <si>
    <t>плинтус дюрополимер</t>
  </si>
  <si>
    <t>кепка женская твое</t>
  </si>
  <si>
    <t>свв500</t>
  </si>
  <si>
    <t>28960383</t>
  </si>
  <si>
    <t>форма юстиция</t>
  </si>
  <si>
    <t>30157091</t>
  </si>
  <si>
    <t xml:space="preserve">ремешки для умных часов </t>
  </si>
  <si>
    <t>кератолетик</t>
  </si>
  <si>
    <t xml:space="preserve">доф </t>
  </si>
  <si>
    <t>памперсы для взрослвх</t>
  </si>
  <si>
    <t>чистка пк</t>
  </si>
  <si>
    <t xml:space="preserve">rf лифтинг аппарат </t>
  </si>
  <si>
    <t>шорты protest</t>
  </si>
  <si>
    <t>тоник шампунь</t>
  </si>
  <si>
    <t>transformers kingdom</t>
  </si>
  <si>
    <t>игрушка мягкая уточка</t>
  </si>
  <si>
    <t>туфли и босоножки женские</t>
  </si>
  <si>
    <t>diox teadetox</t>
  </si>
  <si>
    <t>ремешок amazfit gts2</t>
  </si>
  <si>
    <t>надувные товары для детей</t>
  </si>
  <si>
    <t>набор для уборки бассейна</t>
  </si>
  <si>
    <t>перчатка для рисования на планшете</t>
  </si>
  <si>
    <t>платье тренд 2021</t>
  </si>
  <si>
    <t>lovi look</t>
  </si>
  <si>
    <t>mobihel лак</t>
  </si>
  <si>
    <t>hizer шлем</t>
  </si>
  <si>
    <t>76648932</t>
  </si>
  <si>
    <t>75312995</t>
  </si>
  <si>
    <t>ухо горло нос</t>
  </si>
  <si>
    <t>масло моторное toyota</t>
  </si>
  <si>
    <t>велосипед для девочки 18 дюймов</t>
  </si>
  <si>
    <t>рубаха мужская теплая</t>
  </si>
  <si>
    <t>calvin klein женщинам футболка</t>
  </si>
  <si>
    <t>наушники mi true wireless earbuds basic 2</t>
  </si>
  <si>
    <t>наволочка спаленка</t>
  </si>
  <si>
    <t>набор кастрюля из нержавеющей стали</t>
  </si>
  <si>
    <t>tyuleva</t>
  </si>
  <si>
    <t>боди с бананами</t>
  </si>
  <si>
    <t>керхео</t>
  </si>
  <si>
    <t xml:space="preserve">satya </t>
  </si>
  <si>
    <t>переходник usb все для usb</t>
  </si>
  <si>
    <t xml:space="preserve">пульт для сплит систем </t>
  </si>
  <si>
    <t>китель поварской белый</t>
  </si>
  <si>
    <t>beatrice jewellery</t>
  </si>
  <si>
    <t>селиконовый член</t>
  </si>
  <si>
    <t>63775368</t>
  </si>
  <si>
    <t>мишень для ножей</t>
  </si>
  <si>
    <t>перчатка для мытья</t>
  </si>
  <si>
    <t xml:space="preserve">эластики </t>
  </si>
  <si>
    <t>кольцо стильное</t>
  </si>
  <si>
    <t>relaxika</t>
  </si>
  <si>
    <t>выгодно</t>
  </si>
  <si>
    <t>кин</t>
  </si>
  <si>
    <t>16098896</t>
  </si>
  <si>
    <t>блузка женская полосатая</t>
  </si>
  <si>
    <t>летние гольфы</t>
  </si>
  <si>
    <t>сумка lol</t>
  </si>
  <si>
    <t>фихтовальщики</t>
  </si>
  <si>
    <t xml:space="preserve">шар желаний </t>
  </si>
  <si>
    <t xml:space="preserve">шиллер </t>
  </si>
  <si>
    <t>маленькая летняя сумочка</t>
  </si>
  <si>
    <t>планшет для мальберта</t>
  </si>
  <si>
    <t>чехол картхолдер на телефон</t>
  </si>
  <si>
    <t>futurino футболки</t>
  </si>
  <si>
    <t>слайдеры для маникюра бтс</t>
  </si>
  <si>
    <t>linehome</t>
  </si>
  <si>
    <t>purpur bread</t>
  </si>
  <si>
    <t>maskiteka</t>
  </si>
  <si>
    <t xml:space="preserve">брелок сигнализации старлайн </t>
  </si>
  <si>
    <t>юнный химик</t>
  </si>
  <si>
    <t>футболка мужская military</t>
  </si>
  <si>
    <t>носки в резиновые сапоги</t>
  </si>
  <si>
    <t>жёлтая ветровка</t>
  </si>
  <si>
    <t>l avant</t>
  </si>
  <si>
    <t>модная одежда для девочки</t>
  </si>
  <si>
    <t>йокосан м</t>
  </si>
  <si>
    <t>олег торсунов</t>
  </si>
  <si>
    <t xml:space="preserve">куртка горнолыжная </t>
  </si>
  <si>
    <t>64330155</t>
  </si>
  <si>
    <t>обои виниловые на флизелиновой основе 1.06</t>
  </si>
  <si>
    <t>игрушечная машина mercedes</t>
  </si>
  <si>
    <t xml:space="preserve">фцтболка </t>
  </si>
  <si>
    <t>орехи в кокосовой глазури</t>
  </si>
  <si>
    <t>помада femme fatale</t>
  </si>
  <si>
    <t>лак серебристый для ногтей</t>
  </si>
  <si>
    <t>инрушка поезд</t>
  </si>
  <si>
    <t>деревянные ложки для салата</t>
  </si>
  <si>
    <t>ферма лего</t>
  </si>
  <si>
    <t>попкорн карамельный</t>
  </si>
  <si>
    <t>платье для девушек лето</t>
  </si>
  <si>
    <t>44659051</t>
  </si>
  <si>
    <t>комплект лосины и топ</t>
  </si>
  <si>
    <t>термос для первого в для второго</t>
  </si>
  <si>
    <t>книга магическая уборка</t>
  </si>
  <si>
    <t>бальзам пантенол</t>
  </si>
  <si>
    <t>revel</t>
  </si>
  <si>
    <t>картина из бусин</t>
  </si>
  <si>
    <t>алфавит на липучках</t>
  </si>
  <si>
    <t xml:space="preserve">anchor </t>
  </si>
  <si>
    <t>72468431</t>
  </si>
  <si>
    <t>ножка стола</t>
  </si>
  <si>
    <t>браслет 2022</t>
  </si>
  <si>
    <t>подгузники тоусики</t>
  </si>
  <si>
    <t>oftal</t>
  </si>
  <si>
    <t>обучение плаванию</t>
  </si>
  <si>
    <t>dead inside шорты</t>
  </si>
  <si>
    <t>комплект носков женские</t>
  </si>
  <si>
    <t>наушники от ветра</t>
  </si>
  <si>
    <t>набор из 4 разделочных досок</t>
  </si>
  <si>
    <t>шампунь veda</t>
  </si>
  <si>
    <t>обложка на паспорт король и шут</t>
  </si>
  <si>
    <t>стрейчевые джинсы мужские</t>
  </si>
  <si>
    <t>джинсовая куптка</t>
  </si>
  <si>
    <t>starcraft 2</t>
  </si>
  <si>
    <t>утюжок babylis</t>
  </si>
  <si>
    <t>46154609</t>
  </si>
  <si>
    <t>футболка дино</t>
  </si>
  <si>
    <t>стоики</t>
  </si>
  <si>
    <t>мультибокс для собак</t>
  </si>
  <si>
    <t>rondell ножи</t>
  </si>
  <si>
    <t>табак musthave</t>
  </si>
  <si>
    <t>чацкий</t>
  </si>
  <si>
    <t>44374976</t>
  </si>
  <si>
    <t>buts</t>
  </si>
  <si>
    <t>стельки анатомические детские</t>
  </si>
  <si>
    <t>шаблон контурный универсальный</t>
  </si>
  <si>
    <t>цепочки на троих</t>
  </si>
  <si>
    <t>книги детективы триллеры</t>
  </si>
  <si>
    <t>получешки для гимнастики solo</t>
  </si>
  <si>
    <t>чай abbas</t>
  </si>
  <si>
    <t>ип алиев</t>
  </si>
  <si>
    <t>фруктосушилка</t>
  </si>
  <si>
    <t>крем для лица от сухости</t>
  </si>
  <si>
    <t>комбинезон на лямках для малыша</t>
  </si>
  <si>
    <t xml:space="preserve">свечи черные </t>
  </si>
  <si>
    <t>полуботинки белые</t>
  </si>
  <si>
    <t>брюки летние лен женские</t>
  </si>
  <si>
    <t>форменная одежда полиции</t>
  </si>
  <si>
    <t>ковёр для детей</t>
  </si>
  <si>
    <t xml:space="preserve">купальный костюм для девочки </t>
  </si>
  <si>
    <t>смартфон samsung a71</t>
  </si>
  <si>
    <t>умница мои первые шедевры</t>
  </si>
  <si>
    <t>пижама туника</t>
  </si>
  <si>
    <t>ремешок на watch</t>
  </si>
  <si>
    <t>куртка на лето мужская</t>
  </si>
  <si>
    <t>hafele</t>
  </si>
  <si>
    <t>чистить золото</t>
  </si>
  <si>
    <t>стул классика</t>
  </si>
  <si>
    <t>портфели для подростков</t>
  </si>
  <si>
    <t>насадка на бутылочку авент</t>
  </si>
  <si>
    <t>агровит</t>
  </si>
  <si>
    <t>защитный</t>
  </si>
  <si>
    <t>мотоцикл сувенир</t>
  </si>
  <si>
    <t>вербена лимонная</t>
  </si>
  <si>
    <t>подушка 50х70 лебяжий</t>
  </si>
  <si>
    <t>защита на диван</t>
  </si>
  <si>
    <t xml:space="preserve">сумочка бежевая </t>
  </si>
  <si>
    <t xml:space="preserve">sd карта памяти micro </t>
  </si>
  <si>
    <t>vans mario</t>
  </si>
  <si>
    <t>winter paradise</t>
  </si>
  <si>
    <t>фотолазы</t>
  </si>
  <si>
    <t>белое блюдо</t>
  </si>
  <si>
    <t>ремни для аккордеона</t>
  </si>
  <si>
    <t>шоппер с подкладкой</t>
  </si>
  <si>
    <t>мыльница серая</t>
  </si>
  <si>
    <t>широкие брюки в полоску</t>
  </si>
  <si>
    <t>aceline вентилятор</t>
  </si>
  <si>
    <t>контейнер для хранения пластиковый большой</t>
  </si>
  <si>
    <t xml:space="preserve">сонник игрушка </t>
  </si>
  <si>
    <t>станок сверлильный patriot</t>
  </si>
  <si>
    <t>10070788</t>
  </si>
  <si>
    <t>elfbar 3600</t>
  </si>
  <si>
    <t>likato spray</t>
  </si>
  <si>
    <t>стильный костюм для подростка</t>
  </si>
  <si>
    <t>эльфийские</t>
  </si>
  <si>
    <t>силиконовая резинка для волос</t>
  </si>
  <si>
    <t>карандаши с надписями</t>
  </si>
  <si>
    <t>чехол на телефон samsung a01 core</t>
  </si>
  <si>
    <t>ремень белый для платья</t>
  </si>
  <si>
    <t>книга тысяча сияющих солнц</t>
  </si>
  <si>
    <t>бандана морская</t>
  </si>
  <si>
    <t>блэндор</t>
  </si>
  <si>
    <t>лотос травка стрейч</t>
  </si>
  <si>
    <t>брелок пушок</t>
  </si>
  <si>
    <t>туника  женская летняя</t>
  </si>
  <si>
    <t>сан пеллегрино</t>
  </si>
  <si>
    <t>кофта летняя детская</t>
  </si>
  <si>
    <t xml:space="preserve">пофигин </t>
  </si>
  <si>
    <t>акула игрушка 140 см</t>
  </si>
  <si>
    <t>60607347</t>
  </si>
  <si>
    <t>дышащие бортики в кроватку</t>
  </si>
  <si>
    <t>ceramides</t>
  </si>
  <si>
    <t>икона для автомобилей</t>
  </si>
  <si>
    <t>складная сумка для хранения в багажник автомобиля,</t>
  </si>
  <si>
    <t>вкусная мама</t>
  </si>
  <si>
    <t>дозатор для маски</t>
  </si>
  <si>
    <t>ваза для цветов 50 см</t>
  </si>
  <si>
    <t>вейп егошка</t>
  </si>
  <si>
    <t>свктильник</t>
  </si>
  <si>
    <t>энчантималс косметика</t>
  </si>
  <si>
    <t>игрушка пухля</t>
  </si>
  <si>
    <t>braun multiquick</t>
  </si>
  <si>
    <t>набор для сухого валяния</t>
  </si>
  <si>
    <t>рабочая тетрадь плешаков</t>
  </si>
  <si>
    <t>dim крем</t>
  </si>
  <si>
    <t>летние вещи на мальчика</t>
  </si>
  <si>
    <t>30289570</t>
  </si>
  <si>
    <t>сладости моти</t>
  </si>
  <si>
    <t>vcm-m30au</t>
  </si>
  <si>
    <t>диск по дереву для болгарки</t>
  </si>
  <si>
    <t>испаритель на минифит</t>
  </si>
  <si>
    <t xml:space="preserve">медицинская одежда для мужчин </t>
  </si>
  <si>
    <t>альбом полароид</t>
  </si>
  <si>
    <t>конструктор для малыша</t>
  </si>
  <si>
    <t>серьги авантюрин</t>
  </si>
  <si>
    <t>корректор графит</t>
  </si>
  <si>
    <t>redmi 9 бампер</t>
  </si>
  <si>
    <t>шляпа эйса</t>
  </si>
  <si>
    <t>молоко 0,5</t>
  </si>
  <si>
    <t xml:space="preserve">17190570 </t>
  </si>
  <si>
    <t>хлебниуа</t>
  </si>
  <si>
    <t>51194511</t>
  </si>
  <si>
    <t>тюль 150 на 270</t>
  </si>
  <si>
    <t>фаркоп на рено</t>
  </si>
  <si>
    <t>шарф трансформер</t>
  </si>
  <si>
    <t>аким</t>
  </si>
  <si>
    <t>туфли amina</t>
  </si>
  <si>
    <t>монопод держатель 360</t>
  </si>
  <si>
    <t>его новая жена</t>
  </si>
  <si>
    <t>мавританец</t>
  </si>
  <si>
    <t>подсадок</t>
  </si>
  <si>
    <t>географический атлас мира</t>
  </si>
  <si>
    <t>наконечник для клюшки</t>
  </si>
  <si>
    <t>подгузники трусики mykiddo</t>
  </si>
  <si>
    <t>чай подарочный папе</t>
  </si>
  <si>
    <t>ева тени</t>
  </si>
  <si>
    <t>dina grata женский</t>
  </si>
  <si>
    <t>74940886</t>
  </si>
  <si>
    <t>active foam truck</t>
  </si>
  <si>
    <t>my x bag</t>
  </si>
  <si>
    <t xml:space="preserve">ибп </t>
  </si>
  <si>
    <t>детские книги холли вебб</t>
  </si>
  <si>
    <t>iisolutions</t>
  </si>
  <si>
    <t>албени</t>
  </si>
  <si>
    <t>безрамочное таро</t>
  </si>
  <si>
    <t>трансформеры автоботы</t>
  </si>
  <si>
    <t>джемпер сиреневый</t>
  </si>
  <si>
    <t>магия морокко</t>
  </si>
  <si>
    <t xml:space="preserve">хлопковые костюмы </t>
  </si>
  <si>
    <t>тонкий плед на выписку</t>
  </si>
  <si>
    <t>солнцезащитный лосьон для детей</t>
  </si>
  <si>
    <t>костюмы женские деловой</t>
  </si>
  <si>
    <t>портфолио для грамот</t>
  </si>
  <si>
    <t>art&amp;fact. солнцезащитный крем</t>
  </si>
  <si>
    <t>комбинезон хлопок женский</t>
  </si>
  <si>
    <t>здоров крем</t>
  </si>
  <si>
    <t>honor view 10</t>
  </si>
  <si>
    <t>ironmaster</t>
  </si>
  <si>
    <t>лак лавандовый</t>
  </si>
  <si>
    <t>мужские кепи летние</t>
  </si>
  <si>
    <t>relance</t>
  </si>
  <si>
    <t>ключ для патрона</t>
  </si>
  <si>
    <t>картина правила кухни</t>
  </si>
  <si>
    <t>камера kugoo m4</t>
  </si>
  <si>
    <t>щетка для чистки замши</t>
  </si>
  <si>
    <t>кружка с маками</t>
  </si>
  <si>
    <t>берцы зеленые</t>
  </si>
  <si>
    <t>кисти для химчистки</t>
  </si>
  <si>
    <t>luxury plus женский одежда</t>
  </si>
  <si>
    <t>аутлайнер</t>
  </si>
  <si>
    <t>энциклопедия футбола</t>
  </si>
  <si>
    <t>dorella</t>
  </si>
  <si>
    <t>коты воители рассвет</t>
  </si>
  <si>
    <t xml:space="preserve">детские часы для мальчиков </t>
  </si>
  <si>
    <t>фолицель</t>
  </si>
  <si>
    <t>брюки в садик</t>
  </si>
  <si>
    <t xml:space="preserve">костюм с шортами для подростков </t>
  </si>
  <si>
    <t xml:space="preserve">тарпаулин </t>
  </si>
  <si>
    <t>инспектор для собак таблетки</t>
  </si>
  <si>
    <t>помада для губ bell</t>
  </si>
  <si>
    <t>женские босоножки 2022</t>
  </si>
  <si>
    <t>наушники для геймеров</t>
  </si>
  <si>
    <t>термапод</t>
  </si>
  <si>
    <t>шопер эстетичный</t>
  </si>
  <si>
    <t>чехол на айфон 12 розовый</t>
  </si>
  <si>
    <t>профориентация</t>
  </si>
  <si>
    <t>хозяйственные товары xiaomi</t>
  </si>
  <si>
    <t xml:space="preserve">polly </t>
  </si>
  <si>
    <t xml:space="preserve">кольцо тонкое </t>
  </si>
  <si>
    <t>станок для кнопок</t>
  </si>
  <si>
    <t>алиса с новым годом</t>
  </si>
  <si>
    <t>23.05</t>
  </si>
  <si>
    <t>кросовки детские на мальчика</t>
  </si>
  <si>
    <t>динамка</t>
  </si>
  <si>
    <t>чехол для айфона 6с</t>
  </si>
  <si>
    <t>полив для огорода</t>
  </si>
  <si>
    <t>перчатки из наруто</t>
  </si>
  <si>
    <t>юбка черная женская карандаш</t>
  </si>
  <si>
    <t>brit care для щенков</t>
  </si>
  <si>
    <t>комбенизон для йоги</t>
  </si>
  <si>
    <t>нитки для сшивания документов</t>
  </si>
  <si>
    <t>lilacup менструальная чаша</t>
  </si>
  <si>
    <t>лампы н 11</t>
  </si>
  <si>
    <t>крышка для салатника</t>
  </si>
  <si>
    <t>чехол для очков женский</t>
  </si>
  <si>
    <t>постельное белье 140*200</t>
  </si>
  <si>
    <t>ood</t>
  </si>
  <si>
    <t>акригели</t>
  </si>
  <si>
    <t>бальзам bielita</t>
  </si>
  <si>
    <t>палатки игровые</t>
  </si>
  <si>
    <t>hestollina</t>
  </si>
  <si>
    <t>касио калькулятор</t>
  </si>
  <si>
    <t>клейкая</t>
  </si>
  <si>
    <t>yanay</t>
  </si>
  <si>
    <t>стаканы для щеток</t>
  </si>
  <si>
    <t>бразилия обувь</t>
  </si>
  <si>
    <t>unaffected кепка</t>
  </si>
  <si>
    <t>пиджак новогодний</t>
  </si>
  <si>
    <t>варенье из ревеня</t>
  </si>
  <si>
    <t>чехлы на самсунг м32</t>
  </si>
  <si>
    <t>jinsi</t>
  </si>
  <si>
    <t>удерживающее устройство для телефона</t>
  </si>
  <si>
    <t>горка для хомяков</t>
  </si>
  <si>
    <t>лампа со штативом и держателем для смартфона</t>
  </si>
  <si>
    <t xml:space="preserve">летний свитер </t>
  </si>
  <si>
    <t>brush pen ecoline</t>
  </si>
  <si>
    <t>не спи под инжировым деревом</t>
  </si>
  <si>
    <t>белые шорты nike</t>
  </si>
  <si>
    <t>подставка костровая</t>
  </si>
  <si>
    <t>футболка liverpool</t>
  </si>
  <si>
    <t>испаритель на бруско миникан</t>
  </si>
  <si>
    <t>бокс для страз</t>
  </si>
  <si>
    <t>babiliss</t>
  </si>
  <si>
    <t>для счетчика</t>
  </si>
  <si>
    <t>футболка женская оверсайз  с принтом</t>
  </si>
  <si>
    <t>магнитола для авто</t>
  </si>
  <si>
    <t>топ с цепочками</t>
  </si>
  <si>
    <t>воскресенье</t>
  </si>
  <si>
    <t>пудра для кожи</t>
  </si>
  <si>
    <t>niti</t>
  </si>
  <si>
    <t>лосины доя беременных</t>
  </si>
  <si>
    <t>70722457</t>
  </si>
  <si>
    <t>антон долин</t>
  </si>
  <si>
    <t>бюстгальтер без косточек белый</t>
  </si>
  <si>
    <t>бумага a3</t>
  </si>
  <si>
    <t>gas футболка</t>
  </si>
  <si>
    <t xml:space="preserve">хлопковые стринги </t>
  </si>
  <si>
    <t>monster pak</t>
  </si>
  <si>
    <t>14182943</t>
  </si>
  <si>
    <t>браслет на самсунг галакси вотч</t>
  </si>
  <si>
    <t>лестница для бассейна 107 см</t>
  </si>
  <si>
    <t>синер</t>
  </si>
  <si>
    <t xml:space="preserve">купальник найк </t>
  </si>
  <si>
    <t>44771899</t>
  </si>
  <si>
    <t>ps4 игры человек паук</t>
  </si>
  <si>
    <t>постер бродячие псы</t>
  </si>
  <si>
    <t>губка для стеклокерамики</t>
  </si>
  <si>
    <t>кошмарный фокси</t>
  </si>
  <si>
    <t>папка для бумаг пластиковая</t>
  </si>
  <si>
    <t>черные полуботинки женские</t>
  </si>
  <si>
    <t>светящиеся гель лак</t>
  </si>
  <si>
    <t>коврик гостинная  берюза</t>
  </si>
  <si>
    <t>swanky 102</t>
  </si>
  <si>
    <t>резинко стрел</t>
  </si>
  <si>
    <t>игрушки динозавр</t>
  </si>
  <si>
    <t>скатерть 260</t>
  </si>
  <si>
    <t>подставка под мелочи</t>
  </si>
  <si>
    <t>акриловые стразы</t>
  </si>
  <si>
    <t>костюм брючный турция</t>
  </si>
  <si>
    <t>свет для машины</t>
  </si>
  <si>
    <t>монголки мужские</t>
  </si>
  <si>
    <t xml:space="preserve">пеленки 60х60 </t>
  </si>
  <si>
    <t>книга с идеями для свиданий</t>
  </si>
  <si>
    <t>смесь для десерта</t>
  </si>
  <si>
    <t>3д стикер на телефон</t>
  </si>
  <si>
    <t xml:space="preserve">камера для самоката </t>
  </si>
  <si>
    <t>jojo hf</t>
  </si>
  <si>
    <t>tnl воскоплав</t>
  </si>
  <si>
    <t>твое женский одежда</t>
  </si>
  <si>
    <t>sherysheff девочки</t>
  </si>
  <si>
    <t>матрас 140х200 беспружинный</t>
  </si>
  <si>
    <t>решетка для мясорубки bosch</t>
  </si>
  <si>
    <t>ольховые шишки</t>
  </si>
  <si>
    <t>ибуки миода</t>
  </si>
  <si>
    <t>70893851</t>
  </si>
  <si>
    <t>евгения гинзбург</t>
  </si>
  <si>
    <t>средство для унитаза synergetic</t>
  </si>
  <si>
    <t>lovalova.bow аксессуары для волос</t>
  </si>
  <si>
    <t>соитный купальник</t>
  </si>
  <si>
    <t>мак н чиз</t>
  </si>
  <si>
    <t>эмаль красная</t>
  </si>
  <si>
    <t xml:space="preserve">черешки </t>
  </si>
  <si>
    <t>подсвечник лофт</t>
  </si>
  <si>
    <t>картолин</t>
  </si>
  <si>
    <t>12537622</t>
  </si>
  <si>
    <t>японская мода</t>
  </si>
  <si>
    <t>постельное белье лунтик</t>
  </si>
  <si>
    <t>tab s8</t>
  </si>
  <si>
    <t>икеа торшер</t>
  </si>
  <si>
    <t>хранение крупы</t>
  </si>
  <si>
    <t>световозвращающая лента</t>
  </si>
  <si>
    <t>спрей для волос увлажнение</t>
  </si>
  <si>
    <t>626721783</t>
  </si>
  <si>
    <t>перчатки без пальцеа</t>
  </si>
  <si>
    <t>колпак курительный</t>
  </si>
  <si>
    <t>samsung 22s</t>
  </si>
  <si>
    <t>краска для волос garnier черная</t>
  </si>
  <si>
    <t>igrushka48</t>
  </si>
  <si>
    <t xml:space="preserve">тотем </t>
  </si>
  <si>
    <t>82285207</t>
  </si>
  <si>
    <t>для лица салфетки матирующие</t>
  </si>
  <si>
    <t>мазги</t>
  </si>
  <si>
    <t>школьные пиналы</t>
  </si>
  <si>
    <t>футблка твое</t>
  </si>
  <si>
    <t>liklok</t>
  </si>
  <si>
    <t>платформа для самоката</t>
  </si>
  <si>
    <t>подушки перо в для пух 70 70</t>
  </si>
  <si>
    <t xml:space="preserve">хонор 9х чехол </t>
  </si>
  <si>
    <t>пенал канцелярский принадлежностей</t>
  </si>
  <si>
    <t>soffa shoes</t>
  </si>
  <si>
    <t>незуко клинок</t>
  </si>
  <si>
    <t>пеленки для массажа</t>
  </si>
  <si>
    <t>хогард</t>
  </si>
  <si>
    <t>пресс для бургеров tupperware</t>
  </si>
  <si>
    <t>чемодан турция</t>
  </si>
  <si>
    <t>куртка косуха для мальчика</t>
  </si>
  <si>
    <t>шнур для бус</t>
  </si>
  <si>
    <t>цифра свечка</t>
  </si>
  <si>
    <t>пакет для ланча</t>
  </si>
  <si>
    <t>princessa na goroshine</t>
  </si>
  <si>
    <t>lolbox</t>
  </si>
  <si>
    <t>стизамет</t>
  </si>
  <si>
    <t>жилет утежилитель</t>
  </si>
  <si>
    <t>одежда ретро</t>
  </si>
  <si>
    <t>красавки женские nike</t>
  </si>
  <si>
    <t>туалет дачный на яму</t>
  </si>
  <si>
    <t>margori</t>
  </si>
  <si>
    <t>штаны сеткой женские</t>
  </si>
  <si>
    <t>палитра для акварели керамическая</t>
  </si>
  <si>
    <t xml:space="preserve">типы для ногтей </t>
  </si>
  <si>
    <t>чертог тура</t>
  </si>
  <si>
    <t>вибратор птичка</t>
  </si>
  <si>
    <t>чехол на телефон samsung а 30</t>
  </si>
  <si>
    <t>сумка кожаная женская через плечо</t>
  </si>
  <si>
    <t>мох 2</t>
  </si>
  <si>
    <t>neo glo</t>
  </si>
  <si>
    <t>краски масляные сонет</t>
  </si>
  <si>
    <t>красный краситель пищевой</t>
  </si>
  <si>
    <t>часы polar vantage</t>
  </si>
  <si>
    <t>shaik 212</t>
  </si>
  <si>
    <t>скамья садовая пластик</t>
  </si>
  <si>
    <t>74705537</t>
  </si>
  <si>
    <t>одевали</t>
  </si>
  <si>
    <t>букварь узорова нефедова</t>
  </si>
  <si>
    <t>стопки из хрусталя</t>
  </si>
  <si>
    <t>rubywoo</t>
  </si>
  <si>
    <t>набор инструментов автомобильных</t>
  </si>
  <si>
    <t xml:space="preserve">voopo </t>
  </si>
  <si>
    <t xml:space="preserve">gap мужской худи </t>
  </si>
  <si>
    <t>38681978</t>
  </si>
  <si>
    <t>книга психология детей</t>
  </si>
  <si>
    <t>книги приключения для взрослые</t>
  </si>
  <si>
    <t xml:space="preserve">баскетбольные носки </t>
  </si>
  <si>
    <t>футболка приталеная женская</t>
  </si>
  <si>
    <t>футболка amg</t>
  </si>
  <si>
    <t>кружки рыбалка</t>
  </si>
  <si>
    <t>259893</t>
  </si>
  <si>
    <t>ночник родителям</t>
  </si>
  <si>
    <t>масло для волос syoss</t>
  </si>
  <si>
    <t>горелка ювелирная</t>
  </si>
  <si>
    <t>модульные коврики орто набор</t>
  </si>
  <si>
    <t>шорты женские джинцовые</t>
  </si>
  <si>
    <t>корм для сирийских хомяков</t>
  </si>
  <si>
    <t>ikea ваза</t>
  </si>
  <si>
    <t>летний нарядный костюм женский</t>
  </si>
  <si>
    <t>чай зеленый листовой с жасмином</t>
  </si>
  <si>
    <t>для волос estel</t>
  </si>
  <si>
    <t>комбинезоны для собак средних пород</t>
  </si>
  <si>
    <t>зеленые женские брюки</t>
  </si>
  <si>
    <t>наушники сиджи подс</t>
  </si>
  <si>
    <t>сумка женская плоская</t>
  </si>
  <si>
    <t xml:space="preserve">трусы со слоником </t>
  </si>
  <si>
    <t xml:space="preserve">бюсгалтер для кормления </t>
  </si>
  <si>
    <t xml:space="preserve">коробка для кексов </t>
  </si>
  <si>
    <t>lacoste sparkling</t>
  </si>
  <si>
    <t xml:space="preserve">софиты </t>
  </si>
  <si>
    <t xml:space="preserve">летнее платье футляр </t>
  </si>
  <si>
    <t>пигмент прямого действия для волос estel</t>
  </si>
  <si>
    <t>ножницы для обрезки копыт</t>
  </si>
  <si>
    <t>,hjim</t>
  </si>
  <si>
    <t>13294805</t>
  </si>
  <si>
    <t>revlon one</t>
  </si>
  <si>
    <t>брючный костюм черный</t>
  </si>
  <si>
    <t xml:space="preserve">касса букв </t>
  </si>
  <si>
    <t>лондонский автобус</t>
  </si>
  <si>
    <t xml:space="preserve">кварцевые часы </t>
  </si>
  <si>
    <t>буквы шоколадные</t>
  </si>
  <si>
    <t>черные брюки классические</t>
  </si>
  <si>
    <t>штаны мужские летнии</t>
  </si>
  <si>
    <t>74650667</t>
  </si>
  <si>
    <t>поролоновый матрас для ванны</t>
  </si>
  <si>
    <t>коврик водонепроницаемый</t>
  </si>
  <si>
    <t>nyx бальзам</t>
  </si>
  <si>
    <t>24777646</t>
  </si>
  <si>
    <t>микродозинг красного мухомора</t>
  </si>
  <si>
    <t>g4 лампочка</t>
  </si>
  <si>
    <t>простынь ikea</t>
  </si>
  <si>
    <t xml:space="preserve">игрушка автомат </t>
  </si>
  <si>
    <t>рузанна</t>
  </si>
  <si>
    <t>15349623</t>
  </si>
  <si>
    <t>тоник чайное дерево</t>
  </si>
  <si>
    <t>флакон для духов стекло</t>
  </si>
  <si>
    <t xml:space="preserve">kz наушники </t>
  </si>
  <si>
    <t>медные рюмки</t>
  </si>
  <si>
    <t>емкости под специи</t>
  </si>
  <si>
    <t>резинки пружины</t>
  </si>
  <si>
    <t>джинслвый сарафан</t>
  </si>
  <si>
    <t>аква шуз</t>
  </si>
  <si>
    <t>платье летнее с пуговицами</t>
  </si>
  <si>
    <t xml:space="preserve">форма для мастера </t>
  </si>
  <si>
    <t>vivienne sabo подводка для глаз</t>
  </si>
  <si>
    <t>кроватки для собак</t>
  </si>
  <si>
    <t>камни для браслетов</t>
  </si>
  <si>
    <t xml:space="preserve">сумка мужская адидас </t>
  </si>
  <si>
    <t>мюнхен</t>
  </si>
  <si>
    <t>eva тоник</t>
  </si>
  <si>
    <t>dior homme parfum</t>
  </si>
  <si>
    <t>джинсы на подростков</t>
  </si>
  <si>
    <t>nice пульт</t>
  </si>
  <si>
    <t>витамин d now</t>
  </si>
  <si>
    <t>носки капроновые женские набор</t>
  </si>
  <si>
    <t>горка тактическая</t>
  </si>
  <si>
    <t>обработка от клещей для собак</t>
  </si>
  <si>
    <t>постеры сканди</t>
  </si>
  <si>
    <t>игрушки мальчикам 4 года</t>
  </si>
  <si>
    <t xml:space="preserve">сарафан синий </t>
  </si>
  <si>
    <t xml:space="preserve">карповая катушка </t>
  </si>
  <si>
    <t>мисосуп</t>
  </si>
  <si>
    <t>картины по номераи</t>
  </si>
  <si>
    <t>52472562</t>
  </si>
  <si>
    <t>прозрачный чехол для наушников</t>
  </si>
  <si>
    <t>записывающее устройство</t>
  </si>
  <si>
    <t>на песочницу</t>
  </si>
  <si>
    <t>термостат для газового котла</t>
  </si>
  <si>
    <t>слезы единорога</t>
  </si>
  <si>
    <t>комбинезон нательный  для малыша</t>
  </si>
  <si>
    <t>футболка для мальчика яркая</t>
  </si>
  <si>
    <t>нью</t>
  </si>
  <si>
    <t>гель для моделирования цветной</t>
  </si>
  <si>
    <t>плядное платье</t>
  </si>
  <si>
    <t>понамки для малышей</t>
  </si>
  <si>
    <t xml:space="preserve">игры на нинтендо </t>
  </si>
  <si>
    <t>цепочка для сумки, плоская,</t>
  </si>
  <si>
    <t>маникюра для аппаратов набор</t>
  </si>
  <si>
    <t>мекард</t>
  </si>
  <si>
    <t>детские пакеты</t>
  </si>
  <si>
    <t>альбом первоклассника</t>
  </si>
  <si>
    <t xml:space="preserve">жгут резиновый </t>
  </si>
  <si>
    <t>детский коврик 180 200</t>
  </si>
  <si>
    <t>покрытия на унитаз одноразовые</t>
  </si>
  <si>
    <t>мужские легенсы</t>
  </si>
  <si>
    <t>карандаш для удаления лака</t>
  </si>
  <si>
    <t>блок питания type c 20w</t>
  </si>
  <si>
    <t>essie gel couture</t>
  </si>
  <si>
    <t>босонжки женские</t>
  </si>
  <si>
    <t xml:space="preserve">бюстгальтер твоё </t>
  </si>
  <si>
    <t xml:space="preserve">еда для кукол </t>
  </si>
  <si>
    <t>пропуска</t>
  </si>
  <si>
    <t>черный чехол айфон 11</t>
  </si>
  <si>
    <t>njybrf</t>
  </si>
  <si>
    <t>джинсы турецкие мужские</t>
  </si>
  <si>
    <t>тубус пенал</t>
  </si>
  <si>
    <t>almoa</t>
  </si>
  <si>
    <t>pjur analyse me</t>
  </si>
  <si>
    <t>защитное стекло на infinix hot 11s</t>
  </si>
  <si>
    <t xml:space="preserve">футболка manto </t>
  </si>
  <si>
    <t>стаканчик для краски бровей</t>
  </si>
  <si>
    <t>жилетка вязаная мужская</t>
  </si>
  <si>
    <t>масло манарде</t>
  </si>
  <si>
    <t xml:space="preserve">штатив для камеры </t>
  </si>
  <si>
    <t>kangaeru женский</t>
  </si>
  <si>
    <t xml:space="preserve">хаки ваги </t>
  </si>
  <si>
    <t>ножницы для кройки</t>
  </si>
  <si>
    <t>пастила фруктовая белевская</t>
  </si>
  <si>
    <t>yarnart summer</t>
  </si>
  <si>
    <t>фокусы книга</t>
  </si>
  <si>
    <t>средство от накипи для кофемашины</t>
  </si>
  <si>
    <t>врата штейна манга</t>
  </si>
  <si>
    <t>сместители</t>
  </si>
  <si>
    <t>женская пижама шелк</t>
  </si>
  <si>
    <t>топы фуксия</t>
  </si>
  <si>
    <t>когтеточка с гамаком</t>
  </si>
  <si>
    <t>acce обувь</t>
  </si>
  <si>
    <t>syoss сухой мусс</t>
  </si>
  <si>
    <t>шапка буратино</t>
  </si>
  <si>
    <t>cropp толстовка</t>
  </si>
  <si>
    <t>radjab carpet</t>
  </si>
  <si>
    <t>для мальчика подарок</t>
  </si>
  <si>
    <t xml:space="preserve">модуль зажигания </t>
  </si>
  <si>
    <t>сменный баллон для освежителя glade</t>
  </si>
  <si>
    <t>doric 60</t>
  </si>
  <si>
    <t>my look</t>
  </si>
  <si>
    <t>крем отбеливающий для лица ахромин</t>
  </si>
  <si>
    <t>постельное 2 спальное бязь</t>
  </si>
  <si>
    <t xml:space="preserve">костюм летний женские </t>
  </si>
  <si>
    <t>большие банные полотенца</t>
  </si>
  <si>
    <t xml:space="preserve">ящики деревянные </t>
  </si>
  <si>
    <t>банты большие</t>
  </si>
  <si>
    <t>магниевый спрей</t>
  </si>
  <si>
    <t>aerocool корпус</t>
  </si>
  <si>
    <t>бад для потенции</t>
  </si>
  <si>
    <t>оболочка для колбасы говяжья</t>
  </si>
  <si>
    <t>бальзам с вишней</t>
  </si>
  <si>
    <t>витамин е в капсулах</t>
  </si>
  <si>
    <t>подцветка для комнаты</t>
  </si>
  <si>
    <t>бижутерия под серебро</t>
  </si>
  <si>
    <t xml:space="preserve">водолазка твое </t>
  </si>
  <si>
    <t>семена на подоконнике</t>
  </si>
  <si>
    <t>tupperware кувшин очарование</t>
  </si>
  <si>
    <t>razer kiyo</t>
  </si>
  <si>
    <t>умные часы с давлением</t>
  </si>
  <si>
    <t xml:space="preserve">чпок </t>
  </si>
  <si>
    <t>органическая сода</t>
  </si>
  <si>
    <t>тиммер</t>
  </si>
  <si>
    <t>аккумулятор для распылителя</t>
  </si>
  <si>
    <t xml:space="preserve">клыки вампира </t>
  </si>
  <si>
    <t>лоток для бумаг картонный</t>
  </si>
  <si>
    <t>летний женскийкостюм</t>
  </si>
  <si>
    <t>очки для чтения мужские стекло</t>
  </si>
  <si>
    <t>интерактивная кукла со звуковыми эффектами</t>
  </si>
  <si>
    <t>маска майкла майерса</t>
  </si>
  <si>
    <t>шезлонг пластиковый пляжный</t>
  </si>
  <si>
    <t xml:space="preserve">витамины от выпадения волос </t>
  </si>
  <si>
    <t>столик для косметолога</t>
  </si>
  <si>
    <t>ремешок на redmi watch 2 lite</t>
  </si>
  <si>
    <t>попперы</t>
  </si>
  <si>
    <t>ремень для часов samsung</t>
  </si>
  <si>
    <t>красная шапочка книга в картоне</t>
  </si>
  <si>
    <t>купальник раздельный без брителек</t>
  </si>
  <si>
    <t>леврана мицелярная вода</t>
  </si>
  <si>
    <t>boon</t>
  </si>
  <si>
    <t>of white exclusive одежда</t>
  </si>
  <si>
    <t>надувные шары с днем рождения</t>
  </si>
  <si>
    <t>серьги серебро 925 с гранатом</t>
  </si>
  <si>
    <t>рюкзак 40л</t>
  </si>
  <si>
    <t xml:space="preserve">рубашка длиная </t>
  </si>
  <si>
    <t>гарньер для снятия макияжа</t>
  </si>
  <si>
    <t>кросовки детские найк</t>
  </si>
  <si>
    <t>аршин</t>
  </si>
  <si>
    <t>платье э</t>
  </si>
  <si>
    <t>68164448</t>
  </si>
  <si>
    <t>брезентовая лента</t>
  </si>
  <si>
    <t>сухари панировочные панко</t>
  </si>
  <si>
    <t>noxix</t>
  </si>
  <si>
    <t>monopoly fortnite</t>
  </si>
  <si>
    <t>эмин</t>
  </si>
  <si>
    <t>asus zenfone max m2 zb633kl</t>
  </si>
  <si>
    <t>челси футболка</t>
  </si>
  <si>
    <t>пластмассовая сетка</t>
  </si>
  <si>
    <t>супергерой костюм</t>
  </si>
  <si>
    <t>подвеска арабская</t>
  </si>
  <si>
    <t>двусторонние серьги</t>
  </si>
  <si>
    <t xml:space="preserve">подушке ортопедическая </t>
  </si>
  <si>
    <t>стилус на андройд</t>
  </si>
  <si>
    <t xml:space="preserve">шорты женские для спорта </t>
  </si>
  <si>
    <t>джинсы в клеш</t>
  </si>
  <si>
    <t>брелок tomahawk</t>
  </si>
  <si>
    <t>игрушка куджицу</t>
  </si>
  <si>
    <t>эстель гель для укладки</t>
  </si>
  <si>
    <t>юбка карандаш трикотажная на осень</t>
  </si>
  <si>
    <t>шампунь kapous professional 1000</t>
  </si>
  <si>
    <t>свитер женский розовый</t>
  </si>
  <si>
    <t>33579030</t>
  </si>
  <si>
    <t>памада детская</t>
  </si>
  <si>
    <t xml:space="preserve">ок бьюти </t>
  </si>
  <si>
    <t>экогрунт</t>
  </si>
  <si>
    <t>цепь для подвески</t>
  </si>
  <si>
    <t>сумка через пояс женская</t>
  </si>
  <si>
    <t>наклейки голубые</t>
  </si>
  <si>
    <t>краска фаберлик</t>
  </si>
  <si>
    <t>кидс бокс</t>
  </si>
  <si>
    <t>рюмка складная</t>
  </si>
  <si>
    <t>женский брючный костюм с жилетом</t>
  </si>
  <si>
    <t>датчик температуры ваз</t>
  </si>
  <si>
    <t>туфли броги</t>
  </si>
  <si>
    <t>аппарат дэнас</t>
  </si>
  <si>
    <t>пропуск авто</t>
  </si>
  <si>
    <t>подарочный набор ежедневник</t>
  </si>
  <si>
    <t>ковта найк</t>
  </si>
  <si>
    <t xml:space="preserve">кружевной </t>
  </si>
  <si>
    <t>конструктор myworld</t>
  </si>
  <si>
    <t>сумочка модная</t>
  </si>
  <si>
    <t>корейский крем для шеи</t>
  </si>
  <si>
    <t>толстовка женская хаки</t>
  </si>
  <si>
    <t>crosman 1377</t>
  </si>
  <si>
    <t>17803187</t>
  </si>
  <si>
    <t>длинная юбка и топ</t>
  </si>
  <si>
    <t>утягивающие трусы женские бесшовные</t>
  </si>
  <si>
    <t>конрад лоренц</t>
  </si>
  <si>
    <t>53196041</t>
  </si>
  <si>
    <t>толстовка  на замке</t>
  </si>
  <si>
    <t>ковры и дорожки</t>
  </si>
  <si>
    <t xml:space="preserve">womanizer </t>
  </si>
  <si>
    <t>джинсы женские с отворотом</t>
  </si>
  <si>
    <t xml:space="preserve">костьюм </t>
  </si>
  <si>
    <t xml:space="preserve">косметика для бровей </t>
  </si>
  <si>
    <t>платье хлопковое детское</t>
  </si>
  <si>
    <t>чехол на samsung a 72</t>
  </si>
  <si>
    <t>хранение подгузников</t>
  </si>
  <si>
    <t>панама лягушки</t>
  </si>
  <si>
    <t>аккумулятор для jbl flip 4</t>
  </si>
  <si>
    <t>инсити купальник</t>
  </si>
  <si>
    <t>обувь tendens</t>
  </si>
  <si>
    <t xml:space="preserve">масло кикс </t>
  </si>
  <si>
    <t>обществознание чернышева</t>
  </si>
  <si>
    <t xml:space="preserve">книга король и шут </t>
  </si>
  <si>
    <t xml:space="preserve">джинсы доя беременных </t>
  </si>
  <si>
    <t>заглушка для гимнастического мяча</t>
  </si>
  <si>
    <t>крассовки puma</t>
  </si>
  <si>
    <t>поатье для дома</t>
  </si>
  <si>
    <t>кроссовки для мужчин nike</t>
  </si>
  <si>
    <t>для штукатурки</t>
  </si>
  <si>
    <t>профессиональная косметика аравия</t>
  </si>
  <si>
    <t xml:space="preserve">план рассадки </t>
  </si>
  <si>
    <t>шорты в синюю полоску</t>
  </si>
  <si>
    <t>крем для осветления волос на теле</t>
  </si>
  <si>
    <t>хаги ваги 30 см</t>
  </si>
  <si>
    <t>настенные часы 3д</t>
  </si>
  <si>
    <t xml:space="preserve">светильник в ванную </t>
  </si>
  <si>
    <t>тушь классик</t>
  </si>
  <si>
    <t>отношения под запретом</t>
  </si>
  <si>
    <t>детский костюм дпс</t>
  </si>
  <si>
    <t>для девочек топы</t>
  </si>
  <si>
    <t>сланцы женские красные</t>
  </si>
  <si>
    <t>жилет замшевый</t>
  </si>
  <si>
    <t>ути лалафан</t>
  </si>
  <si>
    <t>lovien</t>
  </si>
  <si>
    <t>goute печенье</t>
  </si>
  <si>
    <t>кеды lassie</t>
  </si>
  <si>
    <t>картина по номерам бравл</t>
  </si>
  <si>
    <t>щепцы для кальяна</t>
  </si>
  <si>
    <t>чехол на 12 iphone силиконовый</t>
  </si>
  <si>
    <t>мустела spf</t>
  </si>
  <si>
    <t>короб для порошка</t>
  </si>
  <si>
    <t>анвар бакиров</t>
  </si>
  <si>
    <t>71973592</t>
  </si>
  <si>
    <t xml:space="preserve">hqd электронная сигарета </t>
  </si>
  <si>
    <t>сыаоротка</t>
  </si>
  <si>
    <t>купальник с чашечкой</t>
  </si>
  <si>
    <t>сумочка яркая</t>
  </si>
  <si>
    <t>легинсы повседневные</t>
  </si>
  <si>
    <t>духи baccarat</t>
  </si>
  <si>
    <t>книга источник</t>
  </si>
  <si>
    <t xml:space="preserve">aveda </t>
  </si>
  <si>
    <t>fapmbox</t>
  </si>
  <si>
    <t>corn puff</t>
  </si>
  <si>
    <t>lori кукла</t>
  </si>
  <si>
    <t>ручки на коляску</t>
  </si>
  <si>
    <t>baon платья</t>
  </si>
  <si>
    <t>beaver шампунь</t>
  </si>
  <si>
    <t>блюдо 30 см</t>
  </si>
  <si>
    <t>библио дни</t>
  </si>
  <si>
    <t>обложка для паспорта парные</t>
  </si>
  <si>
    <t>кошелек кредитница</t>
  </si>
  <si>
    <t>ветом зубной порошок</t>
  </si>
  <si>
    <t>брелок пчела</t>
  </si>
  <si>
    <t>джинсы женские с манжетами</t>
  </si>
  <si>
    <t>тапочки enova</t>
  </si>
  <si>
    <t>12639977</t>
  </si>
  <si>
    <t>transcend книга</t>
  </si>
  <si>
    <t>белый фарфор</t>
  </si>
  <si>
    <t>chicco одежда девочки</t>
  </si>
  <si>
    <t>накладка в коляску</t>
  </si>
  <si>
    <t>безпровадные наушники</t>
  </si>
  <si>
    <t xml:space="preserve">воздушные шары маленькие </t>
  </si>
  <si>
    <t>,buelb</t>
  </si>
  <si>
    <t>pierre cardin обувь мужская туфли</t>
  </si>
  <si>
    <t>футболка женская хлопок эластан</t>
  </si>
  <si>
    <t xml:space="preserve">severina </t>
  </si>
  <si>
    <t>носик для бутылки</t>
  </si>
  <si>
    <t>одежда крокид</t>
  </si>
  <si>
    <t>умка косметика</t>
  </si>
  <si>
    <t>хиджаб шарф</t>
  </si>
  <si>
    <t>51706963</t>
  </si>
  <si>
    <t>61182521</t>
  </si>
  <si>
    <t>евгений гаглоев пардус</t>
  </si>
  <si>
    <t>repara</t>
  </si>
  <si>
    <t>лего пазл</t>
  </si>
  <si>
    <t>толстовка bmw</t>
  </si>
  <si>
    <t>садок для бассейна</t>
  </si>
  <si>
    <t>компрессионные чулки 1 класса на роды</t>
  </si>
  <si>
    <t>кронштейн для телевизора самсунг</t>
  </si>
  <si>
    <t>вивьен сабо кабаре подводка</t>
  </si>
  <si>
    <t>инфинити надо nado infinity</t>
  </si>
  <si>
    <t>комбинезон из футера детский</t>
  </si>
  <si>
    <t>магнит для ножей 50см</t>
  </si>
  <si>
    <t>краска доя бороды</t>
  </si>
  <si>
    <t xml:space="preserve">chillax </t>
  </si>
  <si>
    <t>джинсовке женская</t>
  </si>
  <si>
    <t>добрые традиции.</t>
  </si>
  <si>
    <t>тетрадь по русскому 2 класс</t>
  </si>
  <si>
    <t>папка  для документов</t>
  </si>
  <si>
    <t>27346785</t>
  </si>
  <si>
    <t>ниппель presta</t>
  </si>
  <si>
    <t>15567078</t>
  </si>
  <si>
    <t>колесо на садовую тележку</t>
  </si>
  <si>
    <t>хагги вашги</t>
  </si>
  <si>
    <t>brow tint</t>
  </si>
  <si>
    <t>жмякать с шариками</t>
  </si>
  <si>
    <t>браслет pohui</t>
  </si>
  <si>
    <t xml:space="preserve">стаканчик для краски </t>
  </si>
  <si>
    <t>маркеры спертовые</t>
  </si>
  <si>
    <t>патчи 100 шт</t>
  </si>
  <si>
    <t>мыло антибактериальное 5л</t>
  </si>
  <si>
    <t>детские туфли школьные для девочек</t>
  </si>
  <si>
    <t>юбка серая женская</t>
  </si>
  <si>
    <t>нити питер</t>
  </si>
  <si>
    <t>even better clinical</t>
  </si>
  <si>
    <t>ручка дверная накладная</t>
  </si>
  <si>
    <t>электронное зажигание иж</t>
  </si>
  <si>
    <t>кнопочный телефон сотовый</t>
  </si>
  <si>
    <t>ювелирный шнур</t>
  </si>
  <si>
    <t>peter thomas</t>
  </si>
  <si>
    <t>elite body</t>
  </si>
  <si>
    <t>джинсы женские 52-54</t>
  </si>
  <si>
    <t>ремень для сумки желтый</t>
  </si>
  <si>
    <t>футболки мужчинам оверсайз</t>
  </si>
  <si>
    <t>леброн джеймс</t>
  </si>
  <si>
    <t>языки</t>
  </si>
  <si>
    <t>66803404</t>
  </si>
  <si>
    <t>calvin klein мужской футболки</t>
  </si>
  <si>
    <t>рулонные штор</t>
  </si>
  <si>
    <t>электронная линейка</t>
  </si>
  <si>
    <t>74673798</t>
  </si>
  <si>
    <t>бокс для лица</t>
  </si>
  <si>
    <t>сироп карамель с солью</t>
  </si>
  <si>
    <t>жели бели</t>
  </si>
  <si>
    <t>бизнес блокнот а4</t>
  </si>
  <si>
    <t>стекло huawei y6p</t>
  </si>
  <si>
    <t>линзы acuvue oasys -2.5</t>
  </si>
  <si>
    <t>ткань клетчатая</t>
  </si>
  <si>
    <t xml:space="preserve">tabasco </t>
  </si>
  <si>
    <t>fifa 2022 ps4</t>
  </si>
  <si>
    <t>car pro</t>
  </si>
  <si>
    <t>спортивная мужская одежда для фитнеса</t>
  </si>
  <si>
    <t>игрушка для животных кусалка</t>
  </si>
  <si>
    <t>alfapet</t>
  </si>
  <si>
    <t>футболки плотные</t>
  </si>
  <si>
    <t xml:space="preserve">серые шторы </t>
  </si>
  <si>
    <t>трусы против натирания</t>
  </si>
  <si>
    <t>найк аир джорданы обувь</t>
  </si>
  <si>
    <t xml:space="preserve">платье летнее подростковое </t>
  </si>
  <si>
    <t>svo</t>
  </si>
  <si>
    <t>new yorker худи</t>
  </si>
  <si>
    <t>манго vegannova</t>
  </si>
  <si>
    <t>капсула для посудомоечный машина fairy platinum plus</t>
  </si>
  <si>
    <t>80739324</t>
  </si>
  <si>
    <t>казачья рубашка</t>
  </si>
  <si>
    <t>форма для льда сфера</t>
  </si>
  <si>
    <t>кит для ванной</t>
  </si>
  <si>
    <t>растяжка детский сад</t>
  </si>
  <si>
    <t>спортивные лосины и топ</t>
  </si>
  <si>
    <t>рс</t>
  </si>
  <si>
    <t>краска для волос od</t>
  </si>
  <si>
    <t>брелок-фонарик</t>
  </si>
  <si>
    <t>платье абстракция</t>
  </si>
  <si>
    <t>norfin костюм рыболовный</t>
  </si>
  <si>
    <t xml:space="preserve">серьги милые </t>
  </si>
  <si>
    <t>сковорода для открытого огня</t>
  </si>
  <si>
    <t>вафельные полотно</t>
  </si>
  <si>
    <t>шакти</t>
  </si>
  <si>
    <t>жидкое мыло парфюмированное</t>
  </si>
  <si>
    <t xml:space="preserve">home благовоние еловый </t>
  </si>
  <si>
    <t>детская военная одежда</t>
  </si>
  <si>
    <t>линзы контактные для глаз -4.5</t>
  </si>
  <si>
    <t>стиральный порошок россия</t>
  </si>
  <si>
    <t>топ с пухом</t>
  </si>
  <si>
    <t>бад корея</t>
  </si>
  <si>
    <t>лего ниндзяго 1 сезон</t>
  </si>
  <si>
    <t>фигурки бэтмен</t>
  </si>
  <si>
    <t xml:space="preserve">цепь на мотоцикл </t>
  </si>
  <si>
    <t xml:space="preserve">штопор электрический </t>
  </si>
  <si>
    <t>синтомициновая мазь</t>
  </si>
  <si>
    <t>пианино для детей</t>
  </si>
  <si>
    <t>бьюти слип подушка</t>
  </si>
  <si>
    <t>сумка женская крокодил</t>
  </si>
  <si>
    <t>постельное семейный сатин</t>
  </si>
  <si>
    <t xml:space="preserve">для лука </t>
  </si>
  <si>
    <t>стекло на xiaomi redmi</t>
  </si>
  <si>
    <t xml:space="preserve">steve madden </t>
  </si>
  <si>
    <t>говядина тушёная</t>
  </si>
  <si>
    <t>зубная паста с содой</t>
  </si>
  <si>
    <t>41488087</t>
  </si>
  <si>
    <t>70424026</t>
  </si>
  <si>
    <t>chirton гель для стирки</t>
  </si>
  <si>
    <t>зимние забавы</t>
  </si>
  <si>
    <t>кормушки рыболовные зеленого цвета</t>
  </si>
  <si>
    <t>mi true wireless earbuds basic</t>
  </si>
  <si>
    <t>тоника бордовый</t>
  </si>
  <si>
    <t>футболка через плечо</t>
  </si>
  <si>
    <t>топ кофты</t>
  </si>
  <si>
    <t>школа россии литературное чтение</t>
  </si>
  <si>
    <t>79054358</t>
  </si>
  <si>
    <t>книга детям</t>
  </si>
  <si>
    <t>ванные наборы</t>
  </si>
  <si>
    <t xml:space="preserve">волчки инфинити надо </t>
  </si>
  <si>
    <t>телефоны хонор 8x</t>
  </si>
  <si>
    <t>постельное белье 1.5 спальное сатин для мальчика</t>
  </si>
  <si>
    <t>армейская атрибутика</t>
  </si>
  <si>
    <t>восхождение героя щита 16</t>
  </si>
  <si>
    <t>мебельная</t>
  </si>
  <si>
    <t>ardenza</t>
  </si>
  <si>
    <t>замок для тары</t>
  </si>
  <si>
    <t>iphone qq</t>
  </si>
  <si>
    <t>спортивный инвентарь для гимнастики</t>
  </si>
  <si>
    <t xml:space="preserve">растворяясь в ярком свете </t>
  </si>
  <si>
    <t>sanofi</t>
  </si>
  <si>
    <t>11497144</t>
  </si>
  <si>
    <t>контейнер для еды складной</t>
  </si>
  <si>
    <t>розовый корректор</t>
  </si>
  <si>
    <t>angels secret одежда</t>
  </si>
  <si>
    <t>фломастеры цветные</t>
  </si>
  <si>
    <t xml:space="preserve">десерты </t>
  </si>
  <si>
    <t>тент на уаз</t>
  </si>
  <si>
    <t xml:space="preserve">подвеска самолёт </t>
  </si>
  <si>
    <t>кофта детская оверсайз</t>
  </si>
  <si>
    <t>14686163</t>
  </si>
  <si>
    <t>silver star красота</t>
  </si>
  <si>
    <t xml:space="preserve">dreamwhite </t>
  </si>
  <si>
    <t>гель так и ходи</t>
  </si>
  <si>
    <t>sima</t>
  </si>
  <si>
    <t>банданы детские</t>
  </si>
  <si>
    <t>32072168</t>
  </si>
  <si>
    <t>накладки из натуральных</t>
  </si>
  <si>
    <t xml:space="preserve">xiaomi deerma </t>
  </si>
  <si>
    <t>мужская обувь турция</t>
  </si>
  <si>
    <t>крем детский аванта</t>
  </si>
  <si>
    <t>mi 9 t pro</t>
  </si>
  <si>
    <t>патрон токарный</t>
  </si>
  <si>
    <t>кольцо козерог</t>
  </si>
  <si>
    <t>розовый оттеночный бальзам для волос</t>
  </si>
  <si>
    <t>гель для душа мужской нивея</t>
  </si>
  <si>
    <t>6 pm</t>
  </si>
  <si>
    <t>ego вейп</t>
  </si>
  <si>
    <t>штаны тишка</t>
  </si>
  <si>
    <t xml:space="preserve">шорты остин женские </t>
  </si>
  <si>
    <t>молд кружка</t>
  </si>
  <si>
    <t>железный меч</t>
  </si>
  <si>
    <t>чёрная фктболка</t>
  </si>
  <si>
    <t>ответвитель</t>
  </si>
  <si>
    <t xml:space="preserve">стелаж складной </t>
  </si>
  <si>
    <t>12960792</t>
  </si>
  <si>
    <t>юбка кож зам</t>
  </si>
  <si>
    <t>гель парфюмированный</t>
  </si>
  <si>
    <t>туфелька духи</t>
  </si>
  <si>
    <t xml:space="preserve">джоггеры детские </t>
  </si>
  <si>
    <t>герлянла</t>
  </si>
  <si>
    <t>перис нейл</t>
  </si>
  <si>
    <t>для сухой кожи головы</t>
  </si>
  <si>
    <t>салфетки влажные детские merries</t>
  </si>
  <si>
    <t>манга комиксы</t>
  </si>
  <si>
    <t>missha 23</t>
  </si>
  <si>
    <t xml:space="preserve">henna </t>
  </si>
  <si>
    <t>трусы женские набор белые</t>
  </si>
  <si>
    <t>рубаха оверсайз женская</t>
  </si>
  <si>
    <t>рельсы мебельные</t>
  </si>
  <si>
    <t>сбруя для тримера</t>
  </si>
  <si>
    <t>75347046</t>
  </si>
  <si>
    <t>пулеран</t>
  </si>
  <si>
    <t>топливный фильтр тойота</t>
  </si>
  <si>
    <t>фото фоны</t>
  </si>
  <si>
    <t>конфеты лол</t>
  </si>
  <si>
    <t xml:space="preserve">ручки для газовой плиты </t>
  </si>
  <si>
    <t>здоровье ребенка книга</t>
  </si>
  <si>
    <t>гель для душа милана</t>
  </si>
  <si>
    <t>силиконовый фильтр для слива</t>
  </si>
  <si>
    <t>37096100</t>
  </si>
  <si>
    <t xml:space="preserve">пленки для ногтей </t>
  </si>
  <si>
    <t>pushochki</t>
  </si>
  <si>
    <t>спрей от комаров и мошек детский</t>
  </si>
  <si>
    <t>рей бан очки</t>
  </si>
  <si>
    <t xml:space="preserve">гельтек крем </t>
  </si>
  <si>
    <t>86740302</t>
  </si>
  <si>
    <t>розовое летнее платье женское</t>
  </si>
  <si>
    <t>ветровка tnf</t>
  </si>
  <si>
    <t>70494870</t>
  </si>
  <si>
    <t>21374690</t>
  </si>
  <si>
    <t>спрей для тела парфюмированный виктория сикрет</t>
  </si>
  <si>
    <t>399113927</t>
  </si>
  <si>
    <t xml:space="preserve">шорты подросток </t>
  </si>
  <si>
    <t>цепочка простая</t>
  </si>
  <si>
    <t>консилер смерцанием</t>
  </si>
  <si>
    <t>купальник для гимнастики со стразами</t>
  </si>
  <si>
    <t>кепки джордан</t>
  </si>
  <si>
    <t>la biosthetique шампунь</t>
  </si>
  <si>
    <t>кружевной пиджак</t>
  </si>
  <si>
    <t>clinique увлажняющий крем</t>
  </si>
  <si>
    <t>куртка джинсовая мужская с мехом</t>
  </si>
  <si>
    <t>levis мужское поло</t>
  </si>
  <si>
    <t>samsung galaxy m51 чехол</t>
  </si>
  <si>
    <t>соль для ванной с шимером</t>
  </si>
  <si>
    <t>hoh</t>
  </si>
  <si>
    <t>пряжа карамель беби</t>
  </si>
  <si>
    <t>stihl hp</t>
  </si>
  <si>
    <t>средство для стирки компрессионного трикотажа</t>
  </si>
  <si>
    <t>тренажёр для ходьбы</t>
  </si>
  <si>
    <t>armour tribase under</t>
  </si>
  <si>
    <t>кресло кожзам</t>
  </si>
  <si>
    <t xml:space="preserve">подушка массажёр </t>
  </si>
  <si>
    <t>gel-lyte</t>
  </si>
  <si>
    <t>серьга хрящ</t>
  </si>
  <si>
    <t>кисти подхваты для шторы</t>
  </si>
  <si>
    <t>чистая линия черная смородина</t>
  </si>
  <si>
    <t>excelen dry</t>
  </si>
  <si>
    <t>растворитель ксилол</t>
  </si>
  <si>
    <t>алмазная мозаика на подрамнике 30×40</t>
  </si>
  <si>
    <t>vitacci клатч</t>
  </si>
  <si>
    <t xml:space="preserve">детский стеллаж </t>
  </si>
  <si>
    <t>икеа акула</t>
  </si>
  <si>
    <t>воздуховод 150</t>
  </si>
  <si>
    <t>моцарелла сыр</t>
  </si>
  <si>
    <t>пряжа для вязания бобинная</t>
  </si>
  <si>
    <t>чехол книжка на samsung galaxy s20 fe</t>
  </si>
  <si>
    <t>красное поло женское</t>
  </si>
  <si>
    <t>эссенс консилер</t>
  </si>
  <si>
    <t>пасхальный мир</t>
  </si>
  <si>
    <t>23434078</t>
  </si>
  <si>
    <t>fissman ковш</t>
  </si>
  <si>
    <t>27492794</t>
  </si>
  <si>
    <t>масло для амортизаторов</t>
  </si>
  <si>
    <t>71761239</t>
  </si>
  <si>
    <t>кеды briggs</t>
  </si>
  <si>
    <t>светильник магнитный</t>
  </si>
  <si>
    <t xml:space="preserve">натура сибирика </t>
  </si>
  <si>
    <t>порциола</t>
  </si>
  <si>
    <t>гель для стирки чиртон</t>
  </si>
  <si>
    <t xml:space="preserve">набор бусинок </t>
  </si>
  <si>
    <t>тимер</t>
  </si>
  <si>
    <t xml:space="preserve">trussardi мужская </t>
  </si>
  <si>
    <t>электроса</t>
  </si>
  <si>
    <t>смарт часы xiaomi amazfit gtr</t>
  </si>
  <si>
    <t>av system</t>
  </si>
  <si>
    <t>редкие семена</t>
  </si>
  <si>
    <t>накладки на соски многоразовые</t>
  </si>
  <si>
    <t xml:space="preserve">накладка на дверь </t>
  </si>
  <si>
    <t>нож для чистки овощей home soul</t>
  </si>
  <si>
    <t>вешалка каретная стяжка</t>
  </si>
  <si>
    <t>elite shop</t>
  </si>
  <si>
    <t>ловулар подгузники l</t>
  </si>
  <si>
    <t xml:space="preserve">шампунь для авто </t>
  </si>
  <si>
    <t>а5 папка</t>
  </si>
  <si>
    <t>лепки</t>
  </si>
  <si>
    <t>конфеты сосалки</t>
  </si>
  <si>
    <t>кроссовки air max 90</t>
  </si>
  <si>
    <t>джинсы женские levi's mom</t>
  </si>
  <si>
    <t>сабо кеддо</t>
  </si>
  <si>
    <t>сумка багет кросс боди</t>
  </si>
  <si>
    <t>сумка белвест</t>
  </si>
  <si>
    <t>основы для кулонов</t>
  </si>
  <si>
    <t>электронный весы</t>
  </si>
  <si>
    <t xml:space="preserve">иголки для бисера </t>
  </si>
  <si>
    <t>отпугиватель летучих мышей</t>
  </si>
  <si>
    <t>перчатка человек паук</t>
  </si>
  <si>
    <t>медицинская майка</t>
  </si>
  <si>
    <t>браслет трансформер детский</t>
  </si>
  <si>
    <t xml:space="preserve">хлопья рисовые </t>
  </si>
  <si>
    <t>peg perego selfie</t>
  </si>
  <si>
    <t>серебряные серьги с натуральным камнем</t>
  </si>
  <si>
    <t>фильтр для заварочного чайника</t>
  </si>
  <si>
    <t>подвесные крючки</t>
  </si>
  <si>
    <t>palla брюки</t>
  </si>
  <si>
    <t>кухонный гарнитур для кукол</t>
  </si>
  <si>
    <t>костюм спортивный в школу</t>
  </si>
  <si>
    <t>itumo</t>
  </si>
  <si>
    <t>ванна железная</t>
  </si>
  <si>
    <t>innamore чулки</t>
  </si>
  <si>
    <t>тренировочная зона</t>
  </si>
  <si>
    <t>юбка вязанная карандаш</t>
  </si>
  <si>
    <t>электронная тонировка</t>
  </si>
  <si>
    <t>подушка 50х70 синтепон</t>
  </si>
  <si>
    <t>gap baby</t>
  </si>
  <si>
    <t>xiaomi смартфон redmi 10</t>
  </si>
  <si>
    <t>лёгкий летний женский костюм</t>
  </si>
  <si>
    <t>белые шорты на резинке</t>
  </si>
  <si>
    <t>тарелка и кружка</t>
  </si>
  <si>
    <t>52451346</t>
  </si>
  <si>
    <t>koton свитер</t>
  </si>
  <si>
    <t>шоколате</t>
  </si>
  <si>
    <t xml:space="preserve">белевский </t>
  </si>
  <si>
    <t>мячи футбольные найк</t>
  </si>
  <si>
    <t>мицеллярная вода avon</t>
  </si>
  <si>
    <t xml:space="preserve">тряпка для окон </t>
  </si>
  <si>
    <t>набор для брелков</t>
  </si>
  <si>
    <t>guess шопер</t>
  </si>
  <si>
    <t>таблетки для посуд</t>
  </si>
  <si>
    <t>айфон 4s телефон</t>
  </si>
  <si>
    <t>khalid bags</t>
  </si>
  <si>
    <t>шар малыш</t>
  </si>
  <si>
    <t>мешки для пылесоса philips fc9170</t>
  </si>
  <si>
    <t>платье-рубашка в полоску</t>
  </si>
  <si>
    <t>мыло с приколом</t>
  </si>
  <si>
    <t>набор игрушек 18+</t>
  </si>
  <si>
    <t xml:space="preserve">девочке </t>
  </si>
  <si>
    <t>подвезка</t>
  </si>
  <si>
    <t>самокат urban scooter</t>
  </si>
  <si>
    <t>костюм джуси кутюр</t>
  </si>
  <si>
    <t>осд книга</t>
  </si>
  <si>
    <t>38755099</t>
  </si>
  <si>
    <t>farmstay тоник</t>
  </si>
  <si>
    <t>спортивные сарафаны</t>
  </si>
  <si>
    <t xml:space="preserve">уничтожь меня блокнот </t>
  </si>
  <si>
    <t>прдгузники трусики</t>
  </si>
  <si>
    <t>14667715</t>
  </si>
  <si>
    <t>бежевое платье в пол</t>
  </si>
  <si>
    <t>чехол на samsung galaxy а10</t>
  </si>
  <si>
    <t>крем масло для ног</t>
  </si>
  <si>
    <t>платье для женщин 48 все для 50 со скидкой</t>
  </si>
  <si>
    <t>наушники на ухо</t>
  </si>
  <si>
    <t>рубашка мужская в клетку больших размеров</t>
  </si>
  <si>
    <t>зубная щетка синергетик</t>
  </si>
  <si>
    <t>значок мияги</t>
  </si>
  <si>
    <t>decode spf</t>
  </si>
  <si>
    <t>штаны в стиле андеграунд</t>
  </si>
  <si>
    <t>глория трусы</t>
  </si>
  <si>
    <t>66999160</t>
  </si>
  <si>
    <t>простыня на резинке 80х200 детская</t>
  </si>
  <si>
    <t>котел отопления твердотопливный</t>
  </si>
  <si>
    <t>толстоыка</t>
  </si>
  <si>
    <t>19939751</t>
  </si>
  <si>
    <t>коляска olsson</t>
  </si>
  <si>
    <t>10242842</t>
  </si>
  <si>
    <t>сантиметр рулетка</t>
  </si>
  <si>
    <t>дубайское золото женский ювелирная бижутерия</t>
  </si>
  <si>
    <t>vixi</t>
  </si>
  <si>
    <t>миска коту</t>
  </si>
  <si>
    <t>пенал антистресс</t>
  </si>
  <si>
    <t>джинсовые мужские рубашки</t>
  </si>
  <si>
    <t>rene furterer</t>
  </si>
  <si>
    <t>pubg футболка</t>
  </si>
  <si>
    <t>чистота</t>
  </si>
  <si>
    <t>пуговицы сиреневые</t>
  </si>
  <si>
    <t>ветровка водонепроницаемая женская</t>
  </si>
  <si>
    <t>zara лен</t>
  </si>
  <si>
    <t>пенал подростковый для девочек</t>
  </si>
  <si>
    <t>жилетка женская рабочая</t>
  </si>
  <si>
    <t>крутышок лето</t>
  </si>
  <si>
    <t>каркас для корзины</t>
  </si>
  <si>
    <t>миндальное печенье без сахара</t>
  </si>
  <si>
    <t>гетры футбол</t>
  </si>
  <si>
    <t>конструктор для мальчиков 3 года</t>
  </si>
  <si>
    <t>тушенка говядина совок</t>
  </si>
  <si>
    <t>ковер 200х250</t>
  </si>
  <si>
    <t>кроссовки сетка для девочки</t>
  </si>
  <si>
    <t>корсет для руки</t>
  </si>
  <si>
    <t>leevan</t>
  </si>
  <si>
    <t>раздельный куральник</t>
  </si>
  <si>
    <t>резинкт</t>
  </si>
  <si>
    <t>настольные игры 6 лет</t>
  </si>
  <si>
    <t>туника для мальчиков</t>
  </si>
  <si>
    <t>футболка подростковая на мальчика</t>
  </si>
  <si>
    <t>baofeng uv-5r аккумулятор</t>
  </si>
  <si>
    <t>защита от солнца на автомобиль</t>
  </si>
  <si>
    <t>шторы кофе с молоком</t>
  </si>
  <si>
    <t>картины по номерам детям</t>
  </si>
  <si>
    <t>двойной поводок для собак</t>
  </si>
  <si>
    <t>бумага папия</t>
  </si>
  <si>
    <t>дело техники ключи</t>
  </si>
  <si>
    <t>куртка reebok мужская</t>
  </si>
  <si>
    <t>mrbeast</t>
  </si>
  <si>
    <t>кейс для аирподс про</t>
  </si>
  <si>
    <t>крем церави</t>
  </si>
  <si>
    <t>75359713</t>
  </si>
  <si>
    <t>мусс для укладки волос для объема</t>
  </si>
  <si>
    <t xml:space="preserve">поддон для посуды </t>
  </si>
  <si>
    <t>удобрение для авокадо</t>
  </si>
  <si>
    <t>мята духи</t>
  </si>
  <si>
    <t>47579906</t>
  </si>
  <si>
    <t>djuli's story</t>
  </si>
  <si>
    <t>банка для консервации</t>
  </si>
  <si>
    <t>пластырь черный</t>
  </si>
  <si>
    <t>smok nord kit</t>
  </si>
  <si>
    <t>тканевая маска для интимной гигиены</t>
  </si>
  <si>
    <t>чехол на аирпод</t>
  </si>
  <si>
    <t>носки теплые для девочки</t>
  </si>
  <si>
    <t xml:space="preserve">комплект грм </t>
  </si>
  <si>
    <t>куртка лаковая</t>
  </si>
  <si>
    <t>одежда для молитвы</t>
  </si>
  <si>
    <t>кольца на спиннинг</t>
  </si>
  <si>
    <t>патчи stone island</t>
  </si>
  <si>
    <t>мяч 13 см</t>
  </si>
  <si>
    <t>набор соли</t>
  </si>
  <si>
    <t>отопитель салона авто</t>
  </si>
  <si>
    <t>touch color</t>
  </si>
  <si>
    <t>кеды для фитнеса</t>
  </si>
  <si>
    <t xml:space="preserve">обезжириватели </t>
  </si>
  <si>
    <t>сушилка для кружек в шкаф</t>
  </si>
  <si>
    <t>salton карандаш</t>
  </si>
  <si>
    <t>футболка том тейлор мужская</t>
  </si>
  <si>
    <t>стекло на самсунг галакси а50</t>
  </si>
  <si>
    <t>для деда</t>
  </si>
  <si>
    <t>hot wheels porsche</t>
  </si>
  <si>
    <t>шипы балансиры детские</t>
  </si>
  <si>
    <t>гель калипсо</t>
  </si>
  <si>
    <t>шарики воздушные хром</t>
  </si>
  <si>
    <t>трафарет для 3д ручки</t>
  </si>
  <si>
    <t>сандалии portal</t>
  </si>
  <si>
    <t>73391756</t>
  </si>
  <si>
    <t>чокер длинный</t>
  </si>
  <si>
    <t xml:space="preserve">гель лак для наращивания </t>
  </si>
  <si>
    <t>лекарственные травы семена</t>
  </si>
  <si>
    <t>пастила домашняя</t>
  </si>
  <si>
    <t>книга хижина</t>
  </si>
  <si>
    <t>комбинезон лён</t>
  </si>
  <si>
    <t>пума поло</t>
  </si>
  <si>
    <t>юлия яковлева</t>
  </si>
  <si>
    <t>дляшианга  ванной комнаты шторы</t>
  </si>
  <si>
    <t>брюки мужские зара</t>
  </si>
  <si>
    <t>спорт костюмы адидас женские</t>
  </si>
  <si>
    <t>48921971</t>
  </si>
  <si>
    <t>корзинки с крышкой</t>
  </si>
  <si>
    <t>кувшин барьер для воды</t>
  </si>
  <si>
    <t>браслет космос</t>
  </si>
  <si>
    <t>чай три слона</t>
  </si>
  <si>
    <t>маркер портновский</t>
  </si>
  <si>
    <t>chika karolina</t>
  </si>
  <si>
    <t>gans</t>
  </si>
  <si>
    <t>redmi note 7 чехол прозрачный</t>
  </si>
  <si>
    <t>туалетная вода эгоист</t>
  </si>
  <si>
    <t>superrep</t>
  </si>
  <si>
    <t xml:space="preserve">нить красная </t>
  </si>
  <si>
    <t>фигурки по играм</t>
  </si>
  <si>
    <t>полный набор для депиляции</t>
  </si>
  <si>
    <t>рубашка olesya chugunova</t>
  </si>
  <si>
    <t xml:space="preserve">бюстгальтер бесшовные </t>
  </si>
  <si>
    <t>купальник детский авокадо</t>
  </si>
  <si>
    <t>станок  ленточный</t>
  </si>
  <si>
    <t>обувь джордан</t>
  </si>
  <si>
    <t>для увлажнения волос спрей</t>
  </si>
  <si>
    <t xml:space="preserve">ремарк три товарища </t>
  </si>
  <si>
    <t>аэрозольная краска для одежды</t>
  </si>
  <si>
    <t>28091906</t>
  </si>
  <si>
    <t>целлозия</t>
  </si>
  <si>
    <t>сумка для ноутбука кожа</t>
  </si>
  <si>
    <t>бутылки для малышей</t>
  </si>
  <si>
    <t>хаги ваги радужная</t>
  </si>
  <si>
    <t>значки сяо</t>
  </si>
  <si>
    <t>соусник пластик</t>
  </si>
  <si>
    <t xml:space="preserve">панама фиолетовая </t>
  </si>
  <si>
    <t>дневник памяти николас</t>
  </si>
  <si>
    <t>москва для обуви</t>
  </si>
  <si>
    <t>katkin</t>
  </si>
  <si>
    <t xml:space="preserve">dari cosmetics </t>
  </si>
  <si>
    <t>чуковский серебряный герб</t>
  </si>
  <si>
    <t>корм рио для волнистых попугаев</t>
  </si>
  <si>
    <t xml:space="preserve">трусы для танцев </t>
  </si>
  <si>
    <t>соковыжималка для томатов электрическая</t>
  </si>
  <si>
    <t>груша неваляшка</t>
  </si>
  <si>
    <t>женский жилет с капюшоном</t>
  </si>
  <si>
    <t>масажор для спины</t>
  </si>
  <si>
    <t>книга куран</t>
  </si>
  <si>
    <t>переходник для заправки газового баллона</t>
  </si>
  <si>
    <t>длинная юбка на запах</t>
  </si>
  <si>
    <t>масло зик 5w40</t>
  </si>
  <si>
    <t>солничные очки виде огня</t>
  </si>
  <si>
    <t>пудра kiko</t>
  </si>
  <si>
    <t>велошампунь</t>
  </si>
  <si>
    <t>митоми трусики</t>
  </si>
  <si>
    <t>36135245</t>
  </si>
  <si>
    <t>балдахин для кроватки домик</t>
  </si>
  <si>
    <t>крючки для профильного карниза</t>
  </si>
  <si>
    <t>44503762</t>
  </si>
  <si>
    <t xml:space="preserve">костюм спартак </t>
  </si>
  <si>
    <t>sela майка бельевая</t>
  </si>
  <si>
    <t>женские трусы с резинкой</t>
  </si>
  <si>
    <t>футболка ufc reebok</t>
  </si>
  <si>
    <t>картридж на logic</t>
  </si>
  <si>
    <t>веревочка для ключей</t>
  </si>
  <si>
    <t>ванночка для купания кукол</t>
  </si>
  <si>
    <t xml:space="preserve">женский костюм домашний </t>
  </si>
  <si>
    <t>лесси комплект</t>
  </si>
  <si>
    <t>контейнер для сбора суточной мочи</t>
  </si>
  <si>
    <t>протеино</t>
  </si>
  <si>
    <t>чайный набор люминарк</t>
  </si>
  <si>
    <t>galac niacin</t>
  </si>
  <si>
    <t>пазл пластиковый</t>
  </si>
  <si>
    <t>черная поясная сумка</t>
  </si>
  <si>
    <t>бумага креповая</t>
  </si>
  <si>
    <t>пододеяльник 2х спальный</t>
  </si>
  <si>
    <t>jah khalib</t>
  </si>
  <si>
    <t>льняной костюм женский с шортами</t>
  </si>
  <si>
    <t>хагиваги радужный</t>
  </si>
  <si>
    <t>жидкость для электронных испарителей gang</t>
  </si>
  <si>
    <t xml:space="preserve">дневник школьный  </t>
  </si>
  <si>
    <t>сахарница лофт</t>
  </si>
  <si>
    <t>порошок корейский стиральный</t>
  </si>
  <si>
    <t>77273230</t>
  </si>
  <si>
    <t>сенсорная игрушка</t>
  </si>
  <si>
    <t>крем для лица с лифтинг эффектом</t>
  </si>
  <si>
    <t>тинт плёнка для губ</t>
  </si>
  <si>
    <t>73133282</t>
  </si>
  <si>
    <t>люблю маму</t>
  </si>
  <si>
    <t>тарнадика</t>
  </si>
  <si>
    <t>samsung a01 телефон</t>
  </si>
  <si>
    <t>брюки женские классические красные</t>
  </si>
  <si>
    <t>pinzar лето</t>
  </si>
  <si>
    <t>p smart huawei</t>
  </si>
  <si>
    <t>решетка для мангала forester</t>
  </si>
  <si>
    <t>7953398</t>
  </si>
  <si>
    <t>зубная щётка взрослая</t>
  </si>
  <si>
    <t>gjlfhjr</t>
  </si>
  <si>
    <t>nivea men лосьон после бритья</t>
  </si>
  <si>
    <t xml:space="preserve">упаковочная бумага для подарков </t>
  </si>
  <si>
    <t>пылесос для дома беспроводной</t>
  </si>
  <si>
    <t>o'stin джинсы для мужчин</t>
  </si>
  <si>
    <t>большой канцелярский набор</t>
  </si>
  <si>
    <t>светильник марвел</t>
  </si>
  <si>
    <t>подставка для цветов напольная на колесиках</t>
  </si>
  <si>
    <t>масло абрикоса</t>
  </si>
  <si>
    <t>ущки</t>
  </si>
  <si>
    <t>дасти полейполе</t>
  </si>
  <si>
    <t>модернизм</t>
  </si>
  <si>
    <t>жонглирование мячи</t>
  </si>
  <si>
    <t>мартас надувной</t>
  </si>
  <si>
    <t>стекло хонор 10х лайт</t>
  </si>
  <si>
    <t>значок зенит</t>
  </si>
  <si>
    <t>13065672</t>
  </si>
  <si>
    <t>туника 52</t>
  </si>
  <si>
    <t>туалетка</t>
  </si>
  <si>
    <t>represent</t>
  </si>
  <si>
    <t xml:space="preserve">твоё магазин </t>
  </si>
  <si>
    <t>дошкольное обучение</t>
  </si>
  <si>
    <t>футболка с драпировкой</t>
  </si>
  <si>
    <t>златка</t>
  </si>
  <si>
    <t>nadia piskun</t>
  </si>
  <si>
    <t xml:space="preserve">постель детская </t>
  </si>
  <si>
    <t>джинсы му</t>
  </si>
  <si>
    <t>зубочиски</t>
  </si>
  <si>
    <t>манго сущеный</t>
  </si>
  <si>
    <t>чехол на samsung tab a8</t>
  </si>
  <si>
    <t>39089179</t>
  </si>
  <si>
    <t>микробиотик</t>
  </si>
  <si>
    <t>vivienne sabo тушь cabaret</t>
  </si>
  <si>
    <t>носки лягушки</t>
  </si>
  <si>
    <t>матрас ортопедический 90 на 190</t>
  </si>
  <si>
    <t>футболка женская модная больших размеров</t>
  </si>
  <si>
    <t>мамажу</t>
  </si>
  <si>
    <t>лосьон для укрепления волос</t>
  </si>
  <si>
    <t>bear stone</t>
  </si>
  <si>
    <t>охранные системы</t>
  </si>
  <si>
    <t>все книги гарри поттера</t>
  </si>
  <si>
    <t>чехол с собакой</t>
  </si>
  <si>
    <t>коврики для автомобиля ланос</t>
  </si>
  <si>
    <t>кофе ароматизированный молотый</t>
  </si>
  <si>
    <t>держатели в ванну</t>
  </si>
  <si>
    <t>наклейки для автоматов</t>
  </si>
  <si>
    <t>кондиционеры для волос dove</t>
  </si>
  <si>
    <t>с велосипедками</t>
  </si>
  <si>
    <t>детские гвоздики</t>
  </si>
  <si>
    <t>недорогие подарки на новый год</t>
  </si>
  <si>
    <t>лохан</t>
  </si>
  <si>
    <t>капли в уши для собак</t>
  </si>
  <si>
    <t>женские тапочки с мехом</t>
  </si>
  <si>
    <t xml:space="preserve">домашние костюмы для женщин </t>
  </si>
  <si>
    <t>kasanye</t>
  </si>
  <si>
    <t>стиуеры</t>
  </si>
  <si>
    <t>ковер на пол аниме</t>
  </si>
  <si>
    <t>нижнее белье леопард</t>
  </si>
  <si>
    <t>наклейка для стола</t>
  </si>
  <si>
    <t>костюм летний женсктй</t>
  </si>
  <si>
    <t>чайльд</t>
  </si>
  <si>
    <t>рубаха женская белая</t>
  </si>
  <si>
    <t>тональеый крем</t>
  </si>
  <si>
    <t>дальний восток</t>
  </si>
  <si>
    <t>трусы modal</t>
  </si>
  <si>
    <t>7934532</t>
  </si>
  <si>
    <t>a52 nillkin</t>
  </si>
  <si>
    <t>легинсы антицелюлитные</t>
  </si>
  <si>
    <t>цоликлоны</t>
  </si>
  <si>
    <t>соус sen soy</t>
  </si>
  <si>
    <t>tonalni krem</t>
  </si>
  <si>
    <t>48243894</t>
  </si>
  <si>
    <t>вооруженные силы</t>
  </si>
  <si>
    <t>стивен кинг блейз</t>
  </si>
  <si>
    <t>влажная туалетная бумага хозяйственные товары</t>
  </si>
  <si>
    <t>электронная сигарета набор</t>
  </si>
  <si>
    <t>чехлы на 13 мини</t>
  </si>
  <si>
    <t>samsung адаптер</t>
  </si>
  <si>
    <t>подгузники трусики эко</t>
  </si>
  <si>
    <t>проекторы звездного неба</t>
  </si>
  <si>
    <t>profit тайтсы</t>
  </si>
  <si>
    <t>лав рипаблик куртка толстовка</t>
  </si>
  <si>
    <t>консилер ластик</t>
  </si>
  <si>
    <t>шоколадные фигурки на палочке</t>
  </si>
  <si>
    <t>люстра голубая</t>
  </si>
  <si>
    <t>war core</t>
  </si>
  <si>
    <t>вакумматор</t>
  </si>
  <si>
    <t>под курить</t>
  </si>
  <si>
    <t>77721863</t>
  </si>
  <si>
    <t>жёлтая джинсовка</t>
  </si>
  <si>
    <t xml:space="preserve">фонарики уличные </t>
  </si>
  <si>
    <t xml:space="preserve">ковёр в спальню </t>
  </si>
  <si>
    <t>альба гель</t>
  </si>
  <si>
    <t>полуботинки натуральная кожа</t>
  </si>
  <si>
    <t xml:space="preserve">pikool premium </t>
  </si>
  <si>
    <t>поб</t>
  </si>
  <si>
    <t>подставка со свечкой под чайник</t>
  </si>
  <si>
    <t>полки лдсп</t>
  </si>
  <si>
    <t>пазлы 3 детские</t>
  </si>
  <si>
    <t>чайный чай</t>
  </si>
  <si>
    <t>футболка оверсайз с</t>
  </si>
  <si>
    <t>босоножки милана</t>
  </si>
  <si>
    <t>лестница для крыс</t>
  </si>
  <si>
    <t>магнитные пластинки</t>
  </si>
  <si>
    <t>теплэко обогреватель</t>
  </si>
  <si>
    <t>микроволновая печь redmond</t>
  </si>
  <si>
    <t>viktoria bogova</t>
  </si>
  <si>
    <t xml:space="preserve"> стразы</t>
  </si>
  <si>
    <t>кизляр вектор</t>
  </si>
  <si>
    <t>белые женские</t>
  </si>
  <si>
    <t>тестостерон бустер</t>
  </si>
  <si>
    <t>чокер с блестками</t>
  </si>
  <si>
    <t>носки сердечко</t>
  </si>
  <si>
    <t>сумка мужская спортивная через плечо</t>
  </si>
  <si>
    <t>бисер в покетиках</t>
  </si>
  <si>
    <t>sokolov, кольцо из серебра с фианитами</t>
  </si>
  <si>
    <t>ребенок должен обрести дом</t>
  </si>
  <si>
    <t>хромированная в ванную</t>
  </si>
  <si>
    <t>lyle &amp; scott шорты спортивные</t>
  </si>
  <si>
    <t xml:space="preserve">kakadu </t>
  </si>
  <si>
    <t>avaria</t>
  </si>
  <si>
    <t xml:space="preserve">шампунь против выпадения </t>
  </si>
  <si>
    <t>кнопка блютуз</t>
  </si>
  <si>
    <t xml:space="preserve">энцефалитный костюм </t>
  </si>
  <si>
    <t>гетры спортивные женские</t>
  </si>
  <si>
    <t xml:space="preserve">фиолетовая помада </t>
  </si>
  <si>
    <t xml:space="preserve">игрушечный </t>
  </si>
  <si>
    <t>бернадотт недекорированный</t>
  </si>
  <si>
    <t>поильники для животных</t>
  </si>
  <si>
    <t>shtihl</t>
  </si>
  <si>
    <t>насадки для овощерезки</t>
  </si>
  <si>
    <t>of white exclusive женский</t>
  </si>
  <si>
    <t xml:space="preserve">карина по номерам </t>
  </si>
  <si>
    <t>для тротуарной плитки</t>
  </si>
  <si>
    <t>фиолетовая бижутерия</t>
  </si>
  <si>
    <t xml:space="preserve">avene cleanance </t>
  </si>
  <si>
    <t>сыворотка пептидная</t>
  </si>
  <si>
    <t>чайник заварочныц</t>
  </si>
  <si>
    <t>дрим бокс</t>
  </si>
  <si>
    <t>15355231</t>
  </si>
  <si>
    <t>молочко для чувствительной кожи bubchen фз 50+</t>
  </si>
  <si>
    <t>дорожные сети</t>
  </si>
  <si>
    <t>venotex</t>
  </si>
  <si>
    <t>70519832</t>
  </si>
  <si>
    <t>купальники слитные с чашечками утягивающие</t>
  </si>
  <si>
    <t>кресло для комнаты</t>
  </si>
  <si>
    <t xml:space="preserve">роял канин уринари </t>
  </si>
  <si>
    <t>пушистая юбка</t>
  </si>
  <si>
    <t>zinger красота</t>
  </si>
  <si>
    <t>стул скандинавия</t>
  </si>
  <si>
    <t>китайские памперсы</t>
  </si>
  <si>
    <t>33960500</t>
  </si>
  <si>
    <t xml:space="preserve">чехол s21 </t>
  </si>
  <si>
    <t>мыльная основа 12 кг</t>
  </si>
  <si>
    <t>детский кепка</t>
  </si>
  <si>
    <t>пчелкин дом</t>
  </si>
  <si>
    <t>tetra safe start</t>
  </si>
  <si>
    <t>очки морфеуса</t>
  </si>
  <si>
    <t>туники летние большие размеры</t>
  </si>
  <si>
    <t>шаровый кран 1/2</t>
  </si>
  <si>
    <t>машинка ваз 2101</t>
  </si>
  <si>
    <t>26871405</t>
  </si>
  <si>
    <t>кастюм женский с шортами</t>
  </si>
  <si>
    <t>книжка с глазами</t>
  </si>
  <si>
    <t>книги по стоматологии</t>
  </si>
  <si>
    <t>напол</t>
  </si>
  <si>
    <t>салфетки одноразовые нетканые</t>
  </si>
  <si>
    <t>трусы женские с рисунками</t>
  </si>
  <si>
    <t>warmly home</t>
  </si>
  <si>
    <t>philips series 8000</t>
  </si>
  <si>
    <t>рыбка для кошек</t>
  </si>
  <si>
    <t>разноцветные лосины</t>
  </si>
  <si>
    <t>royal canin mother and babycat</t>
  </si>
  <si>
    <t>чехов злоумышленник</t>
  </si>
  <si>
    <t>войлок коврика сауны</t>
  </si>
  <si>
    <t>маскулан гель</t>
  </si>
  <si>
    <t xml:space="preserve">масил </t>
  </si>
  <si>
    <t>клеопатра клей</t>
  </si>
  <si>
    <t>rjgbkrf</t>
  </si>
  <si>
    <t>сумочка с пайетками</t>
  </si>
  <si>
    <t>бампер на хонор 7с</t>
  </si>
  <si>
    <t>блуза под джинсы</t>
  </si>
  <si>
    <t xml:space="preserve">спальный </t>
  </si>
  <si>
    <t>58117028</t>
  </si>
  <si>
    <t>80338352</t>
  </si>
  <si>
    <t>скандинавский браслет</t>
  </si>
  <si>
    <t>call me bride платье</t>
  </si>
  <si>
    <t>чуваш</t>
  </si>
  <si>
    <t>мебельные колёса</t>
  </si>
  <si>
    <t>блуза женская летняя хлопок</t>
  </si>
  <si>
    <t>сумка для авиапутешествий</t>
  </si>
  <si>
    <t>чулки японские</t>
  </si>
  <si>
    <t>юбка-шорты летняя</t>
  </si>
  <si>
    <t>16043780</t>
  </si>
  <si>
    <t>каша пшеничная безмолочная</t>
  </si>
  <si>
    <t>подушка с путиным</t>
  </si>
  <si>
    <t>утка лалафанфан сумка</t>
  </si>
  <si>
    <t>лсп постер</t>
  </si>
  <si>
    <t>майка сетчатая</t>
  </si>
  <si>
    <t>сушилка напольная вертикальная</t>
  </si>
  <si>
    <t>радиолюбитель</t>
  </si>
  <si>
    <t>костюм lol</t>
  </si>
  <si>
    <t xml:space="preserve">платье рубашка больших размеров </t>
  </si>
  <si>
    <t>капучинатор механический</t>
  </si>
  <si>
    <t>43410913</t>
  </si>
  <si>
    <t>кольцо обманка в нос</t>
  </si>
  <si>
    <t>воскоплав для ног</t>
  </si>
  <si>
    <t xml:space="preserve">шорты плавки женские </t>
  </si>
  <si>
    <t xml:space="preserve">лиф топ </t>
  </si>
  <si>
    <t>bodo девочки головные уборы</t>
  </si>
  <si>
    <t>футболка женская с том и джери</t>
  </si>
  <si>
    <t>детский ремень плетеный</t>
  </si>
  <si>
    <t xml:space="preserve">alla buone </t>
  </si>
  <si>
    <t>elovena хлопья овсяные</t>
  </si>
  <si>
    <t>27065823</t>
  </si>
  <si>
    <t>вышивка крестиком цветы</t>
  </si>
  <si>
    <t>чехлы мебели для мягкой</t>
  </si>
  <si>
    <t>носки мужские набор разноцветные</t>
  </si>
  <si>
    <t>русские травники</t>
  </si>
  <si>
    <t>футболка koton мужская</t>
  </si>
  <si>
    <t>яркая кофта женская</t>
  </si>
  <si>
    <t>тушь для рисования и каллиграфии черная</t>
  </si>
  <si>
    <t>амортизатор для самоката</t>
  </si>
  <si>
    <t>синий цвет</t>
  </si>
  <si>
    <t>длинная цепочка на платье</t>
  </si>
  <si>
    <t>54359225</t>
  </si>
  <si>
    <t>махровая простыня на резинке</t>
  </si>
  <si>
    <t>61934049</t>
  </si>
  <si>
    <t>crocs слипоны</t>
  </si>
  <si>
    <t>stels pilot 850</t>
  </si>
  <si>
    <t>стимуляция эрогенных зон</t>
  </si>
  <si>
    <t xml:space="preserve">кёллер для ресниц </t>
  </si>
  <si>
    <t>ника гладильная доска</t>
  </si>
  <si>
    <t>чехол samsung j3 2017</t>
  </si>
  <si>
    <t>одноразовые коробки</t>
  </si>
  <si>
    <t xml:space="preserve">джинсовые шорты для мужчин </t>
  </si>
  <si>
    <t xml:space="preserve">блуза женская белая </t>
  </si>
  <si>
    <t>44265317</t>
  </si>
  <si>
    <t>шторка на автомобиль</t>
  </si>
  <si>
    <t>костюм с шортами женский для дома</t>
  </si>
  <si>
    <t xml:space="preserve">lamel bb </t>
  </si>
  <si>
    <t>редуктор гелиевый</t>
  </si>
  <si>
    <t>посуда для праздника одноразовая</t>
  </si>
  <si>
    <t>рюкзак детский городской</t>
  </si>
  <si>
    <t>туника женская пляжная большого размера</t>
  </si>
  <si>
    <t>антислип</t>
  </si>
  <si>
    <t>хайо банцхаф книги</t>
  </si>
  <si>
    <t>для мужа и жены</t>
  </si>
  <si>
    <t>кроксы  детские</t>
  </si>
  <si>
    <t>nk store</t>
  </si>
  <si>
    <t>для ушей кошек</t>
  </si>
  <si>
    <t>40067165</t>
  </si>
  <si>
    <t>великолепный век кольцо</t>
  </si>
  <si>
    <t xml:space="preserve">юбка женщина </t>
  </si>
  <si>
    <t>прикормочный кораблик для рыбалки</t>
  </si>
  <si>
    <t>poco костюм</t>
  </si>
  <si>
    <t>74643015</t>
  </si>
  <si>
    <t>тренируй свой мозг японская система развития</t>
  </si>
  <si>
    <t>пират в бочке</t>
  </si>
  <si>
    <t>корм для кошек сухой монж</t>
  </si>
  <si>
    <t>чай fuzetea</t>
  </si>
  <si>
    <t>ковер 1.5х3</t>
  </si>
  <si>
    <t>33917989</t>
  </si>
  <si>
    <t>мэри бертон</t>
  </si>
  <si>
    <t>гравити фолз брелок</t>
  </si>
  <si>
    <t>акриловая краска чёрная</t>
  </si>
  <si>
    <t>подарок подруге на 11 лет</t>
  </si>
  <si>
    <t xml:space="preserve">булочка </t>
  </si>
  <si>
    <t xml:space="preserve">мёд натуральный </t>
  </si>
  <si>
    <t>уровни</t>
  </si>
  <si>
    <t>тональный крем для лица белорусский</t>
  </si>
  <si>
    <t>выпремитель для волос</t>
  </si>
  <si>
    <t>hugo одежда женский</t>
  </si>
  <si>
    <t>тайфун фреза</t>
  </si>
  <si>
    <t xml:space="preserve">духи зеленский </t>
  </si>
  <si>
    <t>8 лет игрушки для девочек</t>
  </si>
  <si>
    <t>m.int</t>
  </si>
  <si>
    <t>кигуруми крыса</t>
  </si>
  <si>
    <t>тональный крем гарньер</t>
  </si>
  <si>
    <t>тетрадь смерти 2</t>
  </si>
  <si>
    <t>повязка единорог</t>
  </si>
  <si>
    <t>curaprox smart</t>
  </si>
  <si>
    <t xml:space="preserve">adidas yung </t>
  </si>
  <si>
    <t>пена arko</t>
  </si>
  <si>
    <t>настин сластин гранола</t>
  </si>
  <si>
    <t>аниме сувениры</t>
  </si>
  <si>
    <t>подстаканник для шезлонга</t>
  </si>
  <si>
    <t>сумка поясная бананка</t>
  </si>
  <si>
    <t>брузка</t>
  </si>
  <si>
    <t>calvin klein женская одежда</t>
  </si>
  <si>
    <t xml:space="preserve">брошюровщик </t>
  </si>
  <si>
    <t>школьный пиджак на девочку черный</t>
  </si>
  <si>
    <t>держатель напольный для туалетной бумаги</t>
  </si>
  <si>
    <t>подарок жениху</t>
  </si>
  <si>
    <t>stopproblem лосьон</t>
  </si>
  <si>
    <t>xiaomi вентилятор настольный</t>
  </si>
  <si>
    <t>корм для попугаев волнистых рио</t>
  </si>
  <si>
    <t>66846698</t>
  </si>
  <si>
    <t>машинка bruder</t>
  </si>
  <si>
    <t>струны для ракетки</t>
  </si>
  <si>
    <t>витамин с аскорбат</t>
  </si>
  <si>
    <t>pure water мыло хозяйственное</t>
  </si>
  <si>
    <t>сквиши сквиши</t>
  </si>
  <si>
    <t>батай жорж</t>
  </si>
  <si>
    <t xml:space="preserve">носки мужские adidas </t>
  </si>
  <si>
    <t>жевательные конфеты с начинкой</t>
  </si>
  <si>
    <t>белые штаны для девочки</t>
  </si>
  <si>
    <t>lamiss</t>
  </si>
  <si>
    <t>адидас дезодоранты женский</t>
  </si>
  <si>
    <t>aphrodite красота</t>
  </si>
  <si>
    <t>кольцо серебряное с топазом</t>
  </si>
  <si>
    <t>стульчики для кормления nuovita</t>
  </si>
  <si>
    <t>покрывала 1,5</t>
  </si>
  <si>
    <t>savon de royal маркетспейс низких цен</t>
  </si>
  <si>
    <t>esmara kulkul</t>
  </si>
  <si>
    <t>большой коврик для мыши аниме</t>
  </si>
  <si>
    <t xml:space="preserve">детские зонтики </t>
  </si>
  <si>
    <t>niceeyes</t>
  </si>
  <si>
    <t>тесьма с надписью</t>
  </si>
  <si>
    <t>игры электронные</t>
  </si>
  <si>
    <t>каркас для горшка подвесной</t>
  </si>
  <si>
    <t>82213102</t>
  </si>
  <si>
    <t>золотой шелк filler</t>
  </si>
  <si>
    <t>дарующий звезды</t>
  </si>
  <si>
    <t xml:space="preserve">хюгге </t>
  </si>
  <si>
    <t>ватманы</t>
  </si>
  <si>
    <t>свитшот камуфляж</t>
  </si>
  <si>
    <t>недорогие летние платья</t>
  </si>
  <si>
    <t>для волос для девочек</t>
  </si>
  <si>
    <t>luxurind</t>
  </si>
  <si>
    <t>вино из одуванчиков аст</t>
  </si>
  <si>
    <t>тату сетка</t>
  </si>
  <si>
    <t>чай матте</t>
  </si>
  <si>
    <t xml:space="preserve">сандали гладиаторы </t>
  </si>
  <si>
    <t>мэнли про</t>
  </si>
  <si>
    <t xml:space="preserve">varnatski </t>
  </si>
  <si>
    <t>машина на пульте управление</t>
  </si>
  <si>
    <t>спичка патрон</t>
  </si>
  <si>
    <t>трафарет для тату хной</t>
  </si>
  <si>
    <t>капри трикотажные</t>
  </si>
  <si>
    <t>джинсы  с дырками</t>
  </si>
  <si>
    <t>крокодилы для прикуривания</t>
  </si>
  <si>
    <t>плафон в баню</t>
  </si>
  <si>
    <t>широкий комод</t>
  </si>
  <si>
    <t>ванеш</t>
  </si>
  <si>
    <t>брюки спортивные мужские reebok</t>
  </si>
  <si>
    <t>корзинка с цветами</t>
  </si>
  <si>
    <t xml:space="preserve">упс </t>
  </si>
  <si>
    <t>system 4 сыворотка</t>
  </si>
  <si>
    <t>миска на ножке</t>
  </si>
  <si>
    <t>пижама жираф</t>
  </si>
  <si>
    <t>шляпа  мужская</t>
  </si>
  <si>
    <t>кофта приталенная</t>
  </si>
  <si>
    <t>hairway фен</t>
  </si>
  <si>
    <t>кроссовки женские летние дышащие адидас</t>
  </si>
  <si>
    <t>планер на лето</t>
  </si>
  <si>
    <t>фритюрница китфорт</t>
  </si>
  <si>
    <t>электро гриль kitfort</t>
  </si>
  <si>
    <t>платье женское для кормящих</t>
  </si>
  <si>
    <t xml:space="preserve">брюки вельвет </t>
  </si>
  <si>
    <t>спортивный костюм женский 60 размер</t>
  </si>
  <si>
    <t>от артрита</t>
  </si>
  <si>
    <t>нашывка</t>
  </si>
  <si>
    <t>брошь ручка</t>
  </si>
  <si>
    <t xml:space="preserve">настенный обогреватель </t>
  </si>
  <si>
    <t xml:space="preserve">эпидемия </t>
  </si>
  <si>
    <t>пояс для обучения плаванию</t>
  </si>
  <si>
    <t>опо</t>
  </si>
  <si>
    <t>быстрый ум</t>
  </si>
  <si>
    <t>чехол на телефон samsung а23</t>
  </si>
  <si>
    <t>полустельки силиконовые гелевые вкладыши</t>
  </si>
  <si>
    <t>мясо растительное</t>
  </si>
  <si>
    <t>цветочный</t>
  </si>
  <si>
    <t>уютный dom</t>
  </si>
  <si>
    <t>радуга обувь</t>
  </si>
  <si>
    <t>индийский слон</t>
  </si>
  <si>
    <t xml:space="preserve">шуруповерт вихрь </t>
  </si>
  <si>
    <t>пряники на торт леди баг</t>
  </si>
  <si>
    <t>джинцы для мальчика</t>
  </si>
  <si>
    <t>сапоги резиновые для мальчика нордман</t>
  </si>
  <si>
    <t>набор для дизайна</t>
  </si>
  <si>
    <t>футболка с микки маусом для мальчика</t>
  </si>
  <si>
    <t>каркасный прямоугольный бассейн</t>
  </si>
  <si>
    <t>estela</t>
  </si>
  <si>
    <t>петер надаш</t>
  </si>
  <si>
    <t>расчёска тонкая</t>
  </si>
  <si>
    <t xml:space="preserve">нечто </t>
  </si>
  <si>
    <t xml:space="preserve">под горячее </t>
  </si>
  <si>
    <t>матрас надувной 1,5</t>
  </si>
  <si>
    <t>самоклеящиеся полоски</t>
  </si>
  <si>
    <t>лебединое озеро</t>
  </si>
  <si>
    <t>пенка для малышей</t>
  </si>
  <si>
    <t>канекалон сиреневый</t>
  </si>
  <si>
    <t xml:space="preserve">женские белые носки </t>
  </si>
  <si>
    <t>маска для волос эстель основной уход</t>
  </si>
  <si>
    <t>аниме постель</t>
  </si>
  <si>
    <t>68409600</t>
  </si>
  <si>
    <t>доска гладильная ника 7</t>
  </si>
  <si>
    <t>кокос для аквариума</t>
  </si>
  <si>
    <t xml:space="preserve"> сухоцветы</t>
  </si>
  <si>
    <t xml:space="preserve">вельветовый костюм мужской </t>
  </si>
  <si>
    <t>абсолютная грамотность</t>
  </si>
  <si>
    <t>фери 900 мл</t>
  </si>
  <si>
    <t>кухня игра</t>
  </si>
  <si>
    <t>сортер тетрис</t>
  </si>
  <si>
    <t>анеме фигурки</t>
  </si>
  <si>
    <t>узкий контейнер</t>
  </si>
  <si>
    <t>blackview a100 чехол</t>
  </si>
  <si>
    <t>колпак для растений</t>
  </si>
  <si>
    <t>куртка кожаная натуральная женская оверсайз</t>
  </si>
  <si>
    <t>гриль redmond rgm</t>
  </si>
  <si>
    <t>фильтр krups</t>
  </si>
  <si>
    <t>кеды газели</t>
  </si>
  <si>
    <t>для беременных кофта</t>
  </si>
  <si>
    <t>туфли стандарт</t>
  </si>
  <si>
    <t>косуха sela</t>
  </si>
  <si>
    <t>чехол на редми нот 9с</t>
  </si>
  <si>
    <t xml:space="preserve">акувью оазис </t>
  </si>
  <si>
    <t xml:space="preserve">вытежка </t>
  </si>
  <si>
    <t>тушь живанши</t>
  </si>
  <si>
    <t>дорожный набор сплат</t>
  </si>
  <si>
    <t>53650477</t>
  </si>
  <si>
    <t>золото якутии</t>
  </si>
  <si>
    <t>заглушки на саморезы</t>
  </si>
  <si>
    <t>защитное стекло на самсунг а 21s</t>
  </si>
  <si>
    <t>roura</t>
  </si>
  <si>
    <t>ком для кошек</t>
  </si>
  <si>
    <t xml:space="preserve">кормушки для птиц </t>
  </si>
  <si>
    <t>35921085</t>
  </si>
  <si>
    <t>пуговицв</t>
  </si>
  <si>
    <t>штампованные диски</t>
  </si>
  <si>
    <t>комбенизон футер</t>
  </si>
  <si>
    <t>ticwatch pro</t>
  </si>
  <si>
    <t>хлора</t>
  </si>
  <si>
    <t>защитное стекло для poco x3</t>
  </si>
  <si>
    <t>apieu пенка для умывания</t>
  </si>
  <si>
    <t>календарь из дерева</t>
  </si>
  <si>
    <t>серьги с геншином</t>
  </si>
  <si>
    <t>ножка для телевизора samsung</t>
  </si>
  <si>
    <t>анакондаз</t>
  </si>
  <si>
    <t>одиссей</t>
  </si>
  <si>
    <t>yamaha наклейка</t>
  </si>
  <si>
    <t>кеды базовые</t>
  </si>
  <si>
    <t>машинки гелик</t>
  </si>
  <si>
    <t>стекло очиститель керхер</t>
  </si>
  <si>
    <t>туфли с каблуком рюмочка</t>
  </si>
  <si>
    <t>голубые джинсы с дырками</t>
  </si>
  <si>
    <t>подгузники трусики merries m</t>
  </si>
  <si>
    <t>маленький конструктор</t>
  </si>
  <si>
    <t>тренажер для руки</t>
  </si>
  <si>
    <t>салфетка для умывания лица</t>
  </si>
  <si>
    <t xml:space="preserve">матирующий крем для лица </t>
  </si>
  <si>
    <t>футболка мама сын</t>
  </si>
  <si>
    <t xml:space="preserve">кроссовки женские яркие </t>
  </si>
  <si>
    <t>турник межстенный</t>
  </si>
  <si>
    <t xml:space="preserve">костюм женский для фитнеса </t>
  </si>
  <si>
    <t>орехокол tupperware</t>
  </si>
  <si>
    <t>роллс ройс</t>
  </si>
  <si>
    <t>балансировочный мяч</t>
  </si>
  <si>
    <t>скатерть 110</t>
  </si>
  <si>
    <t>жидкое мыло япония</t>
  </si>
  <si>
    <t>картина по номерам аниме токийские мстители</t>
  </si>
  <si>
    <t>подвесное кресло для дачи</t>
  </si>
  <si>
    <t>мини пудра</t>
  </si>
  <si>
    <t>малышка пинки пай</t>
  </si>
  <si>
    <t>плед 200х220 велсофт</t>
  </si>
  <si>
    <t xml:space="preserve">костюм шорты женские </t>
  </si>
  <si>
    <t>haolaiya</t>
  </si>
  <si>
    <t>like it</t>
  </si>
  <si>
    <t>малиновый купальник</t>
  </si>
  <si>
    <t>платье с мики маусом</t>
  </si>
  <si>
    <t>mayoral ветровка</t>
  </si>
  <si>
    <t>куртка женская демисезонная удлиненная стеганая</t>
  </si>
  <si>
    <t>винтовка игрушечная</t>
  </si>
  <si>
    <t>innamore трусы женские</t>
  </si>
  <si>
    <t xml:space="preserve">белая футболка для мужчин </t>
  </si>
  <si>
    <t>daiwa regal</t>
  </si>
  <si>
    <t xml:space="preserve">для чистки обуви </t>
  </si>
  <si>
    <t>пост панк</t>
  </si>
  <si>
    <t>зефир петербургский кондитер</t>
  </si>
  <si>
    <t>колпачки на мотоцикл</t>
  </si>
  <si>
    <t>каффы детские</t>
  </si>
  <si>
    <t xml:space="preserve">платье запахом </t>
  </si>
  <si>
    <t>брошь из серебра</t>
  </si>
  <si>
    <t>маска  для плавания</t>
  </si>
  <si>
    <t>unicon</t>
  </si>
  <si>
    <t xml:space="preserve">бритва многоразовая </t>
  </si>
  <si>
    <t>лебедки автомобильные</t>
  </si>
  <si>
    <t>кованая роза</t>
  </si>
  <si>
    <t>кимоно хлопок</t>
  </si>
  <si>
    <t>кардиганы женские теплый</t>
  </si>
  <si>
    <t>devison</t>
  </si>
  <si>
    <t>💕</t>
  </si>
  <si>
    <t>зажим для перчаток</t>
  </si>
  <si>
    <t>набор для квеста</t>
  </si>
  <si>
    <t xml:space="preserve">изголовье </t>
  </si>
  <si>
    <t>елена ульева энциклопедия для малышей</t>
  </si>
  <si>
    <t>бюстгалтер синий</t>
  </si>
  <si>
    <t xml:space="preserve">перец халапеньо </t>
  </si>
  <si>
    <t>кошелёк мужской маленький</t>
  </si>
  <si>
    <t>лейкопластырь цветной</t>
  </si>
  <si>
    <t>майка оверсайз аниме</t>
  </si>
  <si>
    <t>щетки для дворников</t>
  </si>
  <si>
    <t>шлейка и поводок для кошек</t>
  </si>
  <si>
    <t>caprice женский спортивный товар</t>
  </si>
  <si>
    <t>feet up</t>
  </si>
  <si>
    <t>светодиодная лента 5050</t>
  </si>
  <si>
    <t>mercury haus</t>
  </si>
  <si>
    <t>мужской рюкзак черный</t>
  </si>
  <si>
    <t>ralf ringer женский кеды</t>
  </si>
  <si>
    <t>духи женские рени</t>
  </si>
  <si>
    <t>кофе нескофе</t>
  </si>
  <si>
    <t>happydisiac</t>
  </si>
  <si>
    <t>горчичный плед</t>
  </si>
  <si>
    <t>мяч для хг</t>
  </si>
  <si>
    <t>https://www.wildberries.ru/catalog/10796410/detail.aspx?targeturl=ms&amp;size=34654033 steels маленькие серьги-кольца из стали / классические круглые сережки / стильные конго на каждый день</t>
  </si>
  <si>
    <t>hoco x21</t>
  </si>
  <si>
    <t>набор тарелок и кружек</t>
  </si>
  <si>
    <t>fatta</t>
  </si>
  <si>
    <t>трусы мужские до ре ми</t>
  </si>
  <si>
    <t>детская резинка для волос</t>
  </si>
  <si>
    <t>51351429</t>
  </si>
  <si>
    <t>chirton жидкое средство для стирки</t>
  </si>
  <si>
    <t xml:space="preserve">пила аккумулятор </t>
  </si>
  <si>
    <t>летнее офисное платье женское</t>
  </si>
  <si>
    <t>костюм спортивный для мальчиков теплый</t>
  </si>
  <si>
    <t>каленвал</t>
  </si>
  <si>
    <t>nike mk2</t>
  </si>
  <si>
    <t>доска садху для спины</t>
  </si>
  <si>
    <t>розовое платье в пол</t>
  </si>
  <si>
    <t>детский зонт радуга</t>
  </si>
  <si>
    <t>бейсболка ccm</t>
  </si>
  <si>
    <t>17020818</t>
  </si>
  <si>
    <t>комплект штор с вуалью</t>
  </si>
  <si>
    <t>63643134</t>
  </si>
  <si>
    <t>kioko чай</t>
  </si>
  <si>
    <t>кабель питания для пк</t>
  </si>
  <si>
    <t>индийский лук</t>
  </si>
  <si>
    <t>ветровки для девочек демисезон</t>
  </si>
  <si>
    <t>чак чак казань</t>
  </si>
  <si>
    <t>комбинезон женский лапша</t>
  </si>
  <si>
    <t>philip martins</t>
  </si>
  <si>
    <t>m-shaarawy</t>
  </si>
  <si>
    <t>дождевик рейма</t>
  </si>
  <si>
    <t xml:space="preserve">  футбольные бутсы</t>
  </si>
  <si>
    <t>черный пуховик</t>
  </si>
  <si>
    <t>топы для подростков 2022</t>
  </si>
  <si>
    <t>шорты голубые мужские</t>
  </si>
  <si>
    <t>бусинки жемчуг</t>
  </si>
  <si>
    <t>8517561</t>
  </si>
  <si>
    <t>магазин для детей</t>
  </si>
  <si>
    <t>набор восковых мелков</t>
  </si>
  <si>
    <t>кофта белая летняя</t>
  </si>
  <si>
    <t>семпер бифидус</t>
  </si>
  <si>
    <t>дорожный электрочайник</t>
  </si>
  <si>
    <t>нестоден</t>
  </si>
  <si>
    <t xml:space="preserve">трусы женские большие </t>
  </si>
  <si>
    <t xml:space="preserve">масло персиковое </t>
  </si>
  <si>
    <t>книга рисование</t>
  </si>
  <si>
    <t>сумка женская гермес</t>
  </si>
  <si>
    <t>l'eau par kenzo</t>
  </si>
  <si>
    <t xml:space="preserve">кружочки </t>
  </si>
  <si>
    <t>27954284</t>
  </si>
  <si>
    <t>17493927171</t>
  </si>
  <si>
    <t>туфли на коротком каблуке</t>
  </si>
  <si>
    <t>kuwfi</t>
  </si>
  <si>
    <t xml:space="preserve">устройство для парения </t>
  </si>
  <si>
    <t>группа поддержки</t>
  </si>
  <si>
    <t>кожаная юбка с разрезом</t>
  </si>
  <si>
    <t>bona bar</t>
  </si>
  <si>
    <t xml:space="preserve">платеь </t>
  </si>
  <si>
    <t>кольцо для носа на магнитах</t>
  </si>
  <si>
    <t>бельн</t>
  </si>
  <si>
    <t xml:space="preserve">шар 3 </t>
  </si>
  <si>
    <t>galaxy note 10 lite чехол</t>
  </si>
  <si>
    <t>marani magli</t>
  </si>
  <si>
    <t>умная грядка</t>
  </si>
  <si>
    <t>гардины с кольцами</t>
  </si>
  <si>
    <t>7795927</t>
  </si>
  <si>
    <t>понама для малыша</t>
  </si>
  <si>
    <t>жалюзи длинные</t>
  </si>
  <si>
    <t>книга гарри поттер 1 часть</t>
  </si>
  <si>
    <t>плашка для опечатывания</t>
  </si>
  <si>
    <t>73347632</t>
  </si>
  <si>
    <t>трусики набор женские</t>
  </si>
  <si>
    <t>lime цвет лайм</t>
  </si>
  <si>
    <t>ограждение лоза</t>
  </si>
  <si>
    <t>кисть силиконовая для лица</t>
  </si>
  <si>
    <t>тональный колаген</t>
  </si>
  <si>
    <t>sv.style</t>
  </si>
  <si>
    <t>emotion day</t>
  </si>
  <si>
    <t>берлинго мешок</t>
  </si>
  <si>
    <t>антианемия</t>
  </si>
  <si>
    <t xml:space="preserve">пеленки многоразовые для собак </t>
  </si>
  <si>
    <t>эманси</t>
  </si>
  <si>
    <t>чехол xiaomi redmi not 7</t>
  </si>
  <si>
    <t>big спортивное питание</t>
  </si>
  <si>
    <t>72837675</t>
  </si>
  <si>
    <t xml:space="preserve">красивые летние платья </t>
  </si>
  <si>
    <t>муслиновая кофта детская</t>
  </si>
  <si>
    <t>сарафан славянский</t>
  </si>
  <si>
    <t>плотик для бассейна ананас</t>
  </si>
  <si>
    <t>масло для волос с кератином</t>
  </si>
  <si>
    <t>marks &amp; spencer &amp; spencer / трусы женские</t>
  </si>
  <si>
    <t>набор судьи</t>
  </si>
  <si>
    <t>natura siberika для мужчин</t>
  </si>
  <si>
    <t>pocof3</t>
  </si>
  <si>
    <t>светоотражающий желет</t>
  </si>
  <si>
    <t>perfect hair ollin крем спрей 15 в 1</t>
  </si>
  <si>
    <t xml:space="preserve"> замшевая сумка</t>
  </si>
  <si>
    <t>пилинг от перхоти</t>
  </si>
  <si>
    <t>на замке худи</t>
  </si>
  <si>
    <t>пылесос вертикальный dexp</t>
  </si>
  <si>
    <t>женский костюм пиджак с шортами</t>
  </si>
  <si>
    <t>препараты от аллергии</t>
  </si>
  <si>
    <t>планшет  самсунг</t>
  </si>
  <si>
    <t>ковер  берюза круглый</t>
  </si>
  <si>
    <t>воски италвакс</t>
  </si>
  <si>
    <t xml:space="preserve">джинсы женские с принтом </t>
  </si>
  <si>
    <t>гирлянда в бутылку</t>
  </si>
  <si>
    <t>лак для ногтей песок</t>
  </si>
  <si>
    <t>пижама платье твое</t>
  </si>
  <si>
    <t>футболка на мальчика рост 152</t>
  </si>
  <si>
    <t>36250986</t>
  </si>
  <si>
    <t>веркель</t>
  </si>
  <si>
    <t>секс книги</t>
  </si>
  <si>
    <t>воздушный фильтр для мопеда</t>
  </si>
  <si>
    <t>кружка париж</t>
  </si>
  <si>
    <t>торнада</t>
  </si>
  <si>
    <t>минус 60</t>
  </si>
  <si>
    <t xml:space="preserve">стол стул </t>
  </si>
  <si>
    <t>пандус резиновый</t>
  </si>
  <si>
    <t>jbl go 1</t>
  </si>
  <si>
    <t>халат медицинский белый женский ниже колена</t>
  </si>
  <si>
    <t>футболка с патчем</t>
  </si>
  <si>
    <t>planshet</t>
  </si>
  <si>
    <t>65025602</t>
  </si>
  <si>
    <t>сменые файлы для пилок</t>
  </si>
  <si>
    <t>сарафаны женские длинные</t>
  </si>
  <si>
    <t>футболка мужская адидас белая</t>
  </si>
  <si>
    <t>мусорное ведро 40 л</t>
  </si>
  <si>
    <t>туфли прозрачные на каблуке</t>
  </si>
  <si>
    <t>жевачки лов из</t>
  </si>
  <si>
    <t>джинсы для школы</t>
  </si>
  <si>
    <t>coffee mate</t>
  </si>
  <si>
    <t>зверобой в таблетках</t>
  </si>
  <si>
    <t>федоскино</t>
  </si>
  <si>
    <t>пенал для девочки школьный</t>
  </si>
  <si>
    <t>плед для мальчиков</t>
  </si>
  <si>
    <t>мемы настольная игра</t>
  </si>
  <si>
    <t>пульт для кондиционера electrolux</t>
  </si>
  <si>
    <t>стиральный порошок норма</t>
  </si>
  <si>
    <t xml:space="preserve">чесночница </t>
  </si>
  <si>
    <t xml:space="preserve">бюстгальтеры кружевной </t>
  </si>
  <si>
    <t>форма с буквами</t>
  </si>
  <si>
    <t>автомобильные предохранители</t>
  </si>
  <si>
    <t>комбинезон джинсовый летний</t>
  </si>
  <si>
    <t>шар для морской свинки</t>
  </si>
  <si>
    <t>паста веледа</t>
  </si>
  <si>
    <t>24765026</t>
  </si>
  <si>
    <t>кисть с колпачком</t>
  </si>
  <si>
    <t>вероятно алекс</t>
  </si>
  <si>
    <t>игрушка амонг ас конструктор</t>
  </si>
  <si>
    <t>шейкер блендер</t>
  </si>
  <si>
    <t>платье фукция</t>
  </si>
  <si>
    <t xml:space="preserve">gucci flora </t>
  </si>
  <si>
    <t>тряпочный шкаф</t>
  </si>
  <si>
    <t>стельки при вальгусе</t>
  </si>
  <si>
    <t>пальчиковая батарейка</t>
  </si>
  <si>
    <t>крышка на стакан</t>
  </si>
  <si>
    <t>рептилия женская одежда</t>
  </si>
  <si>
    <t>круги на липучке</t>
  </si>
  <si>
    <t>для тренеровок</t>
  </si>
  <si>
    <t xml:space="preserve">телесные колготки </t>
  </si>
  <si>
    <t>aravia fluid</t>
  </si>
  <si>
    <t>plague inc</t>
  </si>
  <si>
    <t>футболка авиация</t>
  </si>
  <si>
    <t>гольфы салатовые</t>
  </si>
  <si>
    <t>зелёное вечернее платье</t>
  </si>
  <si>
    <t>для губ стойкая помада матовая</t>
  </si>
  <si>
    <t>тренажер мини</t>
  </si>
  <si>
    <t>тетради в косую</t>
  </si>
  <si>
    <t>солнце и луна средство для стирки</t>
  </si>
  <si>
    <t>школьный идеал</t>
  </si>
  <si>
    <t>футболка женская велюр</t>
  </si>
  <si>
    <t>vans высокие кеды</t>
  </si>
  <si>
    <t>масса авто</t>
  </si>
  <si>
    <t>grass viva</t>
  </si>
  <si>
    <t>rl</t>
  </si>
  <si>
    <t>rayyen</t>
  </si>
  <si>
    <t>набор дорожной посуды</t>
  </si>
  <si>
    <t>этажерка металическая</t>
  </si>
  <si>
    <t xml:space="preserve">пандус </t>
  </si>
  <si>
    <t>шлепки мужские летние кожа</t>
  </si>
  <si>
    <t>спортивные сумки женские для фитнеса</t>
  </si>
  <si>
    <t>большая клетчатая сумка</t>
  </si>
  <si>
    <t>футболка 7 лет</t>
  </si>
  <si>
    <t>заднее колесо 26</t>
  </si>
  <si>
    <t>68483901</t>
  </si>
  <si>
    <t>ex animo store</t>
  </si>
  <si>
    <t>книга пираты карибского моря</t>
  </si>
  <si>
    <t>даксофал</t>
  </si>
  <si>
    <t>чехлы на samsung galaxy a32</t>
  </si>
  <si>
    <t xml:space="preserve">матовая пудра </t>
  </si>
  <si>
    <t>куртка зимняя женская спортивная</t>
  </si>
  <si>
    <t>новогодние подарки для семьи</t>
  </si>
  <si>
    <t>телефон 128</t>
  </si>
  <si>
    <t>usb разьем</t>
  </si>
  <si>
    <t>щетка для мытья плитки</t>
  </si>
  <si>
    <t>жилеты утяжелители</t>
  </si>
  <si>
    <t>футболка джек дениэлс</t>
  </si>
  <si>
    <t>комплект одноразовой посуды</t>
  </si>
  <si>
    <t>серьги соколов кольца</t>
  </si>
  <si>
    <t>фильтр сетевой оргтехника</t>
  </si>
  <si>
    <t>safinanail</t>
  </si>
  <si>
    <t>чехол ps4</t>
  </si>
  <si>
    <t>для малышей обувь</t>
  </si>
  <si>
    <t>пропеллер для квадрокоптера</t>
  </si>
  <si>
    <t>костюм леопарда</t>
  </si>
  <si>
    <t>сосед книга</t>
  </si>
  <si>
    <t>фуцикорт</t>
  </si>
  <si>
    <t>66846755</t>
  </si>
  <si>
    <t>ремешок для jet kid</t>
  </si>
  <si>
    <t>массажёр для ног деревянный</t>
  </si>
  <si>
    <t>кигуруми хагги вагги</t>
  </si>
  <si>
    <t>автомобильный линолиум</t>
  </si>
  <si>
    <t>полителен</t>
  </si>
  <si>
    <t xml:space="preserve">костюмы мужские летние </t>
  </si>
  <si>
    <t>70562275</t>
  </si>
  <si>
    <t>риолис подушка</t>
  </si>
  <si>
    <t>keddo женская обувь</t>
  </si>
  <si>
    <t>40903134</t>
  </si>
  <si>
    <t>мицелярная вода aravia</t>
  </si>
  <si>
    <t>sinsay для малышей</t>
  </si>
  <si>
    <t>палатка 1 местная двухслойная</t>
  </si>
  <si>
    <t xml:space="preserve">демикс кроссовки </t>
  </si>
  <si>
    <t xml:space="preserve">pikmi pops </t>
  </si>
  <si>
    <t>сиреневое</t>
  </si>
  <si>
    <t>бумага гознак</t>
  </si>
  <si>
    <t>бетмига</t>
  </si>
  <si>
    <t>бамбуковая флейта</t>
  </si>
  <si>
    <t>корейский бальзам</t>
  </si>
  <si>
    <t>носки омса детские</t>
  </si>
  <si>
    <t>очищающие диски</t>
  </si>
  <si>
    <t xml:space="preserve">tribuna </t>
  </si>
  <si>
    <t>футболка для женщин для фитнеса</t>
  </si>
  <si>
    <t>джонсон беби набор</t>
  </si>
  <si>
    <t>шапка женская весна тонкая</t>
  </si>
  <si>
    <t>нитроксолин</t>
  </si>
  <si>
    <t>витаминыiherb</t>
  </si>
  <si>
    <t>викторианское таро</t>
  </si>
  <si>
    <t>краскопульты электрические</t>
  </si>
  <si>
    <t>lounge нижнее белье</t>
  </si>
  <si>
    <t>бутылка 2 л</t>
  </si>
  <si>
    <t>aidan gallagher</t>
  </si>
  <si>
    <t>ушки кролика ободок</t>
  </si>
  <si>
    <t>чехол книжка на телефон samsung а50</t>
  </si>
  <si>
    <t xml:space="preserve">лампа на прищепке </t>
  </si>
  <si>
    <t>фудсторис продукты</t>
  </si>
  <si>
    <t>дождевик со штанами</t>
  </si>
  <si>
    <t>козырек пляжный</t>
  </si>
  <si>
    <t xml:space="preserve">mango костюм </t>
  </si>
  <si>
    <t>lady one</t>
  </si>
  <si>
    <t xml:space="preserve">щетка для шерсти </t>
  </si>
  <si>
    <t>очки kari</t>
  </si>
  <si>
    <t>блесна прохоровка</t>
  </si>
  <si>
    <t>infinix note 12</t>
  </si>
  <si>
    <t>седимин</t>
  </si>
  <si>
    <t>фигурки кованные</t>
  </si>
  <si>
    <t>корзина для хранения с ручкой</t>
  </si>
  <si>
    <t>шоколад кероб</t>
  </si>
  <si>
    <t>лавандовый крем</t>
  </si>
  <si>
    <t>бобы какао</t>
  </si>
  <si>
    <t>экко детская</t>
  </si>
  <si>
    <t>инстаграм наклейка</t>
  </si>
  <si>
    <t>dokzi</t>
  </si>
  <si>
    <t xml:space="preserve">замок маленький </t>
  </si>
  <si>
    <t>сушка для волос</t>
  </si>
  <si>
    <t>фотовспышка canon</t>
  </si>
  <si>
    <t>бандаж от пупочной грыжи</t>
  </si>
  <si>
    <t>кружевные воротнички</t>
  </si>
  <si>
    <t xml:space="preserve">чехол на рычаг кпп </t>
  </si>
  <si>
    <t>банный набор детский</t>
  </si>
  <si>
    <t xml:space="preserve">сарафан befree </t>
  </si>
  <si>
    <t>вархаммер 40000 фигурки</t>
  </si>
  <si>
    <t>латекс штаны</t>
  </si>
  <si>
    <t>кабарет латекс</t>
  </si>
  <si>
    <t>носки в дырочку</t>
  </si>
  <si>
    <t>46206450</t>
  </si>
  <si>
    <t>газ 3102</t>
  </si>
  <si>
    <t>делитель</t>
  </si>
  <si>
    <t>35228484</t>
  </si>
  <si>
    <t>беспроводные наушники xiaomi mi true wireless earbuds basic 2</t>
  </si>
  <si>
    <t>яичный желток</t>
  </si>
  <si>
    <t>адаптер тайпси</t>
  </si>
  <si>
    <t>худи с крыльями</t>
  </si>
  <si>
    <t>джинсы белые зарина</t>
  </si>
  <si>
    <t>puma жилет спортивный</t>
  </si>
  <si>
    <t>туфли 36 размера</t>
  </si>
  <si>
    <t>подставка для лепки</t>
  </si>
  <si>
    <t>29407768</t>
  </si>
  <si>
    <t>indola порошок</t>
  </si>
  <si>
    <t>корм для собак go ягненок</t>
  </si>
  <si>
    <t>блокнот с желтыми листами</t>
  </si>
  <si>
    <t>щетка доя лица</t>
  </si>
  <si>
    <t>футболка женская  с надписью</t>
  </si>
  <si>
    <t>2266020520</t>
  </si>
  <si>
    <t xml:space="preserve">глушитель на ваз </t>
  </si>
  <si>
    <t>ппр</t>
  </si>
  <si>
    <t xml:space="preserve">плетеное кашпо </t>
  </si>
  <si>
    <t>резинки для волос черные и белые</t>
  </si>
  <si>
    <t>ящик для цветов подвесной</t>
  </si>
  <si>
    <t>52905141</t>
  </si>
  <si>
    <t xml:space="preserve">брашинг для укладки волос </t>
  </si>
  <si>
    <t>бальзам профессиональный для волос</t>
  </si>
  <si>
    <t>пятновыводитель сухой</t>
  </si>
  <si>
    <t>пара журавлей bevogue</t>
  </si>
  <si>
    <t>чехол на наушники airpods pro прозрачный</t>
  </si>
  <si>
    <t>чехол на самсунг с 21 фе</t>
  </si>
  <si>
    <t>kora маска косметическая</t>
  </si>
  <si>
    <t>ароматизатор пищевой миндаль</t>
  </si>
  <si>
    <t>дождевалка</t>
  </si>
  <si>
    <t>леска для шитья</t>
  </si>
  <si>
    <t>пехорка рукодельная</t>
  </si>
  <si>
    <t>переходник для зарядки apple</t>
  </si>
  <si>
    <t xml:space="preserve">кулон мишка </t>
  </si>
  <si>
    <t>turtle wax полироль для пластика</t>
  </si>
  <si>
    <t>usb зарядка для авто</t>
  </si>
  <si>
    <t>для цветов упаковка</t>
  </si>
  <si>
    <t>67937184</t>
  </si>
  <si>
    <t>тюль синий</t>
  </si>
  <si>
    <t>подкормка для суккулентов</t>
  </si>
  <si>
    <t>свитер gloria jeans</t>
  </si>
  <si>
    <t>эльза бесков</t>
  </si>
  <si>
    <t>вытяжки кухонные серого цвета</t>
  </si>
  <si>
    <t>резиновые игрушки животные</t>
  </si>
  <si>
    <t>ли куан ю</t>
  </si>
  <si>
    <t>солнечный мир</t>
  </si>
  <si>
    <t>64957494</t>
  </si>
  <si>
    <t>бант для волос голубой</t>
  </si>
  <si>
    <t xml:space="preserve">настольная игра мафия </t>
  </si>
  <si>
    <t>nova home</t>
  </si>
  <si>
    <t>сухой корм китикет</t>
  </si>
  <si>
    <t>титан серьги</t>
  </si>
  <si>
    <t>удлинённая жилетка</t>
  </si>
  <si>
    <t>прямое белое платье</t>
  </si>
  <si>
    <t>магазин для ак</t>
  </si>
  <si>
    <t>велосипедные</t>
  </si>
  <si>
    <t>защитное стекло редми ноут 8</t>
  </si>
  <si>
    <t>панамка с аниме</t>
  </si>
  <si>
    <t>62213427</t>
  </si>
  <si>
    <t>гардина на окно</t>
  </si>
  <si>
    <t xml:space="preserve">codered </t>
  </si>
  <si>
    <t>льняное платье с капюшоном</t>
  </si>
  <si>
    <t>педикюрный столик</t>
  </si>
  <si>
    <t>100 игр в дорогу</t>
  </si>
  <si>
    <t>припой для паяльника</t>
  </si>
  <si>
    <t>ручки для детского самоката</t>
  </si>
  <si>
    <t>paulas</t>
  </si>
  <si>
    <t>смесь детская нутрилак</t>
  </si>
  <si>
    <t>косметичка сундук</t>
  </si>
  <si>
    <t>портрет дориана грея эксмо</t>
  </si>
  <si>
    <t>military store</t>
  </si>
  <si>
    <t>камера видеонаблюдения скрытая</t>
  </si>
  <si>
    <t>катоновая куртка</t>
  </si>
  <si>
    <t>чехол на а32 самсунг</t>
  </si>
  <si>
    <t>фосфорные</t>
  </si>
  <si>
    <t>люченте</t>
  </si>
  <si>
    <t>платье голубое прямое</t>
  </si>
  <si>
    <t>кеды клетка</t>
  </si>
  <si>
    <t>arya home коврик</t>
  </si>
  <si>
    <t>sentner</t>
  </si>
  <si>
    <t>электронная сигарета fizzy</t>
  </si>
  <si>
    <t>соску</t>
  </si>
  <si>
    <t>лёгкие широкие штаны</t>
  </si>
  <si>
    <t xml:space="preserve">рюкзак детский дошкольный </t>
  </si>
  <si>
    <t>платя летние</t>
  </si>
  <si>
    <t>бесконечный двигатель</t>
  </si>
  <si>
    <t>cheleb</t>
  </si>
  <si>
    <t>футляр для удочек</t>
  </si>
  <si>
    <t>жакет цветной</t>
  </si>
  <si>
    <t>x3</t>
  </si>
  <si>
    <t>larpitan</t>
  </si>
  <si>
    <t>маленький рюкзак для детей</t>
  </si>
  <si>
    <t>фнаф 1 игрушки</t>
  </si>
  <si>
    <t>сваровски подвеска</t>
  </si>
  <si>
    <t xml:space="preserve">рыцарь </t>
  </si>
  <si>
    <t>9 iphone</t>
  </si>
  <si>
    <t>приготовление смеси</t>
  </si>
  <si>
    <t>мицеллярная вода 50 мл</t>
  </si>
  <si>
    <t>honor 9lite</t>
  </si>
  <si>
    <t>декоративная наволочка слон</t>
  </si>
  <si>
    <t>сандалии columbia</t>
  </si>
  <si>
    <t>чехол  iphone 13 pro</t>
  </si>
  <si>
    <t>шоколадный пудинг</t>
  </si>
  <si>
    <t>сандали с пищалкой</t>
  </si>
  <si>
    <t>формочка для песочницы</t>
  </si>
  <si>
    <t>митьков</t>
  </si>
  <si>
    <t>крем для депиляции лица мужской</t>
  </si>
  <si>
    <t>редко 9 а</t>
  </si>
  <si>
    <t>чехол доя карты</t>
  </si>
  <si>
    <t>папки для хранения документов</t>
  </si>
  <si>
    <t>слайм антистресс</t>
  </si>
  <si>
    <t>чекодержатель</t>
  </si>
  <si>
    <t>подушка д</t>
  </si>
  <si>
    <t xml:space="preserve">max factor помада </t>
  </si>
  <si>
    <t xml:space="preserve">мужская футболка adidas </t>
  </si>
  <si>
    <t>kappa брюки мужские</t>
  </si>
  <si>
    <t>набор баночек под специи</t>
  </si>
  <si>
    <t>70537927</t>
  </si>
  <si>
    <t>муфта гебо</t>
  </si>
  <si>
    <t xml:space="preserve">пирсинг в губу </t>
  </si>
  <si>
    <t>спрей для полости рта собак</t>
  </si>
  <si>
    <t>прада очки</t>
  </si>
  <si>
    <t>сварочный аппарат деко</t>
  </si>
  <si>
    <t>таллер кастрюля</t>
  </si>
  <si>
    <t>breff хозяйственные товары</t>
  </si>
  <si>
    <t>наклейки на заднее стекло авто</t>
  </si>
  <si>
    <t>сыворотка для лица loreal</t>
  </si>
  <si>
    <t>7829475</t>
  </si>
  <si>
    <t>мужская футболка со стразами</t>
  </si>
  <si>
    <t>байковая женская рубашка</t>
  </si>
  <si>
    <t>кепка для девочки 6 лет</t>
  </si>
  <si>
    <t>переноска для кошек l</t>
  </si>
  <si>
    <t>преобразователь ржавчины wurth</t>
  </si>
  <si>
    <t>спортивные наклейки</t>
  </si>
  <si>
    <t>карандаш для глаз гипоаллергенный</t>
  </si>
  <si>
    <t>mypads чехол для телефона</t>
  </si>
  <si>
    <t>футболка мужская с гитарой</t>
  </si>
  <si>
    <t>купальник в рубчик раздельный</t>
  </si>
  <si>
    <t>lp40</t>
  </si>
  <si>
    <t>деревянный дом для грызунов</t>
  </si>
  <si>
    <t>рубашка белая лён</t>
  </si>
  <si>
    <t>эко щетка</t>
  </si>
  <si>
    <t xml:space="preserve">большие мыльные пузыри </t>
  </si>
  <si>
    <t>enjoin лето</t>
  </si>
  <si>
    <t>kate fit женский</t>
  </si>
  <si>
    <t xml:space="preserve">боди майка женская </t>
  </si>
  <si>
    <t>памело</t>
  </si>
  <si>
    <t xml:space="preserve">федиатрия </t>
  </si>
  <si>
    <t>73353627</t>
  </si>
  <si>
    <t xml:space="preserve">смазка на силиконовой основе </t>
  </si>
  <si>
    <t>ланч бокс металлический</t>
  </si>
  <si>
    <t>костюм из спандекса</t>
  </si>
  <si>
    <t>пазлы 260</t>
  </si>
  <si>
    <t>мономер для смешивания</t>
  </si>
  <si>
    <t>парафиновая смазка для цепи велосипеда</t>
  </si>
  <si>
    <t>футболки айли</t>
  </si>
  <si>
    <t>seiofan</t>
  </si>
  <si>
    <t>дрип тип на вейп</t>
  </si>
  <si>
    <t>палочки с арахисом</t>
  </si>
  <si>
    <t>окислитель для краски 6%</t>
  </si>
  <si>
    <t>jennyhouse</t>
  </si>
  <si>
    <t>конверт для билетов</t>
  </si>
  <si>
    <t>шарики для выписки</t>
  </si>
  <si>
    <t>для белья сушилка</t>
  </si>
  <si>
    <t>стержни для механического карандаша</t>
  </si>
  <si>
    <t>кулон пандора</t>
  </si>
  <si>
    <t>зарядник iphone 11</t>
  </si>
  <si>
    <t xml:space="preserve">подставка для бутылки </t>
  </si>
  <si>
    <t>hdmi кабель угловой</t>
  </si>
  <si>
    <t>gray cover</t>
  </si>
  <si>
    <t>79740102</t>
  </si>
  <si>
    <t>полка для обуви настенная</t>
  </si>
  <si>
    <t>для стирки темного</t>
  </si>
  <si>
    <t>коляски для реборнов</t>
  </si>
  <si>
    <t xml:space="preserve">lipo </t>
  </si>
  <si>
    <t>купальник с утягивающим эффектом</t>
  </si>
  <si>
    <t xml:space="preserve">шлепки на платформе женские </t>
  </si>
  <si>
    <t>льняные брюки для мужчин</t>
  </si>
  <si>
    <t>свечи цифры для торта</t>
  </si>
  <si>
    <t>полотенце для ног 50х70</t>
  </si>
  <si>
    <t>сиреневый лонгслив</t>
  </si>
  <si>
    <t>стикеры тянки</t>
  </si>
  <si>
    <t xml:space="preserve">шкатулка прозрачная </t>
  </si>
  <si>
    <t>ярко зеленый</t>
  </si>
  <si>
    <t>помпа для стиральной машины индезит</t>
  </si>
  <si>
    <t>бокс со вкусняшками</t>
  </si>
  <si>
    <t>нетканые полотенца</t>
  </si>
  <si>
    <t>huawei matebook 16</t>
  </si>
  <si>
    <t>керамогранит черного цвета</t>
  </si>
  <si>
    <t>xiaomi mi power bank 3 10000</t>
  </si>
  <si>
    <t xml:space="preserve">demix футболка </t>
  </si>
  <si>
    <t>ящик для игрушек под кровать</t>
  </si>
  <si>
    <t>tenax</t>
  </si>
  <si>
    <t>драг с про</t>
  </si>
  <si>
    <t>одежда производство турция</t>
  </si>
  <si>
    <t>полка bogacho</t>
  </si>
  <si>
    <t xml:space="preserve">денежная бомбочка </t>
  </si>
  <si>
    <t>fresh line шампунь</t>
  </si>
  <si>
    <t>шторы 250 см</t>
  </si>
  <si>
    <t>пушка водяная</t>
  </si>
  <si>
    <t>подарочный набор мыло</t>
  </si>
  <si>
    <t>rust ps4</t>
  </si>
  <si>
    <t>uriage гель очищающий</t>
  </si>
  <si>
    <t>пистолет шариками</t>
  </si>
  <si>
    <t>рогнеда</t>
  </si>
  <si>
    <t xml:space="preserve">шланг садовый 3/4 </t>
  </si>
  <si>
    <t xml:space="preserve">костюм повседневный </t>
  </si>
  <si>
    <t>piteco 506</t>
  </si>
  <si>
    <t>купальник женский литва</t>
  </si>
  <si>
    <t>зарядник 18650</t>
  </si>
  <si>
    <t xml:space="preserve">зонты для женщин </t>
  </si>
  <si>
    <t>70092414</t>
  </si>
  <si>
    <t>польские футболки</t>
  </si>
  <si>
    <t xml:space="preserve">ухо </t>
  </si>
  <si>
    <t>рюкзак своя культура</t>
  </si>
  <si>
    <t>брюки женские натали</t>
  </si>
  <si>
    <t>irforia / пилинг для кожи головы и роста волос без кислот от перхоти профессиональный очищающий обновляющий</t>
  </si>
  <si>
    <t>колонка портативная usb</t>
  </si>
  <si>
    <t>нос для бабы яги</t>
  </si>
  <si>
    <t>кисти для макияжа beili</t>
  </si>
  <si>
    <t>мобиль с ночником</t>
  </si>
  <si>
    <t>эдгар brawl stars</t>
  </si>
  <si>
    <t>noxa</t>
  </si>
  <si>
    <t xml:space="preserve">чотки </t>
  </si>
  <si>
    <t>духи лак</t>
  </si>
  <si>
    <t xml:space="preserve">халаты медицинские </t>
  </si>
  <si>
    <t>кухонные инструменты</t>
  </si>
  <si>
    <t>жижка для пода</t>
  </si>
  <si>
    <t>платье летнее 46</t>
  </si>
  <si>
    <t>тренажер степпер скандинавская ходьба</t>
  </si>
  <si>
    <t>капитальная открывашка</t>
  </si>
  <si>
    <t>37337043</t>
  </si>
  <si>
    <t>куртка осенняя мужская с капюшоном аниме</t>
  </si>
  <si>
    <t>жвачка презинка</t>
  </si>
  <si>
    <t>бежевое</t>
  </si>
  <si>
    <t>кофта на молнии теплая</t>
  </si>
  <si>
    <t>контактные линзы cooper vision</t>
  </si>
  <si>
    <t>13963565</t>
  </si>
  <si>
    <t>jasikids</t>
  </si>
  <si>
    <t>детская машина большая</t>
  </si>
  <si>
    <t>худи на замке с принтом</t>
  </si>
  <si>
    <t>sn-40</t>
  </si>
  <si>
    <t>mia-amore женский одежда</t>
  </si>
  <si>
    <t>obbi</t>
  </si>
  <si>
    <t xml:space="preserve">шорты футер </t>
  </si>
  <si>
    <t>охлаждающий гель для тела</t>
  </si>
  <si>
    <t xml:space="preserve">texet </t>
  </si>
  <si>
    <t>snail rice noodle</t>
  </si>
  <si>
    <t>самый лучший брат</t>
  </si>
  <si>
    <t>щаколки</t>
  </si>
  <si>
    <t>песочные часы набор</t>
  </si>
  <si>
    <t>вклосипедуи</t>
  </si>
  <si>
    <t>оригинальный мяч</t>
  </si>
  <si>
    <t xml:space="preserve">клавиатура и мышь для телефона </t>
  </si>
  <si>
    <t>игровой набор слова</t>
  </si>
  <si>
    <t>63400199</t>
  </si>
  <si>
    <t>светодиоидная лента</t>
  </si>
  <si>
    <t>60824282</t>
  </si>
  <si>
    <t>топ спортивный gloria jeans</t>
  </si>
  <si>
    <t>чехол зайчик</t>
  </si>
  <si>
    <t>часовые механизмы</t>
  </si>
  <si>
    <t>кочевники</t>
  </si>
  <si>
    <t>senana патчи</t>
  </si>
  <si>
    <t>juno женский</t>
  </si>
  <si>
    <t>йод витамины для детей</t>
  </si>
  <si>
    <t>расческа для разделения волос</t>
  </si>
  <si>
    <t>джемпер на лето</t>
  </si>
  <si>
    <t>тумба под та</t>
  </si>
  <si>
    <t>джинсы мужские oodji</t>
  </si>
  <si>
    <t>mancera parfums</t>
  </si>
  <si>
    <t>кеды детские на липучках</t>
  </si>
  <si>
    <t xml:space="preserve">женские джинсы широкие </t>
  </si>
  <si>
    <t>лак essie для ногтей красота</t>
  </si>
  <si>
    <t>рубашка три четверти</t>
  </si>
  <si>
    <t>постельное белье 2.0 спальное</t>
  </si>
  <si>
    <t xml:space="preserve">масляные духи арабские </t>
  </si>
  <si>
    <t>gloria jeans джинсы белые</t>
  </si>
  <si>
    <t>abro краска</t>
  </si>
  <si>
    <t>kich</t>
  </si>
  <si>
    <t>водолазка рубчик</t>
  </si>
  <si>
    <t>воскоплавитель</t>
  </si>
  <si>
    <t>платье с пышным подолом</t>
  </si>
  <si>
    <t>духи invictus</t>
  </si>
  <si>
    <t>тетрадь по математике 3 класс</t>
  </si>
  <si>
    <t>51264170</t>
  </si>
  <si>
    <t>топ майка белая</t>
  </si>
  <si>
    <t>15в 1 спрей</t>
  </si>
  <si>
    <t>иглы для выжигателя</t>
  </si>
  <si>
    <t>luvset</t>
  </si>
  <si>
    <t>пачка жевачек</t>
  </si>
  <si>
    <t>блютуз трансмиттер для телевизора</t>
  </si>
  <si>
    <t>масло для душа nivea</t>
  </si>
  <si>
    <t>21360590</t>
  </si>
  <si>
    <t>балетки ткань</t>
  </si>
  <si>
    <t>магнитный корректор спины</t>
  </si>
  <si>
    <t>70572015</t>
  </si>
  <si>
    <t xml:space="preserve">высокие плавки </t>
  </si>
  <si>
    <t>удлиненные шорты для девочек</t>
  </si>
  <si>
    <t>асмакот удобрение</t>
  </si>
  <si>
    <t>саббо детские</t>
  </si>
  <si>
    <t>клей для клыков</t>
  </si>
  <si>
    <t>резиновая приманка</t>
  </si>
  <si>
    <t>кофта марвел</t>
  </si>
  <si>
    <t>artery</t>
  </si>
  <si>
    <t>28411876</t>
  </si>
  <si>
    <t>летние береты</t>
  </si>
  <si>
    <t>формы для запекания фольга</t>
  </si>
  <si>
    <t>раскраска marvel</t>
  </si>
  <si>
    <t>70588302</t>
  </si>
  <si>
    <t xml:space="preserve">веснушки на лицо </t>
  </si>
  <si>
    <t>жидкий концентрат для ванн</t>
  </si>
  <si>
    <t>светильник промышленный</t>
  </si>
  <si>
    <t>i goods</t>
  </si>
  <si>
    <t>автозарядка для смартфона</t>
  </si>
  <si>
    <t>пи яо</t>
  </si>
  <si>
    <t xml:space="preserve">атласные штаны </t>
  </si>
  <si>
    <t>enough тональный крем 13</t>
  </si>
  <si>
    <t>ботинки женские легкие</t>
  </si>
  <si>
    <t xml:space="preserve">огэ русский </t>
  </si>
  <si>
    <t xml:space="preserve">очки зеркальные </t>
  </si>
  <si>
    <t xml:space="preserve">nivea мусс </t>
  </si>
  <si>
    <t>колса</t>
  </si>
  <si>
    <t>джинсы женские с высокой посадкой цветные</t>
  </si>
  <si>
    <t>жилетка балоневая женская</t>
  </si>
  <si>
    <t>25686824</t>
  </si>
  <si>
    <t>missha консилер</t>
  </si>
  <si>
    <t>13843068</t>
  </si>
  <si>
    <t>74036813</t>
  </si>
  <si>
    <t xml:space="preserve">электронная щетка </t>
  </si>
  <si>
    <t>софтшелл bunglyboo</t>
  </si>
  <si>
    <t>шампунь joanna</t>
  </si>
  <si>
    <t>костюм для сцены</t>
  </si>
  <si>
    <t xml:space="preserve">кухонный измельчитель </t>
  </si>
  <si>
    <t>товары для мотоциклистов</t>
  </si>
  <si>
    <t>книга алая королева</t>
  </si>
  <si>
    <t>pablosky кроссовки</t>
  </si>
  <si>
    <t>беби боны кукла мальчик</t>
  </si>
  <si>
    <t>75333929</t>
  </si>
  <si>
    <t>кофе aroti</t>
  </si>
  <si>
    <t>vitag</t>
  </si>
  <si>
    <t>прут управления жалюзи</t>
  </si>
  <si>
    <t>drag voopoo</t>
  </si>
  <si>
    <t>короб под кровать</t>
  </si>
  <si>
    <t>false lash effect</t>
  </si>
  <si>
    <t>юбка для девочки 134</t>
  </si>
  <si>
    <t>поводок для собак до 50 кг</t>
  </si>
  <si>
    <t>vonaldi</t>
  </si>
  <si>
    <t>бисер чешский матовый</t>
  </si>
  <si>
    <t>санти смоант</t>
  </si>
  <si>
    <t xml:space="preserve">чехол samsung galaxy a12 </t>
  </si>
  <si>
    <t>рапсовый воск</t>
  </si>
  <si>
    <t>бекман</t>
  </si>
  <si>
    <t xml:space="preserve">cos de baha </t>
  </si>
  <si>
    <t>кремовый мед</t>
  </si>
  <si>
    <t xml:space="preserve">ваза мрамор </t>
  </si>
  <si>
    <t>гарниер масло</t>
  </si>
  <si>
    <t>finish all in one</t>
  </si>
  <si>
    <t>фильтр масляный bosch</t>
  </si>
  <si>
    <t>подарок на годовщину мужу</t>
  </si>
  <si>
    <t>тени для век матовые зеленые</t>
  </si>
  <si>
    <t>женская обувь грациана</t>
  </si>
  <si>
    <t>три д обои</t>
  </si>
  <si>
    <t>браслет и кольцо</t>
  </si>
  <si>
    <t>9888305</t>
  </si>
  <si>
    <t>тарелки металлические</t>
  </si>
  <si>
    <t>женские платья оверсайз</t>
  </si>
  <si>
    <t>marbles</t>
  </si>
  <si>
    <t>29361627</t>
  </si>
  <si>
    <t>mixer пюре</t>
  </si>
  <si>
    <t>полотенце махровое крестильное</t>
  </si>
  <si>
    <t>розанов</t>
  </si>
  <si>
    <t>кукла настя</t>
  </si>
  <si>
    <t xml:space="preserve">my-little-friends </t>
  </si>
  <si>
    <t>браслеты из вулканического камня</t>
  </si>
  <si>
    <t>редми ноут 5</t>
  </si>
  <si>
    <t>шарм на пандору</t>
  </si>
  <si>
    <t>блузка бефри</t>
  </si>
  <si>
    <t>тефиа маска</t>
  </si>
  <si>
    <t>top mass</t>
  </si>
  <si>
    <t>развивающие прописи</t>
  </si>
  <si>
    <t>цыфра дверная</t>
  </si>
  <si>
    <t>цветы хоста</t>
  </si>
  <si>
    <t>zte blade v8</t>
  </si>
  <si>
    <t>84332731</t>
  </si>
  <si>
    <t>пижамы шелк</t>
  </si>
  <si>
    <t>аборт таблетки</t>
  </si>
  <si>
    <t>банка с краником на подставке</t>
  </si>
  <si>
    <t>набор маленьких машинок для мальчиков</t>
  </si>
  <si>
    <t>шары барби</t>
  </si>
  <si>
    <t xml:space="preserve">дети капитана гранта </t>
  </si>
  <si>
    <t xml:space="preserve">ванпис </t>
  </si>
  <si>
    <t>великий путь</t>
  </si>
  <si>
    <t>топор kraftool</t>
  </si>
  <si>
    <t>футболка мужская гуес</t>
  </si>
  <si>
    <t>got2</t>
  </si>
  <si>
    <t>крем для лица японская косметика</t>
  </si>
  <si>
    <t>увлажнитель воздуха ксиоми</t>
  </si>
  <si>
    <t>крем для депиляции avon</t>
  </si>
  <si>
    <t>бант золотой</t>
  </si>
  <si>
    <t>70072515</t>
  </si>
  <si>
    <t>bbca</t>
  </si>
  <si>
    <t>мягкая игрушка уточка лалафанфан</t>
  </si>
  <si>
    <t xml:space="preserve">водный пистолет детский </t>
  </si>
  <si>
    <t>легинсы спорт</t>
  </si>
  <si>
    <t>leros</t>
  </si>
  <si>
    <t>купальник пин ап</t>
  </si>
  <si>
    <t xml:space="preserve">витязь </t>
  </si>
  <si>
    <t>посуда металическая</t>
  </si>
  <si>
    <t>мафия вся семья в сборе</t>
  </si>
  <si>
    <t xml:space="preserve">обувной клей </t>
  </si>
  <si>
    <t>yang</t>
  </si>
  <si>
    <t>outventure бутылка</t>
  </si>
  <si>
    <t>74693914</t>
  </si>
  <si>
    <t>фитнес сладости</t>
  </si>
  <si>
    <t>козырьки на голову</t>
  </si>
  <si>
    <t>металлическая щётка</t>
  </si>
  <si>
    <t>болты для трюкового самоката</t>
  </si>
  <si>
    <t>круглые очки без оправы</t>
  </si>
  <si>
    <t>шампунь для волос очищающий</t>
  </si>
  <si>
    <t>рахат лукум палочки</t>
  </si>
  <si>
    <t>пенка для умывания natura siberica</t>
  </si>
  <si>
    <t xml:space="preserve">кукла бумажная </t>
  </si>
  <si>
    <t>calvin clein духи</t>
  </si>
  <si>
    <t xml:space="preserve">кросссовки </t>
  </si>
  <si>
    <t>защитное стекло iphone 6 s</t>
  </si>
  <si>
    <t>76528965</t>
  </si>
  <si>
    <t>детская подушка 40 на 60</t>
  </si>
  <si>
    <t xml:space="preserve">насадки для триммера </t>
  </si>
  <si>
    <t>игрушка монстры</t>
  </si>
  <si>
    <t>футболка доя девочек</t>
  </si>
  <si>
    <t>сумка для автомобильных инструментов</t>
  </si>
  <si>
    <t>масленка корова</t>
  </si>
  <si>
    <t xml:space="preserve">швейная машинка ручная </t>
  </si>
  <si>
    <t>кеды keddo для женщин</t>
  </si>
  <si>
    <t>для черной одежды</t>
  </si>
  <si>
    <t>амама</t>
  </si>
  <si>
    <t>отхаркивающее</t>
  </si>
  <si>
    <t>планшет для девочек</t>
  </si>
  <si>
    <t>наушники bluedio</t>
  </si>
  <si>
    <t xml:space="preserve">сварочный апарат </t>
  </si>
  <si>
    <t>чёрный кот игрушка</t>
  </si>
  <si>
    <t>kerry shop</t>
  </si>
  <si>
    <t>смартфон xiaomi poco m4 pro</t>
  </si>
  <si>
    <t>говорящая таблица умножения</t>
  </si>
  <si>
    <t>чехол на телефон samsung galaxy а02</t>
  </si>
  <si>
    <t>зверские сказки</t>
  </si>
  <si>
    <t>пушистая резинка для волос</t>
  </si>
  <si>
    <t>polly конструктор</t>
  </si>
  <si>
    <t>блуза с валанами</t>
  </si>
  <si>
    <t>фспышки фсо</t>
  </si>
  <si>
    <t>скраб самми</t>
  </si>
  <si>
    <t>книжная полка монтессори</t>
  </si>
  <si>
    <t>надин бордо</t>
  </si>
  <si>
    <t>франзен. поправки</t>
  </si>
  <si>
    <t xml:space="preserve">подвески на серьги </t>
  </si>
  <si>
    <t>пластиковый садовый бордюр</t>
  </si>
  <si>
    <t>бежевая женская сумка</t>
  </si>
  <si>
    <t>бант для волос большой</t>
  </si>
  <si>
    <t>ассиметричное боди</t>
  </si>
  <si>
    <t>предприниматель</t>
  </si>
  <si>
    <t>постельное белье молния маквин</t>
  </si>
  <si>
    <t>водяной фильтр для мойки высокого давления</t>
  </si>
  <si>
    <t>цинк магний в6</t>
  </si>
  <si>
    <t>замшевая ткань</t>
  </si>
  <si>
    <t>кольцо золотое корона</t>
  </si>
  <si>
    <t xml:space="preserve">волосы цветные </t>
  </si>
  <si>
    <t>альбом мой малыш</t>
  </si>
  <si>
    <t>syrover</t>
  </si>
  <si>
    <t>33322686</t>
  </si>
  <si>
    <t>барракуда спортивная одежда</t>
  </si>
  <si>
    <t>huawei p smart 2018 чехол</t>
  </si>
  <si>
    <t>чехол на айфон10</t>
  </si>
  <si>
    <t>адаптер на коляску</t>
  </si>
  <si>
    <t>трусы женские германия</t>
  </si>
  <si>
    <t>gipfel нож кухонный</t>
  </si>
  <si>
    <t>сапоги неопреновые</t>
  </si>
  <si>
    <t>яд кобры</t>
  </si>
  <si>
    <t>dororo</t>
  </si>
  <si>
    <t>электро балгарка</t>
  </si>
  <si>
    <t>сумка в горошек</t>
  </si>
  <si>
    <t>колба для крупы</t>
  </si>
  <si>
    <t>70339193</t>
  </si>
  <si>
    <t>эстель 9/1</t>
  </si>
  <si>
    <t>носки мужские полосатые</t>
  </si>
  <si>
    <t>крючок для вязания 3мм</t>
  </si>
  <si>
    <t>мистер бин</t>
  </si>
  <si>
    <t xml:space="preserve">таблетки для собак </t>
  </si>
  <si>
    <t>сумка банан кожа</t>
  </si>
  <si>
    <t>ikea ковер</t>
  </si>
  <si>
    <t>vestera</t>
  </si>
  <si>
    <t xml:space="preserve">бежевый </t>
  </si>
  <si>
    <t>nsp бад</t>
  </si>
  <si>
    <t>северный</t>
  </si>
  <si>
    <t>цветная реакция игра</t>
  </si>
  <si>
    <t>пресс для зубной пасты kisin'store</t>
  </si>
  <si>
    <t>коронка по бетону 70</t>
  </si>
  <si>
    <t>топ лака для гель матовый</t>
  </si>
  <si>
    <t>табурет регулируемый</t>
  </si>
  <si>
    <t>пазл собаки</t>
  </si>
  <si>
    <t xml:space="preserve">чехол для наушников redmi </t>
  </si>
  <si>
    <t>ohh my</t>
  </si>
  <si>
    <t>после анна тод</t>
  </si>
  <si>
    <t>браслет с султанитом</t>
  </si>
  <si>
    <t xml:space="preserve">валери </t>
  </si>
  <si>
    <t>чемодан s тканевый</t>
  </si>
  <si>
    <t>женские  кофты</t>
  </si>
  <si>
    <t>m10</t>
  </si>
  <si>
    <t>акульчев пирожное</t>
  </si>
  <si>
    <t>реплики часов</t>
  </si>
  <si>
    <t>женские кожаные ботинки</t>
  </si>
  <si>
    <t>конфеты сласти</t>
  </si>
  <si>
    <t>худианиме</t>
  </si>
  <si>
    <t>17099648</t>
  </si>
  <si>
    <t xml:space="preserve">для кровати </t>
  </si>
  <si>
    <t>74738012</t>
  </si>
  <si>
    <t>игра битва полов</t>
  </si>
  <si>
    <t>11832377</t>
  </si>
  <si>
    <t>ножи 666</t>
  </si>
  <si>
    <t>18711027</t>
  </si>
  <si>
    <t>нарядное платье на свадьбу для мамы</t>
  </si>
  <si>
    <t>афазия</t>
  </si>
  <si>
    <t>чугунок для печи</t>
  </si>
  <si>
    <t>15524763</t>
  </si>
  <si>
    <t>кисточки для подушек</t>
  </si>
  <si>
    <t>зимняя парка мужская</t>
  </si>
  <si>
    <t>корм darling</t>
  </si>
  <si>
    <t xml:space="preserve">44927925 </t>
  </si>
  <si>
    <t>vikings</t>
  </si>
  <si>
    <t>68551942</t>
  </si>
  <si>
    <t>nivea шампунь мужской</t>
  </si>
  <si>
    <t>костюм спортивный  детский</t>
  </si>
  <si>
    <t>сковорода с антипригарным покрытием 20</t>
  </si>
  <si>
    <t>balio</t>
  </si>
  <si>
    <t>диллема выжившего</t>
  </si>
  <si>
    <t>сумка для ручной клади кожаная</t>
  </si>
  <si>
    <t>тату крем</t>
  </si>
  <si>
    <t>толстовка клинок</t>
  </si>
  <si>
    <t>футболка женская для высоких</t>
  </si>
  <si>
    <t>рюкзак детский три кота</t>
  </si>
  <si>
    <t>чехол для редми9с</t>
  </si>
  <si>
    <t>альгинатная маска лица 500 гр</t>
  </si>
  <si>
    <t xml:space="preserve">пушистый коврик </t>
  </si>
  <si>
    <t>logan 2</t>
  </si>
  <si>
    <t>книга колобок</t>
  </si>
  <si>
    <t xml:space="preserve">чехол на ручник </t>
  </si>
  <si>
    <t>джинсы тренд</t>
  </si>
  <si>
    <t>катрина</t>
  </si>
  <si>
    <t>цветы искуственные на могилу</t>
  </si>
  <si>
    <t>флаг спецназ гру</t>
  </si>
  <si>
    <t>nail vitalizer</t>
  </si>
  <si>
    <t>автомагнитола prology</t>
  </si>
  <si>
    <t>футболка сиреневый</t>
  </si>
  <si>
    <t>verlena</t>
  </si>
  <si>
    <t>сара пеннипакер</t>
  </si>
  <si>
    <t>viant</t>
  </si>
  <si>
    <t>59721702</t>
  </si>
  <si>
    <t>резак для картона</t>
  </si>
  <si>
    <t>eveline liquid</t>
  </si>
  <si>
    <t>браслет с натуральным гранатом</t>
  </si>
  <si>
    <t>подставка под монету</t>
  </si>
  <si>
    <t>варежка для горячего</t>
  </si>
  <si>
    <t>матрас на кровать 90х190</t>
  </si>
  <si>
    <t>платье белое без рукавов</t>
  </si>
  <si>
    <t>для волос укладка</t>
  </si>
  <si>
    <t>вазелин косметический для тату</t>
  </si>
  <si>
    <t>умывальник рукомойник</t>
  </si>
  <si>
    <t>топ-боди</t>
  </si>
  <si>
    <t xml:space="preserve">цыфры шары </t>
  </si>
  <si>
    <t>фотоплёнка 35 мм</t>
  </si>
  <si>
    <t>zm shoes</t>
  </si>
  <si>
    <t>молочные штаны</t>
  </si>
  <si>
    <t>маяковский бюст</t>
  </si>
  <si>
    <t xml:space="preserve">доска для пластилина </t>
  </si>
  <si>
    <t>mango man одежда</t>
  </si>
  <si>
    <t>пуш ап купальник</t>
  </si>
  <si>
    <t>пепельница форма</t>
  </si>
  <si>
    <t>гипсовый декоративный камень</t>
  </si>
  <si>
    <t>подцшка</t>
  </si>
  <si>
    <t>шампунь понтин прови</t>
  </si>
  <si>
    <t>чехол для капусты</t>
  </si>
  <si>
    <t xml:space="preserve">подушка на скамейку </t>
  </si>
  <si>
    <t>для iphone 6</t>
  </si>
  <si>
    <t>платья лёгкие летние</t>
  </si>
  <si>
    <t>натуральный скраб для тела</t>
  </si>
  <si>
    <t>36751681</t>
  </si>
  <si>
    <t xml:space="preserve">растяжка выпускной </t>
  </si>
  <si>
    <t>лански</t>
  </si>
  <si>
    <t>все для пк</t>
  </si>
  <si>
    <t>наконечники на спицы</t>
  </si>
  <si>
    <t>миниатюрные вещи для кукол</t>
  </si>
  <si>
    <t>саморезы по бетону</t>
  </si>
  <si>
    <t>аривера продукты</t>
  </si>
  <si>
    <t xml:space="preserve">ватные палочки с ограничителем </t>
  </si>
  <si>
    <t xml:space="preserve">постельное белье детское 1 5 спальное </t>
  </si>
  <si>
    <t>украшение на потолок</t>
  </si>
  <si>
    <t>фотобумага а4 самоклеящаяся</t>
  </si>
  <si>
    <t>кукла драко малфой</t>
  </si>
  <si>
    <t>наклад</t>
  </si>
  <si>
    <t>maxipin</t>
  </si>
  <si>
    <t>расчечка</t>
  </si>
  <si>
    <t>рюкзак для начальных классов</t>
  </si>
  <si>
    <t>зеленая юбка мини</t>
  </si>
  <si>
    <t>нитки плотные</t>
  </si>
  <si>
    <t>носки кошка</t>
  </si>
  <si>
    <t>игрушка от года</t>
  </si>
  <si>
    <t>металлическая корзина для хранения</t>
  </si>
  <si>
    <t>лампа для свечи</t>
  </si>
  <si>
    <t>купальники для серфинга</t>
  </si>
  <si>
    <t>складной стол туристический</t>
  </si>
  <si>
    <t>tangle teezer fine</t>
  </si>
  <si>
    <t>ленты выпускника детского сада</t>
  </si>
  <si>
    <t xml:space="preserve">дворники на автомобиль </t>
  </si>
  <si>
    <t>пазлы смешарики</t>
  </si>
  <si>
    <t>чехол для телефона honor 8</t>
  </si>
  <si>
    <t>комбинезон детский джинсовый для мальчика</t>
  </si>
  <si>
    <t>масло моторное 5w30 1л</t>
  </si>
  <si>
    <t>аккумулятор вихрь</t>
  </si>
  <si>
    <t>платье пышное для подростка свадьба</t>
  </si>
  <si>
    <t>купальник на девочку 7 лет</t>
  </si>
  <si>
    <t>центела</t>
  </si>
  <si>
    <t>платье с панамой</t>
  </si>
  <si>
    <t>47390850</t>
  </si>
  <si>
    <t>водонагреватель переносной</t>
  </si>
  <si>
    <t>наклейки на штаны</t>
  </si>
  <si>
    <t>демикс обувь женская</t>
  </si>
  <si>
    <t xml:space="preserve">джибитсы детские </t>
  </si>
  <si>
    <t>кабель для камер видеонаблюдения</t>
  </si>
  <si>
    <t>исцеление рода</t>
  </si>
  <si>
    <t>корректор для стопы</t>
  </si>
  <si>
    <t>ватные палочки заостренные</t>
  </si>
  <si>
    <t>детский хлопок пехорка</t>
  </si>
  <si>
    <t xml:space="preserve">туалетная вода детская </t>
  </si>
  <si>
    <t>vents 100</t>
  </si>
  <si>
    <t>пижамы на лето для детей</t>
  </si>
  <si>
    <t>куртка с надписями</t>
  </si>
  <si>
    <t>nemesis now</t>
  </si>
  <si>
    <t>брелок на телефон мужской</t>
  </si>
  <si>
    <t>платье синсей</t>
  </si>
  <si>
    <t>яайник</t>
  </si>
  <si>
    <t>c27009</t>
  </si>
  <si>
    <t>рени 433</t>
  </si>
  <si>
    <t>15012101009</t>
  </si>
  <si>
    <t>коврик из эва</t>
  </si>
  <si>
    <t xml:space="preserve">black+decker </t>
  </si>
  <si>
    <t>sumki для женщин</t>
  </si>
  <si>
    <t>чехол а 70</t>
  </si>
  <si>
    <t>щелковая юбка</t>
  </si>
  <si>
    <t>блокнот эзотерика</t>
  </si>
  <si>
    <t>glosser</t>
  </si>
  <si>
    <t>крылов волк и журавль</t>
  </si>
  <si>
    <t>браслет смарт</t>
  </si>
  <si>
    <t>tevrolina</t>
  </si>
  <si>
    <t>26380538</t>
  </si>
  <si>
    <t>галогеновые лампочки</t>
  </si>
  <si>
    <t>простыни одноразовые 100 шт</t>
  </si>
  <si>
    <t>бусины овальные</t>
  </si>
  <si>
    <t>эротическое белье с чулками</t>
  </si>
  <si>
    <t>david jones сумка белая</t>
  </si>
  <si>
    <t xml:space="preserve">блекс </t>
  </si>
  <si>
    <t>38526355</t>
  </si>
  <si>
    <t>defacto брюки женские</t>
  </si>
  <si>
    <t>полигель kodi</t>
  </si>
  <si>
    <t>ддр2</t>
  </si>
  <si>
    <t>аксессуары для шкоды</t>
  </si>
  <si>
    <t xml:space="preserve">курта джинсовая женская </t>
  </si>
  <si>
    <t>m m</t>
  </si>
  <si>
    <t xml:space="preserve">спортивные штаны летние женские </t>
  </si>
  <si>
    <t>дисплей самсунг м12</t>
  </si>
  <si>
    <t>солод ржаной пудов</t>
  </si>
  <si>
    <t>наклейки для ногтей лица</t>
  </si>
  <si>
    <t>27856710</t>
  </si>
  <si>
    <t>сумка женская через плечо серебро</t>
  </si>
  <si>
    <t>накидка сетка женское</t>
  </si>
  <si>
    <t>юдиф туалетная вода</t>
  </si>
  <si>
    <t>сандали для мальчика геокс</t>
  </si>
  <si>
    <t>мортимер адлер</t>
  </si>
  <si>
    <t>6800 xt видеокарта</t>
  </si>
  <si>
    <t>найк для мальчика футболка</t>
  </si>
  <si>
    <t>хворост снек</t>
  </si>
  <si>
    <t>mi kar женский</t>
  </si>
  <si>
    <t>redmi not 10t</t>
  </si>
  <si>
    <t>блэкаут рулонная штора</t>
  </si>
  <si>
    <t>68990781</t>
  </si>
  <si>
    <t>золотые кольца женские</t>
  </si>
  <si>
    <t>усилитель сети</t>
  </si>
  <si>
    <t>футболка женская ретро</t>
  </si>
  <si>
    <t>льняные пластинки</t>
  </si>
  <si>
    <t>лонгслив new balance</t>
  </si>
  <si>
    <t>ручки шариковая зеленая</t>
  </si>
  <si>
    <t>мельница со специями</t>
  </si>
  <si>
    <t>сковорода 30см</t>
  </si>
  <si>
    <t>обувь оливер</t>
  </si>
  <si>
    <t>шары вдв</t>
  </si>
  <si>
    <t>тапочки женские домашние пробка</t>
  </si>
  <si>
    <t>скатерть вышивка</t>
  </si>
  <si>
    <t>лёд лампы h4</t>
  </si>
  <si>
    <t>20865846</t>
  </si>
  <si>
    <t>мягкая база для ногтей</t>
  </si>
  <si>
    <t>iope asia care</t>
  </si>
  <si>
    <t>powerwolf футболка</t>
  </si>
  <si>
    <t>ободок для накрутки волос</t>
  </si>
  <si>
    <t>лямки для бюстгальтера черные</t>
  </si>
  <si>
    <t>pippinel блузка</t>
  </si>
  <si>
    <t xml:space="preserve">майки женская </t>
  </si>
  <si>
    <t>лосьон hl</t>
  </si>
  <si>
    <t>золла жакет</t>
  </si>
  <si>
    <t>декоративный скотч аниме</t>
  </si>
  <si>
    <t>71961518</t>
  </si>
  <si>
    <t>куртка с очками</t>
  </si>
  <si>
    <t>faelit</t>
  </si>
  <si>
    <t>спортивные штаны большого размера</t>
  </si>
  <si>
    <t>17524391</t>
  </si>
  <si>
    <t>окучиватель ручной</t>
  </si>
  <si>
    <t>куртка кож</t>
  </si>
  <si>
    <t>гиря 7 кг</t>
  </si>
  <si>
    <t>оверсайз женское</t>
  </si>
  <si>
    <t>плакат гласные</t>
  </si>
  <si>
    <t>калмыцкий</t>
  </si>
  <si>
    <t>резинкострел автомат</t>
  </si>
  <si>
    <t>кеды жкнские</t>
  </si>
  <si>
    <t>леггинсы декатлон</t>
  </si>
  <si>
    <t>мужская сумка на ремень</t>
  </si>
  <si>
    <t>выпускнику школы</t>
  </si>
  <si>
    <t>кроссовки с роликом</t>
  </si>
  <si>
    <t>липучки конструктор</t>
  </si>
  <si>
    <t>летик шампунь</t>
  </si>
  <si>
    <t>blackbo</t>
  </si>
  <si>
    <t>брюки широкие для девочки</t>
  </si>
  <si>
    <t>вокальный микрофон</t>
  </si>
  <si>
    <t xml:space="preserve">кольцо на мизинец </t>
  </si>
  <si>
    <t>монтажная пена титан</t>
  </si>
  <si>
    <t>горн охотничий</t>
  </si>
  <si>
    <t>жевачки лов ис</t>
  </si>
  <si>
    <t>фильтр грубой очистки воды</t>
  </si>
  <si>
    <t>подве</t>
  </si>
  <si>
    <t xml:space="preserve">сумка guess мужская </t>
  </si>
  <si>
    <t>витамин е бад</t>
  </si>
  <si>
    <t>woody puzzles</t>
  </si>
  <si>
    <t>трусы мужские шрек</t>
  </si>
  <si>
    <t>юбки миди летняя большого размера из шифона</t>
  </si>
  <si>
    <t>брюки для мальчика с карманами</t>
  </si>
  <si>
    <t>82375716</t>
  </si>
  <si>
    <t>чехлы для кия рио</t>
  </si>
  <si>
    <t>стоматологический наконечник</t>
  </si>
  <si>
    <t>shkalikova</t>
  </si>
  <si>
    <t xml:space="preserve">вязаные шорты </t>
  </si>
  <si>
    <t>ready to glow</t>
  </si>
  <si>
    <t>бриджи декатлон</t>
  </si>
  <si>
    <t>олсен</t>
  </si>
  <si>
    <t>13070278</t>
  </si>
  <si>
    <t>костюм школьника</t>
  </si>
  <si>
    <t>27826365</t>
  </si>
  <si>
    <t>подшипник игольчатый</t>
  </si>
  <si>
    <t>чехол книжка хонор 20 про</t>
  </si>
  <si>
    <t>термостойкая</t>
  </si>
  <si>
    <t xml:space="preserve">номерной знак </t>
  </si>
  <si>
    <t>аскона белый</t>
  </si>
  <si>
    <t>бриджертоны книги</t>
  </si>
  <si>
    <t>тушь senana marina</t>
  </si>
  <si>
    <t>на садовой большое движение</t>
  </si>
  <si>
    <t>bemakeup</t>
  </si>
  <si>
    <t>женские спортивные штаны лето</t>
  </si>
  <si>
    <t>лампочка 40w</t>
  </si>
  <si>
    <t>очки с двумя линзами</t>
  </si>
  <si>
    <t>оригинальная жёлтая уточка lalafanfan</t>
  </si>
  <si>
    <t>мегалепка</t>
  </si>
  <si>
    <t>салфетки пластиковые</t>
  </si>
  <si>
    <t>диски на ушм</t>
  </si>
  <si>
    <t>рубашка мужская форменная</t>
  </si>
  <si>
    <t>зонт китайский</t>
  </si>
  <si>
    <t>журнал измерения температуры</t>
  </si>
  <si>
    <t>пластмассовые коробки</t>
  </si>
  <si>
    <t>жевательные палочки</t>
  </si>
  <si>
    <t>проторгол</t>
  </si>
  <si>
    <t xml:space="preserve">кукурузные палочки фрутоняня </t>
  </si>
  <si>
    <t>нева плюс</t>
  </si>
  <si>
    <t>футболка летняя для девочек</t>
  </si>
  <si>
    <t>возк</t>
  </si>
  <si>
    <t>fireline</t>
  </si>
  <si>
    <t>коробка из картона 25</t>
  </si>
  <si>
    <t>чехол смешной 6</t>
  </si>
  <si>
    <t>чехол на самсунга32</t>
  </si>
  <si>
    <t xml:space="preserve">мушки </t>
  </si>
  <si>
    <t>пазлы на 3000</t>
  </si>
  <si>
    <t>фломастеры пиши стирай</t>
  </si>
  <si>
    <t>чехол на телефон самсунг s7</t>
  </si>
  <si>
    <t>значки спортивные</t>
  </si>
  <si>
    <t>носки мужские короткие омса</t>
  </si>
  <si>
    <t>линейка рейсшина</t>
  </si>
  <si>
    <t>стул  складной</t>
  </si>
  <si>
    <t>jojo стикеры</t>
  </si>
  <si>
    <t>тетрадь с черными страницами</t>
  </si>
  <si>
    <t>поддон под кашпо</t>
  </si>
  <si>
    <t xml:space="preserve">43583433 </t>
  </si>
  <si>
    <t>подушка с незуко</t>
  </si>
  <si>
    <t>я люблю готовить масло</t>
  </si>
  <si>
    <t>вещи эротик</t>
  </si>
  <si>
    <t xml:space="preserve">легкие рубашки </t>
  </si>
  <si>
    <t>носки детям</t>
  </si>
  <si>
    <t>смесь протеиновая для выпечки</t>
  </si>
  <si>
    <t>печенье брауни</t>
  </si>
  <si>
    <t>комбикорма</t>
  </si>
  <si>
    <t>oms посуда</t>
  </si>
  <si>
    <t xml:space="preserve">магнитная щетка для окон </t>
  </si>
  <si>
    <t>контейнер для брекетов</t>
  </si>
  <si>
    <t>эйвон блеск для губ</t>
  </si>
  <si>
    <t>провод на телефон</t>
  </si>
  <si>
    <t>антивозрастной крем корея</t>
  </si>
  <si>
    <t xml:space="preserve">коврик гостинная  берюза круглый </t>
  </si>
  <si>
    <t>уофе</t>
  </si>
  <si>
    <t>цветы в пруд</t>
  </si>
  <si>
    <t>майка и штаны</t>
  </si>
  <si>
    <t>nan expertpro</t>
  </si>
  <si>
    <t>детримакс 4000</t>
  </si>
  <si>
    <t>бейсболка hilfiger</t>
  </si>
  <si>
    <t xml:space="preserve">кари обувь мужская </t>
  </si>
  <si>
    <t xml:space="preserve">халат женский домашний длинный </t>
  </si>
  <si>
    <t>учебник информатика 9 класс</t>
  </si>
  <si>
    <t>44110459</t>
  </si>
  <si>
    <t>платья в детский сад</t>
  </si>
  <si>
    <t xml:space="preserve">апельсиновые </t>
  </si>
  <si>
    <t>mankova kids</t>
  </si>
  <si>
    <t>саортивные штаны</t>
  </si>
  <si>
    <t>набор велоинструмента</t>
  </si>
  <si>
    <t>зонт детский человек паук</t>
  </si>
  <si>
    <t xml:space="preserve">брелок bmw </t>
  </si>
  <si>
    <t>украшение спичка</t>
  </si>
  <si>
    <t>черри бренди</t>
  </si>
  <si>
    <t>шлем для сварки</t>
  </si>
  <si>
    <t>чехол на se2</t>
  </si>
  <si>
    <t xml:space="preserve">матрас двуспальный </t>
  </si>
  <si>
    <t>briggs &amp; stratton</t>
  </si>
  <si>
    <t>солнцезащитный крем отбеливающий</t>
  </si>
  <si>
    <t>anti age крем</t>
  </si>
  <si>
    <t>xiaomi k40</t>
  </si>
  <si>
    <t>бассейн каркасный 132</t>
  </si>
  <si>
    <t>слайдеры с куроми</t>
  </si>
  <si>
    <t>helikon-tex бейсболка</t>
  </si>
  <si>
    <t>шнурки для обуви на магнитах</t>
  </si>
  <si>
    <t>для пропуска чехол</t>
  </si>
  <si>
    <t>сибирская клетчатка очищающая</t>
  </si>
  <si>
    <t>kemel</t>
  </si>
  <si>
    <t>кресло happy baby</t>
  </si>
  <si>
    <t>очки без оправы женские с диоптриями</t>
  </si>
  <si>
    <t xml:space="preserve">stellary духи </t>
  </si>
  <si>
    <t>столовые приборы на подставке</t>
  </si>
  <si>
    <t>сват сваха</t>
  </si>
  <si>
    <t xml:space="preserve">брюки милитари </t>
  </si>
  <si>
    <t>venzen пудра</t>
  </si>
  <si>
    <t>vaporesso swag px80 pod store</t>
  </si>
  <si>
    <t>81703951</t>
  </si>
  <si>
    <t>cbtx</t>
  </si>
  <si>
    <t>краска для кухонного гарнитура</t>
  </si>
  <si>
    <t>скричер дикий</t>
  </si>
  <si>
    <t>54583475</t>
  </si>
  <si>
    <t>чехол huawei matepad t 10s</t>
  </si>
  <si>
    <t>skidding stunt car оригинал linem.market</t>
  </si>
  <si>
    <t>пульверизатор для лица</t>
  </si>
  <si>
    <t>запчасти для пневматического оружия</t>
  </si>
  <si>
    <t>15722108</t>
  </si>
  <si>
    <t>термекс водонагреватель</t>
  </si>
  <si>
    <t>спортивные брюки в клетку</t>
  </si>
  <si>
    <t>здоровая еда в доме всегда</t>
  </si>
  <si>
    <t>носки мужские clever</t>
  </si>
  <si>
    <t>красивый плед</t>
  </si>
  <si>
    <t>туфли винтаж</t>
  </si>
  <si>
    <t>искусственные тюльпаны для декора</t>
  </si>
  <si>
    <t>aliko</t>
  </si>
  <si>
    <t>спорт товары резинка</t>
  </si>
  <si>
    <t>катушка зажигания на скутер</t>
  </si>
  <si>
    <t>хули мужские</t>
  </si>
  <si>
    <t>69256748</t>
  </si>
  <si>
    <t>ликато масло для волос</t>
  </si>
  <si>
    <t>gang жижа</t>
  </si>
  <si>
    <t>спортивный костюм женский худи оверсайз</t>
  </si>
  <si>
    <t>кроссовки женские летние легкие</t>
  </si>
  <si>
    <t>ermolov</t>
  </si>
  <si>
    <t>футболка поезд</t>
  </si>
  <si>
    <t>обувь вечерняя</t>
  </si>
  <si>
    <t xml:space="preserve">аниме рубашка </t>
  </si>
  <si>
    <t>естель 7.34</t>
  </si>
  <si>
    <t>кабель канал напольный</t>
  </si>
  <si>
    <t>devit3</t>
  </si>
  <si>
    <t>платье энканто</t>
  </si>
  <si>
    <t>женские кеды на липучке</t>
  </si>
  <si>
    <t>оттеночные бальзамы для волос</t>
  </si>
  <si>
    <t>жаро</t>
  </si>
  <si>
    <t>kapous volume up</t>
  </si>
  <si>
    <t>летнее платье твоё</t>
  </si>
  <si>
    <t>пульт для триколора</t>
  </si>
  <si>
    <t>серая школьная юбка</t>
  </si>
  <si>
    <t>alex simone</t>
  </si>
  <si>
    <t xml:space="preserve">шитье платье </t>
  </si>
  <si>
    <t>фитнес xiaomi браслет</t>
  </si>
  <si>
    <t>ваза напольная стекло</t>
  </si>
  <si>
    <t xml:space="preserve">nike купальник </t>
  </si>
  <si>
    <t xml:space="preserve">костюм с шортами женский большой размер </t>
  </si>
  <si>
    <t>need things</t>
  </si>
  <si>
    <t>умная мебель</t>
  </si>
  <si>
    <t>лечебные банки</t>
  </si>
  <si>
    <t>40382734</t>
  </si>
  <si>
    <t>vivo 1904</t>
  </si>
  <si>
    <t>onispb</t>
  </si>
  <si>
    <t>не болтай</t>
  </si>
  <si>
    <t>с приколом</t>
  </si>
  <si>
    <t xml:space="preserve">машинка для малыша </t>
  </si>
  <si>
    <t>гладильнаядоска</t>
  </si>
  <si>
    <t>magsafe 2 45w</t>
  </si>
  <si>
    <t xml:space="preserve">авент пустышки </t>
  </si>
  <si>
    <t>51934171</t>
  </si>
  <si>
    <t>стол книжка белый</t>
  </si>
  <si>
    <t xml:space="preserve">колки </t>
  </si>
  <si>
    <t xml:space="preserve">усьма </t>
  </si>
  <si>
    <t>парфюмерия пробники</t>
  </si>
  <si>
    <t>мужские кроссовки на платформе</t>
  </si>
  <si>
    <t>янтарный сад</t>
  </si>
  <si>
    <t>мужские поло с длинным рукавом</t>
  </si>
  <si>
    <t>домран</t>
  </si>
  <si>
    <t>32222303</t>
  </si>
  <si>
    <t>мерлин монро косметика</t>
  </si>
  <si>
    <t>насадка для полива на шланг</t>
  </si>
  <si>
    <t>toyota camry 55</t>
  </si>
  <si>
    <t>10652415</t>
  </si>
  <si>
    <t>паувер банк</t>
  </si>
  <si>
    <t xml:space="preserve">калиматорный прицел </t>
  </si>
  <si>
    <t>ручка для перфоратора</t>
  </si>
  <si>
    <t>hyaluronic acid moisture cream</t>
  </si>
  <si>
    <t>антистресс паук</t>
  </si>
  <si>
    <t xml:space="preserve">витэкс шампунь </t>
  </si>
  <si>
    <t>rolypoly</t>
  </si>
  <si>
    <t>запорожец heritage</t>
  </si>
  <si>
    <t>33891920</t>
  </si>
  <si>
    <t>конфеты шарм</t>
  </si>
  <si>
    <t>альбом солдата</t>
  </si>
  <si>
    <t xml:space="preserve">кресло качеля </t>
  </si>
  <si>
    <t>полимерный шар</t>
  </si>
  <si>
    <t>семья надпись</t>
  </si>
  <si>
    <t>пушистые шарики</t>
  </si>
  <si>
    <t>радио мини</t>
  </si>
  <si>
    <t xml:space="preserve">тысячелистник </t>
  </si>
  <si>
    <t>лего рояль</t>
  </si>
  <si>
    <t>lactacyd girl</t>
  </si>
  <si>
    <t>соска bibs 6-18</t>
  </si>
  <si>
    <t>подвеска на голову</t>
  </si>
  <si>
    <t>амосова</t>
  </si>
  <si>
    <t>redmi 10 128</t>
  </si>
  <si>
    <t>ve;crbt ijhns</t>
  </si>
  <si>
    <t>winx одежда</t>
  </si>
  <si>
    <t>морозильная камера мини</t>
  </si>
  <si>
    <t>наполнитель tafi</t>
  </si>
  <si>
    <t>аналог духов</t>
  </si>
  <si>
    <t>резиновый кот</t>
  </si>
  <si>
    <t>пояс фитнес</t>
  </si>
  <si>
    <t>супер пупер раскраска</t>
  </si>
  <si>
    <t>стикер пак на телефон</t>
  </si>
  <si>
    <t>иогурт</t>
  </si>
  <si>
    <t>светин переходим в 3 класс</t>
  </si>
  <si>
    <t>subaru машинка</t>
  </si>
  <si>
    <t xml:space="preserve">бархат ткань </t>
  </si>
  <si>
    <t>лум</t>
  </si>
  <si>
    <t>наволочка атлас</t>
  </si>
  <si>
    <t>доски для нарезки</t>
  </si>
  <si>
    <t>пижама мальчика</t>
  </si>
  <si>
    <t>бананы для мальчика</t>
  </si>
  <si>
    <t>дамафон</t>
  </si>
  <si>
    <t>купальник и</t>
  </si>
  <si>
    <t>геоевые типсы</t>
  </si>
  <si>
    <t>кофе с лавандой</t>
  </si>
  <si>
    <t>hairx</t>
  </si>
  <si>
    <t>тарелка 30см</t>
  </si>
  <si>
    <t>black hair shampoo</t>
  </si>
  <si>
    <t>прихватки силикон</t>
  </si>
  <si>
    <t>для кокона</t>
  </si>
  <si>
    <t>yasaka</t>
  </si>
  <si>
    <t>мягкая сова</t>
  </si>
  <si>
    <t>бассейн дача</t>
  </si>
  <si>
    <t>раскраски пони</t>
  </si>
  <si>
    <t xml:space="preserve">носки для девочки летние </t>
  </si>
  <si>
    <t>садовая доска плюс</t>
  </si>
  <si>
    <t>байковый плед</t>
  </si>
  <si>
    <t>стекла и пленки смартфоны и телефоны</t>
  </si>
  <si>
    <t>медиц</t>
  </si>
  <si>
    <t>деревянная основа для пилки</t>
  </si>
  <si>
    <t>кольцо для губы</t>
  </si>
  <si>
    <t>круглые магнитики</t>
  </si>
  <si>
    <t>62637929</t>
  </si>
  <si>
    <t>лампа кварц</t>
  </si>
  <si>
    <t>чулка</t>
  </si>
  <si>
    <t>жигули на пульте управления</t>
  </si>
  <si>
    <t>britt одежда женский</t>
  </si>
  <si>
    <t>автономный кондиционер</t>
  </si>
  <si>
    <t>bowmaster</t>
  </si>
  <si>
    <t>марк формель бюстгалтер</t>
  </si>
  <si>
    <t>подарок маме на 8 марта</t>
  </si>
  <si>
    <t>борьба в прямом эфире манхва</t>
  </si>
  <si>
    <t>кейс для теней магнитный</t>
  </si>
  <si>
    <t>робот трансформер на пульте управления</t>
  </si>
  <si>
    <t>буи</t>
  </si>
  <si>
    <t>thomas &amp; friends</t>
  </si>
  <si>
    <t>женское бельё кружевное</t>
  </si>
  <si>
    <t xml:space="preserve">костюм для малышки </t>
  </si>
  <si>
    <t>наушники redmi buds 3</t>
  </si>
  <si>
    <t>набор молотков</t>
  </si>
  <si>
    <t>сервиз охота</t>
  </si>
  <si>
    <t>colin's сарафан</t>
  </si>
  <si>
    <t>мужской возбудитель таблетки</t>
  </si>
  <si>
    <t>платье рубашка штапель</t>
  </si>
  <si>
    <t>рюкзак тканевый мужской</t>
  </si>
  <si>
    <t>колокол на дверь</t>
  </si>
  <si>
    <t>чехол для samsung a 51</t>
  </si>
  <si>
    <t>дикси женская одежда</t>
  </si>
  <si>
    <t>65234798</t>
  </si>
  <si>
    <t>ступенька для спорта</t>
  </si>
  <si>
    <t>таро богинь</t>
  </si>
  <si>
    <t>леврана молочко для тела</t>
  </si>
  <si>
    <t>колонка без проводная</t>
  </si>
  <si>
    <t>бравекто спот он</t>
  </si>
  <si>
    <t>familia туалетная бумага</t>
  </si>
  <si>
    <t>мужские наски</t>
  </si>
  <si>
    <t>самородок кольцо</t>
  </si>
  <si>
    <t>груша настенная</t>
  </si>
  <si>
    <t xml:space="preserve">зооринг </t>
  </si>
  <si>
    <t xml:space="preserve">цепочка для телефона </t>
  </si>
  <si>
    <t>топ и шорты для фитнеса</t>
  </si>
  <si>
    <t>пружинка для кальяна</t>
  </si>
  <si>
    <t>интерактивные игрушки для девочек 10</t>
  </si>
  <si>
    <t>школьная форма девочка</t>
  </si>
  <si>
    <t>ветровка флисовая</t>
  </si>
  <si>
    <t>металионы роботы</t>
  </si>
  <si>
    <t>клеймор</t>
  </si>
  <si>
    <t>поло платье женское</t>
  </si>
  <si>
    <t>ювелирный бисер</t>
  </si>
  <si>
    <t>la roshe posay anthelios</t>
  </si>
  <si>
    <t>папки канцелярские серые</t>
  </si>
  <si>
    <t>кубок лучший учитель</t>
  </si>
  <si>
    <t>65807325</t>
  </si>
  <si>
    <t>аквариумный обогреватель</t>
  </si>
  <si>
    <t>магнит для чистки аквариума</t>
  </si>
  <si>
    <t>шорты со стрелками мужские</t>
  </si>
  <si>
    <t>серьги fenny-fox</t>
  </si>
  <si>
    <t>bts постеры</t>
  </si>
  <si>
    <t>миски деревянные</t>
  </si>
  <si>
    <t xml:space="preserve">атласные босоножки </t>
  </si>
  <si>
    <t>76250092</t>
  </si>
  <si>
    <t>ножи тоджиро</t>
  </si>
  <si>
    <t>кашпо 40 см</t>
  </si>
  <si>
    <t>подушка золотые облака</t>
  </si>
  <si>
    <t>электронная сигар</t>
  </si>
  <si>
    <t>тент 4х5</t>
  </si>
  <si>
    <t>серьги циркон</t>
  </si>
  <si>
    <t>цветные карандаши мульти пульти</t>
  </si>
  <si>
    <t>золла брюки мужские</t>
  </si>
  <si>
    <t>18347602</t>
  </si>
  <si>
    <t xml:space="preserve">тарелка стекло </t>
  </si>
  <si>
    <t xml:space="preserve">светильник шар </t>
  </si>
  <si>
    <t>гидрогеливая пленка</t>
  </si>
  <si>
    <t>скраб с мерцанием</t>
  </si>
  <si>
    <t>ноутбуки хуавей</t>
  </si>
  <si>
    <t xml:space="preserve">крем eveline </t>
  </si>
  <si>
    <t>vokris</t>
  </si>
  <si>
    <t>аккумулятор для автомобилей</t>
  </si>
  <si>
    <t>клатч с ручкой</t>
  </si>
  <si>
    <t>форма полицейская без штанов</t>
  </si>
  <si>
    <t>доток</t>
  </si>
  <si>
    <t>свитер молочный</t>
  </si>
  <si>
    <t xml:space="preserve">adidas stan smith </t>
  </si>
  <si>
    <t>юнармия демисезон</t>
  </si>
  <si>
    <t>шлепки рибок мужские</t>
  </si>
  <si>
    <t xml:space="preserve"> после загара</t>
  </si>
  <si>
    <t>тапочки с подсветкой</t>
  </si>
  <si>
    <t>худи zxcursed</t>
  </si>
  <si>
    <t>хеменгуэй</t>
  </si>
  <si>
    <t>ffp2 без клапана</t>
  </si>
  <si>
    <t>мужская ветровка adidas</t>
  </si>
  <si>
    <t>madella кроссовки</t>
  </si>
  <si>
    <t xml:space="preserve">искуственная кожа </t>
  </si>
  <si>
    <t>стелька в обувь</t>
  </si>
  <si>
    <t>модульная картина в прихожую</t>
  </si>
  <si>
    <t>худи с двойным рукавом</t>
  </si>
  <si>
    <t>кисть для макияжа складная</t>
  </si>
  <si>
    <t>atasay</t>
  </si>
  <si>
    <t>dont touch my face крем</t>
  </si>
  <si>
    <t>шнур для автохолодильника</t>
  </si>
  <si>
    <t>pull and beat</t>
  </si>
  <si>
    <t>диски р15</t>
  </si>
  <si>
    <t>стикеры hentai</t>
  </si>
  <si>
    <t>яркое белье</t>
  </si>
  <si>
    <t>полоски для мочи</t>
  </si>
  <si>
    <t>тцубаки</t>
  </si>
  <si>
    <t>ползунки трикотаж</t>
  </si>
  <si>
    <t>кольцо-держатель для телефона krutoff</t>
  </si>
  <si>
    <t>балетки сиреневые</t>
  </si>
  <si>
    <t>уход за волосами ollin</t>
  </si>
  <si>
    <t>lol surprise furniture</t>
  </si>
  <si>
    <t>шарики амонг</t>
  </si>
  <si>
    <t>puart</t>
  </si>
  <si>
    <t>худи cropp</t>
  </si>
  <si>
    <t>ионнообменная смола</t>
  </si>
  <si>
    <t>футболка женская с круглым вырезом</t>
  </si>
  <si>
    <t>mga entertainment</t>
  </si>
  <si>
    <t>смарт часы aimoto</t>
  </si>
  <si>
    <t>браслет черный женский</t>
  </si>
  <si>
    <t>купальники женские со стразами</t>
  </si>
  <si>
    <t>блендер погружной мулинекс</t>
  </si>
  <si>
    <t>менажницы из дерева</t>
  </si>
  <si>
    <t>тюбики для путешествий</t>
  </si>
  <si>
    <t>kenka обувь мальчики</t>
  </si>
  <si>
    <t>кроссовки мужские премиата</t>
  </si>
  <si>
    <t xml:space="preserve">штаны пума мужские </t>
  </si>
  <si>
    <t>14974137</t>
  </si>
  <si>
    <t>разделители для папок</t>
  </si>
  <si>
    <t>владмива здоровье</t>
  </si>
  <si>
    <t>любовный контракт</t>
  </si>
  <si>
    <t>страдивари</t>
  </si>
  <si>
    <t>игрушка животное</t>
  </si>
  <si>
    <t>защита от ветра на коляску</t>
  </si>
  <si>
    <t>носочки для новорожденных летние</t>
  </si>
  <si>
    <t>кеды пума белые</t>
  </si>
  <si>
    <t>uriah heep</t>
  </si>
  <si>
    <t>75601249</t>
  </si>
  <si>
    <t>koch f6</t>
  </si>
  <si>
    <t>страдивариус мужская рубашка</t>
  </si>
  <si>
    <t>аудиотехника проигрыватель</t>
  </si>
  <si>
    <t>сапоги кроксы для мальчика</t>
  </si>
  <si>
    <t>13922715</t>
  </si>
  <si>
    <t>халк фигурка lego</t>
  </si>
  <si>
    <t>спортивный костюм для мальчика лето</t>
  </si>
  <si>
    <t>евсевицкий</t>
  </si>
  <si>
    <t>моно стиль</t>
  </si>
  <si>
    <t>синяя обувь</t>
  </si>
  <si>
    <t>тамиока</t>
  </si>
  <si>
    <t>sunka</t>
  </si>
  <si>
    <t xml:space="preserve">миски на подставке </t>
  </si>
  <si>
    <t>паяльный карандаш</t>
  </si>
  <si>
    <t>книга игрок</t>
  </si>
  <si>
    <t>juil</t>
  </si>
  <si>
    <t>бокс антистресс</t>
  </si>
  <si>
    <t>конфеты желе вишня</t>
  </si>
  <si>
    <t>бейсболка мужская для бега</t>
  </si>
  <si>
    <t>москитные сетки на магнитах</t>
  </si>
  <si>
    <t>81616065</t>
  </si>
  <si>
    <t>cobarde</t>
  </si>
  <si>
    <t>обувь для дачи детская</t>
  </si>
  <si>
    <t xml:space="preserve">укороченные велосипедки </t>
  </si>
  <si>
    <t xml:space="preserve">военный конструктор </t>
  </si>
  <si>
    <t>палатка принцессы</t>
  </si>
  <si>
    <t>плюшевый акутагава</t>
  </si>
  <si>
    <t>рашгард розовый</t>
  </si>
  <si>
    <t>pupa гель для бровей</t>
  </si>
  <si>
    <t>рекламные штучки</t>
  </si>
  <si>
    <t>mikronesse</t>
  </si>
  <si>
    <t xml:space="preserve">горшочек для запекания </t>
  </si>
  <si>
    <t>тушь volume million</t>
  </si>
  <si>
    <t xml:space="preserve">духи с </t>
  </si>
  <si>
    <t>72315107</t>
  </si>
  <si>
    <t>63548329</t>
  </si>
  <si>
    <t>apple провод</t>
  </si>
  <si>
    <t xml:space="preserve">турецкая женская обувь </t>
  </si>
  <si>
    <t>jcain</t>
  </si>
  <si>
    <t>т.с.т.</t>
  </si>
  <si>
    <t>брючный спортивный костюм</t>
  </si>
  <si>
    <t>ремувер barbara</t>
  </si>
  <si>
    <t>пальто лен</t>
  </si>
  <si>
    <t>карандаши цветные 24 цвета</t>
  </si>
  <si>
    <t>колокольчик большой</t>
  </si>
  <si>
    <t>купальники с парео</t>
  </si>
  <si>
    <t>капа everlast</t>
  </si>
  <si>
    <t>книга руслан и людмила</t>
  </si>
  <si>
    <t>amarobaby плед</t>
  </si>
  <si>
    <t>пряжа для крючка</t>
  </si>
  <si>
    <t>54924234</t>
  </si>
  <si>
    <t>ашкюдишка</t>
  </si>
  <si>
    <t>14599355</t>
  </si>
  <si>
    <t>топ для 11 лет</t>
  </si>
  <si>
    <t>braun texstyle 7</t>
  </si>
  <si>
    <t>black marlin</t>
  </si>
  <si>
    <t>картина на стену в детскую</t>
  </si>
  <si>
    <t>kora крем для век</t>
  </si>
  <si>
    <t>красный костюм мужской</t>
  </si>
  <si>
    <t>eco aloe</t>
  </si>
  <si>
    <t xml:space="preserve">для причесок </t>
  </si>
  <si>
    <t>веерные форсунки омывателя лобового стекла</t>
  </si>
  <si>
    <t>чашка с ложкой</t>
  </si>
  <si>
    <t>летные сарафаны</t>
  </si>
  <si>
    <t>гдина</t>
  </si>
  <si>
    <t>матрас на кровать 160 на 200</t>
  </si>
  <si>
    <t>легинсы прозрачные</t>
  </si>
  <si>
    <t>платья спортивные с коротким рукавом для девочек</t>
  </si>
  <si>
    <t>yula</t>
  </si>
  <si>
    <t>плюшевые игрушки кот</t>
  </si>
  <si>
    <t>голубая пижама</t>
  </si>
  <si>
    <t>топик с горлышком</t>
  </si>
  <si>
    <t>кепка  адидас</t>
  </si>
  <si>
    <t>чехол для ipad 5 поколения</t>
  </si>
  <si>
    <t>корректирующее белье боди</t>
  </si>
  <si>
    <t>крышка 19 см</t>
  </si>
  <si>
    <t>ликвидация обуви</t>
  </si>
  <si>
    <t>украшение на кухню</t>
  </si>
  <si>
    <t>летние женские сапожки</t>
  </si>
  <si>
    <t xml:space="preserve">подвесная качеля </t>
  </si>
  <si>
    <t>чехол для телефона самсунг а 31</t>
  </si>
  <si>
    <t>поилка для домашней птицы</t>
  </si>
  <si>
    <t>соляной подсвечник</t>
  </si>
  <si>
    <t>сусталин</t>
  </si>
  <si>
    <t>колонки аватар</t>
  </si>
  <si>
    <t>кукла с велосипедом</t>
  </si>
  <si>
    <t>будда ваза</t>
  </si>
  <si>
    <t>деревянные шпателя</t>
  </si>
  <si>
    <t>шопен геншин</t>
  </si>
  <si>
    <t>blueland happywear</t>
  </si>
  <si>
    <t>женские пляжные тапочки</t>
  </si>
  <si>
    <t>сережки женские набор</t>
  </si>
  <si>
    <t xml:space="preserve">набор пинцетов </t>
  </si>
  <si>
    <t>ремни для гамака</t>
  </si>
  <si>
    <t>типсы ногти</t>
  </si>
  <si>
    <t>мицеллярная вода для лица нивея</t>
  </si>
  <si>
    <t>самокат 2+</t>
  </si>
  <si>
    <t>колба для кальян</t>
  </si>
  <si>
    <t>шорты плавательные adidas</t>
  </si>
  <si>
    <t>толуол</t>
  </si>
  <si>
    <t>платье большие размеры вечернее</t>
  </si>
  <si>
    <t>аккумулятор bl-4c</t>
  </si>
  <si>
    <t xml:space="preserve">футболки девочки </t>
  </si>
  <si>
    <t>30159983</t>
  </si>
  <si>
    <t>дождевик для спорта</t>
  </si>
  <si>
    <t>лего парикмахерская</t>
  </si>
  <si>
    <t xml:space="preserve">крем до и после </t>
  </si>
  <si>
    <t>кепка для мальчика лего</t>
  </si>
  <si>
    <t>как муравьишка домой собирался</t>
  </si>
  <si>
    <t>кружка сыну</t>
  </si>
  <si>
    <t>шорты доя купания</t>
  </si>
  <si>
    <t>разделитель полки</t>
  </si>
  <si>
    <t>бумага в клетку</t>
  </si>
  <si>
    <t xml:space="preserve">детские диваны </t>
  </si>
  <si>
    <t>85a</t>
  </si>
  <si>
    <t xml:space="preserve">коныеты </t>
  </si>
  <si>
    <t>краска для коди</t>
  </si>
  <si>
    <t>скайзы</t>
  </si>
  <si>
    <t>моток ниток</t>
  </si>
  <si>
    <t>от тараканов ловушка</t>
  </si>
  <si>
    <t>ролик для чистки ковров</t>
  </si>
  <si>
    <t>витокин</t>
  </si>
  <si>
    <t>серебряные серьги с зеленым камнем</t>
  </si>
  <si>
    <t>подставка для зонтика</t>
  </si>
  <si>
    <t>бегония луковицы</t>
  </si>
  <si>
    <t xml:space="preserve">перчатки без пальцев мужские </t>
  </si>
  <si>
    <t>декоративный элемент</t>
  </si>
  <si>
    <t>73086722</t>
  </si>
  <si>
    <t>электронная мишень</t>
  </si>
  <si>
    <t xml:space="preserve">ложка мерная </t>
  </si>
  <si>
    <t>настольная игра 7+</t>
  </si>
  <si>
    <t>туалетный утенок подвесной</t>
  </si>
  <si>
    <t>для ногтец</t>
  </si>
  <si>
    <t>мужская спортивная форма</t>
  </si>
  <si>
    <t>товар для новорожденных</t>
  </si>
  <si>
    <t>baby gap</t>
  </si>
  <si>
    <t>комплект бижутерии серьги кольцо</t>
  </si>
  <si>
    <t>камни декоративные мелкие</t>
  </si>
  <si>
    <t xml:space="preserve">футболка трешер </t>
  </si>
  <si>
    <t>joi</t>
  </si>
  <si>
    <t>1703</t>
  </si>
  <si>
    <t>бомбер мужской джинсовый</t>
  </si>
  <si>
    <t>трусы послеродовые nappyclub</t>
  </si>
  <si>
    <t>фигурка птички</t>
  </si>
  <si>
    <t xml:space="preserve">grass набор </t>
  </si>
  <si>
    <t>шкура натуральная</t>
  </si>
  <si>
    <t>кисть для кутикулы</t>
  </si>
  <si>
    <t xml:space="preserve">сальвадор дали духи </t>
  </si>
  <si>
    <t>женские трусы спортивные</t>
  </si>
  <si>
    <t>штекер для айфона</t>
  </si>
  <si>
    <t>секретный камера</t>
  </si>
  <si>
    <t>костюм милитари мужской</t>
  </si>
  <si>
    <t>счастливые таблетки</t>
  </si>
  <si>
    <t>дезодорант мужской deonika</t>
  </si>
  <si>
    <t>61778012</t>
  </si>
  <si>
    <t>смачиватель для пальцев</t>
  </si>
  <si>
    <t>pure purr</t>
  </si>
  <si>
    <t>62036195</t>
  </si>
  <si>
    <t>семь дней</t>
  </si>
  <si>
    <t>80987480\n\n5\n1</t>
  </si>
  <si>
    <t xml:space="preserve">дезодорант для подростков </t>
  </si>
  <si>
    <t>стекло xiaomi 10 pro</t>
  </si>
  <si>
    <t>топ и бриджи</t>
  </si>
  <si>
    <t>галоингалятор</t>
  </si>
  <si>
    <t>стивен кинг четыре сезона</t>
  </si>
  <si>
    <t>сьемник шруса</t>
  </si>
  <si>
    <t>парфюмированные гели для душа</t>
  </si>
  <si>
    <t>беспроводные наушники samsung для телефона</t>
  </si>
  <si>
    <t>фигурные стразы</t>
  </si>
  <si>
    <t>палас 3 на 4</t>
  </si>
  <si>
    <t>пантолеты эва</t>
  </si>
  <si>
    <t>тоник роза</t>
  </si>
  <si>
    <t>топы женские укороченный</t>
  </si>
  <si>
    <t>наборы для вышивки бисером картины</t>
  </si>
  <si>
    <t>гольфы для девочки цветные</t>
  </si>
  <si>
    <t>стимулятор простаты с вибрацией</t>
  </si>
  <si>
    <t>очки в акриловой оправе</t>
  </si>
  <si>
    <t xml:space="preserve">пуф круглый </t>
  </si>
  <si>
    <t>мусорное ведро автоматическое</t>
  </si>
  <si>
    <t xml:space="preserve">платье лёгкое женское </t>
  </si>
  <si>
    <t>болотова</t>
  </si>
  <si>
    <t>молд слоник</t>
  </si>
  <si>
    <t>pavline</t>
  </si>
  <si>
    <t>умскул</t>
  </si>
  <si>
    <t>подвеска солнце и луна</t>
  </si>
  <si>
    <t>76159875</t>
  </si>
  <si>
    <t>щипцы для готовки</t>
  </si>
  <si>
    <t>чехол книжка на айфон 5s</t>
  </si>
  <si>
    <t>ловушка для пингвина</t>
  </si>
  <si>
    <t>мягкая игрушка собачка в сумочке</t>
  </si>
  <si>
    <t>шорты спортивеые</t>
  </si>
  <si>
    <t>защитное стекло на honor 9x lite</t>
  </si>
  <si>
    <t>стул марсель</t>
  </si>
  <si>
    <t>чехол на ключ лада веста</t>
  </si>
  <si>
    <t>сережки инь янь</t>
  </si>
  <si>
    <t>88134245</t>
  </si>
  <si>
    <t>косметичка из натуральной</t>
  </si>
  <si>
    <t>купальник авакадо</t>
  </si>
  <si>
    <t>zara gardenia</t>
  </si>
  <si>
    <t>восточные наряды</t>
  </si>
  <si>
    <t>женские шорты-юбка</t>
  </si>
  <si>
    <t>коробочка для соски</t>
  </si>
  <si>
    <t>9619936</t>
  </si>
  <si>
    <t>точечный полив</t>
  </si>
  <si>
    <t>бинт гипс</t>
  </si>
  <si>
    <t xml:space="preserve">портфел </t>
  </si>
  <si>
    <t>плате женское шифоновое</t>
  </si>
  <si>
    <t>хладогенератор</t>
  </si>
  <si>
    <t>кантриболз</t>
  </si>
  <si>
    <t>таблетки от комаров детские</t>
  </si>
  <si>
    <t>78149566</t>
  </si>
  <si>
    <t xml:space="preserve">крем мыло ушастый нянь </t>
  </si>
  <si>
    <t xml:space="preserve">винкс наклейки </t>
  </si>
  <si>
    <t xml:space="preserve">палатка для рыбалки </t>
  </si>
  <si>
    <t>саморез под шестигранник</t>
  </si>
  <si>
    <t>пальто с вышивкой</t>
  </si>
  <si>
    <t>банник</t>
  </si>
  <si>
    <t>женская обувь комфорт</t>
  </si>
  <si>
    <t>стенка в детскую</t>
  </si>
  <si>
    <t>сумка-тележка испания</t>
  </si>
  <si>
    <t>anuki</t>
  </si>
  <si>
    <t>пустырник эвалар</t>
  </si>
  <si>
    <t>ремень на электрорубанок</t>
  </si>
  <si>
    <t>домашние телефоны</t>
  </si>
  <si>
    <t>шляпа lime</t>
  </si>
  <si>
    <t>reebok classic leather legacy</t>
  </si>
  <si>
    <t>паровая щвабра</t>
  </si>
  <si>
    <t>силиконовый браслет с надписью</t>
  </si>
  <si>
    <t>набор рыбалки</t>
  </si>
  <si>
    <t>51462913</t>
  </si>
  <si>
    <t>доска на колесах</t>
  </si>
  <si>
    <t>gtx 1060 3gb</t>
  </si>
  <si>
    <t>воздушный шар олень</t>
  </si>
  <si>
    <t>исти для макияжа</t>
  </si>
  <si>
    <t>трюковые скейты</t>
  </si>
  <si>
    <t>порошок для уничтожения муравьев</t>
  </si>
  <si>
    <t>воздушный шар соник</t>
  </si>
  <si>
    <t>across school</t>
  </si>
  <si>
    <t>чётки 108</t>
  </si>
  <si>
    <t>постельное юниор</t>
  </si>
  <si>
    <t xml:space="preserve">туш мейбелин </t>
  </si>
  <si>
    <t>брошь кузнечик</t>
  </si>
  <si>
    <t>блокноты с белыми листами</t>
  </si>
  <si>
    <t>камо</t>
  </si>
  <si>
    <t>optimum рюкзак</t>
  </si>
  <si>
    <t>для кошек от блох</t>
  </si>
  <si>
    <t>12016666</t>
  </si>
  <si>
    <t>sonic мягкая игрушка</t>
  </si>
  <si>
    <t>70686540</t>
  </si>
  <si>
    <t>русь богатырская</t>
  </si>
  <si>
    <t>шорты марк спенсер</t>
  </si>
  <si>
    <t>свечи 17</t>
  </si>
  <si>
    <t>captain одежда</t>
  </si>
  <si>
    <t xml:space="preserve">микрофон  </t>
  </si>
  <si>
    <t>летний комуфляжный костюм</t>
  </si>
  <si>
    <t>детские супы</t>
  </si>
  <si>
    <t>пижама голубая</t>
  </si>
  <si>
    <t>спортивный костюм мятный</t>
  </si>
  <si>
    <t>серьги для двойного прокола</t>
  </si>
  <si>
    <t>зонт петербург</t>
  </si>
  <si>
    <t>топ для тенниса</t>
  </si>
  <si>
    <t>коврик турция</t>
  </si>
  <si>
    <t>клубничная корова</t>
  </si>
  <si>
    <t>ремень серебристый женский</t>
  </si>
  <si>
    <t>тонировочная маска</t>
  </si>
  <si>
    <t xml:space="preserve">шары длинные </t>
  </si>
  <si>
    <t>швабра для уборки с распылителем</t>
  </si>
  <si>
    <t xml:space="preserve">arcane </t>
  </si>
  <si>
    <t>для щенков средних пород</t>
  </si>
  <si>
    <t xml:space="preserve">напольный торшер </t>
  </si>
  <si>
    <t>стул гитариста</t>
  </si>
  <si>
    <t>звуковые сигналы на авто</t>
  </si>
  <si>
    <t>стильный комбинезон женский</t>
  </si>
  <si>
    <t>классические женские джинсы</t>
  </si>
  <si>
    <t xml:space="preserve">одеяло утяжеленное </t>
  </si>
  <si>
    <t>машинка татуировочная</t>
  </si>
  <si>
    <t>67520009</t>
  </si>
  <si>
    <t>leatherman skeletool</t>
  </si>
  <si>
    <t>рубашка в клутку</t>
  </si>
  <si>
    <t>платье подклад</t>
  </si>
  <si>
    <t>бассик</t>
  </si>
  <si>
    <t>фотообои папоротник</t>
  </si>
  <si>
    <t>шапка лакост</t>
  </si>
  <si>
    <t>пилинг лимони</t>
  </si>
  <si>
    <t>карамель на светящейся палочке</t>
  </si>
  <si>
    <t>стекло для honor 9 lite</t>
  </si>
  <si>
    <t>витамины косточка</t>
  </si>
  <si>
    <t>бокал прикол</t>
  </si>
  <si>
    <t>медицинские контейнеры</t>
  </si>
  <si>
    <t>ковер комнатный аниме</t>
  </si>
  <si>
    <t>чехол на ксяоми редми 9а</t>
  </si>
  <si>
    <t>рубашка женская базовая</t>
  </si>
  <si>
    <t>33049076</t>
  </si>
  <si>
    <t>amarobaby конверт</t>
  </si>
  <si>
    <t>kral</t>
  </si>
  <si>
    <t>не только торт книга</t>
  </si>
  <si>
    <t xml:space="preserve">коробка черная </t>
  </si>
  <si>
    <t>нерф автоматический</t>
  </si>
  <si>
    <t>ремень lee</t>
  </si>
  <si>
    <t>карта полушарий</t>
  </si>
  <si>
    <t>записная книжка с замком</t>
  </si>
  <si>
    <t>массажер для тела роликовый</t>
  </si>
  <si>
    <t>марта и джонатан</t>
  </si>
  <si>
    <t>безсульфатный шампунь lador</t>
  </si>
  <si>
    <t>рашгард с открытой спиной</t>
  </si>
  <si>
    <t>бюстгалтер застёжка спереди</t>
  </si>
  <si>
    <t>интим кольцо</t>
  </si>
  <si>
    <t>7одежек</t>
  </si>
  <si>
    <t>61383237</t>
  </si>
  <si>
    <t>защитное стекло samsung galaxy a22s</t>
  </si>
  <si>
    <t>шпаклевка для машин</t>
  </si>
  <si>
    <t xml:space="preserve">кольцо с фианитом </t>
  </si>
  <si>
    <t>таблетки finish 100</t>
  </si>
  <si>
    <t>чашка кофе</t>
  </si>
  <si>
    <t>цепочка на шею женская тонкая</t>
  </si>
  <si>
    <t>бордовая форма</t>
  </si>
  <si>
    <t>блендэр</t>
  </si>
  <si>
    <t>пошлая молли постер</t>
  </si>
  <si>
    <t>ремешок для часов дизель</t>
  </si>
  <si>
    <t xml:space="preserve">баночки для свечей </t>
  </si>
  <si>
    <t>крем для пениса</t>
  </si>
  <si>
    <t>сяоми редми 10s</t>
  </si>
  <si>
    <t>официальная коллекция комиксов</t>
  </si>
  <si>
    <t>конструктор большие детали</t>
  </si>
  <si>
    <t>сумка женская на каждый день</t>
  </si>
  <si>
    <t>must-have white tea</t>
  </si>
  <si>
    <t>перо петуха</t>
  </si>
  <si>
    <t>тексто выдилители</t>
  </si>
  <si>
    <t>чехол самсунг а 20s</t>
  </si>
  <si>
    <t>рифленая прозрачная скатерть</t>
  </si>
  <si>
    <t>нюбеленс</t>
  </si>
  <si>
    <t>34614042</t>
  </si>
  <si>
    <t>комплект белья односпальный</t>
  </si>
  <si>
    <t>ненумерология</t>
  </si>
  <si>
    <t>обшивка крышки багажника</t>
  </si>
  <si>
    <t>фильтр салона приора</t>
  </si>
  <si>
    <t>сандали для мальчика с закрытым носом</t>
  </si>
  <si>
    <t xml:space="preserve">лол подросток кукла </t>
  </si>
  <si>
    <t>светильники эра</t>
  </si>
  <si>
    <t>набор сухофруктов и орехов</t>
  </si>
  <si>
    <t xml:space="preserve">nice view </t>
  </si>
  <si>
    <t>луна солнце</t>
  </si>
  <si>
    <t xml:space="preserve">краска для волос гарниер </t>
  </si>
  <si>
    <t>толстовка мужская хлопок на молнии</t>
  </si>
  <si>
    <t>курточки женские больших размеров</t>
  </si>
  <si>
    <t>рубашка 128</t>
  </si>
  <si>
    <t xml:space="preserve">контейнер для детской смеси </t>
  </si>
  <si>
    <t>блузка с открытыми рукавами</t>
  </si>
  <si>
    <t>мелоые фломастеры</t>
  </si>
  <si>
    <t>платье облегающее длинное</t>
  </si>
  <si>
    <t>6449958</t>
  </si>
  <si>
    <t>denas</t>
  </si>
  <si>
    <t>ce ra ve</t>
  </si>
  <si>
    <t xml:space="preserve">фильтр грубой очистки </t>
  </si>
  <si>
    <t>консепт бальзам</t>
  </si>
  <si>
    <t>после депеляции</t>
  </si>
  <si>
    <t>цветок мужское счастье</t>
  </si>
  <si>
    <t xml:space="preserve">a&amp;k </t>
  </si>
  <si>
    <t>stickerpunk</t>
  </si>
  <si>
    <t>кроксы закрытые</t>
  </si>
  <si>
    <t>чепчик тонкий</t>
  </si>
  <si>
    <t>kristalika</t>
  </si>
  <si>
    <t>фантастические книги</t>
  </si>
  <si>
    <t>аня с фермы</t>
  </si>
  <si>
    <t>унисон постельное семейное</t>
  </si>
  <si>
    <t>коллаген нс</t>
  </si>
  <si>
    <t>круг для плавания с трусиками</t>
  </si>
  <si>
    <t>дезедорант женские</t>
  </si>
  <si>
    <t>вечерние платья больших размеров 62-64</t>
  </si>
  <si>
    <t>блеск для губ фуксия</t>
  </si>
  <si>
    <t>крем молоко и мед</t>
  </si>
  <si>
    <t>ваза для цветов под срезку</t>
  </si>
  <si>
    <t>комплект юбка и блузка праздничный</t>
  </si>
  <si>
    <t>head &amp; shoulders 2 в 1</t>
  </si>
  <si>
    <t>76863176</t>
  </si>
  <si>
    <t xml:space="preserve">бабочки на стену </t>
  </si>
  <si>
    <t>asics 360</t>
  </si>
  <si>
    <t>сумка off white</t>
  </si>
  <si>
    <t>мешочки для игрушек</t>
  </si>
  <si>
    <t>philips gc9682/80</t>
  </si>
  <si>
    <t>смарт часы с симкартой</t>
  </si>
  <si>
    <t>тент на качели варадеро</t>
  </si>
  <si>
    <t>убийца толстолоба</t>
  </si>
  <si>
    <t>плёнка для бассейнов</t>
  </si>
  <si>
    <t>henderson мужской белье</t>
  </si>
  <si>
    <t>легион биология</t>
  </si>
  <si>
    <t xml:space="preserve">юбка сиреневая </t>
  </si>
  <si>
    <t xml:space="preserve">роботы трансформеры </t>
  </si>
  <si>
    <t>cupa cups</t>
  </si>
  <si>
    <t>часы apple watch 3</t>
  </si>
  <si>
    <t>valleta</t>
  </si>
  <si>
    <t>бесакодил</t>
  </si>
  <si>
    <t>ведьмак книга 1</t>
  </si>
  <si>
    <t>montale mango</t>
  </si>
  <si>
    <t>бриджи для девочки 146</t>
  </si>
  <si>
    <t>фото занавески</t>
  </si>
  <si>
    <t xml:space="preserve">батарейки круглые </t>
  </si>
  <si>
    <t xml:space="preserve">для сыпучих продуктов </t>
  </si>
  <si>
    <t>станок для вязания мушек</t>
  </si>
  <si>
    <t xml:space="preserve">мышка игрушка </t>
  </si>
  <si>
    <t>спортивный костюм для  девочки</t>
  </si>
  <si>
    <t>хайлайтер скульптор</t>
  </si>
  <si>
    <t>spf 30 для лица и тела</t>
  </si>
  <si>
    <t xml:space="preserve">the weeknd </t>
  </si>
  <si>
    <t>гантель 1,5</t>
  </si>
  <si>
    <t xml:space="preserve">краска хром </t>
  </si>
  <si>
    <t>велосипед lamborghini</t>
  </si>
  <si>
    <t>плакат тетрадь смерти</t>
  </si>
  <si>
    <t>стикерпад</t>
  </si>
  <si>
    <t>летние кроссовки мужские adidas</t>
  </si>
  <si>
    <t xml:space="preserve">чехол редми нот 10 </t>
  </si>
  <si>
    <t>18796556</t>
  </si>
  <si>
    <t>poco m3pro</t>
  </si>
  <si>
    <t>подушка для детей спаленка</t>
  </si>
  <si>
    <t>термоусадочная трубка с клеем</t>
  </si>
  <si>
    <t>clinque</t>
  </si>
  <si>
    <t>приключение кота детектива</t>
  </si>
  <si>
    <t>щипчики для когтей</t>
  </si>
  <si>
    <t>костюм на мальчика классика</t>
  </si>
  <si>
    <t>ограждение от собак</t>
  </si>
  <si>
    <t>18805826</t>
  </si>
  <si>
    <t>поилка с трубочкой</t>
  </si>
  <si>
    <t>чехол для техники</t>
  </si>
  <si>
    <t>71396710</t>
  </si>
  <si>
    <t>японская игра</t>
  </si>
  <si>
    <t>холст 60 60</t>
  </si>
  <si>
    <t>туба для карандашей</t>
  </si>
  <si>
    <t>золотые наклейки на ногти</t>
  </si>
  <si>
    <t>ремешок на ми бенд 2</t>
  </si>
  <si>
    <t>космотерос сыворотка</t>
  </si>
  <si>
    <t>лев в машину</t>
  </si>
  <si>
    <t>mtg wear</t>
  </si>
  <si>
    <t>pearl drops</t>
  </si>
  <si>
    <t>грунтовка для гипса</t>
  </si>
  <si>
    <t>кеды женские натуральная кожа лето</t>
  </si>
  <si>
    <t>оборудование для бассейна</t>
  </si>
  <si>
    <t>тапочки носки детские</t>
  </si>
  <si>
    <t>подводка фломастер цветная</t>
  </si>
  <si>
    <t xml:space="preserve"> блоп топ</t>
  </si>
  <si>
    <t>firdaus</t>
  </si>
  <si>
    <t>minimi носки мужские</t>
  </si>
  <si>
    <t>30337029</t>
  </si>
  <si>
    <t>ручка мебельная кожаная</t>
  </si>
  <si>
    <t>лак универсальный</t>
  </si>
  <si>
    <t>мусульманские рубашки</t>
  </si>
  <si>
    <t xml:space="preserve">фонарь солнечный </t>
  </si>
  <si>
    <t>от жирного блеска на лице</t>
  </si>
  <si>
    <t>йогурт без сахара</t>
  </si>
  <si>
    <t>шампунь для волос женский увлажняющий</t>
  </si>
  <si>
    <t>комбинизоны женские</t>
  </si>
  <si>
    <t>для сабак</t>
  </si>
  <si>
    <t>масло мобил 2000</t>
  </si>
  <si>
    <t>yota модем</t>
  </si>
  <si>
    <t>dry-dry</t>
  </si>
  <si>
    <t>простынь 240х260 поплин</t>
  </si>
  <si>
    <t>grass набор автомобилиста</t>
  </si>
  <si>
    <t>gino giraldi</t>
  </si>
  <si>
    <t>экран на 6 айфон</t>
  </si>
  <si>
    <t>картина по номерам мото</t>
  </si>
  <si>
    <t>водомульсионка</t>
  </si>
  <si>
    <t>7659321</t>
  </si>
  <si>
    <t>стельки при вальгусной деформации</t>
  </si>
  <si>
    <t>ecotex простынь</t>
  </si>
  <si>
    <t>прозрачные тейпы</t>
  </si>
  <si>
    <t>веревка белая</t>
  </si>
  <si>
    <t>фотопарат детский</t>
  </si>
  <si>
    <t xml:space="preserve">полосатое платье </t>
  </si>
  <si>
    <t>картина модульная 120</t>
  </si>
  <si>
    <t>крепления без сверления</t>
  </si>
  <si>
    <t>фильтр на авто</t>
  </si>
  <si>
    <t>наклейки с сердечками</t>
  </si>
  <si>
    <t>полиэфирный шнур для вязания карамель</t>
  </si>
  <si>
    <t>светоотражатель брелок</t>
  </si>
  <si>
    <t>балетные носки</t>
  </si>
  <si>
    <t>краска на принтер canon</t>
  </si>
  <si>
    <t>портупеи мужские</t>
  </si>
  <si>
    <t>летняя женская юбка солнце</t>
  </si>
  <si>
    <t>кастомные</t>
  </si>
  <si>
    <t>плащ на флисе</t>
  </si>
  <si>
    <t>ушки некогдая</t>
  </si>
  <si>
    <t>магазин карри</t>
  </si>
  <si>
    <t>effectbio</t>
  </si>
  <si>
    <t>stray kids фигурки</t>
  </si>
  <si>
    <t>34716001</t>
  </si>
  <si>
    <t>остин юбка женская</t>
  </si>
  <si>
    <t>велосипедки кислотные</t>
  </si>
  <si>
    <t>garnier солнцезащитный увлажняющий сухой спрей для лица ambre solaire, эксперт защита гипоаллергенный, spf 50, 75 мл</t>
  </si>
  <si>
    <t>детские летние костюмы для девочки</t>
  </si>
  <si>
    <t>носки белые комплект</t>
  </si>
  <si>
    <t xml:space="preserve">чёрное платье с разрезом </t>
  </si>
  <si>
    <t>чулки для женщин</t>
  </si>
  <si>
    <t>@www.tiktokmarysa13:помада-трансформер от ciate glitter flip</t>
  </si>
  <si>
    <t>плёнка на фотоаппарат</t>
  </si>
  <si>
    <t>для пирсинга уха</t>
  </si>
  <si>
    <t>36554857</t>
  </si>
  <si>
    <t>китайские подгузники</t>
  </si>
  <si>
    <t>кофта шелковая</t>
  </si>
  <si>
    <t>военная история россии</t>
  </si>
  <si>
    <t>клатч женский вечерний на цепочке</t>
  </si>
  <si>
    <t xml:space="preserve">украшения для crocs </t>
  </si>
  <si>
    <t>tecno spark 6</t>
  </si>
  <si>
    <t>обложка на удостоверение фссп</t>
  </si>
  <si>
    <t xml:space="preserve">простынь 160х200 </t>
  </si>
  <si>
    <t>satyricon</t>
  </si>
  <si>
    <t>вкладыши для пяток</t>
  </si>
  <si>
    <t>леска для тримера 2мм</t>
  </si>
  <si>
    <t>смузи книга</t>
  </si>
  <si>
    <t>куртка весенняя на мальчика</t>
  </si>
  <si>
    <t>шопер с сердечком</t>
  </si>
  <si>
    <t>мембранный дождевик женский</t>
  </si>
  <si>
    <t xml:space="preserve">ф99 </t>
  </si>
  <si>
    <t>бюсгалтер прозрачный</t>
  </si>
  <si>
    <t>лак с эффектом растрескивания</t>
  </si>
  <si>
    <t>регина ботини</t>
  </si>
  <si>
    <t>одежда  девочек 11 лет</t>
  </si>
  <si>
    <t>картина вышитач</t>
  </si>
  <si>
    <t xml:space="preserve"> o'stin</t>
  </si>
  <si>
    <t>великий из бродячих псов кружка</t>
  </si>
  <si>
    <t>sinsay джинсы женские</t>
  </si>
  <si>
    <t>умные часы huawei watch gt 2 pro</t>
  </si>
  <si>
    <t>земляничный чай</t>
  </si>
  <si>
    <t>босоножки melissa</t>
  </si>
  <si>
    <t>lactomed интимной гигиены</t>
  </si>
  <si>
    <t>5214070</t>
  </si>
  <si>
    <t>кимоно синее</t>
  </si>
  <si>
    <t>бюстгальтер с чашкой</t>
  </si>
  <si>
    <t xml:space="preserve">для удостоверения </t>
  </si>
  <si>
    <t>флешка 16 гб микро</t>
  </si>
  <si>
    <t>ранцы magtaller</t>
  </si>
  <si>
    <t xml:space="preserve">кольцо хеллоу китти </t>
  </si>
  <si>
    <t>средство от вросших волос для тела</t>
  </si>
  <si>
    <t>отбеливающее мыло для стирки</t>
  </si>
  <si>
    <t xml:space="preserve">складной </t>
  </si>
  <si>
    <t xml:space="preserve">шнек </t>
  </si>
  <si>
    <t>лоток глубокий</t>
  </si>
  <si>
    <t xml:space="preserve">станок жилет </t>
  </si>
  <si>
    <t>футболка я люблю катю</t>
  </si>
  <si>
    <t>ssd 64</t>
  </si>
  <si>
    <t>калории</t>
  </si>
  <si>
    <t xml:space="preserve">конструкторы лего </t>
  </si>
  <si>
    <t>наклейки силиконовые</t>
  </si>
  <si>
    <t>форма мвд мужская</t>
  </si>
  <si>
    <t>мягкая игрушка-подушка</t>
  </si>
  <si>
    <t>конфеты насладжи</t>
  </si>
  <si>
    <t>beaty sleep</t>
  </si>
  <si>
    <t>кольца паук</t>
  </si>
  <si>
    <t>тапочки асикс</t>
  </si>
  <si>
    <t>маски аравия</t>
  </si>
  <si>
    <t>мужские кроссовки лакост</t>
  </si>
  <si>
    <t>чеченец</t>
  </si>
  <si>
    <t>диваны-шезлонги</t>
  </si>
  <si>
    <t>шлепки женские прозрачные</t>
  </si>
  <si>
    <t xml:space="preserve">широкие белые джинсы </t>
  </si>
  <si>
    <t xml:space="preserve">футболки oversize </t>
  </si>
  <si>
    <t xml:space="preserve">сумки барсетки </t>
  </si>
  <si>
    <t>накладки на велосипед</t>
  </si>
  <si>
    <t>basvello</t>
  </si>
  <si>
    <t>платье белое вечернее женское</t>
  </si>
  <si>
    <t xml:space="preserve">буркини для женщин </t>
  </si>
  <si>
    <t xml:space="preserve">босоножки женские на плоской </t>
  </si>
  <si>
    <t>носки хб мужские</t>
  </si>
  <si>
    <t>fajio</t>
  </si>
  <si>
    <t>aquamarine серьги</t>
  </si>
  <si>
    <t>накидки на море</t>
  </si>
  <si>
    <t>шурум бурум</t>
  </si>
  <si>
    <t>гель для стирки белья без запаха</t>
  </si>
  <si>
    <t xml:space="preserve">скотч армированный </t>
  </si>
  <si>
    <t>повербанк розовый</t>
  </si>
  <si>
    <t>64443453</t>
  </si>
  <si>
    <t>adidas кроссовки superstar</t>
  </si>
  <si>
    <t>блочок</t>
  </si>
  <si>
    <t>61307461</t>
  </si>
  <si>
    <t>велики для детей</t>
  </si>
  <si>
    <t>корм для кошек пурина one 3 кг</t>
  </si>
  <si>
    <t>charuel юбка</t>
  </si>
  <si>
    <t>зелёное платье для девочки</t>
  </si>
  <si>
    <t>обманка для сосков</t>
  </si>
  <si>
    <t>поводница</t>
  </si>
  <si>
    <t>с днем свадьбы растяжка</t>
  </si>
  <si>
    <t>топ товар</t>
  </si>
  <si>
    <t>лыжный парафин</t>
  </si>
  <si>
    <t>винные бутылки</t>
  </si>
  <si>
    <t>овальные тарелки</t>
  </si>
  <si>
    <t>чехол на телефон редко 9 а</t>
  </si>
  <si>
    <t>щётка для волос детская</t>
  </si>
  <si>
    <t>рыцарь семи королевств</t>
  </si>
  <si>
    <t>стол круглый на одной ножке</t>
  </si>
  <si>
    <t>modeme</t>
  </si>
  <si>
    <t>подарочный бокс учителю</t>
  </si>
  <si>
    <t>самоклеющийся декор</t>
  </si>
  <si>
    <t>лалалупси кукла</t>
  </si>
  <si>
    <t>шорты на мальчика 8 лет</t>
  </si>
  <si>
    <t>отруби гранулированные</t>
  </si>
  <si>
    <t>аксессуары для душа</t>
  </si>
  <si>
    <t>трюфельный крем</t>
  </si>
  <si>
    <t>ткань штапель для шитья</t>
  </si>
  <si>
    <t>футболка астрология</t>
  </si>
  <si>
    <t>утяжка бедер</t>
  </si>
  <si>
    <t xml:space="preserve">крышка топливного бака </t>
  </si>
  <si>
    <t xml:space="preserve">комнатные цветы семена </t>
  </si>
  <si>
    <t>карбюратор на питбайк</t>
  </si>
  <si>
    <t>чехол samsung j7 neo</t>
  </si>
  <si>
    <t>ведро пластиковое 8л</t>
  </si>
  <si>
    <t>агрофирма партнер цветы</t>
  </si>
  <si>
    <t>егэ английский вербицкая</t>
  </si>
  <si>
    <t>для зеркал средство</t>
  </si>
  <si>
    <t>стеклянные шкатулки</t>
  </si>
  <si>
    <t>ночная рубашка ситец</t>
  </si>
  <si>
    <t>pajarito</t>
  </si>
  <si>
    <t>лененые  в клетку</t>
  </si>
  <si>
    <t>очки сердечки розовые</t>
  </si>
  <si>
    <t xml:space="preserve">учебник по литературе 7 класс </t>
  </si>
  <si>
    <t>укороченный жакет и юбка</t>
  </si>
  <si>
    <t>жидкое стекло автомобиль</t>
  </si>
  <si>
    <t>useles box</t>
  </si>
  <si>
    <t>omnisilk</t>
  </si>
  <si>
    <t>професиональная косметика для лица</t>
  </si>
  <si>
    <t>шкатулка под деньги</t>
  </si>
  <si>
    <t>12437410</t>
  </si>
  <si>
    <t>серый жемчуг</t>
  </si>
  <si>
    <t>кнопка home на iphone 6</t>
  </si>
  <si>
    <t>solou одежда платья</t>
  </si>
  <si>
    <t>учителю рисования</t>
  </si>
  <si>
    <t>самовар чай</t>
  </si>
  <si>
    <t>провод тайп си 2 метра</t>
  </si>
  <si>
    <t>костюм женсеий</t>
  </si>
  <si>
    <t>спортивные штаны мужские каппа</t>
  </si>
  <si>
    <t>шлепки карри</t>
  </si>
  <si>
    <t>многоразовая пеленка gloryes</t>
  </si>
  <si>
    <t>тональное</t>
  </si>
  <si>
    <t>40155591</t>
  </si>
  <si>
    <t>ключ форд фокус</t>
  </si>
  <si>
    <t>клапан для ванной</t>
  </si>
  <si>
    <t>чехол redmi 8t note книжка</t>
  </si>
  <si>
    <t>антали одежда женский</t>
  </si>
  <si>
    <t>прокладки женские 20 шт</t>
  </si>
  <si>
    <t>колготки капроновые женские матовые</t>
  </si>
  <si>
    <t>сандали котофей для мальчиков</t>
  </si>
  <si>
    <t>миньон игрушка мягкая</t>
  </si>
  <si>
    <t>брюк женские</t>
  </si>
  <si>
    <t>шлейка для собак trixie</t>
  </si>
  <si>
    <t>летние сарофаны</t>
  </si>
  <si>
    <t>платье летнее женское свадебное</t>
  </si>
  <si>
    <t>женский костюм джинсовый</t>
  </si>
  <si>
    <t>средство для проблемной кожи</t>
  </si>
  <si>
    <t>перкуссионный вибромассажер пистолет</t>
  </si>
  <si>
    <t>песок для варки кофе</t>
  </si>
  <si>
    <t>большой ящик для хранения</t>
  </si>
  <si>
    <t>фигурки на полку</t>
  </si>
  <si>
    <t>65475513</t>
  </si>
  <si>
    <t>смурфета</t>
  </si>
  <si>
    <t>тату-рукава</t>
  </si>
  <si>
    <t>реформа</t>
  </si>
  <si>
    <t>наклейки на клавиши пианино</t>
  </si>
  <si>
    <t>вишня желе конфеты</t>
  </si>
  <si>
    <t xml:space="preserve">содовая </t>
  </si>
  <si>
    <t>книги сара джио</t>
  </si>
  <si>
    <t>подушка фрукты</t>
  </si>
  <si>
    <t>костюм сплртивный мужской</t>
  </si>
  <si>
    <t>одежда на новорожденных мальчиков</t>
  </si>
  <si>
    <t>заварочные пакеты для чая</t>
  </si>
  <si>
    <t xml:space="preserve">смесь семилак </t>
  </si>
  <si>
    <t>ракетка для тенниса большого</t>
  </si>
  <si>
    <t xml:space="preserve">хонор 50 лайт чехол </t>
  </si>
  <si>
    <t>комплект для обивки дверей</t>
  </si>
  <si>
    <t>тоник для лица эйвон</t>
  </si>
  <si>
    <t>печь с трубой</t>
  </si>
  <si>
    <t>dr.f5 красота</t>
  </si>
  <si>
    <t xml:space="preserve">носки женские в горошек </t>
  </si>
  <si>
    <t>надпись z</t>
  </si>
  <si>
    <t>кеды lemon</t>
  </si>
  <si>
    <t>для чистки унитазов</t>
  </si>
  <si>
    <t>anniland</t>
  </si>
  <si>
    <t>весёлый роджер</t>
  </si>
  <si>
    <t xml:space="preserve">kapous лак для волос </t>
  </si>
  <si>
    <t>чехлы для киа рио</t>
  </si>
  <si>
    <t>atomy крем</t>
  </si>
  <si>
    <t>пробирка с крышкой</t>
  </si>
  <si>
    <t>дни рождения круглый год</t>
  </si>
  <si>
    <t>колбаски дымов</t>
  </si>
  <si>
    <t>17010717</t>
  </si>
  <si>
    <t>трусы hello kity</t>
  </si>
  <si>
    <t>лучшая книга для чтения</t>
  </si>
  <si>
    <t>опора двигателя лада веста</t>
  </si>
  <si>
    <t xml:space="preserve">футболка с шортами для женщин </t>
  </si>
  <si>
    <t>набор кухонных принадлежностей на подставке</t>
  </si>
  <si>
    <t>костюм женский эротический</t>
  </si>
  <si>
    <t>фломастеры для мольберта</t>
  </si>
  <si>
    <t>aika fashion</t>
  </si>
  <si>
    <t>выкатная кровать</t>
  </si>
  <si>
    <t>массон</t>
  </si>
  <si>
    <t>браслет на руку с камнями</t>
  </si>
  <si>
    <t>песочница-бассейн</t>
  </si>
  <si>
    <t>qualita кондиционер</t>
  </si>
  <si>
    <t>мужские костюмы спорт</t>
  </si>
  <si>
    <t>купальник женский раздельный на маленькую грудь</t>
  </si>
  <si>
    <t>замок для велосипед</t>
  </si>
  <si>
    <t>ящерицы меняющие цвет</t>
  </si>
  <si>
    <t>спецодежда для парикмахера</t>
  </si>
  <si>
    <t>книга бестселлер</t>
  </si>
  <si>
    <t>strata</t>
  </si>
  <si>
    <t>гигрометр для террариума</t>
  </si>
  <si>
    <t>furla глобал вотч парц трейдинг</t>
  </si>
  <si>
    <t xml:space="preserve">электронная  сигарета </t>
  </si>
  <si>
    <t>купальник женский раздельные push up</t>
  </si>
  <si>
    <t>6419045</t>
  </si>
  <si>
    <t>текстильные кросовки</t>
  </si>
  <si>
    <t>белая хлопковая туника</t>
  </si>
  <si>
    <t>испарители gtx</t>
  </si>
  <si>
    <t>подарок на день рождения отцу</t>
  </si>
  <si>
    <t>samsung 10</t>
  </si>
  <si>
    <t>губки чистюля</t>
  </si>
  <si>
    <t>шапочки на лето для малышей</t>
  </si>
  <si>
    <t>13738265</t>
  </si>
  <si>
    <t>тетрадь в линейку на пружине</t>
  </si>
  <si>
    <t>чехол для планшета ipad 9.7</t>
  </si>
  <si>
    <t>брюки клеш твое</t>
  </si>
  <si>
    <t>fini spain мармелад</t>
  </si>
  <si>
    <t>axon</t>
  </si>
  <si>
    <t>набор шестеренок</t>
  </si>
  <si>
    <t xml:space="preserve">дермакол </t>
  </si>
  <si>
    <t>сумка для ланч</t>
  </si>
  <si>
    <t>куртка демисизонная</t>
  </si>
  <si>
    <t>кокосовое масло для зубов</t>
  </si>
  <si>
    <t>витамины пантовигар</t>
  </si>
  <si>
    <t>лак силуэт</t>
  </si>
  <si>
    <t>штора на стекло</t>
  </si>
  <si>
    <t>74506321</t>
  </si>
  <si>
    <t>системы хранения для посуды</t>
  </si>
  <si>
    <t xml:space="preserve">растение для аквариума </t>
  </si>
  <si>
    <t>samsung m21 стекло</t>
  </si>
  <si>
    <t xml:space="preserve"> стемпинг</t>
  </si>
  <si>
    <t>scart rca</t>
  </si>
  <si>
    <t>krististar</t>
  </si>
  <si>
    <t xml:space="preserve">стул компьютерный детский </t>
  </si>
  <si>
    <t>бутылка литровая</t>
  </si>
  <si>
    <t>моторное масло vag</t>
  </si>
  <si>
    <t>джинсы luxor</t>
  </si>
  <si>
    <t>78325799</t>
  </si>
  <si>
    <t>толстовка флисовая на молнии</t>
  </si>
  <si>
    <t>детские панамки для мальчиков</t>
  </si>
  <si>
    <t>футболка детская однотонная оверсайз</t>
  </si>
  <si>
    <t>мандарин семена</t>
  </si>
  <si>
    <t>23643049</t>
  </si>
  <si>
    <t>playstation 5 digital</t>
  </si>
  <si>
    <t>re:case</t>
  </si>
  <si>
    <t>лев имя</t>
  </si>
  <si>
    <t>твёрдый кондиционер для волос</t>
  </si>
  <si>
    <t>чехол для samsung a70</t>
  </si>
  <si>
    <t>befree домашняя одежда</t>
  </si>
  <si>
    <t>праздничные носки</t>
  </si>
  <si>
    <t>шампунь и кондиционер ладор</t>
  </si>
  <si>
    <t>демисезонная</t>
  </si>
  <si>
    <t>жимолость саженец</t>
  </si>
  <si>
    <t>шторки на ваз 2112</t>
  </si>
  <si>
    <t>красивые скотчи</t>
  </si>
  <si>
    <t xml:space="preserve">стеллаж напольный </t>
  </si>
  <si>
    <t>тюль интерьерная</t>
  </si>
  <si>
    <t>гантели 3</t>
  </si>
  <si>
    <t>кроссовки adidas женские на высокой подошве</t>
  </si>
  <si>
    <t>рубашка клечетая</t>
  </si>
  <si>
    <t>мини бредс</t>
  </si>
  <si>
    <t>сладуница кондитермаркет</t>
  </si>
  <si>
    <t>prestige style</t>
  </si>
  <si>
    <t>трубочки для коктейлей розовые</t>
  </si>
  <si>
    <t>солнечные очки зеркальные</t>
  </si>
  <si>
    <t>мужская барсетка через плечо</t>
  </si>
  <si>
    <t>маска ecolatier</t>
  </si>
  <si>
    <t>фотоаппарат canon 6d</t>
  </si>
  <si>
    <t>39752827</t>
  </si>
  <si>
    <t>victorinox evolution</t>
  </si>
  <si>
    <t>шампунь шварцкопф для мужчин</t>
  </si>
  <si>
    <t>комбинезон для новорожденных нательный</t>
  </si>
  <si>
    <t>области тьмы</t>
  </si>
  <si>
    <t>био масло</t>
  </si>
  <si>
    <t>techwear pro мужской</t>
  </si>
  <si>
    <t>чехлы на редми 10c</t>
  </si>
  <si>
    <t>набор маленьких кострюль</t>
  </si>
  <si>
    <t>коллекция брат</t>
  </si>
  <si>
    <t>frankie morello</t>
  </si>
  <si>
    <t>latema</t>
  </si>
  <si>
    <t>кусачки для ремонта</t>
  </si>
  <si>
    <t>секондхенд</t>
  </si>
  <si>
    <t>yadra</t>
  </si>
  <si>
    <t>70115338</t>
  </si>
  <si>
    <t xml:space="preserve">millennium </t>
  </si>
  <si>
    <t>сарафан школьный для девочек</t>
  </si>
  <si>
    <t>бенеттон женский</t>
  </si>
  <si>
    <t>банка под молоко</t>
  </si>
  <si>
    <t>62891286</t>
  </si>
  <si>
    <t>my balance</t>
  </si>
  <si>
    <t>том тайлер</t>
  </si>
  <si>
    <t>стол обеденный дерево</t>
  </si>
  <si>
    <t>машинка для изготовления масок</t>
  </si>
  <si>
    <t>куликова</t>
  </si>
  <si>
    <t>спортивная сумка рибок</t>
  </si>
  <si>
    <t>обтяжка руля</t>
  </si>
  <si>
    <t>кепка 54</t>
  </si>
  <si>
    <t>поликоттон</t>
  </si>
  <si>
    <t xml:space="preserve">полотенце махровое детское </t>
  </si>
  <si>
    <t>карнавальный костюм эльзы</t>
  </si>
  <si>
    <t>голубая подводка для глаз</t>
  </si>
  <si>
    <t>10787182</t>
  </si>
  <si>
    <t>игрушка для грудничка</t>
  </si>
  <si>
    <t>костюм с легенцами</t>
  </si>
  <si>
    <t>обои темно серые</t>
  </si>
  <si>
    <t>zarbees</t>
  </si>
  <si>
    <t>flormar румяна</t>
  </si>
  <si>
    <t>сушилка для посуды 40 см</t>
  </si>
  <si>
    <t>70688393</t>
  </si>
  <si>
    <t>салатовый лонгслив</t>
  </si>
  <si>
    <t>синий ремень женский</t>
  </si>
  <si>
    <t>35407117</t>
  </si>
  <si>
    <t>конфеты lorena</t>
  </si>
  <si>
    <t>юбка школьница</t>
  </si>
  <si>
    <t>darsonval</t>
  </si>
  <si>
    <t>фигурка бэтмена</t>
  </si>
  <si>
    <t>ринговка для груминга</t>
  </si>
  <si>
    <t>мазь для рук</t>
  </si>
  <si>
    <t>сковородка 28</t>
  </si>
  <si>
    <t>mothercare футболки</t>
  </si>
  <si>
    <t>f.o.x</t>
  </si>
  <si>
    <t>масло трески</t>
  </si>
  <si>
    <t>балетки женские летние на каблуке</t>
  </si>
  <si>
    <t>особая серия шампунь</t>
  </si>
  <si>
    <t xml:space="preserve">удалитель клещей </t>
  </si>
  <si>
    <t>2012031</t>
  </si>
  <si>
    <t>ресницы ред</t>
  </si>
  <si>
    <t>кленовый</t>
  </si>
  <si>
    <t>защитное стекло xiaomi 10c</t>
  </si>
  <si>
    <t>люкс визаж гель</t>
  </si>
  <si>
    <t xml:space="preserve">скатерти одноразовые </t>
  </si>
  <si>
    <t>mens health</t>
  </si>
  <si>
    <t>беспроводной стайлер</t>
  </si>
  <si>
    <t>шлёпанцы подростковые</t>
  </si>
  <si>
    <t>фотоопорат детский</t>
  </si>
  <si>
    <t>косметика детская для девочек декоративная</t>
  </si>
  <si>
    <t>29880996</t>
  </si>
  <si>
    <t xml:space="preserve">однофазный гель </t>
  </si>
  <si>
    <t>декоративная решетка радиатора</t>
  </si>
  <si>
    <t>фэри средство для мытья посуды 650 мл</t>
  </si>
  <si>
    <t xml:space="preserve">изотоническое кольцо </t>
  </si>
  <si>
    <t>леденцы с соком</t>
  </si>
  <si>
    <t>моторное масло для мотоцикла</t>
  </si>
  <si>
    <t>мафи</t>
  </si>
  <si>
    <t>эва коврики ваз 2110</t>
  </si>
  <si>
    <t>ремень для часы</t>
  </si>
  <si>
    <t>petz</t>
  </si>
  <si>
    <t>настенные кронштейны</t>
  </si>
  <si>
    <t>пазл 260</t>
  </si>
  <si>
    <t>линейка 50см</t>
  </si>
  <si>
    <t>карточка аниме</t>
  </si>
  <si>
    <t>красовский женские</t>
  </si>
  <si>
    <t>генератор нива</t>
  </si>
  <si>
    <t>кашалок</t>
  </si>
  <si>
    <t>ловушка для слизней</t>
  </si>
  <si>
    <t xml:space="preserve">матрац ватный </t>
  </si>
  <si>
    <t>зип худи на молнии со стразами</t>
  </si>
  <si>
    <t>застежка для шлема</t>
  </si>
  <si>
    <t xml:space="preserve">жидкая подводка для глаз коричневая </t>
  </si>
  <si>
    <t>турецкий глаз оберег</t>
  </si>
  <si>
    <t xml:space="preserve">ddr 3 </t>
  </si>
  <si>
    <t>farm stay крем коллаген</t>
  </si>
  <si>
    <t>цепочка с самолетом</t>
  </si>
  <si>
    <t>6035249</t>
  </si>
  <si>
    <t>мацеста косметика</t>
  </si>
  <si>
    <t>bing</t>
  </si>
  <si>
    <t>lego одежда</t>
  </si>
  <si>
    <t xml:space="preserve">ls waikiki </t>
  </si>
  <si>
    <t>женские рубашки жатка</t>
  </si>
  <si>
    <t>брюки женские 56</t>
  </si>
  <si>
    <t>пряжа пехорка деревенская</t>
  </si>
  <si>
    <t>подставка под торт многоярусная</t>
  </si>
  <si>
    <t>сапоги  резиновые</t>
  </si>
  <si>
    <t xml:space="preserve">термокостюм </t>
  </si>
  <si>
    <t>crockid жилет</t>
  </si>
  <si>
    <t>женская обувь betsy</t>
  </si>
  <si>
    <t>хип хоп шорты</t>
  </si>
  <si>
    <t>перчатки для аквааэробики</t>
  </si>
  <si>
    <t>украшение на машину для свадьбы</t>
  </si>
  <si>
    <t>бугельный замок</t>
  </si>
  <si>
    <t>рибок спортивный костюм</t>
  </si>
  <si>
    <t>бусы с медведями</t>
  </si>
  <si>
    <t>картина по номерам репродукция</t>
  </si>
  <si>
    <t>like kiss</t>
  </si>
  <si>
    <t>x9000l4</t>
  </si>
  <si>
    <t>рогожка для мебели</t>
  </si>
  <si>
    <t>карандаш для глаз выдвижной</t>
  </si>
  <si>
    <t>садфетки</t>
  </si>
  <si>
    <t>коробка для кухни</t>
  </si>
  <si>
    <t>что то очень красивое в подарок женщине</t>
  </si>
  <si>
    <t>modis плавки</t>
  </si>
  <si>
    <t xml:space="preserve">nayada </t>
  </si>
  <si>
    <t>11876757</t>
  </si>
  <si>
    <t>шланг для душевой кабины</t>
  </si>
  <si>
    <t>adidas sharks</t>
  </si>
  <si>
    <t>оборудование для гаража</t>
  </si>
  <si>
    <t>лосьон от растяжек</t>
  </si>
  <si>
    <t>honor 9x экран</t>
  </si>
  <si>
    <t>omsa active</t>
  </si>
  <si>
    <t>остин женская куртка</t>
  </si>
  <si>
    <t xml:space="preserve">детский магазин </t>
  </si>
  <si>
    <t>камуфлирующий уф гель</t>
  </si>
  <si>
    <t>найк женский одежда</t>
  </si>
  <si>
    <t>кардиган беларусь</t>
  </si>
  <si>
    <t>костюм тройка сингапур</t>
  </si>
  <si>
    <t>агуша суп</t>
  </si>
  <si>
    <t>авточехлы на ваз</t>
  </si>
  <si>
    <t>ремонтная лента для труб</t>
  </si>
  <si>
    <t xml:space="preserve">копалайн </t>
  </si>
  <si>
    <t>универсальная защитная пленка</t>
  </si>
  <si>
    <t>для лица аппарат</t>
  </si>
  <si>
    <t>настенный держатель для цветов</t>
  </si>
  <si>
    <t>женские большие размеры</t>
  </si>
  <si>
    <t>dvb-t2 антенна</t>
  </si>
  <si>
    <t>длинная рубашка платье с разрезами</t>
  </si>
  <si>
    <t>брелок дазай</t>
  </si>
  <si>
    <t>заколка банан с жемчугом</t>
  </si>
  <si>
    <t>горшочки для запекания 6 шт</t>
  </si>
  <si>
    <t xml:space="preserve">лосьон перед депиляцией </t>
  </si>
  <si>
    <t>шорты в офис женские</t>
  </si>
  <si>
    <t>клоун костюм</t>
  </si>
  <si>
    <t>кружка керамическая с принтом</t>
  </si>
  <si>
    <t>скакалка с колесиком</t>
  </si>
  <si>
    <t>майка для девушек</t>
  </si>
  <si>
    <t>купальник желтый женский</t>
  </si>
  <si>
    <t>шапка на девочку лето</t>
  </si>
  <si>
    <t>ягодное лукошко хлебный дом</t>
  </si>
  <si>
    <t>marine boy чипсы</t>
  </si>
  <si>
    <t>аккумулятор 7.2</t>
  </si>
  <si>
    <t>маска для болгарки</t>
  </si>
  <si>
    <t>63408586</t>
  </si>
  <si>
    <t xml:space="preserve">юбка из шифона </t>
  </si>
  <si>
    <t>пс 4 диски</t>
  </si>
  <si>
    <t>кофта с лягушкой</t>
  </si>
  <si>
    <t>женская рубашка укороченная</t>
  </si>
  <si>
    <t>джинсовая куртка женскач</t>
  </si>
  <si>
    <t>hqd черника</t>
  </si>
  <si>
    <t>скарлет фен</t>
  </si>
  <si>
    <t>футболки лето 2022</t>
  </si>
  <si>
    <t xml:space="preserve">зажигалка usb </t>
  </si>
  <si>
    <t>гердан</t>
  </si>
  <si>
    <t>зарядное устройство для телефонов</t>
  </si>
  <si>
    <t>бальзам с ментолом</t>
  </si>
  <si>
    <t>betree</t>
  </si>
  <si>
    <t>red hot chili posters</t>
  </si>
  <si>
    <t>пластиковые глаза</t>
  </si>
  <si>
    <t>33517626</t>
  </si>
  <si>
    <t>масло для гидроусилителя</t>
  </si>
  <si>
    <t>27998825</t>
  </si>
  <si>
    <t>kapel</t>
  </si>
  <si>
    <t>накладки каратэ</t>
  </si>
  <si>
    <t>украшения для детского торта</t>
  </si>
  <si>
    <t>футболка велосипедная</t>
  </si>
  <si>
    <t>ялма оздоровительная косметика</t>
  </si>
  <si>
    <t>barilla песто</t>
  </si>
  <si>
    <t xml:space="preserve">сарафан летний на девочку </t>
  </si>
  <si>
    <t xml:space="preserve">фиолетовые штаны </t>
  </si>
  <si>
    <t>антивандальная ткань</t>
  </si>
  <si>
    <t>fluffy zaffy</t>
  </si>
  <si>
    <t>крутящийся поднос для торта</t>
  </si>
  <si>
    <t>футболка мужская  рибок</t>
  </si>
  <si>
    <t>лёгкие мужские штаны</t>
  </si>
  <si>
    <t>для карниза кольца</t>
  </si>
  <si>
    <t>юбки для женщин миди</t>
  </si>
  <si>
    <t>летние брюки мужские классические</t>
  </si>
  <si>
    <t>charmzone</t>
  </si>
  <si>
    <t>носодуйка</t>
  </si>
  <si>
    <t>кассета велосипедная 9</t>
  </si>
  <si>
    <t>бахилы розовые</t>
  </si>
  <si>
    <t xml:space="preserve">sherris professional </t>
  </si>
  <si>
    <t>жидкость для электронных испарителей банан</t>
  </si>
  <si>
    <t>женский костюм с лампасами</t>
  </si>
  <si>
    <t xml:space="preserve">бустгалтер </t>
  </si>
  <si>
    <t>наклейки с токийскими мстителями</t>
  </si>
  <si>
    <t>корсет лиф</t>
  </si>
  <si>
    <t>кукла с закрывающимися глазами</t>
  </si>
  <si>
    <t>чехол huawei p8 lite 2017</t>
  </si>
  <si>
    <t>элитана</t>
  </si>
  <si>
    <t>ванный халат</t>
  </si>
  <si>
    <t>перчатки из аниме</t>
  </si>
  <si>
    <t>полесье коляска для куклы</t>
  </si>
  <si>
    <t>когтеточкк</t>
  </si>
  <si>
    <t>ручка для щетки</t>
  </si>
  <si>
    <t>серьги 585 золото</t>
  </si>
  <si>
    <t>телефонный держатель в машину</t>
  </si>
  <si>
    <t>платье вечернее женское длинное макси</t>
  </si>
  <si>
    <t>basic baby игрушка</t>
  </si>
  <si>
    <t xml:space="preserve">дешевые </t>
  </si>
  <si>
    <t>212 вип</t>
  </si>
  <si>
    <t>su:m 37</t>
  </si>
  <si>
    <t>подкова сувенирная covali</t>
  </si>
  <si>
    <t>краска для волос concept профессиональная</t>
  </si>
  <si>
    <t>айфон 6 дисплей</t>
  </si>
  <si>
    <t>олимпийка мужская ссср</t>
  </si>
  <si>
    <t>kvk</t>
  </si>
  <si>
    <t>курочкина одежда</t>
  </si>
  <si>
    <t>полотенцесушитель электрический поворотный</t>
  </si>
  <si>
    <t>книга от рождения до школы</t>
  </si>
  <si>
    <t>спиннинг salmo</t>
  </si>
  <si>
    <t>lampa</t>
  </si>
  <si>
    <t>шторы 200х250</t>
  </si>
  <si>
    <t>формирующие шорты</t>
  </si>
  <si>
    <t>17830590</t>
  </si>
  <si>
    <t>aqua marine</t>
  </si>
  <si>
    <t>тримедат таблетки</t>
  </si>
  <si>
    <t>джинсовая юбка мини черная</t>
  </si>
  <si>
    <t>проводные наушники iphone</t>
  </si>
  <si>
    <t>ополаскиватель для белья 2 литра</t>
  </si>
  <si>
    <t>chivas</t>
  </si>
  <si>
    <t>куртка мужская guess</t>
  </si>
  <si>
    <t xml:space="preserve">спф защита </t>
  </si>
  <si>
    <t>антистресс змейка</t>
  </si>
  <si>
    <t xml:space="preserve">home благовоние </t>
  </si>
  <si>
    <t>pro plan ha</t>
  </si>
  <si>
    <t>мука caputo</t>
  </si>
  <si>
    <t>68888866</t>
  </si>
  <si>
    <t>25189565</t>
  </si>
  <si>
    <t>запчасти для инголятора</t>
  </si>
  <si>
    <t xml:space="preserve">елизар кислородный отбеливатель </t>
  </si>
  <si>
    <t>шампунь garnier кокос</t>
  </si>
  <si>
    <t>араукария</t>
  </si>
  <si>
    <t xml:space="preserve">полиэстер ткань </t>
  </si>
  <si>
    <t>love boho</t>
  </si>
  <si>
    <t xml:space="preserve">мел сьедобный </t>
  </si>
  <si>
    <t>41037283</t>
  </si>
  <si>
    <t>очки для зрения + 1,75</t>
  </si>
  <si>
    <t>хлоргикседин</t>
  </si>
  <si>
    <t>мыльный раствор для пистолета с мыльными пузырями</t>
  </si>
  <si>
    <t>familylook</t>
  </si>
  <si>
    <t>купер лакомства</t>
  </si>
  <si>
    <t xml:space="preserve">мерч димы масленникова </t>
  </si>
  <si>
    <t>носки музыка</t>
  </si>
  <si>
    <t>кастрюля гурман классик</t>
  </si>
  <si>
    <t>масленка гуси</t>
  </si>
  <si>
    <t>поп трубочки</t>
  </si>
  <si>
    <t>шарики для секса</t>
  </si>
  <si>
    <t>rgb кабель</t>
  </si>
  <si>
    <t>платье вечернее молодежное</t>
  </si>
  <si>
    <t>шампур набор</t>
  </si>
  <si>
    <t>купальник бралетт</t>
  </si>
  <si>
    <t>чехол книжка на хонор 8 х</t>
  </si>
  <si>
    <t>очки для чтения 2.5</t>
  </si>
  <si>
    <t>меч катана меч игрушка меч детский меч для игры</t>
  </si>
  <si>
    <t>древесный заполнитель</t>
  </si>
  <si>
    <t xml:space="preserve">белая майка мужская </t>
  </si>
  <si>
    <t>плафон для машины</t>
  </si>
  <si>
    <t>коллекция бабочек</t>
  </si>
  <si>
    <t>fertika газон</t>
  </si>
  <si>
    <t>ицхак адизес</t>
  </si>
  <si>
    <t>luxe maxima</t>
  </si>
  <si>
    <t>44646773</t>
  </si>
  <si>
    <t>кимано японское</t>
  </si>
  <si>
    <t xml:space="preserve">ксиоми 11 лайт 5g </t>
  </si>
  <si>
    <t>трахеи для собак</t>
  </si>
  <si>
    <t>dc слипоны</t>
  </si>
  <si>
    <t>игровой набор полесье</t>
  </si>
  <si>
    <t>ушки тяночки</t>
  </si>
  <si>
    <t>хонор 8 лайт чехол</t>
  </si>
  <si>
    <t>neofix пластырь</t>
  </si>
  <si>
    <t>заварочный чайник со свечкой</t>
  </si>
  <si>
    <t>шампунь эльсев гиалурон</t>
  </si>
  <si>
    <t>мебельные фасады</t>
  </si>
  <si>
    <t>terror</t>
  </si>
  <si>
    <t>платье xxxl</t>
  </si>
  <si>
    <t>lilo румяна</t>
  </si>
  <si>
    <t>schwarzkopf лак</t>
  </si>
  <si>
    <t>поясная сумка женская кожаная черная</t>
  </si>
  <si>
    <t>shell ultra</t>
  </si>
  <si>
    <t>штаны для футбола мужские</t>
  </si>
  <si>
    <t>флакон для шампуня дорожный</t>
  </si>
  <si>
    <t>lenovo смартфон</t>
  </si>
  <si>
    <t>кошелок</t>
  </si>
  <si>
    <t>разветвитель для розетки с usb</t>
  </si>
  <si>
    <t>пион ито</t>
  </si>
  <si>
    <t>горшки с цветами</t>
  </si>
  <si>
    <t>smart cover ipad</t>
  </si>
  <si>
    <t>15202803</t>
  </si>
  <si>
    <t>платье из шифона далория</t>
  </si>
  <si>
    <t>21036202</t>
  </si>
  <si>
    <t>коралловая свадьба</t>
  </si>
  <si>
    <t>обои подростку</t>
  </si>
  <si>
    <t>кресло-стул</t>
  </si>
  <si>
    <t>чехол на poko</t>
  </si>
  <si>
    <t>тушонка белорусская</t>
  </si>
  <si>
    <t>экран под кондиционер</t>
  </si>
  <si>
    <t>автохолодильники avs</t>
  </si>
  <si>
    <t>78429877</t>
  </si>
  <si>
    <t>стол маникюра</t>
  </si>
  <si>
    <t>молд для шоколада с днем рождения</t>
  </si>
  <si>
    <t>14774911</t>
  </si>
  <si>
    <t>остин одежда для мальчиков</t>
  </si>
  <si>
    <t>59220784</t>
  </si>
  <si>
    <t>заниматика</t>
  </si>
  <si>
    <t>iphone 6 plus apple</t>
  </si>
  <si>
    <t xml:space="preserve">мистика </t>
  </si>
  <si>
    <t>bourjois консилер</t>
  </si>
  <si>
    <t>стразы декоративные</t>
  </si>
  <si>
    <t>инголятор детский</t>
  </si>
  <si>
    <t>лосины женские пушап</t>
  </si>
  <si>
    <t>зеркало монитор</t>
  </si>
  <si>
    <t>контейнер для пластины</t>
  </si>
  <si>
    <t>балаклавы для детей</t>
  </si>
  <si>
    <t>военные машинки технопарк</t>
  </si>
  <si>
    <t>вагинальные шарики с вибрацией и пультом</t>
  </si>
  <si>
    <t>подушка для самолета надувная</t>
  </si>
  <si>
    <t>гель лак iq</t>
  </si>
  <si>
    <t>заколка парикмахерская</t>
  </si>
  <si>
    <t>вертикальный пылесос дерма</t>
  </si>
  <si>
    <t>сыворотка для ресниц с пептидами</t>
  </si>
  <si>
    <t>l&amp;k</t>
  </si>
  <si>
    <t>рюкзак велюр</t>
  </si>
  <si>
    <t>мясорубка мулинекс hv8</t>
  </si>
  <si>
    <t>немов</t>
  </si>
  <si>
    <t>atributika &amp; club футболка</t>
  </si>
  <si>
    <t>кошелек женский замшевый</t>
  </si>
  <si>
    <t>герои гуджитсу гидра</t>
  </si>
  <si>
    <t>кепки унисекс</t>
  </si>
  <si>
    <t>наклейки для носа</t>
  </si>
  <si>
    <t>ветровка удлинённая женская</t>
  </si>
  <si>
    <t>банки вакуумные массажные стеклянные</t>
  </si>
  <si>
    <t>чехол книжка хонор 10х лайт</t>
  </si>
  <si>
    <t>горшок для цветов 20 л</t>
  </si>
  <si>
    <t>solanya</t>
  </si>
  <si>
    <t>тоник для воло</t>
  </si>
  <si>
    <t>кулон ювелирный</t>
  </si>
  <si>
    <t>яркие сандалии</t>
  </si>
  <si>
    <t xml:space="preserve">красовки  женские </t>
  </si>
  <si>
    <t>набор бритвенный станок и лезвия</t>
  </si>
  <si>
    <t>76244088</t>
  </si>
  <si>
    <t>покрывало гобеленовые</t>
  </si>
  <si>
    <t>ежедневник с цитатами</t>
  </si>
  <si>
    <t xml:space="preserve">ambre solaire </t>
  </si>
  <si>
    <t>доводчик для двери</t>
  </si>
  <si>
    <t>имазапир</t>
  </si>
  <si>
    <t>66398898</t>
  </si>
  <si>
    <t xml:space="preserve">lenovo ideapad </t>
  </si>
  <si>
    <t>костюм для мальчика 3 года</t>
  </si>
  <si>
    <t>шорты женские с высокой посадкой черные</t>
  </si>
  <si>
    <t xml:space="preserve">келер для ресниц </t>
  </si>
  <si>
    <t>блендер профессиональный</t>
  </si>
  <si>
    <t>брошь собачка</t>
  </si>
  <si>
    <t xml:space="preserve">йота </t>
  </si>
  <si>
    <t>алмазная мозаика вино</t>
  </si>
  <si>
    <t>кастет деревянный</t>
  </si>
  <si>
    <t>радужный мишка</t>
  </si>
  <si>
    <t>маркер кисточка</t>
  </si>
  <si>
    <t>алмазная вышивка коты</t>
  </si>
  <si>
    <t>ленты доя волос</t>
  </si>
  <si>
    <t>bubble maker</t>
  </si>
  <si>
    <t>nike леггинсы для малыша</t>
  </si>
  <si>
    <t>ананас цукаты</t>
  </si>
  <si>
    <t xml:space="preserve">сумка с аниме </t>
  </si>
  <si>
    <t>s&amp;h electroniсs</t>
  </si>
  <si>
    <t>широкая атласная лента</t>
  </si>
  <si>
    <t>deeluxe</t>
  </si>
  <si>
    <t>геншин импакт картина по номерам</t>
  </si>
  <si>
    <t>еремина</t>
  </si>
  <si>
    <t>avon aspire</t>
  </si>
  <si>
    <t>32202350</t>
  </si>
  <si>
    <t>hello kitty бокс</t>
  </si>
  <si>
    <t>брюки полиции</t>
  </si>
  <si>
    <t>лепестковый круг</t>
  </si>
  <si>
    <t>fulani</t>
  </si>
  <si>
    <t>блузка вечерняя женская</t>
  </si>
  <si>
    <t>шорты х/б</t>
  </si>
  <si>
    <t>ковш с крышкой эмалированный</t>
  </si>
  <si>
    <t>капсульное кофе нескафе</t>
  </si>
  <si>
    <t>prym булавки</t>
  </si>
  <si>
    <t>кроссовки puma x-ray 2 square</t>
  </si>
  <si>
    <t>объемные фигуры для ногтей</t>
  </si>
  <si>
    <t xml:space="preserve">книга не тот кофе </t>
  </si>
  <si>
    <t>bondinon</t>
  </si>
  <si>
    <t>26097627</t>
  </si>
  <si>
    <t>наклс</t>
  </si>
  <si>
    <t>54730031</t>
  </si>
  <si>
    <t>курточка женская летняя</t>
  </si>
  <si>
    <t>эстель маскейм книги</t>
  </si>
  <si>
    <t>скейтпарк</t>
  </si>
  <si>
    <t>кресло мягкая мебель</t>
  </si>
  <si>
    <t>канекалон косички зизи</t>
  </si>
  <si>
    <t>10664823</t>
  </si>
  <si>
    <t xml:space="preserve">фото тюль </t>
  </si>
  <si>
    <t>шампура forester</t>
  </si>
  <si>
    <t>твое женские штаны спортивные</t>
  </si>
  <si>
    <t>lego battlefield russsien</t>
  </si>
  <si>
    <t>лес секретов</t>
  </si>
  <si>
    <t>45276896</t>
  </si>
  <si>
    <t>надувной дом палатка</t>
  </si>
  <si>
    <t>кружка киси миси</t>
  </si>
  <si>
    <t>плед детский вязанный</t>
  </si>
  <si>
    <t>дисплей huawei p30 lite</t>
  </si>
  <si>
    <t>купальники женские с высокими трусами</t>
  </si>
  <si>
    <t>защитная</t>
  </si>
  <si>
    <t>худи с хаги ваги</t>
  </si>
  <si>
    <t>белые джинсы женские с дырками</t>
  </si>
  <si>
    <t>мужские образы</t>
  </si>
  <si>
    <t>tingo сабо</t>
  </si>
  <si>
    <t>диск для педикюра м</t>
  </si>
  <si>
    <t>highheels</t>
  </si>
  <si>
    <t>стулья для бара</t>
  </si>
  <si>
    <t>сумка пластмассовая</t>
  </si>
  <si>
    <t>3w clinic пенка</t>
  </si>
  <si>
    <t>тюль в гостиную ширина 600 на 240</t>
  </si>
  <si>
    <t>олин 15 в 1 спрей</t>
  </si>
  <si>
    <t>ветровка мужская светлая</t>
  </si>
  <si>
    <t xml:space="preserve">мрф </t>
  </si>
  <si>
    <t>контейнер для хранения носков</t>
  </si>
  <si>
    <t>костюм на запах</t>
  </si>
  <si>
    <t xml:space="preserve">для хранения косметики </t>
  </si>
  <si>
    <t>костюм женский летний модный</t>
  </si>
  <si>
    <t>батарека</t>
  </si>
  <si>
    <t>заколки для парика</t>
  </si>
  <si>
    <t>рюкзак xd design bobby</t>
  </si>
  <si>
    <t>мужская рубашка в клеточку</t>
  </si>
  <si>
    <t>пистолеты для мальчиков</t>
  </si>
  <si>
    <t>фонарь прожектор ручной</t>
  </si>
  <si>
    <t>щётка для чистки ковров от шерсти</t>
  </si>
  <si>
    <t>kelual</t>
  </si>
  <si>
    <t>abbott</t>
  </si>
  <si>
    <t>купальники женские со стрингами</t>
  </si>
  <si>
    <t xml:space="preserve">блузка с воланами </t>
  </si>
  <si>
    <t>многоножка</t>
  </si>
  <si>
    <t>стивен кинг ночная смена</t>
  </si>
  <si>
    <t>прибор для мойки окон</t>
  </si>
  <si>
    <t>шахматный решебник</t>
  </si>
  <si>
    <t>9с</t>
  </si>
  <si>
    <t>кора маска для волос</t>
  </si>
  <si>
    <t>гришаверс</t>
  </si>
  <si>
    <t>kia cerato 1</t>
  </si>
  <si>
    <t xml:space="preserve">костюм рубашка брюки </t>
  </si>
  <si>
    <t>платье модное 2022</t>
  </si>
  <si>
    <t xml:space="preserve">лонда краска для волос </t>
  </si>
  <si>
    <t>фигурки фарфор</t>
  </si>
  <si>
    <t>пылесос samsung без мешка</t>
  </si>
  <si>
    <t>tommy джинсы</t>
  </si>
  <si>
    <t>бульба sticks</t>
  </si>
  <si>
    <t>dvb-c приставка</t>
  </si>
  <si>
    <t>крем для тела с спф</t>
  </si>
  <si>
    <t>тарелка в виде листа</t>
  </si>
  <si>
    <t xml:space="preserve">кружки с аниме </t>
  </si>
  <si>
    <t>34054312</t>
  </si>
  <si>
    <t>академия спорта</t>
  </si>
  <si>
    <t>диск пильный по дереву 165</t>
  </si>
  <si>
    <t>женское утягивающее белье</t>
  </si>
  <si>
    <t xml:space="preserve">масимо дути </t>
  </si>
  <si>
    <t>сухинина</t>
  </si>
  <si>
    <t>платье сетка на пляж</t>
  </si>
  <si>
    <t>светильник уличный эра</t>
  </si>
  <si>
    <t>палитра для бровей</t>
  </si>
  <si>
    <t>масло моторное 5w 30</t>
  </si>
  <si>
    <t>арома стиль</t>
  </si>
  <si>
    <t>70094430</t>
  </si>
  <si>
    <t xml:space="preserve">леггинсы и топ </t>
  </si>
  <si>
    <t>кепка на мальчика 8 лет</t>
  </si>
  <si>
    <t>тест на сахар</t>
  </si>
  <si>
    <t>алена полынь книги</t>
  </si>
  <si>
    <t xml:space="preserve">платье летнее женское 52 размер </t>
  </si>
  <si>
    <t>палитра маленькая</t>
  </si>
  <si>
    <t xml:space="preserve">наливные духи </t>
  </si>
  <si>
    <t>футболка мужская 64 размер</t>
  </si>
  <si>
    <t>зарядка iphone 12</t>
  </si>
  <si>
    <t>телефон xiaomi 11t</t>
  </si>
  <si>
    <t xml:space="preserve">поворотники на мопед </t>
  </si>
  <si>
    <t>dragons</t>
  </si>
  <si>
    <t>чемодан из полипропилена l</t>
  </si>
  <si>
    <t>чехол на телефон bts</t>
  </si>
  <si>
    <t>кроп топ clever</t>
  </si>
  <si>
    <t>брсоножки женские</t>
  </si>
  <si>
    <t>планшет samsung galaxy tab s6</t>
  </si>
  <si>
    <t>asther</t>
  </si>
  <si>
    <t>постельное бельё леди баг</t>
  </si>
  <si>
    <t>футболка зомби</t>
  </si>
  <si>
    <t>борис житков рассказы о животных</t>
  </si>
  <si>
    <t>майнкрафт канцелярия</t>
  </si>
  <si>
    <t>босоножки женские с лентами</t>
  </si>
  <si>
    <t>19967582</t>
  </si>
  <si>
    <t xml:space="preserve">книги для </t>
  </si>
  <si>
    <t>38928386</t>
  </si>
  <si>
    <t>жилет под пиджак мужской</t>
  </si>
  <si>
    <t>двухместные палатки</t>
  </si>
  <si>
    <t>чай крупнолистовой индийский</t>
  </si>
  <si>
    <t>hueber</t>
  </si>
  <si>
    <t>сушилка для посуды выдвижная</t>
  </si>
  <si>
    <t>памперсы для  взрослых</t>
  </si>
  <si>
    <t>без косточек бюстгальтер женский</t>
  </si>
  <si>
    <t xml:space="preserve">летняя юбка с разрезом </t>
  </si>
  <si>
    <t>несложен 1</t>
  </si>
  <si>
    <t>зарядка к часам</t>
  </si>
  <si>
    <t>мойщик</t>
  </si>
  <si>
    <t>набор аниме значков</t>
  </si>
  <si>
    <t>экран стоматологический</t>
  </si>
  <si>
    <t>подарочный набор из орехов</t>
  </si>
  <si>
    <t>летний женский костюм с рубашкой</t>
  </si>
  <si>
    <t>62633659</t>
  </si>
  <si>
    <t xml:space="preserve">штаны спортивные белые </t>
  </si>
  <si>
    <t>платье с вуалью</t>
  </si>
  <si>
    <t xml:space="preserve">коляска babyton </t>
  </si>
  <si>
    <t>пакеты для морозилки</t>
  </si>
  <si>
    <t>большие футболки мужские</t>
  </si>
  <si>
    <t>наклейки на ногти коты</t>
  </si>
  <si>
    <t>набор подставок</t>
  </si>
  <si>
    <t>26174471</t>
  </si>
  <si>
    <t>в машину на панель</t>
  </si>
  <si>
    <t>15283611</t>
  </si>
  <si>
    <t>70309503</t>
  </si>
  <si>
    <t>для керамогранита</t>
  </si>
  <si>
    <t>инверторная сплит система</t>
  </si>
  <si>
    <t>защитное стекло 7</t>
  </si>
  <si>
    <t>обувь тапибу</t>
  </si>
  <si>
    <t>кукла малышка</t>
  </si>
  <si>
    <t>voopoo pod</t>
  </si>
  <si>
    <t xml:space="preserve">prio </t>
  </si>
  <si>
    <t>huawei freebuds 4 чехол</t>
  </si>
  <si>
    <t>елмерс</t>
  </si>
  <si>
    <t>35556308</t>
  </si>
  <si>
    <t>концеляри</t>
  </si>
  <si>
    <t>дневник с авакадо</t>
  </si>
  <si>
    <t>плакаты для комнаты</t>
  </si>
  <si>
    <t>диваж тинт</t>
  </si>
  <si>
    <t>klinex</t>
  </si>
  <si>
    <t xml:space="preserve">лето платья </t>
  </si>
  <si>
    <t>ветровка стеганная</t>
  </si>
  <si>
    <t>рабочая тетрадь по истории россии 6 класс</t>
  </si>
  <si>
    <t>рубашка в клетку твое</t>
  </si>
  <si>
    <t>33223104</t>
  </si>
  <si>
    <t>салфетки из гобелены</t>
  </si>
  <si>
    <t>съедобная картинка на торт</t>
  </si>
  <si>
    <t>lays max</t>
  </si>
  <si>
    <t>70702505</t>
  </si>
  <si>
    <t>голова на стену</t>
  </si>
  <si>
    <t>виталя</t>
  </si>
  <si>
    <t>учитель бронте</t>
  </si>
  <si>
    <t xml:space="preserve">кастюм для девочек </t>
  </si>
  <si>
    <t xml:space="preserve">пикул памперсы </t>
  </si>
  <si>
    <t xml:space="preserve">леди баг и супер кот шкатулка </t>
  </si>
  <si>
    <t>сумки для детей черного цвета</t>
  </si>
  <si>
    <t>2147724</t>
  </si>
  <si>
    <t>экодревюг</t>
  </si>
  <si>
    <t>куклы для малышей</t>
  </si>
  <si>
    <t>искусственный бамбук</t>
  </si>
  <si>
    <t>планшеты детский</t>
  </si>
  <si>
    <t>трусы из вискозы</t>
  </si>
  <si>
    <t>коробка для макаронс</t>
  </si>
  <si>
    <t>re chic sh</t>
  </si>
  <si>
    <t>лайкерс</t>
  </si>
  <si>
    <t>панама 60</t>
  </si>
  <si>
    <t>bright fairy friends</t>
  </si>
  <si>
    <t>скетч маркеры 48 цветов</t>
  </si>
  <si>
    <t xml:space="preserve">лак яхтный </t>
  </si>
  <si>
    <t>станок для люверсов</t>
  </si>
  <si>
    <t>готическая цепочка</t>
  </si>
  <si>
    <t>огненный перст</t>
  </si>
  <si>
    <t>травянной сбор</t>
  </si>
  <si>
    <t xml:space="preserve">тату для детей </t>
  </si>
  <si>
    <t>фальшион</t>
  </si>
  <si>
    <t>полка для кровати</t>
  </si>
  <si>
    <t>теле приставка</t>
  </si>
  <si>
    <t>алкатестер</t>
  </si>
  <si>
    <t>покрывала и пледы</t>
  </si>
  <si>
    <t>compliment гель масло</t>
  </si>
  <si>
    <t>кофе в зернах 1 кг турецкий</t>
  </si>
  <si>
    <t>маска-спрей для волос</t>
  </si>
  <si>
    <t>modtex</t>
  </si>
  <si>
    <t>daffi</t>
  </si>
  <si>
    <t xml:space="preserve">жилет джинсовый женский </t>
  </si>
  <si>
    <t>77473882</t>
  </si>
  <si>
    <t>шорты джинсовые lime</t>
  </si>
  <si>
    <t>adipower</t>
  </si>
  <si>
    <t>кроссовки adidas showtheway 2.0</t>
  </si>
  <si>
    <t>портфель женская сумка</t>
  </si>
  <si>
    <t xml:space="preserve">нутрилон антирефлюкс </t>
  </si>
  <si>
    <t>сумка для бабушек</t>
  </si>
  <si>
    <t>standoff 2 футболка</t>
  </si>
  <si>
    <t xml:space="preserve">хелол кити </t>
  </si>
  <si>
    <t>ёмкость для воды с краном</t>
  </si>
  <si>
    <t>павидло</t>
  </si>
  <si>
    <t>дав набор подарочный</t>
  </si>
  <si>
    <t xml:space="preserve">штаны джогеры </t>
  </si>
  <si>
    <t>4drc v4</t>
  </si>
  <si>
    <t>лосины с карманом</t>
  </si>
  <si>
    <t>зонт мужской катана</t>
  </si>
  <si>
    <t>прокладки always night</t>
  </si>
  <si>
    <t xml:space="preserve">спортивный костюмы </t>
  </si>
  <si>
    <t>нейро скакалка для ног</t>
  </si>
  <si>
    <t>энциклопедия машины</t>
  </si>
  <si>
    <t>платье размер 60</t>
  </si>
  <si>
    <t>24891844</t>
  </si>
  <si>
    <t>часы гармин для бега</t>
  </si>
  <si>
    <t>ботинки челси зимние</t>
  </si>
  <si>
    <t>пояс длинный</t>
  </si>
  <si>
    <t>леггинсы женские красные</t>
  </si>
  <si>
    <t>lovular sweet kiss</t>
  </si>
  <si>
    <t>скобы и степлеры</t>
  </si>
  <si>
    <t>гарпун для рогатки</t>
  </si>
  <si>
    <t>босоножки  женские натуральная кожа</t>
  </si>
  <si>
    <t>автомат пневматический ак47</t>
  </si>
  <si>
    <t>носки мужские иваново</t>
  </si>
  <si>
    <t>салфетки кондиционер</t>
  </si>
  <si>
    <t>toniki style</t>
  </si>
  <si>
    <t>уловитель шерсти</t>
  </si>
  <si>
    <t>74653707</t>
  </si>
  <si>
    <t xml:space="preserve">skylanders </t>
  </si>
  <si>
    <t>перекладина для ванны</t>
  </si>
  <si>
    <t>бутылка hello kitty</t>
  </si>
  <si>
    <t>3435764</t>
  </si>
  <si>
    <t>портативная колонка алиса</t>
  </si>
  <si>
    <t>костюм женский горнолыжный</t>
  </si>
  <si>
    <t>кроссовки прозрачные</t>
  </si>
  <si>
    <t>пиджак женский золла</t>
  </si>
  <si>
    <t>стиральный порошок bon</t>
  </si>
  <si>
    <t>virbac</t>
  </si>
  <si>
    <t>пауло конте обувь</t>
  </si>
  <si>
    <t>55467748</t>
  </si>
  <si>
    <t xml:space="preserve">модные купальники </t>
  </si>
  <si>
    <t>9362579</t>
  </si>
  <si>
    <t>нам 1 месяц</t>
  </si>
  <si>
    <t xml:space="preserve">тойота камри </t>
  </si>
  <si>
    <t>овальный коврик в ванную</t>
  </si>
  <si>
    <t>бокс для жёсткого диска</t>
  </si>
  <si>
    <t>рекзак</t>
  </si>
  <si>
    <t>комплекты мужские</t>
  </si>
  <si>
    <t>ajnjfkm,jv</t>
  </si>
  <si>
    <t>дорожные косметические наборы</t>
  </si>
  <si>
    <t xml:space="preserve">конфеты крупской </t>
  </si>
  <si>
    <t>гавайский цветок</t>
  </si>
  <si>
    <t>солгар фолиевая</t>
  </si>
  <si>
    <t>лина гразки</t>
  </si>
  <si>
    <t xml:space="preserve">v образный вырез </t>
  </si>
  <si>
    <t>ким намджун</t>
  </si>
  <si>
    <t>under armour худи</t>
  </si>
  <si>
    <t>bonche</t>
  </si>
  <si>
    <t xml:space="preserve">belenda </t>
  </si>
  <si>
    <t xml:space="preserve">сумка на раму </t>
  </si>
  <si>
    <t>чисто чисто</t>
  </si>
  <si>
    <t>машинка красная</t>
  </si>
  <si>
    <t xml:space="preserve">сарафан розовый </t>
  </si>
  <si>
    <t>люше женский</t>
  </si>
  <si>
    <t>lamark брюки</t>
  </si>
  <si>
    <t>браслет для часов xiaomi mi band 4 металлический</t>
  </si>
  <si>
    <t>maryfa</t>
  </si>
  <si>
    <t xml:space="preserve">салфетка кухонная </t>
  </si>
  <si>
    <t>17956399</t>
  </si>
  <si>
    <t>колонка собака</t>
  </si>
  <si>
    <t>куртка женская зимняя оверсайз</t>
  </si>
  <si>
    <t>чехол на айфон 8 прозрачный</t>
  </si>
  <si>
    <t>kivano</t>
  </si>
  <si>
    <t>стефан</t>
  </si>
  <si>
    <t>65445298</t>
  </si>
  <si>
    <t xml:space="preserve">футболка с приколами </t>
  </si>
  <si>
    <t>64213693</t>
  </si>
  <si>
    <t>тайсы пушап</t>
  </si>
  <si>
    <t>юбка женская черная длинная</t>
  </si>
  <si>
    <t>умывалка биодерма</t>
  </si>
  <si>
    <t>cherry lady</t>
  </si>
  <si>
    <t>al rehab diamond</t>
  </si>
  <si>
    <t xml:space="preserve">usb 3.0 </t>
  </si>
  <si>
    <t xml:space="preserve">хабиб </t>
  </si>
  <si>
    <t>внешний</t>
  </si>
  <si>
    <t>смесь nestogen 3</t>
  </si>
  <si>
    <t>полустринги</t>
  </si>
  <si>
    <t>блокнот мужской набор</t>
  </si>
  <si>
    <t xml:space="preserve">фиолетовое худи </t>
  </si>
  <si>
    <t>юбка и майка</t>
  </si>
  <si>
    <t>тамки</t>
  </si>
  <si>
    <t>джинсы банан на резинке</t>
  </si>
  <si>
    <t>подвески для брелков</t>
  </si>
  <si>
    <t>для сияния лица</t>
  </si>
  <si>
    <t>кроссовки puma для мальчиков</t>
  </si>
  <si>
    <t>плойка тройная волна</t>
  </si>
  <si>
    <t>karcher se 5.100</t>
  </si>
  <si>
    <t xml:space="preserve">смазка для подшипников </t>
  </si>
  <si>
    <t>лайт фрост</t>
  </si>
  <si>
    <t>девственницы самоубийцы</t>
  </si>
  <si>
    <t>кроссовки для девочек с большой подошвой</t>
  </si>
  <si>
    <t xml:space="preserve">белые джинсы детские </t>
  </si>
  <si>
    <t>fs38</t>
  </si>
  <si>
    <t>духи my sunset</t>
  </si>
  <si>
    <t>газовый баллон для плитки</t>
  </si>
  <si>
    <t>ремонтная колба</t>
  </si>
  <si>
    <t>алюминиевая труба</t>
  </si>
  <si>
    <t>горшок под рассаду</t>
  </si>
  <si>
    <t>запчасти для бензокосилки</t>
  </si>
  <si>
    <t>кубок маме</t>
  </si>
  <si>
    <t>казы от татар</t>
  </si>
  <si>
    <t>гимнастический матрас</t>
  </si>
  <si>
    <t xml:space="preserve">шапка медицинская </t>
  </si>
  <si>
    <t>футболка с собакой женская</t>
  </si>
  <si>
    <t>глютаминовая кислота</t>
  </si>
  <si>
    <t>электрический вок</t>
  </si>
  <si>
    <t>игра уличная</t>
  </si>
  <si>
    <t>тобот спиди</t>
  </si>
  <si>
    <t>красный нос</t>
  </si>
  <si>
    <t>наклейки на стену в спальню</t>
  </si>
  <si>
    <t>для ключа</t>
  </si>
  <si>
    <t>тушь venzen</t>
  </si>
  <si>
    <t>шапка befree</t>
  </si>
  <si>
    <t>syma x30</t>
  </si>
  <si>
    <t>гладкость пяток</t>
  </si>
  <si>
    <t xml:space="preserve">шкаф в туалет </t>
  </si>
  <si>
    <t>mila milo шампунь</t>
  </si>
  <si>
    <t>мыловаров ast retail</t>
  </si>
  <si>
    <t>жвачка с током</t>
  </si>
  <si>
    <t>пряжа для вязания alize puffy</t>
  </si>
  <si>
    <t xml:space="preserve">горшок для детей </t>
  </si>
  <si>
    <t>65058903</t>
  </si>
  <si>
    <t>пряничные украшения для торта</t>
  </si>
  <si>
    <t>шоколад для похудения</t>
  </si>
  <si>
    <t>свитшот на резинке</t>
  </si>
  <si>
    <t>льняные жакеты</t>
  </si>
  <si>
    <t>68902026</t>
  </si>
  <si>
    <t>кулон bts</t>
  </si>
  <si>
    <t>жидкость скандалист</t>
  </si>
  <si>
    <t>иголки булавки</t>
  </si>
  <si>
    <t>cillit bang спрей</t>
  </si>
  <si>
    <t>рюкзак простой</t>
  </si>
  <si>
    <t xml:space="preserve">чемодан мужской </t>
  </si>
  <si>
    <t>соски авент 6</t>
  </si>
  <si>
    <t>монопод-трипод</t>
  </si>
  <si>
    <t>повидло слива</t>
  </si>
  <si>
    <t>do do</t>
  </si>
  <si>
    <t>структура реальности</t>
  </si>
  <si>
    <t>гель для очищения кожи</t>
  </si>
  <si>
    <t>гигрометр для дома xiaomi</t>
  </si>
  <si>
    <t xml:space="preserve">пригласительные на свадьбу крафт </t>
  </si>
  <si>
    <t>белье семейное</t>
  </si>
  <si>
    <t>100 рублей сочи</t>
  </si>
  <si>
    <t>кроссовки lacoste мужские</t>
  </si>
  <si>
    <t>10276668</t>
  </si>
  <si>
    <t>прозрачные камни</t>
  </si>
  <si>
    <t>mothercare брюки для малыша</t>
  </si>
  <si>
    <t>bugatti мужской одежда</t>
  </si>
  <si>
    <t>голографический рюкзак</t>
  </si>
  <si>
    <t>акссесуары для кухни</t>
  </si>
  <si>
    <t>бластер nerf игрушки</t>
  </si>
  <si>
    <t>подстил под бассейн</t>
  </si>
  <si>
    <t>r1a accessories</t>
  </si>
  <si>
    <t>детский велосипед четырехколесный</t>
  </si>
  <si>
    <t>бриджи женские джинсовые высокая посадка</t>
  </si>
  <si>
    <t>тени для век водостойкие</t>
  </si>
  <si>
    <t>14156953</t>
  </si>
  <si>
    <t>mi watch стекло</t>
  </si>
  <si>
    <t>cloud house</t>
  </si>
  <si>
    <t xml:space="preserve">аксессуары на голову </t>
  </si>
  <si>
    <t>сумки tamaris</t>
  </si>
  <si>
    <t>формадержатели</t>
  </si>
  <si>
    <t>кардиган женский  летний</t>
  </si>
  <si>
    <t>для диабетиков печенье</t>
  </si>
  <si>
    <t xml:space="preserve">милк </t>
  </si>
  <si>
    <t>скраб для тела клубника</t>
  </si>
  <si>
    <t>контурный лиф</t>
  </si>
  <si>
    <t>тарелка мелкая</t>
  </si>
  <si>
    <t>красивый пояс</t>
  </si>
  <si>
    <t>детские носки на лето</t>
  </si>
  <si>
    <t xml:space="preserve">как король эльфхейма </t>
  </si>
  <si>
    <t>детское моющее средство</t>
  </si>
  <si>
    <t>белые кожанные кеды</t>
  </si>
  <si>
    <t>серебряный лебедь</t>
  </si>
  <si>
    <t>конфитюр иван поле</t>
  </si>
  <si>
    <t>калан</t>
  </si>
  <si>
    <t>под сыр</t>
  </si>
  <si>
    <t xml:space="preserve">футболка 13 карт </t>
  </si>
  <si>
    <t>украшения с танзанитом</t>
  </si>
  <si>
    <t>держатель для очков на шею</t>
  </si>
  <si>
    <t>слава марлоу</t>
  </si>
  <si>
    <t>hqd зарядка</t>
  </si>
  <si>
    <t>шлепки женск е</t>
  </si>
  <si>
    <t>кипарис семена</t>
  </si>
  <si>
    <t xml:space="preserve">абстракция </t>
  </si>
  <si>
    <t>кроссовки pinko</t>
  </si>
  <si>
    <t>tria_tex</t>
  </si>
  <si>
    <t>укрытие для аквариума</t>
  </si>
  <si>
    <t>штаны для девочек в школу</t>
  </si>
  <si>
    <t>фигурки для поделок</t>
  </si>
  <si>
    <t xml:space="preserve">застёжка для сумки </t>
  </si>
  <si>
    <t xml:space="preserve">муслиновые полотенца </t>
  </si>
  <si>
    <t>контейнера для заморозки</t>
  </si>
  <si>
    <t>рубашка женская 2022</t>
  </si>
  <si>
    <t>коврик для фитнеса decathlon</t>
  </si>
  <si>
    <t>майка beefree</t>
  </si>
  <si>
    <t>глиняная маска compliment</t>
  </si>
  <si>
    <t>сандалии женские с пальцем</t>
  </si>
  <si>
    <t>колье с красным камнем</t>
  </si>
  <si>
    <t>духи liberty dream</t>
  </si>
  <si>
    <t>lacalut kids</t>
  </si>
  <si>
    <t>анальная вибрирующая пробка</t>
  </si>
  <si>
    <t>35159987</t>
  </si>
  <si>
    <t>пирсинг ювелирный</t>
  </si>
  <si>
    <t>lampone аксессуары</t>
  </si>
  <si>
    <t>чехол на айфон 11 квадратные грани</t>
  </si>
  <si>
    <t>президент каменного острова</t>
  </si>
  <si>
    <t>эзотерика руны</t>
  </si>
  <si>
    <t>активатор для роста волос</t>
  </si>
  <si>
    <t>сумка хб</t>
  </si>
  <si>
    <t>гель для узи чистки лица</t>
  </si>
  <si>
    <t>футболка pumba</t>
  </si>
  <si>
    <t xml:space="preserve">бабочки для торта </t>
  </si>
  <si>
    <t>гирлянда поздравляем</t>
  </si>
  <si>
    <t>плюшевая игрушка единорог</t>
  </si>
  <si>
    <t>росса</t>
  </si>
  <si>
    <t>палочки аромат</t>
  </si>
  <si>
    <t>наклейка на авто самурай</t>
  </si>
  <si>
    <t>миниатюрная еда для кукол</t>
  </si>
  <si>
    <t>огэ биология справочник</t>
  </si>
  <si>
    <t>футболки со спущенным плечом</t>
  </si>
  <si>
    <t>18481222</t>
  </si>
  <si>
    <t>футболка  женская хлопок</t>
  </si>
  <si>
    <t>помада евелин</t>
  </si>
  <si>
    <t xml:space="preserve">женская длинная футболка </t>
  </si>
  <si>
    <t>самолёт конструктор</t>
  </si>
  <si>
    <t>daily bugle</t>
  </si>
  <si>
    <t>18822424</t>
  </si>
  <si>
    <t>контейнеры для игрушек пластиковые</t>
  </si>
  <si>
    <t>pikolo</t>
  </si>
  <si>
    <t>корм наша марка для собак</t>
  </si>
  <si>
    <t>пелёнки тонкие</t>
  </si>
  <si>
    <t>майка молочная</t>
  </si>
  <si>
    <t>47500871</t>
  </si>
  <si>
    <t xml:space="preserve">динамики 16 </t>
  </si>
  <si>
    <t>брюки massimo dutti</t>
  </si>
  <si>
    <t xml:space="preserve">woma </t>
  </si>
  <si>
    <t>lego замок</t>
  </si>
  <si>
    <t xml:space="preserve">шампунь доя волос </t>
  </si>
  <si>
    <t xml:space="preserve">черные капроновые колготки </t>
  </si>
  <si>
    <t>бусы женские длинные</t>
  </si>
  <si>
    <t>короткое платье с запахом</t>
  </si>
  <si>
    <t>кейс для бижутерии</t>
  </si>
  <si>
    <t>беговая одежда</t>
  </si>
  <si>
    <t>швабра с</t>
  </si>
  <si>
    <t>цветущая вишня</t>
  </si>
  <si>
    <t>мужской кеды</t>
  </si>
  <si>
    <t>blackvue</t>
  </si>
  <si>
    <t xml:space="preserve">джинсовые юбки женские </t>
  </si>
  <si>
    <t>лего противогазы</t>
  </si>
  <si>
    <t>шезлогн</t>
  </si>
  <si>
    <t>егор гайдар</t>
  </si>
  <si>
    <t>librederm aevit</t>
  </si>
  <si>
    <t xml:space="preserve"> кроссовки найк</t>
  </si>
  <si>
    <t xml:space="preserve">амуниция для собак </t>
  </si>
  <si>
    <t>платье kiabi</t>
  </si>
  <si>
    <t>x12 plus</t>
  </si>
  <si>
    <t>опель астра h машинка</t>
  </si>
  <si>
    <t>часы из винила</t>
  </si>
  <si>
    <t>картина по номерам вселенная</t>
  </si>
  <si>
    <t xml:space="preserve">jovi </t>
  </si>
  <si>
    <t xml:space="preserve">полочки для обуви </t>
  </si>
  <si>
    <t>женские кроссовки на высокой платформе</t>
  </si>
  <si>
    <t>туфли женские с принтом</t>
  </si>
  <si>
    <t>анальнач пробка</t>
  </si>
  <si>
    <t>на дверь органайзер в сад</t>
  </si>
  <si>
    <t>74920114</t>
  </si>
  <si>
    <t>защитное стекло на редми9а</t>
  </si>
  <si>
    <t>лента демпферная</t>
  </si>
  <si>
    <t>кофтачки</t>
  </si>
  <si>
    <t>caprice обувь женская</t>
  </si>
  <si>
    <t>машина из дерева</t>
  </si>
  <si>
    <t>летние штаны клёш</t>
  </si>
  <si>
    <t>ажурные носки для девочки</t>
  </si>
  <si>
    <t>руло</t>
  </si>
  <si>
    <t>форма для выпечки фигурная</t>
  </si>
  <si>
    <t>жидкое олово</t>
  </si>
  <si>
    <t>яркие обои</t>
  </si>
  <si>
    <t>крем увлажнение для лица</t>
  </si>
  <si>
    <t>топпер для торта с юбилеем</t>
  </si>
  <si>
    <t>леттерман</t>
  </si>
  <si>
    <t>бокс для девочек ланч</t>
  </si>
  <si>
    <t>порошок pure water</t>
  </si>
  <si>
    <t>белый шкаф для одежды</t>
  </si>
  <si>
    <t>купальник для девочек 6 лет</t>
  </si>
  <si>
    <t>гляпа</t>
  </si>
  <si>
    <t>малышарики тигруня</t>
  </si>
  <si>
    <t>подставк</t>
  </si>
  <si>
    <t>мезокомплекс</t>
  </si>
  <si>
    <t xml:space="preserve">обрезки </t>
  </si>
  <si>
    <t>nansi</t>
  </si>
  <si>
    <t>игрушка малыш</t>
  </si>
  <si>
    <t>пляжный зон</t>
  </si>
  <si>
    <t>шорты джинсовые levis</t>
  </si>
  <si>
    <t>повер банк mi</t>
  </si>
  <si>
    <t>плиссированная москитная сетка</t>
  </si>
  <si>
    <t>майка черная твое</t>
  </si>
  <si>
    <t>salvas</t>
  </si>
  <si>
    <t>туалетная вода пума</t>
  </si>
  <si>
    <t xml:space="preserve">платок бандана </t>
  </si>
  <si>
    <t>паста елмекс</t>
  </si>
  <si>
    <t>фильтры аквафор трио</t>
  </si>
  <si>
    <t>а-а awesome платья</t>
  </si>
  <si>
    <t>духи женские летние</t>
  </si>
  <si>
    <t>дозатор для моющего средства настенный</t>
  </si>
  <si>
    <t>справочник обществознание егэ</t>
  </si>
  <si>
    <t>стемпинг малина</t>
  </si>
  <si>
    <t>мужской спортивный костюм с капюшоном</t>
  </si>
  <si>
    <t>резиновая свинка</t>
  </si>
  <si>
    <t>хонор 7 с</t>
  </si>
  <si>
    <t>mi band 7 часы</t>
  </si>
  <si>
    <t>умные часы женские самсунг</t>
  </si>
  <si>
    <t>кабель электрический 2х2.5</t>
  </si>
  <si>
    <t>43160031</t>
  </si>
  <si>
    <t>дренажный горшок</t>
  </si>
  <si>
    <t>vitrin</t>
  </si>
  <si>
    <t>бальзам для губ белита</t>
  </si>
  <si>
    <t>комбинезон демисезонный детский</t>
  </si>
  <si>
    <t>фигурка на свадебный торт</t>
  </si>
  <si>
    <t>доска садху 8мм</t>
  </si>
  <si>
    <t>средство против накипи</t>
  </si>
  <si>
    <t>35646056</t>
  </si>
  <si>
    <t>нож ruike</t>
  </si>
  <si>
    <t>коляска pituso</t>
  </si>
  <si>
    <t>узнаю звуки и буквы</t>
  </si>
  <si>
    <t xml:space="preserve">для купания детей </t>
  </si>
  <si>
    <t>слипоны летние для мужчин</t>
  </si>
  <si>
    <t>страусенок хампти</t>
  </si>
  <si>
    <t>казаки коричневые</t>
  </si>
  <si>
    <t>пружинный узел</t>
  </si>
  <si>
    <t>артродекс</t>
  </si>
  <si>
    <t>чехол пикачу</t>
  </si>
  <si>
    <t>xiaomi mi note 10 смартфон</t>
  </si>
  <si>
    <t>топы футболка женские</t>
  </si>
  <si>
    <t>флешка lightning</t>
  </si>
  <si>
    <t>home благовоние еловый оес</t>
  </si>
  <si>
    <t>книга пони</t>
  </si>
  <si>
    <t>пуансетия</t>
  </si>
  <si>
    <t>бахрома кисточки</t>
  </si>
  <si>
    <t>стеклоподъемники ваз 2107</t>
  </si>
  <si>
    <t xml:space="preserve">clutch </t>
  </si>
  <si>
    <t>бейсболка лев</t>
  </si>
  <si>
    <t>туалетное мыло дуру</t>
  </si>
  <si>
    <t>защитное стекло для poco m3</t>
  </si>
  <si>
    <t>детские чуни</t>
  </si>
  <si>
    <t>босоножки женские.</t>
  </si>
  <si>
    <t>банки декоративные</t>
  </si>
  <si>
    <t>ботиночки на первый шаг 20</t>
  </si>
  <si>
    <t>18849221</t>
  </si>
  <si>
    <t>палатки автоматические</t>
  </si>
  <si>
    <t>шоппер санкт-петербург</t>
  </si>
  <si>
    <t>milana гель</t>
  </si>
  <si>
    <t>skf</t>
  </si>
  <si>
    <t>wowsklad</t>
  </si>
  <si>
    <t>комнатная антенна для цифрового</t>
  </si>
  <si>
    <t>имбирь маринованый</t>
  </si>
  <si>
    <t>нитки для афрокос</t>
  </si>
  <si>
    <t xml:space="preserve">home благовоние подставка </t>
  </si>
  <si>
    <t>essens тональный крем</t>
  </si>
  <si>
    <t>кратер для дома пена</t>
  </si>
  <si>
    <t>черные линеры</t>
  </si>
  <si>
    <t>рукавицы для коляски</t>
  </si>
  <si>
    <t>ползунки свадьба</t>
  </si>
  <si>
    <t>tikkurila белый</t>
  </si>
  <si>
    <t>карман для телефона в авто</t>
  </si>
  <si>
    <t>afk arena</t>
  </si>
  <si>
    <t>zogoflex</t>
  </si>
  <si>
    <t>константин комикс</t>
  </si>
  <si>
    <t>шланг для строительного пылесоса</t>
  </si>
  <si>
    <t>молочный пилинг для лица</t>
  </si>
  <si>
    <t>ключ эрена</t>
  </si>
  <si>
    <t>47309620</t>
  </si>
  <si>
    <t xml:space="preserve">lab </t>
  </si>
  <si>
    <t>резиновый конь</t>
  </si>
  <si>
    <t>автокресло детское бустер</t>
  </si>
  <si>
    <t>настенная стиральная машина</t>
  </si>
  <si>
    <t>доска для спины</t>
  </si>
  <si>
    <t>лак для нактей</t>
  </si>
  <si>
    <t>приправа для домашней колбасы</t>
  </si>
  <si>
    <t>laklike</t>
  </si>
  <si>
    <t>законы, кодексы и нормативно-правовые акты</t>
  </si>
  <si>
    <t xml:space="preserve">tally weijl </t>
  </si>
  <si>
    <t>заходер занимательная зоология</t>
  </si>
  <si>
    <t>гарри поттер адвент календарь</t>
  </si>
  <si>
    <t>zoskin</t>
  </si>
  <si>
    <t>наушники. jbl</t>
  </si>
  <si>
    <t>чехол на телефон tecno spark 5 air</t>
  </si>
  <si>
    <t>gap женская одежда</t>
  </si>
  <si>
    <t>кофти</t>
  </si>
  <si>
    <t>62041424</t>
  </si>
  <si>
    <t>шопер с принтом с замком</t>
  </si>
  <si>
    <t>barneo</t>
  </si>
  <si>
    <t xml:space="preserve">ценики </t>
  </si>
  <si>
    <t>краска для волос эстель 10/76</t>
  </si>
  <si>
    <t>аккумулятор для ноутбука samsung</t>
  </si>
  <si>
    <t>пластыри для груди</t>
  </si>
  <si>
    <t>книга fight club</t>
  </si>
  <si>
    <t>кофты трикотажные женские на замке</t>
  </si>
  <si>
    <t xml:space="preserve">тонометр omron </t>
  </si>
  <si>
    <t>игрушка хрюша</t>
  </si>
  <si>
    <t>самозатвередевающая глина</t>
  </si>
  <si>
    <t>старбакс кофе зерновой</t>
  </si>
  <si>
    <t>банка для соды</t>
  </si>
  <si>
    <t>брелок vw</t>
  </si>
  <si>
    <t>11875999</t>
  </si>
  <si>
    <t>мухамор пантерный</t>
  </si>
  <si>
    <t>сумка женская кросс боди итальянская натуральная кожа</t>
  </si>
  <si>
    <t>лиза муромская</t>
  </si>
  <si>
    <t>logitech g213</t>
  </si>
  <si>
    <t>ящик для яиц</t>
  </si>
  <si>
    <t>сумка женская леопард</t>
  </si>
  <si>
    <t>хозяйственая сумка</t>
  </si>
  <si>
    <t>белый длинный кардиган</t>
  </si>
  <si>
    <t>брюки женские из штапеля</t>
  </si>
  <si>
    <t>bad girl color пигменты</t>
  </si>
  <si>
    <t>34327455</t>
  </si>
  <si>
    <t>чехол для хонор 9 а</t>
  </si>
  <si>
    <t>на подмышки</t>
  </si>
  <si>
    <t>бананка сумка nike</t>
  </si>
  <si>
    <t>акварельные краски ленинград</t>
  </si>
  <si>
    <t>шапка-шлем nels</t>
  </si>
  <si>
    <t>строение кожи</t>
  </si>
  <si>
    <t>йоджи ямамото духи</t>
  </si>
  <si>
    <t>умный холодильник tupperware</t>
  </si>
  <si>
    <t>пылесос бош беспроводной</t>
  </si>
  <si>
    <t>летние комбинированные задания</t>
  </si>
  <si>
    <t>тату временные цветные</t>
  </si>
  <si>
    <t>серьги олафа</t>
  </si>
  <si>
    <t>34911161</t>
  </si>
  <si>
    <t>молочко mixit</t>
  </si>
  <si>
    <t>осипов алексей ильич книги</t>
  </si>
  <si>
    <t>30074510</t>
  </si>
  <si>
    <t xml:space="preserve">летняя ветровка мужская </t>
  </si>
  <si>
    <t>клеммы для аккумуляторов</t>
  </si>
  <si>
    <t>укупорка</t>
  </si>
  <si>
    <t>прокладки женские гигиенические bella</t>
  </si>
  <si>
    <t>органиксмикс</t>
  </si>
  <si>
    <t>обувь женская летня</t>
  </si>
  <si>
    <t>туфли женские с сеткой</t>
  </si>
  <si>
    <t>люцерна газон</t>
  </si>
  <si>
    <t>mtgtrade</t>
  </si>
  <si>
    <t>пляжное платье для женщин</t>
  </si>
  <si>
    <t>пушап топ</t>
  </si>
  <si>
    <t>enamel</t>
  </si>
  <si>
    <t>сок для детского питания</t>
  </si>
  <si>
    <t>sony dualshock 4</t>
  </si>
  <si>
    <t>скатерть ажурная   пвх</t>
  </si>
  <si>
    <t>каша гороховая</t>
  </si>
  <si>
    <t>для зубов в форме груди</t>
  </si>
  <si>
    <t>бальзам eat</t>
  </si>
  <si>
    <t>микроволновка печь игрушка</t>
  </si>
  <si>
    <t xml:space="preserve">поднос для торта </t>
  </si>
  <si>
    <t>лен скатерть</t>
  </si>
  <si>
    <t>катушка для триммера садового</t>
  </si>
  <si>
    <t>подушка для студа</t>
  </si>
  <si>
    <t>подвеска с буквой н</t>
  </si>
  <si>
    <t>гидрогель на телефон</t>
  </si>
  <si>
    <t>gigabyte видеокарта</t>
  </si>
  <si>
    <t>чехол для часов apple watch 44</t>
  </si>
  <si>
    <t>страницы для ежедневника</t>
  </si>
  <si>
    <t>кисточки для рисования набор</t>
  </si>
  <si>
    <t>смешная пижама</t>
  </si>
  <si>
    <t>кроссовки мужские 49 размер</t>
  </si>
  <si>
    <t>босоножки для невесты</t>
  </si>
  <si>
    <t>сандалии для девочки geox</t>
  </si>
  <si>
    <t>61120215</t>
  </si>
  <si>
    <t>бутылочки стеклянные с деревянной пробкой</t>
  </si>
  <si>
    <t>держатель для бокалов настольный</t>
  </si>
  <si>
    <t>bee swarm simulator</t>
  </si>
  <si>
    <t>38119882</t>
  </si>
  <si>
    <t>молд силиконовый для смолы</t>
  </si>
  <si>
    <t>палетка гель лаков</t>
  </si>
  <si>
    <t>бокс для выращивания</t>
  </si>
  <si>
    <t xml:space="preserve">дакимакура клинок рассекающий демонов </t>
  </si>
  <si>
    <t>смарт часы ми</t>
  </si>
  <si>
    <t>81669975</t>
  </si>
  <si>
    <t>патчи гидрогелевые для глаз корея</t>
  </si>
  <si>
    <t>маска oni</t>
  </si>
  <si>
    <t>onepiece</t>
  </si>
  <si>
    <t>водостойкий гель для бровей</t>
  </si>
  <si>
    <t xml:space="preserve">справочник по математике </t>
  </si>
  <si>
    <t>тельняшка утепленная</t>
  </si>
  <si>
    <t>like парфюм</t>
  </si>
  <si>
    <t>игрушка перевертыш кот</t>
  </si>
  <si>
    <t>сланцы мужские кроксы</t>
  </si>
  <si>
    <t>дубберай</t>
  </si>
  <si>
    <t>жакет из футера</t>
  </si>
  <si>
    <t>трико серые</t>
  </si>
  <si>
    <t>шпагат для когтеточки</t>
  </si>
  <si>
    <t>kanwood</t>
  </si>
  <si>
    <t xml:space="preserve">клик клак </t>
  </si>
  <si>
    <t>флотская</t>
  </si>
  <si>
    <t>машмелоу</t>
  </si>
  <si>
    <t>браслет best frends</t>
  </si>
  <si>
    <t>крем для рук смородина</t>
  </si>
  <si>
    <t>плёнка хонор 50</t>
  </si>
  <si>
    <t>кожаные сабо женские</t>
  </si>
  <si>
    <t>aravia скраб для лица</t>
  </si>
  <si>
    <t>солнечные очки красные</t>
  </si>
  <si>
    <t xml:space="preserve">gloriajeans </t>
  </si>
  <si>
    <t>купальники женские закрытый</t>
  </si>
  <si>
    <t>кормушка флет</t>
  </si>
  <si>
    <t>броненосец</t>
  </si>
  <si>
    <t>fox box</t>
  </si>
  <si>
    <t>brevi</t>
  </si>
  <si>
    <t>пистолет игрушечный деревянный</t>
  </si>
  <si>
    <t>футболка п</t>
  </si>
  <si>
    <t>must have духи white tea</t>
  </si>
  <si>
    <t>ручной эпилятор</t>
  </si>
  <si>
    <t>постер клинок</t>
  </si>
  <si>
    <t>сумка доя косметики</t>
  </si>
  <si>
    <t>кофеваркп</t>
  </si>
  <si>
    <t>боси</t>
  </si>
  <si>
    <t xml:space="preserve">конкурсы </t>
  </si>
  <si>
    <t>блокнот с цитатами</t>
  </si>
  <si>
    <t>свеча вишня</t>
  </si>
  <si>
    <t>@nelli_obzor:остались в трёх цветах мопсы 61866780 синий, 61868285 желтый фиолетовый 61867999</t>
  </si>
  <si>
    <t xml:space="preserve">летные платья </t>
  </si>
  <si>
    <t>белые перчатки длинные</t>
  </si>
  <si>
    <t>платье женское длинное вечернее</t>
  </si>
  <si>
    <t>ариэль капсулы 18</t>
  </si>
  <si>
    <t>тушь объемная для ресниц</t>
  </si>
  <si>
    <t>проигрыватель в машину</t>
  </si>
  <si>
    <t>ляны</t>
  </si>
  <si>
    <t>туфли красные на шпильке</t>
  </si>
  <si>
    <t>стульчик горшок</t>
  </si>
  <si>
    <t>леггинсы mango для женщин</t>
  </si>
  <si>
    <t>юный эрудит</t>
  </si>
  <si>
    <t>спортивный мужской костюм adidas</t>
  </si>
  <si>
    <t>набор плести браслеты</t>
  </si>
  <si>
    <t>обдув</t>
  </si>
  <si>
    <t>чайный набор чая</t>
  </si>
  <si>
    <t xml:space="preserve">лимонная кислота пищевая </t>
  </si>
  <si>
    <t>шланг grohe</t>
  </si>
  <si>
    <t>рафипетс</t>
  </si>
  <si>
    <t>шолох книга</t>
  </si>
  <si>
    <t>бутылка дляводы</t>
  </si>
  <si>
    <t>шлепки  женские летние</t>
  </si>
  <si>
    <t>павел санаев</t>
  </si>
  <si>
    <t>футлярдля очков</t>
  </si>
  <si>
    <t>детские кроксы для девочки</t>
  </si>
  <si>
    <t>квадратная банка</t>
  </si>
  <si>
    <t>доки доки значки</t>
  </si>
  <si>
    <t>плеймобил</t>
  </si>
  <si>
    <t>hugo boss boss bottled</t>
  </si>
  <si>
    <t>osis крем</t>
  </si>
  <si>
    <t>чехол на galaxy s9</t>
  </si>
  <si>
    <t>arina ballerina</t>
  </si>
  <si>
    <t xml:space="preserve"> халат</t>
  </si>
  <si>
    <t>крем для ног evo мочевина</t>
  </si>
  <si>
    <t>ювелирная бижутерия красная пресня</t>
  </si>
  <si>
    <t>catrice lip</t>
  </si>
  <si>
    <t>светящиеся тату</t>
  </si>
  <si>
    <t>колечки лягушки</t>
  </si>
  <si>
    <t xml:space="preserve">конфеты озера </t>
  </si>
  <si>
    <t>шампунь для белых кошек</t>
  </si>
  <si>
    <t>10805225</t>
  </si>
  <si>
    <t>детские зимние комбинезоны</t>
  </si>
  <si>
    <t>обувь zenden active</t>
  </si>
  <si>
    <t>xiaomi фитнес трекер</t>
  </si>
  <si>
    <t xml:space="preserve">восток сервис </t>
  </si>
  <si>
    <t>вельветовая юбка мини</t>
  </si>
  <si>
    <t xml:space="preserve">женские футболки адидас </t>
  </si>
  <si>
    <t>бархацы</t>
  </si>
  <si>
    <t>ободок для волос для малышей</t>
  </si>
  <si>
    <t>43260623</t>
  </si>
  <si>
    <t>alma cosmetics</t>
  </si>
  <si>
    <t>блузка женская летняя ажурная</t>
  </si>
  <si>
    <t>фильтры аквафор а5</t>
  </si>
  <si>
    <t>скатерть белая на круглый стол</t>
  </si>
  <si>
    <t>травы для купания новорожденных</t>
  </si>
  <si>
    <t>индийский морской гриб</t>
  </si>
  <si>
    <t>мёртвая зона</t>
  </si>
  <si>
    <t>лосьон с шимером</t>
  </si>
  <si>
    <t>трусы женские marks</t>
  </si>
  <si>
    <t>купальник персиковый</t>
  </si>
  <si>
    <t>платье на крестины для мамы</t>
  </si>
  <si>
    <t>wella professionals набор</t>
  </si>
  <si>
    <t>лиф купальника пушап</t>
  </si>
  <si>
    <t xml:space="preserve">ренни </t>
  </si>
  <si>
    <t>mi band 5 защитная пленка</t>
  </si>
  <si>
    <t>сумка в багажник авто</t>
  </si>
  <si>
    <t>черная ведьма</t>
  </si>
  <si>
    <t>golden rose карандаш для глаз</t>
  </si>
  <si>
    <t>sunny love</t>
  </si>
  <si>
    <t>вкладыши животные</t>
  </si>
  <si>
    <t>трубочки сладкие</t>
  </si>
  <si>
    <t>антиперсперант рексона</t>
  </si>
  <si>
    <t>laoganma</t>
  </si>
  <si>
    <t>74590058</t>
  </si>
  <si>
    <t xml:space="preserve">кокон для пеленания </t>
  </si>
  <si>
    <t>доминика</t>
  </si>
  <si>
    <t>игрушки для малышей 4 месяца</t>
  </si>
  <si>
    <t>76376613\t</t>
  </si>
  <si>
    <t>fila панама</t>
  </si>
  <si>
    <t>в огород</t>
  </si>
  <si>
    <t>фаллоимитатор конь</t>
  </si>
  <si>
    <t>обнимите своих клиентов</t>
  </si>
  <si>
    <t>adidas yeezy шлепки</t>
  </si>
  <si>
    <t>33272541</t>
  </si>
  <si>
    <t>51873656</t>
  </si>
  <si>
    <t>тканевые мешки для хранения</t>
  </si>
  <si>
    <t xml:space="preserve">приталенная футболка </t>
  </si>
  <si>
    <t>декор на свадебный стол</t>
  </si>
  <si>
    <t>aaska</t>
  </si>
  <si>
    <t xml:space="preserve">дакемакура </t>
  </si>
  <si>
    <t>переноска в машину</t>
  </si>
  <si>
    <t>гадания для девочек</t>
  </si>
  <si>
    <t>для чистки плитки</t>
  </si>
  <si>
    <t>карповые поводки</t>
  </si>
  <si>
    <t>сикрет</t>
  </si>
  <si>
    <t>чехол mypads</t>
  </si>
  <si>
    <t>чехлы на ауди 80</t>
  </si>
  <si>
    <t>брюки женские летние турецкие</t>
  </si>
  <si>
    <t>реосто</t>
  </si>
  <si>
    <t>органайзер для хранения мулине</t>
  </si>
  <si>
    <t>чехол на iphon 8</t>
  </si>
  <si>
    <t>купальники детские слитные</t>
  </si>
  <si>
    <t>кольцо для женщин</t>
  </si>
  <si>
    <t>силиконовый чехол iphone 13 pro</t>
  </si>
  <si>
    <t>nioxin для волос пилинг</t>
  </si>
  <si>
    <t xml:space="preserve">вибратор для пар </t>
  </si>
  <si>
    <t>учебник технологии 6 класс</t>
  </si>
  <si>
    <t>черно белые туфли</t>
  </si>
  <si>
    <t>13738264</t>
  </si>
  <si>
    <t>крем меди пил</t>
  </si>
  <si>
    <t>фотообли</t>
  </si>
  <si>
    <t>для самолёта</t>
  </si>
  <si>
    <t>сорви голова</t>
  </si>
  <si>
    <t>браслет женский фенечка</t>
  </si>
  <si>
    <t>браслет кости</t>
  </si>
  <si>
    <t>белая каолиновая глина</t>
  </si>
  <si>
    <t>благовония мята</t>
  </si>
  <si>
    <t>лего  фигурки</t>
  </si>
  <si>
    <t>сигареты кис</t>
  </si>
  <si>
    <t>купальник для беременых</t>
  </si>
  <si>
    <t>наушники беспроводные soni</t>
  </si>
  <si>
    <t>леопардовые тапочки</t>
  </si>
  <si>
    <t>конвертер автомобильный</t>
  </si>
  <si>
    <t xml:space="preserve">ламель карандаш </t>
  </si>
  <si>
    <t>толстовка для девочки без капюшона</t>
  </si>
  <si>
    <t>шнурки шелковые</t>
  </si>
  <si>
    <t xml:space="preserve">рисование светом </t>
  </si>
  <si>
    <t>basconi обувь туфли</t>
  </si>
  <si>
    <t>sanicspro</t>
  </si>
  <si>
    <t>perfect brows</t>
  </si>
  <si>
    <t>чехол нокиа 5</t>
  </si>
  <si>
    <t>брюки летние тонкие женские</t>
  </si>
  <si>
    <t>щетки парикмахерские широкие</t>
  </si>
  <si>
    <t xml:space="preserve">футбольные штаны </t>
  </si>
  <si>
    <t>браслет на телефон</t>
  </si>
  <si>
    <t>кеды текстильные на платформе</t>
  </si>
  <si>
    <t xml:space="preserve">утка лалафанфан оригинал </t>
  </si>
  <si>
    <t xml:space="preserve">юбка с разрезом длинная </t>
  </si>
  <si>
    <t>босоножки женские черные без каблука</t>
  </si>
  <si>
    <t>cool mint шампунь</t>
  </si>
  <si>
    <t xml:space="preserve">морской котик </t>
  </si>
  <si>
    <t>твинс подгузники трусики</t>
  </si>
  <si>
    <t>задние фонари на газель</t>
  </si>
  <si>
    <t>рамка для фотографий квадратная</t>
  </si>
  <si>
    <t>vinci pod kit</t>
  </si>
  <si>
    <t>72984501</t>
  </si>
  <si>
    <t xml:space="preserve">светильник для кухни </t>
  </si>
  <si>
    <t>книга жизнь взаймы</t>
  </si>
  <si>
    <t>machine learning</t>
  </si>
  <si>
    <t xml:space="preserve">eveline карандаш </t>
  </si>
  <si>
    <t>стойка для лодочного мотора</t>
  </si>
  <si>
    <t>донафен</t>
  </si>
  <si>
    <t>ладка</t>
  </si>
  <si>
    <t>смартфон oppo a74</t>
  </si>
  <si>
    <t>трубки пластиковые</t>
  </si>
  <si>
    <t>кроссовки дизель</t>
  </si>
  <si>
    <t>песок кварцевый для фильтра</t>
  </si>
  <si>
    <t>машинка для стрижки волос dewal</t>
  </si>
  <si>
    <t>yakov fashion</t>
  </si>
  <si>
    <t>30131479</t>
  </si>
  <si>
    <t>ololo</t>
  </si>
  <si>
    <t>солнцезащитные очки поляризационные</t>
  </si>
  <si>
    <t>дорожный набор сумок</t>
  </si>
  <si>
    <t>omsa 8 ден</t>
  </si>
  <si>
    <t>корзина для расчесок</t>
  </si>
  <si>
    <t>конфеты пофигин</t>
  </si>
  <si>
    <t>бандаж тактический</t>
  </si>
  <si>
    <t>джинцовки мужские</t>
  </si>
  <si>
    <t>джинсы  zarina</t>
  </si>
  <si>
    <t>бохо футболка</t>
  </si>
  <si>
    <t>baby pazzle</t>
  </si>
  <si>
    <t>крепление для велосипеда на фаркоп</t>
  </si>
  <si>
    <t>брелок корона</t>
  </si>
  <si>
    <t>боди большой размер</t>
  </si>
  <si>
    <t>брони чехол</t>
  </si>
  <si>
    <t>фрезер бош</t>
  </si>
  <si>
    <t>видеокарта nvidia</t>
  </si>
  <si>
    <t>удаление трещин на стекле</t>
  </si>
  <si>
    <t>lovely brand</t>
  </si>
  <si>
    <t>миска набор</t>
  </si>
  <si>
    <t xml:space="preserve">зарядка для машины </t>
  </si>
  <si>
    <t>протеин концентрат</t>
  </si>
  <si>
    <t>лента от птиц</t>
  </si>
  <si>
    <t>пленки для окон</t>
  </si>
  <si>
    <t>43793706</t>
  </si>
  <si>
    <t>поп ит меняющий цвет</t>
  </si>
  <si>
    <t>камера tp link</t>
  </si>
  <si>
    <t>жинсовка</t>
  </si>
  <si>
    <t>щипчики зингер</t>
  </si>
  <si>
    <t>крышка на телефон</t>
  </si>
  <si>
    <t>резинка объемная</t>
  </si>
  <si>
    <t>роберто корнели</t>
  </si>
  <si>
    <t>phyllis парфюм</t>
  </si>
  <si>
    <t xml:space="preserve">тонирующий шампунь для волос </t>
  </si>
  <si>
    <t>запчасти для водонагревателей</t>
  </si>
  <si>
    <t xml:space="preserve">сарафан летний женский в пол </t>
  </si>
  <si>
    <t>42540413</t>
  </si>
  <si>
    <t>щонт</t>
  </si>
  <si>
    <t>прямая рубашка</t>
  </si>
  <si>
    <t>брошка медицинская</t>
  </si>
  <si>
    <t>костюм женский футболка и штаны</t>
  </si>
  <si>
    <t>пули для нёрфа</t>
  </si>
  <si>
    <t xml:space="preserve">365 дней книга </t>
  </si>
  <si>
    <t>boon - teks</t>
  </si>
  <si>
    <t>sanita антиржавчина</t>
  </si>
  <si>
    <t>электрический ящик</t>
  </si>
  <si>
    <t>cookie для девочек</t>
  </si>
  <si>
    <t>шторы блэкаут канвас</t>
  </si>
  <si>
    <t>брелок мелоди</t>
  </si>
  <si>
    <t>линзы для глаз мультифокальные</t>
  </si>
  <si>
    <t>крючки на одежду</t>
  </si>
  <si>
    <t>мячики для настольного тениса</t>
  </si>
  <si>
    <t>forever yameili кошелек женский красный</t>
  </si>
  <si>
    <t>детские переводилки на тело</t>
  </si>
  <si>
    <t>худи пикачу</t>
  </si>
  <si>
    <t>снуд тактический</t>
  </si>
  <si>
    <t>худи зеницу</t>
  </si>
  <si>
    <t>для сэндвичей</t>
  </si>
  <si>
    <t>статуэтки ангелы</t>
  </si>
  <si>
    <t>пудра универсальная</t>
  </si>
  <si>
    <t>военная база лего</t>
  </si>
  <si>
    <t xml:space="preserve">карниз раздвижной </t>
  </si>
  <si>
    <t>матрас топлер</t>
  </si>
  <si>
    <t>кресло детское складное</t>
  </si>
  <si>
    <t>love breeze</t>
  </si>
  <si>
    <t>куриные лапки для собак</t>
  </si>
  <si>
    <t>beleda</t>
  </si>
  <si>
    <t>носки для недоношенных</t>
  </si>
  <si>
    <t>кварцевый ролик</t>
  </si>
  <si>
    <t>набор кружек 6 штук</t>
  </si>
  <si>
    <t xml:space="preserve">туфли праздничные </t>
  </si>
  <si>
    <t xml:space="preserve">сайга </t>
  </si>
  <si>
    <t>колье аметист</t>
  </si>
  <si>
    <t>чехол для айфона 6 плюс</t>
  </si>
  <si>
    <t>рюкзак прикольный</t>
  </si>
  <si>
    <t>witch комикс</t>
  </si>
  <si>
    <t>свечи с глицерином</t>
  </si>
  <si>
    <t>велосипедки женские тканевые</t>
  </si>
  <si>
    <t>трава искусственная декоративная</t>
  </si>
  <si>
    <t>17493134</t>
  </si>
  <si>
    <t>ошейник для маленькой собаки</t>
  </si>
  <si>
    <t>фудбольный мячь</t>
  </si>
  <si>
    <t>маркфармель</t>
  </si>
  <si>
    <t>нон</t>
  </si>
  <si>
    <t>1:18</t>
  </si>
  <si>
    <t>bioderma бальзам</t>
  </si>
  <si>
    <t>micasa постельное белье</t>
  </si>
  <si>
    <t>sven портативная колонка</t>
  </si>
  <si>
    <t>постельное белье с черепами</t>
  </si>
  <si>
    <t>боди желтое детское</t>
  </si>
  <si>
    <t>парфюм с кокосом</t>
  </si>
  <si>
    <t>сумочку</t>
  </si>
  <si>
    <t>животный мир</t>
  </si>
  <si>
    <t>fixavto</t>
  </si>
  <si>
    <t xml:space="preserve">памерсы </t>
  </si>
  <si>
    <t>canon ts5040</t>
  </si>
  <si>
    <t>komune</t>
  </si>
  <si>
    <t>каникалон для волос</t>
  </si>
  <si>
    <t xml:space="preserve">парикмахерская </t>
  </si>
  <si>
    <t>игла для лидкора</t>
  </si>
  <si>
    <t>футболка женская с плечиками</t>
  </si>
  <si>
    <t xml:space="preserve">откидной стол </t>
  </si>
  <si>
    <t>длинная пышная юбка</t>
  </si>
  <si>
    <t>аниматроники мягкие игрушки</t>
  </si>
  <si>
    <t>prettyfit</t>
  </si>
  <si>
    <t>led bar</t>
  </si>
  <si>
    <t>коробка передач игровая</t>
  </si>
  <si>
    <t>костюм лесси</t>
  </si>
  <si>
    <t>футболка вольво</t>
  </si>
  <si>
    <t>кокосовое масло be</t>
  </si>
  <si>
    <t>трубочки для сахарной ваты</t>
  </si>
  <si>
    <t>красивые рубашки</t>
  </si>
  <si>
    <t>шар робот</t>
  </si>
  <si>
    <t xml:space="preserve">мужские футболка </t>
  </si>
  <si>
    <t xml:space="preserve">худи подростковые </t>
  </si>
  <si>
    <t>eco крем</t>
  </si>
  <si>
    <t>крем парофин</t>
  </si>
  <si>
    <t>футболка 100 хлопок</t>
  </si>
  <si>
    <t>samsung a12 64gb</t>
  </si>
  <si>
    <t>кигуруми для новорожденных</t>
  </si>
  <si>
    <t>солнцезащитный крем виши</t>
  </si>
  <si>
    <t xml:space="preserve">чихол на наушники </t>
  </si>
  <si>
    <t>fivefingers</t>
  </si>
  <si>
    <t>мыло дов</t>
  </si>
  <si>
    <t>46232114</t>
  </si>
  <si>
    <t xml:space="preserve">просо </t>
  </si>
  <si>
    <t>чехол на самсунг а50 книжка</t>
  </si>
  <si>
    <t>60309061</t>
  </si>
  <si>
    <t>маска зеленая</t>
  </si>
  <si>
    <t>аксессуары для шеи</t>
  </si>
  <si>
    <t>бюстгальтер диана</t>
  </si>
  <si>
    <t>ручки на варочную панель</t>
  </si>
  <si>
    <t>краска махагон</t>
  </si>
  <si>
    <t>36536907</t>
  </si>
  <si>
    <t>набор для создания бус</t>
  </si>
  <si>
    <t>свадебное платье со шлейфом</t>
  </si>
  <si>
    <t>астрологический ежедневник</t>
  </si>
  <si>
    <t>шарф в клетку мужской</t>
  </si>
  <si>
    <t>цемент глушителя</t>
  </si>
  <si>
    <t>сувенир сердце</t>
  </si>
  <si>
    <t>wd blue ssd</t>
  </si>
  <si>
    <t>железный голем</t>
  </si>
  <si>
    <t>бокал luminarc</t>
  </si>
  <si>
    <t>кольцевая лампа с держателем для телефона</t>
  </si>
  <si>
    <t>беговел lionelo</t>
  </si>
  <si>
    <t>самокат для 8 лет</t>
  </si>
  <si>
    <t>🏀</t>
  </si>
  <si>
    <t>velvet noir</t>
  </si>
  <si>
    <t>эстель принцесса</t>
  </si>
  <si>
    <t>ограничитель открывания</t>
  </si>
  <si>
    <t>пирсинг сосок</t>
  </si>
  <si>
    <t>увлажнитель для комнатных растений</t>
  </si>
  <si>
    <t>pull bear мужское</t>
  </si>
  <si>
    <t xml:space="preserve">электроная книга </t>
  </si>
  <si>
    <t>чехол на redmi 9c nfc прозрачный</t>
  </si>
  <si>
    <t>доска сланец</t>
  </si>
  <si>
    <t xml:space="preserve">шампунь детский для девочек </t>
  </si>
  <si>
    <t>48798032</t>
  </si>
  <si>
    <t xml:space="preserve">гирлянда с прищепками </t>
  </si>
  <si>
    <t xml:space="preserve">литуаль </t>
  </si>
  <si>
    <t>s.t.a.l.k.e.r книга</t>
  </si>
  <si>
    <t>шкаф настенный для спальни</t>
  </si>
  <si>
    <t>футболка женская колинз</t>
  </si>
  <si>
    <t>мужские носки puma</t>
  </si>
  <si>
    <t>selenia</t>
  </si>
  <si>
    <t>капсула желаний</t>
  </si>
  <si>
    <t>соль магазин</t>
  </si>
  <si>
    <t>klay acne</t>
  </si>
  <si>
    <t>полиэфирный шнур 5</t>
  </si>
  <si>
    <t>48373694</t>
  </si>
  <si>
    <t>контуры</t>
  </si>
  <si>
    <t>чебурашка кофта</t>
  </si>
  <si>
    <t>7609477</t>
  </si>
  <si>
    <t>лол подросток кукла 2серия</t>
  </si>
  <si>
    <t>каска немецкая</t>
  </si>
  <si>
    <t>перепелиное яйцо топ</t>
  </si>
  <si>
    <t>путешествие в страну книги</t>
  </si>
  <si>
    <t xml:space="preserve">артиллерия </t>
  </si>
  <si>
    <t>матрас на кровать 140 на 190</t>
  </si>
  <si>
    <t>donna la rive</t>
  </si>
  <si>
    <t>футболка лена</t>
  </si>
  <si>
    <t>одежда реборн</t>
  </si>
  <si>
    <t>50599306</t>
  </si>
  <si>
    <t>рюкзак мужской легкий</t>
  </si>
  <si>
    <t>мешочки маленькие</t>
  </si>
  <si>
    <t>петуния бланкет</t>
  </si>
  <si>
    <t>67979057</t>
  </si>
  <si>
    <t>но ки</t>
  </si>
  <si>
    <t>santa claus</t>
  </si>
  <si>
    <t>print bar свитшот</t>
  </si>
  <si>
    <t xml:space="preserve">платье трикотажные </t>
  </si>
  <si>
    <t>десятое королевство лото</t>
  </si>
  <si>
    <t>чехол сменой</t>
  </si>
  <si>
    <t>туфли для бальных танцев низкий каблук</t>
  </si>
  <si>
    <t>копилка фигурка</t>
  </si>
  <si>
    <t>трубочка для надувания</t>
  </si>
  <si>
    <t>37850872</t>
  </si>
  <si>
    <t>обувь терволина женская</t>
  </si>
  <si>
    <t>дав для загара</t>
  </si>
  <si>
    <t>плащ geox</t>
  </si>
  <si>
    <t xml:space="preserve">кроссовки натуральная кожа </t>
  </si>
  <si>
    <t>брюки сварщика</t>
  </si>
  <si>
    <t>сыр ларец</t>
  </si>
  <si>
    <t>71811611</t>
  </si>
  <si>
    <t>белые кеды под платье</t>
  </si>
  <si>
    <t xml:space="preserve">праздничное платье женское </t>
  </si>
  <si>
    <t>тюль вуаль в детскую</t>
  </si>
  <si>
    <t>с мопсом</t>
  </si>
  <si>
    <t>валенки зимние детские</t>
  </si>
  <si>
    <t>горшок машина</t>
  </si>
  <si>
    <t>семёрка</t>
  </si>
  <si>
    <t xml:space="preserve">кофты летние женские </t>
  </si>
  <si>
    <t>мягкая игрушка genshin</t>
  </si>
  <si>
    <t>пряжа крапива</t>
  </si>
  <si>
    <t>крем йогурт для тела</t>
  </si>
  <si>
    <t>дезодорант в автомобиль</t>
  </si>
  <si>
    <t>норка шуба</t>
  </si>
  <si>
    <t>varmillo</t>
  </si>
  <si>
    <t>бишон</t>
  </si>
  <si>
    <t>мужские туфли на высоком каблуке</t>
  </si>
  <si>
    <t>kangool</t>
  </si>
  <si>
    <t>хонор 9s чехол</t>
  </si>
  <si>
    <t>жалюзи на окна 130</t>
  </si>
  <si>
    <t>чехол самсунг а22 5g</t>
  </si>
  <si>
    <t>elizabeth mari</t>
  </si>
  <si>
    <t>подлокотник в авто</t>
  </si>
  <si>
    <t>день рождения 3 года</t>
  </si>
  <si>
    <t>тональный крем maybelline fit</t>
  </si>
  <si>
    <t>fit me консилер 06</t>
  </si>
  <si>
    <t>платки хлопок</t>
  </si>
  <si>
    <t>поло для мальчика с длинным рукавом</t>
  </si>
  <si>
    <t>женское летнее платье большого размера</t>
  </si>
  <si>
    <t>шампунь shine</t>
  </si>
  <si>
    <t>чехол айфон  11</t>
  </si>
  <si>
    <t>худи спанч боб</t>
  </si>
  <si>
    <t>pole база</t>
  </si>
  <si>
    <t>крем-филлер</t>
  </si>
  <si>
    <t>longfield обувь женский</t>
  </si>
  <si>
    <t>геркулес финский</t>
  </si>
  <si>
    <t>столовые принадлежности</t>
  </si>
  <si>
    <t>картина по номерам баста</t>
  </si>
  <si>
    <t>прикорм для карася</t>
  </si>
  <si>
    <t>переходник для iphone для наушников</t>
  </si>
  <si>
    <t>кнопка на айфон</t>
  </si>
  <si>
    <t>фужеры для коктейлей</t>
  </si>
  <si>
    <t>прозрачная кофта женская эротик</t>
  </si>
  <si>
    <t>рисовая водка</t>
  </si>
  <si>
    <t>пудра кристалл декор</t>
  </si>
  <si>
    <t>макадамии масло для волос</t>
  </si>
  <si>
    <t xml:space="preserve">щеточки для ресниц и бровей </t>
  </si>
  <si>
    <t>корейский набор косметики</t>
  </si>
  <si>
    <t>юбка с высоким поясом</t>
  </si>
  <si>
    <t xml:space="preserve">макуха </t>
  </si>
  <si>
    <t>ковер комнатный 200 на 400</t>
  </si>
  <si>
    <t>канва растворимая</t>
  </si>
  <si>
    <t>baseus блок</t>
  </si>
  <si>
    <t>груша резиновая медицинская</t>
  </si>
  <si>
    <t>чехол с карманом для карты айфон 7</t>
  </si>
  <si>
    <t xml:space="preserve">фосфоглив </t>
  </si>
  <si>
    <t>электромясорубка поларис</t>
  </si>
  <si>
    <t>sela женская пиджак</t>
  </si>
  <si>
    <t xml:space="preserve">кожаная мужская сумка </t>
  </si>
  <si>
    <t>13102459</t>
  </si>
  <si>
    <t>рабочая тетрадь по английскому 9 класс</t>
  </si>
  <si>
    <t>one буквы</t>
  </si>
  <si>
    <t>уголок на стол</t>
  </si>
  <si>
    <t>bonanza</t>
  </si>
  <si>
    <t>ремень mustang</t>
  </si>
  <si>
    <t>костюм мужской спортивныц</t>
  </si>
  <si>
    <t>безрукавка с капюшоном женская</t>
  </si>
  <si>
    <t>warcore лето</t>
  </si>
  <si>
    <t>romantic kazan</t>
  </si>
  <si>
    <t>мюли домашние</t>
  </si>
  <si>
    <t xml:space="preserve">декоративное растение </t>
  </si>
  <si>
    <t xml:space="preserve">and </t>
  </si>
  <si>
    <t>бульон роллтон</t>
  </si>
  <si>
    <t>крем фрудия</t>
  </si>
  <si>
    <t>женские туфли на низком каблуке кожа 100%</t>
  </si>
  <si>
    <t>leya me</t>
  </si>
  <si>
    <t>свободное шифоновое платье</t>
  </si>
  <si>
    <t>серое школьное платье</t>
  </si>
  <si>
    <t xml:space="preserve">сапоги болотные </t>
  </si>
  <si>
    <t>61775876</t>
  </si>
  <si>
    <t>наклейки на ногти авокадо</t>
  </si>
  <si>
    <t>базовый белый топ</t>
  </si>
  <si>
    <t>карбюратор на мопед альфа</t>
  </si>
  <si>
    <t>шорты джинсовые женски</t>
  </si>
  <si>
    <t>сережки с динозаврами</t>
  </si>
  <si>
    <t xml:space="preserve">puma carina </t>
  </si>
  <si>
    <t>картины в коридор</t>
  </si>
  <si>
    <t>,hfcktn yf yjue</t>
  </si>
  <si>
    <t>бассейн каркасный 305*76</t>
  </si>
  <si>
    <t xml:space="preserve">силовой удлинитель </t>
  </si>
  <si>
    <t>дворники 600</t>
  </si>
  <si>
    <t>летнее платье на выход</t>
  </si>
  <si>
    <t>26022480</t>
  </si>
  <si>
    <t xml:space="preserve">таистер </t>
  </si>
  <si>
    <t>куртка подростковая женская</t>
  </si>
  <si>
    <t>настольная лампа белая</t>
  </si>
  <si>
    <t>спортивный топ  женский</t>
  </si>
  <si>
    <t>наше одежда</t>
  </si>
  <si>
    <t>пули для пневматического пистолета</t>
  </si>
  <si>
    <t>сандали для девочки 32 размер</t>
  </si>
  <si>
    <t>инструменти</t>
  </si>
  <si>
    <t>летная обувь женская</t>
  </si>
  <si>
    <t>olki</t>
  </si>
  <si>
    <t xml:space="preserve">пандора серьги </t>
  </si>
  <si>
    <t>открытка ты станешь бабушкой</t>
  </si>
  <si>
    <t>блузка с разрезами</t>
  </si>
  <si>
    <t>футболка мужская с молнией</t>
  </si>
  <si>
    <t>одежда для собак платье</t>
  </si>
  <si>
    <t>футболка татуировка</t>
  </si>
  <si>
    <t xml:space="preserve">подарок на 10 лет </t>
  </si>
  <si>
    <t>тушёная говядина</t>
  </si>
  <si>
    <t>nyx filler</t>
  </si>
  <si>
    <t>бейсболка stone island</t>
  </si>
  <si>
    <t>манипулятор для линз</t>
  </si>
  <si>
    <t xml:space="preserve">платье эротическое </t>
  </si>
  <si>
    <t>термос sunflower</t>
  </si>
  <si>
    <t>цикорий elza natural chicory</t>
  </si>
  <si>
    <t xml:space="preserve">мышь для ноутбука </t>
  </si>
  <si>
    <t xml:space="preserve">grey cat </t>
  </si>
  <si>
    <t>чехол книжка на редми 9c</t>
  </si>
  <si>
    <t>бюстгалтер 75f</t>
  </si>
  <si>
    <t>детская смесь жидкая</t>
  </si>
  <si>
    <t>однжда для кукол</t>
  </si>
  <si>
    <t>перцовый баллончик чехол</t>
  </si>
  <si>
    <t xml:space="preserve">в поход </t>
  </si>
  <si>
    <t>alvi</t>
  </si>
  <si>
    <t>брюки непромокаемые для мальчика</t>
  </si>
  <si>
    <t>шорты drill</t>
  </si>
  <si>
    <t>кардиган пудровый</t>
  </si>
  <si>
    <t xml:space="preserve">бейсболки детские </t>
  </si>
  <si>
    <t>body mist glam rebel</t>
  </si>
  <si>
    <t>isa dora румяна</t>
  </si>
  <si>
    <t xml:space="preserve">bastet </t>
  </si>
  <si>
    <t xml:space="preserve">однушки теней </t>
  </si>
  <si>
    <t>юбки zara</t>
  </si>
  <si>
    <t>золотые облака одеяло</t>
  </si>
  <si>
    <t>тенд на садовые качели</t>
  </si>
  <si>
    <t xml:space="preserve">колечко в нос </t>
  </si>
  <si>
    <t>перчатки вечерние женские</t>
  </si>
  <si>
    <t>бокс для пива</t>
  </si>
  <si>
    <t>карточки транспорт</t>
  </si>
  <si>
    <t>футболка-поло для мальчиков</t>
  </si>
  <si>
    <t xml:space="preserve">глория джинс одежда для девочек шорты </t>
  </si>
  <si>
    <t>puzziki. детский</t>
  </si>
  <si>
    <t>юбка-трапеция</t>
  </si>
  <si>
    <t>наполнитель для подушек 1 кг</t>
  </si>
  <si>
    <t>книга погоня за ускользающим светом</t>
  </si>
  <si>
    <t>сандали salomon</t>
  </si>
  <si>
    <t>пижама с юбкой</t>
  </si>
  <si>
    <t xml:space="preserve">коробка для десертов </t>
  </si>
  <si>
    <t>boss куртка</t>
  </si>
  <si>
    <t>носки без мужиков</t>
  </si>
  <si>
    <t>капучинатор для молока с usb</t>
  </si>
  <si>
    <t>колонки компьютерные usb</t>
  </si>
  <si>
    <t>костюм оверсайс</t>
  </si>
  <si>
    <t>62300902</t>
  </si>
  <si>
    <t>куклы игрушки</t>
  </si>
  <si>
    <t>высокие цветы</t>
  </si>
  <si>
    <t>78453047</t>
  </si>
  <si>
    <t>брюки узкие мужские</t>
  </si>
  <si>
    <t>металлические дуги</t>
  </si>
  <si>
    <t xml:space="preserve">тля </t>
  </si>
  <si>
    <t>белые укороченные брюки</t>
  </si>
  <si>
    <t>73493557</t>
  </si>
  <si>
    <t>nimitz</t>
  </si>
  <si>
    <t>лента для декора стен</t>
  </si>
  <si>
    <t>зеркало на солнцезащитный козырек</t>
  </si>
  <si>
    <t xml:space="preserve">oral </t>
  </si>
  <si>
    <t>силафорт</t>
  </si>
  <si>
    <t xml:space="preserve">туфли женские на каблуке летние </t>
  </si>
  <si>
    <t>посуды набор тарелки</t>
  </si>
  <si>
    <t>мяч для крупных собак</t>
  </si>
  <si>
    <t>форма силиконовая диски</t>
  </si>
  <si>
    <t>на кнопках</t>
  </si>
  <si>
    <t>кофта баска</t>
  </si>
  <si>
    <t>платье женское шифоновое больших размеров</t>
  </si>
  <si>
    <t>20 динамики</t>
  </si>
  <si>
    <t>сандалии золотые</t>
  </si>
  <si>
    <t>механизм для унитаза</t>
  </si>
  <si>
    <t>нож рифленный</t>
  </si>
  <si>
    <t>мужские плавательные трусы</t>
  </si>
  <si>
    <t>27314669</t>
  </si>
  <si>
    <t>мягкие джинсы</t>
  </si>
  <si>
    <t>caseberry</t>
  </si>
  <si>
    <t xml:space="preserve">tarmak </t>
  </si>
  <si>
    <t>костюм для корги</t>
  </si>
  <si>
    <t>kdx сандали</t>
  </si>
  <si>
    <t>телефон samsung a03</t>
  </si>
  <si>
    <t>пакетики зип лок</t>
  </si>
  <si>
    <t>жилет меховой мужской</t>
  </si>
  <si>
    <t>тент для мангала</t>
  </si>
  <si>
    <t>балон для пневматики</t>
  </si>
  <si>
    <t>от прыщей и акне</t>
  </si>
  <si>
    <t>vilove</t>
  </si>
  <si>
    <t>хвост феи брелок</t>
  </si>
  <si>
    <t>антенный штекер</t>
  </si>
  <si>
    <t>40745191</t>
  </si>
  <si>
    <t>свадебное платье длинное белое</t>
  </si>
  <si>
    <t xml:space="preserve">кухонная посуда </t>
  </si>
  <si>
    <t>джинсы американка</t>
  </si>
  <si>
    <t>поставка для ног</t>
  </si>
  <si>
    <t xml:space="preserve">ресницы для наращивания микс </t>
  </si>
  <si>
    <t>haier ноутбук</t>
  </si>
  <si>
    <t xml:space="preserve">костюм спортивный для малыша </t>
  </si>
  <si>
    <t>шары гиганты</t>
  </si>
  <si>
    <t>28675731</t>
  </si>
  <si>
    <t>детские куртки для девочек</t>
  </si>
  <si>
    <t>кардиган черно белый</t>
  </si>
  <si>
    <t>гарнитур для душа</t>
  </si>
  <si>
    <t>каталка деревянная для малышей машинка</t>
  </si>
  <si>
    <t>01nurs</t>
  </si>
  <si>
    <t>клеющая бумага</t>
  </si>
  <si>
    <t>гарниер бальзам</t>
  </si>
  <si>
    <t>шорты черные летние</t>
  </si>
  <si>
    <t>87141074</t>
  </si>
  <si>
    <t>рис селяночка</t>
  </si>
  <si>
    <t>twenty one pilots футболка</t>
  </si>
  <si>
    <t xml:space="preserve">поска </t>
  </si>
  <si>
    <t>автоматизация звука ш</t>
  </si>
  <si>
    <t>ботинки с подноском</t>
  </si>
  <si>
    <t xml:space="preserve">батут для детей </t>
  </si>
  <si>
    <t>пинетки для мальчик</t>
  </si>
  <si>
    <t>пончо тент</t>
  </si>
  <si>
    <t>женское белье нижнее виктория сикрет</t>
  </si>
  <si>
    <t>паяльник по дереву</t>
  </si>
  <si>
    <t>коллаген для беременных</t>
  </si>
  <si>
    <t>gardena ручка</t>
  </si>
  <si>
    <t>flower gel</t>
  </si>
  <si>
    <t>эда йылдыз кольцо</t>
  </si>
  <si>
    <t>штанглас</t>
  </si>
  <si>
    <t>скандинавский блондин</t>
  </si>
  <si>
    <t>индикатор износа велосипедной цепи</t>
  </si>
  <si>
    <t>держатель чулков</t>
  </si>
  <si>
    <t>кукла одежда</t>
  </si>
  <si>
    <t>планшет для машины</t>
  </si>
  <si>
    <t>мебель для детского домика</t>
  </si>
  <si>
    <t>style and smile</t>
  </si>
  <si>
    <t>lee книга</t>
  </si>
  <si>
    <t>протеин qnt</t>
  </si>
  <si>
    <t>плодосъёмник</t>
  </si>
  <si>
    <t>поршневая для скутера</t>
  </si>
  <si>
    <t>чехол для тандыра гриля казана</t>
  </si>
  <si>
    <t>тандзиро</t>
  </si>
  <si>
    <t>брюки летние оверсайз</t>
  </si>
  <si>
    <t>книга возвращение ангелов</t>
  </si>
  <si>
    <t xml:space="preserve">ле </t>
  </si>
  <si>
    <t xml:space="preserve">белая сорочка </t>
  </si>
  <si>
    <t xml:space="preserve">женские кроссовки  </t>
  </si>
  <si>
    <t xml:space="preserve">hean </t>
  </si>
  <si>
    <t>32044572</t>
  </si>
  <si>
    <t>контактные линзы черные</t>
  </si>
  <si>
    <t>61785961</t>
  </si>
  <si>
    <t>детское питание нестожен 1</t>
  </si>
  <si>
    <t>15746284</t>
  </si>
  <si>
    <t>42190940</t>
  </si>
  <si>
    <t>брошь с натуральным камнем</t>
  </si>
  <si>
    <t>игрушка пират</t>
  </si>
  <si>
    <t>испаритель на вапорессо</t>
  </si>
  <si>
    <t>утюг филипс азур</t>
  </si>
  <si>
    <t>юбочные костюмы для офиса</t>
  </si>
  <si>
    <t>развивающие доски</t>
  </si>
  <si>
    <t>сумка белая с цепочкой</t>
  </si>
  <si>
    <t>шары воздушные золото</t>
  </si>
  <si>
    <t>фара дальнего света</t>
  </si>
  <si>
    <t>растительная краска для волос</t>
  </si>
  <si>
    <t>baby bum</t>
  </si>
  <si>
    <t>одежда для хагги вагги</t>
  </si>
  <si>
    <t>бюстгальтер indefini</t>
  </si>
  <si>
    <t xml:space="preserve">шорты глория джинс для девочки </t>
  </si>
  <si>
    <t>настольные лампы для маникюра</t>
  </si>
  <si>
    <t>ранец belmil</t>
  </si>
  <si>
    <t>постельное белье евро letto</t>
  </si>
  <si>
    <t>guten morgen дом</t>
  </si>
  <si>
    <t>борсетки</t>
  </si>
  <si>
    <t>освежитель кофе</t>
  </si>
  <si>
    <t>stemar shop</t>
  </si>
  <si>
    <t>статуэтки зайцы</t>
  </si>
  <si>
    <t>новогодний колпак</t>
  </si>
  <si>
    <t>шоколад монеты</t>
  </si>
  <si>
    <t>шампунь  капус</t>
  </si>
  <si>
    <t>унисон постельное белье 2 спальное</t>
  </si>
  <si>
    <t>lego batlfled</t>
  </si>
  <si>
    <t>костюм из экозамши</t>
  </si>
  <si>
    <t>плед 150х200 в клетку</t>
  </si>
  <si>
    <t xml:space="preserve">кишечник </t>
  </si>
  <si>
    <t>эхолод</t>
  </si>
  <si>
    <t>сувенирная тарелка москва</t>
  </si>
  <si>
    <t>синергисты</t>
  </si>
  <si>
    <t>лампа для машины</t>
  </si>
  <si>
    <t>57840514</t>
  </si>
  <si>
    <t>переднее колесо на велосипед</t>
  </si>
  <si>
    <t>часы детские наручные электронные</t>
  </si>
  <si>
    <t>стиль 2000</t>
  </si>
  <si>
    <t>ремень мужской hermes</t>
  </si>
  <si>
    <t>подарок ребенку мальчику</t>
  </si>
  <si>
    <t>сумка в отпуск</t>
  </si>
  <si>
    <t>карнавальный костюм собаки</t>
  </si>
  <si>
    <t>гомер симпсон футболка</t>
  </si>
  <si>
    <t>тарелка рыба</t>
  </si>
  <si>
    <t>варатник</t>
  </si>
  <si>
    <t>алисум</t>
  </si>
  <si>
    <t>skippy пеленка</t>
  </si>
  <si>
    <t>рубашка легкая мужская</t>
  </si>
  <si>
    <t>книга бедный папа богатый папа</t>
  </si>
  <si>
    <t>плитка кухонная</t>
  </si>
  <si>
    <t>текстиль для бани</t>
  </si>
  <si>
    <t>люстра в восточном стиле</t>
  </si>
  <si>
    <t>мошенники</t>
  </si>
  <si>
    <t>масло 0w40</t>
  </si>
  <si>
    <t>bubago cross</t>
  </si>
  <si>
    <t>чёрное</t>
  </si>
  <si>
    <t xml:space="preserve">комбинезон летний для малыша </t>
  </si>
  <si>
    <t>последнее что он сказал мне</t>
  </si>
  <si>
    <t>bruns</t>
  </si>
  <si>
    <t>stand up</t>
  </si>
  <si>
    <t>держатель для кружки</t>
  </si>
  <si>
    <t>гелл лак</t>
  </si>
  <si>
    <t>тюбетейка узбекская</t>
  </si>
  <si>
    <t>кинди</t>
  </si>
  <si>
    <t>rant самокат</t>
  </si>
  <si>
    <t xml:space="preserve">romnd </t>
  </si>
  <si>
    <t xml:space="preserve">джинсы женскте </t>
  </si>
  <si>
    <t>масло топленное</t>
  </si>
  <si>
    <t>шапочка для купания женская</t>
  </si>
  <si>
    <t>китайская косметика bioaqua</t>
  </si>
  <si>
    <t>контейнер доя яиц</t>
  </si>
  <si>
    <t>куртка зима на мальчика</t>
  </si>
  <si>
    <t>payda</t>
  </si>
  <si>
    <t>платье летнее женское 50-52</t>
  </si>
  <si>
    <t>звуковая зубная щетка cs medica</t>
  </si>
  <si>
    <t>кожаные сандали для мальчика</t>
  </si>
  <si>
    <t>бирюзовая бабочка</t>
  </si>
  <si>
    <t>краска для обуви цветная</t>
  </si>
  <si>
    <t>большой блокнот в клетку</t>
  </si>
  <si>
    <t>свисающие цветы</t>
  </si>
  <si>
    <t>modul style</t>
  </si>
  <si>
    <t>футболка голубь</t>
  </si>
  <si>
    <t xml:space="preserve">штаны оверсайз мужские </t>
  </si>
  <si>
    <t>перья топ</t>
  </si>
  <si>
    <t>светильник оптоволоконный</t>
  </si>
  <si>
    <t xml:space="preserve">клей обувной </t>
  </si>
  <si>
    <t>тетради 12 листов с рисунком</t>
  </si>
  <si>
    <t xml:space="preserve">колонка джибиэль </t>
  </si>
  <si>
    <t>dark claw</t>
  </si>
  <si>
    <t xml:space="preserve">топ gloria jeans </t>
  </si>
  <si>
    <t>миксидин</t>
  </si>
  <si>
    <t xml:space="preserve">парные аксессуары </t>
  </si>
  <si>
    <t>ice breakers</t>
  </si>
  <si>
    <t>tg обувь</t>
  </si>
  <si>
    <t>слайдеры веточки</t>
  </si>
  <si>
    <t xml:space="preserve">кисть для глаз </t>
  </si>
  <si>
    <t>камбез</t>
  </si>
  <si>
    <t>экспедиция арес</t>
  </si>
  <si>
    <t>рубашка женская оверсайз вискоза</t>
  </si>
  <si>
    <t>nike air jordan 1 мужские</t>
  </si>
  <si>
    <t>doterra лимон</t>
  </si>
  <si>
    <t xml:space="preserve">покрышка 26 </t>
  </si>
  <si>
    <t>моторное масло 5w30 4 литра</t>
  </si>
  <si>
    <t>принтер для ткани</t>
  </si>
  <si>
    <t>букет цветов живие</t>
  </si>
  <si>
    <t>сухоцветы камыш</t>
  </si>
  <si>
    <t>3888726</t>
  </si>
  <si>
    <t>наклейки узоры</t>
  </si>
  <si>
    <t>платья 46 размер</t>
  </si>
  <si>
    <t>мягкий клатч</t>
  </si>
  <si>
    <t>боровая матка свечи</t>
  </si>
  <si>
    <t>73393567</t>
  </si>
  <si>
    <t>тальк присыпка для шугаринга</t>
  </si>
  <si>
    <t>ganyu</t>
  </si>
  <si>
    <t>котаград</t>
  </si>
  <si>
    <t>строительное сито</t>
  </si>
  <si>
    <t>комплект льняной</t>
  </si>
  <si>
    <t>туфли мужские rieker</t>
  </si>
  <si>
    <t>полусапожки для девочки осенние</t>
  </si>
  <si>
    <t>realme c25s телефон</t>
  </si>
  <si>
    <t>подсумки под магазины</t>
  </si>
  <si>
    <t>редми про 10</t>
  </si>
  <si>
    <t>жесткие диски и ssd</t>
  </si>
  <si>
    <t>от тли для роз</t>
  </si>
  <si>
    <t>васильки цветы</t>
  </si>
  <si>
    <t>шторы блэкаут с тюлью</t>
  </si>
  <si>
    <t>платье натуральный лен</t>
  </si>
  <si>
    <t>сумка рабочая мужская</t>
  </si>
  <si>
    <t>шины на ниву</t>
  </si>
  <si>
    <t>медовый спас</t>
  </si>
  <si>
    <t>книга рецепт счастья</t>
  </si>
  <si>
    <t>дымковская роспись</t>
  </si>
  <si>
    <t>много разовый подгузник</t>
  </si>
  <si>
    <t>стикеры магическая битва</t>
  </si>
  <si>
    <t>средства для полов</t>
  </si>
  <si>
    <t>автомобильный экран</t>
  </si>
  <si>
    <t>серьги с шпинелью</t>
  </si>
  <si>
    <t>пилинг скатка комплимент</t>
  </si>
  <si>
    <t>скобы для укрывного</t>
  </si>
  <si>
    <t>крем гель для век</t>
  </si>
  <si>
    <t>слиперы женские натуральная кожа белые</t>
  </si>
  <si>
    <t>гелевые типсы миндаль</t>
  </si>
  <si>
    <t>огородительная лента</t>
  </si>
  <si>
    <t>39047962</t>
  </si>
  <si>
    <t>adidas qt racer</t>
  </si>
  <si>
    <t>9199146</t>
  </si>
  <si>
    <t>фигурка кактус</t>
  </si>
  <si>
    <t>73749908</t>
  </si>
  <si>
    <t>шампунь marseillais</t>
  </si>
  <si>
    <t>зарина платье рубашка</t>
  </si>
  <si>
    <t>influence скульптор</t>
  </si>
  <si>
    <t>lakme chroma</t>
  </si>
  <si>
    <t>летняя повязка</t>
  </si>
  <si>
    <t>голубое нарядное платье женское</t>
  </si>
  <si>
    <t>бюстгалтер 90h</t>
  </si>
  <si>
    <t>понамки детские</t>
  </si>
  <si>
    <t>cruset</t>
  </si>
  <si>
    <t>макаро</t>
  </si>
  <si>
    <t>специи для мельницы</t>
  </si>
  <si>
    <t>домикс крем для рук</t>
  </si>
  <si>
    <t>шорты реал мадрид</t>
  </si>
  <si>
    <t>видео уроки английский</t>
  </si>
  <si>
    <t>dr wool</t>
  </si>
  <si>
    <t>для телефона держатель на штатив</t>
  </si>
  <si>
    <t xml:space="preserve">футболка с пайетками </t>
  </si>
  <si>
    <t>фруто няня суп</t>
  </si>
  <si>
    <t>швабра с поролоном</t>
  </si>
  <si>
    <t>экстендер для пениса</t>
  </si>
  <si>
    <t>mydi</t>
  </si>
  <si>
    <t>cafe mimi крем баттер</t>
  </si>
  <si>
    <t>вафельница ручная</t>
  </si>
  <si>
    <t>интерактивная машинка</t>
  </si>
  <si>
    <t>чехол для телефона xiaomi redmi note 10 pro</t>
  </si>
  <si>
    <t xml:space="preserve">топы женские с рисунком </t>
  </si>
  <si>
    <t>нидерландский язык</t>
  </si>
  <si>
    <t>основная версия сайта</t>
  </si>
  <si>
    <t>гуашь 12 цветов 40 мл</t>
  </si>
  <si>
    <t>ooji рубашка</t>
  </si>
  <si>
    <t>осторожно злая собака игра</t>
  </si>
  <si>
    <t>женские майки на брительках</t>
  </si>
  <si>
    <t>фигурка 18+</t>
  </si>
  <si>
    <t>12311856</t>
  </si>
  <si>
    <t>ночнушка женская шелк</t>
  </si>
  <si>
    <t>15433816</t>
  </si>
  <si>
    <t>крем cicapair</t>
  </si>
  <si>
    <t>мужской ободок для волос</t>
  </si>
  <si>
    <t xml:space="preserve">доска для детей </t>
  </si>
  <si>
    <t>набор шорты и майка</t>
  </si>
  <si>
    <t>цисталис</t>
  </si>
  <si>
    <t>ласка уход и восстановление</t>
  </si>
  <si>
    <t>наполнитель кошкин секрет</t>
  </si>
  <si>
    <t xml:space="preserve">essence карандаш </t>
  </si>
  <si>
    <t>belita premium</t>
  </si>
  <si>
    <t>золла одежда женская пиджак</t>
  </si>
  <si>
    <t xml:space="preserve">чихол на самсунг </t>
  </si>
  <si>
    <t>трусы мужкие</t>
  </si>
  <si>
    <t>тонг</t>
  </si>
  <si>
    <t>тонер samsung</t>
  </si>
  <si>
    <t>бокал королева блять всего</t>
  </si>
  <si>
    <t>53664921</t>
  </si>
  <si>
    <t>toblerone import trade</t>
  </si>
  <si>
    <t>ниднее белье</t>
  </si>
  <si>
    <t>павязка на голову</t>
  </si>
  <si>
    <t>косметичка авокадо</t>
  </si>
  <si>
    <t>aquadent</t>
  </si>
  <si>
    <t>штаны 152</t>
  </si>
  <si>
    <t>52491678</t>
  </si>
  <si>
    <t>сумка спортивная женская пума</t>
  </si>
  <si>
    <t>диван складной</t>
  </si>
  <si>
    <t>глубокие тарелки для супа</t>
  </si>
  <si>
    <t>медицинская одежда скорая помощь</t>
  </si>
  <si>
    <t xml:space="preserve">квасное сусло </t>
  </si>
  <si>
    <t>толстовка  найк</t>
  </si>
  <si>
    <t>игрушка pop</t>
  </si>
  <si>
    <t>окийя</t>
  </si>
  <si>
    <t>металлический совок</t>
  </si>
  <si>
    <t>ящик idea</t>
  </si>
  <si>
    <t>стаканы с крышками</t>
  </si>
  <si>
    <t>чехлы хонда cr-v</t>
  </si>
  <si>
    <t>чехол для iphone 11 силикон белый</t>
  </si>
  <si>
    <t>контактные линзы для глаз -1,5</t>
  </si>
  <si>
    <t>мягкая игрушка ящерица</t>
  </si>
  <si>
    <t>start up</t>
  </si>
  <si>
    <t xml:space="preserve">аккумулятор для гироскутера </t>
  </si>
  <si>
    <t>лего русские военые</t>
  </si>
  <si>
    <t>толстовка медицинская</t>
  </si>
  <si>
    <t xml:space="preserve">подушка на стул круглая </t>
  </si>
  <si>
    <t>юсб в прикуриватель</t>
  </si>
  <si>
    <t>яоляля</t>
  </si>
  <si>
    <t xml:space="preserve">женское здоровье </t>
  </si>
  <si>
    <t>croopp</t>
  </si>
  <si>
    <t>skinners</t>
  </si>
  <si>
    <t>триммер  для травы</t>
  </si>
  <si>
    <t>аргирелин сыворотка</t>
  </si>
  <si>
    <t xml:space="preserve">дезодорант ультра макс </t>
  </si>
  <si>
    <t>одежда для девочек пеликан</t>
  </si>
  <si>
    <t>электронный воблер</t>
  </si>
  <si>
    <t>набор черных колец</t>
  </si>
  <si>
    <t>экосад садовые ограждения</t>
  </si>
  <si>
    <t>смартфон для игр</t>
  </si>
  <si>
    <t>ролики колеса</t>
  </si>
  <si>
    <t>пальто мужское с капюшоном</t>
  </si>
  <si>
    <t>икона святая троица</t>
  </si>
  <si>
    <t>круглая клеенка</t>
  </si>
  <si>
    <t>трусы с микки</t>
  </si>
  <si>
    <t>емкость для приготовления топливной смеси</t>
  </si>
  <si>
    <t>be loved body</t>
  </si>
  <si>
    <t>пищевой гель</t>
  </si>
  <si>
    <t>камень розовый кварц</t>
  </si>
  <si>
    <t>поп ит бабочка гигант</t>
  </si>
  <si>
    <t>летнее платье для девочки 146</t>
  </si>
  <si>
    <t>золотая лопатка для торта</t>
  </si>
  <si>
    <t>токийские мстители тату</t>
  </si>
  <si>
    <t>поло koton</t>
  </si>
  <si>
    <t>чехол для очков для девочек</t>
  </si>
  <si>
    <t>аппарат для стерилизации инструментов</t>
  </si>
  <si>
    <t>sbox игрушки</t>
  </si>
  <si>
    <t>чехол для samsung m31s</t>
  </si>
  <si>
    <t>slim jam</t>
  </si>
  <si>
    <t>фреза пламя для маникюра</t>
  </si>
  <si>
    <t>майка для х</t>
  </si>
  <si>
    <t>семена  чиа</t>
  </si>
  <si>
    <t>73059676</t>
  </si>
  <si>
    <t>австрийский штрудель</t>
  </si>
  <si>
    <t xml:space="preserve">платье свадьба </t>
  </si>
  <si>
    <t>типсы детские</t>
  </si>
  <si>
    <t>51918468</t>
  </si>
  <si>
    <t xml:space="preserve">меч светящийся </t>
  </si>
  <si>
    <t xml:space="preserve">нашивки аниме </t>
  </si>
  <si>
    <t>playtoday девочки одежда</t>
  </si>
  <si>
    <t>пододеяльник бязь 1 5</t>
  </si>
  <si>
    <t xml:space="preserve">жижа на вейп </t>
  </si>
  <si>
    <t>шампунь для черных собак</t>
  </si>
  <si>
    <t>blaupunkt frogogo</t>
  </si>
  <si>
    <t>бюсгалтер невидимка</t>
  </si>
  <si>
    <t>ирина чеснова книги</t>
  </si>
  <si>
    <t>чай 3 в 1</t>
  </si>
  <si>
    <t xml:space="preserve">шлепки закрытые </t>
  </si>
  <si>
    <t>очки для зрения -7.5</t>
  </si>
  <si>
    <t>держатели кашпо</t>
  </si>
  <si>
    <t>подвязка  на ногу</t>
  </si>
  <si>
    <t>keotika</t>
  </si>
  <si>
    <t>ипонема</t>
  </si>
  <si>
    <t>подкатное колесо для прицепа</t>
  </si>
  <si>
    <t>camouflage essence</t>
  </si>
  <si>
    <t>белита основа под макияж</t>
  </si>
  <si>
    <t>отбеливающие патчи</t>
  </si>
  <si>
    <t>евелина</t>
  </si>
  <si>
    <t>косметичка фермуар</t>
  </si>
  <si>
    <t>гибберсиб</t>
  </si>
  <si>
    <t>стиралитт</t>
  </si>
  <si>
    <t xml:space="preserve">брелок сова </t>
  </si>
  <si>
    <t>33552117</t>
  </si>
  <si>
    <t xml:space="preserve">комплект рубашка и шорты </t>
  </si>
  <si>
    <t>тумба под мойку на кухню</t>
  </si>
  <si>
    <t>защитная пленка на часы xiaomi</t>
  </si>
  <si>
    <t>harbr fitness - give your body the best</t>
  </si>
  <si>
    <t xml:space="preserve">джинсовый полукомбинезон </t>
  </si>
  <si>
    <t>ombra omt94s</t>
  </si>
  <si>
    <t>бюст невидимка</t>
  </si>
  <si>
    <t>зарядка на айфон 4s</t>
  </si>
  <si>
    <t>шнурки для обуви круглые бежевые</t>
  </si>
  <si>
    <t>наколенники бандаж</t>
  </si>
  <si>
    <t>шарики для подруги</t>
  </si>
  <si>
    <t>разделочный стол</t>
  </si>
  <si>
    <t>наборы носков мужские</t>
  </si>
  <si>
    <t>семена папайя</t>
  </si>
  <si>
    <t>атлас по географии 8 класс полярная звезда</t>
  </si>
  <si>
    <t>кольцо камни</t>
  </si>
  <si>
    <t>розлив пива</t>
  </si>
  <si>
    <t>исламский магазин</t>
  </si>
  <si>
    <t>платье 6 лет</t>
  </si>
  <si>
    <t>подушка 0+</t>
  </si>
  <si>
    <t>тату переводки</t>
  </si>
  <si>
    <t>футболка с бахромой женская</t>
  </si>
  <si>
    <t xml:space="preserve">рюкзак женский кожаный белый </t>
  </si>
  <si>
    <t>смартфон xiaomi redmi 9с</t>
  </si>
  <si>
    <t>аверсус</t>
  </si>
  <si>
    <t>колготки  детские</t>
  </si>
  <si>
    <t xml:space="preserve">касеты для бритья джилет </t>
  </si>
  <si>
    <t>капсулы для стирки savex</t>
  </si>
  <si>
    <t>брошь красный цветок</t>
  </si>
  <si>
    <t>13226880</t>
  </si>
  <si>
    <t>косметичка дорожная для лекарств</t>
  </si>
  <si>
    <t>горчица американская</t>
  </si>
  <si>
    <t>автомобильные брелки</t>
  </si>
  <si>
    <t>экран хонор 9а</t>
  </si>
  <si>
    <t>61376018</t>
  </si>
  <si>
    <t>набор плоек</t>
  </si>
  <si>
    <t>худи bossa nova</t>
  </si>
  <si>
    <t>мини сумка 2022</t>
  </si>
  <si>
    <t>черные ногти</t>
  </si>
  <si>
    <t>поиск по штрих коду</t>
  </si>
  <si>
    <t>сковорода вок посуда и инвентарь</t>
  </si>
  <si>
    <t>rivecowe reot cosmetics</t>
  </si>
  <si>
    <t>кепка гесс</t>
  </si>
  <si>
    <t>мини баскетбольный мяч</t>
  </si>
  <si>
    <t>серые брюки широкие</t>
  </si>
  <si>
    <t xml:space="preserve">юбка лён </t>
  </si>
  <si>
    <t>brevon чехол на сиденье</t>
  </si>
  <si>
    <t>крючки для полотенец черные</t>
  </si>
  <si>
    <t>блюдце черное</t>
  </si>
  <si>
    <t>фитнес браслет xiaomi 6</t>
  </si>
  <si>
    <t>кувалда колун</t>
  </si>
  <si>
    <t>пленка для велосипеда</t>
  </si>
  <si>
    <t>милый кардиган</t>
  </si>
  <si>
    <t>игрушка антистресс тянучка</t>
  </si>
  <si>
    <t>садовая фигура фламинго</t>
  </si>
  <si>
    <t>банные принадлежности ведро</t>
  </si>
  <si>
    <t>кухонный шкаф под мойку</t>
  </si>
  <si>
    <t>майка женский вечерний</t>
  </si>
  <si>
    <t>планшет kids</t>
  </si>
  <si>
    <t>черкесска</t>
  </si>
  <si>
    <t>14007955</t>
  </si>
  <si>
    <t>шланг мягкий</t>
  </si>
  <si>
    <t xml:space="preserve">zara мужские </t>
  </si>
  <si>
    <t>flex 3</t>
  </si>
  <si>
    <t>костюм женский вечерний двойка</t>
  </si>
  <si>
    <t>babyhit tribute</t>
  </si>
  <si>
    <t>аксессуар для туфель</t>
  </si>
  <si>
    <t xml:space="preserve">значок евангелион </t>
  </si>
  <si>
    <t>мягкое пальто</t>
  </si>
  <si>
    <t>серые легинсы</t>
  </si>
  <si>
    <t>витамины собаке</t>
  </si>
  <si>
    <t>лошадки шляйх</t>
  </si>
  <si>
    <t>джинсовое платье на лето</t>
  </si>
  <si>
    <t>двигатель пылесоса</t>
  </si>
  <si>
    <t>сабона каблуке</t>
  </si>
  <si>
    <t xml:space="preserve">смеситель для душевой кабины </t>
  </si>
  <si>
    <t>платье комбинация на бретелях короткое</t>
  </si>
  <si>
    <t xml:space="preserve">gu10 </t>
  </si>
  <si>
    <t>чехол на редми ноте 10 s</t>
  </si>
  <si>
    <t>витамины для рыб</t>
  </si>
  <si>
    <t>магнитные блоки</t>
  </si>
  <si>
    <t xml:space="preserve">набор для ухода за лицом </t>
  </si>
  <si>
    <t>ниппельные поилки для цыплят</t>
  </si>
  <si>
    <t>зарядное устройство ксиоми</t>
  </si>
  <si>
    <t>полоски для определения жесткости воды</t>
  </si>
  <si>
    <t>leonew</t>
  </si>
  <si>
    <t>браслетики парные</t>
  </si>
  <si>
    <t>кофе рояль</t>
  </si>
  <si>
    <t>чехол на реалми 8ай</t>
  </si>
  <si>
    <t>your wear</t>
  </si>
  <si>
    <t>силовые кнопки</t>
  </si>
  <si>
    <t>zip худи мужская</t>
  </si>
  <si>
    <t>игрушкк</t>
  </si>
  <si>
    <t>клеенка 200</t>
  </si>
  <si>
    <t>щётка магнитная</t>
  </si>
  <si>
    <t>погружной блендр</t>
  </si>
  <si>
    <t>запчасти мотоцикл урал</t>
  </si>
  <si>
    <t>сервиз столовый на 12 персон</t>
  </si>
  <si>
    <t>умница карточки</t>
  </si>
  <si>
    <t>таро темных ангелов</t>
  </si>
  <si>
    <t>панама для животных</t>
  </si>
  <si>
    <t>купальники для девочек глория джинс</t>
  </si>
  <si>
    <t>сороконожки декатлон</t>
  </si>
  <si>
    <t>пластиковые перегородки</t>
  </si>
  <si>
    <t>диск компьютерный</t>
  </si>
  <si>
    <t>рюкзак напапири</t>
  </si>
  <si>
    <t>белые фудболки</t>
  </si>
  <si>
    <t>капли от клеща</t>
  </si>
  <si>
    <t>аниме рубашки</t>
  </si>
  <si>
    <t>midea варочная панель</t>
  </si>
  <si>
    <t>сирийская форма</t>
  </si>
  <si>
    <t xml:space="preserve">платья 2022 </t>
  </si>
  <si>
    <t>профессиональный отпариватель</t>
  </si>
  <si>
    <t>ddr4 3200</t>
  </si>
  <si>
    <t>спортивное платье в пол</t>
  </si>
  <si>
    <t>корзина для жарки во фритюре</t>
  </si>
  <si>
    <t>стринги для загара</t>
  </si>
  <si>
    <t>спрей для волос коричневый</t>
  </si>
  <si>
    <t>ободок унитаз</t>
  </si>
  <si>
    <t>кросовки  белые</t>
  </si>
  <si>
    <t>серьги с опалом золото</t>
  </si>
  <si>
    <t>босоножки россия</t>
  </si>
  <si>
    <t>худи не теплое</t>
  </si>
  <si>
    <t xml:space="preserve">3 д стикеры </t>
  </si>
  <si>
    <t>revyline зубная щетка детская</t>
  </si>
  <si>
    <t>секретные войны</t>
  </si>
  <si>
    <t>проявляющееся тату</t>
  </si>
  <si>
    <t>пиджак ярко розовый</t>
  </si>
  <si>
    <t>зарядка на вйфон</t>
  </si>
  <si>
    <t>гиря для весов</t>
  </si>
  <si>
    <t>pra kids</t>
  </si>
  <si>
    <t>чародейский набор</t>
  </si>
  <si>
    <t>конструктор светящийся</t>
  </si>
  <si>
    <t>дарья донцова набор книг</t>
  </si>
  <si>
    <t>часы м7</t>
  </si>
  <si>
    <t xml:space="preserve">юбка до колена </t>
  </si>
  <si>
    <t>чехол на айфон 13 про прозрачный</t>
  </si>
  <si>
    <t>туника беременным</t>
  </si>
  <si>
    <t>kapous шампунь и бальзам</t>
  </si>
  <si>
    <t>жаровня традиция</t>
  </si>
  <si>
    <t>лук посевной</t>
  </si>
  <si>
    <t>футболки с принтом тигра</t>
  </si>
  <si>
    <t>цифра 16</t>
  </si>
  <si>
    <t>наклейка на подоконник</t>
  </si>
  <si>
    <t xml:space="preserve">futurino fashion </t>
  </si>
  <si>
    <t>stand off</t>
  </si>
  <si>
    <t>conguitos</t>
  </si>
  <si>
    <t>кеды с большой подошвой</t>
  </si>
  <si>
    <t>накладки для попы</t>
  </si>
  <si>
    <t>крем для ног эвелин</t>
  </si>
  <si>
    <t>памперс хагис 2</t>
  </si>
  <si>
    <t>зубная паста 0-3</t>
  </si>
  <si>
    <t>стелька белая</t>
  </si>
  <si>
    <t>9868675</t>
  </si>
  <si>
    <t>чехол на наушники про4</t>
  </si>
  <si>
    <t>замшевые лоферы мужские</t>
  </si>
  <si>
    <t>artdeko</t>
  </si>
  <si>
    <t>битвы героев</t>
  </si>
  <si>
    <t>палочка для фокусов</t>
  </si>
  <si>
    <t>женские джинсы с принтом</t>
  </si>
  <si>
    <t>72707469</t>
  </si>
  <si>
    <t>туалетная вода я хочу</t>
  </si>
  <si>
    <t>sukova</t>
  </si>
  <si>
    <t>прищепки для ковриков</t>
  </si>
  <si>
    <t xml:space="preserve">брюки на мальчика летние </t>
  </si>
  <si>
    <t>картонный домик раскраска для мальчиков</t>
  </si>
  <si>
    <t>шторы интерьерные серый</t>
  </si>
  <si>
    <t>юбка джинсовая женская твое</t>
  </si>
  <si>
    <t>фрида нильсон</t>
  </si>
  <si>
    <t>фигурки браво старс</t>
  </si>
  <si>
    <t>для видео</t>
  </si>
  <si>
    <t>туалет под пеленку</t>
  </si>
  <si>
    <t>снежная королевп</t>
  </si>
  <si>
    <t>вставки в кроссовки</t>
  </si>
  <si>
    <t>кукла пупс с мягким телом</t>
  </si>
  <si>
    <t>чехол spark 8c</t>
  </si>
  <si>
    <t>chic charisma футболка</t>
  </si>
  <si>
    <t>состав для химии</t>
  </si>
  <si>
    <t>class</t>
  </si>
  <si>
    <t>платилин</t>
  </si>
  <si>
    <t xml:space="preserve">хагис ультра комфорт </t>
  </si>
  <si>
    <t>елка новогодняя литая</t>
  </si>
  <si>
    <t>сигнальные карточки</t>
  </si>
  <si>
    <t>ханкуль</t>
  </si>
  <si>
    <t>детская менажница</t>
  </si>
  <si>
    <t xml:space="preserve">zelda </t>
  </si>
  <si>
    <t>вечернее платье кружевное</t>
  </si>
  <si>
    <t>пеленки разовые</t>
  </si>
  <si>
    <t>женский черный комбинезон</t>
  </si>
  <si>
    <t>набор открывалок</t>
  </si>
  <si>
    <t xml:space="preserve">мешок для сна </t>
  </si>
  <si>
    <t>лосьон для тела hempz</t>
  </si>
  <si>
    <t xml:space="preserve">с днем рождения открытка </t>
  </si>
  <si>
    <t xml:space="preserve">доспехи </t>
  </si>
  <si>
    <t>spain fly</t>
  </si>
  <si>
    <t>цветки одуванчика</t>
  </si>
  <si>
    <t>футболка я</t>
  </si>
  <si>
    <t>триммерная леска</t>
  </si>
  <si>
    <t>трусы памперс</t>
  </si>
  <si>
    <t>зимнее женское пальто с капюшоном</t>
  </si>
  <si>
    <t>queens</t>
  </si>
  <si>
    <t>серьги  аниме</t>
  </si>
  <si>
    <t>okeefes</t>
  </si>
  <si>
    <t>зажим доя ресниц</t>
  </si>
  <si>
    <t>рюкзак xd</t>
  </si>
  <si>
    <t>aipods pro</t>
  </si>
  <si>
    <t>кора лиственницы 60л</t>
  </si>
  <si>
    <t>beauty mascara</t>
  </si>
  <si>
    <t>мягкая игрушка животные</t>
  </si>
  <si>
    <t>муранское стекло кольцо</t>
  </si>
  <si>
    <t>купальник с щортами</t>
  </si>
  <si>
    <t>диско одежда</t>
  </si>
  <si>
    <t>муравейная ферма</t>
  </si>
  <si>
    <t>гель чистый дом</t>
  </si>
  <si>
    <t>заклепка для одежды</t>
  </si>
  <si>
    <t>бунин окаянные дни</t>
  </si>
  <si>
    <t>колготки женские светлые</t>
  </si>
  <si>
    <t>футболка однатонная</t>
  </si>
  <si>
    <t>игрушки из майнкрафт</t>
  </si>
  <si>
    <t>стельки для продольного плоскостопия</t>
  </si>
  <si>
    <t>летние зонтики</t>
  </si>
  <si>
    <t>бульоницы</t>
  </si>
  <si>
    <t xml:space="preserve">квадрон </t>
  </si>
  <si>
    <t>платье для девочек нарядные</t>
  </si>
  <si>
    <t xml:space="preserve">пена для депиляции </t>
  </si>
  <si>
    <t>tosca</t>
  </si>
  <si>
    <t>bershka джинсовка</t>
  </si>
  <si>
    <t>65708740</t>
  </si>
  <si>
    <t>эхолот гармин 4</t>
  </si>
  <si>
    <t>простонь</t>
  </si>
  <si>
    <t>флакон 20 мл</t>
  </si>
  <si>
    <t>воскоплав для лица</t>
  </si>
  <si>
    <t>формадержатель</t>
  </si>
  <si>
    <t>love republic косуха</t>
  </si>
  <si>
    <t>для изготовления колбас</t>
  </si>
  <si>
    <t>кружевная шапка</t>
  </si>
  <si>
    <t>сумка из крокодила</t>
  </si>
  <si>
    <t>на шею чокер</t>
  </si>
  <si>
    <t>палетки для контуринга</t>
  </si>
  <si>
    <t>27841285</t>
  </si>
  <si>
    <t>босоножки женские н</t>
  </si>
  <si>
    <t>футболка пресс</t>
  </si>
  <si>
    <t>птф с дхо</t>
  </si>
  <si>
    <t>футболка вельветовая</t>
  </si>
  <si>
    <t>18+ эстель</t>
  </si>
  <si>
    <t>гарри поттер шоколад</t>
  </si>
  <si>
    <t>45545146</t>
  </si>
  <si>
    <t>платье женское домашнее длинное</t>
  </si>
  <si>
    <t>сладкие суши</t>
  </si>
  <si>
    <t>молодёжные серьги</t>
  </si>
  <si>
    <t>polarus пылесос маникюрный</t>
  </si>
  <si>
    <t>cartera женский</t>
  </si>
  <si>
    <t>шлепанцы женские keddo</t>
  </si>
  <si>
    <t>деревянный дробовик</t>
  </si>
  <si>
    <t>тостер белый</t>
  </si>
  <si>
    <t>istanbul baby</t>
  </si>
  <si>
    <t>блокнот в точку а4</t>
  </si>
  <si>
    <t>48994720</t>
  </si>
  <si>
    <t xml:space="preserve">estel защита от солнца </t>
  </si>
  <si>
    <t>леггинсы джинсы</t>
  </si>
  <si>
    <t>женский белье</t>
  </si>
  <si>
    <t xml:space="preserve">топ с карсетом </t>
  </si>
  <si>
    <t>сарафан в пол летний</t>
  </si>
  <si>
    <t>nuovita коляска прогулочная</t>
  </si>
  <si>
    <t>замок загадок</t>
  </si>
  <si>
    <t>краб для длинных волос</t>
  </si>
  <si>
    <t>korolkova гидрогель</t>
  </si>
  <si>
    <t>лосьон для тела после загара</t>
  </si>
  <si>
    <t>носочки подследники</t>
  </si>
  <si>
    <t>ленточки для творчества</t>
  </si>
  <si>
    <t>кредитнтца</t>
  </si>
  <si>
    <t>betsi</t>
  </si>
  <si>
    <t>cosrx low ph good morning gel cleanser</t>
  </si>
  <si>
    <t>rinavi</t>
  </si>
  <si>
    <t>29016417</t>
  </si>
  <si>
    <t>открытка большого размера</t>
  </si>
  <si>
    <t>вакуумный пакет для вещей</t>
  </si>
  <si>
    <t>крепления для горшков</t>
  </si>
  <si>
    <t>воевода сибири нашивки спортивные</t>
  </si>
  <si>
    <t>76458869</t>
  </si>
  <si>
    <t>щётка для удаления катышков</t>
  </si>
  <si>
    <t>купальник детский для девочки чёрный</t>
  </si>
  <si>
    <t>подвески бублики</t>
  </si>
  <si>
    <t>h2o крем</t>
  </si>
  <si>
    <t>накидка на водительское сиденье</t>
  </si>
  <si>
    <t>акб 12v</t>
  </si>
  <si>
    <t xml:space="preserve">многоразовая прокладка </t>
  </si>
  <si>
    <t>пояс турмалиновый</t>
  </si>
  <si>
    <t>куртка демисезонная женская оверсайз</t>
  </si>
  <si>
    <t xml:space="preserve">картридж бруско миникан </t>
  </si>
  <si>
    <t>коробки для клубники</t>
  </si>
  <si>
    <t>комьютерное кресло</t>
  </si>
  <si>
    <t xml:space="preserve">wella бальзам </t>
  </si>
  <si>
    <t>грибочки печенье</t>
  </si>
  <si>
    <t>наматрасник защитный</t>
  </si>
  <si>
    <t xml:space="preserve">топы бюстгальтер </t>
  </si>
  <si>
    <t>canon аккумулятор для фотоаппарата</t>
  </si>
  <si>
    <t>проволка для полуавтомата</t>
  </si>
  <si>
    <t>машинка на пульте управления для дрифта</t>
  </si>
  <si>
    <t xml:space="preserve">пластиковая сетка </t>
  </si>
  <si>
    <t>47350366</t>
  </si>
  <si>
    <t>белая рубашка с длинным рукавом</t>
  </si>
  <si>
    <t>органик лайн</t>
  </si>
  <si>
    <t>носки мохровые</t>
  </si>
  <si>
    <t>трудовой кодекс 2022</t>
  </si>
  <si>
    <t>45937740</t>
  </si>
  <si>
    <t>фитбул</t>
  </si>
  <si>
    <t>мамины заметки</t>
  </si>
  <si>
    <t>игрушки из мультфильмов</t>
  </si>
  <si>
    <t>barti</t>
  </si>
  <si>
    <t xml:space="preserve">для пустышки </t>
  </si>
  <si>
    <t>66160062</t>
  </si>
  <si>
    <t>4 hair</t>
  </si>
  <si>
    <t>artplays</t>
  </si>
  <si>
    <t xml:space="preserve">платье короткие </t>
  </si>
  <si>
    <t>женская сумка для документов</t>
  </si>
  <si>
    <t>карманные игры</t>
  </si>
  <si>
    <t>футболка роза</t>
  </si>
  <si>
    <t>плетенный браслет</t>
  </si>
  <si>
    <t>поднос стальной</t>
  </si>
  <si>
    <t>ботинки o shade</t>
  </si>
  <si>
    <t>вело камера 26</t>
  </si>
  <si>
    <t>русский доктор</t>
  </si>
  <si>
    <t>ullex крем</t>
  </si>
  <si>
    <t xml:space="preserve">развивающий стол </t>
  </si>
  <si>
    <t>шорты джинсовый</t>
  </si>
  <si>
    <t>для начеса</t>
  </si>
  <si>
    <t xml:space="preserve">essentea </t>
  </si>
  <si>
    <t>крафт пакеты для сухожара</t>
  </si>
  <si>
    <t>футболка мужская 56 размер</t>
  </si>
  <si>
    <t>костюмы женские с велосипедками</t>
  </si>
  <si>
    <t>кабель юсб тайп си</t>
  </si>
  <si>
    <t>fresh detox</t>
  </si>
  <si>
    <t>постеры фильмов</t>
  </si>
  <si>
    <t>fusion одежда</t>
  </si>
  <si>
    <t>браслет амазонит</t>
  </si>
  <si>
    <t>мужская туалетная</t>
  </si>
  <si>
    <t>тайские соусы</t>
  </si>
  <si>
    <t>футболка toptop</t>
  </si>
  <si>
    <t>фаллоимитатор реалистичный</t>
  </si>
  <si>
    <t>цепь белое золото 585</t>
  </si>
  <si>
    <t xml:space="preserve">redmi buds 3 lite </t>
  </si>
  <si>
    <t>жалюзи на мансардные окна</t>
  </si>
  <si>
    <t>кроссовки mascotte женские</t>
  </si>
  <si>
    <t>нитки 40/2</t>
  </si>
  <si>
    <t>кулон крестик серебро</t>
  </si>
  <si>
    <t>плавки мужские для купания nike</t>
  </si>
  <si>
    <t>мини парники</t>
  </si>
  <si>
    <t>dynavap</t>
  </si>
  <si>
    <t>синтетическая моча</t>
  </si>
  <si>
    <t>рашгард штаны</t>
  </si>
  <si>
    <t>30286477</t>
  </si>
  <si>
    <t>контейнеры для напитков</t>
  </si>
  <si>
    <t>костюм попугая</t>
  </si>
  <si>
    <t xml:space="preserve">ограда </t>
  </si>
  <si>
    <t>измеритель дождя</t>
  </si>
  <si>
    <t>кланк игра</t>
  </si>
  <si>
    <t xml:space="preserve">джинсы клеш детские </t>
  </si>
  <si>
    <t>кондитерский мешок большой</t>
  </si>
  <si>
    <t>стэн ли</t>
  </si>
  <si>
    <t>зева бумага</t>
  </si>
  <si>
    <t>шторы нити лапша кисея с бисером</t>
  </si>
  <si>
    <t>мужские резиновые галоши</t>
  </si>
  <si>
    <t>шнур для велосипеда</t>
  </si>
  <si>
    <t>защита от мошки</t>
  </si>
  <si>
    <t>39335888</t>
  </si>
  <si>
    <t>jane story одежда детский</t>
  </si>
  <si>
    <t>персональная скидка</t>
  </si>
  <si>
    <t>68592388</t>
  </si>
  <si>
    <t>suunto компас</t>
  </si>
  <si>
    <t xml:space="preserve">телевизор 43 </t>
  </si>
  <si>
    <t>дляшианга   ванной комнаты шторы</t>
  </si>
  <si>
    <t>ежедневник космос</t>
  </si>
  <si>
    <t>маленькие вибраторы</t>
  </si>
  <si>
    <t>шорты 98 размер</t>
  </si>
  <si>
    <t>сувенир ангелочки</t>
  </si>
  <si>
    <t>rowenta выпрямитель</t>
  </si>
  <si>
    <t>джинсы клёш чёрные</t>
  </si>
  <si>
    <t>ручки pensan</t>
  </si>
  <si>
    <t>шлейка для мопсов</t>
  </si>
  <si>
    <t>тапочки одноразовые для мужчин</t>
  </si>
  <si>
    <t>купи чехол</t>
  </si>
  <si>
    <t>lime женский блейзер</t>
  </si>
  <si>
    <t>леопардовые сабо</t>
  </si>
  <si>
    <t>детское мыло невская косметика</t>
  </si>
  <si>
    <t>pepsi одежда</t>
  </si>
  <si>
    <t>желе для умывания</t>
  </si>
  <si>
    <t xml:space="preserve">инструменты набор </t>
  </si>
  <si>
    <t>лошадка качалка от 1 года</t>
  </si>
  <si>
    <t>цепочка на купальник</t>
  </si>
  <si>
    <t>дженсовка</t>
  </si>
  <si>
    <t>100 открыток</t>
  </si>
  <si>
    <t>наряды для малышей</t>
  </si>
  <si>
    <t>стул для тату</t>
  </si>
  <si>
    <t>платье облегаюшее</t>
  </si>
  <si>
    <t>fred perry кофта</t>
  </si>
  <si>
    <t xml:space="preserve">обо </t>
  </si>
  <si>
    <t>dasha</t>
  </si>
  <si>
    <t>голова для причёсок</t>
  </si>
  <si>
    <t>носки набор в коробке</t>
  </si>
  <si>
    <t>путевой лист грузового автомобиля</t>
  </si>
  <si>
    <t>сквиш кошка</t>
  </si>
  <si>
    <t>автобус игрушечный</t>
  </si>
  <si>
    <t>ламинария эвалар</t>
  </si>
  <si>
    <t>футболка directed by</t>
  </si>
  <si>
    <t>kapous фиолетовый</t>
  </si>
  <si>
    <t>для лежака</t>
  </si>
  <si>
    <t>sj pods</t>
  </si>
  <si>
    <t>чехол на ксиаоми редми 9</t>
  </si>
  <si>
    <t>заклёпка</t>
  </si>
  <si>
    <t>фильтр самсунг</t>
  </si>
  <si>
    <t>cymaairsoft оружие для страйкбола</t>
  </si>
  <si>
    <t>настенные тарелки</t>
  </si>
  <si>
    <t xml:space="preserve">ingrid </t>
  </si>
  <si>
    <t>телевизор 120 гц</t>
  </si>
  <si>
    <t>защитная шторка</t>
  </si>
  <si>
    <t>кольцо для пары</t>
  </si>
  <si>
    <t>очки солнечные женские -1</t>
  </si>
  <si>
    <t>21608901</t>
  </si>
  <si>
    <t>steel claw</t>
  </si>
  <si>
    <t>помада от мейбилин</t>
  </si>
  <si>
    <t>hypebeast</t>
  </si>
  <si>
    <t xml:space="preserve">пистолет пм </t>
  </si>
  <si>
    <t>бутылочка borrn</t>
  </si>
  <si>
    <t>туфли мужские летние черные кожа</t>
  </si>
  <si>
    <t>sun&amp;sea</t>
  </si>
  <si>
    <t>фо ху</t>
  </si>
  <si>
    <t>перчатки хоз</t>
  </si>
  <si>
    <t>tls profi</t>
  </si>
  <si>
    <t>констант маска для волос</t>
  </si>
  <si>
    <t>обувь цвет фуксия</t>
  </si>
  <si>
    <t>xiaomi клавиатура</t>
  </si>
  <si>
    <t>тюль короткие</t>
  </si>
  <si>
    <t>бампер газель</t>
  </si>
  <si>
    <t>фотки под чехол</t>
  </si>
  <si>
    <t>наушники i9s</t>
  </si>
  <si>
    <t>чехол zb602kl</t>
  </si>
  <si>
    <t>переломный момент</t>
  </si>
  <si>
    <t>конфеты золотой сувенир</t>
  </si>
  <si>
    <t>vebbis mod</t>
  </si>
  <si>
    <t>витамины для кошек и собак</t>
  </si>
  <si>
    <t>блузка базовая</t>
  </si>
  <si>
    <t>гель лаки тнл</t>
  </si>
  <si>
    <t>косметика мас</t>
  </si>
  <si>
    <t>босоножки женские на тонкой подошве</t>
  </si>
  <si>
    <t>красный бальзам</t>
  </si>
  <si>
    <t>xiaomi redmi смартфон</t>
  </si>
  <si>
    <t>выпускница лента</t>
  </si>
  <si>
    <t>крупа для собак</t>
  </si>
  <si>
    <t>редуктор для мотокосы</t>
  </si>
  <si>
    <t>маска frudia</t>
  </si>
  <si>
    <t>хлопковое</t>
  </si>
  <si>
    <t xml:space="preserve">топ бюстгалтер </t>
  </si>
  <si>
    <t>джинсы женские молния сзади</t>
  </si>
  <si>
    <t>летняя шапочка для новорождённых</t>
  </si>
  <si>
    <t>велосипед салют</t>
  </si>
  <si>
    <t xml:space="preserve">сигнализаторы </t>
  </si>
  <si>
    <t>полка в зал</t>
  </si>
  <si>
    <t>харадзюку футболка</t>
  </si>
  <si>
    <t xml:space="preserve">часы соколов женские </t>
  </si>
  <si>
    <t>наволочки серые</t>
  </si>
  <si>
    <t>брелок бронза</t>
  </si>
  <si>
    <t>шторы для гаража</t>
  </si>
  <si>
    <t>лыжные палки stc</t>
  </si>
  <si>
    <t>призервативы maxus</t>
  </si>
  <si>
    <t>бокалы для мартини одноразовые</t>
  </si>
  <si>
    <t>экко кроссовки женские</t>
  </si>
  <si>
    <t>апрель футболка для женщин</t>
  </si>
  <si>
    <t>корм для собак грандин</t>
  </si>
  <si>
    <t>вильветовые шорты</t>
  </si>
  <si>
    <t xml:space="preserve">корм жидкий </t>
  </si>
  <si>
    <t>футболка чехов и толстой</t>
  </si>
  <si>
    <t>легкие платье</t>
  </si>
  <si>
    <t>спрей для волос окрашивающий</t>
  </si>
  <si>
    <t xml:space="preserve">газ для зажигалки </t>
  </si>
  <si>
    <t>kanka лето</t>
  </si>
  <si>
    <t>ирина вартанян</t>
  </si>
  <si>
    <t xml:space="preserve">переводки </t>
  </si>
  <si>
    <t>кресло парикмахерское barberchair</t>
  </si>
  <si>
    <t>платок коты</t>
  </si>
  <si>
    <t xml:space="preserve">заяц плюшевый </t>
  </si>
  <si>
    <t>набор на выписку новорожденного</t>
  </si>
  <si>
    <t>naturalium крем для рук</t>
  </si>
  <si>
    <t>калоши с мехом</t>
  </si>
  <si>
    <t xml:space="preserve">sunglasses </t>
  </si>
  <si>
    <t>цементный сад</t>
  </si>
  <si>
    <t>ajazz</t>
  </si>
  <si>
    <t>alpen</t>
  </si>
  <si>
    <t>блузка холодок</t>
  </si>
  <si>
    <t>противооткатные упоры</t>
  </si>
  <si>
    <t>стакан единорог</t>
  </si>
  <si>
    <t>яшка</t>
  </si>
  <si>
    <t>гидрогелевая пленка на часы</t>
  </si>
  <si>
    <t>29295775</t>
  </si>
  <si>
    <t>велосипед от 2 лет</t>
  </si>
  <si>
    <t>наклейки стильные</t>
  </si>
  <si>
    <t>канапляный чай</t>
  </si>
  <si>
    <t xml:space="preserve">светло голубые джинсы </t>
  </si>
  <si>
    <t>для ножниц</t>
  </si>
  <si>
    <t xml:space="preserve">корпус воздушного фильтра </t>
  </si>
  <si>
    <t>o shade туфли</t>
  </si>
  <si>
    <t>беспроводные наушники про 4</t>
  </si>
  <si>
    <t>удаление макияжа с глаз</t>
  </si>
  <si>
    <t>78813925</t>
  </si>
  <si>
    <t>гарнитура на шлем</t>
  </si>
  <si>
    <t>winner renal</t>
  </si>
  <si>
    <t>лубрикант для минета</t>
  </si>
  <si>
    <t>кофе сгущенное</t>
  </si>
  <si>
    <t>курсант</t>
  </si>
  <si>
    <t>tatiku носки</t>
  </si>
  <si>
    <t>smoca</t>
  </si>
  <si>
    <t>маска каллос</t>
  </si>
  <si>
    <t>гибкая доска разделочная</t>
  </si>
  <si>
    <t>силиконовая форма для мороженного</t>
  </si>
  <si>
    <t>органайзер для канцелярии металлический</t>
  </si>
  <si>
    <t>интимный массажер</t>
  </si>
  <si>
    <t>наполнитель для кошек комкующийся 15 кг</t>
  </si>
  <si>
    <t>кофеварка ручная</t>
  </si>
  <si>
    <t>шампунь для мужчин против перхоти</t>
  </si>
  <si>
    <t>шлем детский шапка</t>
  </si>
  <si>
    <t>эпиляттр</t>
  </si>
  <si>
    <t>витрина для коллекции</t>
  </si>
  <si>
    <t>zero гидрофильное масло</t>
  </si>
  <si>
    <t>американский свитшот</t>
  </si>
  <si>
    <t>olso brand костюм</t>
  </si>
  <si>
    <t>крем дневной и ночной</t>
  </si>
  <si>
    <t>трико тяжелая атлетика</t>
  </si>
  <si>
    <t>тейп-лента</t>
  </si>
  <si>
    <t>очки женские желтые</t>
  </si>
  <si>
    <t>rebel heart</t>
  </si>
  <si>
    <t>безрукавка женская кожаная</t>
  </si>
  <si>
    <t>шина для мотоблока</t>
  </si>
  <si>
    <t>ножницы кухонные белые</t>
  </si>
  <si>
    <t>45897206</t>
  </si>
  <si>
    <t>кольца бижутерия с надписью</t>
  </si>
  <si>
    <t>тв провод</t>
  </si>
  <si>
    <t>погремушка маракас</t>
  </si>
  <si>
    <t xml:space="preserve">соль для ванны морская </t>
  </si>
  <si>
    <t>магнитная панель</t>
  </si>
  <si>
    <t>пальто розовое женское</t>
  </si>
  <si>
    <t>8773252</t>
  </si>
  <si>
    <t>кружевные трусы набор</t>
  </si>
  <si>
    <t>костюм гусеницы</t>
  </si>
  <si>
    <t xml:space="preserve">закладк </t>
  </si>
  <si>
    <t>адидас белые кроссовки</t>
  </si>
  <si>
    <t>f9 tws bluetooth</t>
  </si>
  <si>
    <t>для ногтей фольга</t>
  </si>
  <si>
    <t>26976311</t>
  </si>
  <si>
    <t xml:space="preserve">fsbn </t>
  </si>
  <si>
    <t>миндальное молоко 1 л</t>
  </si>
  <si>
    <t>чехол iphone 11 марвел</t>
  </si>
  <si>
    <t>кроссовки мужские на толстой подошве</t>
  </si>
  <si>
    <t>71616472</t>
  </si>
  <si>
    <t>кристаллики</t>
  </si>
  <si>
    <t>юкзак</t>
  </si>
  <si>
    <t>машинка для стрижки волос braun</t>
  </si>
  <si>
    <t>50518757</t>
  </si>
  <si>
    <t xml:space="preserve">мусульманские платки </t>
  </si>
  <si>
    <t>рэй брэдбери эксмо</t>
  </si>
  <si>
    <t>запчасти для наушников</t>
  </si>
  <si>
    <t>набор для крещения для девочек</t>
  </si>
  <si>
    <t>для бачка</t>
  </si>
  <si>
    <t>флеш накопитель для айфона</t>
  </si>
  <si>
    <t>молдинг на приору</t>
  </si>
  <si>
    <t>комбинезон женский эротический</t>
  </si>
  <si>
    <t>встраиваемый смеситель</t>
  </si>
  <si>
    <t>легкое короткое платье</t>
  </si>
  <si>
    <t>всеволод</t>
  </si>
  <si>
    <t>радужный костюм</t>
  </si>
  <si>
    <t xml:space="preserve">сумерки книга </t>
  </si>
  <si>
    <t>наклейки фрукты на ногти</t>
  </si>
  <si>
    <t>к дню медика</t>
  </si>
  <si>
    <t xml:space="preserve">когтеточка столбик </t>
  </si>
  <si>
    <t>лаве репаблик</t>
  </si>
  <si>
    <t>на ногу цепочка</t>
  </si>
  <si>
    <t>повязка на голову с бантиком</t>
  </si>
  <si>
    <t>удлиненные</t>
  </si>
  <si>
    <t>крышка универсальная 22 24 26</t>
  </si>
  <si>
    <t>чехол на 11 guess</t>
  </si>
  <si>
    <t>агрессор agr</t>
  </si>
  <si>
    <t>духи май вей</t>
  </si>
  <si>
    <t>костюм пиджак и шорты женский</t>
  </si>
  <si>
    <t>косметика плазан</t>
  </si>
  <si>
    <t xml:space="preserve">очень приятно, бог </t>
  </si>
  <si>
    <t>летняя обувь женская caprice</t>
  </si>
  <si>
    <t>стаканы 100 мл</t>
  </si>
  <si>
    <t>78014238</t>
  </si>
  <si>
    <t>шнурки для берец</t>
  </si>
  <si>
    <t>летнее платье с открвьвми плечами</t>
  </si>
  <si>
    <t>белые кружевные перчатки</t>
  </si>
  <si>
    <t>my. size</t>
  </si>
  <si>
    <t>въетнамки женские</t>
  </si>
  <si>
    <t>церавэ</t>
  </si>
  <si>
    <t>блуза с рукавами воланами</t>
  </si>
  <si>
    <t>электроводонагреватель проточный</t>
  </si>
  <si>
    <t>шланг для фильтра</t>
  </si>
  <si>
    <t>футболка минни</t>
  </si>
  <si>
    <t>шар луна</t>
  </si>
  <si>
    <t>часы мужские луч</t>
  </si>
  <si>
    <t>сандали мужские 44</t>
  </si>
  <si>
    <t>держатель для палитры</t>
  </si>
  <si>
    <t>фреза для мойки высокого давления</t>
  </si>
  <si>
    <t>lego дупло для мальчиков машинки</t>
  </si>
  <si>
    <t>бейсболка мужская глубокая</t>
  </si>
  <si>
    <t>стулья металлические</t>
  </si>
  <si>
    <t>подставка школьная</t>
  </si>
  <si>
    <t>леска owner</t>
  </si>
  <si>
    <t>скатерть пикник</t>
  </si>
  <si>
    <t>подводка катрис</t>
  </si>
  <si>
    <t>смайлик конфеты</t>
  </si>
  <si>
    <t>футболки metallica</t>
  </si>
  <si>
    <t>набор лубрикантов</t>
  </si>
  <si>
    <t>саженцы кустов черная смородина</t>
  </si>
  <si>
    <t>жиросжигатель в капсулах</t>
  </si>
  <si>
    <t>66925694</t>
  </si>
  <si>
    <t>v thru</t>
  </si>
  <si>
    <t>maybelline stay matte</t>
  </si>
  <si>
    <t>royal canin для стерилизованных котят</t>
  </si>
  <si>
    <t>манго чай</t>
  </si>
  <si>
    <t>рюкзак мужской из натуральной кожи</t>
  </si>
  <si>
    <t>пленка для зеркал</t>
  </si>
  <si>
    <t>футболка валберис</t>
  </si>
  <si>
    <t>жилетка мужская для рыбалки</t>
  </si>
  <si>
    <t>устройство для кнопок на одежду</t>
  </si>
  <si>
    <t>evil stick</t>
  </si>
  <si>
    <t>ковер на пол мягкий</t>
  </si>
  <si>
    <t>motul outboard</t>
  </si>
  <si>
    <t>купить худи</t>
  </si>
  <si>
    <t>ликорис семена</t>
  </si>
  <si>
    <t>наклодной хвост</t>
  </si>
  <si>
    <t>рюкзак из натуральной кожи мужской</t>
  </si>
  <si>
    <t>гель для ковров</t>
  </si>
  <si>
    <t>словари</t>
  </si>
  <si>
    <t>кофе в зернах 1 кг германия</t>
  </si>
  <si>
    <t xml:space="preserve">татами </t>
  </si>
  <si>
    <t>1 more</t>
  </si>
  <si>
    <t>gokshura</t>
  </si>
  <si>
    <t>футболка длинная твое</t>
  </si>
  <si>
    <t>сумка через поечо на молнии</t>
  </si>
  <si>
    <t>kapus для волос</t>
  </si>
  <si>
    <t>люлька для игрушек</t>
  </si>
  <si>
    <t>бандана детская с козырьком</t>
  </si>
  <si>
    <t>pupa 017</t>
  </si>
  <si>
    <t>домовые шашки</t>
  </si>
  <si>
    <t xml:space="preserve">туфли замшевые женские </t>
  </si>
  <si>
    <t>лбп</t>
  </si>
  <si>
    <t>стикеры с цветами</t>
  </si>
  <si>
    <t xml:space="preserve">удлинитель силовой </t>
  </si>
  <si>
    <t>vittoria vicci джинсы</t>
  </si>
  <si>
    <t>насос для шариков ручной</t>
  </si>
  <si>
    <t>сумка женская для пляжа</t>
  </si>
  <si>
    <t>кот сказочник</t>
  </si>
  <si>
    <t>заднее крыло на электро самокат</t>
  </si>
  <si>
    <t>давай поговорим о твоих доходах и расходах</t>
  </si>
  <si>
    <t>коса триммер</t>
  </si>
  <si>
    <t>скрабы для губ</t>
  </si>
  <si>
    <t>ящик деревянный для хранения</t>
  </si>
  <si>
    <t xml:space="preserve">подвеска с мишками </t>
  </si>
  <si>
    <t>бумага для волос</t>
  </si>
  <si>
    <t>ремешок для apple watch нейлоновый</t>
  </si>
  <si>
    <t>короб самосборный</t>
  </si>
  <si>
    <t>uplon</t>
  </si>
  <si>
    <t>angels джинсы</t>
  </si>
  <si>
    <t>crow in crown</t>
  </si>
  <si>
    <t>плавки плей тудей</t>
  </si>
  <si>
    <t>велосипедуи короткие</t>
  </si>
  <si>
    <t>коляска joolz</t>
  </si>
  <si>
    <t xml:space="preserve">таблетки для посуды </t>
  </si>
  <si>
    <t>чай жизни век</t>
  </si>
  <si>
    <t>бутылка доктор браун</t>
  </si>
  <si>
    <t>фурнитура брелок</t>
  </si>
  <si>
    <t>памир</t>
  </si>
  <si>
    <t>fjallraven kanken сумка</t>
  </si>
  <si>
    <t>бимакс стиральный порошок</t>
  </si>
  <si>
    <t>зейтун гель</t>
  </si>
  <si>
    <t>самокат  взрослый</t>
  </si>
  <si>
    <t>юбка с завышенной талией короткая</t>
  </si>
  <si>
    <t>туы</t>
  </si>
  <si>
    <t>choco lezar</t>
  </si>
  <si>
    <t>покрывало для подростка</t>
  </si>
  <si>
    <t>балоневая сумка</t>
  </si>
  <si>
    <t>кожаные басаножки</t>
  </si>
  <si>
    <t>носки капроновые женские белые</t>
  </si>
  <si>
    <t>мом фит</t>
  </si>
  <si>
    <t>mario mikke обувь</t>
  </si>
  <si>
    <t>60446225</t>
  </si>
  <si>
    <t>подвязка садовая</t>
  </si>
  <si>
    <t>детский спорт костюм</t>
  </si>
  <si>
    <t>adidas высокие кеды</t>
  </si>
  <si>
    <t>каша детская для варки</t>
  </si>
  <si>
    <t>слаги</t>
  </si>
  <si>
    <t>биосистемс / камин</t>
  </si>
  <si>
    <t>обёртывание холодное</t>
  </si>
  <si>
    <t>круг трусы</t>
  </si>
  <si>
    <t>джемпер хаки</t>
  </si>
  <si>
    <t>волк ловит яйца игра</t>
  </si>
  <si>
    <t>пустая тара</t>
  </si>
  <si>
    <t>шнурки пластиковые</t>
  </si>
  <si>
    <t>игрушка юла полесье</t>
  </si>
  <si>
    <t xml:space="preserve">манга ван пис </t>
  </si>
  <si>
    <t>платочки для венчания</t>
  </si>
  <si>
    <t xml:space="preserve">зема </t>
  </si>
  <si>
    <t xml:space="preserve">шорты с завышенной талией </t>
  </si>
  <si>
    <t>aiopeson</t>
  </si>
  <si>
    <t>батут для улицы</t>
  </si>
  <si>
    <t>трусы женские низкие</t>
  </si>
  <si>
    <t>gsmin wp7</t>
  </si>
  <si>
    <t>топик женский с чашечками</t>
  </si>
  <si>
    <t>самокат детский от 5 лет</t>
  </si>
  <si>
    <t>мишка косолапый конфеты</t>
  </si>
  <si>
    <t>sabina</t>
  </si>
  <si>
    <t>бейсболка найк детская</t>
  </si>
  <si>
    <t>апифарм бад</t>
  </si>
  <si>
    <t>рубашка хенли</t>
  </si>
  <si>
    <t>набор ученого</t>
  </si>
  <si>
    <t>покрывало горчичное</t>
  </si>
  <si>
    <t xml:space="preserve">katinata </t>
  </si>
  <si>
    <t>стул подушка</t>
  </si>
  <si>
    <t>машинка для борода</t>
  </si>
  <si>
    <t>tomas munz сандали</t>
  </si>
  <si>
    <t>зарядное устройство на электросамокат</t>
  </si>
  <si>
    <t>redmi 10 чехлы</t>
  </si>
  <si>
    <t xml:space="preserve">испаритель на кнайт </t>
  </si>
  <si>
    <t>garmin эхолот</t>
  </si>
  <si>
    <t>козырек в коляску</t>
  </si>
  <si>
    <t xml:space="preserve">наклейки шампунь </t>
  </si>
  <si>
    <t xml:space="preserve">хулиганка </t>
  </si>
  <si>
    <t>обуфь</t>
  </si>
  <si>
    <t>массажный коврик для ванной</t>
  </si>
  <si>
    <t>штаны для девушки</t>
  </si>
  <si>
    <t>мужские бермуды летние</t>
  </si>
  <si>
    <t>freshweek</t>
  </si>
  <si>
    <t>дверная ручка на планке</t>
  </si>
  <si>
    <t>жалюзи. на. окно</t>
  </si>
  <si>
    <t xml:space="preserve">велосипеды женские </t>
  </si>
  <si>
    <t>брюки классические летние мужские</t>
  </si>
  <si>
    <t>50915713</t>
  </si>
  <si>
    <t>шорты асикс женские спортивные</t>
  </si>
  <si>
    <t>чехол на apple watch se</t>
  </si>
  <si>
    <t>таблетки спирулина</t>
  </si>
  <si>
    <t>водостойкая смазка</t>
  </si>
  <si>
    <t>рыболовство</t>
  </si>
  <si>
    <t>боди кросс сумка</t>
  </si>
  <si>
    <t>пена для мытья лап</t>
  </si>
  <si>
    <t>коврики круглые</t>
  </si>
  <si>
    <t>игральные карты камасутра</t>
  </si>
  <si>
    <t>elfoxo детский</t>
  </si>
  <si>
    <t>bella baby happy подгузники детские</t>
  </si>
  <si>
    <t>рескью</t>
  </si>
  <si>
    <t>armata di mare</t>
  </si>
  <si>
    <t>бейсболка мужская нью йорк</t>
  </si>
  <si>
    <t>13120686</t>
  </si>
  <si>
    <t>игры на playstation4</t>
  </si>
  <si>
    <t>белая рубашка пиджак</t>
  </si>
  <si>
    <t>футболки панк рок</t>
  </si>
  <si>
    <t>бусины с рисунком</t>
  </si>
  <si>
    <t>магнитная мойка окон</t>
  </si>
  <si>
    <t>подводки для газа серого цвета</t>
  </si>
  <si>
    <t xml:space="preserve">убрать живот </t>
  </si>
  <si>
    <t>мясное пюре фруто няня</t>
  </si>
  <si>
    <t>обручальное золотое кольцо</t>
  </si>
  <si>
    <t>ложь</t>
  </si>
  <si>
    <t>смартфоны samsung galaxy m21</t>
  </si>
  <si>
    <t>salina</t>
  </si>
  <si>
    <t>постельное белье 2 спальное тенсель</t>
  </si>
  <si>
    <t xml:space="preserve">коляски для детей </t>
  </si>
  <si>
    <t>балтки</t>
  </si>
  <si>
    <t>шведская лавка</t>
  </si>
  <si>
    <t>valeri-d</t>
  </si>
  <si>
    <t>сартер</t>
  </si>
  <si>
    <t>коричневый скотч</t>
  </si>
  <si>
    <t>rimmirs</t>
  </si>
  <si>
    <t>шотры твое</t>
  </si>
  <si>
    <t>тапочки для больницы</t>
  </si>
  <si>
    <t>наклейки субару</t>
  </si>
  <si>
    <t>кулон динозавр</t>
  </si>
  <si>
    <t>для чайных пакетов</t>
  </si>
  <si>
    <t>горный мед</t>
  </si>
  <si>
    <t>чихлы на айфрн 6</t>
  </si>
  <si>
    <t>стакан для холодного кофе</t>
  </si>
  <si>
    <t>ремешок для samsung galaxy watch active</t>
  </si>
  <si>
    <t xml:space="preserve">японская маска </t>
  </si>
  <si>
    <t>sneq fabriq</t>
  </si>
  <si>
    <t>гостинные</t>
  </si>
  <si>
    <t>витамини</t>
  </si>
  <si>
    <t>14641313</t>
  </si>
  <si>
    <t>картина по номерам викинги</t>
  </si>
  <si>
    <t>justfog better</t>
  </si>
  <si>
    <t>резинки доя браслетов</t>
  </si>
  <si>
    <t>силиконовый чехол на iphone 8</t>
  </si>
  <si>
    <t>комод пластиковый для игрушек</t>
  </si>
  <si>
    <t>провод быстрой зарядки</t>
  </si>
  <si>
    <t>синие гетры</t>
  </si>
  <si>
    <t xml:space="preserve">велочипедки </t>
  </si>
  <si>
    <t>чехол xiaomi mi 11 lite 5g</t>
  </si>
  <si>
    <t>нож на кнопке</t>
  </si>
  <si>
    <t>e and a</t>
  </si>
  <si>
    <t>трафарет для 3d ручки</t>
  </si>
  <si>
    <t>кисть для маникюра rub</t>
  </si>
  <si>
    <t xml:space="preserve">очки антиблик </t>
  </si>
  <si>
    <t>подставка для чистки оружия</t>
  </si>
  <si>
    <t>сережка в нос золото</t>
  </si>
  <si>
    <t xml:space="preserve">подгузники муни </t>
  </si>
  <si>
    <t>холст 25х25</t>
  </si>
  <si>
    <t>condtrol</t>
  </si>
  <si>
    <t>аптечка садовода</t>
  </si>
  <si>
    <t>бизиборды iwoodplay</t>
  </si>
  <si>
    <t>для осветления волос порошок</t>
  </si>
  <si>
    <t xml:space="preserve">колодки велосипедные </t>
  </si>
  <si>
    <t>зиг заг</t>
  </si>
  <si>
    <t>накидка на венчание</t>
  </si>
  <si>
    <t>силиконовый чехол на айфо 6 плюс</t>
  </si>
  <si>
    <t>массажка для головы</t>
  </si>
  <si>
    <t>29669798</t>
  </si>
  <si>
    <t>веселка гриб</t>
  </si>
  <si>
    <t>чёрная бабочка</t>
  </si>
  <si>
    <t>розетки переходник</t>
  </si>
  <si>
    <t>худи мужское levis</t>
  </si>
  <si>
    <t>матрас 70 на 180</t>
  </si>
  <si>
    <t>раковина для кухни искусственный камень</t>
  </si>
  <si>
    <t>арава</t>
  </si>
  <si>
    <t>оплетка на руль ваз 2110</t>
  </si>
  <si>
    <t>воздушный шар заяц</t>
  </si>
  <si>
    <t>фигурки человека</t>
  </si>
  <si>
    <t xml:space="preserve">чехол на наушники airpods 3 </t>
  </si>
  <si>
    <t>jemix</t>
  </si>
  <si>
    <t>stray kids дакимакура</t>
  </si>
  <si>
    <t>футболка со шлейфом</t>
  </si>
  <si>
    <t>спортивные бриджи мужские</t>
  </si>
  <si>
    <t>крошка я боди</t>
  </si>
  <si>
    <t>navigator supervision</t>
  </si>
  <si>
    <t>рубашка подросток</t>
  </si>
  <si>
    <t>кастелл</t>
  </si>
  <si>
    <t>приманка на бобра</t>
  </si>
  <si>
    <t>шлифмашины</t>
  </si>
  <si>
    <t>мне 1 годик платье</t>
  </si>
  <si>
    <t>nike air force low</t>
  </si>
  <si>
    <t>descent</t>
  </si>
  <si>
    <t>тосторы</t>
  </si>
  <si>
    <t>браслет булгари</t>
  </si>
  <si>
    <t>расчёска дорожная</t>
  </si>
  <si>
    <t>кофты твое женские</t>
  </si>
  <si>
    <t>испаритель на грип про</t>
  </si>
  <si>
    <t>mozonazi</t>
  </si>
  <si>
    <t>рамки для фото 30х30</t>
  </si>
  <si>
    <t xml:space="preserve">appel </t>
  </si>
  <si>
    <t>перчатки для велосипеда женские</t>
  </si>
  <si>
    <t>юбка шорты школьные для девочки</t>
  </si>
  <si>
    <t>джин настойка</t>
  </si>
  <si>
    <t>само оборона</t>
  </si>
  <si>
    <t>чехол самсунг s 8</t>
  </si>
  <si>
    <t>лифчик 3 размер</t>
  </si>
  <si>
    <t>19939469</t>
  </si>
  <si>
    <t>вишневый пирог книга</t>
  </si>
  <si>
    <t>цицак</t>
  </si>
  <si>
    <t>catrice hd liquid</t>
  </si>
  <si>
    <t>бейсболка capitals</t>
  </si>
  <si>
    <t xml:space="preserve">детские подтяжки </t>
  </si>
  <si>
    <t>женская пижама с халатом</t>
  </si>
  <si>
    <t>diorella белье</t>
  </si>
  <si>
    <t>happy baby ванночка детская</t>
  </si>
  <si>
    <t>сумка подмышку</t>
  </si>
  <si>
    <t>charmes home</t>
  </si>
  <si>
    <t>арабский кофе</t>
  </si>
  <si>
    <t>климара</t>
  </si>
  <si>
    <t>коробки для упаковки подарков</t>
  </si>
  <si>
    <t>игрушка паровозик</t>
  </si>
  <si>
    <t>босоножки женские кеддо</t>
  </si>
  <si>
    <t>защитное стекло на samsung galaxy m12</t>
  </si>
  <si>
    <t>корм gourmet паштет</t>
  </si>
  <si>
    <t>43737279</t>
  </si>
  <si>
    <t>ленты свидетелям</t>
  </si>
  <si>
    <t>1984 на английском</t>
  </si>
  <si>
    <t>мешок для пылесоса тефаль</t>
  </si>
  <si>
    <t>white.love.</t>
  </si>
  <si>
    <t xml:space="preserve">comfortmat </t>
  </si>
  <si>
    <t>md4090</t>
  </si>
  <si>
    <t xml:space="preserve">товары для грызунов </t>
  </si>
  <si>
    <t>детский безсульфатный шампунь</t>
  </si>
  <si>
    <t>emi антифунгал</t>
  </si>
  <si>
    <t xml:space="preserve">столик развивающий </t>
  </si>
  <si>
    <t>шар баблс с перьями</t>
  </si>
  <si>
    <t>стульчик лесенка</t>
  </si>
  <si>
    <t>45567348</t>
  </si>
  <si>
    <t>65515394</t>
  </si>
  <si>
    <t>трусики с бусами</t>
  </si>
  <si>
    <t>мебель из икеи</t>
  </si>
  <si>
    <t>ароматизатор для автомобиля апельсин</t>
  </si>
  <si>
    <t>джинсы женские коллинс</t>
  </si>
  <si>
    <t>apple tag</t>
  </si>
  <si>
    <t>тоник органик</t>
  </si>
  <si>
    <t>delonghi ecam 22.110</t>
  </si>
  <si>
    <t>мерч пошлая молли</t>
  </si>
  <si>
    <t>хип хоп джинсы</t>
  </si>
  <si>
    <t>зубная щетка lion</t>
  </si>
  <si>
    <t>assie</t>
  </si>
  <si>
    <t xml:space="preserve">пила штиль </t>
  </si>
  <si>
    <t>шапочка для плавания speedo</t>
  </si>
  <si>
    <t xml:space="preserve">фабрика снов </t>
  </si>
  <si>
    <t>ранцы для подростков</t>
  </si>
  <si>
    <t xml:space="preserve">электронный конструктор знаток </t>
  </si>
  <si>
    <t>мультитекс лето</t>
  </si>
  <si>
    <t>8908503</t>
  </si>
  <si>
    <t>клоков</t>
  </si>
  <si>
    <t>пряжа для вязания ярнарт джинс</t>
  </si>
  <si>
    <t>шкаф 120 см</t>
  </si>
  <si>
    <t>35109600</t>
  </si>
  <si>
    <t>декор для стемпинга</t>
  </si>
  <si>
    <t>лак для пластики</t>
  </si>
  <si>
    <t>zarina  сумка</t>
  </si>
  <si>
    <t xml:space="preserve">картонный дом </t>
  </si>
  <si>
    <t>игрушка машинка металлическая с открывающимися дверями</t>
  </si>
  <si>
    <t>портативный фонарь</t>
  </si>
  <si>
    <t>acoola свитшот</t>
  </si>
  <si>
    <t>лего 42128</t>
  </si>
  <si>
    <t>часы хеллоу китти</t>
  </si>
  <si>
    <t>дом декор</t>
  </si>
  <si>
    <t>ящик для тюльпанов</t>
  </si>
  <si>
    <t>сетка с магнитами на дверь</t>
  </si>
  <si>
    <t>лампа в розетку</t>
  </si>
  <si>
    <t>77079205</t>
  </si>
  <si>
    <t xml:space="preserve">потайная молния </t>
  </si>
  <si>
    <t>поднос пробковый</t>
  </si>
  <si>
    <t>детская бейсболка кепка</t>
  </si>
  <si>
    <t>соска медленный поток</t>
  </si>
  <si>
    <t>xiaomi redmi note 8 pro смартфон</t>
  </si>
  <si>
    <t>полка для холодильника samsung</t>
  </si>
  <si>
    <t>viomi v3</t>
  </si>
  <si>
    <t>велюровый стул</t>
  </si>
  <si>
    <t>красовки в сетку</t>
  </si>
  <si>
    <t>цикории</t>
  </si>
  <si>
    <t>твердый антиперспирант</t>
  </si>
  <si>
    <t xml:space="preserve">мешочек для таро </t>
  </si>
  <si>
    <t>zarina платье из вискозы</t>
  </si>
  <si>
    <t>116</t>
  </si>
  <si>
    <t>маска гиалурон</t>
  </si>
  <si>
    <t>скамейка на кладбище</t>
  </si>
  <si>
    <t>кулон с хеллоу китти</t>
  </si>
  <si>
    <t>тумбочка для косметики</t>
  </si>
  <si>
    <t>термосумка холодильник для еды</t>
  </si>
  <si>
    <t>благословение небожителей наклейки</t>
  </si>
  <si>
    <t>искуственная сперма</t>
  </si>
  <si>
    <t>платье для тенниса детское</t>
  </si>
  <si>
    <t>беговел детский трехколесный</t>
  </si>
  <si>
    <t>гель для полов</t>
  </si>
  <si>
    <t>женский  спортивный костюм</t>
  </si>
  <si>
    <t>сиреневое платье детское</t>
  </si>
  <si>
    <t>колготки панк</t>
  </si>
  <si>
    <t>ninelle magia</t>
  </si>
  <si>
    <t>10822419</t>
  </si>
  <si>
    <t>одежда мохито</t>
  </si>
  <si>
    <t>тонировка 10%</t>
  </si>
  <si>
    <t>21436511</t>
  </si>
  <si>
    <t>босоножки женские с переплетом</t>
  </si>
  <si>
    <t>крошка я чепчик</t>
  </si>
  <si>
    <t>617</t>
  </si>
  <si>
    <t>бехеревка</t>
  </si>
  <si>
    <t xml:space="preserve">amadge </t>
  </si>
  <si>
    <t xml:space="preserve">спортивный костюм женский на </t>
  </si>
  <si>
    <t>батильоны летние</t>
  </si>
  <si>
    <t>картины по номерам анимэ</t>
  </si>
  <si>
    <t>шапка летняя на малыша</t>
  </si>
  <si>
    <t>стеклянная большая ваза</t>
  </si>
  <si>
    <t>стиральный порошок април</t>
  </si>
  <si>
    <t xml:space="preserve">розовая шляпа </t>
  </si>
  <si>
    <t>ленивые шампура</t>
  </si>
  <si>
    <t>bed head tigi спрей</t>
  </si>
  <si>
    <t xml:space="preserve">гайковерт ударный </t>
  </si>
  <si>
    <t>мом джинсы женские</t>
  </si>
  <si>
    <t>настольная игра серп</t>
  </si>
  <si>
    <t>tupperware половник</t>
  </si>
  <si>
    <t>73575529</t>
  </si>
  <si>
    <t>мыло 18</t>
  </si>
  <si>
    <t>monster high наклейки</t>
  </si>
  <si>
    <t>патчи dizao</t>
  </si>
  <si>
    <t>кроссовки женские вьетнам</t>
  </si>
  <si>
    <t>чехол для телефона honor x8</t>
  </si>
  <si>
    <t xml:space="preserve">пляжная сетка </t>
  </si>
  <si>
    <t>туфли с закрытым носом и пяткой</t>
  </si>
  <si>
    <t>картины по номерам дедпул</t>
  </si>
  <si>
    <t>куртка спандекс</t>
  </si>
  <si>
    <t>велосипедный компьютер беспроводной</t>
  </si>
  <si>
    <t>сумка бананка кожа</t>
  </si>
  <si>
    <t>сосны</t>
  </si>
  <si>
    <t>корм для кошек alleva</t>
  </si>
  <si>
    <t>infinity cube</t>
  </si>
  <si>
    <t>форма для запекания курицы</t>
  </si>
  <si>
    <t xml:space="preserve">термометр в холодильник </t>
  </si>
  <si>
    <t>тор белый</t>
  </si>
  <si>
    <t>пряник зайка</t>
  </si>
  <si>
    <t>наушники беспроводные cgpods</t>
  </si>
  <si>
    <t>гуммиарабик пищевой</t>
  </si>
  <si>
    <t>рубашка женская с вырезом</t>
  </si>
  <si>
    <t>пистолет для стрельбы</t>
  </si>
  <si>
    <t>аромат ванили</t>
  </si>
  <si>
    <t>джинсы вайкики</t>
  </si>
  <si>
    <t>хамгийн вагги</t>
  </si>
  <si>
    <t>шампуры forester</t>
  </si>
  <si>
    <t>рабочие летние ботинки</t>
  </si>
  <si>
    <t xml:space="preserve">чехол для шубы </t>
  </si>
  <si>
    <t xml:space="preserve">подстаканник для бассейна </t>
  </si>
  <si>
    <t>тапочки закрытые женские</t>
  </si>
  <si>
    <t>серьги из ткани</t>
  </si>
  <si>
    <t>15693390</t>
  </si>
  <si>
    <t>36697358</t>
  </si>
  <si>
    <t>цепь для мужчин</t>
  </si>
  <si>
    <t>ежик фигурка</t>
  </si>
  <si>
    <t>книжка бортик</t>
  </si>
  <si>
    <t>автоматическая заколка</t>
  </si>
  <si>
    <t>нож для фигурой резки</t>
  </si>
  <si>
    <t xml:space="preserve">круглые серёжки </t>
  </si>
  <si>
    <t>комбинезон женский для дома</t>
  </si>
  <si>
    <t>гольфы малышам</t>
  </si>
  <si>
    <t>revolution кисти</t>
  </si>
  <si>
    <t>bosch gws 9-125 s</t>
  </si>
  <si>
    <t xml:space="preserve">15904021 </t>
  </si>
  <si>
    <t>гречневые шарики</t>
  </si>
  <si>
    <t>миниралка</t>
  </si>
  <si>
    <t>зонт с корги</t>
  </si>
  <si>
    <t>рср</t>
  </si>
  <si>
    <t>mini pig</t>
  </si>
  <si>
    <t>якобс милликано</t>
  </si>
  <si>
    <t>панама корги</t>
  </si>
  <si>
    <t>фнаф  фреди</t>
  </si>
  <si>
    <t>на колеса ваз 2107</t>
  </si>
  <si>
    <t>мужские трусы плавками</t>
  </si>
  <si>
    <t>свадебные аксессуары для машины</t>
  </si>
  <si>
    <t>футболкидля девочки</t>
  </si>
  <si>
    <t>барклай</t>
  </si>
  <si>
    <t>таон</t>
  </si>
  <si>
    <t>зарядка iphone оригинальная</t>
  </si>
  <si>
    <t>вин чун</t>
  </si>
  <si>
    <t>детская мотокоса</t>
  </si>
  <si>
    <t xml:space="preserve">база под тушь </t>
  </si>
  <si>
    <t>приставки для цифрового телевидения</t>
  </si>
  <si>
    <t>nike мешок для обуви</t>
  </si>
  <si>
    <t>чокеп</t>
  </si>
  <si>
    <t>блокнот в виде телефона</t>
  </si>
  <si>
    <t>двуспальный пододеяльник</t>
  </si>
  <si>
    <t>лампа с аккумулятором</t>
  </si>
  <si>
    <t>женский трикотажный жакет</t>
  </si>
  <si>
    <t>боди с открытым доступом</t>
  </si>
  <si>
    <t>сиденье в ванную детское</t>
  </si>
  <si>
    <t xml:space="preserve">вешалка в ванную </t>
  </si>
  <si>
    <t>enrico ferry</t>
  </si>
  <si>
    <t>браслет от комаров гардекс</t>
  </si>
  <si>
    <t>икеа обувница</t>
  </si>
  <si>
    <t>фреза для тримера</t>
  </si>
  <si>
    <t>энчантималз</t>
  </si>
  <si>
    <t xml:space="preserve">ника набокова </t>
  </si>
  <si>
    <t>плетенная шляпа</t>
  </si>
  <si>
    <t>рыба пюре</t>
  </si>
  <si>
    <t>рыболовный стульчик</t>
  </si>
  <si>
    <t>штаны легкие на мальчика</t>
  </si>
  <si>
    <t>бархатный</t>
  </si>
  <si>
    <t>танзанит ювелирные золотые</t>
  </si>
  <si>
    <t xml:space="preserve">трусы мужские адидас </t>
  </si>
  <si>
    <t xml:space="preserve">j:on </t>
  </si>
  <si>
    <t xml:space="preserve">сироп monin </t>
  </si>
  <si>
    <t>xiaomi mi 11 lite 8 128gb</t>
  </si>
  <si>
    <t>чемодан с аниме</t>
  </si>
  <si>
    <t>для растений обозначит</t>
  </si>
  <si>
    <t>детские кроссовки на высокой подошве</t>
  </si>
  <si>
    <t>электрический чайник scarlett</t>
  </si>
  <si>
    <t>винипух</t>
  </si>
  <si>
    <t>аппарат для коррекции фигуры</t>
  </si>
  <si>
    <t>17757266</t>
  </si>
  <si>
    <t>столы для природы</t>
  </si>
  <si>
    <t>петарды корсар 12</t>
  </si>
  <si>
    <t>регулятор вентилятора</t>
  </si>
  <si>
    <t>зимняя утепленная шляпка</t>
  </si>
  <si>
    <t>мезуза</t>
  </si>
  <si>
    <t>eco cup</t>
  </si>
  <si>
    <t>тумба подвесная в ванную</t>
  </si>
  <si>
    <t>коссетика</t>
  </si>
  <si>
    <t>шорты и футболка на девочку</t>
  </si>
  <si>
    <t>боди майки</t>
  </si>
  <si>
    <t>картридж на drag</t>
  </si>
  <si>
    <t>киа рио коврики</t>
  </si>
  <si>
    <t>лео игрушка</t>
  </si>
  <si>
    <t>батарейка крона аккумулятор</t>
  </si>
  <si>
    <t>визаж люкс</t>
  </si>
  <si>
    <t>зубные пасты синергетик</t>
  </si>
  <si>
    <t>семена глоксиний</t>
  </si>
  <si>
    <t>двух компонентный клей</t>
  </si>
  <si>
    <t>брелок с агатом</t>
  </si>
  <si>
    <t>плащ супермена</t>
  </si>
  <si>
    <t>унл</t>
  </si>
  <si>
    <t>чехол на ручки коляски</t>
  </si>
  <si>
    <t>гравити фолз спасти пухлю</t>
  </si>
  <si>
    <t>17891070</t>
  </si>
  <si>
    <t>18534735</t>
  </si>
  <si>
    <t>белые женские мокасины</t>
  </si>
  <si>
    <t>74444480</t>
  </si>
  <si>
    <t>проволочная гирлянда</t>
  </si>
  <si>
    <t>салфетки на стол зеленые</t>
  </si>
  <si>
    <t>солнцезащитный крем biore</t>
  </si>
  <si>
    <t>масло с мерцанием</t>
  </si>
  <si>
    <t>классический пиджак женский</t>
  </si>
  <si>
    <t>шапка-ушанка военная</t>
  </si>
  <si>
    <t>панама с уточками</t>
  </si>
  <si>
    <t>linesto</t>
  </si>
  <si>
    <t>собачий сухой корм</t>
  </si>
  <si>
    <t>usb c адаптер</t>
  </si>
  <si>
    <t>майка из сетки</t>
  </si>
  <si>
    <t xml:space="preserve">тапки медицинские </t>
  </si>
  <si>
    <t>цепь ремень для сумки</t>
  </si>
  <si>
    <t>jerseylab</t>
  </si>
  <si>
    <t>булки для хот догов</t>
  </si>
  <si>
    <t>oodji женские брюки</t>
  </si>
  <si>
    <t>68052552</t>
  </si>
  <si>
    <t>кобра бутекс</t>
  </si>
  <si>
    <t>серьги с марказитом</t>
  </si>
  <si>
    <t>росгвардия конструктор</t>
  </si>
  <si>
    <t>спортивный костюм из 90х</t>
  </si>
  <si>
    <t>колечки в воде</t>
  </si>
  <si>
    <t>гели для душа камей</t>
  </si>
  <si>
    <t>кэмерон диас</t>
  </si>
  <si>
    <t>gloria jeans женские</t>
  </si>
  <si>
    <t>71232861</t>
  </si>
  <si>
    <t>крем для волос разглаживающий</t>
  </si>
  <si>
    <t>лак в балончике</t>
  </si>
  <si>
    <t>ms.candle_sensual</t>
  </si>
  <si>
    <t>перчатки садовые с покрытием 12 пар</t>
  </si>
  <si>
    <t>бант на стул</t>
  </si>
  <si>
    <t>пантенол крем для рук</t>
  </si>
  <si>
    <t xml:space="preserve">чистая планета </t>
  </si>
  <si>
    <t>ver</t>
  </si>
  <si>
    <t>8065851</t>
  </si>
  <si>
    <t>yummmy косметика</t>
  </si>
  <si>
    <t>ручка в ванну</t>
  </si>
  <si>
    <t>горшки подвесные металлические</t>
  </si>
  <si>
    <t>вечернее платье со шлейфом</t>
  </si>
  <si>
    <t>пальто овчина</t>
  </si>
  <si>
    <t>мартен фуркад</t>
  </si>
  <si>
    <t>куклы белорусские</t>
  </si>
  <si>
    <t>пантенол sos</t>
  </si>
  <si>
    <t>лифчик для полных</t>
  </si>
  <si>
    <t>стакан пиво</t>
  </si>
  <si>
    <t>чехлы меховые</t>
  </si>
  <si>
    <t>solbianka</t>
  </si>
  <si>
    <t>перчатки удлиненные</t>
  </si>
  <si>
    <t>платье и фартук</t>
  </si>
  <si>
    <t>щетка для замши нубука велюра</t>
  </si>
  <si>
    <t xml:space="preserve">ya sew </t>
  </si>
  <si>
    <t xml:space="preserve">увеличение члена </t>
  </si>
  <si>
    <t>royal armenia кофе молотый</t>
  </si>
  <si>
    <t>футболка вечно молодой</t>
  </si>
  <si>
    <t>топики для подростка</t>
  </si>
  <si>
    <t>террашилд</t>
  </si>
  <si>
    <t>ручка подарочная с надписью</t>
  </si>
  <si>
    <t>radiance</t>
  </si>
  <si>
    <t>трусики 4 памперс</t>
  </si>
  <si>
    <t>профессиональная косметика для волос шампуни</t>
  </si>
  <si>
    <t xml:space="preserve">трактор детский </t>
  </si>
  <si>
    <t>книга с тактильными вставками</t>
  </si>
  <si>
    <t xml:space="preserve">пудра вивьен сабо </t>
  </si>
  <si>
    <t>бабочки садовые</t>
  </si>
  <si>
    <t>bcl</t>
  </si>
  <si>
    <t xml:space="preserve">монаполия </t>
  </si>
  <si>
    <t>adidas  strutter</t>
  </si>
  <si>
    <t>панама jumbi</t>
  </si>
  <si>
    <t>39185788</t>
  </si>
  <si>
    <t>магниты для шторки</t>
  </si>
  <si>
    <t>томат пиноккио</t>
  </si>
  <si>
    <t>дневник в клетку</t>
  </si>
  <si>
    <t>фейк</t>
  </si>
  <si>
    <t>к55</t>
  </si>
  <si>
    <t>ecolatier маска косметическая</t>
  </si>
  <si>
    <t>чехол режим 10с</t>
  </si>
  <si>
    <t xml:space="preserve">сулугуни </t>
  </si>
  <si>
    <t>палантин для венчания</t>
  </si>
  <si>
    <t>взрывчатка</t>
  </si>
  <si>
    <t>белая прямая юбка</t>
  </si>
  <si>
    <t>шлейка с крыльями</t>
  </si>
  <si>
    <t>чехол oppo f5</t>
  </si>
  <si>
    <t xml:space="preserve">табурет деревянный </t>
  </si>
  <si>
    <t>aton</t>
  </si>
  <si>
    <t>летние свободные брюки</t>
  </si>
  <si>
    <t xml:space="preserve">платье 56 размер </t>
  </si>
  <si>
    <t>дезодорант арбуз</t>
  </si>
  <si>
    <t>умная бутылка для воды</t>
  </si>
  <si>
    <t>postal 2</t>
  </si>
  <si>
    <t>вратарские перчатки kipsta</t>
  </si>
  <si>
    <t xml:space="preserve">гексорал </t>
  </si>
  <si>
    <t>пудра collagen premium hydro two way cake</t>
  </si>
  <si>
    <t>пляжная одежда больших размеров</t>
  </si>
  <si>
    <t>сейф чирок</t>
  </si>
  <si>
    <t>стул трансформер стремянка</t>
  </si>
  <si>
    <t>стремянка садовая</t>
  </si>
  <si>
    <t>лирата</t>
  </si>
  <si>
    <t>шолох теневые блики</t>
  </si>
  <si>
    <t>шорты для мальчика до года</t>
  </si>
  <si>
    <t>чехол на nokia 3</t>
  </si>
  <si>
    <t>зимние брюки девочки утепленные</t>
  </si>
  <si>
    <t>набор косметики в кейсе</t>
  </si>
  <si>
    <t>calista женский</t>
  </si>
  <si>
    <t>картридж для pasito 2</t>
  </si>
  <si>
    <t>78075278</t>
  </si>
  <si>
    <t xml:space="preserve">эко коврики </t>
  </si>
  <si>
    <t>14837893</t>
  </si>
  <si>
    <t>fresh land</t>
  </si>
  <si>
    <t>скотч для ремонта</t>
  </si>
  <si>
    <t xml:space="preserve">доска объявлений </t>
  </si>
  <si>
    <t>носки капроновые набор</t>
  </si>
  <si>
    <t>сырный забег</t>
  </si>
  <si>
    <t>умные часы mi</t>
  </si>
  <si>
    <t>гель камуфлирующий runail</t>
  </si>
  <si>
    <t>зонт женский с кошками</t>
  </si>
  <si>
    <t>духи шансита</t>
  </si>
  <si>
    <t>нагреватели воды</t>
  </si>
  <si>
    <t>летний шифоновый сарафан</t>
  </si>
  <si>
    <t>деревянные люстры</t>
  </si>
  <si>
    <t>детский микрафон</t>
  </si>
  <si>
    <t>кольцо женское жемчуг</t>
  </si>
  <si>
    <t>футболка для девочки play today</t>
  </si>
  <si>
    <t>люстра на кухню лофт</t>
  </si>
  <si>
    <t>а4 листы</t>
  </si>
  <si>
    <t>лампы h 4</t>
  </si>
  <si>
    <t>молд для шоколада полусфера</t>
  </si>
  <si>
    <t>щорт</t>
  </si>
  <si>
    <t>портьерные ткани</t>
  </si>
  <si>
    <t>chanel 19</t>
  </si>
  <si>
    <t xml:space="preserve">кружка для бабушки </t>
  </si>
  <si>
    <t>87056097</t>
  </si>
  <si>
    <t>hair treatment</t>
  </si>
  <si>
    <t>ciao bimbi</t>
  </si>
  <si>
    <t>маска многоразовая детская</t>
  </si>
  <si>
    <t>шлифовальная машинка 150</t>
  </si>
  <si>
    <t>кулон волейбол</t>
  </si>
  <si>
    <t>томас харди книги</t>
  </si>
  <si>
    <t>стиральный порошок аква пудра</t>
  </si>
  <si>
    <t>новогодние кружки</t>
  </si>
  <si>
    <t>29362430</t>
  </si>
  <si>
    <t>рейсер</t>
  </si>
  <si>
    <t>леска bosch</t>
  </si>
  <si>
    <t>мужской гель для душа 800мл</t>
  </si>
  <si>
    <t>чехлы на кровать</t>
  </si>
  <si>
    <t>леопард мягкая игрушка</t>
  </si>
  <si>
    <t>матрас клубника</t>
  </si>
  <si>
    <t>баночки под свечи</t>
  </si>
  <si>
    <t>носки для йоги в для пилатеса</t>
  </si>
  <si>
    <t>палетка estrade</t>
  </si>
  <si>
    <t>люстры в кухню</t>
  </si>
  <si>
    <t>фонарь электрический</t>
  </si>
  <si>
    <t>йогурт натуральный</t>
  </si>
  <si>
    <t>устное собеседование</t>
  </si>
  <si>
    <t>vgp-bps26</t>
  </si>
  <si>
    <t>тушь туз</t>
  </si>
  <si>
    <t>41074115</t>
  </si>
  <si>
    <t>палочки для гороха</t>
  </si>
  <si>
    <t>скраб для тела жесткий</t>
  </si>
  <si>
    <t>памяти карта micro sd</t>
  </si>
  <si>
    <t xml:space="preserve">d2s </t>
  </si>
  <si>
    <t>конфеты сладуница</t>
  </si>
  <si>
    <t>элк</t>
  </si>
  <si>
    <t>мужской серебряный браслет соколов</t>
  </si>
  <si>
    <t>сникерс протеин</t>
  </si>
  <si>
    <t>картхолдер пластиковый</t>
  </si>
  <si>
    <t>ванклив</t>
  </si>
  <si>
    <t>27298775</t>
  </si>
  <si>
    <t>ремень на бетономешалку</t>
  </si>
  <si>
    <t>8003833</t>
  </si>
  <si>
    <t>фильтр для кофемашины крупс</t>
  </si>
  <si>
    <t>лаки чилд детям</t>
  </si>
  <si>
    <t>ремешок fit2</t>
  </si>
  <si>
    <t>sanfor акрилайт</t>
  </si>
  <si>
    <t>краска шоколад для волос</t>
  </si>
  <si>
    <t>матоас</t>
  </si>
  <si>
    <t>лиф для купальника с чашкой</t>
  </si>
  <si>
    <t>чехол для телефона iphone 6s</t>
  </si>
  <si>
    <t>кукла бабушка</t>
  </si>
  <si>
    <t>фитококтель</t>
  </si>
  <si>
    <t>часы лаванда</t>
  </si>
  <si>
    <t>костюм для серфинга женский</t>
  </si>
  <si>
    <t>кунг фу панда игрушка</t>
  </si>
  <si>
    <t>отпугиватель грызунов торнадо</t>
  </si>
  <si>
    <t>картина по номерам аниме клинок рассекающий демонов</t>
  </si>
  <si>
    <t>платья летние сарафаны</t>
  </si>
  <si>
    <t xml:space="preserve">chase atlantic </t>
  </si>
  <si>
    <t>сиреневый рюкзак</t>
  </si>
  <si>
    <t>поплин ткань для шитья</t>
  </si>
  <si>
    <t>оруже</t>
  </si>
  <si>
    <t xml:space="preserve">топ с бабочками </t>
  </si>
  <si>
    <t xml:space="preserve">баночки для ванны </t>
  </si>
  <si>
    <t>шелковое платье длинное</t>
  </si>
  <si>
    <t>трико puma</t>
  </si>
  <si>
    <t>coockoo</t>
  </si>
  <si>
    <t>mp3 плеер benjie</t>
  </si>
  <si>
    <t>средство для мытья посуды для детей</t>
  </si>
  <si>
    <t>70102899</t>
  </si>
  <si>
    <t>лайм женская одежда брюки</t>
  </si>
  <si>
    <t>tinny bunny</t>
  </si>
  <si>
    <t>пандама</t>
  </si>
  <si>
    <t>постельное белье семейное зима лето</t>
  </si>
  <si>
    <t>зонды пластиковые</t>
  </si>
  <si>
    <t>пояс трусы</t>
  </si>
  <si>
    <t>скетчбук с замком</t>
  </si>
  <si>
    <t xml:space="preserve">летняя рубашка с коротким рукавом </t>
  </si>
  <si>
    <t>good molecules</t>
  </si>
  <si>
    <t>для девочек майка</t>
  </si>
  <si>
    <t>электрический чайник bosch twk3a011</t>
  </si>
  <si>
    <t>любимая кубань</t>
  </si>
  <si>
    <t>карандаши для губ нюдовые</t>
  </si>
  <si>
    <t>damtoys</t>
  </si>
  <si>
    <t>norfin лето</t>
  </si>
  <si>
    <t>лопатка для сковороды деревянная</t>
  </si>
  <si>
    <t>дуги спортивные</t>
  </si>
  <si>
    <t>аквамагия</t>
  </si>
  <si>
    <t>велосипедное кресло рамы</t>
  </si>
  <si>
    <t>органайзер для щетки</t>
  </si>
  <si>
    <t>срок возврата</t>
  </si>
  <si>
    <t>куртка женские</t>
  </si>
  <si>
    <t>гирлянда из ламп ретро</t>
  </si>
  <si>
    <t>живица твердый шампунь</t>
  </si>
  <si>
    <t>eveline бальзам после бритья</t>
  </si>
  <si>
    <t>divitiae</t>
  </si>
  <si>
    <t>декоративные наклейки на шкаф</t>
  </si>
  <si>
    <t>janome 5519</t>
  </si>
  <si>
    <t>likanto</t>
  </si>
  <si>
    <t>иляшенко комбинированные летние задания</t>
  </si>
  <si>
    <t xml:space="preserve">хаги ваш </t>
  </si>
  <si>
    <t>полотенце в баню</t>
  </si>
  <si>
    <t>home благовоние лесной</t>
  </si>
  <si>
    <t>сетка для утюга</t>
  </si>
  <si>
    <t>zaman damask</t>
  </si>
  <si>
    <t>блузка сингапур</t>
  </si>
  <si>
    <t>сепучка</t>
  </si>
  <si>
    <t>картинка самоклеящийся</t>
  </si>
  <si>
    <t>плюшевый бобер</t>
  </si>
  <si>
    <t>от запаха собак</t>
  </si>
  <si>
    <t>сковородка нержавейка</t>
  </si>
  <si>
    <t xml:space="preserve">гармин </t>
  </si>
  <si>
    <t xml:space="preserve">шапка ушки </t>
  </si>
  <si>
    <t>40507726</t>
  </si>
  <si>
    <t>packard bell</t>
  </si>
  <si>
    <t>концепт прямой пигмент</t>
  </si>
  <si>
    <t>mexx женский туалетная вода</t>
  </si>
  <si>
    <t>vjv home</t>
  </si>
  <si>
    <t>набор для плетения браслетов из ниток</t>
  </si>
  <si>
    <t>топер на свадебный торт</t>
  </si>
  <si>
    <t>magic time</t>
  </si>
  <si>
    <t>игровой коврик для компьютера</t>
  </si>
  <si>
    <t>петарды взрывные</t>
  </si>
  <si>
    <t>83859401</t>
  </si>
  <si>
    <t>tolly</t>
  </si>
  <si>
    <t>личный дневник для девочки</t>
  </si>
  <si>
    <t>чехлы на айфон 6 plus</t>
  </si>
  <si>
    <t>стельки для резиновых сапог</t>
  </si>
  <si>
    <t>летние спортивные мужские штаны</t>
  </si>
  <si>
    <t>sennheiser pc 8 usb</t>
  </si>
  <si>
    <t>туалетная бумага 200 метров</t>
  </si>
  <si>
    <t>интим магазин</t>
  </si>
  <si>
    <t>накладка на кондиционер</t>
  </si>
  <si>
    <t>чехлы для хендай солярис</t>
  </si>
  <si>
    <t>тарелка термос</t>
  </si>
  <si>
    <t>хот вилс игрушки машинки</t>
  </si>
  <si>
    <t>чехлы на телефон samsung galaxy a30 s</t>
  </si>
  <si>
    <t>блюдце сердце</t>
  </si>
  <si>
    <t>антипитин</t>
  </si>
  <si>
    <t>фен для волос мощный</t>
  </si>
  <si>
    <t>корм для кошек dreamies</t>
  </si>
  <si>
    <t>платье лето 2021 вискоза</t>
  </si>
  <si>
    <t>сладкие наборы 8 марта</t>
  </si>
  <si>
    <t>палатка уличная</t>
  </si>
  <si>
    <t>цоколь мебельный</t>
  </si>
  <si>
    <t>паплавки</t>
  </si>
  <si>
    <t>планшет военный</t>
  </si>
  <si>
    <t>масонский символ</t>
  </si>
  <si>
    <t>надувной дракон</t>
  </si>
  <si>
    <t>резинка дл волос</t>
  </si>
  <si>
    <t>веревочка на телефон</t>
  </si>
  <si>
    <t>картриджи на денди</t>
  </si>
  <si>
    <t>застежка трубочка</t>
  </si>
  <si>
    <t>плёнка от солнца на окно</t>
  </si>
  <si>
    <t>спорт книги</t>
  </si>
  <si>
    <t>японские колготки</t>
  </si>
  <si>
    <t>ализе котон</t>
  </si>
  <si>
    <t>пульт к цифровой приставке</t>
  </si>
  <si>
    <t>дети тюфяки</t>
  </si>
  <si>
    <t>шары надпись</t>
  </si>
  <si>
    <t>spicyqueen</t>
  </si>
  <si>
    <t>лампа джина</t>
  </si>
  <si>
    <t>мужские летние трусы</t>
  </si>
  <si>
    <t>viggami</t>
  </si>
  <si>
    <t>платье шифоновое голубое</t>
  </si>
  <si>
    <t>кепка сочи</t>
  </si>
  <si>
    <t>очки солнцезащитные женские белые</t>
  </si>
  <si>
    <t>68578564</t>
  </si>
  <si>
    <t>подписка яндекс плюс</t>
  </si>
  <si>
    <t>чехол huawei p50 pro</t>
  </si>
  <si>
    <t>детский крем тип топ</t>
  </si>
  <si>
    <t>голубые свечи</t>
  </si>
  <si>
    <t>крбчки</t>
  </si>
  <si>
    <t>мишки из эпоксидной смолы</t>
  </si>
  <si>
    <t>блузки женские офисные</t>
  </si>
  <si>
    <t>лонгслив для подростков</t>
  </si>
  <si>
    <t xml:space="preserve">tork </t>
  </si>
  <si>
    <t>картина с деньгами</t>
  </si>
  <si>
    <t>открытка с котом</t>
  </si>
  <si>
    <t>родничок книга</t>
  </si>
  <si>
    <t xml:space="preserve">наволочка на молнии </t>
  </si>
  <si>
    <t>xiaomi mi 9t стекло</t>
  </si>
  <si>
    <t>befree футболка розовая</t>
  </si>
  <si>
    <t>rex протеин</t>
  </si>
  <si>
    <t xml:space="preserve">манополия </t>
  </si>
  <si>
    <t>гарри поттер принц полукровка</t>
  </si>
  <si>
    <t>диастаз</t>
  </si>
  <si>
    <t>краска с кисточкой</t>
  </si>
  <si>
    <t>топ женский летняя</t>
  </si>
  <si>
    <t>kaaral лосьон</t>
  </si>
  <si>
    <t>mi 360</t>
  </si>
  <si>
    <t>кепка с пропелером</t>
  </si>
  <si>
    <t>твое женский костюм</t>
  </si>
  <si>
    <t>балаклавв</t>
  </si>
  <si>
    <t>клещ капут</t>
  </si>
  <si>
    <t>гранатовый кот</t>
  </si>
  <si>
    <t xml:space="preserve">капалин </t>
  </si>
  <si>
    <t>защита от загара для детей</t>
  </si>
  <si>
    <t>пленка для смарт часов</t>
  </si>
  <si>
    <t>свеча конусная</t>
  </si>
  <si>
    <t>шар 0</t>
  </si>
  <si>
    <t>сортивные штаны</t>
  </si>
  <si>
    <t>металлический каркас для горшка</t>
  </si>
  <si>
    <t>ящик белый</t>
  </si>
  <si>
    <t xml:space="preserve">пижама женская со шортами </t>
  </si>
  <si>
    <t>78299774</t>
  </si>
  <si>
    <t>римантадин</t>
  </si>
  <si>
    <t>пинетки для мальчика 20</t>
  </si>
  <si>
    <t>нутрилон гиппоалергенный</t>
  </si>
  <si>
    <t>узда</t>
  </si>
  <si>
    <t>футболка под брюки</t>
  </si>
  <si>
    <t>ais</t>
  </si>
  <si>
    <t>крем ускоряющий загар</t>
  </si>
  <si>
    <t>римский карниз</t>
  </si>
  <si>
    <t xml:space="preserve">пантолеты женские обувь </t>
  </si>
  <si>
    <t>my interno</t>
  </si>
  <si>
    <t>эмоции игра</t>
  </si>
  <si>
    <t>slide yeezy</t>
  </si>
  <si>
    <t xml:space="preserve">юри </t>
  </si>
  <si>
    <t>апохало</t>
  </si>
  <si>
    <t>eva mosaic скульптор</t>
  </si>
  <si>
    <t xml:space="preserve">отопление </t>
  </si>
  <si>
    <t>портмоне для автодокументов женское</t>
  </si>
  <si>
    <t>кроссовки мужские адидас кожаные</t>
  </si>
  <si>
    <t>yento</t>
  </si>
  <si>
    <t>tictac</t>
  </si>
  <si>
    <t>hot wheels радиоуправляемая</t>
  </si>
  <si>
    <t>gorilla wear обувь</t>
  </si>
  <si>
    <t>проплан с лососем</t>
  </si>
  <si>
    <t>набор для мытья</t>
  </si>
  <si>
    <t>matsu</t>
  </si>
  <si>
    <t>костюм с шортами и кофтой</t>
  </si>
  <si>
    <t>инь янь подвеска</t>
  </si>
  <si>
    <t>летняя одежда для девочек 14 лет</t>
  </si>
  <si>
    <t>67828225</t>
  </si>
  <si>
    <t>asics кроссовки gel-venture 6</t>
  </si>
  <si>
    <t>детские праздничные платья</t>
  </si>
  <si>
    <t>9/16</t>
  </si>
  <si>
    <t>7814463</t>
  </si>
  <si>
    <t>екотекс</t>
  </si>
  <si>
    <t>мантия гриффиндор гарри поттер</t>
  </si>
  <si>
    <t>заколка стрекоза</t>
  </si>
  <si>
    <t>кольца женские золото</t>
  </si>
  <si>
    <t>цимент</t>
  </si>
  <si>
    <t>платье летнее в пол женское</t>
  </si>
  <si>
    <t>костюм с жилеткой для малыша</t>
  </si>
  <si>
    <t>блесна mottomo</t>
  </si>
  <si>
    <t>ower</t>
  </si>
  <si>
    <t>jools</t>
  </si>
  <si>
    <t>рубашка женская с узлом</t>
  </si>
  <si>
    <t>рюкзак regatta</t>
  </si>
  <si>
    <t>серьги с камнем хамелеон</t>
  </si>
  <si>
    <t>сумочка кожа</t>
  </si>
  <si>
    <t>майка palm angels</t>
  </si>
  <si>
    <t>картридж 305 hp</t>
  </si>
  <si>
    <t>маска белый лен</t>
  </si>
  <si>
    <t>чехлы автомобильные рено логан</t>
  </si>
  <si>
    <t>куртка велюровая</t>
  </si>
  <si>
    <t>детская пижама для мальчиков</t>
  </si>
  <si>
    <t>трусы латекс</t>
  </si>
  <si>
    <t>детская коляска 3в1</t>
  </si>
  <si>
    <t>азбука ссср</t>
  </si>
  <si>
    <t>зайтун</t>
  </si>
  <si>
    <t>спрей от загара spf 50</t>
  </si>
  <si>
    <t>держатель фляги для велосипеда</t>
  </si>
  <si>
    <t>кроссовки трусарди</t>
  </si>
  <si>
    <t>knitwork</t>
  </si>
  <si>
    <t>трусы прозрачные мужские</t>
  </si>
  <si>
    <t>ветровка на мальчика 98</t>
  </si>
  <si>
    <t>avon для интимной</t>
  </si>
  <si>
    <t>53205197</t>
  </si>
  <si>
    <t>бумага принтер</t>
  </si>
  <si>
    <t xml:space="preserve">бомпер детский </t>
  </si>
  <si>
    <t xml:space="preserve">zara парфюмерия </t>
  </si>
  <si>
    <t>женская футболка оверсайз премиум</t>
  </si>
  <si>
    <t>оттеночный бальзам темный</t>
  </si>
  <si>
    <t>накидка на пианино</t>
  </si>
  <si>
    <t xml:space="preserve">молд для смолы </t>
  </si>
  <si>
    <t xml:space="preserve">блок бумаги </t>
  </si>
  <si>
    <t>футболки женские хб</t>
  </si>
  <si>
    <t>летающая тарелка игрушка</t>
  </si>
  <si>
    <t>джемперы и кардиганы для девочек</t>
  </si>
  <si>
    <t>ключ для машины</t>
  </si>
  <si>
    <t>постельное для овальной кроватки</t>
  </si>
  <si>
    <t>моя геройская академия 8</t>
  </si>
  <si>
    <t>бизиборд для мальчиков мягкий</t>
  </si>
  <si>
    <t xml:space="preserve">масло трансмисионное </t>
  </si>
  <si>
    <t>68206633</t>
  </si>
  <si>
    <t>костюм харли</t>
  </si>
  <si>
    <t>бпндана</t>
  </si>
  <si>
    <t>фломастеры giotto</t>
  </si>
  <si>
    <t>багровый лепесток и белый</t>
  </si>
  <si>
    <t xml:space="preserve">женские  сумки </t>
  </si>
  <si>
    <t>ламинирование для бровей</t>
  </si>
  <si>
    <t>очки откидные</t>
  </si>
  <si>
    <t>65968919</t>
  </si>
  <si>
    <t>пижамы детские для мальчиков</t>
  </si>
  <si>
    <t>rpm 4</t>
  </si>
  <si>
    <t>серёжки из смолы</t>
  </si>
  <si>
    <t>шарфы летние</t>
  </si>
  <si>
    <t>скетчинг каждый день</t>
  </si>
  <si>
    <t>веган сыр</t>
  </si>
  <si>
    <t>пудра белита</t>
  </si>
  <si>
    <t>спрей витамины для лица</t>
  </si>
  <si>
    <t xml:space="preserve">хаги вагги и киси миси </t>
  </si>
  <si>
    <t>платье с открытими плечами</t>
  </si>
  <si>
    <t>порошок е</t>
  </si>
  <si>
    <t>набор для скульптурирования лица</t>
  </si>
  <si>
    <t>faberlic краска для волос</t>
  </si>
  <si>
    <t>hanisha</t>
  </si>
  <si>
    <t>271936617</t>
  </si>
  <si>
    <t>kitfort kt-595</t>
  </si>
  <si>
    <t>випсон</t>
  </si>
  <si>
    <t>свитер охранника</t>
  </si>
  <si>
    <t>schwarzkopf professional bonacure</t>
  </si>
  <si>
    <t>nesquik_style</t>
  </si>
  <si>
    <t>вафельное полотенце детское</t>
  </si>
  <si>
    <t>раздельный комбинезон</t>
  </si>
  <si>
    <t xml:space="preserve">самакат детский </t>
  </si>
  <si>
    <t>41488133</t>
  </si>
  <si>
    <t>jordan сланцы</t>
  </si>
  <si>
    <t>монш</t>
  </si>
  <si>
    <t>zolla футболка поло</t>
  </si>
  <si>
    <t>шорты джинсовые для девочки 146</t>
  </si>
  <si>
    <t>mango шуба</t>
  </si>
  <si>
    <t>моя шокирующая жизнь</t>
  </si>
  <si>
    <t>ligaway</t>
  </si>
  <si>
    <t xml:space="preserve">палочки для сладкой ваты </t>
  </si>
  <si>
    <t xml:space="preserve">трусы после родов </t>
  </si>
  <si>
    <t>триммеры аккумуляторные</t>
  </si>
  <si>
    <t>подставки под ноутбук</t>
  </si>
  <si>
    <t>кофты тонкие</t>
  </si>
  <si>
    <t>бомбер мужской с мехом</t>
  </si>
  <si>
    <t>свеча губы</t>
  </si>
  <si>
    <t>7589551</t>
  </si>
  <si>
    <t>плетеная коробка с крышкой</t>
  </si>
  <si>
    <t>16440530</t>
  </si>
  <si>
    <t>seva bote</t>
  </si>
  <si>
    <t>самоклеющая пленка для мебели</t>
  </si>
  <si>
    <t>дермавит</t>
  </si>
  <si>
    <t>лента выпускника 9 класс</t>
  </si>
  <si>
    <t xml:space="preserve">спил </t>
  </si>
  <si>
    <t>комплект на выписку новорожденного мальчик</t>
  </si>
  <si>
    <t>домик для дегу</t>
  </si>
  <si>
    <t>женское летнее платье лен</t>
  </si>
  <si>
    <t>зелёный лазер</t>
  </si>
  <si>
    <t>зубная щетка на присоске</t>
  </si>
  <si>
    <t>платье джинсовое зарина</t>
  </si>
  <si>
    <t>housestore</t>
  </si>
  <si>
    <t>19939470</t>
  </si>
  <si>
    <t>стиральный порошок автомат для белого белья</t>
  </si>
  <si>
    <t>голубая тоника для волос</t>
  </si>
  <si>
    <t>кольцевая лампа 26см</t>
  </si>
  <si>
    <t>футболка 3d принт</t>
  </si>
  <si>
    <t>фреза для смарт педикюра</t>
  </si>
  <si>
    <t>триммер панасоник</t>
  </si>
  <si>
    <t>маска vilenta</t>
  </si>
  <si>
    <t>45083144</t>
  </si>
  <si>
    <t>редми 11s</t>
  </si>
  <si>
    <t>nokia 800</t>
  </si>
  <si>
    <t>рыбка антистресс</t>
  </si>
  <si>
    <t xml:space="preserve">крем с spf для лица </t>
  </si>
  <si>
    <t>путеводитель диппера</t>
  </si>
  <si>
    <t>кроссовки женские беларусь</t>
  </si>
  <si>
    <t>босоножки для девочек ecco</t>
  </si>
  <si>
    <t>турецкая косметика для макияжа помада</t>
  </si>
  <si>
    <t>zqs 6201</t>
  </si>
  <si>
    <t>элизар порошок</t>
  </si>
  <si>
    <t>решетка для клетки</t>
  </si>
  <si>
    <t>малевичъ женский</t>
  </si>
  <si>
    <t>чехол на телефон samsung galaxy j4</t>
  </si>
  <si>
    <t>русский народный костюм мужской</t>
  </si>
  <si>
    <t>одежда для врачей</t>
  </si>
  <si>
    <t>наполнитель для кошачьего туалета чистые лапки</t>
  </si>
  <si>
    <t>кроссовки нью беланс мужские</t>
  </si>
  <si>
    <t>secretday</t>
  </si>
  <si>
    <t>новая заря сирень</t>
  </si>
  <si>
    <t>рюкзак пэчворк</t>
  </si>
  <si>
    <t>ж для макияжа</t>
  </si>
  <si>
    <t>плащ пыльник</t>
  </si>
  <si>
    <t>полуботинки instreet</t>
  </si>
  <si>
    <t>чехол на redmi note9</t>
  </si>
  <si>
    <t>сливочные леденцы</t>
  </si>
  <si>
    <t>спрей levrana</t>
  </si>
  <si>
    <t>настенные панно</t>
  </si>
  <si>
    <t>телескапичка</t>
  </si>
  <si>
    <t>аравия солнцезащитный флюид</t>
  </si>
  <si>
    <t xml:space="preserve">трусики для детей </t>
  </si>
  <si>
    <t>befree лонгслив мужской</t>
  </si>
  <si>
    <t>маска для лица агафьи</t>
  </si>
  <si>
    <t xml:space="preserve">лифан х60 </t>
  </si>
  <si>
    <t>xiaomi ax6000</t>
  </si>
  <si>
    <t>66720860</t>
  </si>
  <si>
    <t>дисплей samsung a31</t>
  </si>
  <si>
    <t>хлорелла органическая в таблетках</t>
  </si>
  <si>
    <t>резерверд</t>
  </si>
  <si>
    <t>капюшон на автокресло</t>
  </si>
  <si>
    <t>пластиковые одноразовые тарелки</t>
  </si>
  <si>
    <t>порошок от мух</t>
  </si>
  <si>
    <t xml:space="preserve">купальник женский красный </t>
  </si>
  <si>
    <t>юбка миди на пуговицах</t>
  </si>
  <si>
    <t>органайзер лофт</t>
  </si>
  <si>
    <t>чай в пробирках</t>
  </si>
  <si>
    <t>утюжок для волн</t>
  </si>
  <si>
    <t>для обработки пяток</t>
  </si>
  <si>
    <t>доска для гвоздестояния</t>
  </si>
  <si>
    <t>мягкая женская сумка</t>
  </si>
  <si>
    <t xml:space="preserve">тряпка для стекла </t>
  </si>
  <si>
    <t>электронные синареты</t>
  </si>
  <si>
    <t>ручка ракета</t>
  </si>
  <si>
    <t>минаксидин</t>
  </si>
  <si>
    <t>затычка для вина</t>
  </si>
  <si>
    <t>бэемикс</t>
  </si>
  <si>
    <t>рюкзак с акулой</t>
  </si>
  <si>
    <t>спортивные штаны женские синие</t>
  </si>
  <si>
    <t>барабан для стиральных машин</t>
  </si>
  <si>
    <t>женские джинсовые шорты на резинке</t>
  </si>
  <si>
    <t xml:space="preserve">туника  женская </t>
  </si>
  <si>
    <t>шлпа</t>
  </si>
  <si>
    <t>янтарная</t>
  </si>
  <si>
    <t>шипцы для маникюра</t>
  </si>
  <si>
    <t>кабель для интернета 10 метров</t>
  </si>
  <si>
    <t xml:space="preserve">grass автохимия </t>
  </si>
  <si>
    <t>крестильная рубашка для малыша</t>
  </si>
  <si>
    <t>раздвижное кресло</t>
  </si>
  <si>
    <t>витамины для собак косточка</t>
  </si>
  <si>
    <t>vga to hdmi</t>
  </si>
  <si>
    <t>27914879</t>
  </si>
  <si>
    <t>игрушка лейка</t>
  </si>
  <si>
    <t>makeup revolution консилер</t>
  </si>
  <si>
    <t>танцевальное белье</t>
  </si>
  <si>
    <t>сандали с переплетом</t>
  </si>
  <si>
    <t>рубашка черная для мальчика</t>
  </si>
  <si>
    <t>удочка розовая</t>
  </si>
  <si>
    <t>42327660</t>
  </si>
  <si>
    <t xml:space="preserve">fact сыворотка </t>
  </si>
  <si>
    <t>платье обтягивающие летнее</t>
  </si>
  <si>
    <t>шкаф из пластика</t>
  </si>
  <si>
    <t>бантики для упаковки подарков</t>
  </si>
  <si>
    <t>77253315</t>
  </si>
  <si>
    <t>маркер серебристый</t>
  </si>
  <si>
    <t>бампер 2107</t>
  </si>
  <si>
    <t xml:space="preserve">smazlivki </t>
  </si>
  <si>
    <t>штаны клёш для девочек</t>
  </si>
  <si>
    <t>наполнитель для лотка комкующийся</t>
  </si>
  <si>
    <t>крабик черный</t>
  </si>
  <si>
    <t>geforce rtx 3070</t>
  </si>
  <si>
    <t>декоративный садовый забор</t>
  </si>
  <si>
    <t>бебетто</t>
  </si>
  <si>
    <t>сборная модель голова</t>
  </si>
  <si>
    <t>прыгающие лягушки</t>
  </si>
  <si>
    <t>belashoff одеяло</t>
  </si>
  <si>
    <t>подростковые толстовки</t>
  </si>
  <si>
    <t>шлепки адидас детские</t>
  </si>
  <si>
    <t>суккулент живой</t>
  </si>
  <si>
    <t>глорион</t>
  </si>
  <si>
    <t>футболка с надписями мужская</t>
  </si>
  <si>
    <t>ван пис шляпа</t>
  </si>
  <si>
    <t>бюстгальтеры россия</t>
  </si>
  <si>
    <t>zolla женщинам верхняя одежда</t>
  </si>
  <si>
    <t>42952104</t>
  </si>
  <si>
    <t>школьная форма для девочек коричневая с фартуком</t>
  </si>
  <si>
    <t>футболка спортивная адидас</t>
  </si>
  <si>
    <t>колористика книга</t>
  </si>
  <si>
    <t>44595176</t>
  </si>
  <si>
    <t>бюст купальника</t>
  </si>
  <si>
    <t>браслет под гравировку</t>
  </si>
  <si>
    <t>юбка pepe jeans</t>
  </si>
  <si>
    <t>ковер для пола</t>
  </si>
  <si>
    <t>омега турция</t>
  </si>
  <si>
    <t>зарядное устройство для айпада</t>
  </si>
  <si>
    <t xml:space="preserve">регулятор температуры </t>
  </si>
  <si>
    <t>whiskas 5 кг</t>
  </si>
  <si>
    <t>настоящие мотоциклы</t>
  </si>
  <si>
    <t>24762630</t>
  </si>
  <si>
    <t>казан чугунный с крышкой 3л</t>
  </si>
  <si>
    <t>удобрение плантофид</t>
  </si>
  <si>
    <t xml:space="preserve">худи женское чёрное </t>
  </si>
  <si>
    <t>25998707</t>
  </si>
  <si>
    <t xml:space="preserve">shophelen </t>
  </si>
  <si>
    <t>наборы семян</t>
  </si>
  <si>
    <t>термохромная краска</t>
  </si>
  <si>
    <t xml:space="preserve">накладка на туалет </t>
  </si>
  <si>
    <t>женская сумка зеленая</t>
  </si>
  <si>
    <t>бирки в детский сад</t>
  </si>
  <si>
    <t>сумка для собаки шпиц</t>
  </si>
  <si>
    <t>ветровики на форд</t>
  </si>
  <si>
    <t>турбо дрожжи спиртовые bragman</t>
  </si>
  <si>
    <t>подсластители</t>
  </si>
  <si>
    <t>патчи с кокосом</t>
  </si>
  <si>
    <t>k5c</t>
  </si>
  <si>
    <t>головная гарнитура</t>
  </si>
  <si>
    <t>лакомства для собак кролик</t>
  </si>
  <si>
    <t>база sova</t>
  </si>
  <si>
    <t>шнур для зарядки андроид</t>
  </si>
  <si>
    <t>49445115</t>
  </si>
  <si>
    <t>ремень для мужской сумки</t>
  </si>
  <si>
    <t>костюм викинг</t>
  </si>
  <si>
    <t>скинни белые</t>
  </si>
  <si>
    <t>костюм женский пиджак с шортами</t>
  </si>
  <si>
    <t>3 парных браслета</t>
  </si>
  <si>
    <t>бубон</t>
  </si>
  <si>
    <t>покрывало мрамор</t>
  </si>
  <si>
    <t>чупа чупс кислые</t>
  </si>
  <si>
    <t>ванс кеды женские</t>
  </si>
  <si>
    <t>кастрюли эстет</t>
  </si>
  <si>
    <t>губка для мытья обуви</t>
  </si>
  <si>
    <t xml:space="preserve">база для теней </t>
  </si>
  <si>
    <t>айфон 11 зарядка</t>
  </si>
  <si>
    <t>amazfit gts 2 часы</t>
  </si>
  <si>
    <t>бумфети</t>
  </si>
  <si>
    <t>26457002</t>
  </si>
  <si>
    <t>este louder</t>
  </si>
  <si>
    <t>силиконовая тарелка детская</t>
  </si>
  <si>
    <t>швабра с автоотжимом</t>
  </si>
  <si>
    <t>сковородка розовая</t>
  </si>
  <si>
    <t>пряжа yarnart ideal</t>
  </si>
  <si>
    <t>халатик кружевной</t>
  </si>
  <si>
    <t>фонтан для улицы</t>
  </si>
  <si>
    <t>деревянное колье</t>
  </si>
  <si>
    <t>изуку мидория</t>
  </si>
  <si>
    <t>подгузники трусики ekitto</t>
  </si>
  <si>
    <t>дмб шарики</t>
  </si>
  <si>
    <t>очки мужские белые</t>
  </si>
  <si>
    <t>ws2812b</t>
  </si>
  <si>
    <t xml:space="preserve">именька </t>
  </si>
  <si>
    <t>клаус джоул посланник</t>
  </si>
  <si>
    <t xml:space="preserve">оракул ленорман </t>
  </si>
  <si>
    <t>эротические женские трусики</t>
  </si>
  <si>
    <t>сыворотка рефреш</t>
  </si>
  <si>
    <t>жесткий диск toshiba</t>
  </si>
  <si>
    <t>стакан под приборы</t>
  </si>
  <si>
    <t>сумка детская авокадо</t>
  </si>
  <si>
    <t>бейсболка 48</t>
  </si>
  <si>
    <t xml:space="preserve">топ viro </t>
  </si>
  <si>
    <t>станки на бритву</t>
  </si>
  <si>
    <t>бальзам для волос coconut</t>
  </si>
  <si>
    <t>найк фантом</t>
  </si>
  <si>
    <t>зарина блузка вискоза</t>
  </si>
  <si>
    <t>вышивка на платье</t>
  </si>
  <si>
    <t xml:space="preserve">графический роман </t>
  </si>
  <si>
    <t xml:space="preserve">т образный станок </t>
  </si>
  <si>
    <t>карандаш для глаз восковый</t>
  </si>
  <si>
    <t>сумка складная на колесах</t>
  </si>
  <si>
    <t>хохломская роспись</t>
  </si>
  <si>
    <t>niteboll</t>
  </si>
  <si>
    <t>скраб для волос siberica</t>
  </si>
  <si>
    <t>хидлайсы</t>
  </si>
  <si>
    <t>печь конвекционная</t>
  </si>
  <si>
    <t>eros versace</t>
  </si>
  <si>
    <t>тетрадь в кружок</t>
  </si>
  <si>
    <t>гирлянда на солнечных</t>
  </si>
  <si>
    <t>батарея iphone 5s</t>
  </si>
  <si>
    <t>рюкзак женский keddo</t>
  </si>
  <si>
    <t>кардиганы летние женские</t>
  </si>
  <si>
    <t>накладка на мойку</t>
  </si>
  <si>
    <t>тонкие носки женские</t>
  </si>
  <si>
    <t>коврики в багажник</t>
  </si>
  <si>
    <t>краска 690</t>
  </si>
  <si>
    <t>шланг для пылесоса бассейна</t>
  </si>
  <si>
    <t>стойка для журналов</t>
  </si>
  <si>
    <t>набор для химии</t>
  </si>
  <si>
    <t xml:space="preserve">zadig &amp; voltaire </t>
  </si>
  <si>
    <t>коллаген без добавок</t>
  </si>
  <si>
    <t>пижама с динозаврами женская</t>
  </si>
  <si>
    <t>тазы для бани</t>
  </si>
  <si>
    <t>cashmere scarf</t>
  </si>
  <si>
    <t xml:space="preserve">relax </t>
  </si>
  <si>
    <t>туфли неон</t>
  </si>
  <si>
    <t xml:space="preserve"> для специй</t>
  </si>
  <si>
    <t>дом для муравьев</t>
  </si>
  <si>
    <t>фотопленка 35мм</t>
  </si>
  <si>
    <t>collavita</t>
  </si>
  <si>
    <t>ание</t>
  </si>
  <si>
    <t>трансформатор 24в</t>
  </si>
  <si>
    <t>носочки в коробочке</t>
  </si>
  <si>
    <t>samsung j7 чехол на 2017</t>
  </si>
  <si>
    <t>нанопемза</t>
  </si>
  <si>
    <t>стул кухонный деревянный</t>
  </si>
  <si>
    <t>серьги прикол</t>
  </si>
  <si>
    <t>копилка майнкрафт</t>
  </si>
  <si>
    <t>теплый комбинезон для малыша</t>
  </si>
  <si>
    <t>наклейки маки</t>
  </si>
  <si>
    <t>soul knight</t>
  </si>
  <si>
    <t>part number 710</t>
  </si>
  <si>
    <t>все для басейна</t>
  </si>
  <si>
    <t>sbr</t>
  </si>
  <si>
    <t>ленточки на свадьбу</t>
  </si>
  <si>
    <t>onesize</t>
  </si>
  <si>
    <t>70023913</t>
  </si>
  <si>
    <t>мини блеск</t>
  </si>
  <si>
    <t>комбинезон женский мини</t>
  </si>
  <si>
    <t>feelz комбинезон</t>
  </si>
  <si>
    <t>подарки семье</t>
  </si>
  <si>
    <t>кама флайм</t>
  </si>
  <si>
    <t>78170222</t>
  </si>
  <si>
    <t>футболка bona fide</t>
  </si>
  <si>
    <t>порошок ариэль 15 кг</t>
  </si>
  <si>
    <t>организатор хранения</t>
  </si>
  <si>
    <t xml:space="preserve">футболка с принтом на спине </t>
  </si>
  <si>
    <t>zhu</t>
  </si>
  <si>
    <t>наклейки на кружку</t>
  </si>
  <si>
    <t xml:space="preserve">жидкий порошок персил </t>
  </si>
  <si>
    <t>декоративные корзинки</t>
  </si>
  <si>
    <t>отвертка электрика</t>
  </si>
  <si>
    <t>18452449</t>
  </si>
  <si>
    <t>gaff gang</t>
  </si>
  <si>
    <t>часы с марказитами</t>
  </si>
  <si>
    <t>roll</t>
  </si>
  <si>
    <t>магнитный держатель для постера</t>
  </si>
  <si>
    <t>обувь детям</t>
  </si>
  <si>
    <t>бытовые товары</t>
  </si>
  <si>
    <t xml:space="preserve">термометр инфракрасный </t>
  </si>
  <si>
    <t xml:space="preserve">рабочий халат женский </t>
  </si>
  <si>
    <t>рапунцель платье</t>
  </si>
  <si>
    <t>путеводитель звёздочки и марко</t>
  </si>
  <si>
    <t>топ вырез лодочка</t>
  </si>
  <si>
    <t>статуэтка пушкин</t>
  </si>
  <si>
    <t>coverse</t>
  </si>
  <si>
    <t>паста елизар</t>
  </si>
  <si>
    <t>лежак для сада</t>
  </si>
  <si>
    <t>спортивный костюм хаги ваги</t>
  </si>
  <si>
    <t>манипула для микроблейдинга</t>
  </si>
  <si>
    <t>толщиномер carsys</t>
  </si>
  <si>
    <t>матовые жидкие тени для век</t>
  </si>
  <si>
    <t>70574849</t>
  </si>
  <si>
    <t>agua de loewe</t>
  </si>
  <si>
    <t>формочка для запекания</t>
  </si>
  <si>
    <t>жилетка женская теплая вязаная</t>
  </si>
  <si>
    <t>трафарет для михенди</t>
  </si>
  <si>
    <t xml:space="preserve">кофта наруто </t>
  </si>
  <si>
    <t>чехол на телефон а01</t>
  </si>
  <si>
    <t xml:space="preserve">насадка для машинки для стрижки </t>
  </si>
  <si>
    <t>джинсы клеш женские высокая посадка рваные</t>
  </si>
  <si>
    <t>allias</t>
  </si>
  <si>
    <t>ментальные ловушки</t>
  </si>
  <si>
    <t>перчатки зимние теплые</t>
  </si>
  <si>
    <t>фара 2114</t>
  </si>
  <si>
    <t>пряди для волос розовые</t>
  </si>
  <si>
    <t>кошелек женский кожанный</t>
  </si>
  <si>
    <t>аукс кабель usb</t>
  </si>
  <si>
    <t>пояс для стомы</t>
  </si>
  <si>
    <t>столешница для барной стойки</t>
  </si>
  <si>
    <t>энциклопедия поезда</t>
  </si>
  <si>
    <t xml:space="preserve">кружка настроение </t>
  </si>
  <si>
    <t xml:space="preserve">натуральный жемчуг </t>
  </si>
  <si>
    <t>dr browns бутылка</t>
  </si>
  <si>
    <t>чехол на телефон realmi c25s</t>
  </si>
  <si>
    <t>лента атласная бежевая</t>
  </si>
  <si>
    <t>искусственные цветы на кухню</t>
  </si>
  <si>
    <t>dudu кошелек</t>
  </si>
  <si>
    <t>оттеночный шампунь для натуральных волос</t>
  </si>
  <si>
    <t>секс приколы</t>
  </si>
  <si>
    <t>шиврон россия</t>
  </si>
  <si>
    <t>кронштейн мебельный</t>
  </si>
  <si>
    <t>корзины в ванную</t>
  </si>
  <si>
    <t>куртка джинсовая женская желтая</t>
  </si>
  <si>
    <t>ivatherm</t>
  </si>
  <si>
    <t>levis майка</t>
  </si>
  <si>
    <t xml:space="preserve">трусы женские боксеры </t>
  </si>
  <si>
    <t xml:space="preserve">дверной коврик </t>
  </si>
  <si>
    <t>11865195</t>
  </si>
  <si>
    <t>тактическая одежда жилеты</t>
  </si>
  <si>
    <t xml:space="preserve">66426127 </t>
  </si>
  <si>
    <t>книга рода</t>
  </si>
  <si>
    <t>glor yes</t>
  </si>
  <si>
    <t>62139701</t>
  </si>
  <si>
    <t>бутсы нью беланс</t>
  </si>
  <si>
    <t>мералад кешью</t>
  </si>
  <si>
    <t>сенсорное ведро для мусора</t>
  </si>
  <si>
    <t>шорты на широкой резинке</t>
  </si>
  <si>
    <t>mustela 50+</t>
  </si>
  <si>
    <t>орифлейм туш</t>
  </si>
  <si>
    <t>миоми</t>
  </si>
  <si>
    <t xml:space="preserve">old spice набор </t>
  </si>
  <si>
    <t>биоларвицид</t>
  </si>
  <si>
    <t>полироль паста</t>
  </si>
  <si>
    <t>набор серьги и браслет</t>
  </si>
  <si>
    <t>iphone charger</t>
  </si>
  <si>
    <t>всё для дипиляции</t>
  </si>
  <si>
    <t>набор линеек для черчения</t>
  </si>
  <si>
    <t>шарик love</t>
  </si>
  <si>
    <t>бьюти бомб контуринг</t>
  </si>
  <si>
    <t>келвин кляйн духи</t>
  </si>
  <si>
    <t>легионер</t>
  </si>
  <si>
    <t>коврик ностинная берюза</t>
  </si>
  <si>
    <t>джинсы  глория джинс</t>
  </si>
  <si>
    <t>чулки бабушкины</t>
  </si>
  <si>
    <t>якорь подвеска</t>
  </si>
  <si>
    <t>michel kors обувь</t>
  </si>
  <si>
    <t>топ  футболка</t>
  </si>
  <si>
    <t>талисман из леди баг</t>
  </si>
  <si>
    <t>hello kitty чемодан</t>
  </si>
  <si>
    <t>разукрашки для взрослых</t>
  </si>
  <si>
    <t>кухоный шкаф</t>
  </si>
  <si>
    <t>бензопилы зубр</t>
  </si>
  <si>
    <t>костюм спортивный женский яркий</t>
  </si>
  <si>
    <t>иланг</t>
  </si>
  <si>
    <t>чехол на c11</t>
  </si>
  <si>
    <t>майка solo</t>
  </si>
  <si>
    <t>блекаут рулонные шторы</t>
  </si>
  <si>
    <t>ikea жалюзи</t>
  </si>
  <si>
    <t>чехол на air</t>
  </si>
  <si>
    <t>estel оттеночный бальзам для волос</t>
  </si>
  <si>
    <t>ковер 2*4</t>
  </si>
  <si>
    <t>футболка на тонких лямках</t>
  </si>
  <si>
    <t>филипп пулман</t>
  </si>
  <si>
    <t>гель гиалуроновый для лица</t>
  </si>
  <si>
    <t>постельное лол</t>
  </si>
  <si>
    <t xml:space="preserve">ручной стартер </t>
  </si>
  <si>
    <t>73621616</t>
  </si>
  <si>
    <t>резиновая куртка</t>
  </si>
  <si>
    <t>леди баг и супер кот костюм</t>
  </si>
  <si>
    <t>70164852</t>
  </si>
  <si>
    <t>попсокет белый</t>
  </si>
  <si>
    <t>70069157</t>
  </si>
  <si>
    <t>шлепки new balance</t>
  </si>
  <si>
    <t xml:space="preserve">магнит для рыбалки </t>
  </si>
  <si>
    <t>дуги для парников</t>
  </si>
  <si>
    <t>fresh bar алиди - норд ооо</t>
  </si>
  <si>
    <t>wox</t>
  </si>
  <si>
    <t>бюти бомп</t>
  </si>
  <si>
    <t>чайник 1,5 л</t>
  </si>
  <si>
    <t xml:space="preserve">фоторамки на стену </t>
  </si>
  <si>
    <t>dasik</t>
  </si>
  <si>
    <t>оливер петч</t>
  </si>
  <si>
    <t>2367000500-19</t>
  </si>
  <si>
    <t>колесо 4.00-8</t>
  </si>
  <si>
    <t>летняя обувь на узкую ногу</t>
  </si>
  <si>
    <t>шампунь adidas</t>
  </si>
  <si>
    <t>westrenger одежда</t>
  </si>
  <si>
    <t>аливи</t>
  </si>
  <si>
    <t>aspire brusko</t>
  </si>
  <si>
    <t>elis art</t>
  </si>
  <si>
    <t xml:space="preserve">майки токийские мстители </t>
  </si>
  <si>
    <t>oldspic</t>
  </si>
  <si>
    <t>альбом для коллекционирования карточек</t>
  </si>
  <si>
    <t>таймлесс сапфировая книга</t>
  </si>
  <si>
    <t>sun look spf</t>
  </si>
  <si>
    <t>18161534</t>
  </si>
  <si>
    <t>riva</t>
  </si>
  <si>
    <t>штаны широкие короткие</t>
  </si>
  <si>
    <t>палка для удочки</t>
  </si>
  <si>
    <t xml:space="preserve">как заводить друзей </t>
  </si>
  <si>
    <t>гелевая подушка на стул</t>
  </si>
  <si>
    <t xml:space="preserve">beko </t>
  </si>
  <si>
    <t>hill's для кошек влажный</t>
  </si>
  <si>
    <t>62078846</t>
  </si>
  <si>
    <t>estel туалетная вода</t>
  </si>
  <si>
    <t>14139266</t>
  </si>
  <si>
    <t>поло мужское большой размер</t>
  </si>
  <si>
    <t>колонка колонка</t>
  </si>
  <si>
    <t>мужские резиновые полуботинки</t>
  </si>
  <si>
    <t>шляпа с огромными полями</t>
  </si>
  <si>
    <t>vidal rojas</t>
  </si>
  <si>
    <t>духи виктория секрет</t>
  </si>
  <si>
    <t>tr may</t>
  </si>
  <si>
    <t>толстовка тетрадь смерти</t>
  </si>
  <si>
    <t>считаем и решаем</t>
  </si>
  <si>
    <t>шампунь dsd</t>
  </si>
  <si>
    <t>костюм нарядный для малыша</t>
  </si>
  <si>
    <t>футь</t>
  </si>
  <si>
    <t>пульс оксиметр</t>
  </si>
  <si>
    <t>мёд жидкий</t>
  </si>
  <si>
    <t>fitoled</t>
  </si>
  <si>
    <t>платье леинее</t>
  </si>
  <si>
    <t>swissgear мужской</t>
  </si>
  <si>
    <t>корм elato</t>
  </si>
  <si>
    <t>a quick buck</t>
  </si>
  <si>
    <t>converse черные</t>
  </si>
  <si>
    <t>72359867</t>
  </si>
  <si>
    <t>rexona дезодорант яркий букет</t>
  </si>
  <si>
    <t>charmestry женский</t>
  </si>
  <si>
    <t>вивье сабо</t>
  </si>
  <si>
    <t>геоконт</t>
  </si>
  <si>
    <t xml:space="preserve">sela сарафан </t>
  </si>
  <si>
    <t>морс облепиха</t>
  </si>
  <si>
    <t xml:space="preserve">usb зарядка </t>
  </si>
  <si>
    <t>рюкзак зара</t>
  </si>
  <si>
    <t>pampers premium care ночные</t>
  </si>
  <si>
    <t>водрлазка</t>
  </si>
  <si>
    <t>фитнес штаны для похудения</t>
  </si>
  <si>
    <t>юбка золотистая</t>
  </si>
  <si>
    <t>топы женские на тонких</t>
  </si>
  <si>
    <t xml:space="preserve">ночной костюм акула </t>
  </si>
  <si>
    <t>конструктор футбол</t>
  </si>
  <si>
    <t xml:space="preserve">электродуховка </t>
  </si>
  <si>
    <t>подвеска рука фатимы</t>
  </si>
  <si>
    <t>автоморозильник</t>
  </si>
  <si>
    <t>золотой пирсинг носа</t>
  </si>
  <si>
    <t xml:space="preserve">медальница с полкой </t>
  </si>
  <si>
    <t>плешаков окружающий мир рабочая тетрадь</t>
  </si>
  <si>
    <t>колесо для роликовых коньков</t>
  </si>
  <si>
    <t xml:space="preserve">глитор </t>
  </si>
  <si>
    <t>качалка для сада</t>
  </si>
  <si>
    <t>футболка для подростка одежда</t>
  </si>
  <si>
    <t>спортивная толстовка для девочки</t>
  </si>
  <si>
    <t>топы женский белый</t>
  </si>
  <si>
    <t>антимоскитная сетка на кровать</t>
  </si>
  <si>
    <t>переноска для животных на колесах</t>
  </si>
  <si>
    <t>косынка на голову с козырьком</t>
  </si>
  <si>
    <t>калока</t>
  </si>
  <si>
    <t>слепок ручки</t>
  </si>
  <si>
    <t>капельный полив от емкости таймер</t>
  </si>
  <si>
    <t>е 14</t>
  </si>
  <si>
    <t xml:space="preserve">неваляшки </t>
  </si>
  <si>
    <t xml:space="preserve">средство от клещей для собак </t>
  </si>
  <si>
    <t>флюид для волос капус</t>
  </si>
  <si>
    <t>39093825</t>
  </si>
  <si>
    <t>фруктис кокос</t>
  </si>
  <si>
    <t>жалюзи детские</t>
  </si>
  <si>
    <t>велосипед 2 года</t>
  </si>
  <si>
    <t>гарри поттер lego</t>
  </si>
  <si>
    <t>для торта подложка</t>
  </si>
  <si>
    <t>ломоносовская школа 2-3</t>
  </si>
  <si>
    <t>нэцке</t>
  </si>
  <si>
    <t>пиджак женский 52-54</t>
  </si>
  <si>
    <t>79120474</t>
  </si>
  <si>
    <t>хк амур</t>
  </si>
  <si>
    <t>для детей 7 лет</t>
  </si>
  <si>
    <t>forward костюм</t>
  </si>
  <si>
    <t>баночки для поездок</t>
  </si>
  <si>
    <t>67859178</t>
  </si>
  <si>
    <t>газ бутан</t>
  </si>
  <si>
    <t>стул кухонный складной</t>
  </si>
  <si>
    <t>снуд детский зимний</t>
  </si>
  <si>
    <t>обувница детская</t>
  </si>
  <si>
    <t xml:space="preserve">кроссовки детские мальчику </t>
  </si>
  <si>
    <t>перчатки прорезиненые</t>
  </si>
  <si>
    <t>аня из зеленых</t>
  </si>
  <si>
    <t>bidlobikes лето</t>
  </si>
  <si>
    <t>bioretto таблетки для посудомоечной машины</t>
  </si>
  <si>
    <t>errea рюкзак</t>
  </si>
  <si>
    <t>игровые девайсы</t>
  </si>
  <si>
    <t>34520500</t>
  </si>
  <si>
    <t>ucandy печенье спортивное</t>
  </si>
  <si>
    <t>серьги кольца большие бижутерия</t>
  </si>
  <si>
    <t>магнитны</t>
  </si>
  <si>
    <t>игрушки летние</t>
  </si>
  <si>
    <t>карточки мемы</t>
  </si>
  <si>
    <t>улитка и розовый куст</t>
  </si>
  <si>
    <t>wa</t>
  </si>
  <si>
    <t>сумка hilfiger женская</t>
  </si>
  <si>
    <t>ступки с пестиком</t>
  </si>
  <si>
    <t>колонка чемодан</t>
  </si>
  <si>
    <t xml:space="preserve">легинсы хлопок </t>
  </si>
  <si>
    <t>папка в роддом</t>
  </si>
  <si>
    <t>сублимированный порошок</t>
  </si>
  <si>
    <t>ram children</t>
  </si>
  <si>
    <t>комплект постельного белья с готовым одеялом</t>
  </si>
  <si>
    <t xml:space="preserve">сумка на ремне </t>
  </si>
  <si>
    <t>красная пресня кольцо</t>
  </si>
  <si>
    <t>пробковое полотно</t>
  </si>
  <si>
    <t>массажер для тела кукусан</t>
  </si>
  <si>
    <t>онб</t>
  </si>
  <si>
    <t>наклейка ресницы</t>
  </si>
  <si>
    <t>стул для лодки</t>
  </si>
  <si>
    <t>7648395</t>
  </si>
  <si>
    <t>когда мы падаем книга</t>
  </si>
  <si>
    <t>серые худи</t>
  </si>
  <si>
    <t>наклейка для телефон</t>
  </si>
  <si>
    <t xml:space="preserve">мозаика алмазная полная </t>
  </si>
  <si>
    <t>ершики для унитаза белого цвета</t>
  </si>
  <si>
    <t>леггинсы женские лето</t>
  </si>
  <si>
    <t xml:space="preserve">файлы фредди </t>
  </si>
  <si>
    <t>мыльница камень</t>
  </si>
  <si>
    <t>защитное стекло камеры</t>
  </si>
  <si>
    <t>серые полотенца</t>
  </si>
  <si>
    <t>белая рубашка без рукавов</t>
  </si>
  <si>
    <t>путь в подсознание</t>
  </si>
  <si>
    <t>затычка анальная</t>
  </si>
  <si>
    <t xml:space="preserve">белый медведь </t>
  </si>
  <si>
    <t>mansen women</t>
  </si>
  <si>
    <t>семена для выпечки</t>
  </si>
  <si>
    <t>кепка с быком</t>
  </si>
  <si>
    <t>джинсы широкие  женские</t>
  </si>
  <si>
    <t>брошка балерина</t>
  </si>
  <si>
    <t xml:space="preserve">держатель для типс </t>
  </si>
  <si>
    <t>лактоферрин бад</t>
  </si>
  <si>
    <t>букет сьедобный</t>
  </si>
  <si>
    <t>платье жираф</t>
  </si>
  <si>
    <t>мыло для шитья</t>
  </si>
  <si>
    <t>средства от мошки</t>
  </si>
  <si>
    <t>подголовник в авто</t>
  </si>
  <si>
    <t>очки из 90</t>
  </si>
  <si>
    <t>винный аэратор</t>
  </si>
  <si>
    <t>футболка женская оверсайз дрейн</t>
  </si>
  <si>
    <t xml:space="preserve">honda accord </t>
  </si>
  <si>
    <t>гель для стирки шелка</t>
  </si>
  <si>
    <t>шарм самолет</t>
  </si>
  <si>
    <t>трусы персиковые</t>
  </si>
  <si>
    <t>для кукол одежда игрушки</t>
  </si>
  <si>
    <t>спрей от грызунов</t>
  </si>
  <si>
    <t>силиконовая пароварка</t>
  </si>
  <si>
    <t>стекло huawei p smart</t>
  </si>
  <si>
    <t>сандали для девочки белые</t>
  </si>
  <si>
    <t>книга гоголя</t>
  </si>
  <si>
    <t>детские фотоальбомы</t>
  </si>
  <si>
    <t>buggyboom</t>
  </si>
  <si>
    <t>цифенбор</t>
  </si>
  <si>
    <t>женская кроссовки на осень рума</t>
  </si>
  <si>
    <t>стул dsw</t>
  </si>
  <si>
    <t>мама длинные ноги и папа длинные ноги</t>
  </si>
  <si>
    <t>ноутбуки с подсветкой</t>
  </si>
  <si>
    <t>neomid 435</t>
  </si>
  <si>
    <t>витамины при диабете</t>
  </si>
  <si>
    <t>кроссовки защитные</t>
  </si>
  <si>
    <t>мерзляк математика 5 класс</t>
  </si>
  <si>
    <t>набор для моделирования ногтей</t>
  </si>
  <si>
    <t>vibrance</t>
  </si>
  <si>
    <t>туалетная вода инканто</t>
  </si>
  <si>
    <t>лопатка кулинарная деревянная</t>
  </si>
  <si>
    <t>белая короткая блузка</t>
  </si>
  <si>
    <t>гель лаки для ногтей с блёстками</t>
  </si>
  <si>
    <t>marukome</t>
  </si>
  <si>
    <t>21680118</t>
  </si>
  <si>
    <t>рубашка праздничная мужская</t>
  </si>
  <si>
    <t>кожа материал</t>
  </si>
  <si>
    <t xml:space="preserve">юбка для девочек школьная </t>
  </si>
  <si>
    <t>мешки на пылесос филипс</t>
  </si>
  <si>
    <t>крем chanel</t>
  </si>
  <si>
    <t>vitascience</t>
  </si>
  <si>
    <t>макролинза на телефон</t>
  </si>
  <si>
    <t>дзира</t>
  </si>
  <si>
    <t xml:space="preserve">incity брюки </t>
  </si>
  <si>
    <t>311</t>
  </si>
  <si>
    <t>500 карт</t>
  </si>
  <si>
    <t>каприженские летние</t>
  </si>
  <si>
    <t>reebok костюм женский</t>
  </si>
  <si>
    <t>жакет медицинский</t>
  </si>
  <si>
    <t>чайник катунь</t>
  </si>
  <si>
    <t>контактные линзы -2.25</t>
  </si>
  <si>
    <t>подгузники трусики каспер 6</t>
  </si>
  <si>
    <t>bmg</t>
  </si>
  <si>
    <t>багета доя ванной</t>
  </si>
  <si>
    <t>гольфы капроновые черные</t>
  </si>
  <si>
    <t>лампа ecola</t>
  </si>
  <si>
    <t>защита от коморов</t>
  </si>
  <si>
    <t xml:space="preserve">перцовый баллончик для самозащиты </t>
  </si>
  <si>
    <t>лента для телефона</t>
  </si>
  <si>
    <t>чай мята в пакетиках</t>
  </si>
  <si>
    <t>раскоксовка двигателя лавр</t>
  </si>
  <si>
    <t>колпак волшебника</t>
  </si>
  <si>
    <t xml:space="preserve">вешалка для ванной </t>
  </si>
  <si>
    <t>samar box</t>
  </si>
  <si>
    <t>флешка аниме</t>
  </si>
  <si>
    <t>sesderma mandelac</t>
  </si>
  <si>
    <t>маски многоразовые с принтом</t>
  </si>
  <si>
    <t>красные серьги женские</t>
  </si>
  <si>
    <t>остин лонгслив</t>
  </si>
  <si>
    <t>floral musk</t>
  </si>
  <si>
    <t>майка уличная</t>
  </si>
  <si>
    <t>шары воздушные бордовые</t>
  </si>
  <si>
    <t xml:space="preserve">детские костюмчики </t>
  </si>
  <si>
    <t xml:space="preserve">батарейки аккумуляторы </t>
  </si>
  <si>
    <t>37872208</t>
  </si>
  <si>
    <t>косметика для волос профессиональная шампуни</t>
  </si>
  <si>
    <t>косметика камали</t>
  </si>
  <si>
    <t>kirov</t>
  </si>
  <si>
    <t>3657542</t>
  </si>
  <si>
    <t>керченская эмаль</t>
  </si>
  <si>
    <t>плесированные брюки</t>
  </si>
  <si>
    <t>полотенца крестильные</t>
  </si>
  <si>
    <t>поплавок expert</t>
  </si>
  <si>
    <t>шурупрверт</t>
  </si>
  <si>
    <t>rock boom</t>
  </si>
  <si>
    <t>ремень на сумку черный</t>
  </si>
  <si>
    <t>чехол на режим ноут 8 про</t>
  </si>
  <si>
    <t>ночной костюм детский для мальчиков</t>
  </si>
  <si>
    <t>джо хилл пожарный</t>
  </si>
  <si>
    <t>кружка с магнитом</t>
  </si>
  <si>
    <t>кошачий коготь трава</t>
  </si>
  <si>
    <t>перчатки адидас предатор</t>
  </si>
  <si>
    <t>чехол iphone 11 с котом</t>
  </si>
  <si>
    <t>выключатель дистанционный</t>
  </si>
  <si>
    <t>ручки школьные красивые</t>
  </si>
  <si>
    <t>косметический стул</t>
  </si>
  <si>
    <t>подорожник семена</t>
  </si>
  <si>
    <t>красти бокс тубус</t>
  </si>
  <si>
    <t>pink house пилка для ногтей</t>
  </si>
  <si>
    <t>для причёски</t>
  </si>
  <si>
    <t>основы для термомозайки</t>
  </si>
  <si>
    <t>атмосфера скатерть</t>
  </si>
  <si>
    <t>skechers обувь кроссовки</t>
  </si>
  <si>
    <t>атласные ленточки</t>
  </si>
  <si>
    <t>пряжа  для вязания</t>
  </si>
  <si>
    <t>костюм флеш</t>
  </si>
  <si>
    <t>посыпка для тортов</t>
  </si>
  <si>
    <t>деревянный скребок для тела</t>
  </si>
  <si>
    <t>для кутикулы ножницы</t>
  </si>
  <si>
    <t>большая шишка чай</t>
  </si>
  <si>
    <t>турестический нож</t>
  </si>
  <si>
    <t>приталенное платье миди</t>
  </si>
  <si>
    <t>dier home</t>
  </si>
  <si>
    <t>бифилайф</t>
  </si>
  <si>
    <t>антицилюлит</t>
  </si>
  <si>
    <t>пряжа цветное кружево</t>
  </si>
  <si>
    <t>ветровки детская</t>
  </si>
  <si>
    <t>графюра</t>
  </si>
  <si>
    <t xml:space="preserve">игровые мыши </t>
  </si>
  <si>
    <t>25845800</t>
  </si>
  <si>
    <t>одноразовые емкости</t>
  </si>
  <si>
    <t>мыльные пузыри машина</t>
  </si>
  <si>
    <t>все о малыше николя</t>
  </si>
  <si>
    <t>магнитные картинки</t>
  </si>
  <si>
    <t>органайзер с замком</t>
  </si>
  <si>
    <t>патрубок высокого давления</t>
  </si>
  <si>
    <t>набор для китайского чая</t>
  </si>
  <si>
    <t>шляпная коробка большая</t>
  </si>
  <si>
    <t>коллаген порошок esn</t>
  </si>
  <si>
    <t>удостоверение по электробезопасности</t>
  </si>
  <si>
    <t>плавательные</t>
  </si>
  <si>
    <t>freddy krueger</t>
  </si>
  <si>
    <t>папка школьника</t>
  </si>
  <si>
    <t>хлористое железо</t>
  </si>
  <si>
    <t>7972665</t>
  </si>
  <si>
    <t>женские вещи летние</t>
  </si>
  <si>
    <t>набор для мфр</t>
  </si>
  <si>
    <t>набор для пикника пластик</t>
  </si>
  <si>
    <t>пиджак женский оливковый</t>
  </si>
  <si>
    <t>подарочный набор love is</t>
  </si>
  <si>
    <t>джойстик пк</t>
  </si>
  <si>
    <t>люстра пена</t>
  </si>
  <si>
    <t>изюм синий</t>
  </si>
  <si>
    <t>восстановитель ногтей</t>
  </si>
  <si>
    <t>платья  летные</t>
  </si>
  <si>
    <t>астро-волга</t>
  </si>
  <si>
    <t>подвесные грядки</t>
  </si>
  <si>
    <t>лоферы marco tozzi</t>
  </si>
  <si>
    <t>музыкальная свеча на торт</t>
  </si>
  <si>
    <t>сорочка хлопковая</t>
  </si>
  <si>
    <t>футболка женская цвета хаки</t>
  </si>
  <si>
    <t>кроссовки для мальчика 37 размер</t>
  </si>
  <si>
    <t>термокружка мужская</t>
  </si>
  <si>
    <t>движение жизнь</t>
  </si>
  <si>
    <t>74617344</t>
  </si>
  <si>
    <t>65679578</t>
  </si>
  <si>
    <t>бумага для гриля</t>
  </si>
  <si>
    <t>алтайский винокур продукты</t>
  </si>
  <si>
    <t>zara женские</t>
  </si>
  <si>
    <t>прокладки ежедневные урологические</t>
  </si>
  <si>
    <t>гель с фруктовыми кислотами</t>
  </si>
  <si>
    <t>робот-пылесос ilife v50</t>
  </si>
  <si>
    <t>essence shine блеск</t>
  </si>
  <si>
    <t>мицелярная вода гарнер</t>
  </si>
  <si>
    <t>нэу куб</t>
  </si>
  <si>
    <t>платье батистовое</t>
  </si>
  <si>
    <t>kanka спортивная одежда</t>
  </si>
  <si>
    <t>пюре фруто няня яблоко</t>
  </si>
  <si>
    <t>платье летнее женское на брителях</t>
  </si>
  <si>
    <t>рестарт книга</t>
  </si>
  <si>
    <t>sata usb переходник 3.5</t>
  </si>
  <si>
    <t>трихолоджи</t>
  </si>
  <si>
    <t>ножи из стендофф</t>
  </si>
  <si>
    <t>dune hd</t>
  </si>
  <si>
    <t>блокнот с балериной</t>
  </si>
  <si>
    <t xml:space="preserve">плюшевые сумки </t>
  </si>
  <si>
    <t>кулек для конфет</t>
  </si>
  <si>
    <t>мимиледи</t>
  </si>
  <si>
    <t>фартук  школьный</t>
  </si>
  <si>
    <t>ремешок для ми банд</t>
  </si>
  <si>
    <t>relance постельное белье</t>
  </si>
  <si>
    <t>керамическая посуда тарелки</t>
  </si>
  <si>
    <t>vami brand</t>
  </si>
  <si>
    <t>штатив для селфи</t>
  </si>
  <si>
    <t>самодисциплина</t>
  </si>
  <si>
    <t>дав дезодорант мужской</t>
  </si>
  <si>
    <t>вышивка крестом природа</t>
  </si>
  <si>
    <t>fullmax</t>
  </si>
  <si>
    <t>джазовки женские</t>
  </si>
  <si>
    <t>№1 school</t>
  </si>
  <si>
    <t>свежеобжаренный кофе в зернах 1 кг</t>
  </si>
  <si>
    <t>жижа ментол</t>
  </si>
  <si>
    <t>k-flex</t>
  </si>
  <si>
    <t>43399823</t>
  </si>
  <si>
    <t>3539658560</t>
  </si>
  <si>
    <t>кобура тт</t>
  </si>
  <si>
    <t>туалетная бумага серая</t>
  </si>
  <si>
    <t>стол раскладной для пикника</t>
  </si>
  <si>
    <t>19927831</t>
  </si>
  <si>
    <t>постер италия</t>
  </si>
  <si>
    <t>бампер на ваз 2107</t>
  </si>
  <si>
    <t>чехол для гладильной доски 145</t>
  </si>
  <si>
    <t>тушь для ресниц luxvisage xxl</t>
  </si>
  <si>
    <t>парные браслеты бесконечность</t>
  </si>
  <si>
    <t>вывеска неон</t>
  </si>
  <si>
    <t>нски</t>
  </si>
  <si>
    <t>дневник наблюдений за погодой</t>
  </si>
  <si>
    <t>женская обувь маленького размера</t>
  </si>
  <si>
    <t>alpro молоко миндальное 1 л</t>
  </si>
  <si>
    <t>organic масло</t>
  </si>
  <si>
    <t>pontino обувь</t>
  </si>
  <si>
    <t>louitex</t>
  </si>
  <si>
    <t>тигренок мягкая игрушка</t>
  </si>
  <si>
    <t>шорты для девочки комплект</t>
  </si>
  <si>
    <t>salomon millstream 2</t>
  </si>
  <si>
    <t>штаны клёш женские</t>
  </si>
  <si>
    <t>феерверк фонтан</t>
  </si>
  <si>
    <t>росдекор</t>
  </si>
  <si>
    <t>ollin professional full force</t>
  </si>
  <si>
    <t>вальгус стоп</t>
  </si>
  <si>
    <t xml:space="preserve">планшеты для детей </t>
  </si>
  <si>
    <t>умные часы samsung galaxy</t>
  </si>
  <si>
    <t>снасть кольцо</t>
  </si>
  <si>
    <t>ипб</t>
  </si>
  <si>
    <t xml:space="preserve">место преступления </t>
  </si>
  <si>
    <t>детский стульчик складной</t>
  </si>
  <si>
    <t>mig</t>
  </si>
  <si>
    <t>женская куртка легкая</t>
  </si>
  <si>
    <t>машинка для стрижки волос ровента</t>
  </si>
  <si>
    <t>база для глиттера</t>
  </si>
  <si>
    <t>reserved купальник</t>
  </si>
  <si>
    <t>масло моторное для газонокосилки</t>
  </si>
  <si>
    <t>махровая пижама женская</t>
  </si>
  <si>
    <t>настольные зеркала</t>
  </si>
  <si>
    <t>тренч кожанный</t>
  </si>
  <si>
    <t>19872865</t>
  </si>
  <si>
    <t>солнцезащитные очки женские guess</t>
  </si>
  <si>
    <t>торф 250</t>
  </si>
  <si>
    <t>кунаи настоящие</t>
  </si>
  <si>
    <t>подгузники китай</t>
  </si>
  <si>
    <t>перечная маска</t>
  </si>
  <si>
    <t>soul@market</t>
  </si>
  <si>
    <t>сетевой кабель для ноутбука</t>
  </si>
  <si>
    <t>67155856</t>
  </si>
  <si>
    <t>detox соки</t>
  </si>
  <si>
    <t>передники</t>
  </si>
  <si>
    <t>столовые приборы одноразовые</t>
  </si>
  <si>
    <t xml:space="preserve">моя геройская академия манга </t>
  </si>
  <si>
    <t>буба посуда</t>
  </si>
  <si>
    <t>30071369</t>
  </si>
  <si>
    <t>трикотажная кофточка</t>
  </si>
  <si>
    <t>носки на новорожденного</t>
  </si>
  <si>
    <t>фигурки животных для детей набор</t>
  </si>
  <si>
    <t>сила самодисциплины</t>
  </si>
  <si>
    <t>пододеяльник 1.5 бязь</t>
  </si>
  <si>
    <t>demeter laundromat</t>
  </si>
  <si>
    <t>юбка чёрная короткая</t>
  </si>
  <si>
    <t>80499566</t>
  </si>
  <si>
    <t>костюм с сердечками</t>
  </si>
  <si>
    <t>лилии клубни</t>
  </si>
  <si>
    <t>кот ворюга</t>
  </si>
  <si>
    <t>43872237</t>
  </si>
  <si>
    <t xml:space="preserve">бакопа </t>
  </si>
  <si>
    <t>genesis.</t>
  </si>
  <si>
    <t>4girls</t>
  </si>
  <si>
    <t>сарафан на большую грудь</t>
  </si>
  <si>
    <t xml:space="preserve">растущий стол </t>
  </si>
  <si>
    <t>атлас с наклейками</t>
  </si>
  <si>
    <t>раздельный купальник большие размеры</t>
  </si>
  <si>
    <t>стакан картон</t>
  </si>
  <si>
    <t>поворотный нож</t>
  </si>
  <si>
    <t>грипмакс</t>
  </si>
  <si>
    <t>тональная крем</t>
  </si>
  <si>
    <t>умные прописи</t>
  </si>
  <si>
    <t>набор инструментов дед</t>
  </si>
  <si>
    <t>adidas basketball</t>
  </si>
  <si>
    <t xml:space="preserve">spf для детей </t>
  </si>
  <si>
    <t>пижама детская лето</t>
  </si>
  <si>
    <t>бабочка-галстук</t>
  </si>
  <si>
    <t>84367273</t>
  </si>
  <si>
    <t>цыон</t>
  </si>
  <si>
    <t>комплект топ велосипедки</t>
  </si>
  <si>
    <t>бибиколь детская смесь</t>
  </si>
  <si>
    <t>топик бра с чашечками</t>
  </si>
  <si>
    <t>подставка для процессора</t>
  </si>
  <si>
    <t xml:space="preserve">сумка поясная подростковая </t>
  </si>
  <si>
    <t>велюр крем</t>
  </si>
  <si>
    <t>постельное белье tivolyo home</t>
  </si>
  <si>
    <t>модные топики</t>
  </si>
  <si>
    <t>гарри поттер толстовка</t>
  </si>
  <si>
    <t>патроны для детского пистолета</t>
  </si>
  <si>
    <t>я смотрела</t>
  </si>
  <si>
    <t>тапочки мужские на выход</t>
  </si>
  <si>
    <t>напольная стойка для одежды</t>
  </si>
  <si>
    <t>пульт для света</t>
  </si>
  <si>
    <t>сумка из кружева</t>
  </si>
  <si>
    <t>пустышки для кукол</t>
  </si>
  <si>
    <t>сим карта безлимит</t>
  </si>
  <si>
    <t xml:space="preserve">контейнер для рассады </t>
  </si>
  <si>
    <t>сталкер закон проклятого</t>
  </si>
  <si>
    <t>парфюмерная вода фаберлик</t>
  </si>
  <si>
    <t>кемпинговый фонарик</t>
  </si>
  <si>
    <t>светильник направленный</t>
  </si>
  <si>
    <t>женские пухавик длинный</t>
  </si>
  <si>
    <t>закаленное стекло на iphone 11</t>
  </si>
  <si>
    <t>лавандовые штаны</t>
  </si>
  <si>
    <t>faina</t>
  </si>
  <si>
    <t xml:space="preserve">siku </t>
  </si>
  <si>
    <t>сухожаровой шкаф ch-360t</t>
  </si>
  <si>
    <t>5544503</t>
  </si>
  <si>
    <t>ломпасы</t>
  </si>
  <si>
    <t xml:space="preserve">майка со стразами </t>
  </si>
  <si>
    <t xml:space="preserve">вечернее платье миди </t>
  </si>
  <si>
    <t>самоклейка на кухню</t>
  </si>
  <si>
    <t xml:space="preserve">лего ниндзяго  </t>
  </si>
  <si>
    <t>7087771</t>
  </si>
  <si>
    <t xml:space="preserve">женский камбенизон </t>
  </si>
  <si>
    <t>панама удлиненная</t>
  </si>
  <si>
    <t>джинцы мом</t>
  </si>
  <si>
    <t>67992833</t>
  </si>
  <si>
    <t>бельё детское</t>
  </si>
  <si>
    <t>футболка из 90х</t>
  </si>
  <si>
    <t>клавиатура на компьютер</t>
  </si>
  <si>
    <t>вечерние платья лето</t>
  </si>
  <si>
    <t>сумки женские гучи</t>
  </si>
  <si>
    <t>платье с разрезами на ногах</t>
  </si>
  <si>
    <t>лопатка для плетения ротанга</t>
  </si>
  <si>
    <t>тоненькая кисточка для маникюра</t>
  </si>
  <si>
    <t>ipanema мужской обувь</t>
  </si>
  <si>
    <t xml:space="preserve">креон </t>
  </si>
  <si>
    <t>castrol 0w20</t>
  </si>
  <si>
    <t>малиновые кеды</t>
  </si>
  <si>
    <t>переноска для таксы</t>
  </si>
  <si>
    <t>htvtym lkz cevrb</t>
  </si>
  <si>
    <t>крем для тела охлаждающий</t>
  </si>
  <si>
    <t xml:space="preserve">spigen </t>
  </si>
  <si>
    <t>бустер для автомобиля</t>
  </si>
  <si>
    <t>для девочки 11 лет</t>
  </si>
  <si>
    <t>нутрилак сцт</t>
  </si>
  <si>
    <t>носки  с рисунком</t>
  </si>
  <si>
    <t>горшок камень</t>
  </si>
  <si>
    <t>твое водолазка для женщин</t>
  </si>
  <si>
    <t>mobee</t>
  </si>
  <si>
    <t>телзап</t>
  </si>
  <si>
    <t>оддис одежда</t>
  </si>
  <si>
    <t>кизима</t>
  </si>
  <si>
    <t>kenwood нож</t>
  </si>
  <si>
    <t>натуральная кожаная куртка большой размер</t>
  </si>
  <si>
    <t>дисторшн</t>
  </si>
  <si>
    <t>ссср кофта</t>
  </si>
  <si>
    <t>осве</t>
  </si>
  <si>
    <t>deonica pro</t>
  </si>
  <si>
    <t>альстрем</t>
  </si>
  <si>
    <t>для бритья кассеты</t>
  </si>
  <si>
    <t>отключатель массы</t>
  </si>
  <si>
    <t>телефон редми10</t>
  </si>
  <si>
    <t>сейлор мун 2 том</t>
  </si>
  <si>
    <t>75147713</t>
  </si>
  <si>
    <t>гламур крем для тела</t>
  </si>
  <si>
    <t>armani exchange очки</t>
  </si>
  <si>
    <t>тоник эйвон</t>
  </si>
  <si>
    <t>стойка с крючками</t>
  </si>
  <si>
    <t>поделки для сада</t>
  </si>
  <si>
    <t>biore spf 50</t>
  </si>
  <si>
    <t>лента спорт</t>
  </si>
  <si>
    <t>красовки пума женские</t>
  </si>
  <si>
    <t>25394935</t>
  </si>
  <si>
    <t>круг образивный</t>
  </si>
  <si>
    <t>плед терракотовый</t>
  </si>
  <si>
    <t>комуфляжные брюки</t>
  </si>
  <si>
    <t>gloria jeans девочки комбинезон</t>
  </si>
  <si>
    <t>мои первые бормоталки</t>
  </si>
  <si>
    <t>4wd</t>
  </si>
  <si>
    <t>антибетон</t>
  </si>
  <si>
    <t>женский рюкзак для ноутбука</t>
  </si>
  <si>
    <t>гарди</t>
  </si>
  <si>
    <t>атмос</t>
  </si>
  <si>
    <t>пижама с хеллоу кити</t>
  </si>
  <si>
    <t>обувь удобная</t>
  </si>
  <si>
    <t>стеллаж деревянный узкий</t>
  </si>
  <si>
    <t>kingseven солнцезащитные очки</t>
  </si>
  <si>
    <t xml:space="preserve">сиреневый купальник </t>
  </si>
  <si>
    <t>горшок для цветка напольный</t>
  </si>
  <si>
    <t>хим анкер</t>
  </si>
  <si>
    <t>mercedes w211</t>
  </si>
  <si>
    <t>хейлис</t>
  </si>
  <si>
    <t>сандали для девочки натуральная кожа</t>
  </si>
  <si>
    <t>cappuvini</t>
  </si>
  <si>
    <t>костюм шрек</t>
  </si>
  <si>
    <t>лопатки кухонные бежевого цвета</t>
  </si>
  <si>
    <t>помада для губ  стойкая</t>
  </si>
  <si>
    <t>клетка для хомяка сирийского</t>
  </si>
  <si>
    <t>тесто мес</t>
  </si>
  <si>
    <t>ловчий пояс ecotrap</t>
  </si>
  <si>
    <t>ekf розетка</t>
  </si>
  <si>
    <t>ультразвуковой ингалятор</t>
  </si>
  <si>
    <t>адресник для кота</t>
  </si>
  <si>
    <t>кофр складной для хранения</t>
  </si>
  <si>
    <t>бакопа семена</t>
  </si>
  <si>
    <t>37317554</t>
  </si>
  <si>
    <t>yussie</t>
  </si>
  <si>
    <t>типсы на флакон</t>
  </si>
  <si>
    <t>платок женский на шею</t>
  </si>
  <si>
    <t>наклейки для оформления фотоальбома</t>
  </si>
  <si>
    <t>пульт для телевизора hamber</t>
  </si>
  <si>
    <t>кистичка</t>
  </si>
  <si>
    <t>шприц 5мл</t>
  </si>
  <si>
    <t>платья на выпускноц</t>
  </si>
  <si>
    <t xml:space="preserve">glitter spray </t>
  </si>
  <si>
    <t xml:space="preserve">kukmara granit ultra </t>
  </si>
  <si>
    <t>толстовка фила</t>
  </si>
  <si>
    <t>кюлоты для девочек черные</t>
  </si>
  <si>
    <t>подсветка для тв</t>
  </si>
  <si>
    <t>для степлера</t>
  </si>
  <si>
    <t>гель лаки для ногтей зина</t>
  </si>
  <si>
    <t>alfa одежда</t>
  </si>
  <si>
    <t>2016 батарейка</t>
  </si>
  <si>
    <t>брат хаги ваги</t>
  </si>
  <si>
    <t>бутылочка для школы</t>
  </si>
  <si>
    <t>пакет крышка</t>
  </si>
  <si>
    <t>сандали sursil</t>
  </si>
  <si>
    <t>тени для век артдеко</t>
  </si>
  <si>
    <t>костюм с юбко</t>
  </si>
  <si>
    <t>пилатес кольцо</t>
  </si>
  <si>
    <t>майка с узлом</t>
  </si>
  <si>
    <t>excite force</t>
  </si>
  <si>
    <t>блузка бандо</t>
  </si>
  <si>
    <t xml:space="preserve">свадебные бутылки </t>
  </si>
  <si>
    <t>жидкое мыло ника</t>
  </si>
  <si>
    <t>картины по номерам maneskin</t>
  </si>
  <si>
    <t>конструктор полицейский</t>
  </si>
  <si>
    <t>мармелад vidal</t>
  </si>
  <si>
    <t>dazzling</t>
  </si>
  <si>
    <t>шапка бини женская тонкая</t>
  </si>
  <si>
    <t>canon объектив</t>
  </si>
  <si>
    <t>ми стик</t>
  </si>
  <si>
    <t>плюшевая игрушка крыса</t>
  </si>
  <si>
    <t>пакет подарочный для цветов</t>
  </si>
  <si>
    <t>paietki</t>
  </si>
  <si>
    <t>кеды в сеточку мужские</t>
  </si>
  <si>
    <t>тюбитейка татарская</t>
  </si>
  <si>
    <t>о моем перерожденйие в слизь</t>
  </si>
  <si>
    <t>ladivine</t>
  </si>
  <si>
    <t>ручки стирающие</t>
  </si>
  <si>
    <t xml:space="preserve">вяленые помидоры </t>
  </si>
  <si>
    <t>фит ми тональный</t>
  </si>
  <si>
    <t>ветровка пилот</t>
  </si>
  <si>
    <t>пустые стикеры</t>
  </si>
  <si>
    <t>яркий пуховик</t>
  </si>
  <si>
    <t>уходовая косметика бокс</t>
  </si>
  <si>
    <t>витекс бальзам для волос</t>
  </si>
  <si>
    <t>ретро машинка</t>
  </si>
  <si>
    <t>проктомицин</t>
  </si>
  <si>
    <t>сборная модель автомобиль</t>
  </si>
  <si>
    <t>футболки оверсайз короткие</t>
  </si>
  <si>
    <t>mustang футболки</t>
  </si>
  <si>
    <t>ножницы профессиональные</t>
  </si>
  <si>
    <t>белила масляные</t>
  </si>
  <si>
    <t>пластиковые ящики для одежды</t>
  </si>
  <si>
    <t>merrell женский для зимы ботинки</t>
  </si>
  <si>
    <t>пистолет с мягкими патронами</t>
  </si>
  <si>
    <t>honor 9x защитное стекло</t>
  </si>
  <si>
    <t>королевство драконов</t>
  </si>
  <si>
    <t>контейнеры из полимера</t>
  </si>
  <si>
    <t>держатель для телефона в авто на панель</t>
  </si>
  <si>
    <t>engy</t>
  </si>
  <si>
    <t>переходник 1/2 на 3/8</t>
  </si>
  <si>
    <t xml:space="preserve">плед зеленый </t>
  </si>
  <si>
    <t xml:space="preserve">цепь 520 </t>
  </si>
  <si>
    <t>открытка со свадьбой</t>
  </si>
  <si>
    <t>adidas портфель</t>
  </si>
  <si>
    <t>klадовка</t>
  </si>
  <si>
    <t>пальто летучая мышь</t>
  </si>
  <si>
    <t>пилка для ногтей многоразовая</t>
  </si>
  <si>
    <t>фольга пищевая плотная</t>
  </si>
  <si>
    <t>подводка для глаз с штампом</t>
  </si>
  <si>
    <t>рубашка в корейском стиле</t>
  </si>
  <si>
    <t>телевизоры xiaomi 4</t>
  </si>
  <si>
    <t>перец молотый черный</t>
  </si>
  <si>
    <t>автокормушка для грызунов</t>
  </si>
  <si>
    <t>arzum okka minio</t>
  </si>
  <si>
    <t>брошь молекула</t>
  </si>
  <si>
    <t>гринфилд в пакетиках зеленый</t>
  </si>
  <si>
    <t>сидение для уличного туалета</t>
  </si>
  <si>
    <t xml:space="preserve">каши фрутоняня </t>
  </si>
  <si>
    <t>xiaomi car charger</t>
  </si>
  <si>
    <t>суперблонд</t>
  </si>
  <si>
    <t>сварка точечная</t>
  </si>
  <si>
    <t>динамики 10см</t>
  </si>
  <si>
    <t xml:space="preserve">будильник электронный </t>
  </si>
  <si>
    <t>шорты мужские из футера</t>
  </si>
  <si>
    <t>мебель для педикюра</t>
  </si>
  <si>
    <t>теннисные мячики настольная тенниса</t>
  </si>
  <si>
    <t>ренни духи</t>
  </si>
  <si>
    <t>телефон эпл</t>
  </si>
  <si>
    <t>леггинсы в сетку</t>
  </si>
  <si>
    <t>пружина на самокат</t>
  </si>
  <si>
    <t>жилет и брюки мужской</t>
  </si>
  <si>
    <t>71673200</t>
  </si>
  <si>
    <t>хофицин</t>
  </si>
  <si>
    <t>айрис пресс книги на английском</t>
  </si>
  <si>
    <t>габаритный фонарь</t>
  </si>
  <si>
    <t>бесцветная помада</t>
  </si>
  <si>
    <t>27907710</t>
  </si>
  <si>
    <t>lunshop</t>
  </si>
  <si>
    <t>baggy джинсы</t>
  </si>
  <si>
    <t xml:space="preserve">микро бикини </t>
  </si>
  <si>
    <t>гофра плойка</t>
  </si>
  <si>
    <t>loreal professionnel крем</t>
  </si>
  <si>
    <t>крем солнцезащитный кора</t>
  </si>
  <si>
    <t>вентилятор energy</t>
  </si>
  <si>
    <t>для мальчика костюм</t>
  </si>
  <si>
    <t>звезда вьетнамская</t>
  </si>
  <si>
    <t>джордан мужские обувь</t>
  </si>
  <si>
    <t>фигурки фиксики</t>
  </si>
  <si>
    <t>сумка из саломы</t>
  </si>
  <si>
    <t>арт терапия для детей</t>
  </si>
  <si>
    <t xml:space="preserve">колпак с днем рождения </t>
  </si>
  <si>
    <t>электронная сигарета без никатина</t>
  </si>
  <si>
    <t>очки с диоптриями +3</t>
  </si>
  <si>
    <t>крем от потницы</t>
  </si>
  <si>
    <t>губа на ваз</t>
  </si>
  <si>
    <t>игрушки маквин</t>
  </si>
  <si>
    <t>жили-были</t>
  </si>
  <si>
    <t>клевер нижнее белье</t>
  </si>
  <si>
    <t>сиденье на унитаз бриз</t>
  </si>
  <si>
    <t>тени белоруссия</t>
  </si>
  <si>
    <t>сэви</t>
  </si>
  <si>
    <t>тейпы для лица шелковые</t>
  </si>
  <si>
    <t>порошок амлы</t>
  </si>
  <si>
    <t>нвйк</t>
  </si>
  <si>
    <t>раскраска по цветам</t>
  </si>
  <si>
    <t>26033435</t>
  </si>
  <si>
    <t>браслет из флюорита</t>
  </si>
  <si>
    <t>педикулен ультра</t>
  </si>
  <si>
    <t>лампочка для фары</t>
  </si>
  <si>
    <t>астропсихология</t>
  </si>
  <si>
    <t>фигурка fnaf</t>
  </si>
  <si>
    <t>соски со стразами</t>
  </si>
  <si>
    <t>костюмы спортивные для мальчика</t>
  </si>
  <si>
    <t>палаццо женские костюм</t>
  </si>
  <si>
    <t>прищепки на грудь</t>
  </si>
  <si>
    <t>белая футболка женская без надписи</t>
  </si>
  <si>
    <t>оплётка на руль стразы</t>
  </si>
  <si>
    <t>детский рюкзачек</t>
  </si>
  <si>
    <t xml:space="preserve"> сыворотка для лица</t>
  </si>
  <si>
    <t>n&amp;a&amp;m</t>
  </si>
  <si>
    <t xml:space="preserve">игры на пс4 </t>
  </si>
  <si>
    <t>кофта под юбку карандаш</t>
  </si>
  <si>
    <t>набор для настольного тенниса с сеткой</t>
  </si>
  <si>
    <t xml:space="preserve">salvatore ferragamo </t>
  </si>
  <si>
    <t>серьги африка</t>
  </si>
  <si>
    <t xml:space="preserve">белье женское сексуальное </t>
  </si>
  <si>
    <t>стринги женские с доступом</t>
  </si>
  <si>
    <t>shelka vista</t>
  </si>
  <si>
    <t>расческа для обьема</t>
  </si>
  <si>
    <t>магнитная подставка для телефона в машину</t>
  </si>
  <si>
    <t>джинсовый сарафан летний женский</t>
  </si>
  <si>
    <t>сиденье на унитаз теплое</t>
  </si>
  <si>
    <t>ивангай</t>
  </si>
  <si>
    <t>италвакс лаванда</t>
  </si>
  <si>
    <t>казан чугунный с крышкой 12 литров с печкой</t>
  </si>
  <si>
    <t>экранник</t>
  </si>
  <si>
    <t>764</t>
  </si>
  <si>
    <t>oko</t>
  </si>
  <si>
    <t>демолан</t>
  </si>
  <si>
    <t xml:space="preserve">смесь для выпечки хлеба </t>
  </si>
  <si>
    <t>цэх</t>
  </si>
  <si>
    <t>урфин джус</t>
  </si>
  <si>
    <t>платья на подростков 15 лет</t>
  </si>
  <si>
    <t>краска 040</t>
  </si>
  <si>
    <t>грецкие орехи 1 кг</t>
  </si>
  <si>
    <t>леврана крем для рук</t>
  </si>
  <si>
    <t>автозагар нивея</t>
  </si>
  <si>
    <t>30017217</t>
  </si>
  <si>
    <t xml:space="preserve">детские планшеты </t>
  </si>
  <si>
    <t>ravetti кроссовки</t>
  </si>
  <si>
    <t>тайтсы женские хлопок</t>
  </si>
  <si>
    <t>резиновый браслет найк</t>
  </si>
  <si>
    <t xml:space="preserve">армейская форма </t>
  </si>
  <si>
    <t>14276770</t>
  </si>
  <si>
    <t>футболки женские прикольные</t>
  </si>
  <si>
    <t>probox</t>
  </si>
  <si>
    <t>я больше не могу книга</t>
  </si>
  <si>
    <t>рубашка парадная</t>
  </si>
  <si>
    <t>эстер</t>
  </si>
  <si>
    <t>карусель в голове</t>
  </si>
  <si>
    <t>crystalite bohemia бокалы</t>
  </si>
  <si>
    <t>топик доя девочки</t>
  </si>
  <si>
    <t>чехол на оппо а55</t>
  </si>
  <si>
    <t>штора гирлянда 3м</t>
  </si>
  <si>
    <t>свеча для свадьбы</t>
  </si>
  <si>
    <t xml:space="preserve">кислые язычки </t>
  </si>
  <si>
    <t xml:space="preserve">одуванчики </t>
  </si>
  <si>
    <t>платье женское летнее зарина</t>
  </si>
  <si>
    <t>термо кастрюли</t>
  </si>
  <si>
    <t>коптилтня</t>
  </si>
  <si>
    <t>кольцо 925 пробы</t>
  </si>
  <si>
    <t>для мытья кафеля</t>
  </si>
  <si>
    <t>розы шоколадные</t>
  </si>
  <si>
    <t>крюки тренировочные</t>
  </si>
  <si>
    <t>wilmax чайник</t>
  </si>
  <si>
    <t>frais для собак 15 кг</t>
  </si>
  <si>
    <t>платье летнее женское  лето</t>
  </si>
  <si>
    <t>бонза игрушка</t>
  </si>
  <si>
    <t>пластилин 16 цветов</t>
  </si>
  <si>
    <t>элис футболка</t>
  </si>
  <si>
    <t xml:space="preserve">шампунь 911 </t>
  </si>
  <si>
    <t>круг детский надувной</t>
  </si>
  <si>
    <t>средства для дачных туалетов</t>
  </si>
  <si>
    <t xml:space="preserve">чехол на телефон realme 8i </t>
  </si>
  <si>
    <t>лия гераскина</t>
  </si>
  <si>
    <t>безворсовая салфетка</t>
  </si>
  <si>
    <t>mio secret платье</t>
  </si>
  <si>
    <t>bralette</t>
  </si>
  <si>
    <t>olens</t>
  </si>
  <si>
    <t>персил сенситив гель</t>
  </si>
  <si>
    <t>беби борн одежда</t>
  </si>
  <si>
    <t>yarnart eco cotton</t>
  </si>
  <si>
    <t>турецкая чашка для чая</t>
  </si>
  <si>
    <t>48663188</t>
  </si>
  <si>
    <t>штаны kappa с лампасами</t>
  </si>
  <si>
    <t>статуэтка оскара</t>
  </si>
  <si>
    <t>ремень мужской большой</t>
  </si>
  <si>
    <t>брошь морская звезда</t>
  </si>
  <si>
    <t>электропот</t>
  </si>
  <si>
    <t>бигуди для биозавивки</t>
  </si>
  <si>
    <t>тюль и шторы комплект</t>
  </si>
  <si>
    <t>накладки для ушей</t>
  </si>
  <si>
    <t>зёрна для попкорна</t>
  </si>
  <si>
    <t xml:space="preserve">colombia </t>
  </si>
  <si>
    <t>эллектросамокат</t>
  </si>
  <si>
    <t>подогреватель avent</t>
  </si>
  <si>
    <t>crosby обувь мужской</t>
  </si>
  <si>
    <t>медицинское сабо</t>
  </si>
  <si>
    <t>speedo рюкзак</t>
  </si>
  <si>
    <t>шальвар камиз</t>
  </si>
  <si>
    <t xml:space="preserve">picasso </t>
  </si>
  <si>
    <t>светофильтр сварочный</t>
  </si>
  <si>
    <t>mezopharm</t>
  </si>
  <si>
    <t>пилка 80 грит</t>
  </si>
  <si>
    <t>антивирусная обувь</t>
  </si>
  <si>
    <t>французские унитазы</t>
  </si>
  <si>
    <t>книга исповедь барыги</t>
  </si>
  <si>
    <t>водолазка для женщин в рубчик</t>
  </si>
  <si>
    <t>лаванда стабилизированная</t>
  </si>
  <si>
    <t>пнд 20</t>
  </si>
  <si>
    <t>пластмассовые банки</t>
  </si>
  <si>
    <t>мастика строительная</t>
  </si>
  <si>
    <t xml:space="preserve">чат </t>
  </si>
  <si>
    <t>книга страны мира</t>
  </si>
  <si>
    <t>сферы для шоколада</t>
  </si>
  <si>
    <t>intex детский бассейн</t>
  </si>
  <si>
    <t>minimi колготки 40 ден</t>
  </si>
  <si>
    <t>чайник xiaomi mi</t>
  </si>
  <si>
    <t>кепка леопардовая</t>
  </si>
  <si>
    <t>чехол iphone 11 сердечки</t>
  </si>
  <si>
    <t>сортер лабиринт</t>
  </si>
  <si>
    <t>лоферы мужские высокие</t>
  </si>
  <si>
    <t>city highway</t>
  </si>
  <si>
    <t>одежда для учителя</t>
  </si>
  <si>
    <t>купальник с топом и шортами</t>
  </si>
  <si>
    <t>брошь серебро птица</t>
  </si>
  <si>
    <t>ип иванова</t>
  </si>
  <si>
    <t>напольная боксерская груша</t>
  </si>
  <si>
    <t>посуда rohe</t>
  </si>
  <si>
    <t>pereka одежда</t>
  </si>
  <si>
    <t xml:space="preserve">чехол для самсунг а71 </t>
  </si>
  <si>
    <t>шортики кружевные</t>
  </si>
  <si>
    <t xml:space="preserve">cafemimi </t>
  </si>
  <si>
    <t>поварской колпак детский</t>
  </si>
  <si>
    <t xml:space="preserve">детские повязки </t>
  </si>
  <si>
    <t>1683399</t>
  </si>
  <si>
    <t>ollon</t>
  </si>
  <si>
    <t>трусы для мальчика 86</t>
  </si>
  <si>
    <t>morphling</t>
  </si>
  <si>
    <t>подстилка в шкаф</t>
  </si>
  <si>
    <t>сумка женская маленькая тканевая</t>
  </si>
  <si>
    <t>apple watch series 7 пленка</t>
  </si>
  <si>
    <t>мята ламинария</t>
  </si>
  <si>
    <t>чехол для zte blade v30</t>
  </si>
  <si>
    <t>бужи</t>
  </si>
  <si>
    <t>бтс футболки</t>
  </si>
  <si>
    <t>красные кросовки мужские</t>
  </si>
  <si>
    <t>лазерный принтер для дома</t>
  </si>
  <si>
    <t>сковородка для духовки</t>
  </si>
  <si>
    <t>мияги наклейки на ногти</t>
  </si>
  <si>
    <t>макароны из кукурузной муки</t>
  </si>
  <si>
    <t xml:space="preserve">зоопарк </t>
  </si>
  <si>
    <t>камень турмалин</t>
  </si>
  <si>
    <t>тример электрическая</t>
  </si>
  <si>
    <t>пряди на клипсах</t>
  </si>
  <si>
    <t>тренажёр элипс</t>
  </si>
  <si>
    <t>овощечистка электрическая</t>
  </si>
  <si>
    <t>чай черный китайский</t>
  </si>
  <si>
    <t>igan</t>
  </si>
  <si>
    <t>13910490</t>
  </si>
  <si>
    <t>минисад</t>
  </si>
  <si>
    <t xml:space="preserve">сережки с мишками </t>
  </si>
  <si>
    <t>детокс бокс</t>
  </si>
  <si>
    <t>eyenlip маска</t>
  </si>
  <si>
    <t>жидкость для лака</t>
  </si>
  <si>
    <t>мику хатцуне</t>
  </si>
  <si>
    <t>к18 маска</t>
  </si>
  <si>
    <t xml:space="preserve">электро пила цепная </t>
  </si>
  <si>
    <t>сарафан летний женский 50 размер</t>
  </si>
  <si>
    <t>hugo поло</t>
  </si>
  <si>
    <t>сумка холодельник</t>
  </si>
  <si>
    <t>stone tale</t>
  </si>
  <si>
    <t>эрподс</t>
  </si>
  <si>
    <t>халат с шортами</t>
  </si>
  <si>
    <t>фиолетовый жакет</t>
  </si>
  <si>
    <t>энергетический напиток монстр</t>
  </si>
  <si>
    <t>дезодорант для белья</t>
  </si>
  <si>
    <t>основа под макияж для лица jomtam</t>
  </si>
  <si>
    <t>желет в школу</t>
  </si>
  <si>
    <t>органик микс удобрение для томатов</t>
  </si>
  <si>
    <t>заездные войны</t>
  </si>
  <si>
    <t>штана</t>
  </si>
  <si>
    <t>резиновые сапоги на подростка</t>
  </si>
  <si>
    <t>тапки джорданы</t>
  </si>
  <si>
    <t>баллады о робин гуде</t>
  </si>
  <si>
    <t xml:space="preserve">домашняя аудиосистема </t>
  </si>
  <si>
    <t>посуда из сланца</t>
  </si>
  <si>
    <t>банька агафьи маска для волос</t>
  </si>
  <si>
    <t>любовь или ненависть</t>
  </si>
  <si>
    <t>рубашка священника</t>
  </si>
  <si>
    <t>выкатная полка</t>
  </si>
  <si>
    <t>70068429</t>
  </si>
  <si>
    <t>19680862</t>
  </si>
  <si>
    <t>aristokratia</t>
  </si>
  <si>
    <t>бронь на айфон 12</t>
  </si>
  <si>
    <t>колготки с сердечком</t>
  </si>
  <si>
    <t>wahl масло</t>
  </si>
  <si>
    <t>кроссовки женские белые осенние</t>
  </si>
  <si>
    <t>тесто бустер</t>
  </si>
  <si>
    <t>камера на велик</t>
  </si>
  <si>
    <t xml:space="preserve">изотоники </t>
  </si>
  <si>
    <t xml:space="preserve">экспандер для кисти рук </t>
  </si>
  <si>
    <t xml:space="preserve">гидрогелевая пленка на айфон </t>
  </si>
  <si>
    <t>гель для волос с мокрым эффектом</t>
  </si>
  <si>
    <t>шапочка для миллирования</t>
  </si>
  <si>
    <t>h&amp;m нижнее белье</t>
  </si>
  <si>
    <t>сабо терволина</t>
  </si>
  <si>
    <t>богард туалетная вода</t>
  </si>
  <si>
    <t>портфель с аниме принтом</t>
  </si>
  <si>
    <t>скатерть силикон круглая</t>
  </si>
  <si>
    <t>тонер для волос черный</t>
  </si>
  <si>
    <t>кружка с миньонами</t>
  </si>
  <si>
    <t>чемодан verano</t>
  </si>
  <si>
    <t>дорожка пвх</t>
  </si>
  <si>
    <t>buds 2 чехол</t>
  </si>
  <si>
    <t>детский костюм для фитнеса</t>
  </si>
  <si>
    <t>эпоксидная смола для колец</t>
  </si>
  <si>
    <t>карниз 2 ряда для штор</t>
  </si>
  <si>
    <t>шанель книга</t>
  </si>
  <si>
    <t>маска от ладор</t>
  </si>
  <si>
    <t xml:space="preserve">книга дневники вампира </t>
  </si>
  <si>
    <t>zte mf79</t>
  </si>
  <si>
    <t>обувь кожэко</t>
  </si>
  <si>
    <t xml:space="preserve">nicoletta </t>
  </si>
  <si>
    <t xml:space="preserve">лонгслив сетка </t>
  </si>
  <si>
    <t xml:space="preserve">цепочка золото </t>
  </si>
  <si>
    <t>zuclo</t>
  </si>
  <si>
    <t>перчатки для тренировок женские</t>
  </si>
  <si>
    <t>джинсы песочного цвета</t>
  </si>
  <si>
    <t>футболка женская bts</t>
  </si>
  <si>
    <t>брюки белые для беременных</t>
  </si>
  <si>
    <t>мужская рубашка на выпуск</t>
  </si>
  <si>
    <t>сказки матушки гусыни</t>
  </si>
  <si>
    <t>ferrum</t>
  </si>
  <si>
    <t>5899591</t>
  </si>
  <si>
    <t>кисло сладкий</t>
  </si>
  <si>
    <t>бюстгальтер 95 c</t>
  </si>
  <si>
    <t>лоферы женские высокие</t>
  </si>
  <si>
    <t xml:space="preserve">100 рецептов красоты </t>
  </si>
  <si>
    <t>блок питания для монитора samsung</t>
  </si>
  <si>
    <t>тремпель детский</t>
  </si>
  <si>
    <t>mf88</t>
  </si>
  <si>
    <t>karlonova аксессуары</t>
  </si>
  <si>
    <t>брюки больших</t>
  </si>
  <si>
    <t>патчи от прыщей lanbena</t>
  </si>
  <si>
    <t>кальян сумка</t>
  </si>
  <si>
    <t>полоски вит для лица</t>
  </si>
  <si>
    <t>супер отбеливатель</t>
  </si>
  <si>
    <t>белые женские сандали</t>
  </si>
  <si>
    <t>черная вдова фигурка</t>
  </si>
  <si>
    <t>баскетбольная форма для мужчин</t>
  </si>
  <si>
    <t xml:space="preserve">mi tv stick </t>
  </si>
  <si>
    <t>женская пися</t>
  </si>
  <si>
    <t>ароматизатор секс наша работа</t>
  </si>
  <si>
    <t>футболки для мальчика 146</t>
  </si>
  <si>
    <t>mac&amp;ro</t>
  </si>
  <si>
    <t>спиливать ногти</t>
  </si>
  <si>
    <t>7971831</t>
  </si>
  <si>
    <t>книги для первого класса</t>
  </si>
  <si>
    <t>кукла мама</t>
  </si>
  <si>
    <t>платье в клубнику</t>
  </si>
  <si>
    <t>чехол на samsung а8 плюс 2018</t>
  </si>
  <si>
    <t>44476604</t>
  </si>
  <si>
    <t>woudog</t>
  </si>
  <si>
    <t>blackbow</t>
  </si>
  <si>
    <t>карандаши koh-i-noor</t>
  </si>
  <si>
    <t>помпа пальто</t>
  </si>
  <si>
    <t>постельное белье 1.5 лен</t>
  </si>
  <si>
    <t>сеточка на купальник</t>
  </si>
  <si>
    <t>микроигольные патчи</t>
  </si>
  <si>
    <t xml:space="preserve">косплей клинок рассекающий демонов </t>
  </si>
  <si>
    <t>стеклянная столешница</t>
  </si>
  <si>
    <t>глисс кур краска</t>
  </si>
  <si>
    <t>28295026</t>
  </si>
  <si>
    <t>kalush</t>
  </si>
  <si>
    <t>лучник</t>
  </si>
  <si>
    <t>носа</t>
  </si>
  <si>
    <t>платье праздничное короткое</t>
  </si>
  <si>
    <t>средство для раковины из камня</t>
  </si>
  <si>
    <t>кисель айдиго</t>
  </si>
  <si>
    <t>guxen</t>
  </si>
  <si>
    <t>футболка девушка</t>
  </si>
  <si>
    <t xml:space="preserve">сенсорное ведро </t>
  </si>
  <si>
    <t>платье детское с пайетками</t>
  </si>
  <si>
    <t>машинное масло 10w40</t>
  </si>
  <si>
    <t>balenciaga обувь мужская</t>
  </si>
  <si>
    <t>мыши для кошек</t>
  </si>
  <si>
    <t>солгар коэнзим q10</t>
  </si>
  <si>
    <t>вешалки для юбки</t>
  </si>
  <si>
    <t>reima куртка ветровка</t>
  </si>
  <si>
    <t xml:space="preserve">стекло на 13 айфон </t>
  </si>
  <si>
    <t>72426070</t>
  </si>
  <si>
    <t>витамины для почек</t>
  </si>
  <si>
    <t>распашонки набор</t>
  </si>
  <si>
    <t>союзмультфильм футболка</t>
  </si>
  <si>
    <t>руль для приставки</t>
  </si>
  <si>
    <t>чехол на 8а</t>
  </si>
  <si>
    <t>ошейник для собак форесто</t>
  </si>
  <si>
    <t>ollin скраб</t>
  </si>
  <si>
    <t>смарт часы dt</t>
  </si>
  <si>
    <t>pysu</t>
  </si>
  <si>
    <t>зипка gap мужская</t>
  </si>
  <si>
    <t xml:space="preserve">капли для линз </t>
  </si>
  <si>
    <t>67050049</t>
  </si>
  <si>
    <t>спаржа сухая</t>
  </si>
  <si>
    <t>отодектин</t>
  </si>
  <si>
    <t>тату пигменты</t>
  </si>
  <si>
    <t>80503766</t>
  </si>
  <si>
    <t>57639321</t>
  </si>
  <si>
    <t>бирюзовый браслет</t>
  </si>
  <si>
    <t>чехол iphone 11 женский</t>
  </si>
  <si>
    <t>скейтборд rgx</t>
  </si>
  <si>
    <t xml:space="preserve">платье школьное для девочки </t>
  </si>
  <si>
    <t>чехол для техно спарк</t>
  </si>
  <si>
    <t>толстовка же</t>
  </si>
  <si>
    <t>тарелка спутниковая</t>
  </si>
  <si>
    <t>учебник физики</t>
  </si>
  <si>
    <t>26542415</t>
  </si>
  <si>
    <t>резиновый х**</t>
  </si>
  <si>
    <t>45411388</t>
  </si>
  <si>
    <t>переходник для тюльпанов</t>
  </si>
  <si>
    <t xml:space="preserve">бумбар </t>
  </si>
  <si>
    <t>кисть just</t>
  </si>
  <si>
    <t>almo nature holistic</t>
  </si>
  <si>
    <t>poco m4 pro 5g телефон</t>
  </si>
  <si>
    <t>verati</t>
  </si>
  <si>
    <t>bb plastia</t>
  </si>
  <si>
    <t>косынка чудо кроха</t>
  </si>
  <si>
    <t>стетс</t>
  </si>
  <si>
    <t>52856998</t>
  </si>
  <si>
    <t>хагги мама</t>
  </si>
  <si>
    <t>ципрофлоксацин</t>
  </si>
  <si>
    <t xml:space="preserve">кофе в зернах 1 кг эгоист </t>
  </si>
  <si>
    <t>кроссовки мужски reebok</t>
  </si>
  <si>
    <t>клубничный какао</t>
  </si>
  <si>
    <t>ручка липучка игрушка</t>
  </si>
  <si>
    <t>футболка женская фин флаер</t>
  </si>
  <si>
    <t>72274566</t>
  </si>
  <si>
    <t xml:space="preserve">шампунь avon </t>
  </si>
  <si>
    <t>40920886</t>
  </si>
  <si>
    <t>шоуолад</t>
  </si>
  <si>
    <t>кнопка на руль мотоцикла</t>
  </si>
  <si>
    <t>шлевки для ремня</t>
  </si>
  <si>
    <t>71835958</t>
  </si>
  <si>
    <t xml:space="preserve">учебник по геометрии </t>
  </si>
  <si>
    <t>спининг shimano</t>
  </si>
  <si>
    <t>мужской кожаный ремень в подарочной упаковке</t>
  </si>
  <si>
    <t>шарики матовые</t>
  </si>
  <si>
    <t>неоновый карандаш</t>
  </si>
  <si>
    <t>специи из греции</t>
  </si>
  <si>
    <t>платье летнее для работы</t>
  </si>
  <si>
    <t>крючок для ванной хром</t>
  </si>
  <si>
    <t>чёрная джинсовка женская</t>
  </si>
  <si>
    <t>наклейки на щиток</t>
  </si>
  <si>
    <t>masculan classic</t>
  </si>
  <si>
    <t>шампунь для волос тричап</t>
  </si>
  <si>
    <t>конфеты зерновые</t>
  </si>
  <si>
    <t>hanami</t>
  </si>
  <si>
    <t>гирлянда синяя</t>
  </si>
  <si>
    <t>набор для изготовления конфет</t>
  </si>
  <si>
    <t>дисплей на 6s</t>
  </si>
  <si>
    <t>штаны в клетку белые</t>
  </si>
  <si>
    <t>12_sov</t>
  </si>
  <si>
    <t>постельное из льна</t>
  </si>
  <si>
    <t>неоновые украшения</t>
  </si>
  <si>
    <t>deeper pro</t>
  </si>
  <si>
    <t>ванночки для животных</t>
  </si>
  <si>
    <t>6269871</t>
  </si>
  <si>
    <t xml:space="preserve"> для хранения игрушек</t>
  </si>
  <si>
    <t>набор кастрюль для индукции</t>
  </si>
  <si>
    <t xml:space="preserve">украшение для автомобиля </t>
  </si>
  <si>
    <t>86278274</t>
  </si>
  <si>
    <t>дивектор</t>
  </si>
  <si>
    <t>жизнь коротка</t>
  </si>
  <si>
    <t xml:space="preserve">бутси </t>
  </si>
  <si>
    <t>63468346</t>
  </si>
  <si>
    <t>игра sims</t>
  </si>
  <si>
    <t>платье со сьемными рукавами</t>
  </si>
  <si>
    <t>кабель вга</t>
  </si>
  <si>
    <t>рюкзак мужской тканевый</t>
  </si>
  <si>
    <t>красивые бусины</t>
  </si>
  <si>
    <t>пакеты для мусора большие</t>
  </si>
  <si>
    <t>marti casa</t>
  </si>
  <si>
    <t xml:space="preserve">виктория сикрет спрей для тела </t>
  </si>
  <si>
    <t>стекло xiaomi 10</t>
  </si>
  <si>
    <t>шлемы мото</t>
  </si>
  <si>
    <t>длинный женский пиджак</t>
  </si>
  <si>
    <t>защитное стекло на асус</t>
  </si>
  <si>
    <t>ключ консервный</t>
  </si>
  <si>
    <t>заколки для малыша</t>
  </si>
  <si>
    <t>чистить диван</t>
  </si>
  <si>
    <t>versele-laga prestige</t>
  </si>
  <si>
    <t>эвалар для печени</t>
  </si>
  <si>
    <t>соль перец зубочистки</t>
  </si>
  <si>
    <t>эстетичные сережки</t>
  </si>
  <si>
    <t>картина по номерам крид</t>
  </si>
  <si>
    <t>носки женские набор цветные</t>
  </si>
  <si>
    <t>расческа для волос с крышкой</t>
  </si>
  <si>
    <t>таро скатерть</t>
  </si>
  <si>
    <t>вилка с проводом</t>
  </si>
  <si>
    <t>атака титанов 10</t>
  </si>
  <si>
    <t xml:space="preserve">lego battlefield </t>
  </si>
  <si>
    <t>костюм малифисенты</t>
  </si>
  <si>
    <t>гидрошлем</t>
  </si>
  <si>
    <t>легнинсы</t>
  </si>
  <si>
    <t xml:space="preserve">3229325 </t>
  </si>
  <si>
    <t>цветные линзы -2.5</t>
  </si>
  <si>
    <t>66690972</t>
  </si>
  <si>
    <t>карбо грэберз</t>
  </si>
  <si>
    <t>тайп си блок</t>
  </si>
  <si>
    <t>ассорти сладостей</t>
  </si>
  <si>
    <t>велосипедки женские befree</t>
  </si>
  <si>
    <t>брелок деньги</t>
  </si>
  <si>
    <t>телевизор салют</t>
  </si>
  <si>
    <t>органайзер в кроватку</t>
  </si>
  <si>
    <t>bukhara brilliant silk</t>
  </si>
  <si>
    <t>гомер книги</t>
  </si>
  <si>
    <t>умкалор</t>
  </si>
  <si>
    <t>indefeni</t>
  </si>
  <si>
    <t>wicca</t>
  </si>
  <si>
    <t>лосьон загар</t>
  </si>
  <si>
    <t>мазь после укуса комаров</t>
  </si>
  <si>
    <t>худи чёрные</t>
  </si>
  <si>
    <t>праймер для пластика</t>
  </si>
  <si>
    <t xml:space="preserve">спортивный костюм мужской пума </t>
  </si>
  <si>
    <t xml:space="preserve">зеленый свитшот </t>
  </si>
  <si>
    <t>тренажер развиваем мозг ребенка</t>
  </si>
  <si>
    <t>машинка доя стрижки собак</t>
  </si>
  <si>
    <t>палатка детска</t>
  </si>
  <si>
    <t>одноразовые формы для льда</t>
  </si>
  <si>
    <t>для сорников</t>
  </si>
  <si>
    <t>кукла лол дом</t>
  </si>
  <si>
    <t>экокиллер от слизней</t>
  </si>
  <si>
    <t>utkm lkz evsdfybz</t>
  </si>
  <si>
    <t>очки детские от солнца для мальчика</t>
  </si>
  <si>
    <t>кружка для крестной</t>
  </si>
  <si>
    <t>чехол на айфон 11 как 12</t>
  </si>
  <si>
    <t>футболка для юбки</t>
  </si>
  <si>
    <t>лен штаны мужские</t>
  </si>
  <si>
    <t>вафель</t>
  </si>
  <si>
    <t>шейкер гербалайф</t>
  </si>
  <si>
    <t xml:space="preserve">ваз 2108 </t>
  </si>
  <si>
    <t>набор для жидкого мыла</t>
  </si>
  <si>
    <t>хулахуп обруч</t>
  </si>
  <si>
    <t>тропикана кондиционер</t>
  </si>
  <si>
    <t>пульпа древесная</t>
  </si>
  <si>
    <t>пиво в банке 3 литра</t>
  </si>
  <si>
    <t>18983841</t>
  </si>
  <si>
    <t>attache ручка</t>
  </si>
  <si>
    <t>лифчик 2 размер</t>
  </si>
  <si>
    <t xml:space="preserve">фишль </t>
  </si>
  <si>
    <t>штампельная краска</t>
  </si>
  <si>
    <t xml:space="preserve">тактильные игрушки </t>
  </si>
  <si>
    <t>ерш силиконовый</t>
  </si>
  <si>
    <t>едовой мел</t>
  </si>
  <si>
    <t>ravak аксессуары</t>
  </si>
  <si>
    <t>спорт питание креатин</t>
  </si>
  <si>
    <t>рюкзак ранец</t>
  </si>
  <si>
    <t>оллин 17 в 1</t>
  </si>
  <si>
    <t xml:space="preserve">crocodile </t>
  </si>
  <si>
    <t>игрушка робот трансформер</t>
  </si>
  <si>
    <t>игрушка бродячие псы</t>
  </si>
  <si>
    <t>папка a5</t>
  </si>
  <si>
    <t xml:space="preserve">чехол книжка для телефона </t>
  </si>
  <si>
    <t>сахарная картинка синий трактор</t>
  </si>
  <si>
    <t>айфон se 3</t>
  </si>
  <si>
    <t>эстель шампунь для волос мужской</t>
  </si>
  <si>
    <t>рюкзак котики</t>
  </si>
  <si>
    <t>ацикловир мазь</t>
  </si>
  <si>
    <t>оттеночный шампунь для волос синий</t>
  </si>
  <si>
    <t>3d форма</t>
  </si>
  <si>
    <t>кольцо золотое на рождение</t>
  </si>
  <si>
    <t>талисман оберег</t>
  </si>
  <si>
    <t>последние девушки</t>
  </si>
  <si>
    <t>раскладной стул со спинкой</t>
  </si>
  <si>
    <t>магнитный поаншет</t>
  </si>
  <si>
    <t>шнур для макраме 3 мм</t>
  </si>
  <si>
    <t>православный молитвослов</t>
  </si>
  <si>
    <t xml:space="preserve">артур луи адель </t>
  </si>
  <si>
    <t>tommy hilfiger для мужчин толстовка</t>
  </si>
  <si>
    <t>милые шорты</t>
  </si>
  <si>
    <t>чемодан lol</t>
  </si>
  <si>
    <t>замшевые мокасины мужские</t>
  </si>
  <si>
    <t>чрон</t>
  </si>
  <si>
    <t>костюм детский в рубчик</t>
  </si>
  <si>
    <t>сумочка поясная детская</t>
  </si>
  <si>
    <t>фалаимитатор</t>
  </si>
  <si>
    <t>20870078</t>
  </si>
  <si>
    <t xml:space="preserve">футболки манго </t>
  </si>
  <si>
    <t>утиные лакомства для собак</t>
  </si>
  <si>
    <t>кресла для кемпинга</t>
  </si>
  <si>
    <t>велосипед от 3х лет</t>
  </si>
  <si>
    <t>60347254</t>
  </si>
  <si>
    <t xml:space="preserve">штаны для рыбалки </t>
  </si>
  <si>
    <t>rouge velvet ink</t>
  </si>
  <si>
    <t>ночник клинок рассекающий демонов</t>
  </si>
  <si>
    <t>дождевик в футляре</t>
  </si>
  <si>
    <t>кислородная пенка для лица</t>
  </si>
  <si>
    <t xml:space="preserve">футляр для очков мужской </t>
  </si>
  <si>
    <t>3631018</t>
  </si>
  <si>
    <t>vichy минерал 89</t>
  </si>
  <si>
    <t>стекло на хонор 8а прайм</t>
  </si>
  <si>
    <t>бордовое боди</t>
  </si>
  <si>
    <t xml:space="preserve">fukurou </t>
  </si>
  <si>
    <t>nivea пенка для волос</t>
  </si>
  <si>
    <t>воздушный шар бутылка</t>
  </si>
  <si>
    <t>свитшот с v-образным вырезом</t>
  </si>
  <si>
    <t>сексуальные наборы</t>
  </si>
  <si>
    <t>стомагезив</t>
  </si>
  <si>
    <t>fox knives</t>
  </si>
  <si>
    <t>колготки рваные</t>
  </si>
  <si>
    <t>rieker evolution</t>
  </si>
  <si>
    <t>66374498</t>
  </si>
  <si>
    <t>краска ирида</t>
  </si>
  <si>
    <t>халат dizoli</t>
  </si>
  <si>
    <t>контейнер для хранения пластиковый с крышкой</t>
  </si>
  <si>
    <t>камни для альпийской горки</t>
  </si>
  <si>
    <t>лосины утяжка</t>
  </si>
  <si>
    <t>музыкальная школа</t>
  </si>
  <si>
    <t>дерево бонсай семена</t>
  </si>
  <si>
    <t>кигуруми котенок</t>
  </si>
  <si>
    <t>водяной насос для аквариума</t>
  </si>
  <si>
    <t>сумка женская через плечо замша</t>
  </si>
  <si>
    <t>беймик</t>
  </si>
  <si>
    <t>носки светящиеся в темноте</t>
  </si>
  <si>
    <t>вакуум помпа</t>
  </si>
  <si>
    <t>12903330</t>
  </si>
  <si>
    <t>тканевая штора в ванную</t>
  </si>
  <si>
    <t>браслеты женские серебро</t>
  </si>
  <si>
    <t>47730644</t>
  </si>
  <si>
    <t>подарок супруге</t>
  </si>
  <si>
    <t>fashiontrend</t>
  </si>
  <si>
    <t>экран для айфон 7</t>
  </si>
  <si>
    <t>leedoksun</t>
  </si>
  <si>
    <t>brusko ospire</t>
  </si>
  <si>
    <t>sergio tacchini аксессуары</t>
  </si>
  <si>
    <t>джинсовки женские 2022</t>
  </si>
  <si>
    <t xml:space="preserve">кружки с принтом </t>
  </si>
  <si>
    <t>наклейка путин</t>
  </si>
  <si>
    <t xml:space="preserve">капучинаторы </t>
  </si>
  <si>
    <t>толстовка мужскач</t>
  </si>
  <si>
    <t>шлепки эконика</t>
  </si>
  <si>
    <t xml:space="preserve">куртка мужская зима </t>
  </si>
  <si>
    <t xml:space="preserve">именные игрушк </t>
  </si>
  <si>
    <t>лосины и майка</t>
  </si>
  <si>
    <t>аппарат для приготовления</t>
  </si>
  <si>
    <t>би 2 футболка</t>
  </si>
  <si>
    <t>hi watch</t>
  </si>
  <si>
    <t>inferno style мужской одежда</t>
  </si>
  <si>
    <t>кошелёк mango</t>
  </si>
  <si>
    <t>галстук жабо</t>
  </si>
  <si>
    <t>maxwell mag</t>
  </si>
  <si>
    <t>бейсболка блестящая</t>
  </si>
  <si>
    <t>обувь муж</t>
  </si>
  <si>
    <t>обложка для тройки</t>
  </si>
  <si>
    <t>ковер для обуви</t>
  </si>
  <si>
    <t>arttx</t>
  </si>
  <si>
    <t>жемчуг в серебре</t>
  </si>
  <si>
    <t xml:space="preserve">домики для хомяков </t>
  </si>
  <si>
    <t>диска шар</t>
  </si>
  <si>
    <t>густой гель лак</t>
  </si>
  <si>
    <t>пряники амонг ас</t>
  </si>
  <si>
    <t>штрипки силиконовые для детских комбинезонов</t>
  </si>
  <si>
    <t>блузка женская летняя для полных</t>
  </si>
  <si>
    <t>краска для волос временая</t>
  </si>
  <si>
    <t>резино</t>
  </si>
  <si>
    <t>мужские штаны льняные</t>
  </si>
  <si>
    <t>bona forte для орхидей</t>
  </si>
  <si>
    <t>fast swipe</t>
  </si>
  <si>
    <t>купальник через шею</t>
  </si>
  <si>
    <t>coch</t>
  </si>
  <si>
    <t>твоё кофтп</t>
  </si>
  <si>
    <t>летняя блузка с открытыми плечами</t>
  </si>
  <si>
    <t>wedgwood фарфор</t>
  </si>
  <si>
    <t>символ года</t>
  </si>
  <si>
    <t>спортивный к</t>
  </si>
  <si>
    <t>стульчик для кормления ребенка икеа</t>
  </si>
  <si>
    <t xml:space="preserve">стол из ротанга </t>
  </si>
  <si>
    <t>cordwainer обувь</t>
  </si>
  <si>
    <t>вуаль сетка</t>
  </si>
  <si>
    <t>хондро дог</t>
  </si>
  <si>
    <t>станция с алисой</t>
  </si>
  <si>
    <t>50 lite</t>
  </si>
  <si>
    <t>подвеска золотая с топазом</t>
  </si>
  <si>
    <t>футболки с стразами</t>
  </si>
  <si>
    <t xml:space="preserve">подарок  на день рождения </t>
  </si>
  <si>
    <t>растворимый кофе jacobs monarch, 500 г</t>
  </si>
  <si>
    <t xml:space="preserve">бутси футбольные </t>
  </si>
  <si>
    <t>задания 3 класс</t>
  </si>
  <si>
    <t>biobalance</t>
  </si>
  <si>
    <t>vera nicco женский одежда</t>
  </si>
  <si>
    <t>licosmetics</t>
  </si>
  <si>
    <t>купальник женский сл</t>
  </si>
  <si>
    <t xml:space="preserve">капсулы для лица </t>
  </si>
  <si>
    <t>бигуди пластиковые</t>
  </si>
  <si>
    <t>тачки мэтр</t>
  </si>
  <si>
    <t>платья на торжество 2021</t>
  </si>
  <si>
    <t>puma женские брюки</t>
  </si>
  <si>
    <t>вешалка передвижная</t>
  </si>
  <si>
    <t>eltronic 20-05</t>
  </si>
  <si>
    <t>ogoroddoma</t>
  </si>
  <si>
    <t>набор сахарниц</t>
  </si>
  <si>
    <t xml:space="preserve">халат с вышивкой </t>
  </si>
  <si>
    <t>синий трактор игрушки животные</t>
  </si>
  <si>
    <t xml:space="preserve">майка подростковая </t>
  </si>
  <si>
    <t>концепт краска для бровей</t>
  </si>
  <si>
    <t>трусы женские высокие набор</t>
  </si>
  <si>
    <t xml:space="preserve">опыты и эксперименты </t>
  </si>
  <si>
    <t>32297080</t>
  </si>
  <si>
    <t>водосберегающая насадка на кран</t>
  </si>
  <si>
    <t>my little angel. влажные салфетки</t>
  </si>
  <si>
    <t>камера умный дом</t>
  </si>
  <si>
    <t>наборы для вина</t>
  </si>
  <si>
    <t>стул барный деревянный</t>
  </si>
  <si>
    <t>держатель для телефона на мопед</t>
  </si>
  <si>
    <t>evdermia</t>
  </si>
  <si>
    <t>педикюрная машинка</t>
  </si>
  <si>
    <t>36162997</t>
  </si>
  <si>
    <t>vagburg</t>
  </si>
  <si>
    <t>шины для коляски</t>
  </si>
  <si>
    <t>газлайтинг</t>
  </si>
  <si>
    <t>простынь икея</t>
  </si>
  <si>
    <t>невидимка со стразами</t>
  </si>
  <si>
    <t xml:space="preserve">чипсы кокосовые </t>
  </si>
  <si>
    <t>68812544</t>
  </si>
  <si>
    <t>theobroma</t>
  </si>
  <si>
    <t>комплект bossa nova</t>
  </si>
  <si>
    <t>лабковский михаил</t>
  </si>
  <si>
    <t>манга великий из бродячих псов 1 том</t>
  </si>
  <si>
    <t>книжка наруто</t>
  </si>
  <si>
    <t>кенгу джамп</t>
  </si>
  <si>
    <t>ecotope рюкзак</t>
  </si>
  <si>
    <t>ремешок для xiaomi mi watch</t>
  </si>
  <si>
    <t>28139336</t>
  </si>
  <si>
    <t>эликтронка</t>
  </si>
  <si>
    <t xml:space="preserve">серёжка для пупка </t>
  </si>
  <si>
    <t>костюм женский ткань сингапур</t>
  </si>
  <si>
    <t xml:space="preserve">без проводной пылесос </t>
  </si>
  <si>
    <t>ultraclean</t>
  </si>
  <si>
    <t>елочные игрушки фарфор</t>
  </si>
  <si>
    <t>дефлекторы ваз 2110</t>
  </si>
  <si>
    <t>50081728</t>
  </si>
  <si>
    <t>лампа автомобильная галогенная h7</t>
  </si>
  <si>
    <t>lipozone</t>
  </si>
  <si>
    <t>domtoy</t>
  </si>
  <si>
    <t>чай в пакетах фруктовый</t>
  </si>
  <si>
    <t>фильтр для пылесоса bosch logo</t>
  </si>
  <si>
    <t>резинки для чулок</t>
  </si>
  <si>
    <t>ортопедия стельки и супинаторы</t>
  </si>
  <si>
    <t>topperr бытовая техника</t>
  </si>
  <si>
    <t>интимная гель смазка для анального</t>
  </si>
  <si>
    <t>костюм для малыша шорты</t>
  </si>
  <si>
    <t>runail professional гель-лак</t>
  </si>
  <si>
    <t>салонный фильтр веста</t>
  </si>
  <si>
    <t>водолазка женская офисная</t>
  </si>
  <si>
    <t>салфетка на стол пвх</t>
  </si>
  <si>
    <t>close up освежитель рта</t>
  </si>
  <si>
    <t>сандалии с высоким задником</t>
  </si>
  <si>
    <t>шорты и жакет</t>
  </si>
  <si>
    <t xml:space="preserve">пленка хамелеон </t>
  </si>
  <si>
    <t>ершик xiaomi</t>
  </si>
  <si>
    <t xml:space="preserve">avs </t>
  </si>
  <si>
    <t>аудио диски</t>
  </si>
  <si>
    <t>антиперспирант женский фа</t>
  </si>
  <si>
    <t>стекло redmi 10 s</t>
  </si>
  <si>
    <t>dabo spf</t>
  </si>
  <si>
    <t xml:space="preserve">соль адыгейская </t>
  </si>
  <si>
    <t>sereika</t>
  </si>
  <si>
    <t>capsuletta женский</t>
  </si>
  <si>
    <t>настольные игры карты</t>
  </si>
  <si>
    <t>ноутбук дигма</t>
  </si>
  <si>
    <t xml:space="preserve">пижама вискоза </t>
  </si>
  <si>
    <t>вафельные коржи для торта</t>
  </si>
  <si>
    <t>бюстгальтер милавитца</t>
  </si>
  <si>
    <t xml:space="preserve">биоматрикс </t>
  </si>
  <si>
    <t xml:space="preserve">корзина плетенная </t>
  </si>
  <si>
    <t>траву косить</t>
  </si>
  <si>
    <t>стекло huawei y5p</t>
  </si>
  <si>
    <t>fiuggi</t>
  </si>
  <si>
    <t>золла костюм</t>
  </si>
  <si>
    <t>purina ur</t>
  </si>
  <si>
    <t>пиклорам</t>
  </si>
  <si>
    <t>бижутерия бусы колье</t>
  </si>
  <si>
    <t>винт лодочный</t>
  </si>
  <si>
    <t>подложка для торта деревянная</t>
  </si>
  <si>
    <t>285150490</t>
  </si>
  <si>
    <t>жёлтый ремень</t>
  </si>
  <si>
    <t>футболка оверсайз модная</t>
  </si>
  <si>
    <t>платок атлас</t>
  </si>
  <si>
    <t>shna одежда</t>
  </si>
  <si>
    <t>67485603</t>
  </si>
  <si>
    <t>подарок любимому учителю</t>
  </si>
  <si>
    <t>футболка с формулами</t>
  </si>
  <si>
    <t>bts чимин</t>
  </si>
  <si>
    <t>шамбор</t>
  </si>
  <si>
    <t>ceramid</t>
  </si>
  <si>
    <t>часы водонепроницаемые восток</t>
  </si>
  <si>
    <t>наркотест</t>
  </si>
  <si>
    <t>йетина мать</t>
  </si>
  <si>
    <t>солнцезащитные очки guess</t>
  </si>
  <si>
    <t>off kids</t>
  </si>
  <si>
    <t>дезинфектант</t>
  </si>
  <si>
    <t>детская панама из льна</t>
  </si>
  <si>
    <t>топик на тонких брительках</t>
  </si>
  <si>
    <t>huawei p smart 2018 чехол на</t>
  </si>
  <si>
    <t>кроссовки ортопедические мужские</t>
  </si>
  <si>
    <t>папсуев</t>
  </si>
  <si>
    <t>альбом по развитию речи батяева</t>
  </si>
  <si>
    <t>брелок на ключи тойота</t>
  </si>
  <si>
    <t>5918</t>
  </si>
  <si>
    <t xml:space="preserve">снаряжение </t>
  </si>
  <si>
    <t xml:space="preserve">брюки для мальчика спортивные </t>
  </si>
  <si>
    <t>детский костюм флисовый</t>
  </si>
  <si>
    <t>изолон 1мм</t>
  </si>
  <si>
    <t xml:space="preserve">стол кофейный </t>
  </si>
  <si>
    <t>qkz</t>
  </si>
  <si>
    <t xml:space="preserve">футболка с микимаусом </t>
  </si>
  <si>
    <t>vapoo</t>
  </si>
  <si>
    <t>klio professional база</t>
  </si>
  <si>
    <t>compliment шимер</t>
  </si>
  <si>
    <t>провод для сабвуфера</t>
  </si>
  <si>
    <t>военная форма черная</t>
  </si>
  <si>
    <t>mystique base</t>
  </si>
  <si>
    <t>набор золотых колец</t>
  </si>
  <si>
    <t>читающий по телам</t>
  </si>
  <si>
    <t xml:space="preserve">armelle </t>
  </si>
  <si>
    <t>щётка маникюрная</t>
  </si>
  <si>
    <t>заточной круг</t>
  </si>
  <si>
    <t>глина белая для лепки</t>
  </si>
  <si>
    <t>аниме незуко</t>
  </si>
  <si>
    <t>luxvisage silk dream</t>
  </si>
  <si>
    <t>marks &amp; spencer &amp; spencer / футболка</t>
  </si>
  <si>
    <t>кукла герда</t>
  </si>
  <si>
    <t>пилинг скраб</t>
  </si>
  <si>
    <t>телефон с песенками</t>
  </si>
  <si>
    <t>термос hitt</t>
  </si>
  <si>
    <t>книга чи</t>
  </si>
  <si>
    <t>приколыши альбом</t>
  </si>
  <si>
    <t xml:space="preserve">украшение на выпускной </t>
  </si>
  <si>
    <t xml:space="preserve">мышь проводная </t>
  </si>
  <si>
    <t>los angeles свитшот</t>
  </si>
  <si>
    <t>браслет на ногу золото 925</t>
  </si>
  <si>
    <t>контейнеры пищевые из стекла</t>
  </si>
  <si>
    <t>одеяло шелкопряд зимнее</t>
  </si>
  <si>
    <t>рубашка белая с завязками</t>
  </si>
  <si>
    <t xml:space="preserve">чай чёрный в пакетиках </t>
  </si>
  <si>
    <t xml:space="preserve">нижние белье комплект </t>
  </si>
  <si>
    <t>dns красота</t>
  </si>
  <si>
    <t>угревыдавливатель</t>
  </si>
  <si>
    <t>вермишелька</t>
  </si>
  <si>
    <t>наклейки с хеллоу кити</t>
  </si>
  <si>
    <t>ирландский виски</t>
  </si>
  <si>
    <t>пионы рассада</t>
  </si>
  <si>
    <t>отрез ткани 8 метров</t>
  </si>
  <si>
    <t>doc</t>
  </si>
  <si>
    <t>цепь кубинская</t>
  </si>
  <si>
    <t>нанокуб</t>
  </si>
  <si>
    <t>кукла 50см</t>
  </si>
  <si>
    <t>кушоны миша</t>
  </si>
  <si>
    <t>костюмы с жилеткой</t>
  </si>
  <si>
    <t xml:space="preserve">&amp;berries </t>
  </si>
  <si>
    <t>термуз</t>
  </si>
  <si>
    <t>мыло концентрат</t>
  </si>
  <si>
    <t>игровой набор для девочек салон красоты</t>
  </si>
  <si>
    <t>кулон елены</t>
  </si>
  <si>
    <t>тапочки fila</t>
  </si>
  <si>
    <t>сумка рюкзак детская</t>
  </si>
  <si>
    <t>ботинки keddo</t>
  </si>
  <si>
    <t>спортивные очки мужские</t>
  </si>
  <si>
    <t>тенкара</t>
  </si>
  <si>
    <t>регесол</t>
  </si>
  <si>
    <t>парные браслеты электронные</t>
  </si>
  <si>
    <t>camping</t>
  </si>
  <si>
    <t>vitex.by</t>
  </si>
  <si>
    <t>старший лейтенант</t>
  </si>
  <si>
    <t xml:space="preserve">jillas </t>
  </si>
  <si>
    <t xml:space="preserve">маркер сквизер </t>
  </si>
  <si>
    <t>мужские джинсы мустанг</t>
  </si>
  <si>
    <t>для гардин</t>
  </si>
  <si>
    <t>наколенники для стрип</t>
  </si>
  <si>
    <t>автоматический освежитель воздуха для дома</t>
  </si>
  <si>
    <t>зальник</t>
  </si>
  <si>
    <t>а4 вещи</t>
  </si>
  <si>
    <t xml:space="preserve">пинетки кроссовки </t>
  </si>
  <si>
    <t>самокат moby kids</t>
  </si>
  <si>
    <t>кепка mom</t>
  </si>
  <si>
    <t>повязка вязаная на голову</t>
  </si>
  <si>
    <t>nike squash</t>
  </si>
  <si>
    <t>tenderlybae</t>
  </si>
  <si>
    <t>braccialini женский одежда</t>
  </si>
  <si>
    <t xml:space="preserve">чехол для airpods наушников </t>
  </si>
  <si>
    <t>тайпси провод</t>
  </si>
  <si>
    <t>костюм медицинский большие размеры</t>
  </si>
  <si>
    <t xml:space="preserve">боди красное </t>
  </si>
  <si>
    <t>матрас ikea</t>
  </si>
  <si>
    <t xml:space="preserve">тёрка для чеснока </t>
  </si>
  <si>
    <t>деревянный веер</t>
  </si>
  <si>
    <t xml:space="preserve">brain </t>
  </si>
  <si>
    <t>тетрадь для контрольных работ</t>
  </si>
  <si>
    <t>камень яшма</t>
  </si>
  <si>
    <t>mad wave шапочка</t>
  </si>
  <si>
    <t>кошелек женский складной</t>
  </si>
  <si>
    <t>обувь для первого шага</t>
  </si>
  <si>
    <t>драгонфрут</t>
  </si>
  <si>
    <t>шары хаки</t>
  </si>
  <si>
    <t>тачки машинка</t>
  </si>
  <si>
    <t xml:space="preserve">бальзамик </t>
  </si>
  <si>
    <t>ollin professional масло для волос</t>
  </si>
  <si>
    <t>расчёска с щетиной</t>
  </si>
  <si>
    <t>puma мужские брюки</t>
  </si>
  <si>
    <t>мангал беседка</t>
  </si>
  <si>
    <t>блузка с треугольным вырезом</t>
  </si>
  <si>
    <t>шампунь head&amp;shoulders</t>
  </si>
  <si>
    <t>abshop</t>
  </si>
  <si>
    <t>одежда для влюбленных</t>
  </si>
  <si>
    <t>53650323</t>
  </si>
  <si>
    <t>грипсы камета</t>
  </si>
  <si>
    <t>пакет подарочный розовый</t>
  </si>
  <si>
    <t>кукурустеры</t>
  </si>
  <si>
    <t>фильтр для воды барьер гейзер</t>
  </si>
  <si>
    <t>арбитражный процессуальный кодекс</t>
  </si>
  <si>
    <t>маркеры touch new</t>
  </si>
  <si>
    <t>механический блендер</t>
  </si>
  <si>
    <t>летний сарафан женский лен</t>
  </si>
  <si>
    <t xml:space="preserve">пищевые ароматизаторы </t>
  </si>
  <si>
    <t>носки детские для девочки хлопок</t>
  </si>
  <si>
    <t>huggies трусики для девочек 5</t>
  </si>
  <si>
    <t>широкие светлые джинсы</t>
  </si>
  <si>
    <t>денежный поток 101</t>
  </si>
  <si>
    <t>пиво темное</t>
  </si>
  <si>
    <t>reserved одежда женская рубашка</t>
  </si>
  <si>
    <t>чемодан ручной</t>
  </si>
  <si>
    <t>сланцы детские через палец</t>
  </si>
  <si>
    <t>худи вязаное</t>
  </si>
  <si>
    <t>раствор для ирригатора асепта</t>
  </si>
  <si>
    <t>фен mozer</t>
  </si>
  <si>
    <t>куртка женская синтепон</t>
  </si>
  <si>
    <t>прогулочная коляска детская</t>
  </si>
  <si>
    <t xml:space="preserve"> укулеле</t>
  </si>
  <si>
    <t>поларис кофеварка</t>
  </si>
  <si>
    <t>серьги бижутерия синие</t>
  </si>
  <si>
    <t xml:space="preserve">история беларуси </t>
  </si>
  <si>
    <t>карта stray kids</t>
  </si>
  <si>
    <t xml:space="preserve">костюм противоэнцефалитный </t>
  </si>
  <si>
    <t>кубарик</t>
  </si>
  <si>
    <t>обещанный неверленд фигурки</t>
  </si>
  <si>
    <t>тайпы для лица</t>
  </si>
  <si>
    <t xml:space="preserve">кантейнеры </t>
  </si>
  <si>
    <t>ручки с авокадо не гелевые</t>
  </si>
  <si>
    <t>гарнитур кухня</t>
  </si>
  <si>
    <t>шорты женские 58</t>
  </si>
  <si>
    <t xml:space="preserve">черчение </t>
  </si>
  <si>
    <t xml:space="preserve">сабр </t>
  </si>
  <si>
    <t>guyisa</t>
  </si>
  <si>
    <t>чехлы редми 8</t>
  </si>
  <si>
    <t>адидас дисней</t>
  </si>
  <si>
    <t>кепка манго</t>
  </si>
  <si>
    <t>браслет натуральный жемчуг</t>
  </si>
  <si>
    <t>бомбер бейсбольный</t>
  </si>
  <si>
    <t>o, shade</t>
  </si>
  <si>
    <t>футбол вещи</t>
  </si>
  <si>
    <t>чай листовой 1 кг</t>
  </si>
  <si>
    <t>корейский мармелад</t>
  </si>
  <si>
    <t>чехол книжка на самсунг а 71</t>
  </si>
  <si>
    <t>oreo п</t>
  </si>
  <si>
    <t>шланг гардена 3/4</t>
  </si>
  <si>
    <t>плиссированная юбка в клетку</t>
  </si>
  <si>
    <t xml:space="preserve">мед обувь </t>
  </si>
  <si>
    <t>органайзер для досок</t>
  </si>
  <si>
    <t>палатка утепленная</t>
  </si>
  <si>
    <t xml:space="preserve">samsung s21fe </t>
  </si>
  <si>
    <t>hypebae</t>
  </si>
  <si>
    <t>аморе</t>
  </si>
  <si>
    <t>lancome la nuit tresor</t>
  </si>
  <si>
    <t>lacoste духи для мужчин</t>
  </si>
  <si>
    <t>пластырь для тейпирования</t>
  </si>
  <si>
    <t>чехол на iphone 12 с принтом</t>
  </si>
  <si>
    <t>пульты для приставкиlumax</t>
  </si>
  <si>
    <t>zx 750 adidas</t>
  </si>
  <si>
    <t>силиконовая ваза</t>
  </si>
  <si>
    <t>eonia</t>
  </si>
  <si>
    <t>ветровочные брюки</t>
  </si>
  <si>
    <t xml:space="preserve">защитное стекло на redmi 9 </t>
  </si>
  <si>
    <t>64466693</t>
  </si>
  <si>
    <t>figure</t>
  </si>
  <si>
    <t>худи  gap</t>
  </si>
  <si>
    <t>курземе</t>
  </si>
  <si>
    <t>glk</t>
  </si>
  <si>
    <t>shellbox</t>
  </si>
  <si>
    <t>нива конфеты</t>
  </si>
  <si>
    <t>зарядка mi band</t>
  </si>
  <si>
    <t>конм для лица</t>
  </si>
  <si>
    <t>массажная щетка для кошек</t>
  </si>
  <si>
    <t>thrasher икс</t>
  </si>
  <si>
    <t>балетки персиковые</t>
  </si>
  <si>
    <t xml:space="preserve">panteon </t>
  </si>
  <si>
    <t xml:space="preserve">датчик коленвала </t>
  </si>
  <si>
    <t>напильник плоский</t>
  </si>
  <si>
    <t>райсад</t>
  </si>
  <si>
    <t>егэ химия 2022 доронькин</t>
  </si>
  <si>
    <t>трусы женские в сетку</t>
  </si>
  <si>
    <t>прокладки дискрит ежедневные</t>
  </si>
  <si>
    <t>морской коллаген в капсулах</t>
  </si>
  <si>
    <t>игрушки покемон</t>
  </si>
  <si>
    <t xml:space="preserve">монеты ссср </t>
  </si>
  <si>
    <t>наклейка для карточки</t>
  </si>
  <si>
    <t xml:space="preserve">caramell </t>
  </si>
  <si>
    <t>худи тёплое</t>
  </si>
  <si>
    <t>lenor кондиционер</t>
  </si>
  <si>
    <t>flaffi сумка</t>
  </si>
  <si>
    <t>свечка электрическая</t>
  </si>
  <si>
    <t>черно-белые штаны</t>
  </si>
  <si>
    <t>кофе в стаканчиках</t>
  </si>
  <si>
    <t>сумочка для ванны</t>
  </si>
  <si>
    <t>ошейник wau dog</t>
  </si>
  <si>
    <t>футболка оверс</t>
  </si>
  <si>
    <t>кружка леон</t>
  </si>
  <si>
    <t>лупа для детей</t>
  </si>
  <si>
    <t>джог</t>
  </si>
  <si>
    <t>средство от потливости</t>
  </si>
  <si>
    <t>78878005</t>
  </si>
  <si>
    <t>ковер комнатный черный</t>
  </si>
  <si>
    <t>платье для девочеи</t>
  </si>
  <si>
    <t>халат человек паук</t>
  </si>
  <si>
    <t>футболка белая для малышей</t>
  </si>
  <si>
    <t>linc ltd канцелярские товары</t>
  </si>
  <si>
    <t>белые женские красовки</t>
  </si>
  <si>
    <t>консервы рыбные в масле</t>
  </si>
  <si>
    <t>28650613</t>
  </si>
  <si>
    <t>73231211</t>
  </si>
  <si>
    <t>батончик для детей</t>
  </si>
  <si>
    <t>футболка для медика</t>
  </si>
  <si>
    <t>luna гель лак</t>
  </si>
  <si>
    <t>vclian spot</t>
  </si>
  <si>
    <t>алмазная мозаика на подрамнике кошка</t>
  </si>
  <si>
    <t>дозатор для моющего средства черный</t>
  </si>
  <si>
    <t>футболка fox</t>
  </si>
  <si>
    <t>мешок армейский</t>
  </si>
  <si>
    <t xml:space="preserve">шапка для мальчика весенняя </t>
  </si>
  <si>
    <t>fantoys</t>
  </si>
  <si>
    <t>детские сандалии на мальчика</t>
  </si>
  <si>
    <t>плащ женский befree</t>
  </si>
  <si>
    <t>юбкм</t>
  </si>
  <si>
    <t>тапочки капика</t>
  </si>
  <si>
    <t>биобран</t>
  </si>
  <si>
    <t>gift_for_men</t>
  </si>
  <si>
    <t>баллончик с газом</t>
  </si>
  <si>
    <t>медецинский костюм мужской</t>
  </si>
  <si>
    <t>женская сумка саквояж</t>
  </si>
  <si>
    <t>initio parfums side effect</t>
  </si>
  <si>
    <t>текстовыделители набор stabilo</t>
  </si>
  <si>
    <t>костюм геншин импакт</t>
  </si>
  <si>
    <t>катушка 7000</t>
  </si>
  <si>
    <t>зимние кроссовки мужские с мехом</t>
  </si>
  <si>
    <t>полиция платье</t>
  </si>
  <si>
    <t>бусы в стиле бохо</t>
  </si>
  <si>
    <t>подарки для девочек на день рождения</t>
  </si>
  <si>
    <t>рамка 21 на 30</t>
  </si>
  <si>
    <t>пижама женская хб</t>
  </si>
  <si>
    <t>мужские духи 212 vip</t>
  </si>
  <si>
    <t>маска для лица крем</t>
  </si>
  <si>
    <t>стрижка кошек</t>
  </si>
  <si>
    <t>скраб для волос корея</t>
  </si>
  <si>
    <t>флаг погран войск</t>
  </si>
  <si>
    <t>рюкзак школьный найк</t>
  </si>
  <si>
    <t>рулонные шторы на окно 90 см</t>
  </si>
  <si>
    <t>эфраим севела</t>
  </si>
  <si>
    <t>направляющие для шторок</t>
  </si>
  <si>
    <t xml:space="preserve">гель для нарашивания </t>
  </si>
  <si>
    <t>тамарис лоферы</t>
  </si>
  <si>
    <t>finesse лак</t>
  </si>
  <si>
    <t>кепка тигр</t>
  </si>
  <si>
    <t>футболка с питером</t>
  </si>
  <si>
    <t>клабмастер</t>
  </si>
  <si>
    <t>15559650</t>
  </si>
  <si>
    <t>книги для 6 класса</t>
  </si>
  <si>
    <t>befree мужские джинсы</t>
  </si>
  <si>
    <t>крепление для значка</t>
  </si>
  <si>
    <t>айфон se запчасти</t>
  </si>
  <si>
    <t>органайзер для игрушек белья и вещей</t>
  </si>
  <si>
    <t>велосипед для ребенка</t>
  </si>
  <si>
    <t xml:space="preserve">futurino для девочек </t>
  </si>
  <si>
    <t>форма россгвардии</t>
  </si>
  <si>
    <t>чехлы на телефон realme c21</t>
  </si>
  <si>
    <t>шапка плавательная</t>
  </si>
  <si>
    <t>поло мужское желтое</t>
  </si>
  <si>
    <t>запаски для станков</t>
  </si>
  <si>
    <t>блеск для губ с запахом</t>
  </si>
  <si>
    <t>чехол для трубы</t>
  </si>
  <si>
    <t>батарея отопительная</t>
  </si>
  <si>
    <t>bright life</t>
  </si>
  <si>
    <t>туфли angelina voloshina</t>
  </si>
  <si>
    <t>6мм</t>
  </si>
  <si>
    <t>смолы</t>
  </si>
  <si>
    <t xml:space="preserve">торба </t>
  </si>
  <si>
    <t>наклейка добро пожаловать</t>
  </si>
  <si>
    <t>чехол на подушку 50 70</t>
  </si>
  <si>
    <t xml:space="preserve">распылитель для цветов </t>
  </si>
  <si>
    <t>масленка taller</t>
  </si>
  <si>
    <t xml:space="preserve">детский электросамокат </t>
  </si>
  <si>
    <t>скобы канцелярские 24/6</t>
  </si>
  <si>
    <t>поялник</t>
  </si>
  <si>
    <t>мама с днем рождения</t>
  </si>
  <si>
    <t>подставка под вазу</t>
  </si>
  <si>
    <t xml:space="preserve">антиспирант </t>
  </si>
  <si>
    <t>конфеты бешеная пчелка</t>
  </si>
  <si>
    <t>коробочка под цепочку</t>
  </si>
  <si>
    <t>длинный мармелад</t>
  </si>
  <si>
    <t>aura brand</t>
  </si>
  <si>
    <t>рулон тряпки</t>
  </si>
  <si>
    <t>следышки</t>
  </si>
  <si>
    <t>зарядка на стену</t>
  </si>
  <si>
    <t>acoola мальчики одежда для малышей</t>
  </si>
  <si>
    <t>ламберт</t>
  </si>
  <si>
    <t>note 9 pro чехол</t>
  </si>
  <si>
    <t>велосипедки и женские</t>
  </si>
  <si>
    <t>купальник женский раздельные бразильяна</t>
  </si>
  <si>
    <t>всё для эпоксидной смолы</t>
  </si>
  <si>
    <t>платье эластан</t>
  </si>
  <si>
    <t>фигурки marvel legends</t>
  </si>
  <si>
    <t>крутая одежда для девочек</t>
  </si>
  <si>
    <t>36309604</t>
  </si>
  <si>
    <t>редми 6 а</t>
  </si>
  <si>
    <t>для терассы</t>
  </si>
  <si>
    <t>w71294</t>
  </si>
  <si>
    <t>arthata-spotify постер</t>
  </si>
  <si>
    <t>сумка женская с двумя отделениями</t>
  </si>
  <si>
    <t xml:space="preserve">marta che </t>
  </si>
  <si>
    <t>soloha.soloha женский одежда</t>
  </si>
  <si>
    <t>elizavecca milky piggy sun great block stick</t>
  </si>
  <si>
    <t>jack wolfskin футболка</t>
  </si>
  <si>
    <t xml:space="preserve">чехлы на айфон 5 </t>
  </si>
  <si>
    <t>diesel мужской головные уборы</t>
  </si>
  <si>
    <t>щенячий патруль одежда девочки</t>
  </si>
  <si>
    <t>us polo ussn одежда</t>
  </si>
  <si>
    <t>маска с горчицей</t>
  </si>
  <si>
    <t>а. с. пушкин книги</t>
  </si>
  <si>
    <t>лате</t>
  </si>
  <si>
    <t xml:space="preserve">военные атрибуты </t>
  </si>
  <si>
    <t>место для кошки</t>
  </si>
  <si>
    <t>14265557</t>
  </si>
  <si>
    <t>чехол lenovo tab</t>
  </si>
  <si>
    <t>24873526</t>
  </si>
  <si>
    <t>летние зонты</t>
  </si>
  <si>
    <t>30350789</t>
  </si>
  <si>
    <t>16272367</t>
  </si>
  <si>
    <t>миска с двойным дном</t>
  </si>
  <si>
    <t>тюль кафе</t>
  </si>
  <si>
    <t>платье голубое миди</t>
  </si>
  <si>
    <t xml:space="preserve">футболка бордовая </t>
  </si>
  <si>
    <t>очки женские -1</t>
  </si>
  <si>
    <t>вешалка дерево настенная</t>
  </si>
  <si>
    <t xml:space="preserve">чехол на samsung s9 </t>
  </si>
  <si>
    <t>силиконовые формы для рукоделия</t>
  </si>
  <si>
    <t>стильные женские рубашки</t>
  </si>
  <si>
    <t>серьги серебро бабочки</t>
  </si>
  <si>
    <t>бесцветные резинки</t>
  </si>
  <si>
    <t xml:space="preserve">танеровка </t>
  </si>
  <si>
    <t>мармелад клубничный</t>
  </si>
  <si>
    <t>чехол для самсунг а41</t>
  </si>
  <si>
    <t xml:space="preserve"> power bank</t>
  </si>
  <si>
    <t>детские платья для девочек на лето</t>
  </si>
  <si>
    <t>мусс для волос велла</t>
  </si>
  <si>
    <t>ароматные книги</t>
  </si>
  <si>
    <t>заглушки в авто</t>
  </si>
  <si>
    <t>dont smoke</t>
  </si>
  <si>
    <t>тапки сетчатые</t>
  </si>
  <si>
    <t>мужская олимпийка на молнии</t>
  </si>
  <si>
    <t>елочка елочное украшение</t>
  </si>
  <si>
    <t>ветровка forward</t>
  </si>
  <si>
    <t xml:space="preserve">деревянный крестик </t>
  </si>
  <si>
    <t>футбольный спортивный костюм</t>
  </si>
  <si>
    <t>ovs одежда детский</t>
  </si>
  <si>
    <t>товары для реабилитации</t>
  </si>
  <si>
    <t>ведро строительное 10 л</t>
  </si>
  <si>
    <t>женское платье беларусь</t>
  </si>
  <si>
    <t>flamme moscow</t>
  </si>
  <si>
    <t>con20</t>
  </si>
  <si>
    <t>бабочка standoff 2</t>
  </si>
  <si>
    <t>фонарь светодиодный настенный</t>
  </si>
  <si>
    <t>nike топ-бра</t>
  </si>
  <si>
    <t xml:space="preserve">мозаика для малышей </t>
  </si>
  <si>
    <t>кислородный отбеливатель жидкий</t>
  </si>
  <si>
    <t>для записок</t>
  </si>
  <si>
    <t>набор изготовления свечей</t>
  </si>
  <si>
    <t xml:space="preserve">блузка шёлковая </t>
  </si>
  <si>
    <t>две твердыни</t>
  </si>
  <si>
    <t>мягкая игрушка копилка</t>
  </si>
  <si>
    <t>71892983</t>
  </si>
  <si>
    <t>бад для жкт</t>
  </si>
  <si>
    <t xml:space="preserve">хорошие девочки </t>
  </si>
  <si>
    <t>лосины антицеллюлитные</t>
  </si>
  <si>
    <t>адаптер питания apple usb-c 20 вт</t>
  </si>
  <si>
    <t>нижние белье сексуальное</t>
  </si>
  <si>
    <t>машинка феррари</t>
  </si>
  <si>
    <t>брелок на ключи самолет</t>
  </si>
  <si>
    <t>57767484</t>
  </si>
  <si>
    <t>колер для краски серый</t>
  </si>
  <si>
    <t xml:space="preserve">molecular шампунь </t>
  </si>
  <si>
    <t>головные уборы от солнца</t>
  </si>
  <si>
    <t>ши фей ши</t>
  </si>
  <si>
    <t xml:space="preserve">майки поло </t>
  </si>
  <si>
    <t>cases</t>
  </si>
  <si>
    <t>вращающийся столик</t>
  </si>
  <si>
    <t xml:space="preserve">салфетки для оптики </t>
  </si>
  <si>
    <t>браслет замок</t>
  </si>
  <si>
    <t>стиральная машина для кукол</t>
  </si>
  <si>
    <t>basic одежда</t>
  </si>
  <si>
    <t xml:space="preserve">унифлор </t>
  </si>
  <si>
    <t>мелодия ночи</t>
  </si>
  <si>
    <t>xt92</t>
  </si>
  <si>
    <t>космическая пыль</t>
  </si>
  <si>
    <t>термосумки для ланч бокса</t>
  </si>
  <si>
    <t>annajolly трусы</t>
  </si>
  <si>
    <t>футболка со шреком</t>
  </si>
  <si>
    <t>пума тапочки</t>
  </si>
  <si>
    <t>ernesto dolani обувь женский</t>
  </si>
  <si>
    <t>сумка для море</t>
  </si>
  <si>
    <t>купить флешку</t>
  </si>
  <si>
    <t>кофеварка мини</t>
  </si>
  <si>
    <t>набор день рождение</t>
  </si>
  <si>
    <t>пышное черное платье</t>
  </si>
  <si>
    <t xml:space="preserve">духи мужские масляные </t>
  </si>
  <si>
    <t>joker худи</t>
  </si>
  <si>
    <t>краска для волос концепт 7.00</t>
  </si>
  <si>
    <t>53907002</t>
  </si>
  <si>
    <t>женская летняя обувь красная</t>
  </si>
  <si>
    <t>76198439</t>
  </si>
  <si>
    <t>утюжок для волос polaris</t>
  </si>
  <si>
    <t>почему я делаю это</t>
  </si>
  <si>
    <t>пылесос для автомойки</t>
  </si>
  <si>
    <t>большой шарф</t>
  </si>
  <si>
    <t>юбка манго женская</t>
  </si>
  <si>
    <t>emilia dell</t>
  </si>
  <si>
    <t xml:space="preserve">бутцы футбольные </t>
  </si>
  <si>
    <t>куртка весна женская комбинированная</t>
  </si>
  <si>
    <t>косметичка для пляжа</t>
  </si>
  <si>
    <t xml:space="preserve">длинные сапоги </t>
  </si>
  <si>
    <t>moony natural трусики</t>
  </si>
  <si>
    <t>лямки страховочные</t>
  </si>
  <si>
    <t>яркие сандали женские</t>
  </si>
  <si>
    <t>комплект на утро невесты</t>
  </si>
  <si>
    <t>объем у корней спрей</t>
  </si>
  <si>
    <t>топы женские с длинным руковом</t>
  </si>
  <si>
    <t>топ intimissimi</t>
  </si>
  <si>
    <t>oriox</t>
  </si>
  <si>
    <t>белые капроновые колготки 146</t>
  </si>
  <si>
    <t>зарина футболка однотонная</t>
  </si>
  <si>
    <t>seachem purigen</t>
  </si>
  <si>
    <t>селитра калия</t>
  </si>
  <si>
    <t>33562590</t>
  </si>
  <si>
    <t>батарейка для часов 377</t>
  </si>
  <si>
    <t>патчи вивьен сабо</t>
  </si>
  <si>
    <t>жемчужное украшение для волос</t>
  </si>
  <si>
    <t>футболка аниме хантер х хантер</t>
  </si>
  <si>
    <t>40480267</t>
  </si>
  <si>
    <t>самый острый доширак</t>
  </si>
  <si>
    <t xml:space="preserve">форма скорой помощи </t>
  </si>
  <si>
    <t>крем спрей оллин</t>
  </si>
  <si>
    <t>чехол для наушников xiaomi mi true wireless</t>
  </si>
  <si>
    <t>сортер деревянный животные</t>
  </si>
  <si>
    <t>активный сабвуфер для дома</t>
  </si>
  <si>
    <t>75433462</t>
  </si>
  <si>
    <t>нож для резки картофеля</t>
  </si>
  <si>
    <t>кружево набор</t>
  </si>
  <si>
    <t>19957874</t>
  </si>
  <si>
    <t>подлокотник kia rio 3</t>
  </si>
  <si>
    <t>а пивас</t>
  </si>
  <si>
    <t>кепка женская бейсболка calvin</t>
  </si>
  <si>
    <t>капри женские турция</t>
  </si>
  <si>
    <t>3d маска для сна</t>
  </si>
  <si>
    <t>счетчик денег</t>
  </si>
  <si>
    <t xml:space="preserve">сульфат калия </t>
  </si>
  <si>
    <t>пазл панда</t>
  </si>
  <si>
    <t>27765204</t>
  </si>
  <si>
    <t xml:space="preserve">облучатель </t>
  </si>
  <si>
    <t>стержень паркер роллер</t>
  </si>
  <si>
    <t>marvel кружка</t>
  </si>
  <si>
    <t>уши пикачу</t>
  </si>
  <si>
    <t>брелок для мужчин для ключей</t>
  </si>
  <si>
    <t>браслет для my band 4c</t>
  </si>
  <si>
    <t xml:space="preserve">носки лен </t>
  </si>
  <si>
    <t>48729311</t>
  </si>
  <si>
    <t>инструкция по применению</t>
  </si>
  <si>
    <t>губная помада матовая лореаль</t>
  </si>
  <si>
    <t>локост</t>
  </si>
  <si>
    <t xml:space="preserve">матовый гель лак </t>
  </si>
  <si>
    <t>пижама женская красная</t>
  </si>
  <si>
    <t>шары надувные на выпускной</t>
  </si>
  <si>
    <t>сумка из силикона</t>
  </si>
  <si>
    <t>бюстье детское</t>
  </si>
  <si>
    <t>киси мисси 100</t>
  </si>
  <si>
    <t>сумка макроме</t>
  </si>
  <si>
    <t xml:space="preserve">compliment крем </t>
  </si>
  <si>
    <t>платье ниже колена летнее</t>
  </si>
  <si>
    <t>белая тонкая рубашка</t>
  </si>
  <si>
    <t>интимный массаж</t>
  </si>
  <si>
    <t>ifeelstyle</t>
  </si>
  <si>
    <t>гель для умывания лица loreal</t>
  </si>
  <si>
    <t>кукла для домика</t>
  </si>
  <si>
    <t>howtotrnd</t>
  </si>
  <si>
    <t>платье на карсете</t>
  </si>
  <si>
    <t>эйфель</t>
  </si>
  <si>
    <t>обувные аксессуары</t>
  </si>
  <si>
    <t>карабин для альпинизма</t>
  </si>
  <si>
    <t>пеленки медицинские 60х60</t>
  </si>
  <si>
    <t>ltb фотосклад</t>
  </si>
  <si>
    <t>дезодорант  nivea</t>
  </si>
  <si>
    <t>кресло- качалка</t>
  </si>
  <si>
    <t>кофта с копюшоном</t>
  </si>
  <si>
    <t>машинки динозавры</t>
  </si>
  <si>
    <t>септум из титана</t>
  </si>
  <si>
    <t>мастика цветочная</t>
  </si>
  <si>
    <t>46485015</t>
  </si>
  <si>
    <t>libre derm гель</t>
  </si>
  <si>
    <t>шкатулка с музыкой</t>
  </si>
  <si>
    <t>love republic духи</t>
  </si>
  <si>
    <t>алкоголь мини</t>
  </si>
  <si>
    <t>маска для сна мягкая</t>
  </si>
  <si>
    <t>краска для волос коньяк</t>
  </si>
  <si>
    <t>пододеяльник на выписку</t>
  </si>
  <si>
    <t>74094829</t>
  </si>
  <si>
    <t>dr markus</t>
  </si>
  <si>
    <t>ideal lashes</t>
  </si>
  <si>
    <t>clarins красота</t>
  </si>
  <si>
    <t>my blendr</t>
  </si>
  <si>
    <t>xiaomi mi 10 чехол</t>
  </si>
  <si>
    <t>таблица квадратов</t>
  </si>
  <si>
    <t>маркеры малевичъ</t>
  </si>
  <si>
    <t>se повторители</t>
  </si>
  <si>
    <t>крем estel</t>
  </si>
  <si>
    <t>аксисуары</t>
  </si>
  <si>
    <t>крабик для волос розавый</t>
  </si>
  <si>
    <t>хаги вагги baby</t>
  </si>
  <si>
    <t>клей для наращивание ресниц enigma</t>
  </si>
  <si>
    <t>ножи пират</t>
  </si>
  <si>
    <t>эра женский</t>
  </si>
  <si>
    <t>браслет ислам</t>
  </si>
  <si>
    <t>звонок на дверь проводной</t>
  </si>
  <si>
    <t>мягкая игрушка кот матроскин</t>
  </si>
  <si>
    <t>38681809</t>
  </si>
  <si>
    <t>азбука экг</t>
  </si>
  <si>
    <t>перчатки вязанные</t>
  </si>
  <si>
    <t>крючок 3мм</t>
  </si>
  <si>
    <t>головка с леской</t>
  </si>
  <si>
    <t>новогодние аксессуары</t>
  </si>
  <si>
    <t>oziti кошелек</t>
  </si>
  <si>
    <t>этническая рубашка</t>
  </si>
  <si>
    <t>кран американка</t>
  </si>
  <si>
    <t>парфюм женский лакоста</t>
  </si>
  <si>
    <t>stellary пенка</t>
  </si>
  <si>
    <t xml:space="preserve">контейнер для влажных салфеток </t>
  </si>
  <si>
    <t>носочки с тормозами</t>
  </si>
  <si>
    <t>итальянские шторы</t>
  </si>
  <si>
    <t>китайские младости</t>
  </si>
  <si>
    <t>лепестки роз в форме сердца</t>
  </si>
  <si>
    <t>кроссовки женские ralf</t>
  </si>
  <si>
    <t>аккумулятор для робота пылесоса xiaomi</t>
  </si>
  <si>
    <t>ring for sex</t>
  </si>
  <si>
    <t>шелковое пижама</t>
  </si>
  <si>
    <t>плёнка солнцезащитная на окна</t>
  </si>
  <si>
    <t>лампочки маленькие</t>
  </si>
  <si>
    <t>детская силиконовая зубная щетка</t>
  </si>
  <si>
    <t>леггинсы с карманами черные женские</t>
  </si>
  <si>
    <t>какаин</t>
  </si>
  <si>
    <t>костюм летний шортами</t>
  </si>
  <si>
    <t>бермуды хлопок</t>
  </si>
  <si>
    <t>круглая стеклянная ваза</t>
  </si>
  <si>
    <t>клеш от колена штаны</t>
  </si>
  <si>
    <t xml:space="preserve">сахзам </t>
  </si>
  <si>
    <t>логотип найк</t>
  </si>
  <si>
    <t xml:space="preserve">именной грызунок </t>
  </si>
  <si>
    <t xml:space="preserve">масло для беременных </t>
  </si>
  <si>
    <t>adidas детские для мальчика ветровка</t>
  </si>
  <si>
    <t>юбка шорты летние женские</t>
  </si>
  <si>
    <t>топ футболкой женский</t>
  </si>
  <si>
    <t>мышь компьютерная проводная игровая</t>
  </si>
  <si>
    <t>массажный веник</t>
  </si>
  <si>
    <t xml:space="preserve">давай любить друг друга </t>
  </si>
  <si>
    <t>золотой костюм</t>
  </si>
  <si>
    <t>дужи</t>
  </si>
  <si>
    <t>tuberose</t>
  </si>
  <si>
    <t>гравити фолз 3</t>
  </si>
  <si>
    <t>грунтовка под краску</t>
  </si>
  <si>
    <t>luna story</t>
  </si>
  <si>
    <t>зарядка для пода</t>
  </si>
  <si>
    <t>74519572</t>
  </si>
  <si>
    <t>гель для душа для проблемной кожи сибириа</t>
  </si>
  <si>
    <t>закидушки для рыбалки</t>
  </si>
  <si>
    <t>azra</t>
  </si>
  <si>
    <t>husky/жижа</t>
  </si>
  <si>
    <t>тетрадь дружбы</t>
  </si>
  <si>
    <t xml:space="preserve">подставка под яйцо </t>
  </si>
  <si>
    <t>75430713</t>
  </si>
  <si>
    <t>pride наклейка</t>
  </si>
  <si>
    <t>кроссовки nike court</t>
  </si>
  <si>
    <t>14803545</t>
  </si>
  <si>
    <t xml:space="preserve">квадратная форма </t>
  </si>
  <si>
    <t>indola blond addict</t>
  </si>
  <si>
    <t>костюм мужской свадьба</t>
  </si>
  <si>
    <t>зубная щетка фаберлик</t>
  </si>
  <si>
    <t>кружка с животным</t>
  </si>
  <si>
    <t>каска для верховой езды</t>
  </si>
  <si>
    <t>массажные столы</t>
  </si>
  <si>
    <t>тейп для лица и шеи</t>
  </si>
  <si>
    <t>missamira</t>
  </si>
  <si>
    <t>прорезыватель кольцо</t>
  </si>
  <si>
    <t>спортивный брюки мужские</t>
  </si>
  <si>
    <t>жилет женский зарина</t>
  </si>
  <si>
    <t>фильтр для душа барьер</t>
  </si>
  <si>
    <t>горячий шоколад аристократ</t>
  </si>
  <si>
    <t>футболки женские летние oodji</t>
  </si>
  <si>
    <t xml:space="preserve">reserved футболка </t>
  </si>
  <si>
    <t>estro</t>
  </si>
  <si>
    <t>багажник бокс на крышу</t>
  </si>
  <si>
    <t>рубашка под брюки</t>
  </si>
  <si>
    <t>velvet divage</t>
  </si>
  <si>
    <t>краска мус</t>
  </si>
  <si>
    <t>средство для обработки участка от клещей</t>
  </si>
  <si>
    <t>ободок звезды</t>
  </si>
  <si>
    <t>18642370</t>
  </si>
  <si>
    <t xml:space="preserve">жёлтый купальник </t>
  </si>
  <si>
    <t>бронзовые тени</t>
  </si>
  <si>
    <t>старкофф</t>
  </si>
  <si>
    <t>подлокотник логан</t>
  </si>
  <si>
    <t>батарея для телефона аккумуляторная</t>
  </si>
  <si>
    <t>ранцы для девочек с ортопедической спинкой</t>
  </si>
  <si>
    <t>темляки для лыжных</t>
  </si>
  <si>
    <t>подарочный набор чая гринфилд</t>
  </si>
  <si>
    <t>рама багетная 60х90</t>
  </si>
  <si>
    <t>дамогочи</t>
  </si>
  <si>
    <t>цифра на торт 6</t>
  </si>
  <si>
    <t xml:space="preserve">чехол на самсунг а12  </t>
  </si>
  <si>
    <t>анфактед</t>
  </si>
  <si>
    <t>форма для пончика</t>
  </si>
  <si>
    <t xml:space="preserve">мир в деталях </t>
  </si>
  <si>
    <t>плед 160×200</t>
  </si>
  <si>
    <t>четыре ключа игра</t>
  </si>
  <si>
    <t>силиконовые собаки</t>
  </si>
  <si>
    <t>кофе d зернах</t>
  </si>
  <si>
    <t>11324278</t>
  </si>
  <si>
    <t>art fact ниацинамид</t>
  </si>
  <si>
    <t>бейсболка buff</t>
  </si>
  <si>
    <t>пирсинг  обманка</t>
  </si>
  <si>
    <t>19327149</t>
  </si>
  <si>
    <t>веер пластиковый</t>
  </si>
  <si>
    <t>лего заправка</t>
  </si>
  <si>
    <t>влажные  салфетки дл уборкисалфетки влажные</t>
  </si>
  <si>
    <t>пудровая юбка</t>
  </si>
  <si>
    <t>маска для лица коллаген</t>
  </si>
  <si>
    <t>stray kids по номерам</t>
  </si>
  <si>
    <t>подарок на день рождение мальчик 2г</t>
  </si>
  <si>
    <t>писуар женский</t>
  </si>
  <si>
    <t xml:space="preserve">защита на углы </t>
  </si>
  <si>
    <t>футболка женская горчичный</t>
  </si>
  <si>
    <t>блеск для губ голографик</t>
  </si>
  <si>
    <t>топпер синий трактор</t>
  </si>
  <si>
    <t>солнцезащитные очки женские на узкое лицо</t>
  </si>
  <si>
    <t>школьные шорты для девочки</t>
  </si>
  <si>
    <t>кемано</t>
  </si>
  <si>
    <t>носки 47 размер</t>
  </si>
  <si>
    <t>увлажняюший крем для лица</t>
  </si>
  <si>
    <t>шелушенко</t>
  </si>
  <si>
    <t>капли от блох и клещей для щенков</t>
  </si>
  <si>
    <t xml:space="preserve">найк футболка мужская </t>
  </si>
  <si>
    <t>татьяна домашний текстиль</t>
  </si>
  <si>
    <t>футболки мужские россия</t>
  </si>
  <si>
    <t>t-sod белье женский</t>
  </si>
  <si>
    <t>от сорняков средство</t>
  </si>
  <si>
    <t>пальто женское стеганное</t>
  </si>
  <si>
    <t>вибраторы для жен с пультом</t>
  </si>
  <si>
    <t>поясничная сумка</t>
  </si>
  <si>
    <t>крючки шторные</t>
  </si>
  <si>
    <t>ремень на часы mi band 6</t>
  </si>
  <si>
    <t>ручка для кастрюль</t>
  </si>
  <si>
    <t>набор frudia</t>
  </si>
  <si>
    <t xml:space="preserve">зонт на голову </t>
  </si>
  <si>
    <t>смартфон samsung galaxy m32</t>
  </si>
  <si>
    <t>комбинизон джинсовый женский</t>
  </si>
  <si>
    <t xml:space="preserve">чехол для iphone 12 pro max </t>
  </si>
  <si>
    <t>снэкмания</t>
  </si>
  <si>
    <t>набор для мытья авто</t>
  </si>
  <si>
    <t>эскизы для тату</t>
  </si>
  <si>
    <t xml:space="preserve">twinkle </t>
  </si>
  <si>
    <t>платье с лимоном</t>
  </si>
  <si>
    <t>катя ерохина</t>
  </si>
  <si>
    <t>lash botox клей</t>
  </si>
  <si>
    <t>35895851</t>
  </si>
  <si>
    <t>корм для кошек влажный brit</t>
  </si>
  <si>
    <t>папиа туалетная бумага</t>
  </si>
  <si>
    <t>сарафан женский в горох</t>
  </si>
  <si>
    <t>хот вилс одежда</t>
  </si>
  <si>
    <t>порошок для стирки био мио</t>
  </si>
  <si>
    <t>33909891</t>
  </si>
  <si>
    <t>вей усянь</t>
  </si>
  <si>
    <t>детский эспандер</t>
  </si>
  <si>
    <t>кроссовки женские strobs</t>
  </si>
  <si>
    <t>горшки и кашпо</t>
  </si>
  <si>
    <t>34801427</t>
  </si>
  <si>
    <t>руль спорт</t>
  </si>
  <si>
    <t>папка деловая а4</t>
  </si>
  <si>
    <t>66141895</t>
  </si>
  <si>
    <t>фонарь задний для велосипеда</t>
  </si>
  <si>
    <t>одеяло 150</t>
  </si>
  <si>
    <t xml:space="preserve">краска без аммиака </t>
  </si>
  <si>
    <t>ensto</t>
  </si>
  <si>
    <t>italwax full body</t>
  </si>
  <si>
    <t>последний ребенок книга</t>
  </si>
  <si>
    <t>банка 0.5</t>
  </si>
  <si>
    <t>крепления для микроволновки</t>
  </si>
  <si>
    <t xml:space="preserve">плед геншин </t>
  </si>
  <si>
    <t>глубоко очищающий гель для душа для проблемной кожи</t>
  </si>
  <si>
    <t>корни лопуха</t>
  </si>
  <si>
    <t>стирка белого</t>
  </si>
  <si>
    <t>серый топик</t>
  </si>
  <si>
    <t>invisibobble резинки для волос original</t>
  </si>
  <si>
    <t>грызунки для собак</t>
  </si>
  <si>
    <t>футболка белая мальчик</t>
  </si>
  <si>
    <t>крымский травник шампунь</t>
  </si>
  <si>
    <t>знак чайник</t>
  </si>
  <si>
    <t xml:space="preserve">пульверизатор для краски </t>
  </si>
  <si>
    <t>бутсы футбольные без шипов</t>
  </si>
  <si>
    <t>казан 9 литров</t>
  </si>
  <si>
    <t>eazyway одежда</t>
  </si>
  <si>
    <t>derri animals лошадь</t>
  </si>
  <si>
    <t>contra aroma</t>
  </si>
  <si>
    <t xml:space="preserve">подставка для дисков </t>
  </si>
  <si>
    <t xml:space="preserve">газовый водонагреватель </t>
  </si>
  <si>
    <t>пелёнки 60×60</t>
  </si>
  <si>
    <t>малитол пони</t>
  </si>
  <si>
    <t>экран айфон 5se</t>
  </si>
  <si>
    <t>борцовки для борьбы адидас</t>
  </si>
  <si>
    <t>канадские розы</t>
  </si>
  <si>
    <t>семикараклрская керамика</t>
  </si>
  <si>
    <t>конфеты шокозаврики</t>
  </si>
  <si>
    <t>7265661</t>
  </si>
  <si>
    <t>40920865</t>
  </si>
  <si>
    <t>термопластик для лепки</t>
  </si>
  <si>
    <t>слвнцы</t>
  </si>
  <si>
    <t>silver fly</t>
  </si>
  <si>
    <t>сумка много отделений</t>
  </si>
  <si>
    <t xml:space="preserve">маятник ньютона </t>
  </si>
  <si>
    <t>airline ароматизатор</t>
  </si>
  <si>
    <t xml:space="preserve">татуировки мужские </t>
  </si>
  <si>
    <t xml:space="preserve">минерал </t>
  </si>
  <si>
    <t>лампа габариты ваз 2107</t>
  </si>
  <si>
    <t>носки набор длинные</t>
  </si>
  <si>
    <t>большой набор для творчества</t>
  </si>
  <si>
    <t>ногтей для наращивания набор</t>
  </si>
  <si>
    <t>летние луки</t>
  </si>
  <si>
    <t>постельное белье каролина</t>
  </si>
  <si>
    <t>розовые трусики</t>
  </si>
  <si>
    <t xml:space="preserve">куртка пуховик </t>
  </si>
  <si>
    <t>генератор на ваз</t>
  </si>
  <si>
    <t>женский трикотажный спортивный костюм</t>
  </si>
  <si>
    <t>кольцо ван гог</t>
  </si>
  <si>
    <t>пальто mango man</t>
  </si>
  <si>
    <t>подушки меховые</t>
  </si>
  <si>
    <t>reebok royal hyperium trail</t>
  </si>
  <si>
    <t>блокнот ведущего</t>
  </si>
  <si>
    <t>комплект victoria secret</t>
  </si>
  <si>
    <t>драконья сага опасный дар</t>
  </si>
  <si>
    <t>tommy hilfiger бейсболка для женщин</t>
  </si>
  <si>
    <t>питбуль футболка</t>
  </si>
  <si>
    <t>чехол galaxy j4</t>
  </si>
  <si>
    <t>57968317</t>
  </si>
  <si>
    <t>гипоаллергенный пластырь</t>
  </si>
  <si>
    <t>100 пар носков</t>
  </si>
  <si>
    <t>картина по номерам скорпион</t>
  </si>
  <si>
    <t>велоцираптор блю</t>
  </si>
  <si>
    <t>одноразовая накладка на унитаз</t>
  </si>
  <si>
    <t>шарик на день рождения</t>
  </si>
  <si>
    <t>тамагочи с цветной картинкой</t>
  </si>
  <si>
    <t>тетрадь смерти комикс</t>
  </si>
  <si>
    <t>костюм футболка с юбкой</t>
  </si>
  <si>
    <t xml:space="preserve">шторы рулонные день ночь </t>
  </si>
  <si>
    <t>детское питание с 0</t>
  </si>
  <si>
    <t>46929478</t>
  </si>
  <si>
    <t>покемон наклейки</t>
  </si>
  <si>
    <t>wax stick</t>
  </si>
  <si>
    <t>тефф</t>
  </si>
  <si>
    <t>наклейки полиция</t>
  </si>
  <si>
    <t>инструменты для наращивания ногтей</t>
  </si>
  <si>
    <t>replica house женский</t>
  </si>
  <si>
    <t>свитшот disney</t>
  </si>
  <si>
    <t>водонагревательный бак</t>
  </si>
  <si>
    <t>44479971</t>
  </si>
  <si>
    <t>гранатовый сок nar</t>
  </si>
  <si>
    <t>бигуди волна с крючком</t>
  </si>
  <si>
    <t>сказки старого дуба</t>
  </si>
  <si>
    <t>брюки беговые</t>
  </si>
  <si>
    <t>catrice консилер 015</t>
  </si>
  <si>
    <t>67825074</t>
  </si>
  <si>
    <t>рюкзак белый кожаный</t>
  </si>
  <si>
    <t>коврик мех</t>
  </si>
  <si>
    <t>черные кроссовки для девочки</t>
  </si>
  <si>
    <t>76773725</t>
  </si>
  <si>
    <t>губка боб постельное белье</t>
  </si>
  <si>
    <t>автомобильный набор по уходу за автомобилем</t>
  </si>
  <si>
    <t>calipso гель лак</t>
  </si>
  <si>
    <t>растяжка досвидания детский сад</t>
  </si>
  <si>
    <t>ткань на отрез кулирка</t>
  </si>
  <si>
    <t>63419337</t>
  </si>
  <si>
    <t>brash</t>
  </si>
  <si>
    <t>пятновыводитель от крови</t>
  </si>
  <si>
    <t>кроссовки женские волейбол</t>
  </si>
  <si>
    <t>rejudicare 2crm</t>
  </si>
  <si>
    <t>для жидкого теста</t>
  </si>
  <si>
    <t>43744952</t>
  </si>
  <si>
    <t>ярость тигра</t>
  </si>
  <si>
    <t>комбинезон джинсовый жнский</t>
  </si>
  <si>
    <t>шорты джинсевые</t>
  </si>
  <si>
    <t>чехлы на качелю</t>
  </si>
  <si>
    <t>москофе кофе растворимый</t>
  </si>
  <si>
    <t>корзинка велосипедная</t>
  </si>
  <si>
    <t>колеса на кроватку</t>
  </si>
  <si>
    <t>44059280</t>
  </si>
  <si>
    <t>форма лягушка</t>
  </si>
  <si>
    <t>брошь ягоды</t>
  </si>
  <si>
    <t>амино рост</t>
  </si>
  <si>
    <t>мячик стиралка</t>
  </si>
  <si>
    <t>лупа стакан</t>
  </si>
  <si>
    <t>samsung galaxy s21 стекло</t>
  </si>
  <si>
    <t>один плюс один</t>
  </si>
  <si>
    <t>сумка питомец</t>
  </si>
  <si>
    <t>большой дом барби</t>
  </si>
  <si>
    <t>американские номера</t>
  </si>
  <si>
    <t>тойота аллион</t>
  </si>
  <si>
    <t>украшения для хвоста</t>
  </si>
  <si>
    <t>коллаген тональник</t>
  </si>
  <si>
    <t>кошелёк для банковских карт</t>
  </si>
  <si>
    <t>краска бронсон</t>
  </si>
  <si>
    <t>массажер рефлекс</t>
  </si>
  <si>
    <t xml:space="preserve">трусики подгузники 6 </t>
  </si>
  <si>
    <t>скамья детская</t>
  </si>
  <si>
    <t>отражатель на авто</t>
  </si>
  <si>
    <t>рик и морти пазлы</t>
  </si>
  <si>
    <t>машины трансформеры</t>
  </si>
  <si>
    <t>clever нижнее белье женское</t>
  </si>
  <si>
    <t>neofeet</t>
  </si>
  <si>
    <t>женский костюм для йоги</t>
  </si>
  <si>
    <t>стиральный порошок 1 кг</t>
  </si>
  <si>
    <t>футболка растения</t>
  </si>
  <si>
    <t>86222629</t>
  </si>
  <si>
    <t>папа с днем рождения</t>
  </si>
  <si>
    <t>кепка фред пери</t>
  </si>
  <si>
    <t>9h</t>
  </si>
  <si>
    <t>карандашдля бровей</t>
  </si>
  <si>
    <t>карточки с айдолами</t>
  </si>
  <si>
    <t>счётчик кликер</t>
  </si>
  <si>
    <t>тоник нивеа</t>
  </si>
  <si>
    <t>15206144</t>
  </si>
  <si>
    <t xml:space="preserve">ледерман </t>
  </si>
  <si>
    <t xml:space="preserve">1 din </t>
  </si>
  <si>
    <t>sata 2</t>
  </si>
  <si>
    <t>стиральная машина электролюкс</t>
  </si>
  <si>
    <t>as ds</t>
  </si>
  <si>
    <t>смехорех</t>
  </si>
  <si>
    <t>кеды чëрные</t>
  </si>
  <si>
    <t>штаны спартак</t>
  </si>
  <si>
    <t>37808419</t>
  </si>
  <si>
    <t>летние футболки для девочки</t>
  </si>
  <si>
    <t>бережно к себе</t>
  </si>
  <si>
    <t>щётка для фейда</t>
  </si>
  <si>
    <t>лего военный самолет</t>
  </si>
  <si>
    <t>скейтборд с ручкой</t>
  </si>
  <si>
    <t xml:space="preserve">лосьен для лица </t>
  </si>
  <si>
    <t xml:space="preserve">цветные </t>
  </si>
  <si>
    <t>кофе в</t>
  </si>
  <si>
    <t>упаковочная бумага тишью</t>
  </si>
  <si>
    <t>кофе миксер</t>
  </si>
  <si>
    <t xml:space="preserve">соломенная шляпа женская </t>
  </si>
  <si>
    <t>чарох</t>
  </si>
  <si>
    <t>иридамед спецодежда и сизы</t>
  </si>
  <si>
    <t>шорты классические женские черные</t>
  </si>
  <si>
    <t>набор юного художника 208 предметов</t>
  </si>
  <si>
    <t>шпатлевка для пластика</t>
  </si>
  <si>
    <t>кварцевый дезодорант</t>
  </si>
  <si>
    <t xml:space="preserve">фенистил гель </t>
  </si>
  <si>
    <t>большой страшный лис</t>
  </si>
  <si>
    <t>для хранения лука</t>
  </si>
  <si>
    <t>зарядка микро</t>
  </si>
  <si>
    <t>сумка женская к</t>
  </si>
  <si>
    <t>чёкиры</t>
  </si>
  <si>
    <t>крем anew</t>
  </si>
  <si>
    <t>комплект для полива</t>
  </si>
  <si>
    <t>34390961</t>
  </si>
  <si>
    <t xml:space="preserve">re food </t>
  </si>
  <si>
    <t>зимняя верхняя одежда для женщин</t>
  </si>
  <si>
    <t>хуавей смарт 2021</t>
  </si>
  <si>
    <t>носочки детские с кружевом</t>
  </si>
  <si>
    <t>браслет латунь</t>
  </si>
  <si>
    <t>осенние сапоги для девочки</t>
  </si>
  <si>
    <t xml:space="preserve">держатель для чашек </t>
  </si>
  <si>
    <t>радар видеорегистратор</t>
  </si>
  <si>
    <t>моделька автомобиля</t>
  </si>
  <si>
    <t>тетрадь для биологии</t>
  </si>
  <si>
    <t>тоника красота для волос</t>
  </si>
  <si>
    <t>имбирные пряники щенячий патруль</t>
  </si>
  <si>
    <t>шарлотта бронте учитель</t>
  </si>
  <si>
    <t>майка красивая</t>
  </si>
  <si>
    <t>сарафан женский летний хлопок твое</t>
  </si>
  <si>
    <t>стильные кофты женские</t>
  </si>
  <si>
    <t>чехол на хонор8х</t>
  </si>
  <si>
    <t xml:space="preserve">шары динозавры </t>
  </si>
  <si>
    <t>уличная печь</t>
  </si>
  <si>
    <t>tervolina демисезон</t>
  </si>
  <si>
    <t>джинсы клеш с рисунком</t>
  </si>
  <si>
    <t>goldy locks</t>
  </si>
  <si>
    <t>охлаждение ssd</t>
  </si>
  <si>
    <t>духи noir</t>
  </si>
  <si>
    <t>держатель для газет</t>
  </si>
  <si>
    <t>52896362</t>
  </si>
  <si>
    <t>доска для выпечки</t>
  </si>
  <si>
    <t>калонки на машину</t>
  </si>
  <si>
    <t>контейнер 36 литров</t>
  </si>
  <si>
    <t>подработка</t>
  </si>
  <si>
    <t>макеяж</t>
  </si>
  <si>
    <t>скоба для теплого пола</t>
  </si>
  <si>
    <t>зима обувь</t>
  </si>
  <si>
    <t>activity игра</t>
  </si>
  <si>
    <t>брюки классические прямые мужские</t>
  </si>
  <si>
    <t>хагги ваггт</t>
  </si>
  <si>
    <t>фотообои 100</t>
  </si>
  <si>
    <t>соль для ванн лаванда</t>
  </si>
  <si>
    <t>прозрачный чехол на 7 айфон</t>
  </si>
  <si>
    <t>стопхам</t>
  </si>
  <si>
    <t>купальник для девочек раздельный 12 лет</t>
  </si>
  <si>
    <t>холодильник для барби</t>
  </si>
  <si>
    <t>36352372</t>
  </si>
  <si>
    <t>ежедневники датированный</t>
  </si>
  <si>
    <t>комплект брюки и футболка</t>
  </si>
  <si>
    <t>спининг кракодил</t>
  </si>
  <si>
    <t>накидка защитная на спинку переднего автомобильного сиденья</t>
  </si>
  <si>
    <t>36423120</t>
  </si>
  <si>
    <t>ткань пиксельная</t>
  </si>
  <si>
    <t>поддон керамический</t>
  </si>
  <si>
    <t>9842027</t>
  </si>
  <si>
    <t>дровницы</t>
  </si>
  <si>
    <t>sven ps650</t>
  </si>
  <si>
    <t xml:space="preserve">летний спортивный костюм для мужчин </t>
  </si>
  <si>
    <t>ване панк</t>
  </si>
  <si>
    <t>12362516</t>
  </si>
  <si>
    <t>блендер пароварка детский</t>
  </si>
  <si>
    <t>16657046</t>
  </si>
  <si>
    <t>78051964</t>
  </si>
  <si>
    <t>резиновая сиська</t>
  </si>
  <si>
    <t>жалюзи офисные</t>
  </si>
  <si>
    <t>ночная книга</t>
  </si>
  <si>
    <t>кеды на замке</t>
  </si>
  <si>
    <t>nike air 95</t>
  </si>
  <si>
    <t>опыты и эксперименты для мальчиков</t>
  </si>
  <si>
    <t>штаны из муслина женские</t>
  </si>
  <si>
    <t>спортивный костюм шортами женский</t>
  </si>
  <si>
    <t>71366437</t>
  </si>
  <si>
    <t>крючки для тюля</t>
  </si>
  <si>
    <t>чехол realmi</t>
  </si>
  <si>
    <t>набор посуды полесье</t>
  </si>
  <si>
    <t>декоративные игрушки</t>
  </si>
  <si>
    <t xml:space="preserve">для мёда </t>
  </si>
  <si>
    <t>ковёр 2 на 4</t>
  </si>
  <si>
    <t>фильтр гейзер био</t>
  </si>
  <si>
    <t>стеклянный чехол на iphone xr</t>
  </si>
  <si>
    <t>квас концентрат</t>
  </si>
  <si>
    <t>одеяло 180x215</t>
  </si>
  <si>
    <t>3652291</t>
  </si>
  <si>
    <t>чепчик утепленный</t>
  </si>
  <si>
    <t>батончики chikalab</t>
  </si>
  <si>
    <t>духи женские дзинтарс</t>
  </si>
  <si>
    <t>biodry</t>
  </si>
  <si>
    <t>люля-кебаб</t>
  </si>
  <si>
    <t xml:space="preserve">кружевная майка </t>
  </si>
  <si>
    <t>большие картины по номерам с эльзы анна</t>
  </si>
  <si>
    <t>рюкзак детский микки маус</t>
  </si>
  <si>
    <t>накидка на ножки на коляску</t>
  </si>
  <si>
    <t>фуражка капитана белая</t>
  </si>
  <si>
    <t>47002641</t>
  </si>
  <si>
    <t xml:space="preserve">кроксы для женщин </t>
  </si>
  <si>
    <t>аква кроссовки</t>
  </si>
  <si>
    <t>пистолет для пельменей</t>
  </si>
  <si>
    <t xml:space="preserve">майки на девочку </t>
  </si>
  <si>
    <t>ливчики для девочек</t>
  </si>
  <si>
    <t>от мошек спрей</t>
  </si>
  <si>
    <t>лоферы 33 размер</t>
  </si>
  <si>
    <t>альбом для фотокарт</t>
  </si>
  <si>
    <t>ремень замшевый женский</t>
  </si>
  <si>
    <t xml:space="preserve">теннисная юбка для девочек </t>
  </si>
  <si>
    <t>платье рубашка mango</t>
  </si>
  <si>
    <t>подставки для типс</t>
  </si>
  <si>
    <t>влада 4</t>
  </si>
  <si>
    <t>педикюрная щетка</t>
  </si>
  <si>
    <t>eveline bb крем</t>
  </si>
  <si>
    <t>средства для чистки унитаза</t>
  </si>
  <si>
    <t>shine systems ipa</t>
  </si>
  <si>
    <t>дочь ведьмы</t>
  </si>
  <si>
    <t>халат уборщицы</t>
  </si>
  <si>
    <t xml:space="preserve">айпод </t>
  </si>
  <si>
    <t>16180551</t>
  </si>
  <si>
    <t>грамота гимнастика</t>
  </si>
  <si>
    <t>перчатка для груминга</t>
  </si>
  <si>
    <t>джинсы мужские 54 размер</t>
  </si>
  <si>
    <t>kipsta шорты</t>
  </si>
  <si>
    <t xml:space="preserve">футболка дед </t>
  </si>
  <si>
    <t>бисер крупный черный</t>
  </si>
  <si>
    <t>redmi note 7 xiaomi аксессуары</t>
  </si>
  <si>
    <t>шляпа мальчик</t>
  </si>
  <si>
    <t>баланс игра</t>
  </si>
  <si>
    <t>ящик пластиковый низкий</t>
  </si>
  <si>
    <t>livs витамины</t>
  </si>
  <si>
    <t>убийство в месопотамии</t>
  </si>
  <si>
    <t>скотч для фото</t>
  </si>
  <si>
    <t>томбовчанка</t>
  </si>
  <si>
    <t>15206418</t>
  </si>
  <si>
    <t>кабель для регистратора</t>
  </si>
  <si>
    <t>стендоф2</t>
  </si>
  <si>
    <t xml:space="preserve">бейсболка с надписью </t>
  </si>
  <si>
    <t>шампунь head &amp; shoulders 900мл</t>
  </si>
  <si>
    <t>чехол на самсунг гелекси м12</t>
  </si>
  <si>
    <t>автопонорама</t>
  </si>
  <si>
    <t xml:space="preserve">полуботинки на платформе </t>
  </si>
  <si>
    <t>средство от накипи делонги</t>
  </si>
  <si>
    <t>духи ex nihilo</t>
  </si>
  <si>
    <t>75670070</t>
  </si>
  <si>
    <t xml:space="preserve">sonoff </t>
  </si>
  <si>
    <t>спецодежда мужская рабочая кастюм</t>
  </si>
  <si>
    <t>шведская стенка матюха</t>
  </si>
  <si>
    <t xml:space="preserve">эпоксидной смолы </t>
  </si>
  <si>
    <t>mi 10 pro</t>
  </si>
  <si>
    <t>дискошар usb</t>
  </si>
  <si>
    <t>фрекен бок официальный представитель в рф</t>
  </si>
  <si>
    <t>буквы учим</t>
  </si>
  <si>
    <t xml:space="preserve">чистка бассейна </t>
  </si>
  <si>
    <t>корея продукты</t>
  </si>
  <si>
    <t>книга metro</t>
  </si>
  <si>
    <t>сумка женская через плечо найк</t>
  </si>
  <si>
    <t>kelme сороконожки</t>
  </si>
  <si>
    <t>дозатор сиропа</t>
  </si>
  <si>
    <t>5042567</t>
  </si>
  <si>
    <t>наушники для хонор 50</t>
  </si>
  <si>
    <t>50352557</t>
  </si>
  <si>
    <t>костюм на девочку 146</t>
  </si>
  <si>
    <t>мужской скраб</t>
  </si>
  <si>
    <t>ящик аптечка</t>
  </si>
  <si>
    <t>аланит</t>
  </si>
  <si>
    <t xml:space="preserve">летняя шапочка для новорождённых </t>
  </si>
  <si>
    <t>перчатки  медицинские</t>
  </si>
  <si>
    <t>плакат колокольчик</t>
  </si>
  <si>
    <t>жилет трикотажный мужской</t>
  </si>
  <si>
    <t>держатель телефона в машине</t>
  </si>
  <si>
    <t>beautiful hair</t>
  </si>
  <si>
    <t>shaik 272</t>
  </si>
  <si>
    <t>умный звонок</t>
  </si>
  <si>
    <t>герой и бунтарь</t>
  </si>
  <si>
    <t>шапка малышам</t>
  </si>
  <si>
    <t>серги  для девочки</t>
  </si>
  <si>
    <t>sela в полоску</t>
  </si>
  <si>
    <t xml:space="preserve">мультипекарь редмонд </t>
  </si>
  <si>
    <t>кофе турецкий  молотый</t>
  </si>
  <si>
    <t>маска для роста волос дрожжи</t>
  </si>
  <si>
    <t>роял канин уринарий</t>
  </si>
  <si>
    <t>панавир интим</t>
  </si>
  <si>
    <t>крем гель лифтинг для подбородка</t>
  </si>
  <si>
    <t>леггинсы оранжевые</t>
  </si>
  <si>
    <t xml:space="preserve">зажигалка кухонная </t>
  </si>
  <si>
    <t>кружевной шарф</t>
  </si>
  <si>
    <t>блузка белая длинный рукав</t>
  </si>
  <si>
    <t>80030886</t>
  </si>
  <si>
    <t>наклейки сказочный патруль</t>
  </si>
  <si>
    <t>w7015</t>
  </si>
  <si>
    <t>клатч сумки</t>
  </si>
  <si>
    <t>сироп кэроба</t>
  </si>
  <si>
    <t>роллеры голивуд</t>
  </si>
  <si>
    <t>туалетная вода  женская</t>
  </si>
  <si>
    <t>хагги вагги 20 см</t>
  </si>
  <si>
    <t>сумасшедшая корона</t>
  </si>
  <si>
    <t xml:space="preserve">костюм вильветовый </t>
  </si>
  <si>
    <t>mango telma</t>
  </si>
  <si>
    <t xml:space="preserve">чехол на самсунг а32 прозрачный </t>
  </si>
  <si>
    <t>куртка джинсовая мужская летняя</t>
  </si>
  <si>
    <t>бинты стерильные</t>
  </si>
  <si>
    <t xml:space="preserve">белорусский стиральный порошок </t>
  </si>
  <si>
    <t>брелок с гимнасткой</t>
  </si>
  <si>
    <t>фиолетовые красовки джордан</t>
  </si>
  <si>
    <t>канакина 3 класс</t>
  </si>
  <si>
    <t>насос на бутылку</t>
  </si>
  <si>
    <t>солнцезащитный зонт для авто</t>
  </si>
  <si>
    <t>фильтр топлевный</t>
  </si>
  <si>
    <t>шторы розы</t>
  </si>
  <si>
    <t>сидушка на кресло для дома</t>
  </si>
  <si>
    <t xml:space="preserve">желание трейси вульф </t>
  </si>
  <si>
    <t>спортивный топ бра женский adidas</t>
  </si>
  <si>
    <t xml:space="preserve">каспер подгузники трусики </t>
  </si>
  <si>
    <t>бумага для папильоток</t>
  </si>
  <si>
    <t>игровой набор посуда</t>
  </si>
  <si>
    <t>оптический клей</t>
  </si>
  <si>
    <t>41841286</t>
  </si>
  <si>
    <t>fanatik крючки</t>
  </si>
  <si>
    <t>пеналв</t>
  </si>
  <si>
    <t xml:space="preserve">электронные часы наручные </t>
  </si>
  <si>
    <t>дети дюны книга</t>
  </si>
  <si>
    <t>бабушкино лукошко семга</t>
  </si>
  <si>
    <t>футболка орнамент</t>
  </si>
  <si>
    <t>щеточки для ресниц и бровей 50 шт</t>
  </si>
  <si>
    <t>штаны детские для мальчика</t>
  </si>
  <si>
    <t>мазь от пигментных пятен</t>
  </si>
  <si>
    <t>мытья пола</t>
  </si>
  <si>
    <t xml:space="preserve">свеча массажная </t>
  </si>
  <si>
    <t>детский горшок дорожный</t>
  </si>
  <si>
    <t>наклейка призма</t>
  </si>
  <si>
    <t xml:space="preserve">чехол на самсунг а8 </t>
  </si>
  <si>
    <t>пластырь для пальцев</t>
  </si>
  <si>
    <t>tommy hilfiger женщинам одежда</t>
  </si>
  <si>
    <t xml:space="preserve">спрей сыворотка </t>
  </si>
  <si>
    <t>тент 4 на 4</t>
  </si>
  <si>
    <t>монтара</t>
  </si>
  <si>
    <t>подстаканик для ручек</t>
  </si>
  <si>
    <t>масло моторное 5w40 синтетическое ниссан</t>
  </si>
  <si>
    <t>воск в гранулах 1 кг</t>
  </si>
  <si>
    <t>бомбер женский на молнии</t>
  </si>
  <si>
    <t xml:space="preserve">платье на девушку </t>
  </si>
  <si>
    <t>нож tesla</t>
  </si>
  <si>
    <t>шунгит порошок</t>
  </si>
  <si>
    <t>слипоны дюна</t>
  </si>
  <si>
    <t>шорты глория jeans</t>
  </si>
  <si>
    <t>перстень печатка</t>
  </si>
  <si>
    <t>антибак гель для стирки белья</t>
  </si>
  <si>
    <t>форма для шоколадного яйца</t>
  </si>
  <si>
    <t>сумка pola</t>
  </si>
  <si>
    <t>милфхантер</t>
  </si>
  <si>
    <t>ручка балконной двери</t>
  </si>
  <si>
    <t>тесс из рода</t>
  </si>
  <si>
    <t>e90</t>
  </si>
  <si>
    <t>фигурные шарики</t>
  </si>
  <si>
    <t>гелевые прокладки для груди</t>
  </si>
  <si>
    <t>рис в пакетах</t>
  </si>
  <si>
    <t>лонгслив поло мужской</t>
  </si>
  <si>
    <t xml:space="preserve">fito bomb </t>
  </si>
  <si>
    <t>кошка лили 24 см</t>
  </si>
  <si>
    <t>сабо el tempo</t>
  </si>
  <si>
    <t>кожанная маска</t>
  </si>
  <si>
    <t>72282399</t>
  </si>
  <si>
    <t>линейный светильник уличный</t>
  </si>
  <si>
    <t>сумка женская новинки</t>
  </si>
  <si>
    <t>парфюм роза</t>
  </si>
  <si>
    <t>53488463</t>
  </si>
  <si>
    <t xml:space="preserve">малютка детская смесь </t>
  </si>
  <si>
    <t>чехлы нексия</t>
  </si>
  <si>
    <t>паяльник электрический набор</t>
  </si>
  <si>
    <t>слайдер для дизайна ногтей</t>
  </si>
  <si>
    <t>12860796</t>
  </si>
  <si>
    <t>чехлы на самсунг а21s</t>
  </si>
  <si>
    <t xml:space="preserve">белые широкие джинсы </t>
  </si>
  <si>
    <t>81882508</t>
  </si>
  <si>
    <t>brit premium для котят</t>
  </si>
  <si>
    <t>постеры токийский гуль</t>
  </si>
  <si>
    <t>футболка на лето мужская</t>
  </si>
  <si>
    <t>резина спорт</t>
  </si>
  <si>
    <t>чехол на xiaomi 11 lite ne</t>
  </si>
  <si>
    <t>шар фольгированный 2</t>
  </si>
  <si>
    <t>масло для тела гарньер</t>
  </si>
  <si>
    <t>энергетик порошок</t>
  </si>
  <si>
    <t>maxwell жижа</t>
  </si>
  <si>
    <t xml:space="preserve">открывашка для консервов </t>
  </si>
  <si>
    <t>demons souls</t>
  </si>
  <si>
    <t>крем для рук кокосовый</t>
  </si>
  <si>
    <t>inprovence</t>
  </si>
  <si>
    <t>чехлы на айфон 8 +</t>
  </si>
  <si>
    <t>босоножки на платформе на каблуке</t>
  </si>
  <si>
    <t>limonware</t>
  </si>
  <si>
    <t>первая зубная щетка</t>
  </si>
  <si>
    <t>платье мокко</t>
  </si>
  <si>
    <t>вольер 12 секций</t>
  </si>
  <si>
    <t>купальные боксеры</t>
  </si>
  <si>
    <t>стеклянный цветок</t>
  </si>
  <si>
    <t>палатка туристическая с матрасом</t>
  </si>
  <si>
    <t>delicana для щенков</t>
  </si>
  <si>
    <t>collagen nl</t>
  </si>
  <si>
    <t>чистить аквариум</t>
  </si>
  <si>
    <t>дневник хаги ваги</t>
  </si>
  <si>
    <t>коврик для парикмахерских инструментов</t>
  </si>
  <si>
    <t>неоновые резинки</t>
  </si>
  <si>
    <t>флесивеб</t>
  </si>
  <si>
    <t>катрис камуфляж</t>
  </si>
  <si>
    <t>buderus</t>
  </si>
  <si>
    <t xml:space="preserve">чековая книжка </t>
  </si>
  <si>
    <t>игрушка с пледом внутри сова</t>
  </si>
  <si>
    <t>органайзер для хранения авто</t>
  </si>
  <si>
    <t xml:space="preserve">смешная футболка </t>
  </si>
  <si>
    <t>помада compliment</t>
  </si>
  <si>
    <t>soaptima.</t>
  </si>
  <si>
    <t>редкен для волос 25</t>
  </si>
  <si>
    <t>медицинский брюки</t>
  </si>
  <si>
    <t>бикини крем для депиляции</t>
  </si>
  <si>
    <t>летние женские платья большого размера</t>
  </si>
  <si>
    <t xml:space="preserve">картина по номерам женщина </t>
  </si>
  <si>
    <t>стеганная куртка женская весенняя с капюшоном</t>
  </si>
  <si>
    <t>тональник bb</t>
  </si>
  <si>
    <t>книги акунина</t>
  </si>
  <si>
    <t>подставка для кошачьих мисок</t>
  </si>
  <si>
    <t>julia fantasy</t>
  </si>
  <si>
    <t>модная одежда для девочек 11 лет</t>
  </si>
  <si>
    <t>ручка цепочка для сумки</t>
  </si>
  <si>
    <t>nasha для женщин</t>
  </si>
  <si>
    <t>airpods 3 1:1</t>
  </si>
  <si>
    <t>хлеб книга</t>
  </si>
  <si>
    <t>marks &amp; spencer плащ</t>
  </si>
  <si>
    <t>42048628</t>
  </si>
  <si>
    <t>dockers мужская обувь</t>
  </si>
  <si>
    <t>белая тишка</t>
  </si>
  <si>
    <t>духи легенда</t>
  </si>
  <si>
    <t>тапочки мужские для душа</t>
  </si>
  <si>
    <t>25617969</t>
  </si>
  <si>
    <t>экран на самсунг j3</t>
  </si>
  <si>
    <t>стекло на ipad air</t>
  </si>
  <si>
    <t>сетевой</t>
  </si>
  <si>
    <t>крышка для объектива sony</t>
  </si>
  <si>
    <t>железная копилка</t>
  </si>
  <si>
    <t>медицинский халат черный</t>
  </si>
  <si>
    <t>ортопедические ботинки детские мальчик</t>
  </si>
  <si>
    <t>деревянный ростомер</t>
  </si>
  <si>
    <t>режим 7а</t>
  </si>
  <si>
    <t>airsoft gun scorpion</t>
  </si>
  <si>
    <t>аквафор бутылка</t>
  </si>
  <si>
    <t>чехол на айфон 11 luxo</t>
  </si>
  <si>
    <t>сарафан летний женский на молнии</t>
  </si>
  <si>
    <t>мыло жидкое 2 литра</t>
  </si>
  <si>
    <t>шпатель для депиляции бровей</t>
  </si>
  <si>
    <t>марципан картошка</t>
  </si>
  <si>
    <t xml:space="preserve">халат детский для девочки </t>
  </si>
  <si>
    <t>коронная чакра</t>
  </si>
  <si>
    <t>шумовка металлическая для казана</t>
  </si>
  <si>
    <t>manyo galac</t>
  </si>
  <si>
    <t>52777770</t>
  </si>
  <si>
    <t>приправа универсальная эстетика вкуса</t>
  </si>
  <si>
    <t>палатка с надувным каркасом</t>
  </si>
  <si>
    <t>vsco</t>
  </si>
  <si>
    <t xml:space="preserve">цепочка крестик </t>
  </si>
  <si>
    <t>клей для резиновой крошки</t>
  </si>
  <si>
    <t>замок на багажник</t>
  </si>
  <si>
    <t>рюкзак железный человек</t>
  </si>
  <si>
    <t>mixit наборы</t>
  </si>
  <si>
    <t>эквилибриум</t>
  </si>
  <si>
    <t xml:space="preserve">кроксы медицинские </t>
  </si>
  <si>
    <t>ключ для электрощитка</t>
  </si>
  <si>
    <t>жилет му</t>
  </si>
  <si>
    <t>карандаш для бровей для блондинок</t>
  </si>
  <si>
    <t>riche термозащитный спрей для волос аминокислоты + веганский кератин</t>
  </si>
  <si>
    <t>сумка с широкой ручкой</t>
  </si>
  <si>
    <t xml:space="preserve">ладошки </t>
  </si>
  <si>
    <t>крем от загара floresan</t>
  </si>
  <si>
    <t>гель-лак с сухоцветами</t>
  </si>
  <si>
    <t xml:space="preserve">колье с бабочками </t>
  </si>
  <si>
    <t xml:space="preserve">тв ресивер </t>
  </si>
  <si>
    <t>сумка для утки</t>
  </si>
  <si>
    <t>space 73</t>
  </si>
  <si>
    <t>lenovo m10 fhd plus tb-x606x</t>
  </si>
  <si>
    <t>брошь леопард</t>
  </si>
  <si>
    <t>zarina женское платье</t>
  </si>
  <si>
    <t>шампиньон</t>
  </si>
  <si>
    <t>чайник термопод</t>
  </si>
  <si>
    <t>оливер обувь женская</t>
  </si>
  <si>
    <t>пуговицы под дерево</t>
  </si>
  <si>
    <t xml:space="preserve">ребёнок в машине </t>
  </si>
  <si>
    <t>женская летняя обувь натуральная кожа</t>
  </si>
  <si>
    <t>раскраска с динозаврами</t>
  </si>
  <si>
    <t>каучуковый шнур</t>
  </si>
  <si>
    <t>сапоги демисезон женские</t>
  </si>
  <si>
    <t>17937069</t>
  </si>
  <si>
    <t>vitton</t>
  </si>
  <si>
    <t>стекло хонор 10лайт</t>
  </si>
  <si>
    <t>ozerova wedding dress одежда</t>
  </si>
  <si>
    <t>шторки в газель</t>
  </si>
  <si>
    <t>вешалка кухня</t>
  </si>
  <si>
    <t>туника с воротником</t>
  </si>
  <si>
    <t>пилинг для кожи головы natura</t>
  </si>
  <si>
    <t>коврики для киа рио</t>
  </si>
  <si>
    <t>матрас 160х190 жесткий</t>
  </si>
  <si>
    <t>модульная картина в спальню</t>
  </si>
  <si>
    <t>кастрюля 50 л</t>
  </si>
  <si>
    <t>косметические масло</t>
  </si>
  <si>
    <t xml:space="preserve">накладки для сосков </t>
  </si>
  <si>
    <t>что сначала что потом</t>
  </si>
  <si>
    <t>массажная лейка для душа</t>
  </si>
  <si>
    <t>barista кокосовое</t>
  </si>
  <si>
    <t>шнур для подвязки</t>
  </si>
  <si>
    <t>ручки скобы</t>
  </si>
  <si>
    <t>касл</t>
  </si>
  <si>
    <t>украсить комнату</t>
  </si>
  <si>
    <t>черная наволочка</t>
  </si>
  <si>
    <t>беспроводная сигнализация</t>
  </si>
  <si>
    <t>защитное стекло на телефон realme c 21</t>
  </si>
  <si>
    <t>чайная пара фарфоровая</t>
  </si>
  <si>
    <t>сумка 100 литров</t>
  </si>
  <si>
    <t>ahmad tea professional</t>
  </si>
  <si>
    <t>игрушечный банкомат</t>
  </si>
  <si>
    <t>плёнки на ногти</t>
  </si>
  <si>
    <t>beauty alina</t>
  </si>
  <si>
    <t>юбка вязанная женская</t>
  </si>
  <si>
    <t>учебники школьные</t>
  </si>
  <si>
    <t>носки мятные</t>
  </si>
  <si>
    <t>чехол s10+</t>
  </si>
  <si>
    <t>пироженки</t>
  </si>
  <si>
    <t>19110263</t>
  </si>
  <si>
    <t>away</t>
  </si>
  <si>
    <t>обувь тофу</t>
  </si>
  <si>
    <t>рождественская екатерина</t>
  </si>
  <si>
    <t>бельевая лента</t>
  </si>
  <si>
    <t>жилетки женские вязаные большие размеры</t>
  </si>
  <si>
    <t>тоска блю обувь</t>
  </si>
  <si>
    <t>45571671</t>
  </si>
  <si>
    <t>футболки мужчины</t>
  </si>
  <si>
    <t>машина лол</t>
  </si>
  <si>
    <t>ванна желе</t>
  </si>
  <si>
    <t>шлепки нарядные</t>
  </si>
  <si>
    <t>sensfashion</t>
  </si>
  <si>
    <t>huggy wuggy 100 см</t>
  </si>
  <si>
    <t>41293886</t>
  </si>
  <si>
    <t>формы для тарта</t>
  </si>
  <si>
    <t>чехол на хонор 5а</t>
  </si>
  <si>
    <t>асд фракция</t>
  </si>
  <si>
    <t>лоток автоматический</t>
  </si>
  <si>
    <t xml:space="preserve"> тент</t>
  </si>
  <si>
    <t>70029331</t>
  </si>
  <si>
    <t>realme c25 чехол книжка</t>
  </si>
  <si>
    <t>лего дупло для мальчиков</t>
  </si>
  <si>
    <t>куклы барби looks</t>
  </si>
  <si>
    <t>унисекс футболки</t>
  </si>
  <si>
    <t>защитное стекло на oppo a15</t>
  </si>
  <si>
    <t xml:space="preserve">шлепки на лето женские </t>
  </si>
  <si>
    <t>палочки пластиковые</t>
  </si>
  <si>
    <t>селикогелевый</t>
  </si>
  <si>
    <t>81757780</t>
  </si>
  <si>
    <t>японские стикеры</t>
  </si>
  <si>
    <t xml:space="preserve">золотые серьги детские </t>
  </si>
  <si>
    <t xml:space="preserve">плавки для купания женские </t>
  </si>
  <si>
    <t>покрышка на мопед альфа</t>
  </si>
  <si>
    <t xml:space="preserve">шиньон интрига </t>
  </si>
  <si>
    <t>крючок 2 мм</t>
  </si>
  <si>
    <t xml:space="preserve">каталка с ручкой </t>
  </si>
  <si>
    <t>твидовый сарафан женский</t>
  </si>
  <si>
    <t>кроссовки женские дешевые</t>
  </si>
  <si>
    <t>маска с ушками</t>
  </si>
  <si>
    <t>свитшот с корсетом</t>
  </si>
  <si>
    <t>для педикюра фреза</t>
  </si>
  <si>
    <t>tf cosmetics карандаш</t>
  </si>
  <si>
    <t>кроссовки рибок обувь женские</t>
  </si>
  <si>
    <t>беспроводные зарядка</t>
  </si>
  <si>
    <t>шорты для девочки 4 года</t>
  </si>
  <si>
    <t>камера самокат</t>
  </si>
  <si>
    <t>солнцезащитный крем spf 30 для тела</t>
  </si>
  <si>
    <t>не бьет просто обижает</t>
  </si>
  <si>
    <t>подкова сувенирная</t>
  </si>
  <si>
    <t>баннер выпускной</t>
  </si>
  <si>
    <t>paldo</t>
  </si>
  <si>
    <t>hunt fish</t>
  </si>
  <si>
    <t xml:space="preserve">совы </t>
  </si>
  <si>
    <t>беспроводные наушники блютуз гарнитура</t>
  </si>
  <si>
    <t>портмоне кошелек мужской кожаный</t>
  </si>
  <si>
    <t>худи поло</t>
  </si>
  <si>
    <t xml:space="preserve">маленькие контейнеры </t>
  </si>
  <si>
    <t>спортивный костюм для кормления</t>
  </si>
  <si>
    <t>челюсти настольная игра</t>
  </si>
  <si>
    <t>роял форест</t>
  </si>
  <si>
    <t>пижама тенсель</t>
  </si>
  <si>
    <t>nike inter</t>
  </si>
  <si>
    <t xml:space="preserve">джонсонс беби </t>
  </si>
  <si>
    <t>плюшевая игрушка гусь</t>
  </si>
  <si>
    <t>65494899</t>
  </si>
  <si>
    <t xml:space="preserve">мельница для специй электрическая </t>
  </si>
  <si>
    <t>чехол для телефона редми 9c</t>
  </si>
  <si>
    <t>палка для велосипеда</t>
  </si>
  <si>
    <t>magic mixies волшебный котел</t>
  </si>
  <si>
    <t>платье для юбилея</t>
  </si>
  <si>
    <t>кепка хагиваги</t>
  </si>
  <si>
    <t>68802042</t>
  </si>
  <si>
    <t>рюкзак мужской джинсовый</t>
  </si>
  <si>
    <t>aesthete home</t>
  </si>
  <si>
    <t>похуин форте</t>
  </si>
  <si>
    <t>флойка</t>
  </si>
  <si>
    <t xml:space="preserve">беговел самокат </t>
  </si>
  <si>
    <t>48739621</t>
  </si>
  <si>
    <t>кофе молотый куба</t>
  </si>
  <si>
    <t>iphone 11 чехол белый</t>
  </si>
  <si>
    <t>шапконос лето</t>
  </si>
  <si>
    <t>трикотажный костюм для девочек</t>
  </si>
  <si>
    <t>фнаф игра</t>
  </si>
  <si>
    <t>блокнот марвел</t>
  </si>
  <si>
    <t>тениски женские</t>
  </si>
  <si>
    <t>летний комбинезон для девушки</t>
  </si>
  <si>
    <t>гирлянда майнкрафт</t>
  </si>
  <si>
    <t>бустер концентрат для волос</t>
  </si>
  <si>
    <t>frenkit</t>
  </si>
  <si>
    <t>art&amp;fac</t>
  </si>
  <si>
    <t>брюки женские  спортивные</t>
  </si>
  <si>
    <t xml:space="preserve">ципа </t>
  </si>
  <si>
    <t>конфеты франция</t>
  </si>
  <si>
    <t>анатомическая шлейка для кошек</t>
  </si>
  <si>
    <t>lakres гели</t>
  </si>
  <si>
    <t>трусы женские бразильяна черные</t>
  </si>
  <si>
    <t>бижутерия змея</t>
  </si>
  <si>
    <t>костюм стюардесса взрослый</t>
  </si>
  <si>
    <t xml:space="preserve">мр3 плеер </t>
  </si>
  <si>
    <t>10906650</t>
  </si>
  <si>
    <t>лак лошадиная сила</t>
  </si>
  <si>
    <t xml:space="preserve">30214354 </t>
  </si>
  <si>
    <t>рюкзак женский бирюзовый</t>
  </si>
  <si>
    <t>белая юбка прямая</t>
  </si>
  <si>
    <t>симпсоны картина по номерам</t>
  </si>
  <si>
    <t>красивая книга о море</t>
  </si>
  <si>
    <t>светильник турецкий</t>
  </si>
  <si>
    <t>механическая помпа для воды</t>
  </si>
  <si>
    <t>напольная кровать</t>
  </si>
  <si>
    <t>жидкий переливающийся чехол с блестками</t>
  </si>
  <si>
    <t>варенье вишня</t>
  </si>
  <si>
    <t>the body shop шампунь</t>
  </si>
  <si>
    <t>чай herbal</t>
  </si>
  <si>
    <t>тапки на пробке</t>
  </si>
  <si>
    <t>125</t>
  </si>
  <si>
    <t xml:space="preserve">планшет для документов </t>
  </si>
  <si>
    <t>чехол для выпрямителя</t>
  </si>
  <si>
    <t>шугаринг апарат</t>
  </si>
  <si>
    <t>купальник для ребёнка</t>
  </si>
  <si>
    <t>бейсболка детская человек паук</t>
  </si>
  <si>
    <t>покрывало на диван велюр</t>
  </si>
  <si>
    <t xml:space="preserve">купальник подростки для девочки </t>
  </si>
  <si>
    <t>петродиет печенье</t>
  </si>
  <si>
    <t>матрас 130 190</t>
  </si>
  <si>
    <t>тонкие женские брюки мом</t>
  </si>
  <si>
    <t>современные футболки</t>
  </si>
  <si>
    <t xml:space="preserve">canson </t>
  </si>
  <si>
    <t>джинсовая куртка женская одежда черная</t>
  </si>
  <si>
    <t xml:space="preserve">шпатель строительный </t>
  </si>
  <si>
    <t>кэролайн грэм</t>
  </si>
  <si>
    <t>шорты чебоксарский трикотаж</t>
  </si>
  <si>
    <t xml:space="preserve">the seam </t>
  </si>
  <si>
    <t>playstation 6</t>
  </si>
  <si>
    <t>coco brands</t>
  </si>
  <si>
    <t>полотна для сабельной пилы</t>
  </si>
  <si>
    <t>шаль белая</t>
  </si>
  <si>
    <t>пасхальная посыпка</t>
  </si>
  <si>
    <t>40968053</t>
  </si>
  <si>
    <t>xuping jewellery женский</t>
  </si>
  <si>
    <t>сумка инсити</t>
  </si>
  <si>
    <t>платье пляжное вязаное</t>
  </si>
  <si>
    <t>крепления для палатки</t>
  </si>
  <si>
    <t>корж макс</t>
  </si>
  <si>
    <t>цинк тяньши</t>
  </si>
  <si>
    <t>постер для детской</t>
  </si>
  <si>
    <t>кесарево</t>
  </si>
  <si>
    <t>кепки дрейн</t>
  </si>
  <si>
    <t>лазанья приправа</t>
  </si>
  <si>
    <t>ctv</t>
  </si>
  <si>
    <t xml:space="preserve">детская груша </t>
  </si>
  <si>
    <t>удлиненная блуза</t>
  </si>
  <si>
    <t>77362999</t>
  </si>
  <si>
    <t>подгузники elite soft</t>
  </si>
  <si>
    <t>дишдропс</t>
  </si>
  <si>
    <t>комбинезон бодо</t>
  </si>
  <si>
    <t>калечко</t>
  </si>
  <si>
    <t>набор для рисовпния</t>
  </si>
  <si>
    <t>часы единорог</t>
  </si>
  <si>
    <t>платье  кружевное</t>
  </si>
  <si>
    <t>кольца для ловца снов</t>
  </si>
  <si>
    <t>francesco v обувь</t>
  </si>
  <si>
    <t>аппликатор ляпко большой</t>
  </si>
  <si>
    <t>ксяоми 11т</t>
  </si>
  <si>
    <t>бюстгальтера больших размеров с косточками</t>
  </si>
  <si>
    <t>хот вилс треки</t>
  </si>
  <si>
    <t>пигмент прямого действия зеленый</t>
  </si>
  <si>
    <t>толстовка бежевая мужская</t>
  </si>
  <si>
    <t>r1</t>
  </si>
  <si>
    <t>natura siberica крем для глаз</t>
  </si>
  <si>
    <t>про про тен 100</t>
  </si>
  <si>
    <t>застёжка на сумку</t>
  </si>
  <si>
    <t>greenwich line тетрадь</t>
  </si>
  <si>
    <t>липы</t>
  </si>
  <si>
    <t>блузка назапах</t>
  </si>
  <si>
    <t>tucino женский</t>
  </si>
  <si>
    <t>комбинезон в горох</t>
  </si>
  <si>
    <t>футболка я люблю вику</t>
  </si>
  <si>
    <t>родной русский язык 7 класс</t>
  </si>
  <si>
    <t>кроссовки для мальчиков 12 лет</t>
  </si>
  <si>
    <t>чехол на самсунг с21 фе</t>
  </si>
  <si>
    <t>шоколадные краски</t>
  </si>
  <si>
    <t>батарейки ag4</t>
  </si>
  <si>
    <t>духи creed</t>
  </si>
  <si>
    <t>пряжа с рюлексом</t>
  </si>
  <si>
    <t>кардиганы из кружева</t>
  </si>
  <si>
    <t>плетеный</t>
  </si>
  <si>
    <t>кассета для станка</t>
  </si>
  <si>
    <t>голем фигурка</t>
  </si>
  <si>
    <t>шапочка для новорожденного весна</t>
  </si>
  <si>
    <t>басаейн</t>
  </si>
  <si>
    <t>маруся база</t>
  </si>
  <si>
    <t>музыкальные часы</t>
  </si>
  <si>
    <t>массажер bradex</t>
  </si>
  <si>
    <t>perfect baby</t>
  </si>
  <si>
    <t xml:space="preserve">бронь самсунг а51 </t>
  </si>
  <si>
    <t>зночки</t>
  </si>
  <si>
    <t>чехол книжка редми 8а</t>
  </si>
  <si>
    <t>купальник для девочки  раздельный</t>
  </si>
  <si>
    <t>игровая приставка сега беспроводная</t>
  </si>
  <si>
    <t>ночник проэктор</t>
  </si>
  <si>
    <t>кроссовки для девочек 23</t>
  </si>
  <si>
    <t>кимоно женское короткое</t>
  </si>
  <si>
    <t>сплав обувь</t>
  </si>
  <si>
    <t>подарочный бокс брату</t>
  </si>
  <si>
    <t>атласная черная юбка</t>
  </si>
  <si>
    <t>adidas шлепки мужские</t>
  </si>
  <si>
    <t>домик настольная игра</t>
  </si>
  <si>
    <t>44663238</t>
  </si>
  <si>
    <t>weleda для купания</t>
  </si>
  <si>
    <t xml:space="preserve">леопардовые трусы </t>
  </si>
  <si>
    <t xml:space="preserve">к дню рождения </t>
  </si>
  <si>
    <t>befree боли</t>
  </si>
  <si>
    <t>майка с хеллоу кити</t>
  </si>
  <si>
    <t>шлепанцы мужские на липучке</t>
  </si>
  <si>
    <t>тройники для полива</t>
  </si>
  <si>
    <t>кроссовки timejump мужские</t>
  </si>
  <si>
    <t>костюм женский летний 56 размер</t>
  </si>
  <si>
    <t>крем масло для тела кокос</t>
  </si>
  <si>
    <t>наволочка 70х70 голубая</t>
  </si>
  <si>
    <t>топдекор</t>
  </si>
  <si>
    <t>топ без руковов</t>
  </si>
  <si>
    <t>грех</t>
  </si>
  <si>
    <t>тайтсы мужские адидас</t>
  </si>
  <si>
    <t>купальник для девочки ананас</t>
  </si>
  <si>
    <t>чехол на samsung buds 2</t>
  </si>
  <si>
    <t>71683811</t>
  </si>
  <si>
    <t>roblox adopt me</t>
  </si>
  <si>
    <t xml:space="preserve">36290469 </t>
  </si>
  <si>
    <t>шахматы на магните</t>
  </si>
  <si>
    <t>ветровка мужская камуфляж</t>
  </si>
  <si>
    <t xml:space="preserve">молитва </t>
  </si>
  <si>
    <t xml:space="preserve">кепка докер </t>
  </si>
  <si>
    <t>холисал гель</t>
  </si>
  <si>
    <t>12722352</t>
  </si>
  <si>
    <t>штатив для съёмки</t>
  </si>
  <si>
    <t>тайп лента</t>
  </si>
  <si>
    <t xml:space="preserve">дезодорант чистая линия </t>
  </si>
  <si>
    <t>сливки питьевые</t>
  </si>
  <si>
    <t>колумбия супремо</t>
  </si>
  <si>
    <t>для брожения</t>
  </si>
  <si>
    <t>натуральная кожа сумки</t>
  </si>
  <si>
    <t>блузка  школьная</t>
  </si>
  <si>
    <t xml:space="preserve">сироп кленовый </t>
  </si>
  <si>
    <t>бортпроводник</t>
  </si>
  <si>
    <t>держатель для телефона на грудь</t>
  </si>
  <si>
    <t>пустышка 6-18 nuk</t>
  </si>
  <si>
    <t>духи essence</t>
  </si>
  <si>
    <t>повседневное ношение</t>
  </si>
  <si>
    <t>набор для домашнего маникюра</t>
  </si>
  <si>
    <t>футболка единорожка</t>
  </si>
  <si>
    <t>паровой утюг ручной</t>
  </si>
  <si>
    <t>постельное белье 1.5 спальный комплект</t>
  </si>
  <si>
    <t>нашивка мужская</t>
  </si>
  <si>
    <t>muah</t>
  </si>
  <si>
    <t>10277339</t>
  </si>
  <si>
    <t>колготки женские размер 1</t>
  </si>
  <si>
    <t>машины hot wheels</t>
  </si>
  <si>
    <t>сетка для каляски</t>
  </si>
  <si>
    <t>tnl professional краска для волос</t>
  </si>
  <si>
    <t>35092443</t>
  </si>
  <si>
    <t>карниз 1 метр</t>
  </si>
  <si>
    <t>джинсы рваные трубы</t>
  </si>
  <si>
    <t>сумки gess</t>
  </si>
  <si>
    <t>тени триумф</t>
  </si>
  <si>
    <t>чулки женские черные хлопок</t>
  </si>
  <si>
    <t>щенячий патруль сумка</t>
  </si>
  <si>
    <t>книга со звуком</t>
  </si>
  <si>
    <t>микроскоп профессиональный</t>
  </si>
  <si>
    <t>ermano scervino</t>
  </si>
  <si>
    <t xml:space="preserve">паста птитим </t>
  </si>
  <si>
    <t xml:space="preserve">тошнота </t>
  </si>
  <si>
    <t>блесна блю фокс</t>
  </si>
  <si>
    <t>краскопульт патриот</t>
  </si>
  <si>
    <t>перцовое обертывание</t>
  </si>
  <si>
    <t>школьная форма для девочек синяя сарафан</t>
  </si>
  <si>
    <t>виниловые наклейки аниме</t>
  </si>
  <si>
    <t>купальник слитный цветной</t>
  </si>
  <si>
    <t>прозрачный пенал с большой молнией</t>
  </si>
  <si>
    <t>46549582</t>
  </si>
  <si>
    <t xml:space="preserve">испадрильи </t>
  </si>
  <si>
    <t>детская капа</t>
  </si>
  <si>
    <t>3/9 царство</t>
  </si>
  <si>
    <t>косметика от пигментации</t>
  </si>
  <si>
    <t>кринолин женский</t>
  </si>
  <si>
    <t>тэкэра</t>
  </si>
  <si>
    <t>трусы со стрепами</t>
  </si>
  <si>
    <t>моторчик для швейной машинки</t>
  </si>
  <si>
    <t>роза на штамбе</t>
  </si>
  <si>
    <t>машины модельки</t>
  </si>
  <si>
    <t>чехол на айфон х прикольные</t>
  </si>
  <si>
    <t>аккумулятор агм</t>
  </si>
  <si>
    <t>для душа держатель</t>
  </si>
  <si>
    <t>envi lab</t>
  </si>
  <si>
    <t>бамбулби</t>
  </si>
  <si>
    <t>джинсы женские с высокой посадкой твое</t>
  </si>
  <si>
    <t>koverland</t>
  </si>
  <si>
    <t>макароны томатные</t>
  </si>
  <si>
    <t>джинсовая куртка светлая</t>
  </si>
  <si>
    <t>ребра</t>
  </si>
  <si>
    <t>lele_wear</t>
  </si>
  <si>
    <t>пивной бокал на ножке</t>
  </si>
  <si>
    <t>love potion oriflame</t>
  </si>
  <si>
    <t>тарелка пластиковая глубокая</t>
  </si>
  <si>
    <t>легенда байкала</t>
  </si>
  <si>
    <t>тастапырки для пальцев</t>
  </si>
  <si>
    <t>eveline men</t>
  </si>
  <si>
    <t xml:space="preserve">огэ биология 2022 </t>
  </si>
  <si>
    <t>спиртовой термометр</t>
  </si>
  <si>
    <t>волосы кудрявые</t>
  </si>
  <si>
    <t>юсб розетка</t>
  </si>
  <si>
    <t>полка для поделок</t>
  </si>
  <si>
    <t>блюдце ракушка</t>
  </si>
  <si>
    <t>желтый трактор</t>
  </si>
  <si>
    <t>zaxy лето</t>
  </si>
  <si>
    <t>футболка мужская 3д</t>
  </si>
  <si>
    <t>ежедневник мотивационный</t>
  </si>
  <si>
    <t>резника для волос</t>
  </si>
  <si>
    <t>3д пенал</t>
  </si>
  <si>
    <t>tristar</t>
  </si>
  <si>
    <t xml:space="preserve">игра для мальчиков </t>
  </si>
  <si>
    <t>my bunny bonny детский</t>
  </si>
  <si>
    <t>зарядное устройство для hqd</t>
  </si>
  <si>
    <t>шарм подвески на ремешок</t>
  </si>
  <si>
    <t>кастрюля игрушка</t>
  </si>
  <si>
    <t>зелёные колготки</t>
  </si>
  <si>
    <t>женские кордиганы</t>
  </si>
  <si>
    <t>гель арко</t>
  </si>
  <si>
    <t>браслет мужской камень</t>
  </si>
  <si>
    <t>футболка с v образным вырезом женская</t>
  </si>
  <si>
    <t>ботинки неопреновые</t>
  </si>
  <si>
    <t>sova javoronok</t>
  </si>
  <si>
    <t>аккумуляторы на шуруповерт</t>
  </si>
  <si>
    <t>бондаж для руки</t>
  </si>
  <si>
    <t>мафия игра настольная детская</t>
  </si>
  <si>
    <t>игрушка в виде мозга</t>
  </si>
  <si>
    <t>ecco сумка женская</t>
  </si>
  <si>
    <t>перчатки для уборки хозяйственные товары</t>
  </si>
  <si>
    <t>spl-10</t>
  </si>
  <si>
    <t>шлепанцы женские вьетнамки</t>
  </si>
  <si>
    <t>пеленки 60*40</t>
  </si>
  <si>
    <t>мясорубки электрические черного цвета</t>
  </si>
  <si>
    <t>walker slater</t>
  </si>
  <si>
    <t>чехол на хуавей мате 20 лайт</t>
  </si>
  <si>
    <t>фольгированное одеяло</t>
  </si>
  <si>
    <t>энциклопедия подводный мир</t>
  </si>
  <si>
    <t>52811673</t>
  </si>
  <si>
    <t>направляющие для ящиков 300</t>
  </si>
  <si>
    <t xml:space="preserve">летняя одежда для девочки </t>
  </si>
  <si>
    <t>baile pretty love</t>
  </si>
  <si>
    <t>шоппер коричневый</t>
  </si>
  <si>
    <t>53650277</t>
  </si>
  <si>
    <t>italwax воск для депиляции картридж</t>
  </si>
  <si>
    <t>кофта летняч</t>
  </si>
  <si>
    <t>айн ренд</t>
  </si>
  <si>
    <t>кулон для фотографии</t>
  </si>
  <si>
    <t>евро ручки</t>
  </si>
  <si>
    <t>джинсы манго клеш</t>
  </si>
  <si>
    <t>вешалка на стойке</t>
  </si>
  <si>
    <t>самокат razor a5 lux</t>
  </si>
  <si>
    <t>спрей-краска</t>
  </si>
  <si>
    <t>пластмассовая бочка</t>
  </si>
  <si>
    <t>фисташковый лак</t>
  </si>
  <si>
    <t xml:space="preserve">tester </t>
  </si>
  <si>
    <t>пояс широкий белый</t>
  </si>
  <si>
    <t>радионянч</t>
  </si>
  <si>
    <t>дисплей на айфон 8 плюс</t>
  </si>
  <si>
    <t>футболки диор</t>
  </si>
  <si>
    <t>мицел</t>
  </si>
  <si>
    <t>тюнинг на ваз</t>
  </si>
  <si>
    <t xml:space="preserve">шорты женские легкие </t>
  </si>
  <si>
    <t>подушка для уличной мебели</t>
  </si>
  <si>
    <t xml:space="preserve">нержавейка </t>
  </si>
  <si>
    <t>тесты по русскому языку 5 класс</t>
  </si>
  <si>
    <t>украшения доя обуви</t>
  </si>
  <si>
    <t xml:space="preserve">юбка и кофта </t>
  </si>
  <si>
    <t>иностранная литература журнал</t>
  </si>
  <si>
    <t>женская спец одежда</t>
  </si>
  <si>
    <t>босоножки тонкий каблук</t>
  </si>
  <si>
    <t>solo blanc</t>
  </si>
  <si>
    <t xml:space="preserve">тональный флюид </t>
  </si>
  <si>
    <t>цифры на торт 30</t>
  </si>
  <si>
    <t xml:space="preserve">панкреатин </t>
  </si>
  <si>
    <t xml:space="preserve">винчи </t>
  </si>
  <si>
    <t xml:space="preserve">готическая одежда </t>
  </si>
  <si>
    <t>элбэт</t>
  </si>
  <si>
    <t xml:space="preserve">маленький фен </t>
  </si>
  <si>
    <t>светильник прожектор</t>
  </si>
  <si>
    <t>шары мальчик или девочка</t>
  </si>
  <si>
    <t>кросовки тряпочные</t>
  </si>
  <si>
    <t>четыре с хвостиком</t>
  </si>
  <si>
    <t>корм роял конин для котят</t>
  </si>
  <si>
    <t>niche essens</t>
  </si>
  <si>
    <t>плиссированные жалюзи</t>
  </si>
  <si>
    <t>58611634</t>
  </si>
  <si>
    <t>книга 3+</t>
  </si>
  <si>
    <t>19438379</t>
  </si>
  <si>
    <t>81969841</t>
  </si>
  <si>
    <t>водолазки на мальчика</t>
  </si>
  <si>
    <t xml:space="preserve">морской коктейль </t>
  </si>
  <si>
    <t xml:space="preserve">кашпо деревянное </t>
  </si>
  <si>
    <t>панели для балкона</t>
  </si>
  <si>
    <t xml:space="preserve">свечка в торт </t>
  </si>
  <si>
    <t>электролобзик строительные инструменты</t>
  </si>
  <si>
    <t>жидкость для электронных сигарет хаски</t>
  </si>
  <si>
    <t>разноцветные кросовки</t>
  </si>
  <si>
    <t>сетка маскитная на окно</t>
  </si>
  <si>
    <t>детская хрестоматия</t>
  </si>
  <si>
    <t>куртка клетка</t>
  </si>
  <si>
    <t>10733402</t>
  </si>
  <si>
    <t>палантины для женщин для зимы</t>
  </si>
  <si>
    <t>набор для приготовления торта</t>
  </si>
  <si>
    <t xml:space="preserve">босоножки для девочек ортопедические </t>
  </si>
  <si>
    <t>leme</t>
  </si>
  <si>
    <t>основа для коврика</t>
  </si>
  <si>
    <t>занавеска на магните</t>
  </si>
  <si>
    <t xml:space="preserve">карта таро </t>
  </si>
  <si>
    <t>ежедневник на кнопке</t>
  </si>
  <si>
    <t>джинсы женские дешевые</t>
  </si>
  <si>
    <t>дозатор цветочек</t>
  </si>
  <si>
    <t>gloria jeans брюки для девочки</t>
  </si>
  <si>
    <t xml:space="preserve">сапоги эва мужские </t>
  </si>
  <si>
    <t>летик спрей</t>
  </si>
  <si>
    <t>жесткий диск для телефона</t>
  </si>
  <si>
    <t>стекло realme с21</t>
  </si>
  <si>
    <t>закладки с куроми</t>
  </si>
  <si>
    <t xml:space="preserve">кабель аукс </t>
  </si>
  <si>
    <t>что подарить маме на др</t>
  </si>
  <si>
    <t>lovilend</t>
  </si>
  <si>
    <t>шоколад казахстанский</t>
  </si>
  <si>
    <t>коллагенарий</t>
  </si>
  <si>
    <t>lanke маркеры</t>
  </si>
  <si>
    <t>гидрокостюм для триатлона</t>
  </si>
  <si>
    <t>21516283</t>
  </si>
  <si>
    <t>65852481</t>
  </si>
  <si>
    <t>parli bb</t>
  </si>
  <si>
    <t>гидрокостюм arena</t>
  </si>
  <si>
    <t>мутабаль</t>
  </si>
  <si>
    <t>для сменки для сменной обуви</t>
  </si>
  <si>
    <t>очки на плюс</t>
  </si>
  <si>
    <t>аппле</t>
  </si>
  <si>
    <t>антоновские яблоки бунин</t>
  </si>
  <si>
    <t>кофта с надписями</t>
  </si>
  <si>
    <t>костюм брючный тройка женский</t>
  </si>
  <si>
    <t>cx-5</t>
  </si>
  <si>
    <t>визажный стол</t>
  </si>
  <si>
    <t>миска силиконовая складная</t>
  </si>
  <si>
    <t xml:space="preserve">54811056 </t>
  </si>
  <si>
    <t>лежанка для кошек подвесная</t>
  </si>
  <si>
    <t>пеликан школа</t>
  </si>
  <si>
    <t>ьр</t>
  </si>
  <si>
    <t>кукла йога</t>
  </si>
  <si>
    <t>добрая пряжа мохер</t>
  </si>
  <si>
    <t>обработка картофеля</t>
  </si>
  <si>
    <t>rich dor</t>
  </si>
  <si>
    <t>салон спорт</t>
  </si>
  <si>
    <t>прак тик</t>
  </si>
  <si>
    <t>кот в акуле</t>
  </si>
  <si>
    <t xml:space="preserve">блузка женская вечерняя </t>
  </si>
  <si>
    <t>теплая рубашка оверсайз</t>
  </si>
  <si>
    <t>родные края</t>
  </si>
  <si>
    <t>гель изотонический</t>
  </si>
  <si>
    <t>76299324</t>
  </si>
  <si>
    <t>шторка для шкафа</t>
  </si>
  <si>
    <t>7166467</t>
  </si>
  <si>
    <t xml:space="preserve">чехол самсун </t>
  </si>
  <si>
    <t>обрезание кутикулы</t>
  </si>
  <si>
    <t>трусики девочка</t>
  </si>
  <si>
    <t>женские сумки медведково</t>
  </si>
  <si>
    <t>футболка с ведьмой</t>
  </si>
  <si>
    <t>диск для циркулярки</t>
  </si>
  <si>
    <t xml:space="preserve">ingarden x-gel </t>
  </si>
  <si>
    <t xml:space="preserve">макароны макфа </t>
  </si>
  <si>
    <t>чехлы на телефон редми 9c</t>
  </si>
  <si>
    <t>oral-b детская электрическая щетка</t>
  </si>
  <si>
    <t>корзина в мойку</t>
  </si>
  <si>
    <t xml:space="preserve">джинсы широкие трубы </t>
  </si>
  <si>
    <t>антенна кабель</t>
  </si>
  <si>
    <t>фильтр масляный рено дастер</t>
  </si>
  <si>
    <t>,evfuf</t>
  </si>
  <si>
    <t>полотно ножовочное</t>
  </si>
  <si>
    <t>1000dress</t>
  </si>
  <si>
    <t>vivienne sabo матовая жидка</t>
  </si>
  <si>
    <t>mr puzz</t>
  </si>
  <si>
    <t>лед фанарик</t>
  </si>
  <si>
    <t>водорастворимые эфирные масла</t>
  </si>
  <si>
    <t>саженец роза</t>
  </si>
  <si>
    <t>палатки летние</t>
  </si>
  <si>
    <t>закаленное стекло для планшета digma 10,1”</t>
  </si>
  <si>
    <t xml:space="preserve">тапочки мужские пляжные </t>
  </si>
  <si>
    <t>силиконовые насадки для рыбалки</t>
  </si>
  <si>
    <t>luxuo</t>
  </si>
  <si>
    <t>крючок для тазика</t>
  </si>
  <si>
    <t>юбка летняя длинная женская</t>
  </si>
  <si>
    <t>терновая обитель</t>
  </si>
  <si>
    <t>пылес</t>
  </si>
  <si>
    <t>яна франк</t>
  </si>
  <si>
    <t>автомт с пульками</t>
  </si>
  <si>
    <t>черные блестки</t>
  </si>
  <si>
    <t>border trifold</t>
  </si>
  <si>
    <t>покраска бровей</t>
  </si>
  <si>
    <t>лакомство для собак green qzin</t>
  </si>
  <si>
    <t>шарики на последний звонок</t>
  </si>
  <si>
    <t>противотуманные фары акцент</t>
  </si>
  <si>
    <t>химия новошинский</t>
  </si>
  <si>
    <t>переключатель печки</t>
  </si>
  <si>
    <t>краска для волос шампунь</t>
  </si>
  <si>
    <t>тайская лапша мама</t>
  </si>
  <si>
    <t>чехол на air pro</t>
  </si>
  <si>
    <t>59405672\n73381666\n70219741\n44468322\n48835802\n65085631</t>
  </si>
  <si>
    <t>стиль романовича женский</t>
  </si>
  <si>
    <t>кукла риборн</t>
  </si>
  <si>
    <t>детский турничок</t>
  </si>
  <si>
    <t>велосипед детский с корзиной</t>
  </si>
  <si>
    <t>миски для котенка</t>
  </si>
  <si>
    <t xml:space="preserve">lendan </t>
  </si>
  <si>
    <t>моторное масло 15w40</t>
  </si>
  <si>
    <t>туфли мери джейн на каблуке</t>
  </si>
  <si>
    <t>21171649</t>
  </si>
  <si>
    <t>красивая меча</t>
  </si>
  <si>
    <t>аккумуляторы аа 2700</t>
  </si>
  <si>
    <t>косметика от 7 days</t>
  </si>
  <si>
    <t xml:space="preserve">сильвана </t>
  </si>
  <si>
    <t>чехол для айпада мини 4</t>
  </si>
  <si>
    <t>rs232</t>
  </si>
  <si>
    <t>12246822</t>
  </si>
  <si>
    <t>чехлы для redmi 9</t>
  </si>
  <si>
    <t>шоколадки в школу</t>
  </si>
  <si>
    <t>тканевые мокасины</t>
  </si>
  <si>
    <t>ботинки летнии</t>
  </si>
  <si>
    <t>омга</t>
  </si>
  <si>
    <t>ладор масло для волос</t>
  </si>
  <si>
    <t>футболки для женщин дисней</t>
  </si>
  <si>
    <t xml:space="preserve">baby mom </t>
  </si>
  <si>
    <t xml:space="preserve">пиджак жёлтый </t>
  </si>
  <si>
    <t>спрей для волос schwarzkopf</t>
  </si>
  <si>
    <t xml:space="preserve">женская худи </t>
  </si>
  <si>
    <t>березовый сироп</t>
  </si>
  <si>
    <t xml:space="preserve">вангог </t>
  </si>
  <si>
    <t>подгузники хагис 0</t>
  </si>
  <si>
    <t xml:space="preserve">янтарь браслет </t>
  </si>
  <si>
    <t>коктейль фруто няня</t>
  </si>
  <si>
    <t>летнее платье прямого кроя</t>
  </si>
  <si>
    <t>косметик бокс</t>
  </si>
  <si>
    <t>электрический тёплый пол</t>
  </si>
  <si>
    <t>водный бассейн</t>
  </si>
  <si>
    <t>женские туфли замшевые</t>
  </si>
  <si>
    <t>масло от прыщей</t>
  </si>
  <si>
    <t>коричневый кроп топ</t>
  </si>
  <si>
    <t>купальный топ для девочки</t>
  </si>
  <si>
    <t>комбинезон happy baby</t>
  </si>
  <si>
    <t>concept. cult</t>
  </si>
  <si>
    <t>черный бархат</t>
  </si>
  <si>
    <t>машинка для стрижки волос.филипс</t>
  </si>
  <si>
    <t>ninjago lego конструктор</t>
  </si>
  <si>
    <t>блузка марк спенсер</t>
  </si>
  <si>
    <t>цветы семена петуния</t>
  </si>
  <si>
    <t xml:space="preserve">шлейки для собак </t>
  </si>
  <si>
    <t>чаша для мультиварки 3л</t>
  </si>
  <si>
    <t>платье женское с разрезом на ноге</t>
  </si>
  <si>
    <t>таблетки для посудомоечной машин</t>
  </si>
  <si>
    <t>столы и стулья детский</t>
  </si>
  <si>
    <t>детская косметтка</t>
  </si>
  <si>
    <t>резинка для макияжа</t>
  </si>
  <si>
    <t>zelmer нож</t>
  </si>
  <si>
    <t>держатель плат</t>
  </si>
  <si>
    <t>copa бутсы</t>
  </si>
  <si>
    <t>набор шляпных коробок</t>
  </si>
  <si>
    <t>гель compliment</t>
  </si>
  <si>
    <t>дезактивированные дрожжи</t>
  </si>
  <si>
    <t xml:space="preserve">заменитель </t>
  </si>
  <si>
    <t xml:space="preserve">наклейки интерьерные на холодильник </t>
  </si>
  <si>
    <t xml:space="preserve">кофта коричневая </t>
  </si>
  <si>
    <t>jack wolfskin кепка</t>
  </si>
  <si>
    <t xml:space="preserve">цепочка серебро мужская </t>
  </si>
  <si>
    <t>pearl shine</t>
  </si>
  <si>
    <t>71804726</t>
  </si>
  <si>
    <t>маска шапка для волос</t>
  </si>
  <si>
    <t>авто пленка карбон</t>
  </si>
  <si>
    <t>мыло твердое дав</t>
  </si>
  <si>
    <t>медицинские штаны для беременных</t>
  </si>
  <si>
    <t>подарок из конфет</t>
  </si>
  <si>
    <t>коляска 2 в 1 luxmom</t>
  </si>
  <si>
    <t>чайник бордовый</t>
  </si>
  <si>
    <t>поло мужское с резинкой</t>
  </si>
  <si>
    <t>grizli</t>
  </si>
  <si>
    <t>босоножки женские ash</t>
  </si>
  <si>
    <t>интенсивная терапия</t>
  </si>
  <si>
    <t>пул энд</t>
  </si>
  <si>
    <t>berserk anime</t>
  </si>
  <si>
    <t>печенье бегемотик</t>
  </si>
  <si>
    <t>кпо</t>
  </si>
  <si>
    <t>аналог эпл вотч</t>
  </si>
  <si>
    <t>кукла спортсменка</t>
  </si>
  <si>
    <t>футболка с шортами для малыша</t>
  </si>
  <si>
    <t>карманный справочник биология егэ</t>
  </si>
  <si>
    <t>forest story</t>
  </si>
  <si>
    <t>73535901</t>
  </si>
  <si>
    <t>рубашка из жатки</t>
  </si>
  <si>
    <t>женские футболки зола</t>
  </si>
  <si>
    <t>рулетка 30м</t>
  </si>
  <si>
    <t>розовый бюстгальтер</t>
  </si>
  <si>
    <t>шары в коробке</t>
  </si>
  <si>
    <t>платье  фуксия</t>
  </si>
  <si>
    <t xml:space="preserve">набор для фотосессии </t>
  </si>
  <si>
    <t>und</t>
  </si>
  <si>
    <t>петр мамонов</t>
  </si>
  <si>
    <t>кроссовки мужские adidas 40</t>
  </si>
  <si>
    <t>karl футболка</t>
  </si>
  <si>
    <t>демисезонное пальто для женщин</t>
  </si>
  <si>
    <t>пижама свободная</t>
  </si>
  <si>
    <t>microsoft мышь</t>
  </si>
  <si>
    <t>топ для фитнеса спортивный</t>
  </si>
  <si>
    <t xml:space="preserve">арсен люпен </t>
  </si>
  <si>
    <t>сабо катофей</t>
  </si>
  <si>
    <t>al_vi</t>
  </si>
  <si>
    <t>rsq</t>
  </si>
  <si>
    <t>гель лаки для ногтей серый</t>
  </si>
  <si>
    <t>martika посуда и инвентарь</t>
  </si>
  <si>
    <t>куртка salomon</t>
  </si>
  <si>
    <t>игры летом</t>
  </si>
  <si>
    <t>попик</t>
  </si>
  <si>
    <t>70540191</t>
  </si>
  <si>
    <t>сланцы дутые</t>
  </si>
  <si>
    <t>стекло 9c redmi</t>
  </si>
  <si>
    <t>швабра для мытья полов с губкой</t>
  </si>
  <si>
    <t>провода сварочные</t>
  </si>
  <si>
    <t>для рук мыло жидкое</t>
  </si>
  <si>
    <t>половник для супа</t>
  </si>
  <si>
    <t>картина с мхом</t>
  </si>
  <si>
    <t>котел электрический</t>
  </si>
  <si>
    <t xml:space="preserve">приманки для рыбалки </t>
  </si>
  <si>
    <t>серёжки мишки гамми</t>
  </si>
  <si>
    <t>для саженцев</t>
  </si>
  <si>
    <t>силиконовая форма машинки</t>
  </si>
  <si>
    <t>футболки мкжские</t>
  </si>
  <si>
    <t>огуречный лосьен</t>
  </si>
  <si>
    <t>костюмдля девочки</t>
  </si>
  <si>
    <t>машинка honda</t>
  </si>
  <si>
    <t>контейнер для холодильника индезит</t>
  </si>
  <si>
    <t xml:space="preserve">трикотажные костюм </t>
  </si>
  <si>
    <t>комод графит</t>
  </si>
  <si>
    <t>xiaomi фильтр для пылесоса робота</t>
  </si>
  <si>
    <t>золотая кнопка youtube</t>
  </si>
  <si>
    <t>фертика для картофеля</t>
  </si>
  <si>
    <t>сироп без сахара черное море</t>
  </si>
  <si>
    <t>sr936sw</t>
  </si>
  <si>
    <t>чехол книжка айфон 8</t>
  </si>
  <si>
    <t>корзина для пляжа</t>
  </si>
  <si>
    <t xml:space="preserve">женское платье больших размеров </t>
  </si>
  <si>
    <t>зеркало мамы шамана</t>
  </si>
  <si>
    <t>робот скорпион</t>
  </si>
  <si>
    <t>провод для флешки</t>
  </si>
  <si>
    <t>сандалии тотта для девочек</t>
  </si>
  <si>
    <t>светодиодный прожектор цветной</t>
  </si>
  <si>
    <t>lanza для волос</t>
  </si>
  <si>
    <t>молды для мебели</t>
  </si>
  <si>
    <t>искусственный снег спрей</t>
  </si>
  <si>
    <t>пялица</t>
  </si>
  <si>
    <t>мастер горло</t>
  </si>
  <si>
    <t>veil хиджаб</t>
  </si>
  <si>
    <t>зарядка iphone 11</t>
  </si>
  <si>
    <t>чехлы айфон х</t>
  </si>
  <si>
    <t xml:space="preserve">сок гранатовый </t>
  </si>
  <si>
    <t>салфетница закрытая</t>
  </si>
  <si>
    <t xml:space="preserve">серьги танжиро </t>
  </si>
  <si>
    <t>лента свет</t>
  </si>
  <si>
    <t>вибронасадка</t>
  </si>
  <si>
    <t>белая пляжная рубашка женская</t>
  </si>
  <si>
    <t>пробковые подставки</t>
  </si>
  <si>
    <t>заменитель сахара fit</t>
  </si>
  <si>
    <t>balique</t>
  </si>
  <si>
    <t>кров</t>
  </si>
  <si>
    <t>pampers премиум care трусики</t>
  </si>
  <si>
    <t>пилотка белая</t>
  </si>
  <si>
    <t>узкие очки мужские</t>
  </si>
  <si>
    <t>детское мыло свобода</t>
  </si>
  <si>
    <t>оксидант 9%, estel professional</t>
  </si>
  <si>
    <t>колготки велюр</t>
  </si>
  <si>
    <t>наматрасник 160 на 190</t>
  </si>
  <si>
    <t>детские щипчики</t>
  </si>
  <si>
    <t xml:space="preserve">шорты длинные мужские </t>
  </si>
  <si>
    <t>органайзер на стиральную машинку</t>
  </si>
  <si>
    <t>кроссовки для девочек 31 размер</t>
  </si>
  <si>
    <t xml:space="preserve">чехол для коврика </t>
  </si>
  <si>
    <t>кепка  z</t>
  </si>
  <si>
    <t>корсет тканевый</t>
  </si>
  <si>
    <t>акриловые бокалы</t>
  </si>
  <si>
    <t>чудо кубики 2</t>
  </si>
  <si>
    <t>одежда для малышей летняя</t>
  </si>
  <si>
    <t>уличные зонты</t>
  </si>
  <si>
    <t>многоразовые трусики детские</t>
  </si>
  <si>
    <t xml:space="preserve">кепка new balance </t>
  </si>
  <si>
    <t>лиф силиконовый</t>
  </si>
  <si>
    <t xml:space="preserve">книги музыкальные </t>
  </si>
  <si>
    <t>кроссовки сеточки</t>
  </si>
  <si>
    <t>учебник математика 3 класс</t>
  </si>
  <si>
    <t>бассейн bestway 366</t>
  </si>
  <si>
    <t>стекло посуда</t>
  </si>
  <si>
    <t>влажная туалетная бумага эконом</t>
  </si>
  <si>
    <t>кольца для печи</t>
  </si>
  <si>
    <t>топ с завязками на плечах</t>
  </si>
  <si>
    <t>серьга колечко</t>
  </si>
  <si>
    <t>оксфорды на платформе</t>
  </si>
  <si>
    <t>эскалатор</t>
  </si>
  <si>
    <t>презервативы с мятой</t>
  </si>
  <si>
    <t>ксиоми фен</t>
  </si>
  <si>
    <t>estel 9.16</t>
  </si>
  <si>
    <t xml:space="preserve">игрушки фигурки </t>
  </si>
  <si>
    <t>optimum nutrition протеин изолят</t>
  </si>
  <si>
    <t>тушь для ресниц черная l'oreal телескопик</t>
  </si>
  <si>
    <t>валик маникюрный</t>
  </si>
  <si>
    <t>белая футболка оверсайз adidas</t>
  </si>
  <si>
    <t>38596378</t>
  </si>
  <si>
    <t>пиджак женский удлиненный белый</t>
  </si>
  <si>
    <t>дело о невидимке</t>
  </si>
  <si>
    <t>digma dicam</t>
  </si>
  <si>
    <t>фотка</t>
  </si>
  <si>
    <t>капандаш для бровей dior</t>
  </si>
  <si>
    <t>платье на полных женщин</t>
  </si>
  <si>
    <t>женский костюм клеш</t>
  </si>
  <si>
    <t>46122277</t>
  </si>
  <si>
    <t xml:space="preserve">кио рио икс лайн накладки на ручки двери </t>
  </si>
  <si>
    <t xml:space="preserve">клинок рассекающий демонов одежда </t>
  </si>
  <si>
    <t>штора в ванну 220</t>
  </si>
  <si>
    <t>приправа для гуляша</t>
  </si>
  <si>
    <t>полукомбинезон детский непромокаемый</t>
  </si>
  <si>
    <t>готовый попкорн</t>
  </si>
  <si>
    <t>витамир здоровье</t>
  </si>
  <si>
    <t>набор шампуров с деревянной ручкой</t>
  </si>
  <si>
    <t xml:space="preserve">чехол на аэрподсы </t>
  </si>
  <si>
    <t>какарда на берет</t>
  </si>
  <si>
    <t>лего с мотором</t>
  </si>
  <si>
    <t>cabin crew</t>
  </si>
  <si>
    <t>обруч для рукоделия</t>
  </si>
  <si>
    <t>75122325</t>
  </si>
  <si>
    <t>украшения кроксы</t>
  </si>
  <si>
    <t>воск taft</t>
  </si>
  <si>
    <t>зажим для крепления укрывного материала</t>
  </si>
  <si>
    <t>61069881\n\n</t>
  </si>
  <si>
    <t>nadik</t>
  </si>
  <si>
    <t>тетрадь в клетку 18л</t>
  </si>
  <si>
    <t>лак-гель</t>
  </si>
  <si>
    <t>памперсы 30 кг</t>
  </si>
  <si>
    <t>all shoes сабо</t>
  </si>
  <si>
    <t>капсулы starbaks</t>
  </si>
  <si>
    <t>мягкие бигуди для волос</t>
  </si>
  <si>
    <t>сухая молочная смесь</t>
  </si>
  <si>
    <t>семена болгарского перца</t>
  </si>
  <si>
    <t xml:space="preserve">закаленное стекло для планшета 10,1” </t>
  </si>
  <si>
    <t>пеленальный столик для кукол</t>
  </si>
  <si>
    <t>поильник dr.brown's</t>
  </si>
  <si>
    <t>платье домашнее длинное очень</t>
  </si>
  <si>
    <t>st944</t>
  </si>
  <si>
    <t>шариковый дезодорант женский нивея</t>
  </si>
  <si>
    <t>смартфон xiaomi redmi note 8</t>
  </si>
  <si>
    <t xml:space="preserve">парные кулоны для лучших подруг </t>
  </si>
  <si>
    <t>дезодорант женский прелесть</t>
  </si>
  <si>
    <t>olzori пилка для ногтей</t>
  </si>
  <si>
    <t>чокер кровь</t>
  </si>
  <si>
    <t xml:space="preserve">тили вили </t>
  </si>
  <si>
    <t>turkskat</t>
  </si>
  <si>
    <t>l'oreal солнцезащитный</t>
  </si>
  <si>
    <t>royal family</t>
  </si>
  <si>
    <t>тетрадь-репетитор</t>
  </si>
  <si>
    <t xml:space="preserve">майка поло мужская </t>
  </si>
  <si>
    <t>майоран семена</t>
  </si>
  <si>
    <t>черная наклейка</t>
  </si>
  <si>
    <t>emu oil</t>
  </si>
  <si>
    <t>gel-quantum</t>
  </si>
  <si>
    <t>брюки и рубашка для мальчика</t>
  </si>
  <si>
    <t>чехол на samsung s 21 ultra</t>
  </si>
  <si>
    <t>taste musk</t>
  </si>
  <si>
    <t>мотоциклы каталки</t>
  </si>
  <si>
    <t>люстра икеа</t>
  </si>
  <si>
    <t>держатель автомобильный на присоске</t>
  </si>
  <si>
    <t>козина</t>
  </si>
  <si>
    <t>форма спортивная футбольная детская</t>
  </si>
  <si>
    <t>wi fi усилитель</t>
  </si>
  <si>
    <t>укулеле сопрано чехол</t>
  </si>
  <si>
    <t>худи puma мужская</t>
  </si>
  <si>
    <t>автозагар с шимером</t>
  </si>
  <si>
    <t>уход за кожей бокс</t>
  </si>
  <si>
    <t>красная ниточка на руку</t>
  </si>
  <si>
    <t>черчилль вторая мировая</t>
  </si>
  <si>
    <t>бабина для шланга</t>
  </si>
  <si>
    <t>ксиоми  смартфон</t>
  </si>
  <si>
    <t>колонка беспроводная sony</t>
  </si>
  <si>
    <t xml:space="preserve">дынный пунш </t>
  </si>
  <si>
    <t>кольцо очень странные дела</t>
  </si>
  <si>
    <t>vay одежда для женщин</t>
  </si>
  <si>
    <t>медаль тренеру</t>
  </si>
  <si>
    <t>мужской жилет летний</t>
  </si>
  <si>
    <t>велосипедки для девочек 11 лет</t>
  </si>
  <si>
    <t>джинсовая ветровка для женщин</t>
  </si>
  <si>
    <t>california gold nutrition здоровье</t>
  </si>
  <si>
    <t>шопты джинсовые</t>
  </si>
  <si>
    <t>pink up beauty</t>
  </si>
  <si>
    <t xml:space="preserve">фрош </t>
  </si>
  <si>
    <t>10438224</t>
  </si>
  <si>
    <t xml:space="preserve">для стиральных машин </t>
  </si>
  <si>
    <t>хонор 7 а про</t>
  </si>
  <si>
    <t>tommy jeans шорты</t>
  </si>
  <si>
    <t>кашпо для цветов подвесные</t>
  </si>
  <si>
    <t>lego 3 в 1 машины</t>
  </si>
  <si>
    <t>насадка для пенной чистки</t>
  </si>
  <si>
    <t>makfa продукты</t>
  </si>
  <si>
    <t>greyhound обувь</t>
  </si>
  <si>
    <t>дневник школьный 4 класс</t>
  </si>
  <si>
    <t>платок женский с висюльками</t>
  </si>
  <si>
    <t>лежаки для моря</t>
  </si>
  <si>
    <t>салют сердце</t>
  </si>
  <si>
    <t>хранение эфирных масел</t>
  </si>
  <si>
    <t xml:space="preserve">часы мужские смарт </t>
  </si>
  <si>
    <t>мелочь для кухни</t>
  </si>
  <si>
    <t>для lpg</t>
  </si>
  <si>
    <t>черная вуаль</t>
  </si>
  <si>
    <t>25197096</t>
  </si>
  <si>
    <t>картина по номерам анютины глазки</t>
  </si>
  <si>
    <t>серджио неро</t>
  </si>
  <si>
    <t>constant delight мусс</t>
  </si>
  <si>
    <t>деревянная обувь</t>
  </si>
  <si>
    <t>тяжелые ботинки</t>
  </si>
  <si>
    <t>костюм шорты и рубашка летний</t>
  </si>
  <si>
    <t xml:space="preserve">бутсы футбольные найк </t>
  </si>
  <si>
    <t>дезодорант жен</t>
  </si>
  <si>
    <t>косплей дазая</t>
  </si>
  <si>
    <t>мария одежда</t>
  </si>
  <si>
    <t>низкая посадка джинсы</t>
  </si>
  <si>
    <t>алиай винокур</t>
  </si>
  <si>
    <t>дуги 3 метра</t>
  </si>
  <si>
    <t xml:space="preserve">tlm </t>
  </si>
  <si>
    <t>бленда мед</t>
  </si>
  <si>
    <t>atta</t>
  </si>
  <si>
    <t>серьги кольца бижутерия набор</t>
  </si>
  <si>
    <t>гиарулон</t>
  </si>
  <si>
    <t>fifa 365</t>
  </si>
  <si>
    <t>samsung s21 fe смартфон</t>
  </si>
  <si>
    <t>на айфон 13</t>
  </si>
  <si>
    <t>шнур зарядки айфон</t>
  </si>
  <si>
    <t>майка и трусики для новорожденных</t>
  </si>
  <si>
    <t>близнецы знак зодиака</t>
  </si>
  <si>
    <t>90038458</t>
  </si>
  <si>
    <t>игровая консоль playstation 4 pro</t>
  </si>
  <si>
    <t>термосалфетка сервировочные</t>
  </si>
  <si>
    <t xml:space="preserve">кипста </t>
  </si>
  <si>
    <t xml:space="preserve">шифоновое </t>
  </si>
  <si>
    <t xml:space="preserve">клипса для бюстгальтера </t>
  </si>
  <si>
    <t>пропал</t>
  </si>
  <si>
    <t>секс любовь и сердце</t>
  </si>
  <si>
    <t>sarar</t>
  </si>
  <si>
    <t>плетёная шляпа</t>
  </si>
  <si>
    <t>чернила для штемпельной подушки</t>
  </si>
  <si>
    <t>матрас топпер 180 на 200</t>
  </si>
  <si>
    <t>уродерм крем</t>
  </si>
  <si>
    <t xml:space="preserve">гардения </t>
  </si>
  <si>
    <t>минитример</t>
  </si>
  <si>
    <t xml:space="preserve">морковный шампунь </t>
  </si>
  <si>
    <t>essence the blush</t>
  </si>
  <si>
    <t>сказки о ежике и медвежонке</t>
  </si>
  <si>
    <t>sleeper</t>
  </si>
  <si>
    <t>dstep</t>
  </si>
  <si>
    <t>детская смесь nestogen</t>
  </si>
  <si>
    <t>o shade сопожки</t>
  </si>
  <si>
    <t>16258016</t>
  </si>
  <si>
    <t>коврик в машину для телефона</t>
  </si>
  <si>
    <t>botu cure</t>
  </si>
  <si>
    <t>сетка для дерева</t>
  </si>
  <si>
    <t>джинсовые шорты женскте</t>
  </si>
  <si>
    <t>милфил</t>
  </si>
  <si>
    <t>мохаммед али</t>
  </si>
  <si>
    <t>плащ атаки титанов</t>
  </si>
  <si>
    <t>lefard набор для чаепития</t>
  </si>
  <si>
    <t>тургеньев</t>
  </si>
  <si>
    <t>12087051</t>
  </si>
  <si>
    <t>молочник керамический</t>
  </si>
  <si>
    <t>канат черный</t>
  </si>
  <si>
    <t xml:space="preserve">vamp </t>
  </si>
  <si>
    <t>для камеры телефона</t>
  </si>
  <si>
    <t xml:space="preserve">литературное чтение 1 класс </t>
  </si>
  <si>
    <t>джинсы женские распродажа</t>
  </si>
  <si>
    <t>золотой керамбит</t>
  </si>
  <si>
    <t>одежда для бальных танцев женская</t>
  </si>
  <si>
    <t>задние фонари на ваз 2107</t>
  </si>
  <si>
    <t>декорация на стены</t>
  </si>
  <si>
    <t>аромалампа набор</t>
  </si>
  <si>
    <t>навес от комаров</t>
  </si>
  <si>
    <t>кастрюля мечта 3 л</t>
  </si>
  <si>
    <t xml:space="preserve">набор текстовыделителей </t>
  </si>
  <si>
    <t>лента для подшива брюк</t>
  </si>
  <si>
    <t>айфон 12 64гб</t>
  </si>
  <si>
    <t>наклейка черная</t>
  </si>
  <si>
    <t>gdm</t>
  </si>
  <si>
    <t>crocs зимние</t>
  </si>
  <si>
    <t>типсы для верхнего наращивания</t>
  </si>
  <si>
    <t>джемпер мужской с коротким рукавом</t>
  </si>
  <si>
    <t>armani basi</t>
  </si>
  <si>
    <t>силиконовые лифчики</t>
  </si>
  <si>
    <t xml:space="preserve">игрушка курица </t>
  </si>
  <si>
    <t>тональный крем physicians formula</t>
  </si>
  <si>
    <t>морозник цветок</t>
  </si>
  <si>
    <t>носки доинные</t>
  </si>
  <si>
    <t xml:space="preserve">wi-fi роутер </t>
  </si>
  <si>
    <t>ткань для ковров</t>
  </si>
  <si>
    <t>худи муржское</t>
  </si>
  <si>
    <t>гель лак кошачий глаз призма</t>
  </si>
  <si>
    <t>сделай бокс домашняя кухня</t>
  </si>
  <si>
    <t>женский топ с открытыми плечами</t>
  </si>
  <si>
    <t>блуза женская большого размера</t>
  </si>
  <si>
    <t>пакеты подарочные голография</t>
  </si>
  <si>
    <t>бассейн каркасный с тентом</t>
  </si>
  <si>
    <t>штаны резинки</t>
  </si>
  <si>
    <t xml:space="preserve">газонокосилка с аккумулятором </t>
  </si>
  <si>
    <t>таро кельтов</t>
  </si>
  <si>
    <t xml:space="preserve">длиные платья </t>
  </si>
  <si>
    <t>умный кубик</t>
  </si>
  <si>
    <t>коврики для новорожденных</t>
  </si>
  <si>
    <t>кружка с ромашками</t>
  </si>
  <si>
    <t>конофальский</t>
  </si>
  <si>
    <t>белые штаны твое</t>
  </si>
  <si>
    <t>чашка эспрессо</t>
  </si>
  <si>
    <t>плед халат с рукавами</t>
  </si>
  <si>
    <t xml:space="preserve">парео пляжное </t>
  </si>
  <si>
    <t>сигнализатор загазованности</t>
  </si>
  <si>
    <t>формочки для корзинок</t>
  </si>
  <si>
    <t>декабрист семена</t>
  </si>
  <si>
    <t>посуда буба</t>
  </si>
  <si>
    <t>стул икеа детский</t>
  </si>
  <si>
    <t>крючки для брелков</t>
  </si>
  <si>
    <t>agness сковорода</t>
  </si>
  <si>
    <t>гель-лак желтый</t>
  </si>
  <si>
    <t>7days маска</t>
  </si>
  <si>
    <t>женский комбинезон спортивный</t>
  </si>
  <si>
    <t>modjimoda женский одежда</t>
  </si>
  <si>
    <t>молокоотсос maman</t>
  </si>
  <si>
    <t>конверт в прогулочную коляску</t>
  </si>
  <si>
    <t xml:space="preserve">набор для изготовления </t>
  </si>
  <si>
    <t>липодрин</t>
  </si>
  <si>
    <t>найк шарф</t>
  </si>
  <si>
    <t>stefi l</t>
  </si>
  <si>
    <t>кабель сата</t>
  </si>
  <si>
    <t>чехлы для телефонов vivo</t>
  </si>
  <si>
    <t>форд фокус автомобильные товары</t>
  </si>
  <si>
    <t>макасины для малышей</t>
  </si>
  <si>
    <t xml:space="preserve">mnails </t>
  </si>
  <si>
    <t>80113220</t>
  </si>
  <si>
    <t>сгущенка zero</t>
  </si>
  <si>
    <t>сюрпризы для девочек</t>
  </si>
  <si>
    <t>детское постельное 160х80</t>
  </si>
  <si>
    <t>194</t>
  </si>
  <si>
    <t>плавки женские бразильяна черные</t>
  </si>
  <si>
    <t>чехол на айфон 11 с яблоком</t>
  </si>
  <si>
    <t xml:space="preserve">fila одежда </t>
  </si>
  <si>
    <t>скоп</t>
  </si>
  <si>
    <t>imho шорты</t>
  </si>
  <si>
    <t xml:space="preserve">кулеры </t>
  </si>
  <si>
    <t>шарирача</t>
  </si>
  <si>
    <t>shaik 30</t>
  </si>
  <si>
    <t>женские сумки guess</t>
  </si>
  <si>
    <t>коврик в багажник киа рио 3</t>
  </si>
  <si>
    <t xml:space="preserve">tefal optigrill </t>
  </si>
  <si>
    <t>монардо</t>
  </si>
  <si>
    <t>лаковые туфли в школу</t>
  </si>
  <si>
    <t>держатель для страниц</t>
  </si>
  <si>
    <t>люстры подвесная</t>
  </si>
  <si>
    <t>fiora</t>
  </si>
  <si>
    <t>переводные татуировки змеи</t>
  </si>
  <si>
    <t>футболка с шортами комплект</t>
  </si>
  <si>
    <t>тетрадь в кружочек</t>
  </si>
  <si>
    <t xml:space="preserve">кардиган для малыша </t>
  </si>
  <si>
    <t>deniza</t>
  </si>
  <si>
    <t>ушм на акб</t>
  </si>
  <si>
    <t>36781224</t>
  </si>
  <si>
    <t>яйцо сувенирное</t>
  </si>
  <si>
    <t xml:space="preserve">тумба лофт </t>
  </si>
  <si>
    <t>l карнитин 3000</t>
  </si>
  <si>
    <t>желтые леггинсы</t>
  </si>
  <si>
    <t xml:space="preserve">контейнер для хранения овощей </t>
  </si>
  <si>
    <t>beautific для тела</t>
  </si>
  <si>
    <t>tiffi</t>
  </si>
  <si>
    <t>уголок настенный</t>
  </si>
  <si>
    <t>балон для плавания</t>
  </si>
  <si>
    <t>отман</t>
  </si>
  <si>
    <t>кепка calvin klein женская</t>
  </si>
  <si>
    <t>семейные спортивные костюмы</t>
  </si>
  <si>
    <t>костюм летний женский шорты и футболка</t>
  </si>
  <si>
    <t>часы наручные для мужчин электронные</t>
  </si>
  <si>
    <t>топ с фонарями</t>
  </si>
  <si>
    <t>зарядка от прикуривателя xiaomi</t>
  </si>
  <si>
    <t>костюм с шортами женский муслин</t>
  </si>
  <si>
    <t xml:space="preserve">пластмассовые тарелки </t>
  </si>
  <si>
    <t xml:space="preserve">спортивный костюм мужской reebok </t>
  </si>
  <si>
    <t>товары аниме</t>
  </si>
  <si>
    <t>тапочки пинетки</t>
  </si>
  <si>
    <t>кружка новичок</t>
  </si>
  <si>
    <t>фонарь военный</t>
  </si>
  <si>
    <t>костюм бэтмена детский</t>
  </si>
  <si>
    <t>аппарат дарсенваль</t>
  </si>
  <si>
    <t>платье из плотной ткани</t>
  </si>
  <si>
    <t>smashbox помада</t>
  </si>
  <si>
    <t>ollin professional bionika реконструктор</t>
  </si>
  <si>
    <t>поп ит краб</t>
  </si>
  <si>
    <t>крекер tuc</t>
  </si>
  <si>
    <t>пираты лего</t>
  </si>
  <si>
    <t>отслужил дождалась</t>
  </si>
  <si>
    <t>тинтер</t>
  </si>
  <si>
    <t xml:space="preserve">ю несбе </t>
  </si>
  <si>
    <t xml:space="preserve">огнестрельное оружие </t>
  </si>
  <si>
    <t>комплект для спорта женский</t>
  </si>
  <si>
    <t>ночные сорочки для девочек на лето</t>
  </si>
  <si>
    <t>crockid сарафан</t>
  </si>
  <si>
    <t>объёмные буквы</t>
  </si>
  <si>
    <t>деревянный тычковый нож</t>
  </si>
  <si>
    <t>рождение дракона книга</t>
  </si>
  <si>
    <t xml:space="preserve">камедь </t>
  </si>
  <si>
    <t>постельное семейное поплин</t>
  </si>
  <si>
    <t>мятная сказка книга полярный</t>
  </si>
  <si>
    <t>подвесные корзинки</t>
  </si>
  <si>
    <t>кружка жожо</t>
  </si>
  <si>
    <t xml:space="preserve">уплотнитель автомобильный </t>
  </si>
  <si>
    <t>твил сатин</t>
  </si>
  <si>
    <t>запеченые румяна</t>
  </si>
  <si>
    <t>кофта женская с длинным рукавом спортивная</t>
  </si>
  <si>
    <t>брюки из лапши</t>
  </si>
  <si>
    <t>косметичка с авокадо</t>
  </si>
  <si>
    <t>там 133</t>
  </si>
  <si>
    <t>13808708</t>
  </si>
  <si>
    <t>фридер</t>
  </si>
  <si>
    <t>35499982</t>
  </si>
  <si>
    <t>4fam</t>
  </si>
  <si>
    <t>ремни для брюк женские</t>
  </si>
  <si>
    <t>чехлы на самсунг м21</t>
  </si>
  <si>
    <t>шторы детские блэкаут</t>
  </si>
  <si>
    <t>клоты</t>
  </si>
  <si>
    <t>контейнер для круп 8 штук</t>
  </si>
  <si>
    <t xml:space="preserve">мусульманские четки </t>
  </si>
  <si>
    <t>донела</t>
  </si>
  <si>
    <t>тушь vivienne sabo фиолетовая</t>
  </si>
  <si>
    <t xml:space="preserve">чехол на айфон 7 прозрачный </t>
  </si>
  <si>
    <t>экран защитный для кондиционера</t>
  </si>
  <si>
    <t>3d krestiki</t>
  </si>
  <si>
    <t>доска писать</t>
  </si>
  <si>
    <t>76806731</t>
  </si>
  <si>
    <t>яичница в микроволновке</t>
  </si>
  <si>
    <t>18429937</t>
  </si>
  <si>
    <t>пакеты 120 литров</t>
  </si>
  <si>
    <t>24280862</t>
  </si>
  <si>
    <t>тетрадь в клетку 90 листов</t>
  </si>
  <si>
    <t>мячик adidas</t>
  </si>
  <si>
    <t>мультитулы victorinox</t>
  </si>
  <si>
    <t>босоножки женские томарис</t>
  </si>
  <si>
    <t>волк и яйца игра</t>
  </si>
  <si>
    <t>мешки кондитерские l</t>
  </si>
  <si>
    <t>утяжки для ног</t>
  </si>
  <si>
    <t>косплей костюмы</t>
  </si>
  <si>
    <t>чехол на iphone c</t>
  </si>
  <si>
    <t>турбо дрожжи алкотек</t>
  </si>
  <si>
    <t>336353996</t>
  </si>
  <si>
    <t>egeline</t>
  </si>
  <si>
    <t>76524598</t>
  </si>
  <si>
    <t>весы 300 кг</t>
  </si>
  <si>
    <t>41304761</t>
  </si>
  <si>
    <t>lukky помада</t>
  </si>
  <si>
    <t>одежда женская большого размера</t>
  </si>
  <si>
    <t>daizy</t>
  </si>
  <si>
    <t>спортивный костюм мужской классический</t>
  </si>
  <si>
    <t xml:space="preserve">блузка трикотажная </t>
  </si>
  <si>
    <t>футболка сф</t>
  </si>
  <si>
    <t>леонардо дикаприо</t>
  </si>
  <si>
    <t xml:space="preserve">корм для собак  </t>
  </si>
  <si>
    <t>правила мамы на холсте</t>
  </si>
  <si>
    <t>domdetox</t>
  </si>
  <si>
    <t xml:space="preserve">батарейка на телефон </t>
  </si>
  <si>
    <t>чешский бисер 10</t>
  </si>
  <si>
    <t>джинсы с высокой посадкой трубы</t>
  </si>
  <si>
    <t>ламбрекены на камаз</t>
  </si>
  <si>
    <t>постельное белье сайлид евро</t>
  </si>
  <si>
    <t>украшения для торта свечи</t>
  </si>
  <si>
    <t>бессмертный</t>
  </si>
  <si>
    <t>костюм мужской в полоску</t>
  </si>
  <si>
    <t>картины с природой</t>
  </si>
  <si>
    <t xml:space="preserve">мусс для объема волос </t>
  </si>
  <si>
    <t>аккумуляторы автомобильные</t>
  </si>
  <si>
    <t>летние кросовки для женщин</t>
  </si>
  <si>
    <t>башня лабиринт с шариками</t>
  </si>
  <si>
    <t>платье с блестками для девочки</t>
  </si>
  <si>
    <t>женские феромоны</t>
  </si>
  <si>
    <t>летний легкий женский костюм</t>
  </si>
  <si>
    <t>51305035</t>
  </si>
  <si>
    <t xml:space="preserve">семена салат </t>
  </si>
  <si>
    <t>adidas grand court se</t>
  </si>
  <si>
    <t>сода для ванны</t>
  </si>
  <si>
    <t>desert масло для губ</t>
  </si>
  <si>
    <t>stellary idealist</t>
  </si>
  <si>
    <t>корзина полка</t>
  </si>
  <si>
    <t>rfhns nfhj</t>
  </si>
  <si>
    <t>плед персиковый</t>
  </si>
  <si>
    <t>друг жениха</t>
  </si>
  <si>
    <t>сучкорез бензиновый</t>
  </si>
  <si>
    <t>ковер с ворсом комнатный</t>
  </si>
  <si>
    <t>джинсы для мальчиков sela</t>
  </si>
  <si>
    <t>ля рош позе маска</t>
  </si>
  <si>
    <t>платье с крылышками женское</t>
  </si>
  <si>
    <t>сережки китти</t>
  </si>
  <si>
    <t>качели садовые взрослые</t>
  </si>
  <si>
    <t>подставка для телефона икеа</t>
  </si>
  <si>
    <t>аниме книги для рисования</t>
  </si>
  <si>
    <t xml:space="preserve">la perla </t>
  </si>
  <si>
    <t>moroccanoil top4u</t>
  </si>
  <si>
    <t>наполнитель для аквариумного фильтра aquael</t>
  </si>
  <si>
    <t>ваза для орхидеи</t>
  </si>
  <si>
    <t xml:space="preserve">топ шелк </t>
  </si>
  <si>
    <t>боди женское эротическое</t>
  </si>
  <si>
    <t>вигерс</t>
  </si>
  <si>
    <t>встраиваемая индукционная панель</t>
  </si>
  <si>
    <t>накладка в ванную</t>
  </si>
  <si>
    <t>аква гель игрушка</t>
  </si>
  <si>
    <t>массажная щетка для мытья волос</t>
  </si>
  <si>
    <t>beautybox</t>
  </si>
  <si>
    <t>микровесы</t>
  </si>
  <si>
    <t>куртка boss</t>
  </si>
  <si>
    <t>гель для умывания от черных точек</t>
  </si>
  <si>
    <t>набор для шин</t>
  </si>
  <si>
    <t xml:space="preserve">носки женские nike </t>
  </si>
  <si>
    <t>digital</t>
  </si>
  <si>
    <t>патчи лифтинг эффектом</t>
  </si>
  <si>
    <t>слипоны женские высокие</t>
  </si>
  <si>
    <t>guess лиф</t>
  </si>
  <si>
    <t>наволочка вязанная</t>
  </si>
  <si>
    <t>принт футболка</t>
  </si>
  <si>
    <t>лего медведь</t>
  </si>
  <si>
    <t>la cabine</t>
  </si>
  <si>
    <t>подарочный пакет хаги ваги</t>
  </si>
  <si>
    <t>подлокотник kia rio</t>
  </si>
  <si>
    <t>synergetic для стирки хозяйственные товары</t>
  </si>
  <si>
    <t>бандо белый</t>
  </si>
  <si>
    <t>поеер</t>
  </si>
  <si>
    <t>брючный костюм с топиком</t>
  </si>
  <si>
    <t>альбом для фотографий полароид</t>
  </si>
  <si>
    <t>школьный форма</t>
  </si>
  <si>
    <t>кукурузные хлопья на завтрак</t>
  </si>
  <si>
    <t>картина по номерам пианино</t>
  </si>
  <si>
    <t>атака титанов жан</t>
  </si>
  <si>
    <t>картина по номерам танос</t>
  </si>
  <si>
    <t>кружки рик и морти</t>
  </si>
  <si>
    <t>игрушка для ребенка 1 год</t>
  </si>
  <si>
    <t>современная классика</t>
  </si>
  <si>
    <t>dw</t>
  </si>
  <si>
    <t>мерч шастуна</t>
  </si>
  <si>
    <t>колесо для лыжероллеров</t>
  </si>
  <si>
    <t xml:space="preserve">жилетка короткая </t>
  </si>
  <si>
    <t>iman of noble тинт</t>
  </si>
  <si>
    <t>pure control</t>
  </si>
  <si>
    <t>mon plaisir пижама</t>
  </si>
  <si>
    <t>чай индийский гранулированный</t>
  </si>
  <si>
    <t>маруся умная колонка</t>
  </si>
  <si>
    <t>колготки сетка крупная</t>
  </si>
  <si>
    <t>подарок для девочки 7лет</t>
  </si>
  <si>
    <t>сандали трекинговые</t>
  </si>
  <si>
    <t>manakolab</t>
  </si>
  <si>
    <t xml:space="preserve">шампунь твёрдый </t>
  </si>
  <si>
    <t xml:space="preserve">футболка с бриджами </t>
  </si>
  <si>
    <t>электрическая зубная щётка xiaomi</t>
  </si>
  <si>
    <t>легкие туфли</t>
  </si>
  <si>
    <t>ваза чехия</t>
  </si>
  <si>
    <t xml:space="preserve">кепка с вентилятором </t>
  </si>
  <si>
    <t>минигольф</t>
  </si>
  <si>
    <t>клеенка на стол на кухню квадратная</t>
  </si>
  <si>
    <t>бокс с техникой</t>
  </si>
  <si>
    <t>буба шары</t>
  </si>
  <si>
    <t xml:space="preserve">rtx 3090 </t>
  </si>
  <si>
    <t>ручной мини пылесос</t>
  </si>
  <si>
    <t>ayusri</t>
  </si>
  <si>
    <t>женские lime худи</t>
  </si>
  <si>
    <t>авокадо рюкзак</t>
  </si>
  <si>
    <t>осминог хаги ваги</t>
  </si>
  <si>
    <t>tony moly крем</t>
  </si>
  <si>
    <t>пузовик</t>
  </si>
  <si>
    <t>&amp;honey</t>
  </si>
  <si>
    <t xml:space="preserve">fara </t>
  </si>
  <si>
    <t>экзомитин</t>
  </si>
  <si>
    <t>журнал с заданиями</t>
  </si>
  <si>
    <t>купить лазерный уровень</t>
  </si>
  <si>
    <t>hipe h12</t>
  </si>
  <si>
    <t>жидкий полигель для ногтей</t>
  </si>
  <si>
    <t>75835536</t>
  </si>
  <si>
    <t>бампер elodie</t>
  </si>
  <si>
    <t xml:space="preserve">для чёрных точек </t>
  </si>
  <si>
    <t>трава рулонная</t>
  </si>
  <si>
    <t>воздушные</t>
  </si>
  <si>
    <t>тарцовочная пила</t>
  </si>
  <si>
    <t>барсик мягкая игрушка</t>
  </si>
  <si>
    <t>подставки под ложку</t>
  </si>
  <si>
    <t>76062611</t>
  </si>
  <si>
    <t>elf bar адвент календарь</t>
  </si>
  <si>
    <t>канеколон зизи</t>
  </si>
  <si>
    <t>платье вечернее love republic</t>
  </si>
  <si>
    <t>папка а 3 для рисования</t>
  </si>
  <si>
    <t>59427035</t>
  </si>
  <si>
    <t>72946402</t>
  </si>
  <si>
    <t>веревка бичевка</t>
  </si>
  <si>
    <t>щепцы для мяса</t>
  </si>
  <si>
    <t>океанический парфюм</t>
  </si>
  <si>
    <t xml:space="preserve">флешка памяти </t>
  </si>
  <si>
    <t>пузырки</t>
  </si>
  <si>
    <t>bmw e39 коврики</t>
  </si>
  <si>
    <t>конструктор стич</t>
  </si>
  <si>
    <t>микросупергерои</t>
  </si>
  <si>
    <t>вентилятор 125</t>
  </si>
  <si>
    <t>9911640</t>
  </si>
  <si>
    <t>сумка cucci</t>
  </si>
  <si>
    <t>чехол для поко х3</t>
  </si>
  <si>
    <t>коробочки для страз</t>
  </si>
  <si>
    <t>джинсы оливер</t>
  </si>
  <si>
    <t>женские сандали на лето</t>
  </si>
  <si>
    <t>футболка газета женская</t>
  </si>
  <si>
    <t>монкарт драка</t>
  </si>
  <si>
    <t>bb крем гарньер</t>
  </si>
  <si>
    <t>kinder jewelry</t>
  </si>
  <si>
    <t>комбинезон осенний для девочки</t>
  </si>
  <si>
    <t>сабо crosby</t>
  </si>
  <si>
    <t xml:space="preserve">xs max </t>
  </si>
  <si>
    <t>маска краска для волос</t>
  </si>
  <si>
    <t>фигура садовая мышь</t>
  </si>
  <si>
    <t>лифтинг тейп</t>
  </si>
  <si>
    <t>дисплей хонор 9x</t>
  </si>
  <si>
    <t>горный велосипед женский</t>
  </si>
  <si>
    <t>горшок для цветка керамический</t>
  </si>
  <si>
    <t>10421929</t>
  </si>
  <si>
    <t>оучки</t>
  </si>
  <si>
    <t>крючки вкручивающиеся</t>
  </si>
  <si>
    <t>кружка со шлепой</t>
  </si>
  <si>
    <t>костюм женский с</t>
  </si>
  <si>
    <t>бриджи с футболкой костюм</t>
  </si>
  <si>
    <t>искусственные рыбки</t>
  </si>
  <si>
    <t>brusko pod minican</t>
  </si>
  <si>
    <t>ацитатная пленка</t>
  </si>
  <si>
    <t>записная книжка для рецептов</t>
  </si>
  <si>
    <t>кольцо мужское с шипами</t>
  </si>
  <si>
    <t>покрывало 90*160</t>
  </si>
  <si>
    <t>колонки сони</t>
  </si>
  <si>
    <t>руль в машину</t>
  </si>
  <si>
    <t xml:space="preserve">уточка лалафанфан одежда </t>
  </si>
  <si>
    <t>бархатные лосины</t>
  </si>
  <si>
    <t>платье женское трикотажное лапша черное</t>
  </si>
  <si>
    <t>готка</t>
  </si>
  <si>
    <t>нож складной с чехлом</t>
  </si>
  <si>
    <t>эйвон масло для волос</t>
  </si>
  <si>
    <t>краска огнестойкая</t>
  </si>
  <si>
    <t>набор инструментов детских</t>
  </si>
  <si>
    <t>чистая линия фитосалон</t>
  </si>
  <si>
    <t>био ведро</t>
  </si>
  <si>
    <t>спортивные женские кофты</t>
  </si>
  <si>
    <t>к3 кн к7</t>
  </si>
  <si>
    <t xml:space="preserve">формы для заливки </t>
  </si>
  <si>
    <t>перчатки женские для фитнеса</t>
  </si>
  <si>
    <t>краситель жидкий</t>
  </si>
  <si>
    <t xml:space="preserve"> раздельный купальник</t>
  </si>
  <si>
    <t>туфли на девочек</t>
  </si>
  <si>
    <t>шорты мужские addidas</t>
  </si>
  <si>
    <t>70733022</t>
  </si>
  <si>
    <t>бесшовные трусы с утяжкой</t>
  </si>
  <si>
    <t>хендай ix 35</t>
  </si>
  <si>
    <t>платье единорожки</t>
  </si>
  <si>
    <t>оформить возврат</t>
  </si>
  <si>
    <t>plaisirs secret</t>
  </si>
  <si>
    <t>солнцезащитный крем африка</t>
  </si>
  <si>
    <t>купальник для пышных</t>
  </si>
  <si>
    <t>санкции</t>
  </si>
  <si>
    <t>гибкая неоновая лента</t>
  </si>
  <si>
    <t>жаровня кукмара титаниум</t>
  </si>
  <si>
    <t>зоет</t>
  </si>
  <si>
    <t>зайка музыкальный</t>
  </si>
  <si>
    <t>магнитные игольницы</t>
  </si>
  <si>
    <t>кабель micro usb micro usb</t>
  </si>
  <si>
    <t>смелость не нравится</t>
  </si>
  <si>
    <t>engoy store</t>
  </si>
  <si>
    <t xml:space="preserve">подгузники 3 размер </t>
  </si>
  <si>
    <t>цемент 400</t>
  </si>
  <si>
    <t>чаша kong</t>
  </si>
  <si>
    <t>туника пляжная большой размер</t>
  </si>
  <si>
    <t>детский топор</t>
  </si>
  <si>
    <t>алми обувь для женщин</t>
  </si>
  <si>
    <t>летние ботинки из кожи</t>
  </si>
  <si>
    <t>банкетка для ног</t>
  </si>
  <si>
    <t>юбка шориы</t>
  </si>
  <si>
    <t>подушка свинья</t>
  </si>
  <si>
    <t>levis джинсы мужские 501</t>
  </si>
  <si>
    <t>халк тянучка</t>
  </si>
  <si>
    <t>костюм женский с начёсом</t>
  </si>
  <si>
    <t>шкурка для самаката</t>
  </si>
  <si>
    <t>одуванчик п</t>
  </si>
  <si>
    <t>лонгслив женский бежевый</t>
  </si>
  <si>
    <t>ящики в стелаж</t>
  </si>
  <si>
    <t>huawei y9 prime 2019</t>
  </si>
  <si>
    <t>fini beans</t>
  </si>
  <si>
    <t>белаяфутболка</t>
  </si>
  <si>
    <t>выкладной френч</t>
  </si>
  <si>
    <t>костюм свитшот</t>
  </si>
  <si>
    <t>выемка</t>
  </si>
  <si>
    <t>lego 10280</t>
  </si>
  <si>
    <t>78030957</t>
  </si>
  <si>
    <t>кран запорный садовый</t>
  </si>
  <si>
    <t>муслиновое полотенце детское</t>
  </si>
  <si>
    <t>игрушечный миниган</t>
  </si>
  <si>
    <t>carson</t>
  </si>
  <si>
    <t xml:space="preserve">повседневный костюм </t>
  </si>
  <si>
    <t>саюри</t>
  </si>
  <si>
    <t>кир булычев алиса</t>
  </si>
  <si>
    <t>короб 30*30</t>
  </si>
  <si>
    <t>стрекоза брошь</t>
  </si>
  <si>
    <t>адидас ретро</t>
  </si>
  <si>
    <t>планшет lenovo tab m10 plus tb-x606f</t>
  </si>
  <si>
    <t>twiki kids ип исаков</t>
  </si>
  <si>
    <t xml:space="preserve">дженнифер макмахон </t>
  </si>
  <si>
    <t>миниатюрная посуда для кукол</t>
  </si>
  <si>
    <t>тренажер тазового дна</t>
  </si>
  <si>
    <t>mothercare для девочек платье</t>
  </si>
  <si>
    <t>чехол на телевизор</t>
  </si>
  <si>
    <t>letterman</t>
  </si>
  <si>
    <t>поко м3 про чехол</t>
  </si>
  <si>
    <t>скхоцветы</t>
  </si>
  <si>
    <t>велосипед колеса 24</t>
  </si>
  <si>
    <t>стоп сигналы</t>
  </si>
  <si>
    <t>мужские летние брюки на резинке</t>
  </si>
  <si>
    <t xml:space="preserve">пиджак из льна </t>
  </si>
  <si>
    <t>жевательной мармелад</t>
  </si>
  <si>
    <t>презервативы усиками</t>
  </si>
  <si>
    <t>учебник по анатомии</t>
  </si>
  <si>
    <t>народная игрушка</t>
  </si>
  <si>
    <t>пакеты  полиэтиленовые</t>
  </si>
  <si>
    <t>ловушка от пищевой моли</t>
  </si>
  <si>
    <t>ooji блузка</t>
  </si>
  <si>
    <t>36105472</t>
  </si>
  <si>
    <t>гучи флора гардения</t>
  </si>
  <si>
    <t xml:space="preserve">антивирус </t>
  </si>
  <si>
    <t>pullip кукла</t>
  </si>
  <si>
    <t>babor тоник</t>
  </si>
  <si>
    <t xml:space="preserve">житкое мыло </t>
  </si>
  <si>
    <t>дав крем для тела</t>
  </si>
  <si>
    <t xml:space="preserve">амфора </t>
  </si>
  <si>
    <t>cesare gaspari женский обувь</t>
  </si>
  <si>
    <t>57826094</t>
  </si>
  <si>
    <t>грунт 70 л</t>
  </si>
  <si>
    <t>гофра на унитаз</t>
  </si>
  <si>
    <t xml:space="preserve">простынь с подогревом </t>
  </si>
  <si>
    <t>решётка для раковины</t>
  </si>
  <si>
    <t>наволочки черные</t>
  </si>
  <si>
    <t>кофта атака титанов</t>
  </si>
  <si>
    <t>платок снуд</t>
  </si>
  <si>
    <t xml:space="preserve">полка для одежды </t>
  </si>
  <si>
    <t>форма металлическая</t>
  </si>
  <si>
    <t>блютуз колонка sven</t>
  </si>
  <si>
    <t>футболка репер</t>
  </si>
  <si>
    <t>универ</t>
  </si>
  <si>
    <t>полотенце с надписью маме</t>
  </si>
  <si>
    <t>купальники лифы</t>
  </si>
  <si>
    <t>леггинсы женские с утяжкой</t>
  </si>
  <si>
    <t>игрушки для мальчиков 12 лет</t>
  </si>
  <si>
    <t>eldiamo</t>
  </si>
  <si>
    <t>кроманьон</t>
  </si>
  <si>
    <t>тарелка диетическая</t>
  </si>
  <si>
    <t>чехлы на телефон realme c21-y</t>
  </si>
  <si>
    <t>увлажняющий тональный крем aravia</t>
  </si>
  <si>
    <t>tropikano oil</t>
  </si>
  <si>
    <t>maped пенал</t>
  </si>
  <si>
    <t>карниз для штор однорядный 300</t>
  </si>
  <si>
    <t>чоризо</t>
  </si>
  <si>
    <t>вырубка цветок</t>
  </si>
  <si>
    <t>топпер торт</t>
  </si>
  <si>
    <t>кубик деревянный</t>
  </si>
  <si>
    <t>сумка через грудь</t>
  </si>
  <si>
    <t>микро sd 128</t>
  </si>
  <si>
    <t>мягкие игрушки с пледом</t>
  </si>
  <si>
    <t>сабо kakadu</t>
  </si>
  <si>
    <t>ddd-u</t>
  </si>
  <si>
    <t>обувь женская кожанная</t>
  </si>
  <si>
    <t>perzoni блузка</t>
  </si>
  <si>
    <t>море чая</t>
  </si>
  <si>
    <t>футбольная форма спартак москва</t>
  </si>
  <si>
    <t>пуховик зимний длинный</t>
  </si>
  <si>
    <t>кейс наушники airpods</t>
  </si>
  <si>
    <t>филер под глаза</t>
  </si>
  <si>
    <t>помпа для сиропов</t>
  </si>
  <si>
    <t>велосипед коляска детский</t>
  </si>
  <si>
    <t>шоколад с клубникой</t>
  </si>
  <si>
    <t>бумажные шары для декора</t>
  </si>
  <si>
    <t>тейлс</t>
  </si>
  <si>
    <t>зубная паста silcamed</t>
  </si>
  <si>
    <t>t-knitt</t>
  </si>
  <si>
    <t xml:space="preserve">дозатор для мытья посуды </t>
  </si>
  <si>
    <t>элегантный брючный костюм</t>
  </si>
  <si>
    <t>коврик для тарелок</t>
  </si>
  <si>
    <t>70449584</t>
  </si>
  <si>
    <t>кресло игровое компьютерное</t>
  </si>
  <si>
    <t>удобрение для декоративных растений</t>
  </si>
  <si>
    <t>кепка 52-54</t>
  </si>
  <si>
    <t>шорты eliza group</t>
  </si>
  <si>
    <t>маска для лица loreal</t>
  </si>
  <si>
    <t>эва сандалии</t>
  </si>
  <si>
    <t>кип</t>
  </si>
  <si>
    <t>книга каралина</t>
  </si>
  <si>
    <t>гиена фигурка</t>
  </si>
  <si>
    <t>кресло с пуфом</t>
  </si>
  <si>
    <t>основание для стола</t>
  </si>
  <si>
    <t>чехол на honor9s</t>
  </si>
  <si>
    <t xml:space="preserve">дог чау </t>
  </si>
  <si>
    <t>зип пакет с бегунком</t>
  </si>
  <si>
    <t>планетарный миксер техника для кухни китфорт</t>
  </si>
  <si>
    <t xml:space="preserve">макадами </t>
  </si>
  <si>
    <t>кпсс паста</t>
  </si>
  <si>
    <t>средство для чистки духовок</t>
  </si>
  <si>
    <t>мотиватор для дома</t>
  </si>
  <si>
    <t>10685721</t>
  </si>
  <si>
    <t>скотч маркеры touch</t>
  </si>
  <si>
    <t>delicare гель для душа</t>
  </si>
  <si>
    <t>ингалятор испаритель</t>
  </si>
  <si>
    <t>колодки тормозные гранта</t>
  </si>
  <si>
    <t>потрупея</t>
  </si>
  <si>
    <t>мужские шорты ниже колен</t>
  </si>
  <si>
    <t>вафельница для сосисок</t>
  </si>
  <si>
    <t>зонт коты</t>
  </si>
  <si>
    <t>ионизатор воздуха в машину</t>
  </si>
  <si>
    <t xml:space="preserve">общество потребления </t>
  </si>
  <si>
    <t>бюстгальтер чёрный</t>
  </si>
  <si>
    <t>эпоксидные наклейки</t>
  </si>
  <si>
    <t>gardena пистолет поливочный</t>
  </si>
  <si>
    <t>coffee story</t>
  </si>
  <si>
    <t>ручка потенциометра</t>
  </si>
  <si>
    <t xml:space="preserve">стразы клеевые </t>
  </si>
  <si>
    <t>фреза шар 4 мм</t>
  </si>
  <si>
    <t>одеяло бравл старс</t>
  </si>
  <si>
    <t>зина зингер</t>
  </si>
  <si>
    <t>рубашка из конопли</t>
  </si>
  <si>
    <t>кислотная сумка</t>
  </si>
  <si>
    <t>ka love</t>
  </si>
  <si>
    <t>смартфон xiaomi 11 pro</t>
  </si>
  <si>
    <t>insense</t>
  </si>
  <si>
    <t>череп из гипса</t>
  </si>
  <si>
    <t xml:space="preserve">soni </t>
  </si>
  <si>
    <t>платье летнее женское летр</t>
  </si>
  <si>
    <t>мешочки для хранения трав</t>
  </si>
  <si>
    <t>pralain скраб</t>
  </si>
  <si>
    <t>крючок command</t>
  </si>
  <si>
    <t>сумочка пушистая</t>
  </si>
  <si>
    <t>reall will</t>
  </si>
  <si>
    <t>76007651</t>
  </si>
  <si>
    <t>трикотажное платье футболка</t>
  </si>
  <si>
    <t>ажурное летнее платье</t>
  </si>
  <si>
    <t>упаковочные полиэтиленовые пакеты</t>
  </si>
  <si>
    <t>66847350</t>
  </si>
  <si>
    <t>детская заколка</t>
  </si>
  <si>
    <t>подарочный пакет 20 бумажный</t>
  </si>
  <si>
    <t>силиконовый чехол на ключ</t>
  </si>
  <si>
    <t>neutrogena бальзам-помада</t>
  </si>
  <si>
    <t>над стиральной машиной</t>
  </si>
  <si>
    <t>пупс 43 см</t>
  </si>
  <si>
    <t>тут и там</t>
  </si>
  <si>
    <t>пуговицы 6 мм</t>
  </si>
  <si>
    <t>туфли мужские кожанные</t>
  </si>
  <si>
    <t>мадара фигурка</t>
  </si>
  <si>
    <t>салфетки для ухода за лежачими больными</t>
  </si>
  <si>
    <t>крючки s</t>
  </si>
  <si>
    <t>on the edge</t>
  </si>
  <si>
    <t>педикюр ногти</t>
  </si>
  <si>
    <t>чепчик для новорождённых</t>
  </si>
  <si>
    <t>litzen</t>
  </si>
  <si>
    <t>лаки для ногтей чёрный</t>
  </si>
  <si>
    <t>шлепанцы на танкетке женские</t>
  </si>
  <si>
    <t xml:space="preserve">гелевые </t>
  </si>
  <si>
    <t>чехол самсунг m31</t>
  </si>
  <si>
    <t>топливные брикеты ruf</t>
  </si>
  <si>
    <t>lada ultra</t>
  </si>
  <si>
    <t>origo</t>
  </si>
  <si>
    <t>luxmom 730</t>
  </si>
  <si>
    <t>костюм для девлчки</t>
  </si>
  <si>
    <t>8 seconds одежда</t>
  </si>
  <si>
    <t>ostin кофта</t>
  </si>
  <si>
    <t>женские шарфы</t>
  </si>
  <si>
    <t>набор оружия полиции игрушка</t>
  </si>
  <si>
    <t>smail decor</t>
  </si>
  <si>
    <t>калиновый сироп</t>
  </si>
  <si>
    <t xml:space="preserve"> 48315900</t>
  </si>
  <si>
    <t>держатель для полотенц</t>
  </si>
  <si>
    <t xml:space="preserve">костюм праздничный для мальчика </t>
  </si>
  <si>
    <t>peche monnaie</t>
  </si>
  <si>
    <t>кроссовки женские asics для бега</t>
  </si>
  <si>
    <t xml:space="preserve">gama </t>
  </si>
  <si>
    <t>r.o.c.s гель</t>
  </si>
  <si>
    <t>еще одна из рода болейн</t>
  </si>
  <si>
    <t>шафак</t>
  </si>
  <si>
    <t xml:space="preserve">a52 </t>
  </si>
  <si>
    <t>корм для собак про план сухой для собак с лососем</t>
  </si>
  <si>
    <t>case airpods 3</t>
  </si>
  <si>
    <t xml:space="preserve">фиолетовая маска </t>
  </si>
  <si>
    <t>руки из хаги ваги</t>
  </si>
  <si>
    <t>вибротон</t>
  </si>
  <si>
    <t>чехлы на ладу калину универсал</t>
  </si>
  <si>
    <t>обмен товара</t>
  </si>
  <si>
    <t xml:space="preserve">чехол для айпад </t>
  </si>
  <si>
    <t>декор для маникюра сердечки</t>
  </si>
  <si>
    <t>максимайзер для губ</t>
  </si>
  <si>
    <t>нож кухонный в чехле</t>
  </si>
  <si>
    <t>роллет</t>
  </si>
  <si>
    <t>миск мужской</t>
  </si>
  <si>
    <t>стайлиш</t>
  </si>
  <si>
    <t>утренняя маска</t>
  </si>
  <si>
    <t>bon bons</t>
  </si>
  <si>
    <t>estel ineo</t>
  </si>
  <si>
    <t>фломастер для рисования водой</t>
  </si>
  <si>
    <t>мазок</t>
  </si>
  <si>
    <t>цифра с короной</t>
  </si>
  <si>
    <t>рефрактометр для меда</t>
  </si>
  <si>
    <t>2.1</t>
  </si>
  <si>
    <t>пилинг с ретинолом</t>
  </si>
  <si>
    <t>флаг армии</t>
  </si>
  <si>
    <t>резиновая насадка на кран</t>
  </si>
  <si>
    <t xml:space="preserve">козырек женский </t>
  </si>
  <si>
    <t>librederm масло</t>
  </si>
  <si>
    <t>футболка waikiki</t>
  </si>
  <si>
    <t>фонтанчик декоративный</t>
  </si>
  <si>
    <t>мелки для детей</t>
  </si>
  <si>
    <t>босоножки на каблуке фуксия</t>
  </si>
  <si>
    <t xml:space="preserve">халафайбер </t>
  </si>
  <si>
    <t>шапочки с бантиком для млаценцев</t>
  </si>
  <si>
    <t>лодка пвх для рыбалки с мотором</t>
  </si>
  <si>
    <t>подставки под яйца</t>
  </si>
  <si>
    <t>art&amp;smart</t>
  </si>
  <si>
    <t>робота</t>
  </si>
  <si>
    <t>духи антонио бандерас мужские</t>
  </si>
  <si>
    <t>гель-лубрикант</t>
  </si>
  <si>
    <t xml:space="preserve">batel </t>
  </si>
  <si>
    <t>свеча новогодняя</t>
  </si>
  <si>
    <t>adanex обувь женский</t>
  </si>
  <si>
    <t>носки мужские со слабой резинкой</t>
  </si>
  <si>
    <t>стекло на хонор 6а</t>
  </si>
  <si>
    <t>москвич машинка</t>
  </si>
  <si>
    <t>pirsa пирсинг</t>
  </si>
  <si>
    <t>oppo enco free</t>
  </si>
  <si>
    <t>шампунь мейтан</t>
  </si>
  <si>
    <t>для фотоссесии</t>
  </si>
  <si>
    <t xml:space="preserve">цепочка для пустышки </t>
  </si>
  <si>
    <t>лайм футболка</t>
  </si>
  <si>
    <t>81391237</t>
  </si>
  <si>
    <t>xiaomi смартфон 10s</t>
  </si>
  <si>
    <t xml:space="preserve">платье малиновое </t>
  </si>
  <si>
    <t>шоколад щедрая душа</t>
  </si>
  <si>
    <t xml:space="preserve">простынь 240х260 </t>
  </si>
  <si>
    <t>ультразвуковой отпугиватель змей</t>
  </si>
  <si>
    <t>гиваргизов</t>
  </si>
  <si>
    <t xml:space="preserve">заколки крабики </t>
  </si>
  <si>
    <t>рени 482</t>
  </si>
  <si>
    <t>ветка елки</t>
  </si>
  <si>
    <t>pinkbusstore</t>
  </si>
  <si>
    <t>доска садовая</t>
  </si>
  <si>
    <t>черные рюкзаки</t>
  </si>
  <si>
    <t>бальзам реставратор внешнего пластика</t>
  </si>
  <si>
    <t>серьга парню</t>
  </si>
  <si>
    <t>боди brikoly</t>
  </si>
  <si>
    <t>чай детский ромашка</t>
  </si>
  <si>
    <t>персперант</t>
  </si>
  <si>
    <t>victoria's secret одежда</t>
  </si>
  <si>
    <t xml:space="preserve"> серьги </t>
  </si>
  <si>
    <t>форма сварщика</t>
  </si>
  <si>
    <t>17329512</t>
  </si>
  <si>
    <t>товары из казахстана</t>
  </si>
  <si>
    <t>персеполис</t>
  </si>
  <si>
    <t>25 рублей цветные</t>
  </si>
  <si>
    <t>carol</t>
  </si>
  <si>
    <t>30196184</t>
  </si>
  <si>
    <t>каралл</t>
  </si>
  <si>
    <t xml:space="preserve">olin бальзам </t>
  </si>
  <si>
    <t>мешки для обуви белого цвета</t>
  </si>
  <si>
    <t>удлинитель аукс</t>
  </si>
  <si>
    <t>dessclub</t>
  </si>
  <si>
    <t>тесто для пахлавы</t>
  </si>
  <si>
    <t>альгинатная маска la miso</t>
  </si>
  <si>
    <t>воздуховод медицинский</t>
  </si>
  <si>
    <t>купальник xxxl</t>
  </si>
  <si>
    <t>head shoulders and</t>
  </si>
  <si>
    <t>пижама турецкая</t>
  </si>
  <si>
    <t>дюпеля</t>
  </si>
  <si>
    <t>зимние пуховики женские 2021</t>
  </si>
  <si>
    <t>акварельная краска для ногтей</t>
  </si>
  <si>
    <t>secret key bb крем finish up</t>
  </si>
  <si>
    <t>массажер для спины в машину</t>
  </si>
  <si>
    <t>dizain shtor</t>
  </si>
  <si>
    <t>платье на 8 лет</t>
  </si>
  <si>
    <t>медовая маска</t>
  </si>
  <si>
    <t>звоночек на самокат</t>
  </si>
  <si>
    <t>wok лапша</t>
  </si>
  <si>
    <t>18944187</t>
  </si>
  <si>
    <t>compliment крем для ног</t>
  </si>
  <si>
    <t>подушечка для обуви</t>
  </si>
  <si>
    <t>джинсы mf</t>
  </si>
  <si>
    <t>52852779</t>
  </si>
  <si>
    <t>64983290</t>
  </si>
  <si>
    <t>подарки для друзей</t>
  </si>
  <si>
    <t>стол  для пикника</t>
  </si>
  <si>
    <t>пластырь для ног силекон</t>
  </si>
  <si>
    <t>defender колонки</t>
  </si>
  <si>
    <t>25155451</t>
  </si>
  <si>
    <t>букеты из орехов</t>
  </si>
  <si>
    <t>влажные салфетки для зеркал</t>
  </si>
  <si>
    <t>ленты спортивные</t>
  </si>
  <si>
    <t>естель смывка</t>
  </si>
  <si>
    <t>crokid зима</t>
  </si>
  <si>
    <t>подставка под ножи бамбук</t>
  </si>
  <si>
    <t>футболка мужская иваново</t>
  </si>
  <si>
    <t>glass средство для стирки</t>
  </si>
  <si>
    <t>фильтр воздушный рено дастер</t>
  </si>
  <si>
    <t>джинсы rodeo</t>
  </si>
  <si>
    <t>палка для цветка</t>
  </si>
  <si>
    <t>nue nue</t>
  </si>
  <si>
    <t>ускоритель роста</t>
  </si>
  <si>
    <t>на высоких</t>
  </si>
  <si>
    <t>сухой корм для кошек felix</t>
  </si>
  <si>
    <t xml:space="preserve">шифоновый костюм </t>
  </si>
  <si>
    <t>xin'an</t>
  </si>
  <si>
    <t>my world фигурки</t>
  </si>
  <si>
    <t>kessak</t>
  </si>
  <si>
    <t>корсет эротика</t>
  </si>
  <si>
    <t xml:space="preserve">ремень вариатора на скутер </t>
  </si>
  <si>
    <t>форсунки для мойки высокого давления</t>
  </si>
  <si>
    <t>турецкие спортивные костюмы женские</t>
  </si>
  <si>
    <t>х5</t>
  </si>
  <si>
    <t>мустанг одежда</t>
  </si>
  <si>
    <t>подставка для камеры</t>
  </si>
  <si>
    <t>чехол luxo iphone 6</t>
  </si>
  <si>
    <t>топик поло</t>
  </si>
  <si>
    <t>туя даника</t>
  </si>
  <si>
    <t>mazda 3 игрушка</t>
  </si>
  <si>
    <t>футболка с тайсоном</t>
  </si>
  <si>
    <t>матрас ватный 140х200</t>
  </si>
  <si>
    <t xml:space="preserve">отпаривател </t>
  </si>
  <si>
    <t>картина по номерам крысы</t>
  </si>
  <si>
    <t xml:space="preserve">хаги ваги одежда </t>
  </si>
  <si>
    <t>статуэтка сталина</t>
  </si>
  <si>
    <t>магнитный трекер привычек</t>
  </si>
  <si>
    <t>семейный секрет квас</t>
  </si>
  <si>
    <t>футболка женска хаки</t>
  </si>
  <si>
    <t>лосины латекс</t>
  </si>
  <si>
    <t>abec-9</t>
  </si>
  <si>
    <t>вансф</t>
  </si>
  <si>
    <t>коврик бежевый</t>
  </si>
  <si>
    <t>кросбоди сумка</t>
  </si>
  <si>
    <t>пюре habibi</t>
  </si>
  <si>
    <t>кольцо из хирургической стали</t>
  </si>
  <si>
    <t>помада для губ матовая мейбелин</t>
  </si>
  <si>
    <t>маска липидная</t>
  </si>
  <si>
    <t>ранчик</t>
  </si>
  <si>
    <t>лезвия qp 6510/20</t>
  </si>
  <si>
    <t>надувной скат</t>
  </si>
  <si>
    <t>20836214</t>
  </si>
  <si>
    <t xml:space="preserve">лампы автомобильные </t>
  </si>
  <si>
    <t>полоски против черных точек</t>
  </si>
  <si>
    <t>алмазная вышивка мечеть</t>
  </si>
  <si>
    <t>зеркало корманное</t>
  </si>
  <si>
    <t>касадака воблер</t>
  </si>
  <si>
    <t>белые свитшоты</t>
  </si>
  <si>
    <t>кеды найк sb</t>
  </si>
  <si>
    <t>сандали fess</t>
  </si>
  <si>
    <t xml:space="preserve">колготки женские капроновые </t>
  </si>
  <si>
    <t>miss nude раздельный купальник</t>
  </si>
  <si>
    <t xml:space="preserve">гел. </t>
  </si>
  <si>
    <t>пальто весеннее стеганое</t>
  </si>
  <si>
    <t>64399753</t>
  </si>
  <si>
    <t>tony stark</t>
  </si>
  <si>
    <t>золото невы</t>
  </si>
  <si>
    <t xml:space="preserve">светильник для бани </t>
  </si>
  <si>
    <t>тент затеняющий</t>
  </si>
  <si>
    <t>кнопка стоп</t>
  </si>
  <si>
    <t>платье женское серебряное</t>
  </si>
  <si>
    <t>лада х рей кросс</t>
  </si>
  <si>
    <t>inr18650</t>
  </si>
  <si>
    <t>17854055</t>
  </si>
  <si>
    <t>виниловые патчи</t>
  </si>
  <si>
    <t>земклуника</t>
  </si>
  <si>
    <t>садовый мостик</t>
  </si>
  <si>
    <t>наклейки сердца</t>
  </si>
  <si>
    <t>шорты addidas</t>
  </si>
  <si>
    <t>матирующие салфетки с зеркалом</t>
  </si>
  <si>
    <t>авто диагностика</t>
  </si>
  <si>
    <t>продукция амвэй</t>
  </si>
  <si>
    <t>золотые серьги длинные</t>
  </si>
  <si>
    <t>камеры муляж</t>
  </si>
  <si>
    <t>кашпо для цветов напольное на ножках</t>
  </si>
  <si>
    <t>бандаж на сустав</t>
  </si>
  <si>
    <t xml:space="preserve">гриль газ </t>
  </si>
  <si>
    <t>стекло для хонор 20</t>
  </si>
  <si>
    <t>59972467</t>
  </si>
  <si>
    <t>пакет с зип</t>
  </si>
  <si>
    <t>запонки и зажим</t>
  </si>
  <si>
    <t xml:space="preserve"> тоник для лица</t>
  </si>
  <si>
    <t>прикаточный</t>
  </si>
  <si>
    <t>58441065</t>
  </si>
  <si>
    <t>картридж для кувшина аквафор</t>
  </si>
  <si>
    <t>уличная гирлянда бахрома</t>
  </si>
  <si>
    <t>блок питания acer</t>
  </si>
  <si>
    <t xml:space="preserve">складная расчёска </t>
  </si>
  <si>
    <t>oil premium</t>
  </si>
  <si>
    <t>фильтр магистральный аквабрайт</t>
  </si>
  <si>
    <t>оверсайз костюм для девочки</t>
  </si>
  <si>
    <t>кальцо сваровский</t>
  </si>
  <si>
    <t>подарки сладости</t>
  </si>
  <si>
    <t>джогеры камуфляж</t>
  </si>
  <si>
    <t>mevvi</t>
  </si>
  <si>
    <t>обувь с рисунками</t>
  </si>
  <si>
    <t xml:space="preserve">носки с утками </t>
  </si>
  <si>
    <t>православный</t>
  </si>
  <si>
    <t>антипрокольный герметик</t>
  </si>
  <si>
    <t>tamagotchi friends</t>
  </si>
  <si>
    <t>solgar male multiple</t>
  </si>
  <si>
    <t>наборы дольче милк</t>
  </si>
  <si>
    <t>ниблер mepsi</t>
  </si>
  <si>
    <t>дезодорант для ног рексона</t>
  </si>
  <si>
    <t>колготки с ластовицей</t>
  </si>
  <si>
    <t>дивантеки</t>
  </si>
  <si>
    <t>62808604</t>
  </si>
  <si>
    <t>сережки гвоздики детские</t>
  </si>
  <si>
    <t>бант бордовый</t>
  </si>
  <si>
    <t>одеяло тёплое</t>
  </si>
  <si>
    <t>клавиатура без проводная</t>
  </si>
  <si>
    <t>пирсинг в язык золото</t>
  </si>
  <si>
    <t>капронки детские</t>
  </si>
  <si>
    <t>38781610</t>
  </si>
  <si>
    <t>скраб для кожи головы красота</t>
  </si>
  <si>
    <t>телефон для девочек</t>
  </si>
  <si>
    <t>сандалии женские с резинкой</t>
  </si>
  <si>
    <t>kapous decoxon</t>
  </si>
  <si>
    <t>ширма в поезд</t>
  </si>
  <si>
    <t>капсулы dolce gusto какао</t>
  </si>
  <si>
    <t>аккумулятор 5s</t>
  </si>
  <si>
    <t>стакан кактус</t>
  </si>
  <si>
    <t xml:space="preserve">водолазка тонкая </t>
  </si>
  <si>
    <t>чехол для самсунг а6+</t>
  </si>
  <si>
    <t>хна dalpana</t>
  </si>
  <si>
    <t>11086228</t>
  </si>
  <si>
    <t>бесказырка</t>
  </si>
  <si>
    <t xml:space="preserve">кругом одни идиоты </t>
  </si>
  <si>
    <t xml:space="preserve">вырубки для пряников </t>
  </si>
  <si>
    <t>аргининовый пилинг</t>
  </si>
  <si>
    <t>19943842</t>
  </si>
  <si>
    <t>дэниэл киз</t>
  </si>
  <si>
    <t>samsung s3</t>
  </si>
  <si>
    <t>mi 10t pro телефон</t>
  </si>
  <si>
    <t>штаны feelz</t>
  </si>
  <si>
    <t>горшки настенные</t>
  </si>
  <si>
    <t>наряди свою собачку</t>
  </si>
  <si>
    <t>ортопедические балетки</t>
  </si>
  <si>
    <t>wella для волос краска</t>
  </si>
  <si>
    <t>luminarc 46</t>
  </si>
  <si>
    <t>крепление для пылесоса</t>
  </si>
  <si>
    <t>илито игра</t>
  </si>
  <si>
    <t>мягкая игрушка растения против зомби</t>
  </si>
  <si>
    <t>26422124</t>
  </si>
  <si>
    <t>футболка play today для мальчика</t>
  </si>
  <si>
    <t>подарочный набор чая на 8 марта</t>
  </si>
  <si>
    <t>тюль на кухню занавеска 180 на 100</t>
  </si>
  <si>
    <t>гель для ухода за кожей</t>
  </si>
  <si>
    <t xml:space="preserve">puky </t>
  </si>
  <si>
    <t>кашпо лягушка</t>
  </si>
  <si>
    <t>лезвия для раскройных ножей</t>
  </si>
  <si>
    <t xml:space="preserve">raptor </t>
  </si>
  <si>
    <t>miss tais 767</t>
  </si>
  <si>
    <t>женское здоровье алтайские традиции</t>
  </si>
  <si>
    <t xml:space="preserve">детский круг для плавания </t>
  </si>
  <si>
    <t>магазин котон</t>
  </si>
  <si>
    <t>кросс шлем</t>
  </si>
  <si>
    <t>ovolly jeans</t>
  </si>
  <si>
    <t>леггинсы с молнией</t>
  </si>
  <si>
    <t>50 мл</t>
  </si>
  <si>
    <t>погремушки подвесные</t>
  </si>
  <si>
    <t>места хранения</t>
  </si>
  <si>
    <t>молния швейная фурнитура 50 см</t>
  </si>
  <si>
    <t>76443672</t>
  </si>
  <si>
    <t>валера желейный медведь</t>
  </si>
  <si>
    <t>дудка праздничная</t>
  </si>
  <si>
    <t>драконы книга</t>
  </si>
  <si>
    <t>vcopoo</t>
  </si>
  <si>
    <t>масло для загара биокон</t>
  </si>
  <si>
    <t>мочалку</t>
  </si>
  <si>
    <t>дезодорант женский твердый рексона</t>
  </si>
  <si>
    <t>носки с фламинго</t>
  </si>
  <si>
    <t>увлажнитель воздуха котик</t>
  </si>
  <si>
    <t>salmo катушка</t>
  </si>
  <si>
    <t>feeling life</t>
  </si>
  <si>
    <t>spivak</t>
  </si>
  <si>
    <t>странные дела манга</t>
  </si>
  <si>
    <t>трусики для грудничков</t>
  </si>
  <si>
    <t>75790103</t>
  </si>
  <si>
    <t>чехол на телефон samsung м 32</t>
  </si>
  <si>
    <t>шторы 2,5</t>
  </si>
  <si>
    <t>насос дренажный для грязной воды</t>
  </si>
  <si>
    <t xml:space="preserve">майкл ньютон </t>
  </si>
  <si>
    <t>набор для взлома</t>
  </si>
  <si>
    <t>beton</t>
  </si>
  <si>
    <t>34105626</t>
  </si>
  <si>
    <t xml:space="preserve">selena </t>
  </si>
  <si>
    <t>подводкс</t>
  </si>
  <si>
    <t xml:space="preserve">brokeen </t>
  </si>
  <si>
    <t>cerruti 1881 парфюм</t>
  </si>
  <si>
    <t>белье девочки</t>
  </si>
  <si>
    <t xml:space="preserve">набор для слепка </t>
  </si>
  <si>
    <t>le mark</t>
  </si>
  <si>
    <t>подвеска телец золото</t>
  </si>
  <si>
    <t>ручка для крышки на кастрюлю</t>
  </si>
  <si>
    <t>платье дачное</t>
  </si>
  <si>
    <t xml:space="preserve">настольный кондиционер </t>
  </si>
  <si>
    <t>жидкость для вейпа mad</t>
  </si>
  <si>
    <t>28903031</t>
  </si>
  <si>
    <t>серьги с цетрином</t>
  </si>
  <si>
    <t xml:space="preserve">bon appetit </t>
  </si>
  <si>
    <t>банка для сока</t>
  </si>
  <si>
    <t>29273288</t>
  </si>
  <si>
    <t>chicco lite way</t>
  </si>
  <si>
    <t>рубошка</t>
  </si>
  <si>
    <t>уши мышки</t>
  </si>
  <si>
    <t>34993702</t>
  </si>
  <si>
    <t>совок для растений</t>
  </si>
  <si>
    <t>ингалятор charon</t>
  </si>
  <si>
    <t>парная посуда</t>
  </si>
  <si>
    <t>тетради в линейку 24</t>
  </si>
  <si>
    <t>влаговпитывающие салфетки</t>
  </si>
  <si>
    <t>термоусадочная плёнка</t>
  </si>
  <si>
    <t>сандалии кожанные женские</t>
  </si>
  <si>
    <t xml:space="preserve">скатерть однотонная </t>
  </si>
  <si>
    <t>mango man обувь мужской</t>
  </si>
  <si>
    <t>защитная сетка на батут</t>
  </si>
  <si>
    <t>лонгбоди</t>
  </si>
  <si>
    <t>игрушки рыбы</t>
  </si>
  <si>
    <t>freople</t>
  </si>
  <si>
    <t>кроссовки женские в зал</t>
  </si>
  <si>
    <t>стринги calvin klein</t>
  </si>
  <si>
    <t>кукольный дом деревянный</t>
  </si>
  <si>
    <t>муслиновое покрывало детское</t>
  </si>
  <si>
    <t>аквариум 25 литров</t>
  </si>
  <si>
    <t>обои монстера</t>
  </si>
  <si>
    <t>лосины леггинсы женские черные</t>
  </si>
  <si>
    <t>абрамов пелагея</t>
  </si>
  <si>
    <t>для дембельского альбома</t>
  </si>
  <si>
    <t xml:space="preserve">корм роял конин для собак </t>
  </si>
  <si>
    <t>туника чёрная</t>
  </si>
  <si>
    <t>iunik крем</t>
  </si>
  <si>
    <t>бандану</t>
  </si>
  <si>
    <t>поликарбанат</t>
  </si>
  <si>
    <t>гель для душа для атопичной кожи</t>
  </si>
  <si>
    <t>плюшевая игрушка маленькая</t>
  </si>
  <si>
    <t>73306087</t>
  </si>
  <si>
    <t xml:space="preserve"> волос</t>
  </si>
  <si>
    <t xml:space="preserve">кукуруза семена </t>
  </si>
  <si>
    <t>40292361</t>
  </si>
  <si>
    <t>dveri vostoka</t>
  </si>
  <si>
    <t xml:space="preserve">комар </t>
  </si>
  <si>
    <t>динамики для автомобиля 10 см</t>
  </si>
  <si>
    <t>matrix total results mega sleek</t>
  </si>
  <si>
    <t>органайзеры для детей</t>
  </si>
  <si>
    <t xml:space="preserve">прямоугольный бассейн </t>
  </si>
  <si>
    <t>платье с одним открытым плечом</t>
  </si>
  <si>
    <t>фандей платье</t>
  </si>
  <si>
    <t>волшебная на всю голову</t>
  </si>
  <si>
    <t>13212357</t>
  </si>
  <si>
    <t>сейф тайник</t>
  </si>
  <si>
    <t>кольцо нфс</t>
  </si>
  <si>
    <t>настольные игры для пары</t>
  </si>
  <si>
    <t>32413944</t>
  </si>
  <si>
    <t xml:space="preserve">футболка без баб </t>
  </si>
  <si>
    <t>выкройка сарафана</t>
  </si>
  <si>
    <t>средство для посудомоечной машины фери</t>
  </si>
  <si>
    <t>босоножки женские на каблук</t>
  </si>
  <si>
    <t>nintendo switch игры mario</t>
  </si>
  <si>
    <t>серьга одна</t>
  </si>
  <si>
    <t>трусы набор для девочки</t>
  </si>
  <si>
    <t>женьшень сироп</t>
  </si>
  <si>
    <t>pepe jeans мужская</t>
  </si>
  <si>
    <t>женская футболка с коротким рукавом</t>
  </si>
  <si>
    <t>футболка и топ</t>
  </si>
  <si>
    <t>клемма акб с проводом</t>
  </si>
  <si>
    <t>дисплей редми 9т</t>
  </si>
  <si>
    <t>кеды мужские белые reebok</t>
  </si>
  <si>
    <t>битва мемов игра</t>
  </si>
  <si>
    <t>чехлы киа сид</t>
  </si>
  <si>
    <t>светодиодное дерево сакура</t>
  </si>
  <si>
    <t>женские купальники большие размеры</t>
  </si>
  <si>
    <t>жидкость для выгребных ям</t>
  </si>
  <si>
    <t>набор трусов для малыша</t>
  </si>
  <si>
    <t>kinzo</t>
  </si>
  <si>
    <t xml:space="preserve">платье трикотажное летнее женское </t>
  </si>
  <si>
    <t>кроссовки голубые женские</t>
  </si>
  <si>
    <t>шлевка для собак</t>
  </si>
  <si>
    <t>royal canin maine coon kitten</t>
  </si>
  <si>
    <t>мышцы лица</t>
  </si>
  <si>
    <t>маклюра крем</t>
  </si>
  <si>
    <t>картина музыкальная</t>
  </si>
  <si>
    <t>фата свадебная бежевая</t>
  </si>
  <si>
    <t>25395004</t>
  </si>
  <si>
    <t>коврики пазлы для детей</t>
  </si>
  <si>
    <t xml:space="preserve">костюм пиджак </t>
  </si>
  <si>
    <t>elan gallery лимоны</t>
  </si>
  <si>
    <t>женские летние бермуды</t>
  </si>
  <si>
    <t>жилет шерстяной женский</t>
  </si>
  <si>
    <t>мешки для пылесоса ровента</t>
  </si>
  <si>
    <t xml:space="preserve">кроссовки мужские nike air </t>
  </si>
  <si>
    <t>маска джейсон</t>
  </si>
  <si>
    <t>johnsons baby крем</t>
  </si>
  <si>
    <t>13852035</t>
  </si>
  <si>
    <t>сумка под ключи</t>
  </si>
  <si>
    <t>массажер ручной деревянный</t>
  </si>
  <si>
    <t>nivea для бритья гель</t>
  </si>
  <si>
    <t>для сим карт</t>
  </si>
  <si>
    <t>miamoza рулонная штора</t>
  </si>
  <si>
    <t>чехол сяоми редми 9</t>
  </si>
  <si>
    <t>кашпо цветочный</t>
  </si>
  <si>
    <t>плакат хантер</t>
  </si>
  <si>
    <t>ahmad tea зеленый чай с жасмином</t>
  </si>
  <si>
    <t>вода питьевая 19л</t>
  </si>
  <si>
    <t xml:space="preserve">для фена </t>
  </si>
  <si>
    <t>nokia 8600</t>
  </si>
  <si>
    <t xml:space="preserve">женский гель для бритья </t>
  </si>
  <si>
    <t>шторы рулонные широкие</t>
  </si>
  <si>
    <t>нескользящий коврик в ванну</t>
  </si>
  <si>
    <t>фильтр для курительной трубки</t>
  </si>
  <si>
    <t>брошь врача</t>
  </si>
  <si>
    <t>кепка для девочки бейсболка с ушками</t>
  </si>
  <si>
    <t>заготовка для бизиборда</t>
  </si>
  <si>
    <t>платье маме на выпускной</t>
  </si>
  <si>
    <t>сироп ром</t>
  </si>
  <si>
    <t>торшер тренога</t>
  </si>
  <si>
    <t>вакумные банки для лица</t>
  </si>
  <si>
    <t>подарки на крещение</t>
  </si>
  <si>
    <t>пилинг для кожи головы nioxin</t>
  </si>
  <si>
    <t>vanich для ковров</t>
  </si>
  <si>
    <t>pokemon настольная</t>
  </si>
  <si>
    <t>хрос мини</t>
  </si>
  <si>
    <t>29511492</t>
  </si>
  <si>
    <t>чайник обычный</t>
  </si>
  <si>
    <t>146</t>
  </si>
  <si>
    <t>насадки на фен щетку</t>
  </si>
  <si>
    <t>ласка гель для стирки 3 литра</t>
  </si>
  <si>
    <t>платье рубашка на девочку</t>
  </si>
  <si>
    <t>топ элегантный</t>
  </si>
  <si>
    <t>дед сенгилей</t>
  </si>
  <si>
    <t>st164</t>
  </si>
  <si>
    <t>лак цветной</t>
  </si>
  <si>
    <t>lussotico лето</t>
  </si>
  <si>
    <t>полка на стенку</t>
  </si>
  <si>
    <t xml:space="preserve">гарелка </t>
  </si>
  <si>
    <t>ореховая паста без сахара протеиновая</t>
  </si>
  <si>
    <t>мой первый фотоальбом</t>
  </si>
  <si>
    <t>держатель для подвесок</t>
  </si>
  <si>
    <t>кожанка  женская</t>
  </si>
  <si>
    <t>концевики для шнурков</t>
  </si>
  <si>
    <t>памперсы 2-5</t>
  </si>
  <si>
    <t xml:space="preserve">бальзам для рук </t>
  </si>
  <si>
    <t>купить шезлонг</t>
  </si>
  <si>
    <t>ifvgeym lkz djkjc</t>
  </si>
  <si>
    <t>9122816</t>
  </si>
  <si>
    <t>детская археология</t>
  </si>
  <si>
    <t>эпоксиднач смола</t>
  </si>
  <si>
    <t>флора гучи</t>
  </si>
  <si>
    <t xml:space="preserve">форма для фитнеса </t>
  </si>
  <si>
    <t>трикотаж с люрексом</t>
  </si>
  <si>
    <t>бленда для фото</t>
  </si>
  <si>
    <t>tapered</t>
  </si>
  <si>
    <t>ветровка мужская водонепроницаемая</t>
  </si>
  <si>
    <t>ак 47 конструктор</t>
  </si>
  <si>
    <t xml:space="preserve">декор на день рождение </t>
  </si>
  <si>
    <t>tod's</t>
  </si>
  <si>
    <t>74960629</t>
  </si>
  <si>
    <t>для собак миски</t>
  </si>
  <si>
    <t>ежедневки для стринг</t>
  </si>
  <si>
    <t>ковер спортивный</t>
  </si>
  <si>
    <t>снарядные перчатки для бокса</t>
  </si>
  <si>
    <t>шимир</t>
  </si>
  <si>
    <t>14238434</t>
  </si>
  <si>
    <t>платье стойка</t>
  </si>
  <si>
    <t xml:space="preserve">шифон платье </t>
  </si>
  <si>
    <t>zte mf79u</t>
  </si>
  <si>
    <t>полироль автомобильная</t>
  </si>
  <si>
    <t>44647507</t>
  </si>
  <si>
    <t>книги расскраски</t>
  </si>
  <si>
    <t>кольца золото обручальные</t>
  </si>
  <si>
    <t>декоративная щебенка</t>
  </si>
  <si>
    <t>мяч художественная гимнастика</t>
  </si>
  <si>
    <t xml:space="preserve">игрушка фнаф </t>
  </si>
  <si>
    <t>шины летние r16 215 60</t>
  </si>
  <si>
    <t>очиститель системы охлаждения</t>
  </si>
  <si>
    <t>платье белое свадебное короткое</t>
  </si>
  <si>
    <t>плиссированная мини</t>
  </si>
  <si>
    <t>мужу на годовщину</t>
  </si>
  <si>
    <t xml:space="preserve">арка межкомнатные </t>
  </si>
  <si>
    <t>питательная маска для окрашенных волос</t>
  </si>
  <si>
    <t>durex extra sensitive</t>
  </si>
  <si>
    <t>@varvaragrishina05：вб артикул 74668479</t>
  </si>
  <si>
    <t>резинки для волос с бантиком</t>
  </si>
  <si>
    <t>khabibtime</t>
  </si>
  <si>
    <t>заколка булавка</t>
  </si>
  <si>
    <t>кастрюли 4 литра</t>
  </si>
  <si>
    <t xml:space="preserve">пастилушки </t>
  </si>
  <si>
    <t>шары в горошек</t>
  </si>
  <si>
    <t>очки прогрессивные</t>
  </si>
  <si>
    <t>палочки для творчества</t>
  </si>
  <si>
    <t>умная лампа алиса</t>
  </si>
  <si>
    <t>футболка с листом</t>
  </si>
  <si>
    <t>детский костюм найк</t>
  </si>
  <si>
    <t>ноутбуки дешевые</t>
  </si>
  <si>
    <t>грузило рыболовное</t>
  </si>
  <si>
    <t>туш shik</t>
  </si>
  <si>
    <t>nike кортез</t>
  </si>
  <si>
    <t>supernail</t>
  </si>
  <si>
    <t xml:space="preserve">справочник по физике </t>
  </si>
  <si>
    <t>лаборатория природы</t>
  </si>
  <si>
    <t>семена свекла бордо</t>
  </si>
  <si>
    <t xml:space="preserve">партсигар </t>
  </si>
  <si>
    <t>ремешок для apple watch 3 38</t>
  </si>
  <si>
    <t>тарелка 27 см</t>
  </si>
  <si>
    <t>керамическая раковина для кухни</t>
  </si>
  <si>
    <t>ligrano</t>
  </si>
  <si>
    <t>nl похудение</t>
  </si>
  <si>
    <t>33 элемент часы</t>
  </si>
  <si>
    <t>детские костюм</t>
  </si>
  <si>
    <t>костюм миньон</t>
  </si>
  <si>
    <t>летний пилинг</t>
  </si>
  <si>
    <t>101 игра</t>
  </si>
  <si>
    <t>подставка бамбуковая</t>
  </si>
  <si>
    <t>пряник в виде</t>
  </si>
  <si>
    <t>свитер бордовый женский</t>
  </si>
  <si>
    <t>меган фокс</t>
  </si>
  <si>
    <t>стелажы</t>
  </si>
  <si>
    <t>ароматизатор манго</t>
  </si>
  <si>
    <t>набор невесты</t>
  </si>
  <si>
    <t xml:space="preserve">сексуальные белье </t>
  </si>
  <si>
    <t>штуцер врезка в бак</t>
  </si>
  <si>
    <t>детская электрическая щётка</t>
  </si>
  <si>
    <t>пирамидка для кошек</t>
  </si>
  <si>
    <t>placentrex</t>
  </si>
  <si>
    <t>тележка для инструмента</t>
  </si>
  <si>
    <t>канцтовары для школы тетрадки в косую линейку</t>
  </si>
  <si>
    <t>паззл 2000</t>
  </si>
  <si>
    <t>принцессы диснея</t>
  </si>
  <si>
    <t>тайские фонарики гирлянда</t>
  </si>
  <si>
    <t>трусы для мальчика пеликан</t>
  </si>
  <si>
    <t>mosquitall для детей</t>
  </si>
  <si>
    <t>пульт для ленты</t>
  </si>
  <si>
    <t>брюки треккинг</t>
  </si>
  <si>
    <t>murashka</t>
  </si>
  <si>
    <t>сандали ecco мужские</t>
  </si>
  <si>
    <t>летние юбка-брюки</t>
  </si>
  <si>
    <t>спортивный костюм мужской утепленный</t>
  </si>
  <si>
    <t>испаритель justfog qpod</t>
  </si>
  <si>
    <t>пылесос для кухни</t>
  </si>
  <si>
    <t>чайка чехов</t>
  </si>
  <si>
    <t>g1007</t>
  </si>
  <si>
    <t>samsung ноут 20 ультра</t>
  </si>
  <si>
    <t>рамка для постера 40*50</t>
  </si>
  <si>
    <t>мягка игрушка</t>
  </si>
  <si>
    <t xml:space="preserve">чайник redmond </t>
  </si>
  <si>
    <t>полустельки ортопедические для женщин</t>
  </si>
  <si>
    <t>сухой корм хилс</t>
  </si>
  <si>
    <t>куртки осень 2021</t>
  </si>
  <si>
    <t>мусорное ведрр</t>
  </si>
  <si>
    <t>ника жидкое мыло</t>
  </si>
  <si>
    <t>смартфоны samsung galaxy</t>
  </si>
  <si>
    <t>карта мира скретч</t>
  </si>
  <si>
    <t>гелевые мыльные пузыри</t>
  </si>
  <si>
    <t xml:space="preserve">rabbit </t>
  </si>
  <si>
    <t>порилекс</t>
  </si>
  <si>
    <t>лямки для пояса</t>
  </si>
  <si>
    <t>mini usb micro usb</t>
  </si>
  <si>
    <t>агролайн</t>
  </si>
  <si>
    <t>гамаки для ног</t>
  </si>
  <si>
    <t>застёжка рыболовная</t>
  </si>
  <si>
    <t>кондиционеры для окрашенных волос</t>
  </si>
  <si>
    <t>чистить картошку</t>
  </si>
  <si>
    <t xml:space="preserve">черные юбки </t>
  </si>
  <si>
    <t>мука рисовая для моти</t>
  </si>
  <si>
    <t>книга хоккей</t>
  </si>
  <si>
    <t>nova 9 чехол</t>
  </si>
  <si>
    <t xml:space="preserve">шторы рулонные день-ночь </t>
  </si>
  <si>
    <t>мельница для специй на батарейках</t>
  </si>
  <si>
    <t>камера фото</t>
  </si>
  <si>
    <t>суставник</t>
  </si>
  <si>
    <t>чехол на iphone 7 стеклянный</t>
  </si>
  <si>
    <t>тапки домашние мужские с задником</t>
  </si>
  <si>
    <t>этажерка для кухни хранение вещей</t>
  </si>
  <si>
    <t>воздушные шары с днем рождения мужу</t>
  </si>
  <si>
    <t>нан эксперт про</t>
  </si>
  <si>
    <t>стулья для гостинной</t>
  </si>
  <si>
    <t>80657815</t>
  </si>
  <si>
    <t>ашкп</t>
  </si>
  <si>
    <t>заглушки на велосипед</t>
  </si>
  <si>
    <t>stalary</t>
  </si>
  <si>
    <t>miamante</t>
  </si>
  <si>
    <t>матрас топпер 140</t>
  </si>
  <si>
    <t>76162095</t>
  </si>
  <si>
    <t>бруско vilter</t>
  </si>
  <si>
    <t>шапка осенняя мужская</t>
  </si>
  <si>
    <t>14683764</t>
  </si>
  <si>
    <t>жидкость hot spot</t>
  </si>
  <si>
    <t>зонт  прозрачный</t>
  </si>
  <si>
    <t>ложка с дыркой</t>
  </si>
  <si>
    <t>одеяло евро спальное</t>
  </si>
  <si>
    <t>тарелки белые luminarc</t>
  </si>
  <si>
    <t>сорочки больших размеров</t>
  </si>
  <si>
    <t>полка вставная</t>
  </si>
  <si>
    <t>форма для запекания 20 см</t>
  </si>
  <si>
    <t>пляжные матрасы</t>
  </si>
  <si>
    <t>розовая цепь</t>
  </si>
  <si>
    <t>салфетки столовые бумажные</t>
  </si>
  <si>
    <t>обувь женская туфли и лоферы</t>
  </si>
  <si>
    <t>папка с ручками для мальчика</t>
  </si>
  <si>
    <t>летние штаны палаццо</t>
  </si>
  <si>
    <t>кроссовки женские на липучках кожаные</t>
  </si>
  <si>
    <t>наклейки с саски</t>
  </si>
  <si>
    <t>disikaer</t>
  </si>
  <si>
    <t>стар против сил зла книга</t>
  </si>
  <si>
    <t>читом</t>
  </si>
  <si>
    <t>huawei p30 телефон</t>
  </si>
  <si>
    <t>diao.nana</t>
  </si>
  <si>
    <t>mac косметика румяна</t>
  </si>
  <si>
    <t>гель для душа 0+</t>
  </si>
  <si>
    <t>neomid 430</t>
  </si>
  <si>
    <t>teorema officewear</t>
  </si>
  <si>
    <t xml:space="preserve">мужские шорты adidas </t>
  </si>
  <si>
    <t xml:space="preserve">отбеливающий крем для тела </t>
  </si>
  <si>
    <t>эспадрильи женские текстиль</t>
  </si>
  <si>
    <t>освещение в палатку</t>
  </si>
  <si>
    <t>шоппер бродский</t>
  </si>
  <si>
    <t>b9010</t>
  </si>
  <si>
    <t>шапка для девочки зима на завязках</t>
  </si>
  <si>
    <t>garnier крем под глазами</t>
  </si>
  <si>
    <t>крем для ног невская косметика</t>
  </si>
  <si>
    <t>секвестрен</t>
  </si>
  <si>
    <t>бумага синяя</t>
  </si>
  <si>
    <t>tezenis платье</t>
  </si>
  <si>
    <t>модные солнцезащитные очки мужские</t>
  </si>
  <si>
    <t>оге по математике</t>
  </si>
  <si>
    <t>корзина с посудой</t>
  </si>
  <si>
    <t>фигурка капитан америка</t>
  </si>
  <si>
    <t>карсет на платье</t>
  </si>
  <si>
    <t>43077868</t>
  </si>
  <si>
    <t>насос ручной intex</t>
  </si>
  <si>
    <t xml:space="preserve">поатье футболка </t>
  </si>
  <si>
    <t>картонные куклы</t>
  </si>
  <si>
    <t>набор для швейной машинки</t>
  </si>
  <si>
    <t>дезодорант антиперсперант женский</t>
  </si>
  <si>
    <t>подкшка на стул</t>
  </si>
  <si>
    <t>мужские носки белые спортивные</t>
  </si>
  <si>
    <t>худи девушке</t>
  </si>
  <si>
    <t>солгар кангавитес</t>
  </si>
  <si>
    <t>босоножки гермес</t>
  </si>
  <si>
    <t>уником</t>
  </si>
  <si>
    <t>платье на бретельках твое</t>
  </si>
  <si>
    <t xml:space="preserve">велосипедки синие </t>
  </si>
  <si>
    <t>светская львица духи</t>
  </si>
  <si>
    <t>блузка поло женская</t>
  </si>
  <si>
    <t>солнцезащитные линзы</t>
  </si>
  <si>
    <t xml:space="preserve">s oliver женщины </t>
  </si>
  <si>
    <t>робокар игрушки</t>
  </si>
  <si>
    <t xml:space="preserve">чехол на телефон honor 8s </t>
  </si>
  <si>
    <t>волшебный мелок книга</t>
  </si>
  <si>
    <t>закрытые женские босоножки</t>
  </si>
  <si>
    <t>клеенка на отрез</t>
  </si>
  <si>
    <t>49468729</t>
  </si>
  <si>
    <t xml:space="preserve">кубик рубика gan </t>
  </si>
  <si>
    <t>наушники мини</t>
  </si>
  <si>
    <t>razer blackshark v2 x</t>
  </si>
  <si>
    <t>штаны клетка женские</t>
  </si>
  <si>
    <t>футболка boss мужская</t>
  </si>
  <si>
    <t>13650420</t>
  </si>
  <si>
    <t>киси мисси 20 см</t>
  </si>
  <si>
    <t>вестар бальзам</t>
  </si>
  <si>
    <t>puma rs dreamer</t>
  </si>
  <si>
    <t>наушники магнитные</t>
  </si>
  <si>
    <t>защитная пленка mi band 6</t>
  </si>
  <si>
    <t>средство для разведения теней</t>
  </si>
  <si>
    <t>сумки для мотоцикла</t>
  </si>
  <si>
    <t>защитный комплект</t>
  </si>
  <si>
    <t xml:space="preserve">охолощенный пистолет </t>
  </si>
  <si>
    <t>сумка дзюдо</t>
  </si>
  <si>
    <t>кукурузная полента</t>
  </si>
  <si>
    <t>пленка супрасорб</t>
  </si>
  <si>
    <t>ezel</t>
  </si>
  <si>
    <t>пальтр</t>
  </si>
  <si>
    <t>брюки в клетку розовые</t>
  </si>
  <si>
    <t>переходник для принтера</t>
  </si>
  <si>
    <t>любимой сестренке</t>
  </si>
  <si>
    <t>мир ведьмака</t>
  </si>
  <si>
    <t>наборы вилок и ложек</t>
  </si>
  <si>
    <t>81261124</t>
  </si>
  <si>
    <t>сухой корм winner</t>
  </si>
  <si>
    <t>мужской спрей для тела</t>
  </si>
  <si>
    <t>не дорогое</t>
  </si>
  <si>
    <t>порошок для мороженый</t>
  </si>
  <si>
    <t>funday футболка-поло</t>
  </si>
  <si>
    <t>honey kids памперсы</t>
  </si>
  <si>
    <t>хиджаю</t>
  </si>
  <si>
    <t xml:space="preserve">съёмник масляного фильтра </t>
  </si>
  <si>
    <t>алерана спрей 5%</t>
  </si>
  <si>
    <t>метки этикетки</t>
  </si>
  <si>
    <t>летние женские широкие брюки</t>
  </si>
  <si>
    <t>крем тональный матирующий</t>
  </si>
  <si>
    <t>тени для век с шиммером</t>
  </si>
  <si>
    <t>капус 8.33</t>
  </si>
  <si>
    <t>пипетка для аквариума</t>
  </si>
  <si>
    <t>пленка на iphone 11 pro</t>
  </si>
  <si>
    <t>футболка оверсайз длинная с принтом</t>
  </si>
  <si>
    <t>гель стирки черного белья</t>
  </si>
  <si>
    <t>кепки мияги</t>
  </si>
  <si>
    <t>очки сноубордические</t>
  </si>
  <si>
    <t>маска кен канеки</t>
  </si>
  <si>
    <t>косынка синяя</t>
  </si>
  <si>
    <t>пленка самоклеящаяся кирпич</t>
  </si>
  <si>
    <t>футболка мужская рукав 3/4</t>
  </si>
  <si>
    <t>корм для собак brit care</t>
  </si>
  <si>
    <t>жили были игра</t>
  </si>
  <si>
    <t>брелок из эпоксидной смолы</t>
  </si>
  <si>
    <t>skechers детская обувь</t>
  </si>
  <si>
    <t>платье на запа</t>
  </si>
  <si>
    <t>барби экстра минис</t>
  </si>
  <si>
    <t xml:space="preserve">кофты твоё </t>
  </si>
  <si>
    <t>леонов</t>
  </si>
  <si>
    <t>вещи для новорожденного</t>
  </si>
  <si>
    <t>43634500</t>
  </si>
  <si>
    <t>кератолитики для педикюра средство от натоптышей</t>
  </si>
  <si>
    <t>костюм женский туристический</t>
  </si>
  <si>
    <t xml:space="preserve">глория джинс футболки для мальчиков </t>
  </si>
  <si>
    <t>ополаскиватель listerine</t>
  </si>
  <si>
    <t>кроссовки женские muzza</t>
  </si>
  <si>
    <t>зарядное для телефона в авто</t>
  </si>
  <si>
    <t>костюм адидас женские</t>
  </si>
  <si>
    <t>8in1 excel</t>
  </si>
  <si>
    <t>шампунь лореал</t>
  </si>
  <si>
    <t>кувшин с бокалами</t>
  </si>
  <si>
    <t>присадка в топливо бензин</t>
  </si>
  <si>
    <t>льняное семя молотое</t>
  </si>
  <si>
    <t>40959202</t>
  </si>
  <si>
    <t>мыло для диспенсера xiaomi</t>
  </si>
  <si>
    <t xml:space="preserve">46341387 </t>
  </si>
  <si>
    <t>юбка anly</t>
  </si>
  <si>
    <t>крекер в шоколаде</t>
  </si>
  <si>
    <t>маленькая тарелочка</t>
  </si>
  <si>
    <t xml:space="preserve">пилки для ногтей одноразовые </t>
  </si>
  <si>
    <t>бриджи джинсовые женские 46 размер</t>
  </si>
  <si>
    <t>мяч футбольный спартак</t>
  </si>
  <si>
    <t>заглушка пластиковая для профильной трубы</t>
  </si>
  <si>
    <t>приставка для цифрового тв lumax пульт</t>
  </si>
  <si>
    <t>felibella одежда</t>
  </si>
  <si>
    <t>ариель стиральный порошок 3 кг</t>
  </si>
  <si>
    <t>59176516</t>
  </si>
  <si>
    <t>canada dry</t>
  </si>
  <si>
    <t>14612481</t>
  </si>
  <si>
    <t>чехлы на tecno spark 6 go</t>
  </si>
  <si>
    <t>подтк</t>
  </si>
  <si>
    <t>наклейки на альбом</t>
  </si>
  <si>
    <t>кабели и адаптеры</t>
  </si>
  <si>
    <t>страх и отвращение в лас вегасе</t>
  </si>
  <si>
    <t>консиллер для глаз</t>
  </si>
  <si>
    <t>наклейка роза ветров</t>
  </si>
  <si>
    <t>флексиново</t>
  </si>
  <si>
    <t>семена базелика</t>
  </si>
  <si>
    <t>maibella</t>
  </si>
  <si>
    <t>кроссовки алла пугачева</t>
  </si>
  <si>
    <t>пробуждение левиафана</t>
  </si>
  <si>
    <t>станки dorco</t>
  </si>
  <si>
    <t>29908766</t>
  </si>
  <si>
    <t xml:space="preserve">газовые упоры капота </t>
  </si>
  <si>
    <t>топ со шнуровкой спереди</t>
  </si>
  <si>
    <t>двойная цепь</t>
  </si>
  <si>
    <t>кроссовки monarch</t>
  </si>
  <si>
    <t>крем tigi</t>
  </si>
  <si>
    <t>летние брюки льняные</t>
  </si>
  <si>
    <t>74651827</t>
  </si>
  <si>
    <t>кимоно клинок</t>
  </si>
  <si>
    <t xml:space="preserve">чехол xiaomi 11 lite 5g ne </t>
  </si>
  <si>
    <t>подгузники 9 кг</t>
  </si>
  <si>
    <t>плед трава</t>
  </si>
  <si>
    <t>вишневый скраб</t>
  </si>
  <si>
    <t>туалет для морской свинки</t>
  </si>
  <si>
    <t>фотошторы аниме</t>
  </si>
  <si>
    <t>индийская халва</t>
  </si>
  <si>
    <t>30014927</t>
  </si>
  <si>
    <t xml:space="preserve">соус сладкий чили </t>
  </si>
  <si>
    <t>шампуни белита</t>
  </si>
  <si>
    <t>наклейки специй</t>
  </si>
  <si>
    <t xml:space="preserve">манга восхождение героя щита </t>
  </si>
  <si>
    <t>коврик без ворса</t>
  </si>
  <si>
    <t xml:space="preserve">всё для макияжа </t>
  </si>
  <si>
    <t>обои бабочки</t>
  </si>
  <si>
    <t>no pain no gain</t>
  </si>
  <si>
    <t>чехол для перцовки</t>
  </si>
  <si>
    <t xml:space="preserve">ведьмак 3 </t>
  </si>
  <si>
    <t>воск для депиляции теплый</t>
  </si>
  <si>
    <t>чехол на рычаг</t>
  </si>
  <si>
    <t>9419419</t>
  </si>
  <si>
    <t>monu</t>
  </si>
  <si>
    <t>кепка песочная</t>
  </si>
  <si>
    <t>ночная маска на глаза</t>
  </si>
  <si>
    <t>броши ювелирные изделия</t>
  </si>
  <si>
    <t>планшеты канцелярские</t>
  </si>
  <si>
    <t>denim шорты</t>
  </si>
  <si>
    <t>чехол для трубки</t>
  </si>
  <si>
    <t>2264211612</t>
  </si>
  <si>
    <t>женский костюм с брюками натали</t>
  </si>
  <si>
    <t>winner для щенков</t>
  </si>
  <si>
    <t>крик картина</t>
  </si>
  <si>
    <t>asics форма</t>
  </si>
  <si>
    <t xml:space="preserve">декор на ногти </t>
  </si>
  <si>
    <t xml:space="preserve">куртка тонкая </t>
  </si>
  <si>
    <t>книги с картинками</t>
  </si>
  <si>
    <t>кепка конопля</t>
  </si>
  <si>
    <t xml:space="preserve">налемарин </t>
  </si>
  <si>
    <t xml:space="preserve">женские футболки из хлопка </t>
  </si>
  <si>
    <t>арк</t>
  </si>
  <si>
    <t>наклейки на ногти листья</t>
  </si>
  <si>
    <t>платье турецкая лапша</t>
  </si>
  <si>
    <t xml:space="preserve">sokolov серьги серебро </t>
  </si>
  <si>
    <t>койловеры</t>
  </si>
  <si>
    <t>канцелярия zakka</t>
  </si>
  <si>
    <t>фигурка brawl stars</t>
  </si>
  <si>
    <t>абрикосовые палочки</t>
  </si>
  <si>
    <t>рибок красовеи женские</t>
  </si>
  <si>
    <t>смешные рассказы о школьниках</t>
  </si>
  <si>
    <t>sanox</t>
  </si>
  <si>
    <t>календарь любви</t>
  </si>
  <si>
    <t>шлепки на тонкетке</t>
  </si>
  <si>
    <t xml:space="preserve">sela дети </t>
  </si>
  <si>
    <t>нитки роза</t>
  </si>
  <si>
    <t>мешки на пылесос bosch</t>
  </si>
  <si>
    <t>romana шведская стенка</t>
  </si>
  <si>
    <t>11952971</t>
  </si>
  <si>
    <t>gel nandi</t>
  </si>
  <si>
    <t>футболка вкбо</t>
  </si>
  <si>
    <t xml:space="preserve">детский отбеливатель </t>
  </si>
  <si>
    <t>женская летняя обувь белвест</t>
  </si>
  <si>
    <t>леска 0,35</t>
  </si>
  <si>
    <t>моющий пылесос керхер для дома</t>
  </si>
  <si>
    <t>13 карт червовый том</t>
  </si>
  <si>
    <t>32760848</t>
  </si>
  <si>
    <t>45724350</t>
  </si>
  <si>
    <t>54503454</t>
  </si>
  <si>
    <t>рыба семга</t>
  </si>
  <si>
    <t>струны для классической гитары d'addario</t>
  </si>
  <si>
    <t>корсет с чашечками</t>
  </si>
  <si>
    <t>затмение книга</t>
  </si>
  <si>
    <t xml:space="preserve">корм pro plan </t>
  </si>
  <si>
    <t>лифчик на присосках</t>
  </si>
  <si>
    <t>сумочка для самоката</t>
  </si>
  <si>
    <t>игры для мальчиков 4 лет</t>
  </si>
  <si>
    <t>подвеска с секретом</t>
  </si>
  <si>
    <t xml:space="preserve"> костюм для подростка</t>
  </si>
  <si>
    <t>школа хороших манер</t>
  </si>
  <si>
    <t>маркеры lindo</t>
  </si>
  <si>
    <t>копики</t>
  </si>
  <si>
    <t>босоножки пвх</t>
  </si>
  <si>
    <t>чистая линия мицеллярный шампунь</t>
  </si>
  <si>
    <t>микросервисы</t>
  </si>
  <si>
    <t xml:space="preserve">босоножки на каблуке белые </t>
  </si>
  <si>
    <t>глифос от сорняков</t>
  </si>
  <si>
    <t>12166625</t>
  </si>
  <si>
    <t xml:space="preserve">атласные перчатки </t>
  </si>
  <si>
    <t>фильтр для пылесоса samsung sc8431</t>
  </si>
  <si>
    <t>подлокотник шевроле авео</t>
  </si>
  <si>
    <t>фены щетка</t>
  </si>
  <si>
    <t>защитные файлы для паспорта</t>
  </si>
  <si>
    <t>mr painter</t>
  </si>
  <si>
    <t>для шлифовальной машины</t>
  </si>
  <si>
    <t>aiko lab</t>
  </si>
  <si>
    <t>вино алкогольное грузинское</t>
  </si>
  <si>
    <t>пульт econ</t>
  </si>
  <si>
    <t>18698320/detail.aspx</t>
  </si>
  <si>
    <t>пистолет для баллончика</t>
  </si>
  <si>
    <t>mayoral девочки комплект</t>
  </si>
  <si>
    <t>халат белый рабочий</t>
  </si>
  <si>
    <t xml:space="preserve">сандали женские чёрные </t>
  </si>
  <si>
    <t>носки marks spencer</t>
  </si>
  <si>
    <t>перекидной настольный календарь на 2022 год</t>
  </si>
  <si>
    <t>торт подставка</t>
  </si>
  <si>
    <t>ручка гелевая стираемая</t>
  </si>
  <si>
    <t>чулки 70 ден</t>
  </si>
  <si>
    <t xml:space="preserve">баклава </t>
  </si>
  <si>
    <t>трусы глория джинс для девочек</t>
  </si>
  <si>
    <t>подшипник 6302</t>
  </si>
  <si>
    <t>духи zelinski</t>
  </si>
  <si>
    <t>лук севок шалот</t>
  </si>
  <si>
    <t>kipo</t>
  </si>
  <si>
    <t>одежда авокадо</t>
  </si>
  <si>
    <t>лаки для ногтей bow</t>
  </si>
  <si>
    <t xml:space="preserve">брелок мияги </t>
  </si>
  <si>
    <t xml:space="preserve">брелок stray kids </t>
  </si>
  <si>
    <t>beneterra</t>
  </si>
  <si>
    <t xml:space="preserve">для плаванья </t>
  </si>
  <si>
    <t>oversized брюки</t>
  </si>
  <si>
    <t>лоферы keddo</t>
  </si>
  <si>
    <t>шкафчики в ванную</t>
  </si>
  <si>
    <t xml:space="preserve">тесьма декоративная </t>
  </si>
  <si>
    <t>худи с вышивкой аниме</t>
  </si>
  <si>
    <t>кедынайк</t>
  </si>
  <si>
    <t>205 55 r16 зима</t>
  </si>
  <si>
    <t>бров хена</t>
  </si>
  <si>
    <t>масло для пильных цепей</t>
  </si>
  <si>
    <t>полукомбинезон летний детский</t>
  </si>
  <si>
    <t xml:space="preserve">гелевые типсы для ногтей </t>
  </si>
  <si>
    <t>26727495</t>
  </si>
  <si>
    <t>madi</t>
  </si>
  <si>
    <t>70050991</t>
  </si>
  <si>
    <t>мужские трусы боксеры с принтом</t>
  </si>
  <si>
    <t>стул кресло для рыбалки</t>
  </si>
  <si>
    <t>платье летнее повседневное женское</t>
  </si>
  <si>
    <t xml:space="preserve">держатель для кустов </t>
  </si>
  <si>
    <t>чучело совы</t>
  </si>
  <si>
    <t>бассножки</t>
  </si>
  <si>
    <t>краска l'oreal preference</t>
  </si>
  <si>
    <t>игры 12+</t>
  </si>
  <si>
    <t>гари поттер книга</t>
  </si>
  <si>
    <t>сумка поясная для рыбалки</t>
  </si>
  <si>
    <t>джулс</t>
  </si>
  <si>
    <t>футболка марина</t>
  </si>
  <si>
    <t>⁹</t>
  </si>
  <si>
    <t>57878062</t>
  </si>
  <si>
    <t>игра для ванной</t>
  </si>
  <si>
    <t>палатка туристическая детская</t>
  </si>
  <si>
    <t>очки солнечные смешные</t>
  </si>
  <si>
    <t>зеркало настенное винтаж</t>
  </si>
  <si>
    <t>боковой габаритный фонарь</t>
  </si>
  <si>
    <t>лаванда одежда</t>
  </si>
  <si>
    <t>зубная паста сенергетик</t>
  </si>
  <si>
    <t>коробочки для рыбалки</t>
  </si>
  <si>
    <t>фингер ботинки</t>
  </si>
  <si>
    <t>подгузники merries 1</t>
  </si>
  <si>
    <t xml:space="preserve">спортивный костюм мужской с шортами </t>
  </si>
  <si>
    <t xml:space="preserve">kappa мужская </t>
  </si>
  <si>
    <t>средство для чистки телевизора</t>
  </si>
  <si>
    <t>воротники и манжеты комплект</t>
  </si>
  <si>
    <t xml:space="preserve">кофе молотый эгоист </t>
  </si>
  <si>
    <t>moon sparkle</t>
  </si>
  <si>
    <t>62351778</t>
  </si>
  <si>
    <t xml:space="preserve">матрикс краска </t>
  </si>
  <si>
    <t>кожаные брюки lime</t>
  </si>
  <si>
    <t>36088377</t>
  </si>
  <si>
    <t xml:space="preserve">олимпийка для мальчика </t>
  </si>
  <si>
    <t>astasy</t>
  </si>
  <si>
    <t>фитнес резинка ленточная</t>
  </si>
  <si>
    <t>металлическая миска с крышкой</t>
  </si>
  <si>
    <t>дезодорант вишня</t>
  </si>
  <si>
    <t>ситечко для сахарной пудры</t>
  </si>
  <si>
    <t>сумка чехол для массажного стола</t>
  </si>
  <si>
    <t>маска защитная строительная</t>
  </si>
  <si>
    <t>папона</t>
  </si>
  <si>
    <t>пиджак с цветами</t>
  </si>
  <si>
    <t>серебрянная погремушка</t>
  </si>
  <si>
    <t>туалетная вода сити</t>
  </si>
  <si>
    <t>чай мацеста чай</t>
  </si>
  <si>
    <t>ска кепка</t>
  </si>
  <si>
    <t>wella  шампунь</t>
  </si>
  <si>
    <t xml:space="preserve">teratai </t>
  </si>
  <si>
    <t>сковорода гриль тефаль</t>
  </si>
  <si>
    <t>tom tailor толстовка</t>
  </si>
  <si>
    <t>партнамбер</t>
  </si>
  <si>
    <t>o’lam</t>
  </si>
  <si>
    <t xml:space="preserve">политическая карта мира </t>
  </si>
  <si>
    <t>настольная игра делай или пей</t>
  </si>
  <si>
    <t>платье сливовое</t>
  </si>
  <si>
    <t>футболка женская с надписью на спине</t>
  </si>
  <si>
    <t>футболка  оверсайз аниме</t>
  </si>
  <si>
    <t>laro сумка</t>
  </si>
  <si>
    <t>60061172</t>
  </si>
  <si>
    <t xml:space="preserve">мешки для хранения </t>
  </si>
  <si>
    <t>спасем мир</t>
  </si>
  <si>
    <t>парафиновые ванночки</t>
  </si>
  <si>
    <t>футболка животные</t>
  </si>
  <si>
    <t>ticket to ride junior</t>
  </si>
  <si>
    <t>женская одежда gloria jeans</t>
  </si>
  <si>
    <t>skins депиляция</t>
  </si>
  <si>
    <t>картина по номерам голая</t>
  </si>
  <si>
    <t>куртка мужская вельвет</t>
  </si>
  <si>
    <t>туалетная вода эклад</t>
  </si>
  <si>
    <t>железный кулак</t>
  </si>
  <si>
    <t>комбинезон женский желтый</t>
  </si>
  <si>
    <t>заколочки бабочки</t>
  </si>
  <si>
    <t>полка для ванной угловая 3 ярусная</t>
  </si>
  <si>
    <t>шляра</t>
  </si>
  <si>
    <t>70282061</t>
  </si>
  <si>
    <t xml:space="preserve">пояс для кимоно </t>
  </si>
  <si>
    <t>сладкий подарок подарочная коробка</t>
  </si>
  <si>
    <t>пенопласт строительный</t>
  </si>
  <si>
    <t>браслет игрушка petz twisty</t>
  </si>
  <si>
    <t>резиновые сапоги каури</t>
  </si>
  <si>
    <t>ресанта 190 к</t>
  </si>
  <si>
    <t>перчатки сверхпрочные</t>
  </si>
  <si>
    <t>bianco style</t>
  </si>
  <si>
    <t>зарядка для телефона в прикуриватель</t>
  </si>
  <si>
    <t>рюкзак belmil</t>
  </si>
  <si>
    <t xml:space="preserve">купальник для бассейна женский </t>
  </si>
  <si>
    <t xml:space="preserve">зеркальные очки </t>
  </si>
  <si>
    <t>5л</t>
  </si>
  <si>
    <t>babolat кроссовки теннис</t>
  </si>
  <si>
    <t>фотофон для предметной</t>
  </si>
  <si>
    <t>подарки на дембель</t>
  </si>
  <si>
    <t>pezz</t>
  </si>
  <si>
    <t>мадекассол</t>
  </si>
  <si>
    <t>кнопки приора</t>
  </si>
  <si>
    <t>hqd испаритель</t>
  </si>
  <si>
    <t>moschino love love</t>
  </si>
  <si>
    <t xml:space="preserve">синие шнурки </t>
  </si>
  <si>
    <t xml:space="preserve">канцелярские кнопки </t>
  </si>
  <si>
    <t>34912103</t>
  </si>
  <si>
    <t>shadvik brand</t>
  </si>
  <si>
    <t>рваный</t>
  </si>
  <si>
    <t>этери</t>
  </si>
  <si>
    <t>шампунь эстел</t>
  </si>
  <si>
    <t>часы хронограф</t>
  </si>
  <si>
    <t>bonfesto</t>
  </si>
  <si>
    <t xml:space="preserve">купальник с шортами женский </t>
  </si>
  <si>
    <t>складной матрац</t>
  </si>
  <si>
    <t>шкатулка для бисера</t>
  </si>
  <si>
    <t>антистатик без запаха</t>
  </si>
  <si>
    <t>рубашка в гавайском стиле</t>
  </si>
  <si>
    <t>refresh обувь</t>
  </si>
  <si>
    <t>гитара набор</t>
  </si>
  <si>
    <t>джостики для денди</t>
  </si>
  <si>
    <t>костюм lv</t>
  </si>
  <si>
    <t>женская одежла</t>
  </si>
  <si>
    <t>yomoto</t>
  </si>
  <si>
    <t>73543949</t>
  </si>
  <si>
    <t>газонокосилка бензиновая патриот</t>
  </si>
  <si>
    <t>обучающая колода таро</t>
  </si>
  <si>
    <t>тскбм</t>
  </si>
  <si>
    <t>ручку</t>
  </si>
  <si>
    <t>плёнка для стекол</t>
  </si>
  <si>
    <t>оверсайз туника</t>
  </si>
  <si>
    <t xml:space="preserve">тормозная ручка </t>
  </si>
  <si>
    <t>денежная</t>
  </si>
  <si>
    <t>шариковый пластелин</t>
  </si>
  <si>
    <t>литература 7 класс меркин</t>
  </si>
  <si>
    <t xml:space="preserve">платье женское летнее больших размеров </t>
  </si>
  <si>
    <t>платья с v вырезом</t>
  </si>
  <si>
    <t>катушкодержатель для швейной машины</t>
  </si>
  <si>
    <t>консилер для лица белорусская косметика</t>
  </si>
  <si>
    <t>avent радионяня</t>
  </si>
  <si>
    <t>машина закаточная</t>
  </si>
  <si>
    <t>сигареты конфеты</t>
  </si>
  <si>
    <t>armel</t>
  </si>
  <si>
    <t>186611095</t>
  </si>
  <si>
    <t>свеча в виде женского тела</t>
  </si>
  <si>
    <t>нитки плюш на игрушки</t>
  </si>
  <si>
    <t>alaia</t>
  </si>
  <si>
    <t>ресницы 20d</t>
  </si>
  <si>
    <t>картины художников</t>
  </si>
  <si>
    <t>комбинезон 62</t>
  </si>
  <si>
    <t>шарики камуфляжные</t>
  </si>
  <si>
    <t>rimalan красота</t>
  </si>
  <si>
    <t>неолайн</t>
  </si>
  <si>
    <t>доски для кровати</t>
  </si>
  <si>
    <t>тигры в грязи</t>
  </si>
  <si>
    <t>депиляции крем</t>
  </si>
  <si>
    <t>платье женское летнее 54 размер</t>
  </si>
  <si>
    <t>бейсболка jack wolfskin</t>
  </si>
  <si>
    <t>натуральный репелент</t>
  </si>
  <si>
    <t>коляска для пупсов</t>
  </si>
  <si>
    <t xml:space="preserve">коврик придворный </t>
  </si>
  <si>
    <t>кофемолка мулинекс</t>
  </si>
  <si>
    <t>33480014</t>
  </si>
  <si>
    <t>кутузов</t>
  </si>
  <si>
    <t>часы reebok</t>
  </si>
  <si>
    <t>mirinaray</t>
  </si>
  <si>
    <t>11t xiaomi</t>
  </si>
  <si>
    <t>комплект книг художественной литературы</t>
  </si>
  <si>
    <t>эспандер 70 кг</t>
  </si>
  <si>
    <t>искуственная шуба короткая</t>
  </si>
  <si>
    <t>простыни 2 спальные поплин</t>
  </si>
  <si>
    <t>cosmowear</t>
  </si>
  <si>
    <t>чехлы для телефонов apple 12 про</t>
  </si>
  <si>
    <t>деревянный дом для кукол</t>
  </si>
  <si>
    <t>тёплые халаты</t>
  </si>
  <si>
    <t>духи диор мужские</t>
  </si>
  <si>
    <t>бедные люди достоевский</t>
  </si>
  <si>
    <t xml:space="preserve">пряжа газал </t>
  </si>
  <si>
    <t>цветные линзы -6</t>
  </si>
  <si>
    <t>stellashop</t>
  </si>
  <si>
    <t>огнеопасный груз</t>
  </si>
  <si>
    <t>набор для песочницв</t>
  </si>
  <si>
    <t>салфетки бумажные на свадьбу</t>
  </si>
  <si>
    <t>колцо мужское</t>
  </si>
  <si>
    <t>костюм спортивный футбольный</t>
  </si>
  <si>
    <t>кельвин кляйн обувь женская</t>
  </si>
  <si>
    <t>шоколад деньги</t>
  </si>
  <si>
    <t>корейская косметика для лица скраб</t>
  </si>
  <si>
    <t>хелоу китти наклейки</t>
  </si>
  <si>
    <t>декемакура</t>
  </si>
  <si>
    <t>iphone 11 стекло на антишпион</t>
  </si>
  <si>
    <t>мат для раскроя</t>
  </si>
  <si>
    <t>подставка для чайника со свечкой</t>
  </si>
  <si>
    <t>лампа настольная с прищепкой</t>
  </si>
  <si>
    <t>сова картина</t>
  </si>
  <si>
    <t>батарейки aa пальчиковые</t>
  </si>
  <si>
    <t>indol</t>
  </si>
  <si>
    <t>для чистки экранов</t>
  </si>
  <si>
    <t>штаны скелет</t>
  </si>
  <si>
    <t>малиновая юбка женская</t>
  </si>
  <si>
    <t>ваза с зайцами</t>
  </si>
  <si>
    <t>киселева виктория</t>
  </si>
  <si>
    <t>икона непроходимая дверь</t>
  </si>
  <si>
    <t>лосины сиреневые</t>
  </si>
  <si>
    <t>корм бест динер</t>
  </si>
  <si>
    <t>zielinski крем для рук</t>
  </si>
  <si>
    <t>набор армейский</t>
  </si>
  <si>
    <t xml:space="preserve">шорты футболка мужские </t>
  </si>
  <si>
    <t>христианские украшения</t>
  </si>
  <si>
    <t>awww.moscow</t>
  </si>
  <si>
    <t>iva nails красота</t>
  </si>
  <si>
    <t>виниловая пленка матовая</t>
  </si>
  <si>
    <t>духовой газовый шкаф</t>
  </si>
  <si>
    <t>эниология</t>
  </si>
  <si>
    <t>счастливая семья</t>
  </si>
  <si>
    <t xml:space="preserve">гель лак elpaza </t>
  </si>
  <si>
    <t>стоппер на дверную ручку</t>
  </si>
  <si>
    <t>бусы из кварца</t>
  </si>
  <si>
    <t>nerf девочки</t>
  </si>
  <si>
    <t>мэри джейн для девочек</t>
  </si>
  <si>
    <t>моющие для посуды 5 литров</t>
  </si>
  <si>
    <t>набор альгинатных масок</t>
  </si>
  <si>
    <t>мюсли запеченные с орехом</t>
  </si>
  <si>
    <t xml:space="preserve">матрас раскладной </t>
  </si>
  <si>
    <t>teatox</t>
  </si>
  <si>
    <t xml:space="preserve">поросёнок </t>
  </si>
  <si>
    <t xml:space="preserve">спорт платье </t>
  </si>
  <si>
    <t>тёплые кофты женские</t>
  </si>
  <si>
    <t>horosha одежда женский</t>
  </si>
  <si>
    <t>deseo халат</t>
  </si>
  <si>
    <t>haggi vaggi</t>
  </si>
  <si>
    <t>яркий купальник женский</t>
  </si>
  <si>
    <t>чехлы на телефон bq</t>
  </si>
  <si>
    <t>силиконовая форма для кирпичей</t>
  </si>
  <si>
    <t>блеск увеличивающий</t>
  </si>
  <si>
    <t>от анке пластырь</t>
  </si>
  <si>
    <t>солнце и луна подгузники 5</t>
  </si>
  <si>
    <t>крупные серьги серебро</t>
  </si>
  <si>
    <t>nankai</t>
  </si>
  <si>
    <t xml:space="preserve">matrix biolage </t>
  </si>
  <si>
    <t>жилетка детская для девочки</t>
  </si>
  <si>
    <t>эссенциале форте н</t>
  </si>
  <si>
    <t>clever нижнее белье</t>
  </si>
  <si>
    <t>ликато маска для волос</t>
  </si>
  <si>
    <t>анна лесникова</t>
  </si>
  <si>
    <t>neocube</t>
  </si>
  <si>
    <t>джогеры для малышей</t>
  </si>
  <si>
    <t>сковорода литая 26</t>
  </si>
  <si>
    <t>reebok кроссовки летние</t>
  </si>
  <si>
    <t>стол на террасу</t>
  </si>
  <si>
    <t>vetta хозяйственные товары женский</t>
  </si>
  <si>
    <t>фигурки ниндзя</t>
  </si>
  <si>
    <t>39494294</t>
  </si>
  <si>
    <t>наушники honor earbuds</t>
  </si>
  <si>
    <t>17in 1</t>
  </si>
  <si>
    <t>раковина в ванную комнату накладная</t>
  </si>
  <si>
    <t>лего замок эльзы</t>
  </si>
  <si>
    <t>пупс 30 см</t>
  </si>
  <si>
    <t>яркая джинсовка</t>
  </si>
  <si>
    <t xml:space="preserve">часы электронные мужские </t>
  </si>
  <si>
    <t>силиконовые губки</t>
  </si>
  <si>
    <t>кружка among us</t>
  </si>
  <si>
    <t>посуда на присосках</t>
  </si>
  <si>
    <t>мёртвые души гоголь</t>
  </si>
  <si>
    <t>омега 3 2000</t>
  </si>
  <si>
    <t>миксер ручной бош</t>
  </si>
  <si>
    <t>oneplus 9pro</t>
  </si>
  <si>
    <t>пульсометр polar</t>
  </si>
  <si>
    <t xml:space="preserve">ликвидатор запаха </t>
  </si>
  <si>
    <t>кипятильник чайник</t>
  </si>
  <si>
    <t>айфон xs max чехол</t>
  </si>
  <si>
    <t>крючки в машину</t>
  </si>
  <si>
    <t>sofirn sp40</t>
  </si>
  <si>
    <t>топ тканевый</t>
  </si>
  <si>
    <t>косметика игрушечная</t>
  </si>
  <si>
    <t>мука киноа</t>
  </si>
  <si>
    <t>roxy kids ковш</t>
  </si>
  <si>
    <t>allan</t>
  </si>
  <si>
    <t>кулон хамелеон</t>
  </si>
  <si>
    <t xml:space="preserve">тарелки деревянные </t>
  </si>
  <si>
    <t>серебряные печатки</t>
  </si>
  <si>
    <t>блюдце глубокое</t>
  </si>
  <si>
    <t>keluona</t>
  </si>
  <si>
    <t>махровая покрывало</t>
  </si>
  <si>
    <t>для тартов</t>
  </si>
  <si>
    <t>сальвадор дали духи черные</t>
  </si>
  <si>
    <t xml:space="preserve">горшки для суккулентов </t>
  </si>
  <si>
    <t xml:space="preserve">дьявольские возлюбленные </t>
  </si>
  <si>
    <t>луссотико юбка костюм</t>
  </si>
  <si>
    <t>спреи для рыбалки</t>
  </si>
  <si>
    <t>лайнер водостойкий</t>
  </si>
  <si>
    <t>косметичка washbag</t>
  </si>
  <si>
    <t>aura amh-77dsp</t>
  </si>
  <si>
    <t>топливный бак для лодочного мотора</t>
  </si>
  <si>
    <t>ветровка женская на пуговицах</t>
  </si>
  <si>
    <t>32956646</t>
  </si>
  <si>
    <t>кемаль</t>
  </si>
  <si>
    <t>вкладка в коляску</t>
  </si>
  <si>
    <t xml:space="preserve">джинсовка глория джинс </t>
  </si>
  <si>
    <t>блузка волан</t>
  </si>
  <si>
    <t>платье алан</t>
  </si>
  <si>
    <t>босоножки на платформе красные</t>
  </si>
  <si>
    <t>шумелка</t>
  </si>
  <si>
    <t>развитие связной речи</t>
  </si>
  <si>
    <t>коньки фигурные мужские</t>
  </si>
  <si>
    <t>камолов ип камолов</t>
  </si>
  <si>
    <t xml:space="preserve"> цветы</t>
  </si>
  <si>
    <t>контейнер для хоанения</t>
  </si>
  <si>
    <t>карандаши flormar</t>
  </si>
  <si>
    <t>нож деревянный детский бабочка</t>
  </si>
  <si>
    <t>morelli mh-09 sg</t>
  </si>
  <si>
    <t>женский костюм из хлопка</t>
  </si>
  <si>
    <t xml:space="preserve">брюки женские остин </t>
  </si>
  <si>
    <t>лефортовский фарфор елочные игруши</t>
  </si>
  <si>
    <t>подогреватель молока</t>
  </si>
  <si>
    <t>aravia кислотный пилинг</t>
  </si>
  <si>
    <t>lykkosse</t>
  </si>
  <si>
    <t>диван для кошек</t>
  </si>
  <si>
    <t>свеча для торта 1 год</t>
  </si>
  <si>
    <t>многоступенчатое сверло</t>
  </si>
  <si>
    <t>bioderma atoderm крем</t>
  </si>
  <si>
    <t>silikomart форма для запекания</t>
  </si>
  <si>
    <t>хромпик</t>
  </si>
  <si>
    <t>тренажер дыхания</t>
  </si>
  <si>
    <t>converse красный</t>
  </si>
  <si>
    <t>арома свечки</t>
  </si>
  <si>
    <t xml:space="preserve">клетка для кошек </t>
  </si>
  <si>
    <t>обои клейкие</t>
  </si>
  <si>
    <t>самокат пальчиковый</t>
  </si>
  <si>
    <t>икона мелания</t>
  </si>
  <si>
    <t>окислитель концепт</t>
  </si>
  <si>
    <t>66164389</t>
  </si>
  <si>
    <t>топик серый</t>
  </si>
  <si>
    <t>красители пищевые сухие</t>
  </si>
  <si>
    <t>lip injection</t>
  </si>
  <si>
    <t>массажный ортопедический коврик</t>
  </si>
  <si>
    <t>обои винтаж</t>
  </si>
  <si>
    <t>сандали мальчикам</t>
  </si>
  <si>
    <t>кассеты аквафор</t>
  </si>
  <si>
    <t>мужское термобелье термокомплект</t>
  </si>
  <si>
    <t>influence 06</t>
  </si>
  <si>
    <t>61483493</t>
  </si>
  <si>
    <t xml:space="preserve">спортивная форма женская </t>
  </si>
  <si>
    <t>лонгслив с вырезом на спине</t>
  </si>
  <si>
    <t>real me телефон</t>
  </si>
  <si>
    <t>кроссовки трекинг женские</t>
  </si>
  <si>
    <t>зип худи с бабочкой</t>
  </si>
  <si>
    <t>бухгалтер для кормления</t>
  </si>
  <si>
    <t>прыгалка скакалка тряпошнач</t>
  </si>
  <si>
    <t>brawl stars шорты</t>
  </si>
  <si>
    <t>одежда из муслина для малыша</t>
  </si>
  <si>
    <t xml:space="preserve">26207507 </t>
  </si>
  <si>
    <t>стикеры на компьютер</t>
  </si>
  <si>
    <t>очки солнезащитные детские</t>
  </si>
  <si>
    <t>приспособление для стопы</t>
  </si>
  <si>
    <t>сабо на завязках</t>
  </si>
  <si>
    <t xml:space="preserve">худи белый </t>
  </si>
  <si>
    <t>лампа для тату</t>
  </si>
  <si>
    <t xml:space="preserve">солцезащитный крем </t>
  </si>
  <si>
    <t>маунти дью</t>
  </si>
  <si>
    <t>альбом для коллекционирования воспоминаний</t>
  </si>
  <si>
    <t>суховей мп</t>
  </si>
  <si>
    <t>контроллер влажности</t>
  </si>
  <si>
    <t>picave</t>
  </si>
  <si>
    <t>альпика косметика тоник</t>
  </si>
  <si>
    <t>волосы на леске</t>
  </si>
  <si>
    <t>доместос 2л</t>
  </si>
  <si>
    <t>летающий глобус</t>
  </si>
  <si>
    <t>куртка мотоспорт</t>
  </si>
  <si>
    <t>фата цветная</t>
  </si>
  <si>
    <t>наклейки поздравительные</t>
  </si>
  <si>
    <t>пиджак лето женский</t>
  </si>
  <si>
    <t>sovalina лето</t>
  </si>
  <si>
    <t>ручки для руля</t>
  </si>
  <si>
    <t>funday девочки одежда</t>
  </si>
  <si>
    <t>2506999</t>
  </si>
  <si>
    <t>декоративные подушки 50х70</t>
  </si>
  <si>
    <t>футболка египет</t>
  </si>
  <si>
    <t>тарелки снежная королева</t>
  </si>
  <si>
    <t>53552678</t>
  </si>
  <si>
    <t xml:space="preserve">плед на угловой диван </t>
  </si>
  <si>
    <t>книга голодные игры</t>
  </si>
  <si>
    <t>mari kay</t>
  </si>
  <si>
    <t>kim kardashian</t>
  </si>
  <si>
    <t>туфли мужские zenden</t>
  </si>
  <si>
    <t>средство для удаления царапин на авто</t>
  </si>
  <si>
    <t>соусник набор</t>
  </si>
  <si>
    <t>шоколад  милка</t>
  </si>
  <si>
    <t>коробка подарочная детская</t>
  </si>
  <si>
    <t>футболка распродажа</t>
  </si>
  <si>
    <t>косметика в роддом</t>
  </si>
  <si>
    <t>чехол поп ит на huawei</t>
  </si>
  <si>
    <t>кепка серная</t>
  </si>
  <si>
    <t>70360090</t>
  </si>
  <si>
    <t>фанко поп куроми</t>
  </si>
  <si>
    <t>майка женская летняя фуксия</t>
  </si>
  <si>
    <t>ножницы фелировочные</t>
  </si>
  <si>
    <t>боди женские секс</t>
  </si>
  <si>
    <t>для приготовления попкорна</t>
  </si>
  <si>
    <t>39677521</t>
  </si>
  <si>
    <t>подушка для машины ребенку</t>
  </si>
  <si>
    <t>красивые ножи</t>
  </si>
  <si>
    <t>гегель логика</t>
  </si>
  <si>
    <t>куртка мужская короткая весна</t>
  </si>
  <si>
    <t>остров сокровищ книга детская</t>
  </si>
  <si>
    <t>l-цистеин</t>
  </si>
  <si>
    <t>k-line</t>
  </si>
  <si>
    <t xml:space="preserve">женский кроп топ </t>
  </si>
  <si>
    <t>якорь для перфоратора</t>
  </si>
  <si>
    <t>grifeldecor</t>
  </si>
  <si>
    <t>spf крем детский</t>
  </si>
  <si>
    <t>сандали подростковые на мальчика</t>
  </si>
  <si>
    <t>духи женские ручка</t>
  </si>
  <si>
    <t>бейсболки new era</t>
  </si>
  <si>
    <t xml:space="preserve">бежевый свитер </t>
  </si>
  <si>
    <t xml:space="preserve">игра бункер </t>
  </si>
  <si>
    <t>горка костюм детский</t>
  </si>
  <si>
    <t>лоток для сим карты iphone</t>
  </si>
  <si>
    <t>сумка мужкая</t>
  </si>
  <si>
    <t xml:space="preserve">яблочные чипсы </t>
  </si>
  <si>
    <t>обувь с дырочками</t>
  </si>
  <si>
    <t>зонт мужской автомат мини</t>
  </si>
  <si>
    <t>ремень женский 150 см</t>
  </si>
  <si>
    <t>английский язык комарова</t>
  </si>
  <si>
    <t>стэндофф2</t>
  </si>
  <si>
    <t>сила волка</t>
  </si>
  <si>
    <t>69257870</t>
  </si>
  <si>
    <t>картина песок</t>
  </si>
  <si>
    <t xml:space="preserve">замок на калитку </t>
  </si>
  <si>
    <t>пикник набор</t>
  </si>
  <si>
    <t>антарес</t>
  </si>
  <si>
    <t>15225102</t>
  </si>
  <si>
    <t>спортивная повязка на руку</t>
  </si>
  <si>
    <t>история россии для малышей</t>
  </si>
  <si>
    <t>чехол для машинки</t>
  </si>
  <si>
    <t>86030406</t>
  </si>
  <si>
    <t>баскетбольная майка мужская</t>
  </si>
  <si>
    <t>anita женский</t>
  </si>
  <si>
    <t>офисная цветная бумага</t>
  </si>
  <si>
    <t>подушка декоративная 60х60</t>
  </si>
  <si>
    <t>mindless self indulgence футболка</t>
  </si>
  <si>
    <t>бутылка стекло 0,5</t>
  </si>
  <si>
    <t>джеггинсы для девочек 152</t>
  </si>
  <si>
    <t>топ для девочки 8 лет</t>
  </si>
  <si>
    <t>беспроводная мышь бесшумная</t>
  </si>
  <si>
    <t>майка для волейбола</t>
  </si>
  <si>
    <t>2 в 1 шампунь</t>
  </si>
  <si>
    <t xml:space="preserve">топы женские белые </t>
  </si>
  <si>
    <t>джемпера женские большие</t>
  </si>
  <si>
    <t>72745941</t>
  </si>
  <si>
    <t>от мозоли</t>
  </si>
  <si>
    <t xml:space="preserve">магнитофон в машину </t>
  </si>
  <si>
    <t>джинсы мужские в клетку</t>
  </si>
  <si>
    <t>ручка для холодильника indesit</t>
  </si>
  <si>
    <t>от отеков напиток</t>
  </si>
  <si>
    <t>брюки новое кимоно</t>
  </si>
  <si>
    <t>термобутылка детская</t>
  </si>
  <si>
    <t>колонка bose</t>
  </si>
  <si>
    <t>подставка под машинку</t>
  </si>
  <si>
    <t>заварочный чайник маленький</t>
  </si>
  <si>
    <t xml:space="preserve">батарейки для весов </t>
  </si>
  <si>
    <t>peptaronic</t>
  </si>
  <si>
    <t>экипировка для роликов детская</t>
  </si>
  <si>
    <t>юбка с жилетом 64 размер</t>
  </si>
  <si>
    <t>christina косметика bio phyto</t>
  </si>
  <si>
    <t>сандалии tacardi</t>
  </si>
  <si>
    <t>43025799</t>
  </si>
  <si>
    <t>цепляющийся динозавр</t>
  </si>
  <si>
    <t>67140107</t>
  </si>
  <si>
    <t>лента юбиляра</t>
  </si>
  <si>
    <t>akbar gold</t>
  </si>
  <si>
    <t>сандалии детские geox</t>
  </si>
  <si>
    <t>39313557</t>
  </si>
  <si>
    <t>swisscard</t>
  </si>
  <si>
    <t>журнал комикс</t>
  </si>
  <si>
    <t>шторы 260 см</t>
  </si>
  <si>
    <t>80542877</t>
  </si>
  <si>
    <t>босоножки  турция</t>
  </si>
  <si>
    <t xml:space="preserve">дневник для чтения </t>
  </si>
  <si>
    <t>джойстик xbox series s</t>
  </si>
  <si>
    <t>отделка арки</t>
  </si>
  <si>
    <t>костюмы женские летние спортивные</t>
  </si>
  <si>
    <t>urban eco harakeke cream</t>
  </si>
  <si>
    <t>цветные палетки</t>
  </si>
  <si>
    <t>босоножки на платформе летние</t>
  </si>
  <si>
    <t>кисть stellary</t>
  </si>
  <si>
    <t>панамеа</t>
  </si>
  <si>
    <t>сушёные помидоры</t>
  </si>
  <si>
    <t xml:space="preserve">сырники </t>
  </si>
  <si>
    <t>корм стартер</t>
  </si>
  <si>
    <t>samsung a8 galaxy</t>
  </si>
  <si>
    <t>estel ultra blond</t>
  </si>
  <si>
    <t>матрешка репка</t>
  </si>
  <si>
    <t>stylnyashka</t>
  </si>
  <si>
    <t>ботинки женские с перфорацией</t>
  </si>
  <si>
    <t>сланцы меховые</t>
  </si>
  <si>
    <t>юбка на низкой талии</t>
  </si>
  <si>
    <t>brush baby зубная щетка</t>
  </si>
  <si>
    <t>булавка для волос</t>
  </si>
  <si>
    <t xml:space="preserve">натяжная простыня 140х200 </t>
  </si>
  <si>
    <t>майки для подростков девочек</t>
  </si>
  <si>
    <t>пробка слива</t>
  </si>
  <si>
    <t>защита для стоп</t>
  </si>
  <si>
    <t>серёжки с котиками</t>
  </si>
  <si>
    <t>страпон трусы</t>
  </si>
  <si>
    <t>пружина для шланга</t>
  </si>
  <si>
    <t>прозрачный замок навесной</t>
  </si>
  <si>
    <t>ln pro брови</t>
  </si>
  <si>
    <t>аксессуары для игр</t>
  </si>
  <si>
    <t>джинсовый мужской</t>
  </si>
  <si>
    <t xml:space="preserve">серые футболки </t>
  </si>
  <si>
    <t>соли для ванн</t>
  </si>
  <si>
    <t>реима</t>
  </si>
  <si>
    <t>серьги с финифтью</t>
  </si>
  <si>
    <t>зонтик легкий</t>
  </si>
  <si>
    <t>монополия банковские карты</t>
  </si>
  <si>
    <t>ложка гитара</t>
  </si>
  <si>
    <t>подсвечник колба</t>
  </si>
  <si>
    <t>майки для фитнеса мужские</t>
  </si>
  <si>
    <t>безмолочная каша детская</t>
  </si>
  <si>
    <t>нан оптипро 3</t>
  </si>
  <si>
    <t>11833915</t>
  </si>
  <si>
    <t xml:space="preserve">моделька машины </t>
  </si>
  <si>
    <t>платье  2022</t>
  </si>
  <si>
    <t>noface</t>
  </si>
  <si>
    <t>шторка в ванную черная</t>
  </si>
  <si>
    <t>nillkin iphone 11</t>
  </si>
  <si>
    <t>крем ранозаживляющий</t>
  </si>
  <si>
    <t>купи слона зеркало</t>
  </si>
  <si>
    <t>блокнот в дорогу</t>
  </si>
  <si>
    <t xml:space="preserve">депиляция крем </t>
  </si>
  <si>
    <t>картридж smoant viki</t>
  </si>
  <si>
    <t>xiaomi тример</t>
  </si>
  <si>
    <t>30565308</t>
  </si>
  <si>
    <t>вентилятор в вытяжку</t>
  </si>
  <si>
    <t>наволочки 60 на 60</t>
  </si>
  <si>
    <t>вышивка маки</t>
  </si>
  <si>
    <t>ontop</t>
  </si>
  <si>
    <t xml:space="preserve">monge gastrointestinal </t>
  </si>
  <si>
    <t>чехол iphone 12 pro max тонкий</t>
  </si>
  <si>
    <t>chaikovsky</t>
  </si>
  <si>
    <t>кроссовки соника</t>
  </si>
  <si>
    <t>гравюр</t>
  </si>
  <si>
    <t>пуссеты жемчуг</t>
  </si>
  <si>
    <t>куклы лол малышки</t>
  </si>
  <si>
    <t>энзимная пудра с витамином с</t>
  </si>
  <si>
    <t xml:space="preserve">бусы крупные </t>
  </si>
  <si>
    <t>фильтр для бойлера</t>
  </si>
  <si>
    <t>дождик для фотозоны золотой</t>
  </si>
  <si>
    <t>шкив на мотоблок</t>
  </si>
  <si>
    <t xml:space="preserve">спонж маленький </t>
  </si>
  <si>
    <t>weebaby пустышка</t>
  </si>
  <si>
    <t>платок женский большой</t>
  </si>
  <si>
    <t>чехол айфон 11 с карманом</t>
  </si>
  <si>
    <t>забор от детей</t>
  </si>
  <si>
    <t>приспособление для удаления сорняков</t>
  </si>
  <si>
    <t>игрушка тейлз</t>
  </si>
  <si>
    <t>очки для плавания с берушами</t>
  </si>
  <si>
    <t>ботинки bottilini</t>
  </si>
  <si>
    <t>energy life</t>
  </si>
  <si>
    <t>халат с сорочкой для беременных</t>
  </si>
  <si>
    <t>ободок с ушками мышки</t>
  </si>
  <si>
    <t>наски детские</t>
  </si>
  <si>
    <t xml:space="preserve">серьга обманка </t>
  </si>
  <si>
    <t>айфон 11  128гб</t>
  </si>
  <si>
    <t>тушь collistar</t>
  </si>
  <si>
    <t>плечевой ремень для сумки черный</t>
  </si>
  <si>
    <t>polaris гриль электрический</t>
  </si>
  <si>
    <t>брюки женские на выпускной</t>
  </si>
  <si>
    <t>остеомед форте</t>
  </si>
  <si>
    <t>сабо на пляж</t>
  </si>
  <si>
    <t>турецкий разговорник</t>
  </si>
  <si>
    <t>платье для  девочки</t>
  </si>
  <si>
    <t>шампунь perfect</t>
  </si>
  <si>
    <t>ps +</t>
  </si>
  <si>
    <t xml:space="preserve">шампунь  мужской </t>
  </si>
  <si>
    <t>постельное сайлид</t>
  </si>
  <si>
    <t xml:space="preserve"> мужские трусы</t>
  </si>
  <si>
    <t>matani</t>
  </si>
  <si>
    <t>сумка из натуральной замши</t>
  </si>
  <si>
    <t>камера r15</t>
  </si>
  <si>
    <t>пиджак женский джинс</t>
  </si>
  <si>
    <t>пакет megamag</t>
  </si>
  <si>
    <t xml:space="preserve">163onmyneck </t>
  </si>
  <si>
    <t>xiaomi mijia electric pump 1s</t>
  </si>
  <si>
    <t>steel обувь</t>
  </si>
  <si>
    <t>bankay</t>
  </si>
  <si>
    <t>пиллинг диски</t>
  </si>
  <si>
    <t>походные сумки</t>
  </si>
  <si>
    <t xml:space="preserve">полицейский участок </t>
  </si>
  <si>
    <t>лимонная заправка</t>
  </si>
  <si>
    <t>твидовая пряжа</t>
  </si>
  <si>
    <t>конверт подарочный для денег</t>
  </si>
  <si>
    <t>костюм желтый женский</t>
  </si>
  <si>
    <t>подстилка для кроликов</t>
  </si>
  <si>
    <t>чехол на телефон xiaomi 11 lite 5g</t>
  </si>
  <si>
    <t>пластиковая полка для хранения</t>
  </si>
  <si>
    <t>belbohemia</t>
  </si>
  <si>
    <t>зарядное устройство bosch</t>
  </si>
  <si>
    <t xml:space="preserve">летний костюм двойка </t>
  </si>
  <si>
    <t>игрушка камаз самосвал</t>
  </si>
  <si>
    <t>робот для рисования</t>
  </si>
  <si>
    <t>для пакетов для собак</t>
  </si>
  <si>
    <t>трезвый значит пидр</t>
  </si>
  <si>
    <t>масло доя бровей</t>
  </si>
  <si>
    <t>нефраз</t>
  </si>
  <si>
    <t>топ с воздушными рукавами</t>
  </si>
  <si>
    <t xml:space="preserve">пихтовое масло </t>
  </si>
  <si>
    <t>белорусская одежда женская</t>
  </si>
  <si>
    <t>renolux</t>
  </si>
  <si>
    <t>платок индия</t>
  </si>
  <si>
    <t xml:space="preserve">пломбы пластиковые </t>
  </si>
  <si>
    <t>фотовикторина</t>
  </si>
  <si>
    <t>майкл морпурго</t>
  </si>
  <si>
    <t>футболки с человеком пауком</t>
  </si>
  <si>
    <t>stares</t>
  </si>
  <si>
    <t>флюид для жирной кожи</t>
  </si>
  <si>
    <t>женские лоферы белые</t>
  </si>
  <si>
    <t>шариковые ручки bruno</t>
  </si>
  <si>
    <t>основание</t>
  </si>
  <si>
    <t>10134654</t>
  </si>
  <si>
    <t xml:space="preserve">механический ангел </t>
  </si>
  <si>
    <t>65352630</t>
  </si>
  <si>
    <t>номеи</t>
  </si>
  <si>
    <t>евангелион кофта</t>
  </si>
  <si>
    <t>мон плезир</t>
  </si>
  <si>
    <t>lifegoods</t>
  </si>
  <si>
    <t>фертика картофель</t>
  </si>
  <si>
    <t>be flex</t>
  </si>
  <si>
    <t>свечи для магии</t>
  </si>
  <si>
    <t>накидка для стрижки волос детская</t>
  </si>
  <si>
    <t>контроллер управления светом</t>
  </si>
  <si>
    <t>мягкий игрушка</t>
  </si>
  <si>
    <t>minenko avp group</t>
  </si>
  <si>
    <t>qplay rito</t>
  </si>
  <si>
    <t>20861424</t>
  </si>
  <si>
    <t>юбка на бретелях женская</t>
  </si>
  <si>
    <t>сетка от коморов</t>
  </si>
  <si>
    <t>пазл сортер</t>
  </si>
  <si>
    <t>гренки ржаные</t>
  </si>
  <si>
    <t xml:space="preserve">мыло чистая линия </t>
  </si>
  <si>
    <t>контейнер под картошку</t>
  </si>
  <si>
    <t>tiksell</t>
  </si>
  <si>
    <t>колыбель люлька</t>
  </si>
  <si>
    <t>ожерелье с буквой</t>
  </si>
  <si>
    <t>57815042</t>
  </si>
  <si>
    <t>антицеллюлитный гель корея</t>
  </si>
  <si>
    <t>подсвечники золотые</t>
  </si>
  <si>
    <t>этажерка стелаж</t>
  </si>
  <si>
    <t>декоративные ночники</t>
  </si>
  <si>
    <t>чехол на ридер</t>
  </si>
  <si>
    <t>шины летние r17 225 50</t>
  </si>
  <si>
    <t>стикеры для чехла</t>
  </si>
  <si>
    <t xml:space="preserve">детские конфеты </t>
  </si>
  <si>
    <t xml:space="preserve">globber самокат </t>
  </si>
  <si>
    <t>ремень походный</t>
  </si>
  <si>
    <t xml:space="preserve">веточки </t>
  </si>
  <si>
    <t>ккупальник</t>
  </si>
  <si>
    <t>пистолет с самолетиками</t>
  </si>
  <si>
    <t>башкирский фарфор тарелка</t>
  </si>
  <si>
    <t>lucky craft</t>
  </si>
  <si>
    <t xml:space="preserve">деревянный нож керамбит </t>
  </si>
  <si>
    <t>тейпы для подтяжки век</t>
  </si>
  <si>
    <t>деревянные стеллажи</t>
  </si>
  <si>
    <t>манго сушеное 500</t>
  </si>
  <si>
    <t>наполеон постный</t>
  </si>
  <si>
    <t xml:space="preserve">босаножки летние </t>
  </si>
  <si>
    <t>чипсы dr korner</t>
  </si>
  <si>
    <t>тетради обычные</t>
  </si>
  <si>
    <t>планер мужской</t>
  </si>
  <si>
    <t>silver top</t>
  </si>
  <si>
    <t>кольцо хамилион</t>
  </si>
  <si>
    <t xml:space="preserve">соединитель </t>
  </si>
  <si>
    <t xml:space="preserve">трубки курительные </t>
  </si>
  <si>
    <t>антипрокольная жидкость</t>
  </si>
  <si>
    <t>одежда из 90-х</t>
  </si>
  <si>
    <t>лаки для ногтей кошачий глаз</t>
  </si>
  <si>
    <t>бесшовные легинсы</t>
  </si>
  <si>
    <t>бордовый топик</t>
  </si>
  <si>
    <t>органайзер для проводных наушников</t>
  </si>
  <si>
    <t>ness</t>
  </si>
  <si>
    <t>каркасный бассейн для детей</t>
  </si>
  <si>
    <t>женский костюм брючный деловой</t>
  </si>
  <si>
    <t>зубная паста детская с 3 лет</t>
  </si>
  <si>
    <t>f1rst</t>
  </si>
  <si>
    <t>shaik 304</t>
  </si>
  <si>
    <t>футболка спортивная мужская рибок</t>
  </si>
  <si>
    <t>мерч каррамбейби</t>
  </si>
  <si>
    <t>чехол книжка на самсунг а 30</t>
  </si>
  <si>
    <t xml:space="preserve">глитерные </t>
  </si>
  <si>
    <t>три совы</t>
  </si>
  <si>
    <t>комплект рюкзак шоппер пенал и сумка</t>
  </si>
  <si>
    <t>плавки reima</t>
  </si>
  <si>
    <t>колокольчики на удочку</t>
  </si>
  <si>
    <t>ураала</t>
  </si>
  <si>
    <t>пэт бутылки</t>
  </si>
  <si>
    <t>тостер centek</t>
  </si>
  <si>
    <t>средство против пигментных пятен</t>
  </si>
  <si>
    <t>кепка 54-56</t>
  </si>
  <si>
    <t>clovin капсулы для стирки</t>
  </si>
  <si>
    <t xml:space="preserve">корейские патчи для глаз </t>
  </si>
  <si>
    <t>удобрение растворин</t>
  </si>
  <si>
    <t>лавира платье</t>
  </si>
  <si>
    <t>24319613</t>
  </si>
  <si>
    <t>для настаивания самогона</t>
  </si>
  <si>
    <t>носки south park</t>
  </si>
  <si>
    <t>чехол хуавей п 20 лайт</t>
  </si>
  <si>
    <t>leagoo</t>
  </si>
  <si>
    <t>organic kitchen так и ходи</t>
  </si>
  <si>
    <t xml:space="preserve">финики королевские </t>
  </si>
  <si>
    <t>68159536</t>
  </si>
  <si>
    <t>bfb</t>
  </si>
  <si>
    <t>футболка анима</t>
  </si>
  <si>
    <t>аксесуары для самоката</t>
  </si>
  <si>
    <t>clear clean</t>
  </si>
  <si>
    <t>костюм спорт лето</t>
  </si>
  <si>
    <t>elf bar 800</t>
  </si>
  <si>
    <t>arzum</t>
  </si>
  <si>
    <t>83851112</t>
  </si>
  <si>
    <t>презервативы spring</t>
  </si>
  <si>
    <t>копилка железная банка</t>
  </si>
  <si>
    <t>остин мужская одежда шорты</t>
  </si>
  <si>
    <t xml:space="preserve">упаковочные пакетики </t>
  </si>
  <si>
    <t>папка для карточек</t>
  </si>
  <si>
    <t>амадэль платье</t>
  </si>
  <si>
    <t>органайзер для шкафа с боковым отверстием</t>
  </si>
  <si>
    <t>золотая подвеска лев</t>
  </si>
  <si>
    <t xml:space="preserve">кран для кулера </t>
  </si>
  <si>
    <t>72227948</t>
  </si>
  <si>
    <t>блюдце прозрачное</t>
  </si>
  <si>
    <t>reedok</t>
  </si>
  <si>
    <t>23154572</t>
  </si>
  <si>
    <t>сумка-авоська</t>
  </si>
  <si>
    <t>платье х</t>
  </si>
  <si>
    <t>шар пластик</t>
  </si>
  <si>
    <t>мед из удмуртии</t>
  </si>
  <si>
    <t>товары для геев</t>
  </si>
  <si>
    <t>мы были лжецами</t>
  </si>
  <si>
    <t>сидушка на растущий стул</t>
  </si>
  <si>
    <t>парогенератор профессиональный</t>
  </si>
  <si>
    <t>39619199</t>
  </si>
  <si>
    <t>салатник порционный</t>
  </si>
  <si>
    <t>формочка для пончиков</t>
  </si>
  <si>
    <t>краска для усов</t>
  </si>
  <si>
    <t>серебряные серьги с бриллиантом</t>
  </si>
  <si>
    <t>складная полка для обуви</t>
  </si>
  <si>
    <t>clever woman</t>
  </si>
  <si>
    <t>klere</t>
  </si>
  <si>
    <t>средство для восстановления</t>
  </si>
  <si>
    <t>nissan cube</t>
  </si>
  <si>
    <t>дисплей на iphone se</t>
  </si>
  <si>
    <t>yeezy slide женские</t>
  </si>
  <si>
    <t>44106566</t>
  </si>
  <si>
    <t xml:space="preserve">слайдеры фрукты </t>
  </si>
  <si>
    <t>сумка мужская кожаная на плечо fuzhiniao</t>
  </si>
  <si>
    <t>лак для ногтей vinylux</t>
  </si>
  <si>
    <t>измельчитель садовый для веток зубр</t>
  </si>
  <si>
    <t>кольцо тигровый глаз</t>
  </si>
  <si>
    <t>spf 75</t>
  </si>
  <si>
    <t>машинки с пультом управления</t>
  </si>
  <si>
    <t>потолочный корниз</t>
  </si>
  <si>
    <t>костюм с шортами трикотажный</t>
  </si>
  <si>
    <t>платье парадное</t>
  </si>
  <si>
    <t xml:space="preserve">наполнитель барсик </t>
  </si>
  <si>
    <t>триммер нос</t>
  </si>
  <si>
    <t>детский вязаный комбинезон</t>
  </si>
  <si>
    <t>купальники дефиле</t>
  </si>
  <si>
    <t>шолковые платья</t>
  </si>
  <si>
    <t xml:space="preserve">рубашки льняные </t>
  </si>
  <si>
    <t>костюм меланж</t>
  </si>
  <si>
    <t>36803799</t>
  </si>
  <si>
    <t>lavenir</t>
  </si>
  <si>
    <t>платье женское на завязках</t>
  </si>
  <si>
    <t xml:space="preserve">хлопковые перчатки </t>
  </si>
  <si>
    <t>зонтик детский человек паук</t>
  </si>
  <si>
    <t>шкаф офисный для одежды</t>
  </si>
  <si>
    <t>худи с принтами мужские</t>
  </si>
  <si>
    <t>bisou крем</t>
  </si>
  <si>
    <t>73275680</t>
  </si>
  <si>
    <t>накоейки на соски</t>
  </si>
  <si>
    <t>разноцветные стаканчики</t>
  </si>
  <si>
    <t>tatiforyou</t>
  </si>
  <si>
    <t>uno top coat</t>
  </si>
  <si>
    <t>чехол на редми т 9</t>
  </si>
  <si>
    <t>xiaomi видеорегистратор</t>
  </si>
  <si>
    <t xml:space="preserve">летнее платье  женское </t>
  </si>
  <si>
    <t>пастель гамма</t>
  </si>
  <si>
    <t>прикольные маски</t>
  </si>
  <si>
    <t>сигнал на велик</t>
  </si>
  <si>
    <t>ставить косметику</t>
  </si>
  <si>
    <t>32015053</t>
  </si>
  <si>
    <t>тайтсы женские пума</t>
  </si>
  <si>
    <t>nokia 2700</t>
  </si>
  <si>
    <t>nerf dog</t>
  </si>
  <si>
    <t>йокосан подгузники</t>
  </si>
  <si>
    <t>кроксы для девушек</t>
  </si>
  <si>
    <t>supai обувь</t>
  </si>
  <si>
    <t>игрушка терминатор</t>
  </si>
  <si>
    <t>одеяло 180х215</t>
  </si>
  <si>
    <t>шары любимому мужу</t>
  </si>
  <si>
    <t>бюстгалтер под топ</t>
  </si>
  <si>
    <t>погоны курсант</t>
  </si>
  <si>
    <t>sq11</t>
  </si>
  <si>
    <t>детская косметика в чемодане</t>
  </si>
  <si>
    <t>футболка мужская серый меланж</t>
  </si>
  <si>
    <t>сетополотно</t>
  </si>
  <si>
    <t>чокер аквамарин</t>
  </si>
  <si>
    <t xml:space="preserve">бальзам eat my </t>
  </si>
  <si>
    <t>форма звезды</t>
  </si>
  <si>
    <t>стакан бумажный 300</t>
  </si>
  <si>
    <t>alcon air optix colors</t>
  </si>
  <si>
    <t>энканто кукла</t>
  </si>
  <si>
    <t>белые ночи краски</t>
  </si>
  <si>
    <t>yesimi маска тканевая косметическая</t>
  </si>
  <si>
    <t xml:space="preserve">color me </t>
  </si>
  <si>
    <t>волейбол книга</t>
  </si>
  <si>
    <t>profound re</t>
  </si>
  <si>
    <t>леска невидимка</t>
  </si>
  <si>
    <t>акварель кювет</t>
  </si>
  <si>
    <t xml:space="preserve">красители для свечей </t>
  </si>
  <si>
    <t>тональн к</t>
  </si>
  <si>
    <t>очки водные</t>
  </si>
  <si>
    <t xml:space="preserve">пластиковые баночки </t>
  </si>
  <si>
    <t>8714576</t>
  </si>
  <si>
    <t>свитшот лимонный</t>
  </si>
  <si>
    <t>кабель для зарядки хонор</t>
  </si>
  <si>
    <t>типсы на кольце миндаль</t>
  </si>
  <si>
    <t xml:space="preserve">твоё боди </t>
  </si>
  <si>
    <t>двойной крючок для рыбалки</t>
  </si>
  <si>
    <t>хуго босс парфюм</t>
  </si>
  <si>
    <t>блок управления отопителем</t>
  </si>
  <si>
    <t>бананка мудская</t>
  </si>
  <si>
    <t>неофам</t>
  </si>
  <si>
    <t>hugo boss мужчинам</t>
  </si>
  <si>
    <t>картины круглые</t>
  </si>
  <si>
    <t xml:space="preserve">удлинённые шорты женские </t>
  </si>
  <si>
    <t>ботинки модные</t>
  </si>
  <si>
    <t>gillette гелевый дезодорант</t>
  </si>
  <si>
    <t>беспружинные матрасы</t>
  </si>
  <si>
    <t>rose limonade</t>
  </si>
  <si>
    <t>платье в белый горох</t>
  </si>
  <si>
    <t>бежевый каял</t>
  </si>
  <si>
    <t>mingliu</t>
  </si>
  <si>
    <t>trevolina</t>
  </si>
  <si>
    <t xml:space="preserve">o'shade </t>
  </si>
  <si>
    <t>майка боди для девочки</t>
  </si>
  <si>
    <t>трюковой самокат с прямым рулём</t>
  </si>
  <si>
    <t>платье женское праздничное в горошек</t>
  </si>
  <si>
    <t>кисточка для туши</t>
  </si>
  <si>
    <t>бриджи и топ</t>
  </si>
  <si>
    <t xml:space="preserve">зубная паста дорожная </t>
  </si>
  <si>
    <t>opn</t>
  </si>
  <si>
    <t>фломастеры для воды</t>
  </si>
  <si>
    <t>81717554</t>
  </si>
  <si>
    <t>47285749</t>
  </si>
  <si>
    <t>для мытья пластиковых окон</t>
  </si>
  <si>
    <t>дильфиниум</t>
  </si>
  <si>
    <t xml:space="preserve">сумка женская хозяйственная </t>
  </si>
  <si>
    <t>пассат б4</t>
  </si>
  <si>
    <t>экстракт монарда</t>
  </si>
  <si>
    <t>босоножки дутики</t>
  </si>
  <si>
    <t>hill's s/d</t>
  </si>
  <si>
    <t>68529358</t>
  </si>
  <si>
    <t xml:space="preserve">костюм муслин женский </t>
  </si>
  <si>
    <t>черные кеды с белой подошвой</t>
  </si>
  <si>
    <t>sedissa</t>
  </si>
  <si>
    <t>чехлы на сузуки sx4</t>
  </si>
  <si>
    <t xml:space="preserve">пассат б5 </t>
  </si>
  <si>
    <t>накладные ногти детские длинные</t>
  </si>
  <si>
    <t>хас</t>
  </si>
  <si>
    <t>мазь для заживления тату</t>
  </si>
  <si>
    <t>fliptopia</t>
  </si>
  <si>
    <t>корма для рыбок</t>
  </si>
  <si>
    <t>lovular nb</t>
  </si>
  <si>
    <t>протеин golden whey</t>
  </si>
  <si>
    <t>shampoo bar</t>
  </si>
  <si>
    <t>квантовый ум</t>
  </si>
  <si>
    <t>флэт монтаж</t>
  </si>
  <si>
    <t>bl8800</t>
  </si>
  <si>
    <t>врдолазка</t>
  </si>
  <si>
    <t>мужские маски многоразовые</t>
  </si>
  <si>
    <t>кмц клей</t>
  </si>
  <si>
    <t xml:space="preserve"> рашгард</t>
  </si>
  <si>
    <t xml:space="preserve">pediakid </t>
  </si>
  <si>
    <t>раскраски антистрес</t>
  </si>
  <si>
    <t>для соуса посуда</t>
  </si>
  <si>
    <t>перчатки гардена</t>
  </si>
  <si>
    <t>тематический контроль</t>
  </si>
  <si>
    <t xml:space="preserve">nika nagel </t>
  </si>
  <si>
    <t>clever стринги</t>
  </si>
  <si>
    <t>подушка вкладыш</t>
  </si>
  <si>
    <t xml:space="preserve">гелевый ароматизатор </t>
  </si>
  <si>
    <t>афро кудри плойка</t>
  </si>
  <si>
    <t>бинт сетчатый</t>
  </si>
  <si>
    <t>yeeze</t>
  </si>
  <si>
    <t>levis джинсы для мужчин</t>
  </si>
  <si>
    <t>бутылка для воды из стекла</t>
  </si>
  <si>
    <t>часы для подростков</t>
  </si>
  <si>
    <t xml:space="preserve">джинсы женские цветные </t>
  </si>
  <si>
    <t>издательство робинс книжная продукция и диски</t>
  </si>
  <si>
    <t>щампура</t>
  </si>
  <si>
    <t>джо аберкромби книги</t>
  </si>
  <si>
    <t>воздушные шары для фотозоны</t>
  </si>
  <si>
    <t>топик женский розовый</t>
  </si>
  <si>
    <t>dr arsenin</t>
  </si>
  <si>
    <t>altyn</t>
  </si>
  <si>
    <t xml:space="preserve">мед с орехами </t>
  </si>
  <si>
    <t>болдырев</t>
  </si>
  <si>
    <t>маяковский во весь голос</t>
  </si>
  <si>
    <t xml:space="preserve">драные джинсы </t>
  </si>
  <si>
    <t>мариславна сбор</t>
  </si>
  <si>
    <t>попсок</t>
  </si>
  <si>
    <t xml:space="preserve">подушка с надписью </t>
  </si>
  <si>
    <t>подвеска на шею лезвие</t>
  </si>
  <si>
    <t>игрушки в салон автомобиля</t>
  </si>
  <si>
    <t>кандид б</t>
  </si>
  <si>
    <t>автомат сахарной ваты</t>
  </si>
  <si>
    <t>подушки для девочек</t>
  </si>
  <si>
    <t>чуя парик</t>
  </si>
  <si>
    <t>когтеточка коврик</t>
  </si>
  <si>
    <t>чехол для телефона zte blade a51</t>
  </si>
  <si>
    <t>кофемашины филипс</t>
  </si>
  <si>
    <t>шелковые пижамы женские</t>
  </si>
  <si>
    <t>пропитка для обуви salamander</t>
  </si>
  <si>
    <t>техника для мужчин</t>
  </si>
  <si>
    <t>sugar porn</t>
  </si>
  <si>
    <t>вплетать в косы</t>
  </si>
  <si>
    <t>подставка под нож</t>
  </si>
  <si>
    <t>4581562</t>
  </si>
  <si>
    <t>ошейник трекер</t>
  </si>
  <si>
    <t>платье травка</t>
  </si>
  <si>
    <t>37715849</t>
  </si>
  <si>
    <t>stray kids maniac</t>
  </si>
  <si>
    <t>жук в коробочке</t>
  </si>
  <si>
    <t>джинсы с вставками</t>
  </si>
  <si>
    <t>красные румяна</t>
  </si>
  <si>
    <t xml:space="preserve"> gerry weber</t>
  </si>
  <si>
    <t xml:space="preserve">тактические часы </t>
  </si>
  <si>
    <t xml:space="preserve">летний рюкзак </t>
  </si>
  <si>
    <t>3610531</t>
  </si>
  <si>
    <t>bsn amino x</t>
  </si>
  <si>
    <t>тарелка для игры</t>
  </si>
  <si>
    <t>tashe маска косметическая</t>
  </si>
  <si>
    <t>ограничитель для двери магнит</t>
  </si>
  <si>
    <t>наушники беспроводные xiaomi earbuds</t>
  </si>
  <si>
    <t>подтянуть кожу</t>
  </si>
  <si>
    <t>история россии орлова</t>
  </si>
  <si>
    <t>крем для рук облепиха</t>
  </si>
  <si>
    <t>штаны спортивные женские adidas</t>
  </si>
  <si>
    <t>чипалино</t>
  </si>
  <si>
    <t>пищалка для рукоделия</t>
  </si>
  <si>
    <t>светоотражающая втирка</t>
  </si>
  <si>
    <t>bjork</t>
  </si>
  <si>
    <t>кроссофки</t>
  </si>
  <si>
    <t>rant прогулочная коляска</t>
  </si>
  <si>
    <t xml:space="preserve">vitrum </t>
  </si>
  <si>
    <t xml:space="preserve">капли от блох и клещей для собак </t>
  </si>
  <si>
    <t>дезодорант body shop</t>
  </si>
  <si>
    <t>кулон слон</t>
  </si>
  <si>
    <t>look russian женский</t>
  </si>
  <si>
    <t xml:space="preserve">опт </t>
  </si>
  <si>
    <t>шарики на день рождения 3 года</t>
  </si>
  <si>
    <t>чехол nokia g10</t>
  </si>
  <si>
    <t>порожки для гитары</t>
  </si>
  <si>
    <t>триде принтер</t>
  </si>
  <si>
    <t>сандалии советские</t>
  </si>
  <si>
    <t>духи kiss like</t>
  </si>
  <si>
    <t>aig man</t>
  </si>
  <si>
    <t>прокладка белла</t>
  </si>
  <si>
    <t>шоппер кпоп</t>
  </si>
  <si>
    <t>35616881</t>
  </si>
  <si>
    <t xml:space="preserve">аир </t>
  </si>
  <si>
    <t>aa hoodies</t>
  </si>
  <si>
    <t>салфетки настольные</t>
  </si>
  <si>
    <t>для настольных игр</t>
  </si>
  <si>
    <t xml:space="preserve">набор ключей для велосипеда </t>
  </si>
  <si>
    <t>бачок для триммера</t>
  </si>
  <si>
    <t xml:space="preserve">подвеска соколов </t>
  </si>
  <si>
    <t>стикера</t>
  </si>
  <si>
    <t xml:space="preserve">без лямок </t>
  </si>
  <si>
    <t>камуфляжная куртка детская</t>
  </si>
  <si>
    <t>барсетка бравл старс</t>
  </si>
  <si>
    <t>fixgood sport</t>
  </si>
  <si>
    <t>элфбар</t>
  </si>
  <si>
    <t>витамин д3 300000</t>
  </si>
  <si>
    <t xml:space="preserve">шерстяной плед </t>
  </si>
  <si>
    <t>мое тело мои чувства</t>
  </si>
  <si>
    <t xml:space="preserve">чашки для бюстгальтера </t>
  </si>
  <si>
    <t>салфетки влажные pampers</t>
  </si>
  <si>
    <t>bb крем petit</t>
  </si>
  <si>
    <t>iphone 6+</t>
  </si>
  <si>
    <t>от пигментации на лице корея</t>
  </si>
  <si>
    <t>my blender</t>
  </si>
  <si>
    <t>зеленая блузка женская</t>
  </si>
  <si>
    <t>replay платье</t>
  </si>
  <si>
    <t>футболка как у литвина</t>
  </si>
  <si>
    <t>шампунь профессиональный для обьема</t>
  </si>
  <si>
    <t>олд спайс стик</t>
  </si>
  <si>
    <t>igona</t>
  </si>
  <si>
    <t>стразы для гимнастического купальника</t>
  </si>
  <si>
    <t>мячик стирательная резинка</t>
  </si>
  <si>
    <t>жидкость для vaporesso</t>
  </si>
  <si>
    <t>автоматический полив для цветов</t>
  </si>
  <si>
    <t>хармель</t>
  </si>
  <si>
    <t>манго сушеные</t>
  </si>
  <si>
    <t>аккорды для гитары</t>
  </si>
  <si>
    <t>конструктор знаток 320 схем</t>
  </si>
  <si>
    <t xml:space="preserve"> декоративные большие пуговицикоричневые </t>
  </si>
  <si>
    <t>духи женские гучи</t>
  </si>
  <si>
    <t>крутые перчатки</t>
  </si>
  <si>
    <t>самоклеющаяся бумага а4 для печати</t>
  </si>
  <si>
    <t xml:space="preserve">бальзам ollin </t>
  </si>
  <si>
    <t>пижама зеленая</t>
  </si>
  <si>
    <t>летняя желетка</t>
  </si>
  <si>
    <t>комодита</t>
  </si>
  <si>
    <t>блузки с глубоким вырезом</t>
  </si>
  <si>
    <t xml:space="preserve">valerievi </t>
  </si>
  <si>
    <t>body shimmer</t>
  </si>
  <si>
    <t>7629068</t>
  </si>
  <si>
    <t>интродьюсер</t>
  </si>
  <si>
    <t>утка тик ток</t>
  </si>
  <si>
    <t>30626058</t>
  </si>
  <si>
    <t>мини цыплята</t>
  </si>
  <si>
    <t>летние платья женские легкие 60 размер</t>
  </si>
  <si>
    <t>отжи</t>
  </si>
  <si>
    <t>чехол для телефона huawei p30 pro</t>
  </si>
  <si>
    <t>баскетбольная кепка</t>
  </si>
  <si>
    <t>юбка черная женская короткая</t>
  </si>
  <si>
    <t>ipad мини 2019</t>
  </si>
  <si>
    <t>дембельский</t>
  </si>
  <si>
    <t>штаны светлые мужские</t>
  </si>
  <si>
    <t xml:space="preserve">костюмчики для девочек </t>
  </si>
  <si>
    <t>столы для сада</t>
  </si>
  <si>
    <t>блины для гантели 1 кг</t>
  </si>
  <si>
    <t xml:space="preserve">детские купальник </t>
  </si>
  <si>
    <t>светодиодные ленты черного цвета</t>
  </si>
  <si>
    <t xml:space="preserve">l’oréal paris </t>
  </si>
  <si>
    <t>блузуа</t>
  </si>
  <si>
    <t>adidas детская обувь для девочек</t>
  </si>
  <si>
    <t>говядина для собак</t>
  </si>
  <si>
    <t>ролики 4 колесные</t>
  </si>
  <si>
    <t>тринатрий</t>
  </si>
  <si>
    <t>шляпа для женщин</t>
  </si>
  <si>
    <t>амарантовые свечи</t>
  </si>
  <si>
    <t>ариэль с маслом ши</t>
  </si>
  <si>
    <t xml:space="preserve">шлем для ребенка </t>
  </si>
  <si>
    <t>bbb full</t>
  </si>
  <si>
    <t>сумка женская кожаная голубая</t>
  </si>
  <si>
    <t>доводчик дверей</t>
  </si>
  <si>
    <t>барьер для кошек</t>
  </si>
  <si>
    <t>sea of spa крем для тела</t>
  </si>
  <si>
    <t>интерьерная</t>
  </si>
  <si>
    <t>автомобильные калонки</t>
  </si>
  <si>
    <t xml:space="preserve">hemani </t>
  </si>
  <si>
    <t>33499966</t>
  </si>
  <si>
    <t>аниме тетрадки</t>
  </si>
  <si>
    <t>45810799</t>
  </si>
  <si>
    <t>ножи фигурные</t>
  </si>
  <si>
    <t>застёжка для шнурков</t>
  </si>
  <si>
    <t>джутовые коврики микрозелень</t>
  </si>
  <si>
    <t xml:space="preserve">от жира </t>
  </si>
  <si>
    <t>геозон 4g</t>
  </si>
  <si>
    <t>хаги ваги шарик</t>
  </si>
  <si>
    <t>термос для холодной воды</t>
  </si>
  <si>
    <t>tali</t>
  </si>
  <si>
    <t>аннушка</t>
  </si>
  <si>
    <t>толстовка с воротником рубашки</t>
  </si>
  <si>
    <t>рубикон</t>
  </si>
  <si>
    <t>шампуни шаума</t>
  </si>
  <si>
    <t>зола футболка мужская</t>
  </si>
  <si>
    <t>информатика 10 класс</t>
  </si>
  <si>
    <t>альбом акварельный</t>
  </si>
  <si>
    <t>75274826</t>
  </si>
  <si>
    <t>шля</t>
  </si>
  <si>
    <t>банкноты банка приколов</t>
  </si>
  <si>
    <t xml:space="preserve">novosit </t>
  </si>
  <si>
    <t>банки для макарон</t>
  </si>
  <si>
    <t>infinix note 11s</t>
  </si>
  <si>
    <t>4004512</t>
  </si>
  <si>
    <t>@koreamarket_ru：esthetic house co2 esthetic formula carbonic mask</t>
  </si>
  <si>
    <t>фиджеральд</t>
  </si>
  <si>
    <t>pusy magic</t>
  </si>
  <si>
    <t>крипер одежда</t>
  </si>
  <si>
    <t>интерактивная машина</t>
  </si>
  <si>
    <t>вада</t>
  </si>
  <si>
    <t xml:space="preserve">ткань шитьё </t>
  </si>
  <si>
    <t xml:space="preserve">полотенца парикмахерские </t>
  </si>
  <si>
    <t>кисточки пони</t>
  </si>
  <si>
    <t xml:space="preserve">патрулевоз </t>
  </si>
  <si>
    <t>mexx city breeze</t>
  </si>
  <si>
    <t xml:space="preserve">k-on </t>
  </si>
  <si>
    <t>vivienne sabo карандаш для бровей автоматический brow arcade</t>
  </si>
  <si>
    <t>костюм мужской красный</t>
  </si>
  <si>
    <t>купальник женский слитные на одно плечо</t>
  </si>
  <si>
    <t xml:space="preserve">труба для теплого пола </t>
  </si>
  <si>
    <t>косметика бьюти стайл</t>
  </si>
  <si>
    <t>универсальный</t>
  </si>
  <si>
    <t>штаны мужские для рыбалки</t>
  </si>
  <si>
    <t>хлопья овсяные нордик</t>
  </si>
  <si>
    <t>монопод для камеры</t>
  </si>
  <si>
    <t>юбки глория</t>
  </si>
  <si>
    <t>тонкетка</t>
  </si>
  <si>
    <t xml:space="preserve"> сушилка для посуды</t>
  </si>
  <si>
    <t>берцы кобра демисезонные</t>
  </si>
  <si>
    <t>кассеты для бритья мак 3 турбо</t>
  </si>
  <si>
    <t>пеперончини</t>
  </si>
  <si>
    <t>костюм летний зеленый</t>
  </si>
  <si>
    <t>набор грузил чебурашка</t>
  </si>
  <si>
    <t>аква аллегория</t>
  </si>
  <si>
    <t>коврик противоскользящий для телефона</t>
  </si>
  <si>
    <t>70639486</t>
  </si>
  <si>
    <t xml:space="preserve">сухо цветы </t>
  </si>
  <si>
    <t>ролик для сетки</t>
  </si>
  <si>
    <t>тапочки коралки</t>
  </si>
  <si>
    <t>вы или вас</t>
  </si>
  <si>
    <t xml:space="preserve">3d конструктор </t>
  </si>
  <si>
    <t>трусы женские с бантиком</t>
  </si>
  <si>
    <t>штора для лоджии</t>
  </si>
  <si>
    <t>мир шапок</t>
  </si>
  <si>
    <t xml:space="preserve"> куртка джинсовая</t>
  </si>
  <si>
    <t>29380363</t>
  </si>
  <si>
    <t>лампа для зубов</t>
  </si>
  <si>
    <t>акувью линзы</t>
  </si>
  <si>
    <t xml:space="preserve">качель для новорождённых </t>
  </si>
  <si>
    <t>дисплей для планшета</t>
  </si>
  <si>
    <t>газон пленка</t>
  </si>
  <si>
    <t>женская голубая футболка</t>
  </si>
  <si>
    <t xml:space="preserve">alphard </t>
  </si>
  <si>
    <t>платье-свитшот</t>
  </si>
  <si>
    <t>психология лжи пол экман</t>
  </si>
  <si>
    <t xml:space="preserve">платье шифон женское </t>
  </si>
  <si>
    <t>спортивный массажер</t>
  </si>
  <si>
    <t xml:space="preserve">наборы для песочницы </t>
  </si>
  <si>
    <t>мягкая лежанка для кошек</t>
  </si>
  <si>
    <t>45021105</t>
  </si>
  <si>
    <t>мобиджампер</t>
  </si>
  <si>
    <t>кружка disney</t>
  </si>
  <si>
    <t>eau de lacoste</t>
  </si>
  <si>
    <t>набор посуду</t>
  </si>
  <si>
    <t xml:space="preserve">плать женское </t>
  </si>
  <si>
    <t>travis</t>
  </si>
  <si>
    <t>54583444</t>
  </si>
  <si>
    <t xml:space="preserve">mask </t>
  </si>
  <si>
    <t>силагерм</t>
  </si>
  <si>
    <t>платье зимнее утепленное</t>
  </si>
  <si>
    <t>футболка emporio armani</t>
  </si>
  <si>
    <t>54583454</t>
  </si>
  <si>
    <t>стевия конфеты</t>
  </si>
  <si>
    <t>brush cleaner</t>
  </si>
  <si>
    <t>неоновая лента 10 м</t>
  </si>
  <si>
    <t>nutrilon кисломолочный</t>
  </si>
  <si>
    <t xml:space="preserve">скраб для тела sammy </t>
  </si>
  <si>
    <t xml:space="preserve">шарики хаги ваги </t>
  </si>
  <si>
    <t>бапочки от целлюлита</t>
  </si>
  <si>
    <t xml:space="preserve">sergio tacchini </t>
  </si>
  <si>
    <t>математика рабочая тетрадь 6 класс</t>
  </si>
  <si>
    <t>аэрозольное устройство</t>
  </si>
  <si>
    <t>лоферы 2022</t>
  </si>
  <si>
    <t xml:space="preserve">цифры шарики </t>
  </si>
  <si>
    <t>кольцо красивое</t>
  </si>
  <si>
    <t>мужские трусы с рисунками</t>
  </si>
  <si>
    <t>64361213</t>
  </si>
  <si>
    <t>бэйби борн</t>
  </si>
  <si>
    <t>гномон</t>
  </si>
  <si>
    <t>бразильянка</t>
  </si>
  <si>
    <t>держатель для шланга стиральной машины</t>
  </si>
  <si>
    <t>современный этикет</t>
  </si>
  <si>
    <t>сумка багет коричневая</t>
  </si>
  <si>
    <t>урал саунд</t>
  </si>
  <si>
    <t>авто фары</t>
  </si>
  <si>
    <t xml:space="preserve">инзимная </t>
  </si>
  <si>
    <t>mieva home</t>
  </si>
  <si>
    <t>широкий женский пояс</t>
  </si>
  <si>
    <t>мулатка масло</t>
  </si>
  <si>
    <t xml:space="preserve">чёрное платье для девочки </t>
  </si>
  <si>
    <t>женский пояс черный широкий</t>
  </si>
  <si>
    <t>85320777</t>
  </si>
  <si>
    <t>гетры туристические</t>
  </si>
  <si>
    <t>adidas дети мальчики штаны</t>
  </si>
  <si>
    <t>пластиковая крышка винтовая</t>
  </si>
  <si>
    <t>rose shop</t>
  </si>
  <si>
    <t>бергман</t>
  </si>
  <si>
    <t>сабо kari</t>
  </si>
  <si>
    <t>#любовьненависть книга</t>
  </si>
  <si>
    <t xml:space="preserve">нежка </t>
  </si>
  <si>
    <t>68981112</t>
  </si>
  <si>
    <t>детали для пылесоса</t>
  </si>
  <si>
    <t>19648611</t>
  </si>
  <si>
    <t>bagy bags</t>
  </si>
  <si>
    <t>вырубка алфавит</t>
  </si>
  <si>
    <t>чехол zte blade v9</t>
  </si>
  <si>
    <t>крем тон</t>
  </si>
  <si>
    <t>солнечная панель 100 вт</t>
  </si>
  <si>
    <t>супер лосьон</t>
  </si>
  <si>
    <t>спортивные брюки мужские адидас зима осень</t>
  </si>
  <si>
    <t>триммер аккумуляторный макита</t>
  </si>
  <si>
    <t>маска карнавальная эротик</t>
  </si>
  <si>
    <t xml:space="preserve">романова </t>
  </si>
  <si>
    <t>зажимы для самоката</t>
  </si>
  <si>
    <t>су-27</t>
  </si>
  <si>
    <t>tommy мужская футболка</t>
  </si>
  <si>
    <t xml:space="preserve">наушники 🎧 </t>
  </si>
  <si>
    <t>зубные щетки xiaomi</t>
  </si>
  <si>
    <t xml:space="preserve">слайдер дизайн </t>
  </si>
  <si>
    <t>innate</t>
  </si>
  <si>
    <t>женское треко</t>
  </si>
  <si>
    <t>стальная цепь</t>
  </si>
  <si>
    <t>зеркало для визажиста</t>
  </si>
  <si>
    <t>чехлы на подушки дивана</t>
  </si>
  <si>
    <t>colin's комбинезон</t>
  </si>
  <si>
    <t xml:space="preserve">кувшин стекло </t>
  </si>
  <si>
    <t>кимоно штаны</t>
  </si>
  <si>
    <t>эмаль для мангала</t>
  </si>
  <si>
    <t>рай где-то рядом</t>
  </si>
  <si>
    <t>платье на лямках короткое</t>
  </si>
  <si>
    <t>футболка мужская пума белая</t>
  </si>
  <si>
    <t>бумажные тарелки белые</t>
  </si>
  <si>
    <t>tomie</t>
  </si>
  <si>
    <t>james bond</t>
  </si>
  <si>
    <t>колье этно</t>
  </si>
  <si>
    <t>карманный вайфай</t>
  </si>
  <si>
    <t>рубашка джинсовая с коротким рукавом</t>
  </si>
  <si>
    <t>газонокосилка makita elm3320</t>
  </si>
  <si>
    <t>кровать 160*80</t>
  </si>
  <si>
    <t>gulliver малыши</t>
  </si>
  <si>
    <t xml:space="preserve">летняя обувь для мужчин </t>
  </si>
  <si>
    <t>betaine hcl</t>
  </si>
  <si>
    <t>domenico gusto</t>
  </si>
  <si>
    <t>пустышка  6-18</t>
  </si>
  <si>
    <t>pull and bear юбка</t>
  </si>
  <si>
    <t>вешалка красивая</t>
  </si>
  <si>
    <t>детские лабиринты</t>
  </si>
  <si>
    <t>32847862</t>
  </si>
  <si>
    <t>62621319</t>
  </si>
  <si>
    <t>кружка в виде кота</t>
  </si>
  <si>
    <t>растяжка из флажков</t>
  </si>
  <si>
    <t>женский пиджак жакет</t>
  </si>
  <si>
    <t>трусы женские бесшовные белые</t>
  </si>
  <si>
    <t>цветные картинки для новорожденных</t>
  </si>
  <si>
    <t>фитнес-браслет xiaomi mi smart band 6, черный</t>
  </si>
  <si>
    <t>футболка писатели</t>
  </si>
  <si>
    <t xml:space="preserve">пижама махровая </t>
  </si>
  <si>
    <t>брюки женские от бедра</t>
  </si>
  <si>
    <t xml:space="preserve">пряжа джинс </t>
  </si>
  <si>
    <t>ягоды для торта</t>
  </si>
  <si>
    <t>игра наруто</t>
  </si>
  <si>
    <t>ковер 230</t>
  </si>
  <si>
    <t>котофот</t>
  </si>
  <si>
    <t>тренчики для фитнес-браслетов</t>
  </si>
  <si>
    <t xml:space="preserve">рубашка женская зеленая </t>
  </si>
  <si>
    <t>полукольца фурнитура</t>
  </si>
  <si>
    <t>39534933</t>
  </si>
  <si>
    <t>паста для шугаринга mivlane</t>
  </si>
  <si>
    <t>шапка вязаная летняя</t>
  </si>
  <si>
    <t>подложка для ложка</t>
  </si>
  <si>
    <t xml:space="preserve">лежак для кошки </t>
  </si>
  <si>
    <t>аккумулятор iphone 4s</t>
  </si>
  <si>
    <t>я читаю сам стихи</t>
  </si>
  <si>
    <t>камуфлированные штаны</t>
  </si>
  <si>
    <t>лампа фото</t>
  </si>
  <si>
    <t>джоггеры женские с принтом</t>
  </si>
  <si>
    <t>ночнушка и халат для беременных</t>
  </si>
  <si>
    <t>70206997</t>
  </si>
  <si>
    <t>свечка цифра 3 желтач</t>
  </si>
  <si>
    <t>свечи для ванны</t>
  </si>
  <si>
    <t>defender клавиатура и мышь</t>
  </si>
  <si>
    <t>герб на пограничный столб</t>
  </si>
  <si>
    <t>мячик для стопы</t>
  </si>
  <si>
    <t>свадебные топперы</t>
  </si>
  <si>
    <t xml:space="preserve">zxc футболка </t>
  </si>
  <si>
    <t>кольца сваровски</t>
  </si>
  <si>
    <t>сковорода детская</t>
  </si>
  <si>
    <t>кокос рюкзак</t>
  </si>
  <si>
    <t>ameline</t>
  </si>
  <si>
    <t>обруч металл</t>
  </si>
  <si>
    <t>lawe swim store</t>
  </si>
  <si>
    <t>шатон</t>
  </si>
  <si>
    <t>мотрас надувной</t>
  </si>
  <si>
    <t>летние женские блузы</t>
  </si>
  <si>
    <t>казан 10</t>
  </si>
  <si>
    <t xml:space="preserve">мужские белые кеды </t>
  </si>
  <si>
    <t>70014116</t>
  </si>
  <si>
    <t>варенье вологодское</t>
  </si>
  <si>
    <t>абиго пик</t>
  </si>
  <si>
    <t>противень для духовки круглый</t>
  </si>
  <si>
    <t>сказка которую придумал ты</t>
  </si>
  <si>
    <t>кэроб жизнивек</t>
  </si>
  <si>
    <t>пик книга</t>
  </si>
  <si>
    <t>костюм с шортами вечерний</t>
  </si>
  <si>
    <t>сумка через плечо барсетка</t>
  </si>
  <si>
    <t>кисти для макияжв</t>
  </si>
  <si>
    <t>укулели гитара</t>
  </si>
  <si>
    <t>laurella</t>
  </si>
  <si>
    <t>clever трусы бесшовные</t>
  </si>
  <si>
    <t>кепка манчестер</t>
  </si>
  <si>
    <t>trichup маска</t>
  </si>
  <si>
    <t>t500</t>
  </si>
  <si>
    <t>лифчик дефиле</t>
  </si>
  <si>
    <t>бомбер экокожа</t>
  </si>
  <si>
    <t>hugo трусы</t>
  </si>
  <si>
    <t>напальничики</t>
  </si>
  <si>
    <t>маркс и спенсер бюстгальтер</t>
  </si>
  <si>
    <t>сольница в для перечница</t>
  </si>
  <si>
    <t>drivemix</t>
  </si>
  <si>
    <t>dibek</t>
  </si>
  <si>
    <t>splashbox</t>
  </si>
  <si>
    <t>66647677</t>
  </si>
  <si>
    <t>краска тоника для волос</t>
  </si>
  <si>
    <t>углеводы</t>
  </si>
  <si>
    <t>часы amazfit gtr 2</t>
  </si>
  <si>
    <t>коробка под воблеры</t>
  </si>
  <si>
    <t>для суставов бальзам</t>
  </si>
  <si>
    <t>younikum_brand</t>
  </si>
  <si>
    <t>коляски для кукл</t>
  </si>
  <si>
    <t>кардиган мохер</t>
  </si>
  <si>
    <t>обувь converse</t>
  </si>
  <si>
    <t>шорты и футболка женские лето комплект</t>
  </si>
  <si>
    <t>женская одежда плюс сайз</t>
  </si>
  <si>
    <t>старинные часы</t>
  </si>
  <si>
    <t>чудо женщина фигурка</t>
  </si>
  <si>
    <t>тег маркеры</t>
  </si>
  <si>
    <t>пресс для зубной пасты a.i.a.</t>
  </si>
  <si>
    <t xml:space="preserve">наборы для дня рождения </t>
  </si>
  <si>
    <t>зубачиска</t>
  </si>
  <si>
    <t>texrepublic плед</t>
  </si>
  <si>
    <t xml:space="preserve">корейский средства для снятия макияжа </t>
  </si>
  <si>
    <t>franco benussi</t>
  </si>
  <si>
    <t xml:space="preserve">резинка для пучка </t>
  </si>
  <si>
    <t>epson labelworks lw-400</t>
  </si>
  <si>
    <t xml:space="preserve">зефир натуральный </t>
  </si>
  <si>
    <t>бондибон логические игры игрушки</t>
  </si>
  <si>
    <t>книги для интерьера</t>
  </si>
  <si>
    <t>наборы заколок для волос</t>
  </si>
  <si>
    <t>тарелки глиняные</t>
  </si>
  <si>
    <t>валл-и</t>
  </si>
  <si>
    <t>айр макс</t>
  </si>
  <si>
    <t>guess женская</t>
  </si>
  <si>
    <t>солнцезащитные шторки автомобильные товары</t>
  </si>
  <si>
    <t>кроссовки мужские на большой подошве</t>
  </si>
  <si>
    <t>брендовые футболки женские</t>
  </si>
  <si>
    <t>колпачки для пальцев</t>
  </si>
  <si>
    <t>шорты на 11 лет</t>
  </si>
  <si>
    <t>блеск vivienne sabo 10</t>
  </si>
  <si>
    <t>циркульный нож</t>
  </si>
  <si>
    <t>19895901</t>
  </si>
  <si>
    <t>добровит</t>
  </si>
  <si>
    <t>прибор для омоложения лица</t>
  </si>
  <si>
    <t>смартфон redmi 10s</t>
  </si>
  <si>
    <t>клейкая лента 3m</t>
  </si>
  <si>
    <t>игрушки доя малышей</t>
  </si>
  <si>
    <t>hiskin красота</t>
  </si>
  <si>
    <t>лего фуры</t>
  </si>
  <si>
    <t>балаклава с надписями</t>
  </si>
  <si>
    <t>разделочная доска трансформер</t>
  </si>
  <si>
    <t>вельвет рубашка</t>
  </si>
  <si>
    <t>одноразовые сигаретв</t>
  </si>
  <si>
    <t>поводок для собак радужный</t>
  </si>
  <si>
    <t>синяя машина</t>
  </si>
  <si>
    <t>пленка самоклеящаяся 60</t>
  </si>
  <si>
    <t>книги искусство</t>
  </si>
  <si>
    <t>сумка женская ярко розовая</t>
  </si>
  <si>
    <t xml:space="preserve">поддержка </t>
  </si>
  <si>
    <t xml:space="preserve">каркасон </t>
  </si>
  <si>
    <t>для горшков</t>
  </si>
  <si>
    <t>цепочка мужская золото</t>
  </si>
  <si>
    <t>коврик диэлектрический</t>
  </si>
  <si>
    <t>колинс шорты женские</t>
  </si>
  <si>
    <t>футболка однотонная для мальчика</t>
  </si>
  <si>
    <t>колготки с утягивающими трусиками</t>
  </si>
  <si>
    <t>26351445</t>
  </si>
  <si>
    <t xml:space="preserve">кроссовки на подростка </t>
  </si>
  <si>
    <t>74603924</t>
  </si>
  <si>
    <t>хагги ваги 100 см</t>
  </si>
  <si>
    <t>пылесборники для пылесоса tefal</t>
  </si>
  <si>
    <t>гель для душа эвон</t>
  </si>
  <si>
    <t>нова эффект</t>
  </si>
  <si>
    <t>dream bike</t>
  </si>
  <si>
    <t>алмазная мозаика цветы в вазе</t>
  </si>
  <si>
    <t>рубашка белая прозрачная</t>
  </si>
  <si>
    <t>аппарат для стерилизации</t>
  </si>
  <si>
    <t xml:space="preserve">серьги пандора </t>
  </si>
  <si>
    <t>dolphin umbrella</t>
  </si>
  <si>
    <t>носки для пилона</t>
  </si>
  <si>
    <t>паундер шибел</t>
  </si>
  <si>
    <t>планшет blackview</t>
  </si>
  <si>
    <t>леврана интимный гель</t>
  </si>
  <si>
    <t>выдвижная сушилка для белья</t>
  </si>
  <si>
    <t>детский рюкзак маленький</t>
  </si>
  <si>
    <t>стекло на xiaomi 10</t>
  </si>
  <si>
    <t>solo u жакет</t>
  </si>
  <si>
    <t xml:space="preserve">носочки капроновые </t>
  </si>
  <si>
    <t>тарелки бутылки</t>
  </si>
  <si>
    <t>овальное зеркало с подсветкой</t>
  </si>
  <si>
    <t>часы карманные для мужчин ссср</t>
  </si>
  <si>
    <t>ivy park</t>
  </si>
  <si>
    <t>резиновое кольцо для собак</t>
  </si>
  <si>
    <t>daghayr</t>
  </si>
  <si>
    <t>боди женские красное</t>
  </si>
  <si>
    <t>мозаика рыжий кот</t>
  </si>
  <si>
    <t>лего 31104</t>
  </si>
  <si>
    <t>штанга настенная</t>
  </si>
  <si>
    <t>костюм детский летний для девочек</t>
  </si>
  <si>
    <t>тарелка белки жиры углеводы</t>
  </si>
  <si>
    <t>стекло на</t>
  </si>
  <si>
    <t>бойкина литературное чтение</t>
  </si>
  <si>
    <t>подкрутка для ресниц</t>
  </si>
  <si>
    <t>имбирный пряник на торт</t>
  </si>
  <si>
    <t>la rochere посуда</t>
  </si>
  <si>
    <t>отрава для крыс и мышей</t>
  </si>
  <si>
    <t xml:space="preserve">сетчатая кофта </t>
  </si>
  <si>
    <t>63500798</t>
  </si>
  <si>
    <t>мыльная бумага</t>
  </si>
  <si>
    <t>футболка- поло</t>
  </si>
  <si>
    <t>30136221</t>
  </si>
  <si>
    <t>юбка лктняя</t>
  </si>
  <si>
    <t>recsona</t>
  </si>
  <si>
    <t>15229494</t>
  </si>
  <si>
    <t>подкладки под пятки</t>
  </si>
  <si>
    <t>regtop</t>
  </si>
  <si>
    <t>64466333</t>
  </si>
  <si>
    <t>yo band</t>
  </si>
  <si>
    <t>костюм мужской шортами</t>
  </si>
  <si>
    <t>плестейшен 4</t>
  </si>
  <si>
    <t>льненые платья</t>
  </si>
  <si>
    <t>дошкольная педагогика</t>
  </si>
  <si>
    <t>дивиди диски</t>
  </si>
  <si>
    <t>украшения для ноги</t>
  </si>
  <si>
    <t xml:space="preserve">футболка женская модис </t>
  </si>
  <si>
    <t>ремешки для платья</t>
  </si>
  <si>
    <t>нож каратель</t>
  </si>
  <si>
    <t>бритвы филипс</t>
  </si>
  <si>
    <t>органайзер с косметикой</t>
  </si>
  <si>
    <t>maximizer для губ</t>
  </si>
  <si>
    <t xml:space="preserve">гель лаки для ногтей светоотражающий </t>
  </si>
  <si>
    <t>inkey</t>
  </si>
  <si>
    <t>shaik 44</t>
  </si>
  <si>
    <t>котик длинный</t>
  </si>
  <si>
    <t>3 богатыря</t>
  </si>
  <si>
    <t xml:space="preserve">игрушки интерактивные </t>
  </si>
  <si>
    <t xml:space="preserve">перо павлина </t>
  </si>
  <si>
    <t>комод детский для игрушек</t>
  </si>
  <si>
    <t>бокал доя вина</t>
  </si>
  <si>
    <t>майка с текстовым принтом</t>
  </si>
  <si>
    <t>открытки 3d</t>
  </si>
  <si>
    <t>кольцо со звездой</t>
  </si>
  <si>
    <t>позвонить</t>
  </si>
  <si>
    <t>акб айфон 6s</t>
  </si>
  <si>
    <t>airwool</t>
  </si>
  <si>
    <t>53583088</t>
  </si>
  <si>
    <t>биоошейник для собак</t>
  </si>
  <si>
    <t>атаг продукты</t>
  </si>
  <si>
    <t>подводка магнитная</t>
  </si>
  <si>
    <t>боксёрки найк</t>
  </si>
  <si>
    <t xml:space="preserve">reike </t>
  </si>
  <si>
    <t>дверцы для шкафа</t>
  </si>
  <si>
    <t>туалетная вода с запахом клубники</t>
  </si>
  <si>
    <t>стол  стеклянный</t>
  </si>
  <si>
    <t>дом кукольный игровой</t>
  </si>
  <si>
    <t>gloria jeans одежда для женщин</t>
  </si>
  <si>
    <t>от заложенности носа</t>
  </si>
  <si>
    <t>demarco кофе растворимый</t>
  </si>
  <si>
    <t>эстель мохито</t>
  </si>
  <si>
    <t>большой пупыт</t>
  </si>
  <si>
    <t xml:space="preserve">лед туманки </t>
  </si>
  <si>
    <t>картина по номерам симпсон</t>
  </si>
  <si>
    <t>пазлы алфавит</t>
  </si>
  <si>
    <t>25874752</t>
  </si>
  <si>
    <t>аксессуары для спортивного комплекса</t>
  </si>
  <si>
    <t>миникен</t>
  </si>
  <si>
    <t>чехол для телефона хонор 7 а</t>
  </si>
  <si>
    <t>комбинезон женский на одно плечо</t>
  </si>
  <si>
    <t>цветок рябчик</t>
  </si>
  <si>
    <t>23412441</t>
  </si>
  <si>
    <t xml:space="preserve">самоклеющиеся пленка </t>
  </si>
  <si>
    <t>дисплей xr</t>
  </si>
  <si>
    <t xml:space="preserve">для песка </t>
  </si>
  <si>
    <t>бальзам белорусский</t>
  </si>
  <si>
    <t>атласный топ белый</t>
  </si>
  <si>
    <t>подложка прямоугольная</t>
  </si>
  <si>
    <t>стихи-болтушки</t>
  </si>
  <si>
    <t>17983581</t>
  </si>
  <si>
    <t>маска для омоложения</t>
  </si>
  <si>
    <t>флайт</t>
  </si>
  <si>
    <t>гадила</t>
  </si>
  <si>
    <t>кроссовки colmar</t>
  </si>
  <si>
    <t>тросик сантехнический</t>
  </si>
  <si>
    <t>amadeus</t>
  </si>
  <si>
    <t>hali pets</t>
  </si>
  <si>
    <t>пластинки для отбеливания зубов</t>
  </si>
  <si>
    <t>чехлы в машину hyundai</t>
  </si>
  <si>
    <t>дом с мезонином</t>
  </si>
  <si>
    <t>angel tangle расческа</t>
  </si>
  <si>
    <t>74272459</t>
  </si>
  <si>
    <t>игра напольная</t>
  </si>
  <si>
    <t>лего вещи</t>
  </si>
  <si>
    <t>фотоаппарат fujifilm</t>
  </si>
  <si>
    <t xml:space="preserve"> gardena</t>
  </si>
  <si>
    <t>прозрачная поясная сумка</t>
  </si>
  <si>
    <t>одеяло на синтепоне</t>
  </si>
  <si>
    <t>21618495</t>
  </si>
  <si>
    <t>металлическая вешалка</t>
  </si>
  <si>
    <t>китекат сухой</t>
  </si>
  <si>
    <t>климов</t>
  </si>
  <si>
    <t xml:space="preserve">крош </t>
  </si>
  <si>
    <t xml:space="preserve">ол лайт </t>
  </si>
  <si>
    <t>спрей лента</t>
  </si>
  <si>
    <t>saller</t>
  </si>
  <si>
    <t>пуговицы золотые ножкой</t>
  </si>
  <si>
    <t>egrip pro</t>
  </si>
  <si>
    <t>платье в школу модное</t>
  </si>
  <si>
    <t>псоридонт</t>
  </si>
  <si>
    <t>красавки мужские осень</t>
  </si>
  <si>
    <t xml:space="preserve">кроссовки изи мужские </t>
  </si>
  <si>
    <t>катридж для hqd</t>
  </si>
  <si>
    <t>деревянные табуретки</t>
  </si>
  <si>
    <t>annayake</t>
  </si>
  <si>
    <t>адидас мужская кофта</t>
  </si>
  <si>
    <t>карамельная глазурь</t>
  </si>
  <si>
    <t xml:space="preserve">шапка летняя для малыша </t>
  </si>
  <si>
    <t>резиновые коврики для автомобиля mazda</t>
  </si>
  <si>
    <t>joiskin</t>
  </si>
  <si>
    <t>зубная щетка мягкая детская</t>
  </si>
  <si>
    <t>xiaomi redmi note 9 pro 128gb</t>
  </si>
  <si>
    <t>кельма пластиковая</t>
  </si>
  <si>
    <t>кросовки мужские fila</t>
  </si>
  <si>
    <t>брелок на ключи дракон</t>
  </si>
  <si>
    <t>сеточка для заварки</t>
  </si>
  <si>
    <t>скатерть из гобелена</t>
  </si>
  <si>
    <t>иностранный агент</t>
  </si>
  <si>
    <t>nicon</t>
  </si>
  <si>
    <t>терра нова</t>
  </si>
  <si>
    <t>угол арочный</t>
  </si>
  <si>
    <t>шорты мужские 60 размер</t>
  </si>
  <si>
    <t>футболки глория джинс мальчики</t>
  </si>
  <si>
    <t>ssd переходник</t>
  </si>
  <si>
    <t>тюль из хлопка</t>
  </si>
  <si>
    <t>подводная лодка на пульте</t>
  </si>
  <si>
    <t>kitchenlab</t>
  </si>
  <si>
    <t>для волос флюид</t>
  </si>
  <si>
    <t>фиксатор ковриков</t>
  </si>
  <si>
    <t>садовый декор фигурки</t>
  </si>
  <si>
    <t>топ серебристый женский</t>
  </si>
  <si>
    <t>daro сlothes</t>
  </si>
  <si>
    <t>чехол на realmi 6i</t>
  </si>
  <si>
    <t>влажные полотенца для собак</t>
  </si>
  <si>
    <t>бамбуковое мыло для волос</t>
  </si>
  <si>
    <t>детская форма футбольная спортивная</t>
  </si>
  <si>
    <t>словодел пластиковый</t>
  </si>
  <si>
    <t>стулья складные на природу</t>
  </si>
  <si>
    <t>мера для собак</t>
  </si>
  <si>
    <t>adidas r.y.v</t>
  </si>
  <si>
    <t>пивные бокалы 500 мл</t>
  </si>
  <si>
    <t>пиджак женский лавандовый</t>
  </si>
  <si>
    <t>фильтр на мойку высокого давления</t>
  </si>
  <si>
    <t xml:space="preserve">тонкое кольцо </t>
  </si>
  <si>
    <t>висюльки на двери</t>
  </si>
  <si>
    <t>крем ева</t>
  </si>
  <si>
    <t>53511556</t>
  </si>
  <si>
    <t>black lagoon</t>
  </si>
  <si>
    <t>кляпы</t>
  </si>
  <si>
    <t>lianail база каучуковая</t>
  </si>
  <si>
    <t>носки rusocks</t>
  </si>
  <si>
    <t>насос беламос</t>
  </si>
  <si>
    <t xml:space="preserve">велосипедный </t>
  </si>
  <si>
    <t xml:space="preserve">боксёрский шлем </t>
  </si>
  <si>
    <t>органическое кокосовое масло</t>
  </si>
  <si>
    <t>диск для шлифовки</t>
  </si>
  <si>
    <t>vittoria vicci / платье</t>
  </si>
  <si>
    <t>77554108</t>
  </si>
  <si>
    <t>карандаш тату для бровей</t>
  </si>
  <si>
    <t>dupont essence pure</t>
  </si>
  <si>
    <t>лавандовая комната книга</t>
  </si>
  <si>
    <t>полка холодильника bosch</t>
  </si>
  <si>
    <t>свитер lime</t>
  </si>
  <si>
    <t>все для гадания</t>
  </si>
  <si>
    <t>iphone 11 чехол кожа</t>
  </si>
  <si>
    <t>zephyr woman</t>
  </si>
  <si>
    <t>lerros женский одежда</t>
  </si>
  <si>
    <t>demix сандали</t>
  </si>
  <si>
    <t>платье в викторианском стиле</t>
  </si>
  <si>
    <t>книга в сумочку</t>
  </si>
  <si>
    <t>urine off</t>
  </si>
  <si>
    <t>22287434</t>
  </si>
  <si>
    <t>туфли женские силиконовые</t>
  </si>
  <si>
    <t>моя большая раскраска</t>
  </si>
  <si>
    <t xml:space="preserve">чехол для айфон 13 про </t>
  </si>
  <si>
    <t>красиво для волос</t>
  </si>
  <si>
    <t>gypsy</t>
  </si>
  <si>
    <t>рыбные снасти</t>
  </si>
  <si>
    <t>пенка для лица чистая линия</t>
  </si>
  <si>
    <t>эль кампо</t>
  </si>
  <si>
    <t xml:space="preserve">ibeliv </t>
  </si>
  <si>
    <t>kukmara titanium</t>
  </si>
  <si>
    <t>камера для квартиры</t>
  </si>
  <si>
    <t>дикие свитеры</t>
  </si>
  <si>
    <t>слипы больших размеров</t>
  </si>
  <si>
    <t>платье  на бретельках</t>
  </si>
  <si>
    <t>кольчугино</t>
  </si>
  <si>
    <t>силиконовый молд роза</t>
  </si>
  <si>
    <t>лоферы женские 41 размер</t>
  </si>
  <si>
    <t>вилате джинсы</t>
  </si>
  <si>
    <t>футболка семья</t>
  </si>
  <si>
    <t xml:space="preserve">табурет подставка </t>
  </si>
  <si>
    <t>краска для волс</t>
  </si>
  <si>
    <t>куклы перчатки</t>
  </si>
  <si>
    <t>костюм на хеллоуин</t>
  </si>
  <si>
    <t xml:space="preserve">puma кепка </t>
  </si>
  <si>
    <t>крассовки для девочки</t>
  </si>
  <si>
    <t>honor 7 a pro</t>
  </si>
  <si>
    <t>резина 16</t>
  </si>
  <si>
    <t>виктория хислоп</t>
  </si>
  <si>
    <t>43686793</t>
  </si>
  <si>
    <t>lego стадион</t>
  </si>
  <si>
    <t>дангонронпа</t>
  </si>
  <si>
    <t>узорова летние задания 1 класс</t>
  </si>
  <si>
    <t>корм для шенков</t>
  </si>
  <si>
    <t>handy home корзина</t>
  </si>
  <si>
    <t>щеточка силиконовая</t>
  </si>
  <si>
    <t>сквиш на телефон</t>
  </si>
  <si>
    <t>dru dry</t>
  </si>
  <si>
    <t>кинезио мячики</t>
  </si>
  <si>
    <t>l carnitine 3000</t>
  </si>
  <si>
    <t>детский зонтик для девочки щенячий патруль</t>
  </si>
  <si>
    <t xml:space="preserve">игрушки для мальчика 6 лет </t>
  </si>
  <si>
    <t>автошампунь для бесконтактной мойки автомобиля grass</t>
  </si>
  <si>
    <t>сыворотка для лица белита</t>
  </si>
  <si>
    <t>umg device</t>
  </si>
  <si>
    <t>nuxe крем</t>
  </si>
  <si>
    <t>тушь восковая</t>
  </si>
  <si>
    <t>для сушки носков</t>
  </si>
  <si>
    <t>салфетки для электроники</t>
  </si>
  <si>
    <t>колготки женские с низкой талией</t>
  </si>
  <si>
    <t>элис манро</t>
  </si>
  <si>
    <t>estel alpha home</t>
  </si>
  <si>
    <t xml:space="preserve">baon платье </t>
  </si>
  <si>
    <t>выключатель диммер</t>
  </si>
  <si>
    <t>форма sky lake</t>
  </si>
  <si>
    <t xml:space="preserve">зарядка samsung </t>
  </si>
  <si>
    <t>кран гибкий</t>
  </si>
  <si>
    <t>козырек адидас</t>
  </si>
  <si>
    <t>ёмкость под специи</t>
  </si>
  <si>
    <t>замок для шкафа купе</t>
  </si>
  <si>
    <t>скамейка перевёртыш</t>
  </si>
  <si>
    <t>книги про деньги</t>
  </si>
  <si>
    <t>воск ювелирный</t>
  </si>
  <si>
    <t>стул в гостиную</t>
  </si>
  <si>
    <t xml:space="preserve">сумка для собаки </t>
  </si>
  <si>
    <t>кепка от солнца мужская</t>
  </si>
  <si>
    <t>корейская косметика крем для тела</t>
  </si>
  <si>
    <t>золотая коллекция сказок дисней</t>
  </si>
  <si>
    <t>griffe</t>
  </si>
  <si>
    <t>андре нортон</t>
  </si>
  <si>
    <t xml:space="preserve">пояс резинка </t>
  </si>
  <si>
    <t xml:space="preserve">игровые наушники беспроводные </t>
  </si>
  <si>
    <t>короткие футболки оверсайз</t>
  </si>
  <si>
    <t>форма для выпечки хлеба круглая</t>
  </si>
  <si>
    <t>подарочная коробка из фанеры</t>
  </si>
  <si>
    <t>папка для а2</t>
  </si>
  <si>
    <t>брелок кед</t>
  </si>
  <si>
    <t>крем сос</t>
  </si>
  <si>
    <t>insight для волос шампунь</t>
  </si>
  <si>
    <t xml:space="preserve">матрас пружинный </t>
  </si>
  <si>
    <t xml:space="preserve">гель мужской </t>
  </si>
  <si>
    <t>драгункин</t>
  </si>
  <si>
    <t xml:space="preserve">кеды белые натуральная кожа </t>
  </si>
  <si>
    <t>косметичка большая прозрачная</t>
  </si>
  <si>
    <t>рубашка белая на мальчика 152</t>
  </si>
  <si>
    <t>soulmate store</t>
  </si>
  <si>
    <t>модный топ женский</t>
  </si>
  <si>
    <t>летнее вкпо</t>
  </si>
  <si>
    <t>clothland</t>
  </si>
  <si>
    <t>чайник электрический умный</t>
  </si>
  <si>
    <t>monsters</t>
  </si>
  <si>
    <t>глав жар</t>
  </si>
  <si>
    <t>зелёные ручки</t>
  </si>
  <si>
    <t>плащ без пояса</t>
  </si>
  <si>
    <t>чугунные радиаторы</t>
  </si>
  <si>
    <t xml:space="preserve">штора для спальни </t>
  </si>
  <si>
    <t>витамин селен</t>
  </si>
  <si>
    <t>платья для закрытых</t>
  </si>
  <si>
    <t>говорящая книга нажималка</t>
  </si>
  <si>
    <t xml:space="preserve">the scandalist </t>
  </si>
  <si>
    <t>крючок тунисский</t>
  </si>
  <si>
    <t xml:space="preserve">персиковое платье </t>
  </si>
  <si>
    <t>рюкзак школьный подростковый женский</t>
  </si>
  <si>
    <t>удлинненная футболка</t>
  </si>
  <si>
    <t>24695837</t>
  </si>
  <si>
    <t>гв</t>
  </si>
  <si>
    <t>комикс гравити фолс</t>
  </si>
  <si>
    <t>подарочный набор наруто</t>
  </si>
  <si>
    <t>ремень на apple watch 38</t>
  </si>
  <si>
    <t>майка из атласа</t>
  </si>
  <si>
    <t xml:space="preserve">провод для принтера </t>
  </si>
  <si>
    <t>костюм с пивом</t>
  </si>
  <si>
    <t>военная форма мультикам</t>
  </si>
  <si>
    <t>just play</t>
  </si>
  <si>
    <t>gat</t>
  </si>
  <si>
    <t xml:space="preserve">гамак для собак </t>
  </si>
  <si>
    <t>71468214</t>
  </si>
  <si>
    <t>63913285</t>
  </si>
  <si>
    <t>mia cara постельное белье бязь</t>
  </si>
  <si>
    <t>miss alice</t>
  </si>
  <si>
    <t>юбка длинная на запах</t>
  </si>
  <si>
    <t>юридическая психология</t>
  </si>
  <si>
    <t>63403476</t>
  </si>
  <si>
    <t>soj продукты</t>
  </si>
  <si>
    <t>ращгард</t>
  </si>
  <si>
    <t>консилер для лица фит ми</t>
  </si>
  <si>
    <t>зонт для подростков</t>
  </si>
  <si>
    <t>протез для груди</t>
  </si>
  <si>
    <t>belkachic</t>
  </si>
  <si>
    <t>корректирующее шорты</t>
  </si>
  <si>
    <t>пакеты для шаурмы</t>
  </si>
  <si>
    <t>базовый топ в рубчик</t>
  </si>
  <si>
    <t>комбинированные летние занятия</t>
  </si>
  <si>
    <t>чемодан детски</t>
  </si>
  <si>
    <t>карандаши автоматические</t>
  </si>
  <si>
    <t>29534946</t>
  </si>
  <si>
    <t>argo men</t>
  </si>
  <si>
    <t>желтый костюм с юбкой</t>
  </si>
  <si>
    <t>мебель стол</t>
  </si>
  <si>
    <t>василий тёркин</t>
  </si>
  <si>
    <t>sportshort</t>
  </si>
  <si>
    <t>brusko ментол</t>
  </si>
  <si>
    <t>u_path run</t>
  </si>
  <si>
    <t>тоника пепельная</t>
  </si>
  <si>
    <t>лото djeco</t>
  </si>
  <si>
    <t>тетрадь 24</t>
  </si>
  <si>
    <t>рюкзак blinky</t>
  </si>
  <si>
    <t>магниты для мойки окон</t>
  </si>
  <si>
    <t>соанцы женские</t>
  </si>
  <si>
    <t>bulmer футболка</t>
  </si>
  <si>
    <t>casa amor</t>
  </si>
  <si>
    <t>чехол на телефон oppo a12</t>
  </si>
  <si>
    <t xml:space="preserve">johnson's </t>
  </si>
  <si>
    <t>жилет бифри</t>
  </si>
  <si>
    <t>женские летние брюки лен</t>
  </si>
  <si>
    <t xml:space="preserve">вазон на ножке </t>
  </si>
  <si>
    <t xml:space="preserve">кружка с котом </t>
  </si>
  <si>
    <t>гельтек солнцезащитный крем</t>
  </si>
  <si>
    <t>бальзам для волос ботаник</t>
  </si>
  <si>
    <t>brandoffme</t>
  </si>
  <si>
    <t>двойной рукав</t>
  </si>
  <si>
    <t>металлические прищепки</t>
  </si>
  <si>
    <t>комбин</t>
  </si>
  <si>
    <t>костюм спортивный весенний женский больших размеров</t>
  </si>
  <si>
    <t>смазочно-охлаждающая жидкость</t>
  </si>
  <si>
    <t>vivalia бюстгальтер</t>
  </si>
  <si>
    <t>подгузники 4-9 кг</t>
  </si>
  <si>
    <t>переходник для газовой горелки</t>
  </si>
  <si>
    <t>светильники на солнечных батарейках</t>
  </si>
  <si>
    <t>vita g сумки</t>
  </si>
  <si>
    <t>шлем mt</t>
  </si>
  <si>
    <t>боди белое для мальчиков</t>
  </si>
  <si>
    <t xml:space="preserve">браслет серебряный женский </t>
  </si>
  <si>
    <t>худи для девочек глория джинс</t>
  </si>
  <si>
    <t>пирамидка стаканчики квадратные</t>
  </si>
  <si>
    <t>трусы на тонких</t>
  </si>
  <si>
    <t>apple iphone 11 pro чехол</t>
  </si>
  <si>
    <t>платья из джинсы</t>
  </si>
  <si>
    <t>масло для размягчения кутикулы</t>
  </si>
  <si>
    <t>dry way аксессуары для обуви</t>
  </si>
  <si>
    <t>кухонный комплект</t>
  </si>
  <si>
    <t>топ спортивный для фитнеса с чашечками</t>
  </si>
  <si>
    <t>батал</t>
  </si>
  <si>
    <t xml:space="preserve">дезодорант мужской rexona </t>
  </si>
  <si>
    <t>носки мужские белорусия</t>
  </si>
  <si>
    <t>29470231</t>
  </si>
  <si>
    <t>значок на руль</t>
  </si>
  <si>
    <t>global нож</t>
  </si>
  <si>
    <t>tiffany and co</t>
  </si>
  <si>
    <t xml:space="preserve">принципы </t>
  </si>
  <si>
    <t>штифтовый копир</t>
  </si>
  <si>
    <t>блузка легкий летние женские с сеточкой</t>
  </si>
  <si>
    <t>тапки шерсть</t>
  </si>
  <si>
    <t>рюкзак для выживания</t>
  </si>
  <si>
    <t>гитара акустическая белая</t>
  </si>
  <si>
    <t>арома лампы</t>
  </si>
  <si>
    <t>бабочки декор на стену</t>
  </si>
  <si>
    <t>молодежный сарафан</t>
  </si>
  <si>
    <t>чистка воздуха</t>
  </si>
  <si>
    <t>микрофибровое полотенце для сушки кузова</t>
  </si>
  <si>
    <t>кокон зимний</t>
  </si>
  <si>
    <t>сандалии adidas мужские</t>
  </si>
  <si>
    <t>колёса комета</t>
  </si>
  <si>
    <t>варежка силиконовая</t>
  </si>
  <si>
    <t>селёдочница</t>
  </si>
  <si>
    <t>tp-link archer ax55</t>
  </si>
  <si>
    <t>фрутоняня 12</t>
  </si>
  <si>
    <t>bio repair крем</t>
  </si>
  <si>
    <t>спортивный костюм с легинсами</t>
  </si>
  <si>
    <t xml:space="preserve">mesaltera </t>
  </si>
  <si>
    <t>спивак для тела</t>
  </si>
  <si>
    <t>tosca blu женский</t>
  </si>
  <si>
    <t>серьги с лисой</t>
  </si>
  <si>
    <t>стилус wacom</t>
  </si>
  <si>
    <t>корм для кошек сухой фрискес</t>
  </si>
  <si>
    <t>книга маршак</t>
  </si>
  <si>
    <t>контактные линзы -2.5</t>
  </si>
  <si>
    <t xml:space="preserve">чехол на iphone 6 s </t>
  </si>
  <si>
    <t>указатели</t>
  </si>
  <si>
    <t>бикини женское</t>
  </si>
  <si>
    <t>лён молотый</t>
  </si>
  <si>
    <t>рубашки женские с рисунком</t>
  </si>
  <si>
    <t xml:space="preserve">гель лак луи филипп </t>
  </si>
  <si>
    <t>я пришла к тебе твоя белочка</t>
  </si>
  <si>
    <t>манга незнакомец на берегу моря</t>
  </si>
  <si>
    <t>san francisco</t>
  </si>
  <si>
    <t>цепочка булавка</t>
  </si>
  <si>
    <t>сыворотка для волос фруктис</t>
  </si>
  <si>
    <t>шорты денские летние</t>
  </si>
  <si>
    <t>игрушки тянучки марвел</t>
  </si>
  <si>
    <t>самокат xiaomi m365 pro</t>
  </si>
  <si>
    <t>термос для рыбалки</t>
  </si>
  <si>
    <t>числа книга</t>
  </si>
  <si>
    <t>xiaomi mi 11lite чехол</t>
  </si>
  <si>
    <t>74140618</t>
  </si>
  <si>
    <t>для умывания для жирной кожи</t>
  </si>
  <si>
    <t>fujifilm instax mini фотопленка</t>
  </si>
  <si>
    <t>смарт часы женские хонер</t>
  </si>
  <si>
    <t>38327429</t>
  </si>
  <si>
    <t>таро для новичков</t>
  </si>
  <si>
    <t xml:space="preserve">штанга для спорта </t>
  </si>
  <si>
    <t>одежда на день рождения</t>
  </si>
  <si>
    <t>спирали для волос</t>
  </si>
  <si>
    <t>платье плчжное</t>
  </si>
  <si>
    <t>зеркало в душевую кабину</t>
  </si>
  <si>
    <t>сила рода тайна женщины</t>
  </si>
  <si>
    <t>проверка зрения</t>
  </si>
  <si>
    <t>шезлонги садовые коричневого цвета</t>
  </si>
  <si>
    <t>валберис спортивные костюмы</t>
  </si>
  <si>
    <t>брюки женские большие размеры с высокой посадкой на резинке</t>
  </si>
  <si>
    <t>статуэтка мишка</t>
  </si>
  <si>
    <t>acdelco</t>
  </si>
  <si>
    <t>слитный  купальник</t>
  </si>
  <si>
    <t>коврик в переноску</t>
  </si>
  <si>
    <t>фаза 10 игра</t>
  </si>
  <si>
    <t>текстиль турция</t>
  </si>
  <si>
    <t>dentavie</t>
  </si>
  <si>
    <t>джинсы трубы широкие</t>
  </si>
  <si>
    <t xml:space="preserve">моторное масло тойота </t>
  </si>
  <si>
    <t>платье комбинация с рукавами</t>
  </si>
  <si>
    <t>7055840</t>
  </si>
  <si>
    <t>иммунология</t>
  </si>
  <si>
    <t>масло растительное золотая семечка</t>
  </si>
  <si>
    <t>detochki</t>
  </si>
  <si>
    <t>токийские мстители фигурка</t>
  </si>
  <si>
    <t>детские тапочки пляжные</t>
  </si>
  <si>
    <t>чемодан из полипропилена m</t>
  </si>
  <si>
    <t>10тк</t>
  </si>
  <si>
    <t>на мальчика и девочку свадьба</t>
  </si>
  <si>
    <t xml:space="preserve">чика </t>
  </si>
  <si>
    <t>постельное белье 2 спальное галтекс</t>
  </si>
  <si>
    <t>танцующий червячок</t>
  </si>
  <si>
    <t>tolsen</t>
  </si>
  <si>
    <t>мультиварка 24в</t>
  </si>
  <si>
    <t>вытяжка ника</t>
  </si>
  <si>
    <t>укороченный свитшот sela</t>
  </si>
  <si>
    <t>термосумкс</t>
  </si>
  <si>
    <t>goodmag</t>
  </si>
  <si>
    <t>селен эвалар</t>
  </si>
  <si>
    <t>крем белодерм</t>
  </si>
  <si>
    <t xml:space="preserve">мячик стирательная резин </t>
  </si>
  <si>
    <t>белье с подвязками</t>
  </si>
  <si>
    <t>47754974</t>
  </si>
  <si>
    <t>ларипронт</t>
  </si>
  <si>
    <t>щелоч</t>
  </si>
  <si>
    <t xml:space="preserve">пенсне </t>
  </si>
  <si>
    <t>медицинская рубашка с длинным рукавом</t>
  </si>
  <si>
    <t>ксяоми пылесос</t>
  </si>
  <si>
    <t>svetla</t>
  </si>
  <si>
    <t>духи женские цветочные</t>
  </si>
  <si>
    <t>1620</t>
  </si>
  <si>
    <t>кот батон 130см</t>
  </si>
  <si>
    <t>набор стаканов для пива</t>
  </si>
  <si>
    <t>stray kids канцелярия</t>
  </si>
  <si>
    <t>пробойник дырокол</t>
  </si>
  <si>
    <t>plaston</t>
  </si>
  <si>
    <t>madoka</t>
  </si>
  <si>
    <t xml:space="preserve">вечернее платье белое </t>
  </si>
  <si>
    <t>молоточек для калимбы</t>
  </si>
  <si>
    <t>герметик для стомы</t>
  </si>
  <si>
    <t>губка для обуви черная</t>
  </si>
  <si>
    <t>саундбар sony</t>
  </si>
  <si>
    <t>защитное стекло на honor 8 x</t>
  </si>
  <si>
    <t>сталкер нашивка</t>
  </si>
  <si>
    <t>realmy</t>
  </si>
  <si>
    <t>74345294</t>
  </si>
  <si>
    <t xml:space="preserve">чехлы на телефоны </t>
  </si>
  <si>
    <t>сорвиголова комикс</t>
  </si>
  <si>
    <t xml:space="preserve">шары для фотозоны </t>
  </si>
  <si>
    <t>костюм летний с шортами на мальчика</t>
  </si>
  <si>
    <t>для пляжа игрушки</t>
  </si>
  <si>
    <t>увлажняющий лосьон cerave</t>
  </si>
  <si>
    <t>декоративная детская косметика</t>
  </si>
  <si>
    <t>шторки на ваз 2110</t>
  </si>
  <si>
    <t>перчатки боксерские adidas</t>
  </si>
  <si>
    <t>семена личи</t>
  </si>
  <si>
    <t>diesel кепка</t>
  </si>
  <si>
    <t>для притирки клапанов</t>
  </si>
  <si>
    <t>миофарм батончик спортивный</t>
  </si>
  <si>
    <t>cumamore женский</t>
  </si>
  <si>
    <t>dead inside браслет</t>
  </si>
  <si>
    <t>маленькие коженные сумки</t>
  </si>
  <si>
    <t>учебник литература 8 класс</t>
  </si>
  <si>
    <t>карманы для стенда</t>
  </si>
  <si>
    <t>футболки за наших</t>
  </si>
  <si>
    <t>бейсболка с плоским козырьком</t>
  </si>
  <si>
    <t>акригкль</t>
  </si>
  <si>
    <t>сияние streetwear</t>
  </si>
  <si>
    <t>одежда для крысы</t>
  </si>
  <si>
    <t>лента юбилярша</t>
  </si>
  <si>
    <t>шапка дрейн</t>
  </si>
  <si>
    <t>масло для загара с шимером</t>
  </si>
  <si>
    <t>карабин пожарный</t>
  </si>
  <si>
    <t>костюм спортивный жегский</t>
  </si>
  <si>
    <t>табак для трубок</t>
  </si>
  <si>
    <t>cattice</t>
  </si>
  <si>
    <t>марко поло одежда</t>
  </si>
  <si>
    <t>интерактивный дозатор для мыла</t>
  </si>
  <si>
    <t>подушка звездочка</t>
  </si>
  <si>
    <t>лак сильной фиксации</t>
  </si>
  <si>
    <t>каз</t>
  </si>
  <si>
    <t>помпа для бассейна</t>
  </si>
  <si>
    <t>джордан майка</t>
  </si>
  <si>
    <t>велосипедки женские с высокой талией</t>
  </si>
  <si>
    <t>novation</t>
  </si>
  <si>
    <t>ddr4 8gb для ноутбука</t>
  </si>
  <si>
    <t>81623509</t>
  </si>
  <si>
    <t>наполнитель для кошек силикагелевый cat step</t>
  </si>
  <si>
    <t>fmark</t>
  </si>
  <si>
    <t>гонсалес</t>
  </si>
  <si>
    <t>лезвия для бритвы mach3</t>
  </si>
  <si>
    <t xml:space="preserve">термо этикетки </t>
  </si>
  <si>
    <t>прокладки molimed</t>
  </si>
  <si>
    <t>78384209</t>
  </si>
  <si>
    <t>никс карандаш для бровей</t>
  </si>
  <si>
    <t>оливки фаршированные</t>
  </si>
  <si>
    <t>муслин для девочек</t>
  </si>
  <si>
    <t>платья в церковь</t>
  </si>
  <si>
    <t>45909395</t>
  </si>
  <si>
    <t>шорты женстке</t>
  </si>
  <si>
    <t>90 лет</t>
  </si>
  <si>
    <t>футболка для настольного тенниса</t>
  </si>
  <si>
    <t xml:space="preserve">аквашузы детские </t>
  </si>
  <si>
    <t>vio design женский</t>
  </si>
  <si>
    <t>nano glass</t>
  </si>
  <si>
    <t>mf толстовка женская</t>
  </si>
  <si>
    <t>bako</t>
  </si>
  <si>
    <t>для брови</t>
  </si>
  <si>
    <t>рассыпчатая минеральная пудра</t>
  </si>
  <si>
    <t>roxy шлепки</t>
  </si>
  <si>
    <t>70550092</t>
  </si>
  <si>
    <t>логопедич</t>
  </si>
  <si>
    <t>шашки магнитные дорожные</t>
  </si>
  <si>
    <t>чехол на удостоверение мвд</t>
  </si>
  <si>
    <t>платье производство италия</t>
  </si>
  <si>
    <t>пояс для веса</t>
  </si>
  <si>
    <t>кармет</t>
  </si>
  <si>
    <t>hyper pc</t>
  </si>
  <si>
    <t>лего 60315</t>
  </si>
  <si>
    <t>для ловли сома</t>
  </si>
  <si>
    <t>платье офисное с коротким рукавом</t>
  </si>
  <si>
    <t>marisofi</t>
  </si>
  <si>
    <t>игрушкидля собак</t>
  </si>
  <si>
    <t>74279516</t>
  </si>
  <si>
    <t>белорусские бренды</t>
  </si>
  <si>
    <t>сережки с hello kitty</t>
  </si>
  <si>
    <t>диски 18</t>
  </si>
  <si>
    <t>чехол книжка iphone 11 про</t>
  </si>
  <si>
    <t>косметика romanovamakeup</t>
  </si>
  <si>
    <t>novosvit для умывания</t>
  </si>
  <si>
    <t>ethic dtc</t>
  </si>
  <si>
    <t>кроссовки белые лето</t>
  </si>
  <si>
    <t>поддержка для пионов</t>
  </si>
  <si>
    <t>62596516</t>
  </si>
  <si>
    <t>adidas 90s</t>
  </si>
  <si>
    <t xml:space="preserve">спортивка женская </t>
  </si>
  <si>
    <t>хранение бумаги</t>
  </si>
  <si>
    <t>кепка блестяшая серебристая</t>
  </si>
  <si>
    <t>24727429</t>
  </si>
  <si>
    <t xml:space="preserve">подвеска  </t>
  </si>
  <si>
    <t>нарукавники для плавания intex</t>
  </si>
  <si>
    <t xml:space="preserve">либре дерм </t>
  </si>
  <si>
    <t>рубашки детские для девочек</t>
  </si>
  <si>
    <t>платье из шёлка</t>
  </si>
  <si>
    <t>like туалетная вода</t>
  </si>
  <si>
    <t>горка летняя мужская</t>
  </si>
  <si>
    <t>лампочк</t>
  </si>
  <si>
    <t>алексин самый счастливый день</t>
  </si>
  <si>
    <t>asics contend</t>
  </si>
  <si>
    <t>конфеты ренди</t>
  </si>
  <si>
    <t xml:space="preserve">шкатулка для </t>
  </si>
  <si>
    <t>70101048</t>
  </si>
  <si>
    <t>окислитель igora</t>
  </si>
  <si>
    <t>франкенштейн мэри шелли</t>
  </si>
  <si>
    <t xml:space="preserve">как король </t>
  </si>
  <si>
    <t>крем от загара мое солнышко</t>
  </si>
  <si>
    <t>veronika</t>
  </si>
  <si>
    <t>гарнитура для колл центра</t>
  </si>
  <si>
    <t>44370240</t>
  </si>
  <si>
    <t>игрушка коровка</t>
  </si>
  <si>
    <t>volume express</t>
  </si>
  <si>
    <t>посуда для горелки</t>
  </si>
  <si>
    <t xml:space="preserve">чехол на 7 plus iphone </t>
  </si>
  <si>
    <t>солнцезащитный крем детский нивея</t>
  </si>
  <si>
    <t>кондитерская кисточка</t>
  </si>
  <si>
    <t>азелин</t>
  </si>
  <si>
    <t>discount hunter</t>
  </si>
  <si>
    <t>форма разъемная квадратная</t>
  </si>
  <si>
    <t>18577992</t>
  </si>
  <si>
    <t>19889728</t>
  </si>
  <si>
    <t>огнетушитель для гендерпати</t>
  </si>
  <si>
    <t>наклейки губка боб</t>
  </si>
  <si>
    <t>64077290</t>
  </si>
  <si>
    <t>кио рио икс лайн на ручки двери</t>
  </si>
  <si>
    <t xml:space="preserve">маленькая баночка </t>
  </si>
  <si>
    <t>samsung j3 2016</t>
  </si>
  <si>
    <t>ноутбук icl</t>
  </si>
  <si>
    <t>адаптер для эпилятора</t>
  </si>
  <si>
    <t>высокие джинсы</t>
  </si>
  <si>
    <t>биобаг</t>
  </si>
  <si>
    <t>realme 50a</t>
  </si>
  <si>
    <t>коетчатка</t>
  </si>
  <si>
    <t>me before you</t>
  </si>
  <si>
    <t>74375560</t>
  </si>
  <si>
    <t>41296544</t>
  </si>
  <si>
    <t>виниловые пластинки детские</t>
  </si>
  <si>
    <t>макет мозга</t>
  </si>
  <si>
    <t>система нагрева voopoo</t>
  </si>
  <si>
    <t>61969595</t>
  </si>
  <si>
    <t>шильдики на авто</t>
  </si>
  <si>
    <t>уретральный стимулятор</t>
  </si>
  <si>
    <t>ночник гитара</t>
  </si>
  <si>
    <t>держатель для фена настольный</t>
  </si>
  <si>
    <t>косметика 50+</t>
  </si>
  <si>
    <t>хлопковый топ женский</t>
  </si>
  <si>
    <t>петли для пуговиц</t>
  </si>
  <si>
    <t>шорты для девочки розовые</t>
  </si>
  <si>
    <t>ремешок на эпл вотч 45</t>
  </si>
  <si>
    <t>платье телесного цвета</t>
  </si>
  <si>
    <t>штаны широкие в рубчик</t>
  </si>
  <si>
    <t>обувь бутекс</t>
  </si>
  <si>
    <t>что подарить папе</t>
  </si>
  <si>
    <t>granna</t>
  </si>
  <si>
    <t>спортивный костюм calvin klein</t>
  </si>
  <si>
    <t>49906536</t>
  </si>
  <si>
    <t>простынка детская</t>
  </si>
  <si>
    <t xml:space="preserve">papita </t>
  </si>
  <si>
    <t xml:space="preserve">москитные сетки на окна </t>
  </si>
  <si>
    <t>благования</t>
  </si>
  <si>
    <t>однотонная блузка</t>
  </si>
  <si>
    <t>чихол айфон 7</t>
  </si>
  <si>
    <t xml:space="preserve">класические штаны мужские </t>
  </si>
  <si>
    <t>пара носков</t>
  </si>
  <si>
    <t xml:space="preserve">брюки женские светлые </t>
  </si>
  <si>
    <t xml:space="preserve">спортивный топ женский бра </t>
  </si>
  <si>
    <t>халат женский в клетку</t>
  </si>
  <si>
    <t>юбка с ремешком</t>
  </si>
  <si>
    <t>подвеска cactus jack</t>
  </si>
  <si>
    <t>глитр для глаз</t>
  </si>
  <si>
    <t>жидкость для защитного стекла</t>
  </si>
  <si>
    <t>пони русалка</t>
  </si>
  <si>
    <t>чашка с кошкой</t>
  </si>
  <si>
    <t>76897250</t>
  </si>
  <si>
    <t xml:space="preserve">белые мужские кеды </t>
  </si>
  <si>
    <t>краска золотистая</t>
  </si>
  <si>
    <t>чай раскрывающийся цветок</t>
  </si>
  <si>
    <t>корнишоны огурцов</t>
  </si>
  <si>
    <t>чай травяной рассыпной эльбрусский</t>
  </si>
  <si>
    <t>повязочки на голову</t>
  </si>
  <si>
    <t>танец живота костюм</t>
  </si>
  <si>
    <t>простынь на резинке 80</t>
  </si>
  <si>
    <t>она иная шампунь</t>
  </si>
  <si>
    <t>спрей для волос белорусский</t>
  </si>
  <si>
    <t>сетка бадминтон</t>
  </si>
  <si>
    <t>51195028</t>
  </si>
  <si>
    <t>грибы микродозинг</t>
  </si>
  <si>
    <t>тумба 40 см</t>
  </si>
  <si>
    <t>аквагрим флаг</t>
  </si>
  <si>
    <t>секс белье женское</t>
  </si>
  <si>
    <t>hipe h1</t>
  </si>
  <si>
    <t>женские полусапожки зимние</t>
  </si>
  <si>
    <t>полка мдф</t>
  </si>
  <si>
    <t>цепочка  на шею</t>
  </si>
  <si>
    <t>плоски для депиляции</t>
  </si>
  <si>
    <t>перси джексон и море чудовищ</t>
  </si>
  <si>
    <t>24789341</t>
  </si>
  <si>
    <t xml:space="preserve">штаны спальные </t>
  </si>
  <si>
    <t>чехол на samsung galaxy а6 плюс</t>
  </si>
  <si>
    <t>электронные шахматы</t>
  </si>
  <si>
    <t>джинсы лёгкие</t>
  </si>
  <si>
    <t>зеленая нить</t>
  </si>
  <si>
    <t>la karti</t>
  </si>
  <si>
    <t xml:space="preserve">100 </t>
  </si>
  <si>
    <t>пирсинг над губой</t>
  </si>
  <si>
    <t>toscana</t>
  </si>
  <si>
    <t>жиклер газовый</t>
  </si>
  <si>
    <t>держатель кухонный с крючками</t>
  </si>
  <si>
    <t>уход за кожей аравия</t>
  </si>
  <si>
    <t>кровать стол</t>
  </si>
  <si>
    <t>солнечные очки женские модные 2022</t>
  </si>
  <si>
    <t xml:space="preserve">cp-1 шампунь </t>
  </si>
  <si>
    <t>набор ножниц для животных</t>
  </si>
  <si>
    <t>штамп для воска</t>
  </si>
  <si>
    <t xml:space="preserve">бутылочка спортивная </t>
  </si>
  <si>
    <t>jewerse</t>
  </si>
  <si>
    <t>заправка для машин</t>
  </si>
  <si>
    <t>ikea табурет</t>
  </si>
  <si>
    <t>iphone 12pro max</t>
  </si>
  <si>
    <t>платье черное облегающее мини</t>
  </si>
  <si>
    <t>malsidias</t>
  </si>
  <si>
    <t>modis для мужчин</t>
  </si>
  <si>
    <t>интимный уход</t>
  </si>
  <si>
    <t xml:space="preserve">футболки женский </t>
  </si>
  <si>
    <t>костюм домработница</t>
  </si>
  <si>
    <t>часы женские романсон</t>
  </si>
  <si>
    <t>рубашка под пиджак</t>
  </si>
  <si>
    <t>digma телефон</t>
  </si>
  <si>
    <t>платья для девочки летнее</t>
  </si>
  <si>
    <t xml:space="preserve">джинсы для девочки глория </t>
  </si>
  <si>
    <t>соска на бутылку 0+</t>
  </si>
  <si>
    <t>fit parad 14</t>
  </si>
  <si>
    <t>imea</t>
  </si>
  <si>
    <t>pj pug-a-pillar</t>
  </si>
  <si>
    <t>игры для ps 5</t>
  </si>
  <si>
    <t>detail щетка</t>
  </si>
  <si>
    <t>плате белое</t>
  </si>
  <si>
    <t>ябер одежда женский</t>
  </si>
  <si>
    <t>zyzy женский</t>
  </si>
  <si>
    <t>шары hello kitty</t>
  </si>
  <si>
    <t>кулер улитка</t>
  </si>
  <si>
    <t xml:space="preserve">honor view 20 </t>
  </si>
  <si>
    <t>репейное</t>
  </si>
  <si>
    <t>мантыжница</t>
  </si>
  <si>
    <t>duet by me</t>
  </si>
  <si>
    <t>сюцай</t>
  </si>
  <si>
    <t>маска matrix total</t>
  </si>
  <si>
    <t>сумка с висюльками</t>
  </si>
  <si>
    <t>подарочный пакет небольшой</t>
  </si>
  <si>
    <t>ополаскиватель somat</t>
  </si>
  <si>
    <t>симбион</t>
  </si>
  <si>
    <t>защитное стекло на самсунг м 32</t>
  </si>
  <si>
    <t>эксперт журнал</t>
  </si>
  <si>
    <t>топы на подростка</t>
  </si>
  <si>
    <t>струны бас</t>
  </si>
  <si>
    <t>костюм маскировочный летний</t>
  </si>
  <si>
    <t>дезодорант женский ваниль</t>
  </si>
  <si>
    <t>ninamo</t>
  </si>
  <si>
    <t>остин студио</t>
  </si>
  <si>
    <t>home pod</t>
  </si>
  <si>
    <t>олимпийка для малышей</t>
  </si>
  <si>
    <t>турка для кофе латунь</t>
  </si>
  <si>
    <t>чехол на iphone xr с сердечками</t>
  </si>
  <si>
    <t>поводок канат</t>
  </si>
  <si>
    <t>обработка бассейна</t>
  </si>
  <si>
    <t>грим театральный палитра</t>
  </si>
  <si>
    <t>некоробка</t>
  </si>
  <si>
    <t>бамбуковые коврики</t>
  </si>
  <si>
    <t>реставратор</t>
  </si>
  <si>
    <t>pro plan для стерилизованных кошек сухой</t>
  </si>
  <si>
    <t xml:space="preserve">many </t>
  </si>
  <si>
    <t xml:space="preserve">юбка до колен </t>
  </si>
  <si>
    <t>пюре мясо</t>
  </si>
  <si>
    <t xml:space="preserve">обувь мужская adidas </t>
  </si>
  <si>
    <t>катушка для спиннинга 2500</t>
  </si>
  <si>
    <t>блузка боди летняя</t>
  </si>
  <si>
    <t>мебельные замки</t>
  </si>
  <si>
    <t>аист статуэтка</t>
  </si>
  <si>
    <t>zori</t>
  </si>
  <si>
    <t>шлепки  nike</t>
  </si>
  <si>
    <t>hannah martin</t>
  </si>
  <si>
    <t>чехол на айфон х с отделением для карты</t>
  </si>
  <si>
    <t>кепка пятипанельная</t>
  </si>
  <si>
    <t>платья больших размеров для женщин</t>
  </si>
  <si>
    <t>морская рубашка</t>
  </si>
  <si>
    <t>ящик с косметикой</t>
  </si>
  <si>
    <t>скейтборд детский светящийся для девочек</t>
  </si>
  <si>
    <t>резинки invisibobble для волос</t>
  </si>
  <si>
    <t>люфа мыло</t>
  </si>
  <si>
    <t>kapous 7.0</t>
  </si>
  <si>
    <t>обувь женская замшевая</t>
  </si>
  <si>
    <t>organic shop красота</t>
  </si>
  <si>
    <t>цимбалярия</t>
  </si>
  <si>
    <t>бусы модные</t>
  </si>
  <si>
    <t>ташики anatomic comfort</t>
  </si>
  <si>
    <t>часы женские q&amp;q</t>
  </si>
  <si>
    <t>mea спрей</t>
  </si>
  <si>
    <t>басаножки прозрачные</t>
  </si>
  <si>
    <t>рубашка бомбер</t>
  </si>
  <si>
    <t>рюкзак школьный 4 класс</t>
  </si>
  <si>
    <t>бюстгалтер для беоеменных</t>
  </si>
  <si>
    <t>агамбен</t>
  </si>
  <si>
    <t>кольцо меняющие цвет</t>
  </si>
  <si>
    <t>25760015</t>
  </si>
  <si>
    <t>светящиеся колпачки на колеса</t>
  </si>
  <si>
    <t>шторки на ваз</t>
  </si>
  <si>
    <t>мопсики</t>
  </si>
  <si>
    <t>жидкость для электронных испарителей city</t>
  </si>
  <si>
    <t>геометрия 10-11 класс</t>
  </si>
  <si>
    <t>игрушка кошке</t>
  </si>
  <si>
    <t>мини пепельница</t>
  </si>
  <si>
    <t xml:space="preserve">gloria jeans шорты мужские </t>
  </si>
  <si>
    <t>вафли акульчев</t>
  </si>
  <si>
    <t>футболка женская с надписью z</t>
  </si>
  <si>
    <t>бальзамы для волос эстель</t>
  </si>
  <si>
    <t>защита на локоть</t>
  </si>
  <si>
    <t>formina</t>
  </si>
  <si>
    <t>пена эйвон</t>
  </si>
  <si>
    <t>23873470</t>
  </si>
  <si>
    <t>браслет амазфит</t>
  </si>
  <si>
    <t xml:space="preserve">хомут глушителя </t>
  </si>
  <si>
    <t>свиные уши</t>
  </si>
  <si>
    <t>сортен</t>
  </si>
  <si>
    <t>летняя обувь без каблука</t>
  </si>
  <si>
    <t>72280791</t>
  </si>
  <si>
    <t xml:space="preserve">norstream </t>
  </si>
  <si>
    <t>сумка мелоди</t>
  </si>
  <si>
    <t>белое классическое платье</t>
  </si>
  <si>
    <t>xiaomi smart tv</t>
  </si>
  <si>
    <t>шампунь для мебели</t>
  </si>
  <si>
    <t>косметологическая тумба</t>
  </si>
  <si>
    <t>сандалии пляжные для девочек</t>
  </si>
  <si>
    <t>40951851</t>
  </si>
  <si>
    <t>78444241</t>
  </si>
  <si>
    <t>lyle &amp; scott женский одежда</t>
  </si>
  <si>
    <t>хороший шампунь</t>
  </si>
  <si>
    <t xml:space="preserve">кашпо керамическое </t>
  </si>
  <si>
    <t>карандаш бровей</t>
  </si>
  <si>
    <t>парные тапки</t>
  </si>
  <si>
    <t>провод для фотоаппарата</t>
  </si>
  <si>
    <t>женское поло с длинным рукавом</t>
  </si>
  <si>
    <t>закрыть батарею</t>
  </si>
  <si>
    <t xml:space="preserve">stef&amp;vans fashion </t>
  </si>
  <si>
    <t>кошачье дерево</t>
  </si>
  <si>
    <t>легкое пляжное платье</t>
  </si>
  <si>
    <t>прожектор детский</t>
  </si>
  <si>
    <t>льняное длинное платье</t>
  </si>
  <si>
    <t>футболка с принтом луны</t>
  </si>
  <si>
    <t>герберы семена</t>
  </si>
  <si>
    <t>фонарики декоративные</t>
  </si>
  <si>
    <t>ротанг искусственный для плетения</t>
  </si>
  <si>
    <t>кроссовки архитект</t>
  </si>
  <si>
    <t>huawei band 3</t>
  </si>
  <si>
    <t>спрей elseve</t>
  </si>
  <si>
    <t>набор для рук крем</t>
  </si>
  <si>
    <t>обложка для паспорта самолет</t>
  </si>
  <si>
    <t>белое платье на пуговицах</t>
  </si>
  <si>
    <t>уличные комплексы</t>
  </si>
  <si>
    <t>топы с шортами</t>
  </si>
  <si>
    <t xml:space="preserve">носочки для новорожденного </t>
  </si>
  <si>
    <t>домашние тапочки для мальчиков</t>
  </si>
  <si>
    <t>поршня</t>
  </si>
  <si>
    <t>airsoft scorpion</t>
  </si>
  <si>
    <t>платье для молитвы</t>
  </si>
  <si>
    <t>подарочный набор любимой маме</t>
  </si>
  <si>
    <t>babycare коляска прогулочная</t>
  </si>
  <si>
    <t>чаша для измельчителя</t>
  </si>
  <si>
    <t>рубашка детская хлопок</t>
  </si>
  <si>
    <t>наклейка monster</t>
  </si>
  <si>
    <t xml:space="preserve">колье свадебное </t>
  </si>
  <si>
    <t>43160191</t>
  </si>
  <si>
    <t>порошок для стирки фаберлик</t>
  </si>
  <si>
    <t>семена портулака</t>
  </si>
  <si>
    <t>виктория сикрет vanilla lace</t>
  </si>
  <si>
    <t>этажерка для ванной деревянная</t>
  </si>
  <si>
    <t>мобил 2000</t>
  </si>
  <si>
    <t xml:space="preserve">юбка с ремнем </t>
  </si>
  <si>
    <t>хна леди хена</t>
  </si>
  <si>
    <t>брелок на машину лада</t>
  </si>
  <si>
    <t>чистка пор прыщей и акне</t>
  </si>
  <si>
    <t xml:space="preserve">флаг спартак </t>
  </si>
  <si>
    <t>купальник  закрытый</t>
  </si>
  <si>
    <t>женские рубашки в полоску</t>
  </si>
  <si>
    <t xml:space="preserve">шар 2 </t>
  </si>
  <si>
    <t xml:space="preserve">новое кимоно </t>
  </si>
  <si>
    <t>кеды со светодиодами</t>
  </si>
  <si>
    <t>стол на кладбище</t>
  </si>
  <si>
    <t>пижама виктория</t>
  </si>
  <si>
    <t>aptx</t>
  </si>
  <si>
    <t>converse кеды черные</t>
  </si>
  <si>
    <t>леска 0.1</t>
  </si>
  <si>
    <t>животные для малышей</t>
  </si>
  <si>
    <t>зеленый чехол</t>
  </si>
  <si>
    <t>платье с вырезом на боках</t>
  </si>
  <si>
    <t>стол косметолога</t>
  </si>
  <si>
    <t>12829497</t>
  </si>
  <si>
    <t>ya-godka</t>
  </si>
  <si>
    <t>лента из перьев</t>
  </si>
  <si>
    <t>игрушка хаки ваги</t>
  </si>
  <si>
    <t>кольцо женское корона</t>
  </si>
  <si>
    <t>кастрюля нержавеющая 5л</t>
  </si>
  <si>
    <t>трусы звездные войны</t>
  </si>
  <si>
    <t>loloclo носки</t>
  </si>
  <si>
    <t>мочалк</t>
  </si>
  <si>
    <t>тетради в линию 24 листа</t>
  </si>
  <si>
    <t>реслинг</t>
  </si>
  <si>
    <t>украшения для бутылок на свадьбу</t>
  </si>
  <si>
    <t xml:space="preserve">кожаный кошелёк </t>
  </si>
  <si>
    <t>замковед</t>
  </si>
  <si>
    <t xml:space="preserve">шорты фиолетовые </t>
  </si>
  <si>
    <t>ruges</t>
  </si>
  <si>
    <t>панама куроми</t>
  </si>
  <si>
    <t>mizuno кроссовки для мужчин</t>
  </si>
  <si>
    <t>рюкзак ромашка</t>
  </si>
  <si>
    <t>вело держатель для телефона</t>
  </si>
  <si>
    <t>бирет вдв</t>
  </si>
  <si>
    <t>72346151</t>
  </si>
  <si>
    <t>джинсы с разрезами на бедре</t>
  </si>
  <si>
    <t>clash of gears тренд тойс</t>
  </si>
  <si>
    <t>стриженок скрип</t>
  </si>
  <si>
    <t>туфли с фигурным каблуком</t>
  </si>
  <si>
    <t>пляжная накидка на купальник</t>
  </si>
  <si>
    <t>pioneer mvh-s520bt</t>
  </si>
  <si>
    <t>интерьерная наклейка дерево</t>
  </si>
  <si>
    <t>рубашка спандекс</t>
  </si>
  <si>
    <t>держатель для мыла в форме листа</t>
  </si>
  <si>
    <t>чехлы на galaxy a12</t>
  </si>
  <si>
    <t>усилитель для телефона</t>
  </si>
  <si>
    <t>tiktak</t>
  </si>
  <si>
    <t>barbea papa</t>
  </si>
  <si>
    <t>ручка bts</t>
  </si>
  <si>
    <t>игрушки baby go</t>
  </si>
  <si>
    <t>обманка пирсинга</t>
  </si>
  <si>
    <t>маникюрный пылесос max</t>
  </si>
  <si>
    <t>скраб для лица корея baking powder</t>
  </si>
  <si>
    <t>шторы с наволочками</t>
  </si>
  <si>
    <t>9020507</t>
  </si>
  <si>
    <t>термосумка с подогревом</t>
  </si>
  <si>
    <t>дорожки в ванную</t>
  </si>
  <si>
    <t>летняя женская обувь сабо</t>
  </si>
  <si>
    <t>danisco</t>
  </si>
  <si>
    <t xml:space="preserve">комплект топ и шорты </t>
  </si>
  <si>
    <t>летнее платье короткое женское</t>
  </si>
  <si>
    <t>74935855</t>
  </si>
  <si>
    <t xml:space="preserve">пролин </t>
  </si>
  <si>
    <t xml:space="preserve">крем для век корея </t>
  </si>
  <si>
    <t>belmil ранец</t>
  </si>
  <si>
    <t>чехол на режим нот 10 про</t>
  </si>
  <si>
    <t>одеяло для кукол</t>
  </si>
  <si>
    <t>doux</t>
  </si>
  <si>
    <t>пуфик мешок мяч</t>
  </si>
  <si>
    <t>кофемашина капсульная нескафе</t>
  </si>
  <si>
    <t>dggirl</t>
  </si>
  <si>
    <t>conte solo</t>
  </si>
  <si>
    <t>фитнес браслет 5</t>
  </si>
  <si>
    <t>кружка для заварки</t>
  </si>
  <si>
    <t>топ рашгард</t>
  </si>
  <si>
    <t>шорты футболка для мужчин</t>
  </si>
  <si>
    <t>meiwa</t>
  </si>
  <si>
    <t>шейкер спортивный металлический</t>
  </si>
  <si>
    <t>щитки защитные лицевые</t>
  </si>
  <si>
    <t>ebony wood</t>
  </si>
  <si>
    <t>лёгкий топ</t>
  </si>
  <si>
    <t>ванночка для купания с подставкой</t>
  </si>
  <si>
    <t xml:space="preserve">саитшот </t>
  </si>
  <si>
    <t>носки для девочки 2 года</t>
  </si>
  <si>
    <t>деловой костюм мужской тройка</t>
  </si>
  <si>
    <t>туман книга</t>
  </si>
  <si>
    <t>wildmood</t>
  </si>
  <si>
    <t>полка туалет</t>
  </si>
  <si>
    <t>народный костюм карнавал</t>
  </si>
  <si>
    <t xml:space="preserve">песок для фильтра </t>
  </si>
  <si>
    <t>3d ручка стержни</t>
  </si>
  <si>
    <t xml:space="preserve">зимний костюм на мальчика </t>
  </si>
  <si>
    <t>девочка с земли книга</t>
  </si>
  <si>
    <t>66991709</t>
  </si>
  <si>
    <t>башкотряс</t>
  </si>
  <si>
    <t>ветровка детская на подростка</t>
  </si>
  <si>
    <t>вещи для гимнастики</t>
  </si>
  <si>
    <t>louise</t>
  </si>
  <si>
    <t>саоя культура</t>
  </si>
  <si>
    <t>бассейн 2 метра</t>
  </si>
  <si>
    <t>лопатка гуаша</t>
  </si>
  <si>
    <t>машинки игрушки металлические для мальчиков</t>
  </si>
  <si>
    <t xml:space="preserve">чай холодный </t>
  </si>
  <si>
    <t>хаги ваши футболка</t>
  </si>
  <si>
    <t>slimlite</t>
  </si>
  <si>
    <t>лучшая крестная</t>
  </si>
  <si>
    <t>кроссовки замшевые женские</t>
  </si>
  <si>
    <t>поло мужское lacost</t>
  </si>
  <si>
    <t>татуировка надпись</t>
  </si>
  <si>
    <t>шорты на резинке мужские</t>
  </si>
  <si>
    <t>шнур на 220 на 50 метров</t>
  </si>
  <si>
    <t>cocinelle</t>
  </si>
  <si>
    <t>защитное стекло samsung j6 2018</t>
  </si>
  <si>
    <t>кондиционер wella</t>
  </si>
  <si>
    <t>гарнье после загара</t>
  </si>
  <si>
    <t>жидкое  мыло</t>
  </si>
  <si>
    <t>turkish market</t>
  </si>
  <si>
    <t xml:space="preserve">чехол попыт </t>
  </si>
  <si>
    <t>турция детям</t>
  </si>
  <si>
    <t>косметический набор 2в1</t>
  </si>
  <si>
    <t>найк для малышей</t>
  </si>
  <si>
    <t>28280717</t>
  </si>
  <si>
    <t>панама арбуз</t>
  </si>
  <si>
    <t>шляпа с фруктами и овощами</t>
  </si>
  <si>
    <t>кружка с ушками</t>
  </si>
  <si>
    <t>насадка на karcher k4</t>
  </si>
  <si>
    <t xml:space="preserve">голубые шорты </t>
  </si>
  <si>
    <t>детская трикотажная шапка</t>
  </si>
  <si>
    <t>primekraft протеин</t>
  </si>
  <si>
    <t>кухенлэнд</t>
  </si>
  <si>
    <t>шторы блэкаут с кольцами</t>
  </si>
  <si>
    <t>grass от плесени</t>
  </si>
  <si>
    <t>электрический дозатор для вина</t>
  </si>
  <si>
    <t>кукла как ребёнок</t>
  </si>
  <si>
    <t>кулирка отрез</t>
  </si>
  <si>
    <t>найк айр макс</t>
  </si>
  <si>
    <t>велосипед для 4 лет</t>
  </si>
  <si>
    <t xml:space="preserve">массажная банка </t>
  </si>
  <si>
    <t>38301680</t>
  </si>
  <si>
    <t>телескопический вибратор</t>
  </si>
  <si>
    <t>посуда бирюзовая</t>
  </si>
  <si>
    <t>футболка с логотипом авто</t>
  </si>
  <si>
    <t>парафиновые носочки</t>
  </si>
  <si>
    <t>43902476</t>
  </si>
  <si>
    <t>x8</t>
  </si>
  <si>
    <t>картина по номерам лотос</t>
  </si>
  <si>
    <t xml:space="preserve">вагина для мужчин </t>
  </si>
  <si>
    <t xml:space="preserve">резинки тонкие </t>
  </si>
  <si>
    <t>pro cereals</t>
  </si>
  <si>
    <t>siberina для посуды</t>
  </si>
  <si>
    <t>георешотка</t>
  </si>
  <si>
    <t>camidy kids</t>
  </si>
  <si>
    <t>кроссовки мужские адмдас</t>
  </si>
  <si>
    <t>цветок в стекле</t>
  </si>
  <si>
    <t>джиббитсы для обуви сабо</t>
  </si>
  <si>
    <t>жидкая подводка для глаз белая</t>
  </si>
  <si>
    <t>кофе растворимый бразилия</t>
  </si>
  <si>
    <t>карандаш для глаз и бровей</t>
  </si>
  <si>
    <t>серьги хеллоу кити</t>
  </si>
  <si>
    <t>торф для фиалок</t>
  </si>
  <si>
    <t>garage lingerie</t>
  </si>
  <si>
    <t xml:space="preserve">крем доя загара </t>
  </si>
  <si>
    <t xml:space="preserve">туарег </t>
  </si>
  <si>
    <t>62029357</t>
  </si>
  <si>
    <t>al.amati</t>
  </si>
  <si>
    <t>36695303</t>
  </si>
  <si>
    <t>sinsay магазин</t>
  </si>
  <si>
    <t>папка художественная а3</t>
  </si>
  <si>
    <t xml:space="preserve">футболка полиэстер </t>
  </si>
  <si>
    <t>платье черные</t>
  </si>
  <si>
    <t>рубашка белая мужская с коротким</t>
  </si>
  <si>
    <t>наволочка бравл старс</t>
  </si>
  <si>
    <t>80634265</t>
  </si>
  <si>
    <t>my way духи</t>
  </si>
  <si>
    <t>лук маринованный</t>
  </si>
  <si>
    <t>45005535</t>
  </si>
  <si>
    <t>saminashop</t>
  </si>
  <si>
    <t>наклейки игра в кальмара</t>
  </si>
  <si>
    <t>50224376</t>
  </si>
  <si>
    <t>43450258</t>
  </si>
  <si>
    <t>смарт органик</t>
  </si>
  <si>
    <t>карандаш белый для обуви</t>
  </si>
  <si>
    <t>очки для зрения +2,25</t>
  </si>
  <si>
    <t>экстракт солодовый ячменный</t>
  </si>
  <si>
    <t xml:space="preserve">сороконожки для футбола детские </t>
  </si>
  <si>
    <t>колесо для самоката 80</t>
  </si>
  <si>
    <t>электрическая щетка braun</t>
  </si>
  <si>
    <t>пустышка с цепочкой</t>
  </si>
  <si>
    <t>ажидас</t>
  </si>
  <si>
    <t xml:space="preserve">краска для волос гарнье </t>
  </si>
  <si>
    <t>лосьоны для депиляции</t>
  </si>
  <si>
    <t>форма для мыла сердце</t>
  </si>
  <si>
    <t>кроссовки мужские boost</t>
  </si>
  <si>
    <t>блузка женская на молнии</t>
  </si>
  <si>
    <t>75418351</t>
  </si>
  <si>
    <t>чехол на ксиоми 10 s</t>
  </si>
  <si>
    <t>brother принтер</t>
  </si>
  <si>
    <t>натяжной потолок своими руками</t>
  </si>
  <si>
    <t>povita</t>
  </si>
  <si>
    <t>incity худи</t>
  </si>
  <si>
    <t xml:space="preserve">плетеная </t>
  </si>
  <si>
    <t>мини юбка офисная</t>
  </si>
  <si>
    <t>20909180</t>
  </si>
  <si>
    <t>лион порошок</t>
  </si>
  <si>
    <t>81656592</t>
  </si>
  <si>
    <t>гарри поттер и кубок огня книга</t>
  </si>
  <si>
    <t>mia гель</t>
  </si>
  <si>
    <t>14081251</t>
  </si>
  <si>
    <t>gfgril электрогриль</t>
  </si>
  <si>
    <t>miledi</t>
  </si>
  <si>
    <t>подушка декоративная розовая</t>
  </si>
  <si>
    <t xml:space="preserve">средства от загара </t>
  </si>
  <si>
    <t>25545066</t>
  </si>
  <si>
    <t>architects</t>
  </si>
  <si>
    <t>футболка бездомный бог</t>
  </si>
  <si>
    <t>крестик 925</t>
  </si>
  <si>
    <t>пиво балтика 7</t>
  </si>
  <si>
    <t>кофта для полных</t>
  </si>
  <si>
    <t xml:space="preserve">4bakery </t>
  </si>
  <si>
    <t>футболка с единорогами</t>
  </si>
  <si>
    <t>лонгслив женский для бега</t>
  </si>
  <si>
    <t>пума для мальчика</t>
  </si>
  <si>
    <t>полироль для шин</t>
  </si>
  <si>
    <t>vardani</t>
  </si>
  <si>
    <t>финиш для посудомоечной машины</t>
  </si>
  <si>
    <t>накидка для палатки</t>
  </si>
  <si>
    <t>раздельный купальник бикини</t>
  </si>
  <si>
    <t>кружка время приключений</t>
  </si>
  <si>
    <t>pixel 3a xl</t>
  </si>
  <si>
    <t>67942971</t>
  </si>
  <si>
    <t xml:space="preserve">зарядки кабель для телефона </t>
  </si>
  <si>
    <t>вода детская питьевая агуша</t>
  </si>
  <si>
    <t>мебель-пром</t>
  </si>
  <si>
    <t>оксид 9% эстель</t>
  </si>
  <si>
    <t>рулон для стерилизации</t>
  </si>
  <si>
    <t>органайзер для хранения ватных</t>
  </si>
  <si>
    <t>zadira</t>
  </si>
  <si>
    <t xml:space="preserve">weleda edelweiss </t>
  </si>
  <si>
    <t>цепочка для детских очков</t>
  </si>
  <si>
    <t xml:space="preserve">увлажняющая спрей сыворотка </t>
  </si>
  <si>
    <t>силеконоаые насадки на ножки стула</t>
  </si>
  <si>
    <t>сабо женское натуральная кожа</t>
  </si>
  <si>
    <t>шлепки кожа мужские</t>
  </si>
  <si>
    <t>сережки кошки</t>
  </si>
  <si>
    <t>ево коврик</t>
  </si>
  <si>
    <t>слабительное средство</t>
  </si>
  <si>
    <t>полный курс английского языка</t>
  </si>
  <si>
    <t>моторное масло тотал кварц</t>
  </si>
  <si>
    <t>емкость под мыло</t>
  </si>
  <si>
    <t>вкладыш для купальника</t>
  </si>
  <si>
    <t>вишневое платье</t>
  </si>
  <si>
    <t>до 1000</t>
  </si>
  <si>
    <t xml:space="preserve">керри манискалко </t>
  </si>
  <si>
    <t>бутцы с шипами</t>
  </si>
  <si>
    <t xml:space="preserve">встраиваемая микроволновая печь </t>
  </si>
  <si>
    <t>кольцо с смайликами</t>
  </si>
  <si>
    <t>хлебопечка gorenje</t>
  </si>
  <si>
    <t>маска поросенка</t>
  </si>
  <si>
    <t>браун старс</t>
  </si>
  <si>
    <t xml:space="preserve">огэ по английскому </t>
  </si>
  <si>
    <t>телевизор samsung белый</t>
  </si>
  <si>
    <t>сказки от слезок</t>
  </si>
  <si>
    <t>13403815</t>
  </si>
  <si>
    <t>такси игрушка</t>
  </si>
  <si>
    <t>13278667</t>
  </si>
  <si>
    <t>пп печенья</t>
  </si>
  <si>
    <t xml:space="preserve">estel keratin </t>
  </si>
  <si>
    <t>варежки kerry</t>
  </si>
  <si>
    <t>игрушки детям 2 года</t>
  </si>
  <si>
    <t xml:space="preserve">платье шифоновое летнее </t>
  </si>
  <si>
    <t xml:space="preserve">набор для пирсинга </t>
  </si>
  <si>
    <t>футболки с хэлоу кити</t>
  </si>
  <si>
    <t>казанок кукмара</t>
  </si>
  <si>
    <t>глициния саженцы</t>
  </si>
  <si>
    <t>sova пенка для ног</t>
  </si>
  <si>
    <t>кофе для неспрессо</t>
  </si>
  <si>
    <t>мужской кошелек портмоне</t>
  </si>
  <si>
    <t>кухонный угловой шкаф</t>
  </si>
  <si>
    <t>констант делайт 24 в 1</t>
  </si>
  <si>
    <t>curl shampoo</t>
  </si>
  <si>
    <t>winia dwr</t>
  </si>
  <si>
    <t>купальник polovi</t>
  </si>
  <si>
    <t xml:space="preserve">пйфон </t>
  </si>
  <si>
    <t>женское белое летнее платье</t>
  </si>
  <si>
    <t xml:space="preserve">для медитации </t>
  </si>
  <si>
    <t xml:space="preserve">brown </t>
  </si>
  <si>
    <t>трос для скакалки</t>
  </si>
  <si>
    <t>платье летнее мини женское</t>
  </si>
  <si>
    <t>вышивка крестом скатерть</t>
  </si>
  <si>
    <t>45332111</t>
  </si>
  <si>
    <t>gap худи мужская</t>
  </si>
  <si>
    <t>вешалки для одежды с прищепками</t>
  </si>
  <si>
    <t>чехол на заказ</t>
  </si>
  <si>
    <t>футболка вери пери</t>
  </si>
  <si>
    <t>детские мелки для волос</t>
  </si>
  <si>
    <t>dove body love</t>
  </si>
  <si>
    <t>штаны чëрные</t>
  </si>
  <si>
    <t xml:space="preserve">джинсы клеш белые </t>
  </si>
  <si>
    <t>кукла полная</t>
  </si>
  <si>
    <t>brawl stars фигурка-игрушка</t>
  </si>
  <si>
    <t>масло для кутикулы eveline</t>
  </si>
  <si>
    <t>перчатки маслобензостойкие</t>
  </si>
  <si>
    <t>подушка для художественной гимнастики</t>
  </si>
  <si>
    <t>64575855</t>
  </si>
  <si>
    <t xml:space="preserve">clive &amp; keira </t>
  </si>
  <si>
    <t>орхидея на розовом</t>
  </si>
  <si>
    <t>бебра футболка</t>
  </si>
  <si>
    <t>веревка сизаль</t>
  </si>
  <si>
    <t>росгвардия костюм</t>
  </si>
  <si>
    <t>пуховик женский осень</t>
  </si>
  <si>
    <t>мужская куртка весна осень</t>
  </si>
  <si>
    <t>freesia</t>
  </si>
  <si>
    <t>книжка бизиборд</t>
  </si>
  <si>
    <t>книга неправильные</t>
  </si>
  <si>
    <t>домашняя обувь из войлока</t>
  </si>
  <si>
    <t>правосудие</t>
  </si>
  <si>
    <t>proper lab</t>
  </si>
  <si>
    <t>сыворотка holy land</t>
  </si>
  <si>
    <t>слитный купальник большого размера</t>
  </si>
  <si>
    <t>автомобильный ароматизатор спрей</t>
  </si>
  <si>
    <t>меховые кофты</t>
  </si>
  <si>
    <t>серьги тетрадь смерти</t>
  </si>
  <si>
    <t>атласное платье на бретельках фуксия</t>
  </si>
  <si>
    <t>molinialife женский</t>
  </si>
  <si>
    <t>стекло samsung a70</t>
  </si>
  <si>
    <t>леопардовая блуза</t>
  </si>
  <si>
    <t>65061358</t>
  </si>
  <si>
    <t>bantea</t>
  </si>
  <si>
    <t>свитшот с кружевом</t>
  </si>
  <si>
    <t xml:space="preserve">постепенное белье </t>
  </si>
  <si>
    <t>снупи книга</t>
  </si>
  <si>
    <t>сетон томпсон рассказы о животных</t>
  </si>
  <si>
    <t>для желчного пузыря</t>
  </si>
  <si>
    <t>дидкость для мытья посуды</t>
  </si>
  <si>
    <t>корсет здоровая спина</t>
  </si>
  <si>
    <t>подушка на стул 50</t>
  </si>
  <si>
    <t>шопер с ху тао</t>
  </si>
  <si>
    <t>маска для волос япония</t>
  </si>
  <si>
    <t>палетка теней maybelline</t>
  </si>
  <si>
    <t>скатерть ленорман</t>
  </si>
  <si>
    <t>vinch</t>
  </si>
  <si>
    <t>резинки на тяги ваз 2107</t>
  </si>
  <si>
    <t>кабура для ножа</t>
  </si>
  <si>
    <t>лента на руку</t>
  </si>
  <si>
    <t>дом мечты</t>
  </si>
  <si>
    <t>сумки-шопперы</t>
  </si>
  <si>
    <t xml:space="preserve">штаны мужские пума </t>
  </si>
  <si>
    <t xml:space="preserve">вещи для мальчика </t>
  </si>
  <si>
    <t>куртки женские короткие</t>
  </si>
  <si>
    <t>годжитсу</t>
  </si>
  <si>
    <t>индийский плед</t>
  </si>
  <si>
    <t>ключ для самоката</t>
  </si>
  <si>
    <t xml:space="preserve">джемпер вязаный </t>
  </si>
  <si>
    <t>консилер катрис 005</t>
  </si>
  <si>
    <t>набор для рисования 150 предметов</t>
  </si>
  <si>
    <t>ics сливки</t>
  </si>
  <si>
    <t>мужская обувь 47 размер</t>
  </si>
  <si>
    <t>парные цепочки с парнем</t>
  </si>
  <si>
    <t>вечная жизнь смерти</t>
  </si>
  <si>
    <t>сухой гель для волос</t>
  </si>
  <si>
    <t>плетеный плед</t>
  </si>
  <si>
    <t>36018334</t>
  </si>
  <si>
    <t>топор тора</t>
  </si>
  <si>
    <t>49142854</t>
  </si>
  <si>
    <t>наначи</t>
  </si>
  <si>
    <t>антиперспирант мужской твердый</t>
  </si>
  <si>
    <t>футболка gess</t>
  </si>
  <si>
    <t>пляжная косметичка</t>
  </si>
  <si>
    <t xml:space="preserve">белье для кормления </t>
  </si>
  <si>
    <t>скраб для сухой кожи лица</t>
  </si>
  <si>
    <t>ткань лавсан</t>
  </si>
  <si>
    <t>пижама железный человек</t>
  </si>
  <si>
    <t>салфетки влажные для мониторов</t>
  </si>
  <si>
    <t>электронная сиг</t>
  </si>
  <si>
    <t>49778600</t>
  </si>
  <si>
    <t>костюм для мальчика шорты и футболка</t>
  </si>
  <si>
    <t>средство для посуды 5 л</t>
  </si>
  <si>
    <t>колышки для гороха</t>
  </si>
  <si>
    <t>акриловый декор наклейка</t>
  </si>
  <si>
    <t>каша в стакане</t>
  </si>
  <si>
    <t xml:space="preserve">кисть бочонок </t>
  </si>
  <si>
    <t>слив-перелив</t>
  </si>
  <si>
    <t>кофта женская с воротником</t>
  </si>
  <si>
    <t>матовое стекло на айфон 6</t>
  </si>
  <si>
    <t>микк</t>
  </si>
  <si>
    <t>парфюм от эйвон</t>
  </si>
  <si>
    <t>сандалии s.oliver</t>
  </si>
  <si>
    <t>костюм клоунессы</t>
  </si>
  <si>
    <t>корм для собак четвероногий гурман</t>
  </si>
  <si>
    <t>готическая сумка</t>
  </si>
  <si>
    <t>смарт часы женские huawei</t>
  </si>
  <si>
    <t>торговый автомат с игрушками</t>
  </si>
  <si>
    <t>соня умная собачка</t>
  </si>
  <si>
    <t>круглое зеркало в ванную</t>
  </si>
  <si>
    <t xml:space="preserve">памперс 7 </t>
  </si>
  <si>
    <t>хрэстаматыя</t>
  </si>
  <si>
    <t>мягкое постельное белье</t>
  </si>
  <si>
    <t>купальник jaberni</t>
  </si>
  <si>
    <t>цепочка набор</t>
  </si>
  <si>
    <t>футболка для брата</t>
  </si>
  <si>
    <t>сухой басеин</t>
  </si>
  <si>
    <t>банное полотенце 70 140</t>
  </si>
  <si>
    <t>гжельский фарфоровый завод синий</t>
  </si>
  <si>
    <t>ooli</t>
  </si>
  <si>
    <t>baofeng uv 82</t>
  </si>
  <si>
    <t>бикли бум</t>
  </si>
  <si>
    <t>подставка для колец кошка</t>
  </si>
  <si>
    <t>пеньюар барбер</t>
  </si>
  <si>
    <t>детская паста сплат</t>
  </si>
  <si>
    <t>скраб для телп</t>
  </si>
  <si>
    <t>диспенсер для моющего средства сенсорный</t>
  </si>
  <si>
    <t xml:space="preserve">мое прекрасное несчастье </t>
  </si>
  <si>
    <t>топ женский закрытый</t>
  </si>
  <si>
    <t>пижама для девочки 134-140</t>
  </si>
  <si>
    <t>интерактивная игрушка динозавр</t>
  </si>
  <si>
    <t>кроссовки женские нацк</t>
  </si>
  <si>
    <t>от насекомых авто</t>
  </si>
  <si>
    <t>накладки на пороги ваз</t>
  </si>
  <si>
    <t>эроусмит</t>
  </si>
  <si>
    <t>браслет на оуку цепь</t>
  </si>
  <si>
    <t>корм для ракообразных</t>
  </si>
  <si>
    <t>твое женское распродажа</t>
  </si>
  <si>
    <t>74503372</t>
  </si>
  <si>
    <t>машинка для стрижки интимных зон</t>
  </si>
  <si>
    <t>трансметалл</t>
  </si>
  <si>
    <t>термобелье мужское белое</t>
  </si>
  <si>
    <t>планетарный</t>
  </si>
  <si>
    <t>череп на рукаве</t>
  </si>
  <si>
    <t>двухстороннее таро</t>
  </si>
  <si>
    <t>yoka</t>
  </si>
  <si>
    <t>платье с квадратным воротником</t>
  </si>
  <si>
    <t>супер платье</t>
  </si>
  <si>
    <t>майкл шейбон</t>
  </si>
  <si>
    <t>алена ахмадулина платья</t>
  </si>
  <si>
    <t>alessandra donni</t>
  </si>
  <si>
    <t>lormar бюстгальтеры все</t>
  </si>
  <si>
    <t>тумба для запрыгивания</t>
  </si>
  <si>
    <t>аппликация пластилином</t>
  </si>
  <si>
    <t>линза барлоу</t>
  </si>
  <si>
    <t xml:space="preserve">gillette mach 3 </t>
  </si>
  <si>
    <t>чай с брусникой</t>
  </si>
  <si>
    <t>40552723</t>
  </si>
  <si>
    <t>кроссовки мужские летние  адидас</t>
  </si>
  <si>
    <t>клей для патали</t>
  </si>
  <si>
    <t>estee lauder корректор</t>
  </si>
  <si>
    <t>tingo обувь детский</t>
  </si>
  <si>
    <t>электронная сигарета brusco</t>
  </si>
  <si>
    <t>лосьон после бритья жилет</t>
  </si>
  <si>
    <t>сумка женская с тремя отделениями</t>
  </si>
  <si>
    <t>11141646</t>
  </si>
  <si>
    <t>40414738</t>
  </si>
  <si>
    <t>54636358</t>
  </si>
  <si>
    <t>развивашки для 4 лет</t>
  </si>
  <si>
    <t xml:space="preserve">мерный цилиндр </t>
  </si>
  <si>
    <t>туфли для девочки голубые</t>
  </si>
  <si>
    <t>чехлы на компьютерное кресло</t>
  </si>
  <si>
    <t>mothercare штаны</t>
  </si>
  <si>
    <t>перстень бижутерия</t>
  </si>
  <si>
    <t>мони подгузники</t>
  </si>
  <si>
    <t>сковорода профессиональная</t>
  </si>
  <si>
    <t>мужские брюки найк</t>
  </si>
  <si>
    <t>body cream milv</t>
  </si>
  <si>
    <t>эспандер петель</t>
  </si>
  <si>
    <t xml:space="preserve">водительские очки </t>
  </si>
  <si>
    <t>стекло samsung а32</t>
  </si>
  <si>
    <t>силиконовый чехол на iphone 11 pro</t>
  </si>
  <si>
    <t>товары для взрослых белье</t>
  </si>
  <si>
    <t>брелок с лисой</t>
  </si>
  <si>
    <t>майки кружевные</t>
  </si>
  <si>
    <t>детская юбка дешево</t>
  </si>
  <si>
    <t>torihome</t>
  </si>
  <si>
    <t>истетика</t>
  </si>
  <si>
    <t>en</t>
  </si>
  <si>
    <t>велосипедки из сетки</t>
  </si>
  <si>
    <t>make mebel</t>
  </si>
  <si>
    <t>барабан для малышей</t>
  </si>
  <si>
    <t>эм патока 900мл</t>
  </si>
  <si>
    <t>стул стол</t>
  </si>
  <si>
    <t>джинсы карандаш</t>
  </si>
  <si>
    <t>lifecode экспертлаб</t>
  </si>
  <si>
    <t xml:space="preserve">плед хлопковый </t>
  </si>
  <si>
    <t>укулеле аниме</t>
  </si>
  <si>
    <t>5 языков любви книга 5 языков</t>
  </si>
  <si>
    <t>платье женское с паетками</t>
  </si>
  <si>
    <t xml:space="preserve">светоотражающая пленка </t>
  </si>
  <si>
    <t>массажный молоток</t>
  </si>
  <si>
    <t>борис немцов</t>
  </si>
  <si>
    <t>магнитный держатель на телефон</t>
  </si>
  <si>
    <t>высокие капроновые носки</t>
  </si>
  <si>
    <t>шампунь чистотел</t>
  </si>
  <si>
    <t>костюм женский для прогулок</t>
  </si>
  <si>
    <t>светодиодная лампа 90w</t>
  </si>
  <si>
    <t>настенные часы с кукушкой</t>
  </si>
  <si>
    <t>lebelage гель</t>
  </si>
  <si>
    <t>ежедневные урологические прокладки</t>
  </si>
  <si>
    <t>чокер из золота</t>
  </si>
  <si>
    <t>медаль матрона</t>
  </si>
  <si>
    <t>сарафан глория джинс женский</t>
  </si>
  <si>
    <t>брюки белые для мальчика</t>
  </si>
  <si>
    <t>стеклянный стакан для кофе</t>
  </si>
  <si>
    <t>твое мужская футболки</t>
  </si>
  <si>
    <t>футболка мужская хлопок 100%</t>
  </si>
  <si>
    <t>ведро 25 литров</t>
  </si>
  <si>
    <t>колготки женские 10 ден капроновые</t>
  </si>
  <si>
    <t>ампула для восстановления волосам</t>
  </si>
  <si>
    <t>colors</t>
  </si>
  <si>
    <t>брюки медицинские белые</t>
  </si>
  <si>
    <t>шоколадный коньяк</t>
  </si>
  <si>
    <t>фреза для обработки кутикулы</t>
  </si>
  <si>
    <t>лопата детская игрушки</t>
  </si>
  <si>
    <t>широкие  штаны</t>
  </si>
  <si>
    <t>силиконовая рука для маникюра</t>
  </si>
  <si>
    <t xml:space="preserve">плитка для ванной </t>
  </si>
  <si>
    <t>спортивный купальник с чашками</t>
  </si>
  <si>
    <t>страсти мордасти</t>
  </si>
  <si>
    <t>варёный хлопок</t>
  </si>
  <si>
    <t>куртка мужская демисезон</t>
  </si>
  <si>
    <t>скотч малярный маленький</t>
  </si>
  <si>
    <t xml:space="preserve">воротник для поло </t>
  </si>
  <si>
    <t>maxi toys</t>
  </si>
  <si>
    <t>ложка для мисо</t>
  </si>
  <si>
    <t>чудак из 6</t>
  </si>
  <si>
    <t xml:space="preserve">памперс хагис </t>
  </si>
  <si>
    <t>наклейка нива</t>
  </si>
  <si>
    <t xml:space="preserve">чай 100 </t>
  </si>
  <si>
    <t>29737079</t>
  </si>
  <si>
    <t>49982984</t>
  </si>
  <si>
    <t>замоскворечье</t>
  </si>
  <si>
    <t>умные часы с nfc</t>
  </si>
  <si>
    <t>adidas tensaur k</t>
  </si>
  <si>
    <t xml:space="preserve">топи </t>
  </si>
  <si>
    <t>кормушка для террариума</t>
  </si>
  <si>
    <t>последний довод королей</t>
  </si>
  <si>
    <t>робот мойщик окон iboto</t>
  </si>
  <si>
    <t>угольный фильтр для кошачьего туалета</t>
  </si>
  <si>
    <t>трос для самоката</t>
  </si>
  <si>
    <t>настольная подставка для книг</t>
  </si>
  <si>
    <t>женское одежда платье</t>
  </si>
  <si>
    <t>50930272</t>
  </si>
  <si>
    <t>переносная миска для собак</t>
  </si>
  <si>
    <t>фортамин</t>
  </si>
  <si>
    <t>ключ маевского</t>
  </si>
  <si>
    <t>штаны женские оверсайз летние</t>
  </si>
  <si>
    <t>футболка нужен</t>
  </si>
  <si>
    <t xml:space="preserve">серебро комплект </t>
  </si>
  <si>
    <t>пленка iphone 11 pro</t>
  </si>
  <si>
    <t xml:space="preserve">для потолка </t>
  </si>
  <si>
    <t>spf 50 крем солнцезащитный</t>
  </si>
  <si>
    <t>защитное стекло redmi 10 pro</t>
  </si>
  <si>
    <t>фотоэлементы безопасности ворот</t>
  </si>
  <si>
    <t>окислитель для волос 12%</t>
  </si>
  <si>
    <t>сумка набедренная женская</t>
  </si>
  <si>
    <t>huawei p smart z стекло</t>
  </si>
  <si>
    <t>чехол ipad pro 12.9 2021</t>
  </si>
  <si>
    <t>горошек бондюэль</t>
  </si>
  <si>
    <t>мужские трусы adidas</t>
  </si>
  <si>
    <t>радиоуправляемая розетка</t>
  </si>
  <si>
    <t>76443330</t>
  </si>
  <si>
    <t>кружка силиконовая складная</t>
  </si>
  <si>
    <t>картина по номерам месси</t>
  </si>
  <si>
    <t>incanto сарафан</t>
  </si>
  <si>
    <t>палатки куб</t>
  </si>
  <si>
    <t xml:space="preserve">cocochoco </t>
  </si>
  <si>
    <t>тинт диор</t>
  </si>
  <si>
    <t xml:space="preserve">бак мусорный </t>
  </si>
  <si>
    <t>ковер 130</t>
  </si>
  <si>
    <t>вкладки для бюстгальтера</t>
  </si>
  <si>
    <t>очки при глаукоме</t>
  </si>
  <si>
    <t>сумка дорожная ручная кладь на колесиках</t>
  </si>
  <si>
    <t>бюстгальтер с двойным пуш апом</t>
  </si>
  <si>
    <t>посуда для мальчиков</t>
  </si>
  <si>
    <t>elborso</t>
  </si>
  <si>
    <t>вешалка для зонтов</t>
  </si>
  <si>
    <t>подставка под торт крутящаяся</t>
  </si>
  <si>
    <t>термомаркер для ткани</t>
  </si>
  <si>
    <t xml:space="preserve">теплые кофты </t>
  </si>
  <si>
    <t>серёжуи</t>
  </si>
  <si>
    <t>халва голицин</t>
  </si>
  <si>
    <t>бакал для мужчин</t>
  </si>
  <si>
    <t>кусачки сталекс про</t>
  </si>
  <si>
    <t>штаны с юбкой</t>
  </si>
  <si>
    <t>удобрение конский навоз</t>
  </si>
  <si>
    <t>пижама женская брюки</t>
  </si>
  <si>
    <t>куртка весенняя женская красная</t>
  </si>
  <si>
    <t>копилка для чаевых</t>
  </si>
  <si>
    <t>springfield трусы</t>
  </si>
  <si>
    <t>lainli</t>
  </si>
  <si>
    <t>usb 128</t>
  </si>
  <si>
    <t>статуэтка бегемот</t>
  </si>
  <si>
    <t>ткань для шитья плательная</t>
  </si>
  <si>
    <t>мединский костюм</t>
  </si>
  <si>
    <t>футболка доя малышей</t>
  </si>
  <si>
    <t xml:space="preserve">парфюмерное масло </t>
  </si>
  <si>
    <t>намордник для ротвейлера</t>
  </si>
  <si>
    <t xml:space="preserve">ломоносов </t>
  </si>
  <si>
    <t>calvin klein девочки одежда</t>
  </si>
  <si>
    <t>диамант парфюм</t>
  </si>
  <si>
    <t>трусики-подгузники для плавания</t>
  </si>
  <si>
    <t xml:space="preserve">forclaz </t>
  </si>
  <si>
    <t xml:space="preserve">штаны летние детские </t>
  </si>
  <si>
    <t>шампунь хербал эссенсес</t>
  </si>
  <si>
    <t xml:space="preserve">чехол на хонор 9 х лайт </t>
  </si>
  <si>
    <t>argazma</t>
  </si>
  <si>
    <t>мастера</t>
  </si>
  <si>
    <t>товары для рыбалки грузило</t>
  </si>
  <si>
    <t>палетка сменная</t>
  </si>
  <si>
    <t>75392566</t>
  </si>
  <si>
    <t>тропический душ без смесителя</t>
  </si>
  <si>
    <t>босоножки reima</t>
  </si>
  <si>
    <t xml:space="preserve">cica farm </t>
  </si>
  <si>
    <t>коробка для хранения очков</t>
  </si>
  <si>
    <t>чехол на айфон 7 мияги</t>
  </si>
  <si>
    <t>духи секси сити</t>
  </si>
  <si>
    <t>набор для бритья xiaomi</t>
  </si>
  <si>
    <t>цветные карандаши bic</t>
  </si>
  <si>
    <t>толстовка веном</t>
  </si>
  <si>
    <t>bosa nova боди</t>
  </si>
  <si>
    <t>пластыри для сосков</t>
  </si>
  <si>
    <t>42610580</t>
  </si>
  <si>
    <t xml:space="preserve">футболки  для подростков </t>
  </si>
  <si>
    <t>3040973</t>
  </si>
  <si>
    <t>32249073\n25363523 в виде огня\n62078980 обычные чёрные\n32574417 -фиолетовых больше нет!\n32574415-такие же но черные</t>
  </si>
  <si>
    <t>картинки для леденцов</t>
  </si>
  <si>
    <t>42658795</t>
  </si>
  <si>
    <t>кроп топ клевер</t>
  </si>
  <si>
    <t>чай аль джаннат</t>
  </si>
  <si>
    <t>чехол для телефона poco f3</t>
  </si>
  <si>
    <t>авто холодильник 12 вольт</t>
  </si>
  <si>
    <t>прописи для детей 4-5 лет</t>
  </si>
  <si>
    <t>контейнер для молока для кофемашины</t>
  </si>
  <si>
    <t>кружка с дазаем</t>
  </si>
  <si>
    <t xml:space="preserve">струйный принтер </t>
  </si>
  <si>
    <t>пантенол для детей</t>
  </si>
  <si>
    <t>adidas спортивные брюки</t>
  </si>
  <si>
    <t>шахинтекс</t>
  </si>
  <si>
    <t xml:space="preserve">стрелка </t>
  </si>
  <si>
    <t>кнопка пластиковая для обуви</t>
  </si>
  <si>
    <t>estel otium wave twist</t>
  </si>
  <si>
    <t>пластиковые стаканчики одноразовые</t>
  </si>
  <si>
    <t>мужская джинсовая куртка с капюшоном</t>
  </si>
  <si>
    <t>травка ковер</t>
  </si>
  <si>
    <t>золла куртки женские</t>
  </si>
  <si>
    <t>31436655</t>
  </si>
  <si>
    <t>11717620</t>
  </si>
  <si>
    <t>керамические миски для собак</t>
  </si>
  <si>
    <t>brusko minican steam shop</t>
  </si>
  <si>
    <t>11743457</t>
  </si>
  <si>
    <t>разметка</t>
  </si>
  <si>
    <t>расчёска космо</t>
  </si>
  <si>
    <t>бананув</t>
  </si>
  <si>
    <t>колготки капроновые в горошек</t>
  </si>
  <si>
    <t>стикеры стандофф 2</t>
  </si>
  <si>
    <t>xiaomi mi tv box s 4k</t>
  </si>
  <si>
    <t>игрушка гелендваген машинка</t>
  </si>
  <si>
    <t>platya podruzki женский</t>
  </si>
  <si>
    <t>леди баг кружка</t>
  </si>
  <si>
    <t xml:space="preserve">платье для беременной </t>
  </si>
  <si>
    <t>se apple iphone</t>
  </si>
  <si>
    <t>футбол ка</t>
  </si>
  <si>
    <t>haru beauty</t>
  </si>
  <si>
    <t>скатка для ногтей</t>
  </si>
  <si>
    <t>облегающее платье с разрезом</t>
  </si>
  <si>
    <t>туалетная вода деним</t>
  </si>
  <si>
    <t>против запаха в холодильнике</t>
  </si>
  <si>
    <t>джостик на пс 3</t>
  </si>
  <si>
    <t>похититель сладостей</t>
  </si>
  <si>
    <t>бюстгальтер лакосма</t>
  </si>
  <si>
    <t>астрамин</t>
  </si>
  <si>
    <t>iphone муляж</t>
  </si>
  <si>
    <t>advent calendar косметика</t>
  </si>
  <si>
    <t>konka</t>
  </si>
  <si>
    <t xml:space="preserve">зажим для скатерти </t>
  </si>
  <si>
    <t xml:space="preserve">джинсовые сарафан </t>
  </si>
  <si>
    <t>малярный нож</t>
  </si>
  <si>
    <t>чехол на реалми 11</t>
  </si>
  <si>
    <t>musesandblouses</t>
  </si>
  <si>
    <t>умный календарь</t>
  </si>
  <si>
    <t xml:space="preserve">одноразовые рюмки </t>
  </si>
  <si>
    <t>рюкзак пляжный детский</t>
  </si>
  <si>
    <t>уличный удлинитель</t>
  </si>
  <si>
    <t>спиннинг дайва</t>
  </si>
  <si>
    <t>спрей лонда</t>
  </si>
  <si>
    <t>кисть vivienne sabo</t>
  </si>
  <si>
    <t>платье бдсм</t>
  </si>
  <si>
    <t>malamalama липучки</t>
  </si>
  <si>
    <t>сгон 3/4</t>
  </si>
  <si>
    <t>28290752</t>
  </si>
  <si>
    <t>набор тарелок на 12 персон</t>
  </si>
  <si>
    <t>дисней принцессы</t>
  </si>
  <si>
    <t>пелец рыболовный</t>
  </si>
  <si>
    <t>мужская одежда глория джинс</t>
  </si>
  <si>
    <t xml:space="preserve">чехол редми 10 про </t>
  </si>
  <si>
    <t>футляр под кольца</t>
  </si>
  <si>
    <t xml:space="preserve">волшебные сказки </t>
  </si>
  <si>
    <t>трансмиссионное масло 80w90</t>
  </si>
  <si>
    <t>poco m3 pro 6</t>
  </si>
  <si>
    <t>джибитсф</t>
  </si>
  <si>
    <t>очень пышное платье</t>
  </si>
  <si>
    <t>сланцы литые</t>
  </si>
  <si>
    <t>костюм машеньки</t>
  </si>
  <si>
    <t>нож бабочка трюковой</t>
  </si>
  <si>
    <t>аксессуары для взрослых</t>
  </si>
  <si>
    <t>прикольные штуки для детей</t>
  </si>
  <si>
    <t>люстра бамбук</t>
  </si>
  <si>
    <t>система нагрева на xros mini</t>
  </si>
  <si>
    <t>блузка для девочки одежда</t>
  </si>
  <si>
    <t xml:space="preserve">тефиа шампунь </t>
  </si>
  <si>
    <t>наушники apple airpods</t>
  </si>
  <si>
    <t>топик спортивный для йоги</t>
  </si>
  <si>
    <t>борис годунов пушкин</t>
  </si>
  <si>
    <t xml:space="preserve">кэроб шоколад </t>
  </si>
  <si>
    <t>brandstoff платье</t>
  </si>
  <si>
    <t>джинсы с декором</t>
  </si>
  <si>
    <t>бейби басик</t>
  </si>
  <si>
    <t>болты секретки</t>
  </si>
  <si>
    <t>74807134</t>
  </si>
  <si>
    <t>bikehand</t>
  </si>
  <si>
    <t>katrin salikhova брюки</t>
  </si>
  <si>
    <t>штора для ванной iddis</t>
  </si>
  <si>
    <t>диско шар цветомузыкальный</t>
  </si>
  <si>
    <t>south beach</t>
  </si>
  <si>
    <t>кромочн</t>
  </si>
  <si>
    <t xml:space="preserve">машинка для полировки волос </t>
  </si>
  <si>
    <t>писать стоя</t>
  </si>
  <si>
    <t>влажные  салфетки дл уборки</t>
  </si>
  <si>
    <t>зимний костюм мембрана</t>
  </si>
  <si>
    <t>пазлы простоквашино</t>
  </si>
  <si>
    <t>компот леовит</t>
  </si>
  <si>
    <t xml:space="preserve">пнивмат </t>
  </si>
  <si>
    <t>bullanti</t>
  </si>
  <si>
    <t>19147582</t>
  </si>
  <si>
    <t>покрывало для подростков</t>
  </si>
  <si>
    <t xml:space="preserve">zа </t>
  </si>
  <si>
    <t>презервативы китай</t>
  </si>
  <si>
    <t>консилер  fit me</t>
  </si>
  <si>
    <t>пигменты для перманентного макияжа nd</t>
  </si>
  <si>
    <t>сладкий браслет с часами</t>
  </si>
  <si>
    <t>73304529</t>
  </si>
  <si>
    <t>топаз удобрение</t>
  </si>
  <si>
    <t>разделочная доска для теста</t>
  </si>
  <si>
    <t>active foam gel</t>
  </si>
  <si>
    <t>корсет фуксия</t>
  </si>
  <si>
    <t>цветное кружево</t>
  </si>
  <si>
    <t>гамма старый мастер</t>
  </si>
  <si>
    <t>аниме футболка клинок рассекающий демонов</t>
  </si>
  <si>
    <t xml:space="preserve">стражи галактики </t>
  </si>
  <si>
    <t>кардиганы белые</t>
  </si>
  <si>
    <t>adidas сандалии для мальчиков</t>
  </si>
  <si>
    <t>арбалет кобра</t>
  </si>
  <si>
    <t>игрушки для детей домашние животные</t>
  </si>
  <si>
    <t>вентана граф</t>
  </si>
  <si>
    <t>футболка лверсайз</t>
  </si>
  <si>
    <t>чехол на хонор 20 lite</t>
  </si>
  <si>
    <t>инструменты deko</t>
  </si>
  <si>
    <t>игрушки вертолёт боевой ( ми 24 )</t>
  </si>
  <si>
    <t>45788756</t>
  </si>
  <si>
    <t>рюкзак туризм мужской</t>
  </si>
  <si>
    <t>крест серьга</t>
  </si>
  <si>
    <t xml:space="preserve">набор бесшовных трусов </t>
  </si>
  <si>
    <t>чехол iphone 11 квадратные грани</t>
  </si>
  <si>
    <t>aliana tekstil</t>
  </si>
  <si>
    <t xml:space="preserve">осень </t>
  </si>
  <si>
    <t>шина на пилу</t>
  </si>
  <si>
    <t>карточки на стену</t>
  </si>
  <si>
    <t>шторы для кухни лен</t>
  </si>
  <si>
    <t>платье вечернее яркое</t>
  </si>
  <si>
    <t>heinz каша детская безмолочная</t>
  </si>
  <si>
    <t>костюм женский летние</t>
  </si>
  <si>
    <t>женские туника</t>
  </si>
  <si>
    <t>чехол книжка redmi 10 c</t>
  </si>
  <si>
    <t xml:space="preserve">костюм спортивный найк </t>
  </si>
  <si>
    <t>топливный фильтр для триммера</t>
  </si>
  <si>
    <t>thunder x3</t>
  </si>
  <si>
    <t>73621558</t>
  </si>
  <si>
    <t>бумага для гуаши а3</t>
  </si>
  <si>
    <t>тапки с песцом</t>
  </si>
  <si>
    <t>ботинки сплав</t>
  </si>
  <si>
    <t>пивная кружка 1000 мл</t>
  </si>
  <si>
    <t>зубная паста против кариеса</t>
  </si>
  <si>
    <t>гель для стирки  5 литров</t>
  </si>
  <si>
    <t>брюки колокола</t>
  </si>
  <si>
    <t>стикеры лягушка</t>
  </si>
  <si>
    <t>обувь туфли женские размер 33</t>
  </si>
  <si>
    <t>джемпер вязаный длинный женский</t>
  </si>
  <si>
    <t>трусы для тренировок</t>
  </si>
  <si>
    <t>шиммер сухой</t>
  </si>
  <si>
    <t>зеро под</t>
  </si>
  <si>
    <t xml:space="preserve">вкусняшки для детей </t>
  </si>
  <si>
    <t>трансформеры динозавры</t>
  </si>
  <si>
    <t>чай желчегонный</t>
  </si>
  <si>
    <t xml:space="preserve">крышка для бутылки </t>
  </si>
  <si>
    <t>bad gerl</t>
  </si>
  <si>
    <t>термос с надписью</t>
  </si>
  <si>
    <t>минеральный тон</t>
  </si>
  <si>
    <t xml:space="preserve">джинсовая курта </t>
  </si>
  <si>
    <t xml:space="preserve">постельное бельё в клетку </t>
  </si>
  <si>
    <t>128 гб</t>
  </si>
  <si>
    <t>лёгкие спортивные брюки</t>
  </si>
  <si>
    <t>кран на канистру</t>
  </si>
  <si>
    <t>летние легкие женские брюки</t>
  </si>
  <si>
    <t>картина в гостиную на стену в раме</t>
  </si>
  <si>
    <t>подводные лодки книги</t>
  </si>
  <si>
    <t xml:space="preserve">мягкий ободок </t>
  </si>
  <si>
    <t>ноутбук asus tuf gaming</t>
  </si>
  <si>
    <t>следки мужские черные</t>
  </si>
  <si>
    <t>58248047</t>
  </si>
  <si>
    <t>бейджики карточки</t>
  </si>
  <si>
    <t>вяленые</t>
  </si>
  <si>
    <t>портмоне для банковских карт</t>
  </si>
  <si>
    <t>серьги с камнем сваровски</t>
  </si>
  <si>
    <t>stradivarius одежда куртка</t>
  </si>
  <si>
    <t xml:space="preserve">дрель шуруповерт аккумуляторная </t>
  </si>
  <si>
    <t>ужин</t>
  </si>
  <si>
    <t xml:space="preserve">раскладка </t>
  </si>
  <si>
    <t xml:space="preserve">футбольная форма для мальчика </t>
  </si>
  <si>
    <t>ава терапия</t>
  </si>
  <si>
    <t>18979016</t>
  </si>
  <si>
    <t>соль сомат</t>
  </si>
  <si>
    <t>трико атлетическое для мужчин</t>
  </si>
  <si>
    <t>распродажа платья</t>
  </si>
  <si>
    <t xml:space="preserve">квасцовый камень </t>
  </si>
  <si>
    <t>когда умирает близкий</t>
  </si>
  <si>
    <t>4992119</t>
  </si>
  <si>
    <t xml:space="preserve">словарные слова </t>
  </si>
  <si>
    <t>9073029</t>
  </si>
  <si>
    <t>платья на подростков</t>
  </si>
  <si>
    <t>хрустальные фигурки</t>
  </si>
  <si>
    <t>украшения с чароитом</t>
  </si>
  <si>
    <t>юбка балон</t>
  </si>
  <si>
    <t>антифриз hepu</t>
  </si>
  <si>
    <t xml:space="preserve">пылесос томас </t>
  </si>
  <si>
    <t>прикольные наборы</t>
  </si>
  <si>
    <t>barss</t>
  </si>
  <si>
    <t>для карася</t>
  </si>
  <si>
    <t>чехлы для телефонов apple 8 плюс</t>
  </si>
  <si>
    <t xml:space="preserve">для дизайна </t>
  </si>
  <si>
    <t>платье dream dress</t>
  </si>
  <si>
    <t>титков</t>
  </si>
  <si>
    <t>тушь paradiso</t>
  </si>
  <si>
    <t>зарядное устройство макита</t>
  </si>
  <si>
    <t>emoji</t>
  </si>
  <si>
    <t>куртка детская для девочки демисезонная</t>
  </si>
  <si>
    <t>toccardi</t>
  </si>
  <si>
    <t>нитки кирова</t>
  </si>
  <si>
    <t>versace bright crystal absolu</t>
  </si>
  <si>
    <t>украшения на спину</t>
  </si>
  <si>
    <t>точилка металлическая</t>
  </si>
  <si>
    <t>тесно телефон</t>
  </si>
  <si>
    <t>кеды эко</t>
  </si>
  <si>
    <t>4life трансфер фактор</t>
  </si>
  <si>
    <t>хвост с пробкой</t>
  </si>
  <si>
    <t>rada russkikh мюли</t>
  </si>
  <si>
    <t xml:space="preserve">ластик для очистки обуви </t>
  </si>
  <si>
    <t>коробка под шарики</t>
  </si>
  <si>
    <t xml:space="preserve">пакет для стерилизации </t>
  </si>
  <si>
    <t>ser</t>
  </si>
  <si>
    <t>платок повязка на голову</t>
  </si>
  <si>
    <t>lacoste мужские кроссовки</t>
  </si>
  <si>
    <t>голубые салфетки</t>
  </si>
  <si>
    <t>шланг 16мм</t>
  </si>
  <si>
    <t>donkey kong</t>
  </si>
  <si>
    <t>шорты катон</t>
  </si>
  <si>
    <t>светлые летние брюки</t>
  </si>
  <si>
    <t>льняные брюки для беременных</t>
  </si>
  <si>
    <t>лоферы молочные</t>
  </si>
  <si>
    <t>уни кло</t>
  </si>
  <si>
    <t>раскраска с наклейками машины</t>
  </si>
  <si>
    <t>sokolov крестик подвески</t>
  </si>
  <si>
    <t xml:space="preserve">телефон сони </t>
  </si>
  <si>
    <t>костюм спортивный мужской зимний</t>
  </si>
  <si>
    <t>трусы низкая посадка</t>
  </si>
  <si>
    <t>софи лорен</t>
  </si>
  <si>
    <t xml:space="preserve">порошок амвей </t>
  </si>
  <si>
    <t>adidas spe</t>
  </si>
  <si>
    <t>краска для волос лореаль профессиональная</t>
  </si>
  <si>
    <t>крема с spf</t>
  </si>
  <si>
    <t>код женщины</t>
  </si>
  <si>
    <t>футболка poli</t>
  </si>
  <si>
    <t>жидкие тени для век luxvisage</t>
  </si>
  <si>
    <t>проволка порошковая</t>
  </si>
  <si>
    <t xml:space="preserve">аллигатор </t>
  </si>
  <si>
    <t>статуэтка металл</t>
  </si>
  <si>
    <t xml:space="preserve">asics мужские </t>
  </si>
  <si>
    <t>картошка резка</t>
  </si>
  <si>
    <t>стержни для клея пистолета</t>
  </si>
  <si>
    <t>le mousse масло ши</t>
  </si>
  <si>
    <t>блины для штанги 10кг</t>
  </si>
  <si>
    <t>карандаш для глаз с блеском</t>
  </si>
  <si>
    <t xml:space="preserve">бисер смайлики </t>
  </si>
  <si>
    <t>рубашка оверсайз детская</t>
  </si>
  <si>
    <t>палетка теней корейская</t>
  </si>
  <si>
    <t>надувной шар для купания</t>
  </si>
  <si>
    <t>моющий пылесос тефаль</t>
  </si>
  <si>
    <t>сыны каина</t>
  </si>
  <si>
    <t>нэсквик</t>
  </si>
  <si>
    <t>очки reebok</t>
  </si>
  <si>
    <t>секс игрушка для женщин</t>
  </si>
  <si>
    <t>мужской халат хлопок</t>
  </si>
  <si>
    <t>76231625</t>
  </si>
  <si>
    <t xml:space="preserve">глория джинс трусы женские </t>
  </si>
  <si>
    <t>арахис в какао</t>
  </si>
  <si>
    <t>таро языческое</t>
  </si>
  <si>
    <t>караван журнал</t>
  </si>
  <si>
    <t>мужские штаны джогеры</t>
  </si>
  <si>
    <t>11492742</t>
  </si>
  <si>
    <t xml:space="preserve">остеохондроз </t>
  </si>
  <si>
    <t>маскарад лермонтов</t>
  </si>
  <si>
    <t>футболкка для мальчика</t>
  </si>
  <si>
    <t>пбс</t>
  </si>
  <si>
    <t>9379669</t>
  </si>
  <si>
    <t>юбка миди с пуговицами</t>
  </si>
  <si>
    <t>ошейники для маленьких собак</t>
  </si>
  <si>
    <t>мыло для малышей</t>
  </si>
  <si>
    <t>носки женские следки набор</t>
  </si>
  <si>
    <t>платье на рост 158</t>
  </si>
  <si>
    <t xml:space="preserve">homesoul </t>
  </si>
  <si>
    <t xml:space="preserve">tafus </t>
  </si>
  <si>
    <t>тарелка винтаж</t>
  </si>
  <si>
    <t xml:space="preserve">gimi </t>
  </si>
  <si>
    <t>inferno style спортивная одежда мужской</t>
  </si>
  <si>
    <t>fo-ti</t>
  </si>
  <si>
    <t>платья с длинными рукавами</t>
  </si>
  <si>
    <t>чайковский детский альбом</t>
  </si>
  <si>
    <t>15536321</t>
  </si>
  <si>
    <t>золото серьги цепочки</t>
  </si>
  <si>
    <t>багровые реки</t>
  </si>
  <si>
    <t>масло блеск для волос</t>
  </si>
  <si>
    <t>suluu</t>
  </si>
  <si>
    <t>краска для волос point для седых</t>
  </si>
  <si>
    <t>женская обувь весна-лето</t>
  </si>
  <si>
    <t>кимоно красное</t>
  </si>
  <si>
    <t>катушка зажигания для бензокосы</t>
  </si>
  <si>
    <t>путешествие домой книга</t>
  </si>
  <si>
    <t>рулонная штора 57 см</t>
  </si>
  <si>
    <t>менажница 3 секции</t>
  </si>
  <si>
    <t xml:space="preserve">фантом </t>
  </si>
  <si>
    <t>черная кофта на пуговицах</t>
  </si>
  <si>
    <t>повязка косынка на голову девочке</t>
  </si>
  <si>
    <t>чика корм</t>
  </si>
  <si>
    <t>колесо для телеги</t>
  </si>
  <si>
    <t xml:space="preserve">кампьютер </t>
  </si>
  <si>
    <t>мои рассылки</t>
  </si>
  <si>
    <t xml:space="preserve">чехол tecno </t>
  </si>
  <si>
    <t>розетка наружняя</t>
  </si>
  <si>
    <t>зарядное устройство 25w</t>
  </si>
  <si>
    <t xml:space="preserve">кисточка для </t>
  </si>
  <si>
    <t>карандаши акварельные 12 цветов</t>
  </si>
  <si>
    <t>спицы для вязания круговые гамма</t>
  </si>
  <si>
    <t>сахарная пудра без сахара</t>
  </si>
  <si>
    <t>топинг карамельный</t>
  </si>
  <si>
    <t>складник</t>
  </si>
  <si>
    <t>косметические ватные палочки</t>
  </si>
  <si>
    <t>хлопковые мужские штаны</t>
  </si>
  <si>
    <t>комиксы марвел железный человек</t>
  </si>
  <si>
    <t>колготки женские горошек</t>
  </si>
  <si>
    <t>азбука настенная</t>
  </si>
  <si>
    <t>бант атлас на выписку</t>
  </si>
  <si>
    <t>бюстгальтеры 90d</t>
  </si>
  <si>
    <t>женская цепочка на шею</t>
  </si>
  <si>
    <t>ковшик кухонный эмалированный</t>
  </si>
  <si>
    <t>умный веер</t>
  </si>
  <si>
    <t>набор чтобы делать слаймы</t>
  </si>
  <si>
    <t>школа гномов 7</t>
  </si>
  <si>
    <t>набор для специй стекло</t>
  </si>
  <si>
    <t>юбка женская лапша</t>
  </si>
  <si>
    <t>лосипедки</t>
  </si>
  <si>
    <t>alex loran</t>
  </si>
  <si>
    <t>biologi</t>
  </si>
  <si>
    <t>полицейские брюки</t>
  </si>
  <si>
    <t>дрель алмазного бурения</t>
  </si>
  <si>
    <t>nl детокс</t>
  </si>
  <si>
    <t>пакеты новогодние</t>
  </si>
  <si>
    <t>наклейки на чехлы</t>
  </si>
  <si>
    <t>сказки афанасьева</t>
  </si>
  <si>
    <t>уэйт</t>
  </si>
  <si>
    <t>натяжитель цепи мото</t>
  </si>
  <si>
    <t>57826214</t>
  </si>
  <si>
    <t>задняя крышка хонор 10</t>
  </si>
  <si>
    <t xml:space="preserve">оксана </t>
  </si>
  <si>
    <t>белые джинсы женские трубы</t>
  </si>
  <si>
    <t>короткое платье белое</t>
  </si>
  <si>
    <t>блюдце маленькое</t>
  </si>
  <si>
    <t>кокосовое масло для готовки</t>
  </si>
  <si>
    <t>гель доктор федорова</t>
  </si>
  <si>
    <t>цепочки с буквой</t>
  </si>
  <si>
    <t>кружки дом кухня набор</t>
  </si>
  <si>
    <t>покрывало бравл старс</t>
  </si>
  <si>
    <t>тока</t>
  </si>
  <si>
    <t>декоративные предметы</t>
  </si>
  <si>
    <t>полка напольная для ванной</t>
  </si>
  <si>
    <t>золотая розга</t>
  </si>
  <si>
    <t>burger</t>
  </si>
  <si>
    <t>половое воспитание для детей</t>
  </si>
  <si>
    <t>кроп платье</t>
  </si>
  <si>
    <t>осьминожка фрутоняня</t>
  </si>
  <si>
    <t>дольче милк соль</t>
  </si>
  <si>
    <t>лямки на лифчик</t>
  </si>
  <si>
    <t>уиси миси</t>
  </si>
  <si>
    <t>фреш проф</t>
  </si>
  <si>
    <t>будильник большой</t>
  </si>
  <si>
    <t xml:space="preserve">футболка женская леопард </t>
  </si>
  <si>
    <t>детские ноутбуки</t>
  </si>
  <si>
    <t xml:space="preserve">силиконовые формы для шоколада </t>
  </si>
  <si>
    <t xml:space="preserve">гранола без сахара </t>
  </si>
  <si>
    <t>аксенова</t>
  </si>
  <si>
    <t xml:space="preserve">насадка для утюга </t>
  </si>
  <si>
    <t>телескоп levenhuk</t>
  </si>
  <si>
    <t>гараш</t>
  </si>
  <si>
    <t>толстовки детские для девочек</t>
  </si>
  <si>
    <t>beauti</t>
  </si>
  <si>
    <t>hey sister</t>
  </si>
  <si>
    <t>классические в клетку</t>
  </si>
  <si>
    <t>tony love</t>
  </si>
  <si>
    <t>карманная бритва</t>
  </si>
  <si>
    <t>боли для новорожденного</t>
  </si>
  <si>
    <t>квест день рождения</t>
  </si>
  <si>
    <t xml:space="preserve">statdom </t>
  </si>
  <si>
    <t>мурские барсетки</t>
  </si>
  <si>
    <t>решетка под казан</t>
  </si>
  <si>
    <t>калонка с алисой</t>
  </si>
  <si>
    <t>лонгслив женский нарядный</t>
  </si>
  <si>
    <t>65150190</t>
  </si>
  <si>
    <t>regen</t>
  </si>
  <si>
    <t>альбом для фотокарточек instax mini</t>
  </si>
  <si>
    <t>детская обувь kari</t>
  </si>
  <si>
    <t>игрушка крош</t>
  </si>
  <si>
    <t>galaxy s7</t>
  </si>
  <si>
    <t>мебель для животных</t>
  </si>
  <si>
    <t>дезодорант dry ru</t>
  </si>
  <si>
    <t>37123422</t>
  </si>
  <si>
    <t>хранение  игрушек в ванной</t>
  </si>
  <si>
    <t>зубная шётка</t>
  </si>
  <si>
    <t>сумка  прозрачная</t>
  </si>
  <si>
    <t>алмазная живопись / картина стразами</t>
  </si>
  <si>
    <t>обувь мужская марко</t>
  </si>
  <si>
    <t>zara мужские вещи</t>
  </si>
  <si>
    <t>картонная коробка для хранения</t>
  </si>
  <si>
    <t>камера цифровая</t>
  </si>
  <si>
    <t>окислитель 1,9</t>
  </si>
  <si>
    <t>infinix телефон</t>
  </si>
  <si>
    <t>newtone estel 8/61</t>
  </si>
  <si>
    <t xml:space="preserve">джинсы монтана </t>
  </si>
  <si>
    <t>крем каштан</t>
  </si>
  <si>
    <t>спрей от выпадения волос nano organic</t>
  </si>
  <si>
    <t>бумажные скатерти</t>
  </si>
  <si>
    <t>диспенсер для крупы</t>
  </si>
  <si>
    <t>человек игрушка</t>
  </si>
  <si>
    <t>procapil</t>
  </si>
  <si>
    <t>мягкая игрушка 3 в 1</t>
  </si>
  <si>
    <t>ванпачмен манга</t>
  </si>
  <si>
    <t>брючный спортивный костюм женский</t>
  </si>
  <si>
    <t>куртки женские с капюшоном</t>
  </si>
  <si>
    <t>технапарк</t>
  </si>
  <si>
    <t>тональный крем профессиональный</t>
  </si>
  <si>
    <t>восточный светильник</t>
  </si>
  <si>
    <t>соль для ванны морская антицеллюлитная</t>
  </si>
  <si>
    <t>чехол для кредиток</t>
  </si>
  <si>
    <t>itasa</t>
  </si>
  <si>
    <t>ролики женские 38</t>
  </si>
  <si>
    <t>ladys shop</t>
  </si>
  <si>
    <t>набор стол и стул детский</t>
  </si>
  <si>
    <t xml:space="preserve">худи мужское черное </t>
  </si>
  <si>
    <t>гессе степной волк</t>
  </si>
  <si>
    <t>рубашки блузы</t>
  </si>
  <si>
    <t>сигнализация для мопеда</t>
  </si>
  <si>
    <t>жилетка женская больших размеров</t>
  </si>
  <si>
    <t>плёнка солнцезащитная на окно</t>
  </si>
  <si>
    <t>наволочка 45*45</t>
  </si>
  <si>
    <t>расческа с чехлом</t>
  </si>
  <si>
    <t>магнетрон для свч lg</t>
  </si>
  <si>
    <t>сланцы золла</t>
  </si>
  <si>
    <t xml:space="preserve">освежитель для машины </t>
  </si>
  <si>
    <t xml:space="preserve">ответ календарь </t>
  </si>
  <si>
    <t xml:space="preserve">дегидрирующий тоник </t>
  </si>
  <si>
    <t>мусорный пакет 120</t>
  </si>
  <si>
    <t>болтушка пропеллер</t>
  </si>
  <si>
    <t>тотти</t>
  </si>
  <si>
    <t>снегирев рассказы</t>
  </si>
  <si>
    <t>скраб гоммаж</t>
  </si>
  <si>
    <t xml:space="preserve">гвоздики в уши </t>
  </si>
  <si>
    <t>в сторону свана</t>
  </si>
  <si>
    <t>длиномер</t>
  </si>
  <si>
    <t>бусинки для сережек</t>
  </si>
  <si>
    <t>topbright</t>
  </si>
  <si>
    <t>теннисная ракетка большой</t>
  </si>
  <si>
    <t>от синяков и ушибов</t>
  </si>
  <si>
    <t>пленка для ламинирования канцелярские товары</t>
  </si>
  <si>
    <t xml:space="preserve">товары для туризма </t>
  </si>
  <si>
    <t>rettamara</t>
  </si>
  <si>
    <t>до самой смерти</t>
  </si>
  <si>
    <t>женские тапочки белые</t>
  </si>
  <si>
    <t>купить тример</t>
  </si>
  <si>
    <t>aloe vera soothing gel</t>
  </si>
  <si>
    <t>азбука 2 часть школа россии</t>
  </si>
  <si>
    <t>турецкие сабо</t>
  </si>
  <si>
    <t>14757512</t>
  </si>
  <si>
    <t>сироп бейлиз</t>
  </si>
  <si>
    <t>bondibon мозаика</t>
  </si>
  <si>
    <t>parpa</t>
  </si>
  <si>
    <t>книга шолох</t>
  </si>
  <si>
    <t xml:space="preserve">славянское платье </t>
  </si>
  <si>
    <t>длинная футболка для беременных</t>
  </si>
  <si>
    <t>полигель uno</t>
  </si>
  <si>
    <t>платье намазное</t>
  </si>
  <si>
    <t>29160481</t>
  </si>
  <si>
    <t>памперсы лавулар</t>
  </si>
  <si>
    <t>74051706</t>
  </si>
  <si>
    <t>w1.2w</t>
  </si>
  <si>
    <t>брюки  белые</t>
  </si>
  <si>
    <t xml:space="preserve">обувь малышам </t>
  </si>
  <si>
    <t xml:space="preserve">лешбокс </t>
  </si>
  <si>
    <t>меджул</t>
  </si>
  <si>
    <t xml:space="preserve">олимпийка для девочки </t>
  </si>
  <si>
    <t>playstation наушники sony</t>
  </si>
  <si>
    <t>платья полосатые трикотажные</t>
  </si>
  <si>
    <t>бальзам против перхоти</t>
  </si>
  <si>
    <t>кроссовки мужские ванс</t>
  </si>
  <si>
    <t>набор дачной мебели</t>
  </si>
  <si>
    <t xml:space="preserve">треко мужские </t>
  </si>
  <si>
    <t>65455635</t>
  </si>
  <si>
    <t>luchi. женский</t>
  </si>
  <si>
    <t>канат для детей</t>
  </si>
  <si>
    <t xml:space="preserve">вертолет на пульте управления </t>
  </si>
  <si>
    <t>63991589</t>
  </si>
  <si>
    <t>непоседа детская одеждатрусы с бантиком</t>
  </si>
  <si>
    <t>4на 4 кубик рубик</t>
  </si>
  <si>
    <t>50456031</t>
  </si>
  <si>
    <t>джемпер с дырками</t>
  </si>
  <si>
    <t>mossa</t>
  </si>
  <si>
    <t>елка искусственная 210 см</t>
  </si>
  <si>
    <t>картина по номерм</t>
  </si>
  <si>
    <t>электрическая печь духовой шкаф</t>
  </si>
  <si>
    <t>для руководителя</t>
  </si>
  <si>
    <t>черная нитка</t>
  </si>
  <si>
    <t>полотенце микрофибра банное</t>
  </si>
  <si>
    <t>игра твист</t>
  </si>
  <si>
    <t>формочки для льда большие</t>
  </si>
  <si>
    <t>shadow gengar</t>
  </si>
  <si>
    <t>лавандовый кардиган</t>
  </si>
  <si>
    <t xml:space="preserve">набор для ламинирование ресниц </t>
  </si>
  <si>
    <t>наборы чайные</t>
  </si>
  <si>
    <t>artel шапка</t>
  </si>
  <si>
    <t>hita ink</t>
  </si>
  <si>
    <t>самоклеющаяся бумага гранит</t>
  </si>
  <si>
    <t>koresh</t>
  </si>
  <si>
    <t>пояс для платья розовый</t>
  </si>
  <si>
    <t>карандаш триумф</t>
  </si>
  <si>
    <t>парфюм женский свежий</t>
  </si>
  <si>
    <t>футболки голубые</t>
  </si>
  <si>
    <t>respect женский обувь</t>
  </si>
  <si>
    <t>о. в. узорова</t>
  </si>
  <si>
    <t>solo трусы</t>
  </si>
  <si>
    <t>тряпошная сумка</t>
  </si>
  <si>
    <t>исадора тени</t>
  </si>
  <si>
    <t xml:space="preserve">платье летнее женское 54 размер </t>
  </si>
  <si>
    <t xml:space="preserve">сумка мессенджер мужская </t>
  </si>
  <si>
    <t>боди шортами</t>
  </si>
  <si>
    <t>белый кардиган 58 размер</t>
  </si>
  <si>
    <t>кутузов гвардия</t>
  </si>
  <si>
    <t>кроссовки nike джорданы</t>
  </si>
  <si>
    <t>женские брюки летние больших размеров</t>
  </si>
  <si>
    <t>игрушки на кровать</t>
  </si>
  <si>
    <t>пиратская карта</t>
  </si>
  <si>
    <t>maybelline lasting drama</t>
  </si>
  <si>
    <t>папки офисные</t>
  </si>
  <si>
    <t>41276841</t>
  </si>
  <si>
    <t>usb кабель 3 в 1</t>
  </si>
  <si>
    <t>грибоедовы</t>
  </si>
  <si>
    <t>бумажный фильтр для кофе</t>
  </si>
  <si>
    <t>горка для посуды</t>
  </si>
  <si>
    <t>салонный фильтр киа рио 3</t>
  </si>
  <si>
    <t xml:space="preserve">хрестоматия 5 класс </t>
  </si>
  <si>
    <t>магазин детский мир игрушки</t>
  </si>
  <si>
    <t>укороченное худи твое</t>
  </si>
  <si>
    <t>автокресло nuovita</t>
  </si>
  <si>
    <t>75833259</t>
  </si>
  <si>
    <t>стеклянный чайник с подставкой</t>
  </si>
  <si>
    <t>кофта для школьника</t>
  </si>
  <si>
    <t xml:space="preserve">нутрилон комфорт 2 </t>
  </si>
  <si>
    <t>клеющиеся стразы</t>
  </si>
  <si>
    <t>подушка для водителя под голову</t>
  </si>
  <si>
    <t>машина lol</t>
  </si>
  <si>
    <t>обложка на пампорт</t>
  </si>
  <si>
    <t>demax крем</t>
  </si>
  <si>
    <t>морская соль для промывания носа</t>
  </si>
  <si>
    <t>велосипед foxx</t>
  </si>
  <si>
    <t xml:space="preserve">шузы </t>
  </si>
  <si>
    <t>инфинити бюстгальтер</t>
  </si>
  <si>
    <t>шорты мужские us polo</t>
  </si>
  <si>
    <t>футболки для подростков в школу</t>
  </si>
  <si>
    <t>чехол на айфон se 2022</t>
  </si>
  <si>
    <t>горка для купания детей</t>
  </si>
  <si>
    <t>лампочки на проводе</t>
  </si>
  <si>
    <t>пенал для акварели 24</t>
  </si>
  <si>
    <t>мини сумка холодильник</t>
  </si>
  <si>
    <t>шарики любимому мужу</t>
  </si>
  <si>
    <t>аксесуар для авто</t>
  </si>
  <si>
    <t>маска елизавека</t>
  </si>
  <si>
    <t>pro diva</t>
  </si>
  <si>
    <t>шторы черные с рисунком</t>
  </si>
  <si>
    <t>71598173</t>
  </si>
  <si>
    <t>свеча деревянный фитиль</t>
  </si>
  <si>
    <t>мицелярная вода евелин</t>
  </si>
  <si>
    <t>бальзам с ядом кобры</t>
  </si>
  <si>
    <t xml:space="preserve">корм для собак hills </t>
  </si>
  <si>
    <t>38219464</t>
  </si>
  <si>
    <t xml:space="preserve">картина красками </t>
  </si>
  <si>
    <t>65995067</t>
  </si>
  <si>
    <t xml:space="preserve">футболка лето </t>
  </si>
  <si>
    <t>пакет на бочку</t>
  </si>
  <si>
    <t>орбиган</t>
  </si>
  <si>
    <t>скатерть для журнального столика</t>
  </si>
  <si>
    <t>iphone xr чехол кожа</t>
  </si>
  <si>
    <t>g59</t>
  </si>
  <si>
    <t>блуза большой размер</t>
  </si>
  <si>
    <t>нижнее белье женское эротичное</t>
  </si>
  <si>
    <t>большие напольные вазы</t>
  </si>
  <si>
    <t>huga boss</t>
  </si>
  <si>
    <t>радиофарм</t>
  </si>
  <si>
    <t>мобиль с пультом</t>
  </si>
  <si>
    <t>макасины белые женские</t>
  </si>
  <si>
    <t>лоферы loro piana</t>
  </si>
  <si>
    <t>мочалка для девочки</t>
  </si>
  <si>
    <t>32352066</t>
  </si>
  <si>
    <t>защитное стекло samsung a8 2018</t>
  </si>
  <si>
    <t>сумочка куроми</t>
  </si>
  <si>
    <t xml:space="preserve">марс шоколад </t>
  </si>
  <si>
    <t>сумка для девочек на пояс</t>
  </si>
  <si>
    <t>kezy involve</t>
  </si>
  <si>
    <t>напиток бруско</t>
  </si>
  <si>
    <t>костюм брюки с рубашкой женский</t>
  </si>
  <si>
    <t>тростниковые палочки</t>
  </si>
  <si>
    <t>папа самый лучший футболка</t>
  </si>
  <si>
    <t>манари</t>
  </si>
  <si>
    <t>мини радио приемник</t>
  </si>
  <si>
    <t xml:space="preserve">палатки для детей </t>
  </si>
  <si>
    <t>худи весна лето</t>
  </si>
  <si>
    <t>сумка военная цифра</t>
  </si>
  <si>
    <t>крем невская</t>
  </si>
  <si>
    <t>nintendo switch oled чехол</t>
  </si>
  <si>
    <t>футболка больших размеров мужская</t>
  </si>
  <si>
    <t>25738637</t>
  </si>
  <si>
    <t>товары для ремонта</t>
  </si>
  <si>
    <t>61104985</t>
  </si>
  <si>
    <t>202</t>
  </si>
  <si>
    <t>духи женские хуго босс</t>
  </si>
  <si>
    <t>мужские штаны asics</t>
  </si>
  <si>
    <t>комбензон джинсовый</t>
  </si>
  <si>
    <t>хала хуп</t>
  </si>
  <si>
    <t>скраб для тела от вросших волос</t>
  </si>
  <si>
    <t>модный летний костюм</t>
  </si>
  <si>
    <t>сахаоница</t>
  </si>
  <si>
    <t>украшения hello kitty</t>
  </si>
  <si>
    <t>лампочки philips</t>
  </si>
  <si>
    <t>пособие по биологии</t>
  </si>
  <si>
    <t>omsa superlativa</t>
  </si>
  <si>
    <t>чистая вода для бассейна</t>
  </si>
  <si>
    <t>уличный ящик</t>
  </si>
  <si>
    <t>mcfarlane fnaf</t>
  </si>
  <si>
    <t>sun топ</t>
  </si>
  <si>
    <t>купить магнит</t>
  </si>
  <si>
    <t>женские футболки с эластаном</t>
  </si>
  <si>
    <t>шампунь глина</t>
  </si>
  <si>
    <t>64146812</t>
  </si>
  <si>
    <t>микрофон maono</t>
  </si>
  <si>
    <t xml:space="preserve">папочка длинные ноги </t>
  </si>
  <si>
    <t>летнее платье карандаш</t>
  </si>
  <si>
    <t>merrell для мужчин</t>
  </si>
  <si>
    <t>тёплые рубашки женские</t>
  </si>
  <si>
    <t>аппликатор кузнецова 41на60апли</t>
  </si>
  <si>
    <t>цветные карандаши художественные</t>
  </si>
  <si>
    <t>замшевый шнур</t>
  </si>
  <si>
    <t>amazfit gts 2 стекло</t>
  </si>
  <si>
    <t>ошейник с маячком</t>
  </si>
  <si>
    <t>водостойкая подводка фломастер</t>
  </si>
  <si>
    <t>спиннер игрушка</t>
  </si>
  <si>
    <t>акриловая краска металлик</t>
  </si>
  <si>
    <t>шприц кондитерский для печенья</t>
  </si>
  <si>
    <t>трико для борьбы asics</t>
  </si>
  <si>
    <t>бра прикроватные</t>
  </si>
  <si>
    <t>открытки на последний звонок</t>
  </si>
  <si>
    <t>лампы е 14</t>
  </si>
  <si>
    <t>слонёнок</t>
  </si>
  <si>
    <t>нарядные блузы</t>
  </si>
  <si>
    <t>подвеска натуральный камень</t>
  </si>
  <si>
    <t>лайнер для скетчинга</t>
  </si>
  <si>
    <t>футболка тренировки мужская</t>
  </si>
  <si>
    <t>канекалон волнистый</t>
  </si>
  <si>
    <t>тазик с ручками</t>
  </si>
  <si>
    <t>брелок starline b9</t>
  </si>
  <si>
    <t>модельки танков</t>
  </si>
  <si>
    <t>купальник слитный однотонный</t>
  </si>
  <si>
    <t xml:space="preserve">футболка итачи </t>
  </si>
  <si>
    <t>сумка женская холщевая</t>
  </si>
  <si>
    <t>краски светящиеся в темноте</t>
  </si>
  <si>
    <t>75054145</t>
  </si>
  <si>
    <t>органайзер для хранения вещей на молнии</t>
  </si>
  <si>
    <t>краситель пищевой набор</t>
  </si>
  <si>
    <t xml:space="preserve">мои первые документы </t>
  </si>
  <si>
    <t>me-o</t>
  </si>
  <si>
    <t>конверты маленькие</t>
  </si>
  <si>
    <t>пляжная сумочка</t>
  </si>
  <si>
    <t>зубная паста для укрепления десен</t>
  </si>
  <si>
    <t>экстракты для купания</t>
  </si>
  <si>
    <t xml:space="preserve">куртка стёганая </t>
  </si>
  <si>
    <t>видеонаблюдение наклейка</t>
  </si>
  <si>
    <t>куртка prada</t>
  </si>
  <si>
    <t>резиновые подставки</t>
  </si>
  <si>
    <t>костюм сварщик усиленный</t>
  </si>
  <si>
    <t>футболка мужская с крестом</t>
  </si>
  <si>
    <t>красная губная помада</t>
  </si>
  <si>
    <t>зеленый чехол на айфон 11</t>
  </si>
  <si>
    <t>букет из еды</t>
  </si>
  <si>
    <t>игрушки furreal</t>
  </si>
  <si>
    <t>футболка женская  черная</t>
  </si>
  <si>
    <t>тетрадь в твердой обложке на пружине</t>
  </si>
  <si>
    <t>боди корсет ролевой</t>
  </si>
  <si>
    <t xml:space="preserve">трусики huggies </t>
  </si>
  <si>
    <t>бластер мыльные пузыри</t>
  </si>
  <si>
    <t>каркассон настольная игра</t>
  </si>
  <si>
    <t>бюстгальтер с вышивкой</t>
  </si>
  <si>
    <t>три богатыря фигурки</t>
  </si>
  <si>
    <t>бритва женская мини</t>
  </si>
  <si>
    <t>74061607</t>
  </si>
  <si>
    <t>черный джинсы</t>
  </si>
  <si>
    <t xml:space="preserve">кувшинки </t>
  </si>
  <si>
    <t>чехол redmi note 10 5g</t>
  </si>
  <si>
    <t>коктейль для волос</t>
  </si>
  <si>
    <t xml:space="preserve">белобаза </t>
  </si>
  <si>
    <t>чайник эл</t>
  </si>
  <si>
    <t>белые бейсболки</t>
  </si>
  <si>
    <t>жалеть для мальчика</t>
  </si>
  <si>
    <t>жесткий диск для компьютера внутренний</t>
  </si>
  <si>
    <t>джемпер удлиненный</t>
  </si>
  <si>
    <t>камтекс хлопок стрейч</t>
  </si>
  <si>
    <t>детский пит байк</t>
  </si>
  <si>
    <t>контейнер для бумаги</t>
  </si>
  <si>
    <t>туфли женские лаковые натуральная кожа 41 размер</t>
  </si>
  <si>
    <t>asics кроссовки мужские волейбольные</t>
  </si>
  <si>
    <t>посуда тескома</t>
  </si>
  <si>
    <t>sela мужчины</t>
  </si>
  <si>
    <t>флаг король и шут</t>
  </si>
  <si>
    <t>все лгут</t>
  </si>
  <si>
    <t>фигурка аниматроник</t>
  </si>
  <si>
    <t>пылесос для маникюра космос</t>
  </si>
  <si>
    <t>для бусин</t>
  </si>
  <si>
    <t>футбоока твое</t>
  </si>
  <si>
    <t>гель для стирки синергетик 5 л</t>
  </si>
  <si>
    <t>прокладки ежедневные always</t>
  </si>
  <si>
    <t>рубашка мужская на резинке</t>
  </si>
  <si>
    <t xml:space="preserve">сумки для переезда </t>
  </si>
  <si>
    <t>24701026</t>
  </si>
  <si>
    <t xml:space="preserve">споттер </t>
  </si>
  <si>
    <t>маска для волос эвелин</t>
  </si>
  <si>
    <t>красная соль</t>
  </si>
  <si>
    <t>xuping jewellery бижутерия женский</t>
  </si>
  <si>
    <t>детская силиконовая ложка</t>
  </si>
  <si>
    <t>занимательная математика 3 класс</t>
  </si>
  <si>
    <t>the act для лица</t>
  </si>
  <si>
    <t>чехол ipad mini 3</t>
  </si>
  <si>
    <t>анальный конус</t>
  </si>
  <si>
    <t>интервью с вампиром книга</t>
  </si>
  <si>
    <t>летний комбензон женский</t>
  </si>
  <si>
    <t xml:space="preserve">шелковая сорочка </t>
  </si>
  <si>
    <t>силиконовая форма пончики</t>
  </si>
  <si>
    <t>домашний костюм летний женский</t>
  </si>
  <si>
    <t>подвесные детские качели</t>
  </si>
  <si>
    <t>заправка для сквизеров</t>
  </si>
  <si>
    <t>мужские джинсы скинни</t>
  </si>
  <si>
    <t xml:space="preserve">джинсы для девочки подростка </t>
  </si>
  <si>
    <t>пистолет массаж</t>
  </si>
  <si>
    <t xml:space="preserve">bereza siberica гель для душа </t>
  </si>
  <si>
    <t>aigula мужской</t>
  </si>
  <si>
    <t>шарики выпуск</t>
  </si>
  <si>
    <t>резинка тканая</t>
  </si>
  <si>
    <t>14483562</t>
  </si>
  <si>
    <t xml:space="preserve">панама пушистая </t>
  </si>
  <si>
    <t>батарея аккумулятор для телефона samsung</t>
  </si>
  <si>
    <t xml:space="preserve">гостинная </t>
  </si>
  <si>
    <t>спортивный рюкзак для мужчин</t>
  </si>
  <si>
    <t>уличные тренажеры</t>
  </si>
  <si>
    <t>дверные карты на ваз 2107</t>
  </si>
  <si>
    <t>чехол для выкидного ключа</t>
  </si>
  <si>
    <t>футболка для девочки чёрная</t>
  </si>
  <si>
    <t>aleyne</t>
  </si>
  <si>
    <t>oral b электрическая щетка</t>
  </si>
  <si>
    <t>блок управления дхо</t>
  </si>
  <si>
    <t>портфель мужской текстиль</t>
  </si>
  <si>
    <t>чехол для 7</t>
  </si>
  <si>
    <t>зеленая мужская футболка</t>
  </si>
  <si>
    <t>1 day acuvue oasys</t>
  </si>
  <si>
    <t>заколка для кудрявых</t>
  </si>
  <si>
    <t>ручки мебельные хром</t>
  </si>
  <si>
    <t>пантокальцин</t>
  </si>
  <si>
    <t>розетки посуда</t>
  </si>
  <si>
    <t>трубочки пластиковые</t>
  </si>
  <si>
    <t>лак для ногтей eva</t>
  </si>
  <si>
    <t>норковый полушубок</t>
  </si>
  <si>
    <t>купить куклу</t>
  </si>
  <si>
    <t>doll tall</t>
  </si>
  <si>
    <t>чайное платье миди</t>
  </si>
  <si>
    <t>коляски адамекс</t>
  </si>
  <si>
    <t>линеры micron</t>
  </si>
  <si>
    <t xml:space="preserve"> бермуды женские</t>
  </si>
  <si>
    <t>солнечные очки женские белые</t>
  </si>
  <si>
    <t>ла-кри крем</t>
  </si>
  <si>
    <t>blumarine anna</t>
  </si>
  <si>
    <t>чехол га диван</t>
  </si>
  <si>
    <t xml:space="preserve">moda pop </t>
  </si>
  <si>
    <t>обувь летняя на девочку</t>
  </si>
  <si>
    <t>безлимитный интернет мтс</t>
  </si>
  <si>
    <t>платье женское облигающее</t>
  </si>
  <si>
    <t>смартфон редми 9 с</t>
  </si>
  <si>
    <t>пижама женский оверсайз</t>
  </si>
  <si>
    <t>сделай сам набор</t>
  </si>
  <si>
    <t>79533982</t>
  </si>
  <si>
    <t xml:space="preserve">complete </t>
  </si>
  <si>
    <t>джинсовая пуговица</t>
  </si>
  <si>
    <t>чёрные ласины</t>
  </si>
  <si>
    <t xml:space="preserve">стиралити порошок </t>
  </si>
  <si>
    <t>брюки женск</t>
  </si>
  <si>
    <t>тонировка ваз</t>
  </si>
  <si>
    <t>поляна</t>
  </si>
  <si>
    <t>рюкзак billabong</t>
  </si>
  <si>
    <t>красивая майка</t>
  </si>
  <si>
    <t>свободные брюки летние</t>
  </si>
  <si>
    <t>блейзеры для женщин на лето</t>
  </si>
  <si>
    <t>голубая лагуна сироп</t>
  </si>
  <si>
    <t xml:space="preserve">открытки на день рождения </t>
  </si>
  <si>
    <t>печенья детские</t>
  </si>
  <si>
    <t>bento</t>
  </si>
  <si>
    <t>tota</t>
  </si>
  <si>
    <t xml:space="preserve">хрестоматия 1 класс </t>
  </si>
  <si>
    <t xml:space="preserve">сливная арматура </t>
  </si>
  <si>
    <t>tetra фильтр</t>
  </si>
  <si>
    <t>щётка для пылесоса lg</t>
  </si>
  <si>
    <t>маленькая алмазная мозайка</t>
  </si>
  <si>
    <t>vertex.</t>
  </si>
  <si>
    <t>помада бежево розовая</t>
  </si>
  <si>
    <t>чужак в огороде</t>
  </si>
  <si>
    <t>для бритья гель мужской</t>
  </si>
  <si>
    <t>синтетик 21</t>
  </si>
  <si>
    <t>кофейное обертывание</t>
  </si>
  <si>
    <t>футболка мужская slipknot</t>
  </si>
  <si>
    <t>бай</t>
  </si>
  <si>
    <t>настольная стойка для микрофона</t>
  </si>
  <si>
    <t>духи женские булгари</t>
  </si>
  <si>
    <t>матрас 160х200 askona</t>
  </si>
  <si>
    <t>нанопятки средство для педикюра</t>
  </si>
  <si>
    <t>блуза на брительках</t>
  </si>
  <si>
    <t>чехол для хонор x8</t>
  </si>
  <si>
    <t>монитор компьютера</t>
  </si>
  <si>
    <t>свечи на подставке</t>
  </si>
  <si>
    <t>сироп в чай</t>
  </si>
  <si>
    <t>zenden туфли женские</t>
  </si>
  <si>
    <t>жиросжигатель ночной</t>
  </si>
  <si>
    <t xml:space="preserve">телефон редми 9 </t>
  </si>
  <si>
    <t>терка кубиками</t>
  </si>
  <si>
    <t xml:space="preserve">ортез на голеностопный сустав </t>
  </si>
  <si>
    <t>10258663</t>
  </si>
  <si>
    <t>шкатулка для детей</t>
  </si>
  <si>
    <t>aplle watch 6 ремешок</t>
  </si>
  <si>
    <t>стаканчики одноразовые детмкие</t>
  </si>
  <si>
    <t>женская обувь без каблука</t>
  </si>
  <si>
    <t>estel фиолетовый</t>
  </si>
  <si>
    <t>часы мужские ракета</t>
  </si>
  <si>
    <t>ночная сорочка женская хлопок теплая</t>
  </si>
  <si>
    <t>scarlett техника для кухни</t>
  </si>
  <si>
    <t>браслет женский керамика</t>
  </si>
  <si>
    <t>стабилизаторы</t>
  </si>
  <si>
    <t>весы рыбаловные</t>
  </si>
  <si>
    <t xml:space="preserve">mixit маска </t>
  </si>
  <si>
    <t>толстова мужская</t>
  </si>
  <si>
    <t>накладка на унитаз мягкая</t>
  </si>
  <si>
    <t>rexona алое</t>
  </si>
  <si>
    <t>серёжки наборы</t>
  </si>
  <si>
    <t>паста для дерева</t>
  </si>
  <si>
    <t>кепка черная адидас</t>
  </si>
  <si>
    <t>пластырь для лица от прищей</t>
  </si>
  <si>
    <t>трансформер стол</t>
  </si>
  <si>
    <t>герои книг на приеме</t>
  </si>
  <si>
    <t>игра вампирчики</t>
  </si>
  <si>
    <t>плюсонда бальзам</t>
  </si>
  <si>
    <t>рюкзак антивор черный</t>
  </si>
  <si>
    <t>44651963</t>
  </si>
  <si>
    <t>гипсовый барельеф</t>
  </si>
  <si>
    <t>платьице</t>
  </si>
  <si>
    <t>детские трусы боксеры</t>
  </si>
  <si>
    <t>комбинезон демисезонные для девочек детский</t>
  </si>
  <si>
    <t>байкар для девочек</t>
  </si>
  <si>
    <t>huggy колготки</t>
  </si>
  <si>
    <t>hier</t>
  </si>
  <si>
    <t>тропическая вечеринка</t>
  </si>
  <si>
    <t>клейкая бумага для мебели</t>
  </si>
  <si>
    <t>лазерная указка с аккумулятором</t>
  </si>
  <si>
    <t>светочъ</t>
  </si>
  <si>
    <t>горелка для кровли</t>
  </si>
  <si>
    <t>azzaro туалетная вода</t>
  </si>
  <si>
    <t>дино жилет</t>
  </si>
  <si>
    <t>ветровки для беременных</t>
  </si>
  <si>
    <t>футболка горох</t>
  </si>
  <si>
    <t>натрия тетраборат</t>
  </si>
  <si>
    <t>воздушные шары на годик</t>
  </si>
  <si>
    <t>одноразовые тарелки белые</t>
  </si>
  <si>
    <t>xiaomi для животных</t>
  </si>
  <si>
    <t xml:space="preserve">мягкая игрушка собачка </t>
  </si>
  <si>
    <t xml:space="preserve">шотры джинсовые </t>
  </si>
  <si>
    <t>марий эл</t>
  </si>
  <si>
    <t>makfly женский</t>
  </si>
  <si>
    <t>sad диск</t>
  </si>
  <si>
    <t xml:space="preserve">sprite </t>
  </si>
  <si>
    <t>мягкая игрушка для малыша</t>
  </si>
  <si>
    <t xml:space="preserve">абрикосовое масло </t>
  </si>
  <si>
    <t>летний сарафан большой размер</t>
  </si>
  <si>
    <t>свитеры женские</t>
  </si>
  <si>
    <t>мистер робик</t>
  </si>
  <si>
    <t>картины по номерам осень</t>
  </si>
  <si>
    <t>senses шампунь</t>
  </si>
  <si>
    <t>ранец для триммера</t>
  </si>
  <si>
    <t>наматрасник на круглую кроватку</t>
  </si>
  <si>
    <t>вечерняя платья</t>
  </si>
  <si>
    <t>bravo! полотенца банные</t>
  </si>
  <si>
    <t>пенал с кодом для девочек</t>
  </si>
  <si>
    <t>гель лаки для ногтей черный коди</t>
  </si>
  <si>
    <t>экстракт красного перца</t>
  </si>
  <si>
    <t>сабо на толстом каблуке</t>
  </si>
  <si>
    <t xml:space="preserve">делорас </t>
  </si>
  <si>
    <t>65103567</t>
  </si>
  <si>
    <t>парфюмированная отдушка</t>
  </si>
  <si>
    <t>кабель аудио видео</t>
  </si>
  <si>
    <t>чехол айфон 5se</t>
  </si>
  <si>
    <t>шёлк для ногтей</t>
  </si>
  <si>
    <t>лес душ книга</t>
  </si>
  <si>
    <t>ваза для могил</t>
  </si>
  <si>
    <t>оронго</t>
  </si>
  <si>
    <t>туфли эльза</t>
  </si>
  <si>
    <t xml:space="preserve">волос для наращивания </t>
  </si>
  <si>
    <t>туалетная вода от мери кей</t>
  </si>
  <si>
    <t>eye liner</t>
  </si>
  <si>
    <t>коляска зима</t>
  </si>
  <si>
    <t>bq 5020</t>
  </si>
  <si>
    <t>штангетки reebok</t>
  </si>
  <si>
    <t>кеды мужские с рисунком</t>
  </si>
  <si>
    <t>11868075</t>
  </si>
  <si>
    <t>рубашка женская 56 размер</t>
  </si>
  <si>
    <t>кот игрушечный</t>
  </si>
  <si>
    <t>машинки металические</t>
  </si>
  <si>
    <t>гендер пати хлопушка</t>
  </si>
  <si>
    <t>надверный крючок</t>
  </si>
  <si>
    <t>книжный</t>
  </si>
  <si>
    <t>крепление для рамок</t>
  </si>
  <si>
    <t>envent</t>
  </si>
  <si>
    <t>42261565</t>
  </si>
  <si>
    <t>пенопласт прямоугольник</t>
  </si>
  <si>
    <t>куртка подростковая зимняя</t>
  </si>
  <si>
    <t>помада для губ пыльная роза</t>
  </si>
  <si>
    <t>тетрадь а4 в клетку 80 листов</t>
  </si>
  <si>
    <t>чехлы на тайоту</t>
  </si>
  <si>
    <t>шорты мужские 64 размер</t>
  </si>
  <si>
    <t>краска на стены</t>
  </si>
  <si>
    <t>тамагочи большой</t>
  </si>
  <si>
    <t>сумка для спорта puma</t>
  </si>
  <si>
    <t>сатин премиум</t>
  </si>
  <si>
    <t>серьги насекомые</t>
  </si>
  <si>
    <t>плед вязаный на выписку</t>
  </si>
  <si>
    <t>щипцы для казана</t>
  </si>
  <si>
    <t>портфель для бумаг</t>
  </si>
  <si>
    <t>часы на тумбочку</t>
  </si>
  <si>
    <t>виагра для девушек</t>
  </si>
  <si>
    <t>yas одежда</t>
  </si>
  <si>
    <t>sei tu одежда</t>
  </si>
  <si>
    <t>perfumer</t>
  </si>
  <si>
    <t>футболки в стиле андеграунд</t>
  </si>
  <si>
    <t>футболка пузожитель</t>
  </si>
  <si>
    <t>пончо для малыша</t>
  </si>
  <si>
    <t>костюм майка и шорты для мальчика</t>
  </si>
  <si>
    <t>женскиц топ</t>
  </si>
  <si>
    <t>семена павловнии</t>
  </si>
  <si>
    <t>штык нож тренировочный</t>
  </si>
  <si>
    <t>корни любви</t>
  </si>
  <si>
    <t>чехол для телефона samsung a10 книжка</t>
  </si>
  <si>
    <t>детская пенка для лица</t>
  </si>
  <si>
    <t>ракетка для большого тенниса детская</t>
  </si>
  <si>
    <t>часы наручные подростковые для девочки</t>
  </si>
  <si>
    <t>свитер с ангелом</t>
  </si>
  <si>
    <t>дренажный труба</t>
  </si>
  <si>
    <t>eco make</t>
  </si>
  <si>
    <t>пц</t>
  </si>
  <si>
    <t>подставка под резинки</t>
  </si>
  <si>
    <t>эколорд</t>
  </si>
  <si>
    <t xml:space="preserve">макслер </t>
  </si>
  <si>
    <t>гирлянда выпускник</t>
  </si>
  <si>
    <t>тактические сумки поясные</t>
  </si>
  <si>
    <t xml:space="preserve">зелёные футболки </t>
  </si>
  <si>
    <t>ла мама</t>
  </si>
  <si>
    <t>классические летние брюки</t>
  </si>
  <si>
    <t xml:space="preserve">джони </t>
  </si>
  <si>
    <t>родовые трусики</t>
  </si>
  <si>
    <t>платье для беременных зима</t>
  </si>
  <si>
    <t>картридж для принтера hp 21</t>
  </si>
  <si>
    <t>cleo лето</t>
  </si>
  <si>
    <t xml:space="preserve">шкаф 2 метра </t>
  </si>
  <si>
    <t>туфли женские на каблуке толстом</t>
  </si>
  <si>
    <t>костюм горка мужская</t>
  </si>
  <si>
    <t>маркеры для скетчинга 100 цвета</t>
  </si>
  <si>
    <t xml:space="preserve">ребусы </t>
  </si>
  <si>
    <t>алое гель питьевой</t>
  </si>
  <si>
    <t>костюм теплый спортивный</t>
  </si>
  <si>
    <t>флип чарт</t>
  </si>
  <si>
    <t>игла для выворачивания</t>
  </si>
  <si>
    <t>конте одежда</t>
  </si>
  <si>
    <t>костюм женский летний 54 размер</t>
  </si>
  <si>
    <t>стиральный порошок лоск автомат</t>
  </si>
  <si>
    <t>рулонная штора 43</t>
  </si>
  <si>
    <t>салфетки динозавры</t>
  </si>
  <si>
    <t>78757712</t>
  </si>
  <si>
    <t>namode</t>
  </si>
  <si>
    <t>stellary гель для умывания</t>
  </si>
  <si>
    <t xml:space="preserve">брать давать и наслаждаться </t>
  </si>
  <si>
    <t>сандалии для девочек 21</t>
  </si>
  <si>
    <t>super sonic</t>
  </si>
  <si>
    <t>вечернее платье для беременной</t>
  </si>
  <si>
    <t>медные серьги</t>
  </si>
  <si>
    <t>прописи цифры подготовка к школе</t>
  </si>
  <si>
    <t>64486889</t>
  </si>
  <si>
    <t>амвей для стирки</t>
  </si>
  <si>
    <t>безпроводной утюг</t>
  </si>
  <si>
    <t>emery rose</t>
  </si>
  <si>
    <t>7days патчи</t>
  </si>
  <si>
    <t>рюкзак для моря</t>
  </si>
  <si>
    <t>накамерный монитор</t>
  </si>
  <si>
    <t>шапка невидимка игра</t>
  </si>
  <si>
    <t xml:space="preserve">rolf </t>
  </si>
  <si>
    <t>ordinary миндальный пиллинг</t>
  </si>
  <si>
    <t>бухой крокодил</t>
  </si>
  <si>
    <t>44883177</t>
  </si>
  <si>
    <t>футболка женская белая больших размеров</t>
  </si>
  <si>
    <t>футболки чёрные мужские</t>
  </si>
  <si>
    <t>костюм мужской с шортами оверсайз</t>
  </si>
  <si>
    <t>чехол на реалми8i</t>
  </si>
  <si>
    <t>алмазная мозаика портрет</t>
  </si>
  <si>
    <t>чехол iphone 11 летний</t>
  </si>
  <si>
    <t>nikkiko</t>
  </si>
  <si>
    <t>посуда элан галери</t>
  </si>
  <si>
    <t>хонор 8 s чехол</t>
  </si>
  <si>
    <t>укороченая футболка для девочки</t>
  </si>
  <si>
    <t>рука для колец из бисера</t>
  </si>
  <si>
    <t>желатин в пластинах</t>
  </si>
  <si>
    <t>выпрямитель для волос гамма</t>
  </si>
  <si>
    <t xml:space="preserve">штаны в рубчик женские </t>
  </si>
  <si>
    <t>78482565</t>
  </si>
  <si>
    <t>я могу 1-2</t>
  </si>
  <si>
    <t>хейлайтер</t>
  </si>
  <si>
    <t>круглый стол раскладной</t>
  </si>
  <si>
    <t>комбинезон летний с шортами для девочки</t>
  </si>
  <si>
    <t>tianxua</t>
  </si>
  <si>
    <t>дискавери</t>
  </si>
  <si>
    <t>джинсы с разрезом спереди</t>
  </si>
  <si>
    <t>окучиватель картофеля</t>
  </si>
  <si>
    <t>открытка с днем рождения прикол</t>
  </si>
  <si>
    <t>гидрак</t>
  </si>
  <si>
    <t>защитное стекло xiaomi redmi note 4</t>
  </si>
  <si>
    <t>прозрачный чехол на айфон xs</t>
  </si>
  <si>
    <t>футболка женская с леопардом</t>
  </si>
  <si>
    <t>frais для щенков</t>
  </si>
  <si>
    <t>блузки длинные</t>
  </si>
  <si>
    <t xml:space="preserve">книга ангелов </t>
  </si>
  <si>
    <t>черный медвежонок мягкая игрушка</t>
  </si>
  <si>
    <t>геймпад 360</t>
  </si>
  <si>
    <t xml:space="preserve">маскитная сетка на окно </t>
  </si>
  <si>
    <t>timbrand</t>
  </si>
  <si>
    <t>валяние игрушек</t>
  </si>
  <si>
    <t>таймер часы</t>
  </si>
  <si>
    <t>щётка смётка</t>
  </si>
  <si>
    <t>81806564</t>
  </si>
  <si>
    <t>электрон пила</t>
  </si>
  <si>
    <t>грабик для волос</t>
  </si>
  <si>
    <t>поставки</t>
  </si>
  <si>
    <t>пресс для банок</t>
  </si>
  <si>
    <t>голубая панама</t>
  </si>
  <si>
    <t>все кроме нас</t>
  </si>
  <si>
    <t>айфон 13 про мак</t>
  </si>
  <si>
    <t>unicharm товары для животных</t>
  </si>
  <si>
    <t>перец красный сушеный</t>
  </si>
  <si>
    <t>полка о главных книгах</t>
  </si>
  <si>
    <t>упаковка воды</t>
  </si>
  <si>
    <t>gongo</t>
  </si>
  <si>
    <t xml:space="preserve">куртка россия </t>
  </si>
  <si>
    <t>воск для депиляции орхидея</t>
  </si>
  <si>
    <t>блузка женская рукав 3/4</t>
  </si>
  <si>
    <t>носки белые пума</t>
  </si>
  <si>
    <t>всё до 399</t>
  </si>
  <si>
    <t>60385024</t>
  </si>
  <si>
    <t xml:space="preserve">шампунь coconut milk </t>
  </si>
  <si>
    <t>заколка для волос шпилька</t>
  </si>
  <si>
    <t>71468291</t>
  </si>
  <si>
    <t>рулонные шторы 220</t>
  </si>
  <si>
    <t>вазы пластиковые</t>
  </si>
  <si>
    <t>набор рыбалка для детей</t>
  </si>
  <si>
    <t>часы настенные для учителя</t>
  </si>
  <si>
    <t>штаны женские летние палаццо</t>
  </si>
  <si>
    <t xml:space="preserve">чулки в ролддом </t>
  </si>
  <si>
    <t>z гриф</t>
  </si>
  <si>
    <t>стекло на apple watch 45</t>
  </si>
  <si>
    <t>сумка для 12 лет</t>
  </si>
  <si>
    <t>dnc воск для ногтей</t>
  </si>
  <si>
    <t>черная коляска</t>
  </si>
  <si>
    <t>уставные туфли</t>
  </si>
  <si>
    <t>парфюм труссарди</t>
  </si>
  <si>
    <t>ugtm</t>
  </si>
  <si>
    <t>карьы таро</t>
  </si>
  <si>
    <t>геркулес клинский</t>
  </si>
  <si>
    <t>бревна</t>
  </si>
  <si>
    <t>хороший телефон</t>
  </si>
  <si>
    <t>билед линзы</t>
  </si>
  <si>
    <t>помада bomb</t>
  </si>
  <si>
    <t>polywatch</t>
  </si>
  <si>
    <t>крем для лица и век</t>
  </si>
  <si>
    <t>картина по номерам с реперами</t>
  </si>
  <si>
    <t xml:space="preserve">бермуды джинсовые женские </t>
  </si>
  <si>
    <t>тахометр на лодочный мотор</t>
  </si>
  <si>
    <t>21573668</t>
  </si>
  <si>
    <t>подвеска хамелеон</t>
  </si>
  <si>
    <t>нокиа 215</t>
  </si>
  <si>
    <t>футболкас аниме</t>
  </si>
  <si>
    <t xml:space="preserve">marks spencer </t>
  </si>
  <si>
    <t xml:space="preserve">лошадь на палке </t>
  </si>
  <si>
    <t>носки мужские z</t>
  </si>
  <si>
    <t>intimissimi пижама</t>
  </si>
  <si>
    <t xml:space="preserve">гриль барбекю </t>
  </si>
  <si>
    <t>гималайская соль розовая</t>
  </si>
  <si>
    <t xml:space="preserve">набор творчества </t>
  </si>
  <si>
    <t>хеллоу китти кольца</t>
  </si>
  <si>
    <t>аккумулятор свинцовый 6v 4,5a</t>
  </si>
  <si>
    <t>мужской пирсинг</t>
  </si>
  <si>
    <t>заглушка на айфон</t>
  </si>
  <si>
    <t xml:space="preserve">кардиган голубой </t>
  </si>
  <si>
    <t xml:space="preserve">охотничий костюм </t>
  </si>
  <si>
    <t xml:space="preserve">дражже </t>
  </si>
  <si>
    <t>масло для гб</t>
  </si>
  <si>
    <t>футболка dolce</t>
  </si>
  <si>
    <t>блюдо трехъярусное</t>
  </si>
  <si>
    <t>конфеты mark sevouni</t>
  </si>
  <si>
    <t>ручка для эскиза</t>
  </si>
  <si>
    <t>футболки для мужчин без рукавов</t>
  </si>
  <si>
    <t>27049971</t>
  </si>
  <si>
    <t>кубики эротические</t>
  </si>
  <si>
    <t>degurshaf</t>
  </si>
  <si>
    <t>кружевные пижамы</t>
  </si>
  <si>
    <t>punk queen</t>
  </si>
  <si>
    <t>лампа настольнач</t>
  </si>
  <si>
    <t xml:space="preserve">adarisa </t>
  </si>
  <si>
    <t>куклы лол ремикс</t>
  </si>
  <si>
    <t xml:space="preserve">восточные духи </t>
  </si>
  <si>
    <t>очки kingseven</t>
  </si>
  <si>
    <t>термосумка 10 литров</t>
  </si>
  <si>
    <t>игрушки для младенцев до полгода</t>
  </si>
  <si>
    <t>хлебцы с луком</t>
  </si>
  <si>
    <t>очки на крупное лицо</t>
  </si>
  <si>
    <t>спортивный костюм тёплый женский</t>
  </si>
  <si>
    <t>кофта классическая женская</t>
  </si>
  <si>
    <t>наушника на айфон</t>
  </si>
  <si>
    <t>реснички для авто</t>
  </si>
  <si>
    <t>обувь jonak</t>
  </si>
  <si>
    <t xml:space="preserve">doctor </t>
  </si>
  <si>
    <t>очки balmain</t>
  </si>
  <si>
    <t>губа круз</t>
  </si>
  <si>
    <t>имбулайзер</t>
  </si>
  <si>
    <t>белые туфли на танкетке женские</t>
  </si>
  <si>
    <t>для пола тряпка</t>
  </si>
  <si>
    <t>гепотроп</t>
  </si>
  <si>
    <t>стульчики для кормления деревянный</t>
  </si>
  <si>
    <t>платье для дня рождения</t>
  </si>
  <si>
    <t>юбка для большого тенниса</t>
  </si>
  <si>
    <t>прибор для очищения кожи</t>
  </si>
  <si>
    <t>гречневая каша детская</t>
  </si>
  <si>
    <t>жидкость для автомобильного ароматизатора</t>
  </si>
  <si>
    <t>топ-сайдеры</t>
  </si>
  <si>
    <t>платья и сарафаны mango</t>
  </si>
  <si>
    <t xml:space="preserve">дно для сумки </t>
  </si>
  <si>
    <t>пуукко</t>
  </si>
  <si>
    <t>расширители для грифа</t>
  </si>
  <si>
    <t>женское белье эротик</t>
  </si>
  <si>
    <t>детский халат для мальчиков</t>
  </si>
  <si>
    <t>питчер 150</t>
  </si>
  <si>
    <t>чехол на iqos 3</t>
  </si>
  <si>
    <t xml:space="preserve">,, </t>
  </si>
  <si>
    <t>для декорирования десертов</t>
  </si>
  <si>
    <t>ящик для карандашей</t>
  </si>
  <si>
    <t>коричневая футболка с принтом</t>
  </si>
  <si>
    <t>глобус физический</t>
  </si>
  <si>
    <t>железный купорос 3 кг</t>
  </si>
  <si>
    <t>обои флизелиновые 1.06</t>
  </si>
  <si>
    <t>чехол м22</t>
  </si>
  <si>
    <t>61449224</t>
  </si>
  <si>
    <t>5 л</t>
  </si>
  <si>
    <t>металлизированная нить</t>
  </si>
  <si>
    <t xml:space="preserve">чехол на айфон 6 с </t>
  </si>
  <si>
    <t>для маникюра база</t>
  </si>
  <si>
    <t>гипс белый</t>
  </si>
  <si>
    <t>my lash serum</t>
  </si>
  <si>
    <t>basic co</t>
  </si>
  <si>
    <t>коняша мебель</t>
  </si>
  <si>
    <t>кровоостанавливающий бинт</t>
  </si>
  <si>
    <t>лиф глория джинс</t>
  </si>
  <si>
    <t>контейнер для семечек</t>
  </si>
  <si>
    <t>брючной костюм летний</t>
  </si>
  <si>
    <t>мп студия наборы для вышивания</t>
  </si>
  <si>
    <t>напольные</t>
  </si>
  <si>
    <t>летняя юбка шифон</t>
  </si>
  <si>
    <t>молоко 0,2</t>
  </si>
  <si>
    <t xml:space="preserve">деревянные коробки </t>
  </si>
  <si>
    <t>oppo find x2</t>
  </si>
  <si>
    <t>фрутилад орехи</t>
  </si>
  <si>
    <t xml:space="preserve">бейсболка reebok </t>
  </si>
  <si>
    <t>масло персиковое пищевое</t>
  </si>
  <si>
    <t>ушастый нян</t>
  </si>
  <si>
    <t>милые куклы</t>
  </si>
  <si>
    <t xml:space="preserve">хлопковая юбка </t>
  </si>
  <si>
    <t>лак палубный</t>
  </si>
  <si>
    <t>бюстгалтер с косточкой</t>
  </si>
  <si>
    <t>лонгслив оверсайз для девочки</t>
  </si>
  <si>
    <t>zarina пижама</t>
  </si>
  <si>
    <t>рыба игрушка для кошек</t>
  </si>
  <si>
    <t xml:space="preserve">шифоновые платья женские </t>
  </si>
  <si>
    <t>краска красная доя волос</t>
  </si>
  <si>
    <t>61686905</t>
  </si>
  <si>
    <t xml:space="preserve">семена табака </t>
  </si>
  <si>
    <t>крем для леца</t>
  </si>
  <si>
    <t>hl tattoo</t>
  </si>
  <si>
    <t>сувениры из меди</t>
  </si>
  <si>
    <t xml:space="preserve">кружка чайная </t>
  </si>
  <si>
    <t>игровой кубик</t>
  </si>
  <si>
    <t xml:space="preserve">гуль для бровей </t>
  </si>
  <si>
    <t xml:space="preserve">chevrolet lacetti </t>
  </si>
  <si>
    <t xml:space="preserve">блузка женская летняя большие размеры </t>
  </si>
  <si>
    <t>пероед</t>
  </si>
  <si>
    <t>macbook air аксессуары</t>
  </si>
  <si>
    <t>косметологическая кушетка для наращивания ресниц</t>
  </si>
  <si>
    <t xml:space="preserve">кепка с буквой </t>
  </si>
  <si>
    <t>дождевик щенячий патруль</t>
  </si>
  <si>
    <t>чемодан 20 кг</t>
  </si>
  <si>
    <t>повязка антихрап</t>
  </si>
  <si>
    <t>банка пластиковая с крышкой</t>
  </si>
  <si>
    <t xml:space="preserve">большое кольцо </t>
  </si>
  <si>
    <t>сухой корм для котят вискас</t>
  </si>
  <si>
    <t>toptech razor 3</t>
  </si>
  <si>
    <t xml:space="preserve">пенка для умывания  </t>
  </si>
  <si>
    <t xml:space="preserve">водяная станция </t>
  </si>
  <si>
    <t>экран для проектора рулонный</t>
  </si>
  <si>
    <t xml:space="preserve">топ неоновый </t>
  </si>
  <si>
    <t>кофеварка медная</t>
  </si>
  <si>
    <t>крест армянский</t>
  </si>
  <si>
    <t>аникаст</t>
  </si>
  <si>
    <t>сироп инвертный</t>
  </si>
  <si>
    <t>батарейки мезинчиковые</t>
  </si>
  <si>
    <t>костюм флис мужской</t>
  </si>
  <si>
    <t>велотрактор</t>
  </si>
  <si>
    <t>корейский пилинг скатка</t>
  </si>
  <si>
    <t>вешалка сушилка с прищепками</t>
  </si>
  <si>
    <t>чехлы для сумок и рюкзаков</t>
  </si>
  <si>
    <t>alapuresa таблетки для посудомоечной машины</t>
  </si>
  <si>
    <t>зеркало для ребенка</t>
  </si>
  <si>
    <t xml:space="preserve">белое платье без рукавов </t>
  </si>
  <si>
    <t xml:space="preserve">бокс с канцелярией </t>
  </si>
  <si>
    <t>fouette сумка</t>
  </si>
  <si>
    <t>крем для лица l'oreal гиалурон эксперт</t>
  </si>
  <si>
    <t>лейкопластырь силиконовый</t>
  </si>
  <si>
    <t>естель отиум</t>
  </si>
  <si>
    <t>лосины для малышки</t>
  </si>
  <si>
    <t>подкормка для туи</t>
  </si>
  <si>
    <t>zlata</t>
  </si>
  <si>
    <t>трусы детские байкар</t>
  </si>
  <si>
    <t>чехол на наушники jbl 225</t>
  </si>
  <si>
    <t>спортивний костюм</t>
  </si>
  <si>
    <t>the spacious tarot</t>
  </si>
  <si>
    <t xml:space="preserve">кроссфит </t>
  </si>
  <si>
    <t>канги</t>
  </si>
  <si>
    <t>розовое платье женское вечернее 52</t>
  </si>
  <si>
    <t>пули нёрф</t>
  </si>
  <si>
    <t>сумки женские афина</t>
  </si>
  <si>
    <t>pink calming</t>
  </si>
  <si>
    <t>форма для бальных танцев</t>
  </si>
  <si>
    <t>кольцо в виде гвоздя</t>
  </si>
  <si>
    <t>таро карты гадальные</t>
  </si>
  <si>
    <t>шейкеры спортивные розового цвета</t>
  </si>
  <si>
    <t>лактацид для бритья</t>
  </si>
  <si>
    <t>borjous консилер</t>
  </si>
  <si>
    <t>грузики для выкройки</t>
  </si>
  <si>
    <t xml:space="preserve">лак для ногтей eveline </t>
  </si>
  <si>
    <t>хвосты на резинке</t>
  </si>
  <si>
    <t>бумага а4 для принтера 500 листов снегурочка</t>
  </si>
  <si>
    <t>женский пояс для платья</t>
  </si>
  <si>
    <t>напольный стелаж</t>
  </si>
  <si>
    <t>торцевая планка для столешницы</t>
  </si>
  <si>
    <t>fracap обувь</t>
  </si>
  <si>
    <t>emma jane</t>
  </si>
  <si>
    <t>картины по номерам лес</t>
  </si>
  <si>
    <t>varniko</t>
  </si>
  <si>
    <t>ветровка женская голубая</t>
  </si>
  <si>
    <t>обложка удостоверение фсин</t>
  </si>
  <si>
    <t>тюль в гостиную белая</t>
  </si>
  <si>
    <t>сиамский кот</t>
  </si>
  <si>
    <t>коверы</t>
  </si>
  <si>
    <t>водолазка мужская большие размеры</t>
  </si>
  <si>
    <t xml:space="preserve">диски автомобильные </t>
  </si>
  <si>
    <t xml:space="preserve">чехол для samsung s20 fe </t>
  </si>
  <si>
    <t>болеро на свадьбу</t>
  </si>
  <si>
    <t>урна для подгузников</t>
  </si>
  <si>
    <t>манга аниме токийский гуль</t>
  </si>
  <si>
    <t>tsezarevna</t>
  </si>
  <si>
    <t>лезвие для триммера philips</t>
  </si>
  <si>
    <t>samsung galaxy note 3</t>
  </si>
  <si>
    <t>кипферон</t>
  </si>
  <si>
    <t>26813635</t>
  </si>
  <si>
    <t xml:space="preserve">half life </t>
  </si>
  <si>
    <t>am studio</t>
  </si>
  <si>
    <t>средство 20в1</t>
  </si>
  <si>
    <t>сандалии для девочек 22</t>
  </si>
  <si>
    <t xml:space="preserve">часы женские белые </t>
  </si>
  <si>
    <t>картридж на лоджик</t>
  </si>
  <si>
    <t>шампунь для котов от блох</t>
  </si>
  <si>
    <t>нелюдь том 4</t>
  </si>
  <si>
    <t>роторная косилка на мотоблок</t>
  </si>
  <si>
    <t>светодионая лента</t>
  </si>
  <si>
    <t>футболка куруми</t>
  </si>
  <si>
    <t xml:space="preserve">фильтры для пылесоса самсунг </t>
  </si>
  <si>
    <t>средство для обезжиривания кожи</t>
  </si>
  <si>
    <t>фрауке шойнеманн все книги</t>
  </si>
  <si>
    <t>excellent price</t>
  </si>
  <si>
    <t>резинки к щепцам для ресниц</t>
  </si>
  <si>
    <t>дентин</t>
  </si>
  <si>
    <t>бруско система нагрева</t>
  </si>
  <si>
    <t>мята настойка</t>
  </si>
  <si>
    <t>фудболки для мальчика</t>
  </si>
  <si>
    <t>слайдеры картины</t>
  </si>
  <si>
    <t>джинсы белые глория джинс</t>
  </si>
  <si>
    <t>набор сетевого инструмента</t>
  </si>
  <si>
    <t>тапочки с натуральным мехом</t>
  </si>
  <si>
    <t>ортопедический коврик от плоскостопия</t>
  </si>
  <si>
    <t xml:space="preserve">джинсы для высоких </t>
  </si>
  <si>
    <t>маска ночная сиберика</t>
  </si>
  <si>
    <t xml:space="preserve">бальзам для волос оттеночный </t>
  </si>
  <si>
    <t>сумка кожаная мужская через плечо</t>
  </si>
  <si>
    <t>футболка для девочки одежда белая</t>
  </si>
  <si>
    <t>76452003</t>
  </si>
  <si>
    <t>пляжный костюм с шортами женский</t>
  </si>
  <si>
    <t>наушник проводной</t>
  </si>
  <si>
    <t>утяжелители 0,5</t>
  </si>
  <si>
    <t>черёмуховая мука</t>
  </si>
  <si>
    <t>моечный пистолет</t>
  </si>
  <si>
    <t>наклейки на наушники</t>
  </si>
  <si>
    <t>очки огонек</t>
  </si>
  <si>
    <t xml:space="preserve">черная подводка </t>
  </si>
  <si>
    <t>фоторамки круглые</t>
  </si>
  <si>
    <t>barberchair</t>
  </si>
  <si>
    <t>ледобур тонар</t>
  </si>
  <si>
    <t>цэпи</t>
  </si>
  <si>
    <t>делис духи</t>
  </si>
  <si>
    <t>lacca normal</t>
  </si>
  <si>
    <t>носки omsa eco</t>
  </si>
  <si>
    <t>stitch&amp;soul unted</t>
  </si>
  <si>
    <t>светящие кроссовки</t>
  </si>
  <si>
    <t>45908491</t>
  </si>
  <si>
    <t>трусы для художественной гимнастики</t>
  </si>
  <si>
    <t>klio body</t>
  </si>
  <si>
    <t>наряд для свадьбы</t>
  </si>
  <si>
    <t>комбинезон для малышки</t>
  </si>
  <si>
    <t>шампунь ryo</t>
  </si>
  <si>
    <t>серджио тачини</t>
  </si>
  <si>
    <t>коврики на лада гранта</t>
  </si>
  <si>
    <t xml:space="preserve">футболка белая укороченная </t>
  </si>
  <si>
    <t>berhi</t>
  </si>
  <si>
    <t>39237579</t>
  </si>
  <si>
    <t>наколенники белые</t>
  </si>
  <si>
    <t>плед 200 200</t>
  </si>
  <si>
    <t>чича</t>
  </si>
  <si>
    <t>клетка для папугая</t>
  </si>
  <si>
    <t>66513688</t>
  </si>
  <si>
    <t>детские адидас</t>
  </si>
  <si>
    <t>масло vivid</t>
  </si>
  <si>
    <t>рыжий лис</t>
  </si>
  <si>
    <t xml:space="preserve">кофта для собаки </t>
  </si>
  <si>
    <t>итальянские сумка кожа</t>
  </si>
  <si>
    <t>цифра на входную дверь</t>
  </si>
  <si>
    <t>штора 2 метра</t>
  </si>
  <si>
    <t>парик розовые волосы</t>
  </si>
  <si>
    <t>13913819</t>
  </si>
  <si>
    <t>vsjik</t>
  </si>
  <si>
    <t xml:space="preserve">букеты из мыла </t>
  </si>
  <si>
    <t>футболка мужская том и джерри</t>
  </si>
  <si>
    <t>moonie</t>
  </si>
  <si>
    <t>куртка детская летняя</t>
  </si>
  <si>
    <t>солнце защитный</t>
  </si>
  <si>
    <t>папка планшет с карманом</t>
  </si>
  <si>
    <t>белый акрил для ткани</t>
  </si>
  <si>
    <t>нож юабочка</t>
  </si>
  <si>
    <t>69067715</t>
  </si>
  <si>
    <t>пеньюар женский сексуальный больших размеров</t>
  </si>
  <si>
    <t>леденцы сердечки</t>
  </si>
  <si>
    <t>тайп си кабель samsung</t>
  </si>
  <si>
    <t>боди лев</t>
  </si>
  <si>
    <t>акриловая пудра с блестками</t>
  </si>
  <si>
    <t>точечный крем от прыщей</t>
  </si>
  <si>
    <t>блузки летние 64 размер</t>
  </si>
  <si>
    <t>huggies подгузники elite soft 5-9 кг</t>
  </si>
  <si>
    <t>48502446</t>
  </si>
  <si>
    <t xml:space="preserve">крюк буксировочный </t>
  </si>
  <si>
    <t>мужской спортивный костюм ссср</t>
  </si>
  <si>
    <t xml:space="preserve">мультиварка поларис </t>
  </si>
  <si>
    <t>altelm</t>
  </si>
  <si>
    <t>cosmic dry</t>
  </si>
  <si>
    <t>тональный крем с авокадо</t>
  </si>
  <si>
    <t>брюки женские летние с лампасами</t>
  </si>
  <si>
    <t>сумка ч</t>
  </si>
  <si>
    <t>туфли балетки со шнурками</t>
  </si>
  <si>
    <t>бренд зефир</t>
  </si>
  <si>
    <t>лезвия для бритья одноразовые</t>
  </si>
  <si>
    <t>футболка с чихуахуа</t>
  </si>
  <si>
    <t>mastermind</t>
  </si>
  <si>
    <t xml:space="preserve">детский календарь </t>
  </si>
  <si>
    <t>обувь женская лето балетки</t>
  </si>
  <si>
    <t>средство для мытья кухонных шкафов</t>
  </si>
  <si>
    <t>рюкзак ufo people</t>
  </si>
  <si>
    <t>фонари 2114</t>
  </si>
  <si>
    <t>худей</t>
  </si>
  <si>
    <t>пк гарант</t>
  </si>
  <si>
    <t xml:space="preserve">комары </t>
  </si>
  <si>
    <t>adidas  обувь</t>
  </si>
  <si>
    <t>сков</t>
  </si>
  <si>
    <t xml:space="preserve"> bouticle</t>
  </si>
  <si>
    <t>78269538</t>
  </si>
  <si>
    <t xml:space="preserve">бисер твин </t>
  </si>
  <si>
    <t>токито муичиро</t>
  </si>
  <si>
    <t xml:space="preserve">блёстки для губ </t>
  </si>
  <si>
    <t>юбка с принтом зебры</t>
  </si>
  <si>
    <t xml:space="preserve">остин для девочки </t>
  </si>
  <si>
    <t>худи puma мужское</t>
  </si>
  <si>
    <t xml:space="preserve">сабо босоножки </t>
  </si>
  <si>
    <t>органайзер для бус</t>
  </si>
  <si>
    <t>весы vitek</t>
  </si>
  <si>
    <t>caliburn a2</t>
  </si>
  <si>
    <t>перчатки для роликов детские</t>
  </si>
  <si>
    <t xml:space="preserve">обаджи </t>
  </si>
  <si>
    <t>широкие летние женские штаны</t>
  </si>
  <si>
    <t>комплект постельного в кроватку</t>
  </si>
  <si>
    <t>зубная паста детская веледа</t>
  </si>
  <si>
    <t>большие стельки</t>
  </si>
  <si>
    <t>silvana духи</t>
  </si>
  <si>
    <t>адидас обувь для женщин</t>
  </si>
  <si>
    <t>чехол м12 самсунг</t>
  </si>
  <si>
    <t>стиль дрейн</t>
  </si>
  <si>
    <t>k.lasiya</t>
  </si>
  <si>
    <t>гелевый аккумулятор для авто</t>
  </si>
  <si>
    <t>sommer костюм спортивный</t>
  </si>
  <si>
    <t>вентиляторы в машину</t>
  </si>
  <si>
    <t>рол ставни</t>
  </si>
  <si>
    <t>бензиновый культиватор</t>
  </si>
  <si>
    <t>samo обувь</t>
  </si>
  <si>
    <t>аукс кабель светящийся</t>
  </si>
  <si>
    <t xml:space="preserve">кавказ </t>
  </si>
  <si>
    <t>пилинг-пудра для лица</t>
  </si>
  <si>
    <t>shaik набор</t>
  </si>
  <si>
    <t>платье сетка эротик</t>
  </si>
  <si>
    <t>мягкие стулья для кухни</t>
  </si>
  <si>
    <t>70339616</t>
  </si>
  <si>
    <t>59272538</t>
  </si>
  <si>
    <t>три кольца</t>
  </si>
  <si>
    <t>футболка сборная россии</t>
  </si>
  <si>
    <t>пакеты для</t>
  </si>
  <si>
    <t>баночки для соусов</t>
  </si>
  <si>
    <t>крем dr. sea</t>
  </si>
  <si>
    <t>рубиновая страсть серьги</t>
  </si>
  <si>
    <t>резиновые сапоги взрослые</t>
  </si>
  <si>
    <t>заколка с бабочкой</t>
  </si>
  <si>
    <t>валокордин</t>
  </si>
  <si>
    <t>стиральные порошки по скидке</t>
  </si>
  <si>
    <t>бутылка для телят</t>
  </si>
  <si>
    <t>стеклянная банка с деревянной крышкой</t>
  </si>
  <si>
    <t>джинсы летние женские клеш</t>
  </si>
  <si>
    <t>серебро и сталь</t>
  </si>
  <si>
    <t>жидкая стойкая помада</t>
  </si>
  <si>
    <t>серьги прикольные для девочек</t>
  </si>
  <si>
    <t>жевательная смесь</t>
  </si>
  <si>
    <t>обувь сахаб</t>
  </si>
  <si>
    <t>чехол на макбук про</t>
  </si>
  <si>
    <t>бутсы 43 размер</t>
  </si>
  <si>
    <t>косплей райден</t>
  </si>
  <si>
    <t xml:space="preserve">lumax </t>
  </si>
  <si>
    <t>пижама женская топ</t>
  </si>
  <si>
    <t xml:space="preserve">зеленый сарафан </t>
  </si>
  <si>
    <t>tresspass</t>
  </si>
  <si>
    <t>спортивные штаны женские для бега</t>
  </si>
  <si>
    <t>пуф плетенный</t>
  </si>
  <si>
    <t>калицо</t>
  </si>
  <si>
    <t>36365783</t>
  </si>
  <si>
    <t>зонты для женщин автомат</t>
  </si>
  <si>
    <t>фильтр масляный mann</t>
  </si>
  <si>
    <t>розовые платья женские</t>
  </si>
  <si>
    <t>обществознание в схемах и таблицах</t>
  </si>
  <si>
    <t>сборная игрушка</t>
  </si>
  <si>
    <t>34173297</t>
  </si>
  <si>
    <t>verdi futuro</t>
  </si>
  <si>
    <t>подарочный набор на день рождения сестре</t>
  </si>
  <si>
    <t>футболки краса мира</t>
  </si>
  <si>
    <t>honor телефон 10i</t>
  </si>
  <si>
    <t>наклейки charon</t>
  </si>
  <si>
    <t>одежда для мамы и сына</t>
  </si>
  <si>
    <t>держатель для бумажных</t>
  </si>
  <si>
    <t>невидимая брань</t>
  </si>
  <si>
    <t>тушь для ресниц catsmong mascara</t>
  </si>
  <si>
    <t>кофе молотый мокко</t>
  </si>
  <si>
    <t>нож финский кизляр</t>
  </si>
  <si>
    <t>мужская одежда твоё</t>
  </si>
  <si>
    <t>паста арахисовая продукты</t>
  </si>
  <si>
    <t>мука из черемухи</t>
  </si>
  <si>
    <t>женская юбка в пол</t>
  </si>
  <si>
    <t>гель для душа с мочевиной</t>
  </si>
  <si>
    <t xml:space="preserve">корзиночка </t>
  </si>
  <si>
    <t>серебряное кольцо 925</t>
  </si>
  <si>
    <t>футболка для девочки фиолетовая</t>
  </si>
  <si>
    <t>маленькая заколка</t>
  </si>
  <si>
    <t>пробка для бутылки 19 л</t>
  </si>
  <si>
    <t>зажимы для брюк</t>
  </si>
  <si>
    <t>набор столовых предметов на подставке</t>
  </si>
  <si>
    <t>чехол на руль автомобиль со стразами</t>
  </si>
  <si>
    <t>блузка с ласточками</t>
  </si>
  <si>
    <t>трость с опорой</t>
  </si>
  <si>
    <t>охотничьи лыжи</t>
  </si>
  <si>
    <t>чехол iphone c</t>
  </si>
  <si>
    <t>семена кедр</t>
  </si>
  <si>
    <t>крем для лица после пилинга</t>
  </si>
  <si>
    <t>поводок цепочка для собак</t>
  </si>
  <si>
    <t>andy warhol</t>
  </si>
  <si>
    <t>кора для глаз</t>
  </si>
  <si>
    <t>на ноге</t>
  </si>
  <si>
    <t>зеленый неон</t>
  </si>
  <si>
    <t>корм влажный пурина</t>
  </si>
  <si>
    <t>школа тени книга</t>
  </si>
  <si>
    <t>зажигание на мопед альфа</t>
  </si>
  <si>
    <t>samsung galaxy a 50</t>
  </si>
  <si>
    <t>брусья турник</t>
  </si>
  <si>
    <t>креп топ</t>
  </si>
  <si>
    <t>семь дней секса</t>
  </si>
  <si>
    <t>велосипедки голубые женские</t>
  </si>
  <si>
    <t>ветровка женская верхняя одежда короткая</t>
  </si>
  <si>
    <t>консилер catrice 020</t>
  </si>
  <si>
    <t>now витамин д3</t>
  </si>
  <si>
    <t>ghostfxckers</t>
  </si>
  <si>
    <t>блеск с эффектом жидкого стекла</t>
  </si>
  <si>
    <t>сервировка праздничного стола</t>
  </si>
  <si>
    <t>полина женский</t>
  </si>
  <si>
    <t>молочная юбка</t>
  </si>
  <si>
    <t>сумка шопер диор</t>
  </si>
  <si>
    <t>46826400</t>
  </si>
  <si>
    <t>сменная насадка для щетки</t>
  </si>
  <si>
    <t xml:space="preserve">дмитрий глуховский </t>
  </si>
  <si>
    <t>иллюстрации</t>
  </si>
  <si>
    <t>подгузники senso med</t>
  </si>
  <si>
    <t>лего авто</t>
  </si>
  <si>
    <t>микросистема</t>
  </si>
  <si>
    <t>кроссовки женские в дырочку</t>
  </si>
  <si>
    <t>корейский крем тональный</t>
  </si>
  <si>
    <t>аэрогамак</t>
  </si>
  <si>
    <t>знаток муси</t>
  </si>
  <si>
    <t>термос xiaomi viomi</t>
  </si>
  <si>
    <t>вм</t>
  </si>
  <si>
    <t xml:space="preserve">голубые штаны </t>
  </si>
  <si>
    <t>браслеты из натурального камня</t>
  </si>
  <si>
    <t xml:space="preserve">лосьон для депиляции </t>
  </si>
  <si>
    <t>iron fist</t>
  </si>
  <si>
    <t>шампунь ph баланс</t>
  </si>
  <si>
    <t>44051639</t>
  </si>
  <si>
    <t>рексона для мужчин</t>
  </si>
  <si>
    <t>чехол на honor 20 lite 2020</t>
  </si>
  <si>
    <t>футболка оверсайз твое женская</t>
  </si>
  <si>
    <t>ясновидение</t>
  </si>
  <si>
    <t>коричневые джинсы трубы</t>
  </si>
  <si>
    <t>узкатон</t>
  </si>
  <si>
    <t>рамка 30x40</t>
  </si>
  <si>
    <t>липучка для тараканов</t>
  </si>
  <si>
    <t>грива льва</t>
  </si>
  <si>
    <t xml:space="preserve">лего машинки </t>
  </si>
  <si>
    <t>дорожные знаки деревянные</t>
  </si>
  <si>
    <t>shaik 119</t>
  </si>
  <si>
    <t xml:space="preserve">подогрев бассейна </t>
  </si>
  <si>
    <t>mi10t pro</t>
  </si>
  <si>
    <t>бордовая рубашка женская</t>
  </si>
  <si>
    <t>крючки настенные на вешалке</t>
  </si>
  <si>
    <t>шолль</t>
  </si>
  <si>
    <t xml:space="preserve">органайзеры для канцелярии </t>
  </si>
  <si>
    <t>нож бабочка стандофф 2</t>
  </si>
  <si>
    <t>мастисепт</t>
  </si>
  <si>
    <t>глазунья</t>
  </si>
  <si>
    <t xml:space="preserve">кан рыболовный </t>
  </si>
  <si>
    <t>хонор 8 с</t>
  </si>
  <si>
    <t>простынь бязь 1,5</t>
  </si>
  <si>
    <t xml:space="preserve">робот газонокосилка </t>
  </si>
  <si>
    <t>markusha.me</t>
  </si>
  <si>
    <t xml:space="preserve">чехол на хонор 7 </t>
  </si>
  <si>
    <t>малтесерс</t>
  </si>
  <si>
    <t>белый подьюбник</t>
  </si>
  <si>
    <t>длинная юбка с разрезами</t>
  </si>
  <si>
    <t>серебристый шампунь для нейтрализации желтизны</t>
  </si>
  <si>
    <t>сосиска кот</t>
  </si>
  <si>
    <t>туфли женские мокасины</t>
  </si>
  <si>
    <t>корм для собак carmy</t>
  </si>
  <si>
    <t>игрушка хаги ваги киси миси</t>
  </si>
  <si>
    <t xml:space="preserve">atmosphere </t>
  </si>
  <si>
    <t>печенье savoiardi</t>
  </si>
  <si>
    <t>сигнализация для мото</t>
  </si>
  <si>
    <t>маска для лица с алоэ</t>
  </si>
  <si>
    <t>платье плесе</t>
  </si>
  <si>
    <t>мягкие игрушки оптом</t>
  </si>
  <si>
    <t>брелок итто</t>
  </si>
  <si>
    <t>66990741</t>
  </si>
  <si>
    <t xml:space="preserve">женские маленькие сумки </t>
  </si>
  <si>
    <t>кусачки маникюрные для кутикулы yoko</t>
  </si>
  <si>
    <t>балетки женские летние замшевые</t>
  </si>
  <si>
    <t>томмики</t>
  </si>
  <si>
    <t>34567890</t>
  </si>
  <si>
    <t>humburg</t>
  </si>
  <si>
    <t>центурион панель для кухонного фартука</t>
  </si>
  <si>
    <t>школьный сарафан серый для девочек на лямках</t>
  </si>
  <si>
    <t xml:space="preserve">мочалка для лица </t>
  </si>
  <si>
    <t xml:space="preserve">штука </t>
  </si>
  <si>
    <t>корм для собак шпиц</t>
  </si>
  <si>
    <t>настольные игры футбол</t>
  </si>
  <si>
    <t>ведьмак настольная игра</t>
  </si>
  <si>
    <t>автогонки</t>
  </si>
  <si>
    <t>костюм жилет и шорты</t>
  </si>
  <si>
    <t>casio ga-2100</t>
  </si>
  <si>
    <t>botanity spf</t>
  </si>
  <si>
    <t xml:space="preserve">dm </t>
  </si>
  <si>
    <t>книга куриный бульон для души</t>
  </si>
  <si>
    <t xml:space="preserve">eveline тоник </t>
  </si>
  <si>
    <t>стекло для витража</t>
  </si>
  <si>
    <t>владушка</t>
  </si>
  <si>
    <t>небулайзер xiaomi</t>
  </si>
  <si>
    <t>тряпочки для мытья посуды</t>
  </si>
  <si>
    <t>kleenex бумажные салфетки</t>
  </si>
  <si>
    <t>классическая литература для детей</t>
  </si>
  <si>
    <t>наклейки для ногтей космос</t>
  </si>
  <si>
    <t>ip68 телефон</t>
  </si>
  <si>
    <t>очки круглые белые</t>
  </si>
  <si>
    <t>папка для бумаги а2</t>
  </si>
  <si>
    <t>декатлон сланцы</t>
  </si>
  <si>
    <t xml:space="preserve">шеточки </t>
  </si>
  <si>
    <t>брюки gulam</t>
  </si>
  <si>
    <t>худи на молнии для подростков</t>
  </si>
  <si>
    <t>краска для дерева белая</t>
  </si>
  <si>
    <t xml:space="preserve">фоливая кислота </t>
  </si>
  <si>
    <t>похоронная одежда</t>
  </si>
  <si>
    <t>70054782</t>
  </si>
  <si>
    <t>cut</t>
  </si>
  <si>
    <t>78838604</t>
  </si>
  <si>
    <t>чехол на самсунг м 31s</t>
  </si>
  <si>
    <t>ночник любовь</t>
  </si>
  <si>
    <t xml:space="preserve">нави </t>
  </si>
  <si>
    <t>блуза детская для девочки</t>
  </si>
  <si>
    <t>альбом для карточек бтс</t>
  </si>
  <si>
    <t>брюки женские зимние большие размеры</t>
  </si>
  <si>
    <t>охладительная рубашка</t>
  </si>
  <si>
    <t>cerruti 1881 аксессуары</t>
  </si>
  <si>
    <t>38336417</t>
  </si>
  <si>
    <t>топ  на лямках</t>
  </si>
  <si>
    <t>apple pro</t>
  </si>
  <si>
    <t>5+ одежда</t>
  </si>
  <si>
    <t>русский язык 5 класс ладыженская учебник</t>
  </si>
  <si>
    <t>женский спортивный костюм со стразами</t>
  </si>
  <si>
    <t>майа</t>
  </si>
  <si>
    <t>крючок ролик</t>
  </si>
  <si>
    <t>honor 6c дисплей</t>
  </si>
  <si>
    <t>31151782</t>
  </si>
  <si>
    <t>скате</t>
  </si>
  <si>
    <t>marks&amp; spencer</t>
  </si>
  <si>
    <t>задания по математике 4 класс</t>
  </si>
  <si>
    <t>антистресс сыр</t>
  </si>
  <si>
    <t>средство гигиены</t>
  </si>
  <si>
    <t>браслет на ногу из жемчуга</t>
  </si>
  <si>
    <t>велосипедеи и топ</t>
  </si>
  <si>
    <t>одноразовый лоток</t>
  </si>
  <si>
    <t xml:space="preserve">велосипедки для подростков </t>
  </si>
  <si>
    <t>материя футболка</t>
  </si>
  <si>
    <t>худи с принтами аниме</t>
  </si>
  <si>
    <t>61508986</t>
  </si>
  <si>
    <t xml:space="preserve"> кофемашина</t>
  </si>
  <si>
    <t>аля, кляксич и буква а</t>
  </si>
  <si>
    <t>чехол на кресло мешок хлопок</t>
  </si>
  <si>
    <t>лафетники</t>
  </si>
  <si>
    <t>27507247</t>
  </si>
  <si>
    <t>26863368</t>
  </si>
  <si>
    <t>шумопоглощающие наушники</t>
  </si>
  <si>
    <t>po-russki</t>
  </si>
  <si>
    <t>экран на iphone 8</t>
  </si>
  <si>
    <t>альфа-книга</t>
  </si>
  <si>
    <t xml:space="preserve">голдлайн для похудения </t>
  </si>
  <si>
    <t>21261304</t>
  </si>
  <si>
    <t>льняная подушка</t>
  </si>
  <si>
    <t>78078391</t>
  </si>
  <si>
    <t>заглушки для смартфона</t>
  </si>
  <si>
    <t>бумажные веера</t>
  </si>
  <si>
    <t>терадь в клетку 48</t>
  </si>
  <si>
    <t>pags</t>
  </si>
  <si>
    <t>подушечки для дивана</t>
  </si>
  <si>
    <t>blackout жалюзи</t>
  </si>
  <si>
    <t>кошмарные аниматроники</t>
  </si>
  <si>
    <t>гель лаки лето</t>
  </si>
  <si>
    <t>нутрилак безлактозная</t>
  </si>
  <si>
    <t xml:space="preserve">арми </t>
  </si>
  <si>
    <t>гель cosmo</t>
  </si>
  <si>
    <t>вайкики женское</t>
  </si>
  <si>
    <t>32785799</t>
  </si>
  <si>
    <t>тартолетки</t>
  </si>
  <si>
    <t>вешалка на полотенцесушитель</t>
  </si>
  <si>
    <t>наматрасник плотный</t>
  </si>
  <si>
    <t>свет для авто</t>
  </si>
  <si>
    <t>коробочка для броши</t>
  </si>
  <si>
    <t>бумага на окна</t>
  </si>
  <si>
    <t>пледа</t>
  </si>
  <si>
    <t>держатель для спиралей от комаров</t>
  </si>
  <si>
    <t>весы beurer</t>
  </si>
  <si>
    <t>клипса магнит для штор</t>
  </si>
  <si>
    <t>sesderma acglicolic</t>
  </si>
  <si>
    <t>кира пластинина комбинезон</t>
  </si>
  <si>
    <t>аквафор комплект</t>
  </si>
  <si>
    <t>цветные линзы 0 карие</t>
  </si>
  <si>
    <t xml:space="preserve">футболка на мальчиков </t>
  </si>
  <si>
    <t>широкие женские летние брюки</t>
  </si>
  <si>
    <t>мужская обувь туфли</t>
  </si>
  <si>
    <t>krutoff женский</t>
  </si>
  <si>
    <t>мираксидин</t>
  </si>
  <si>
    <t>пружина для чистки ушей</t>
  </si>
  <si>
    <t>домашний костюм с велосипедками</t>
  </si>
  <si>
    <t xml:space="preserve">амуниция </t>
  </si>
  <si>
    <t>игровой пистолет</t>
  </si>
  <si>
    <t>чехол на ксиоми 8 про</t>
  </si>
  <si>
    <t>ночные шорты с майкой</t>
  </si>
  <si>
    <t>морфин</t>
  </si>
  <si>
    <t>рукавица кесе для пилинга</t>
  </si>
  <si>
    <t>21765087</t>
  </si>
  <si>
    <t>подушка внутренняя декоративная</t>
  </si>
  <si>
    <t>атласный мешочек</t>
  </si>
  <si>
    <t>пондора</t>
  </si>
  <si>
    <t>девушка online книга</t>
  </si>
  <si>
    <t>monari женский одежда</t>
  </si>
  <si>
    <t>клей для пазл</t>
  </si>
  <si>
    <t>триммер для ушей и носа</t>
  </si>
  <si>
    <t xml:space="preserve">самокат scooter </t>
  </si>
  <si>
    <t>32352836</t>
  </si>
  <si>
    <t>крепление прицела</t>
  </si>
  <si>
    <t xml:space="preserve">шары ньютона </t>
  </si>
  <si>
    <t>разделочные доски дуб</t>
  </si>
  <si>
    <t>подарочный набор ножей</t>
  </si>
  <si>
    <t>realmi narzo 50a</t>
  </si>
  <si>
    <t xml:space="preserve">deichmann </t>
  </si>
  <si>
    <t>жена смотрителя зоопарка</t>
  </si>
  <si>
    <t>очки 3m</t>
  </si>
  <si>
    <t>averna</t>
  </si>
  <si>
    <t>44120073</t>
  </si>
  <si>
    <t>утяжилитель300 г</t>
  </si>
  <si>
    <t>игра метро</t>
  </si>
  <si>
    <t xml:space="preserve">полка в ванной </t>
  </si>
  <si>
    <t>белье леопард</t>
  </si>
  <si>
    <t>аккумулятор iphone xs</t>
  </si>
  <si>
    <t>светлые колготки</t>
  </si>
  <si>
    <t>щетки для велосипеда</t>
  </si>
  <si>
    <t xml:space="preserve">свитер для подростков </t>
  </si>
  <si>
    <t>solbianca chocolate kiss</t>
  </si>
  <si>
    <t>умывалка cera ve</t>
  </si>
  <si>
    <t>rocket самокат</t>
  </si>
  <si>
    <t>брюки 62 размер</t>
  </si>
  <si>
    <t>мягкие игрушки покемоны</t>
  </si>
  <si>
    <t>согревающий лубрикант</t>
  </si>
  <si>
    <t>комплект с рубашкой</t>
  </si>
  <si>
    <t xml:space="preserve">три медведя </t>
  </si>
  <si>
    <t>мочалка серая</t>
  </si>
  <si>
    <t>perfect hair philosophy шампунь</t>
  </si>
  <si>
    <t>трусы женские палада</t>
  </si>
  <si>
    <t>ошейник удавка цепь</t>
  </si>
  <si>
    <t>цепь для тела</t>
  </si>
  <si>
    <t xml:space="preserve">клавиатура для айпада </t>
  </si>
  <si>
    <t>зеленая стрела</t>
  </si>
  <si>
    <t>губка для снятия макияжа</t>
  </si>
  <si>
    <t xml:space="preserve">crash </t>
  </si>
  <si>
    <t xml:space="preserve">сумка michael kors </t>
  </si>
  <si>
    <t>безрукавка женская утепленная больших размеров</t>
  </si>
  <si>
    <t>летние брюки женские для офиса</t>
  </si>
  <si>
    <t>анальная  пробка</t>
  </si>
  <si>
    <t xml:space="preserve">воротник для кошек </t>
  </si>
  <si>
    <t>sweety гель лак</t>
  </si>
  <si>
    <t xml:space="preserve">древо жизни </t>
  </si>
  <si>
    <t>постельное белье 1.5 для мальчиков</t>
  </si>
  <si>
    <t>фонарь аккумуляторный космос</t>
  </si>
  <si>
    <t xml:space="preserve">рубашка из вискозы </t>
  </si>
  <si>
    <t>леггинсы пума</t>
  </si>
  <si>
    <t>шоколад willy wonka</t>
  </si>
  <si>
    <t>felps hairstore</t>
  </si>
  <si>
    <t>ботильоны красные</t>
  </si>
  <si>
    <t>лист алюминиевый</t>
  </si>
  <si>
    <t>чиносы мужские оверсайз</t>
  </si>
  <si>
    <t>трусы шорты для мальчика</t>
  </si>
  <si>
    <t>женский костбм</t>
  </si>
  <si>
    <t>воздух для рыб</t>
  </si>
  <si>
    <t>ботиночки для куклы</t>
  </si>
  <si>
    <t>фигурки птиц игрушки</t>
  </si>
  <si>
    <t>кружка с подсветкой</t>
  </si>
  <si>
    <t>льняные коврики</t>
  </si>
  <si>
    <t>витекс репейник</t>
  </si>
  <si>
    <t>шампуни дав</t>
  </si>
  <si>
    <t>игрушка собачка на поводке</t>
  </si>
  <si>
    <t>gipfel посуда</t>
  </si>
  <si>
    <t>фрукто- овощерезка</t>
  </si>
  <si>
    <t>кресло для письменного стола</t>
  </si>
  <si>
    <t>средство для очищения стиральной машины</t>
  </si>
  <si>
    <t xml:space="preserve">машинка маленькая </t>
  </si>
  <si>
    <t>щепа вишня</t>
  </si>
  <si>
    <t>estel, спрей-термозащита airex</t>
  </si>
  <si>
    <t xml:space="preserve">к пятерке шаг за шагом </t>
  </si>
  <si>
    <t>жилет женский утепленный черный</t>
  </si>
  <si>
    <t xml:space="preserve">набор для бровиста </t>
  </si>
  <si>
    <t>вязаный топ для девочек</t>
  </si>
  <si>
    <t>трава в рулоне</t>
  </si>
  <si>
    <t>бековский лукум</t>
  </si>
  <si>
    <t>24697930</t>
  </si>
  <si>
    <t>дневник начальных классов</t>
  </si>
  <si>
    <t>блестки в баночке</t>
  </si>
  <si>
    <t>alga wear мужской</t>
  </si>
  <si>
    <t>кепка женская бейсболка фиолетовая</t>
  </si>
  <si>
    <t xml:space="preserve">calvin klein рюкзак </t>
  </si>
  <si>
    <t>прищепка для гитары</t>
  </si>
  <si>
    <t>развитие памяти и интеллекта</t>
  </si>
  <si>
    <t>лего диси</t>
  </si>
  <si>
    <t xml:space="preserve">рубашка для пляжа женская </t>
  </si>
  <si>
    <t xml:space="preserve">зеленая кепка </t>
  </si>
  <si>
    <t>70102991</t>
  </si>
  <si>
    <t xml:space="preserve">mokko </t>
  </si>
  <si>
    <t>мыло для очистки кистей</t>
  </si>
  <si>
    <t>светильник camelion</t>
  </si>
  <si>
    <t>твое футболка с длинным рукавом</t>
  </si>
  <si>
    <t>bifesta</t>
  </si>
  <si>
    <t>дпс костюм</t>
  </si>
  <si>
    <t>флер помада</t>
  </si>
  <si>
    <t>колготки носкофф</t>
  </si>
  <si>
    <t>realme q3s чехол</t>
  </si>
  <si>
    <t xml:space="preserve">loreal спрей </t>
  </si>
  <si>
    <t>брав старс</t>
  </si>
  <si>
    <t>броваллия</t>
  </si>
  <si>
    <t>игра бинго</t>
  </si>
  <si>
    <t xml:space="preserve">кардиганы женские большие размеры </t>
  </si>
  <si>
    <t>сарафан женский шифоновый</t>
  </si>
  <si>
    <t>комплектующие к плинтусам</t>
  </si>
  <si>
    <t xml:space="preserve">мальчик девочка </t>
  </si>
  <si>
    <t>поко ф3 чехол</t>
  </si>
  <si>
    <t xml:space="preserve">ланч бокс детский </t>
  </si>
  <si>
    <t>секси костюмы</t>
  </si>
  <si>
    <t>фотообои деревья</t>
  </si>
  <si>
    <t>шарики зверята</t>
  </si>
  <si>
    <t>вор в законе</t>
  </si>
  <si>
    <t>мышиловки</t>
  </si>
  <si>
    <t>носки короткие мужские белые</t>
  </si>
  <si>
    <t>svetsky brand</t>
  </si>
  <si>
    <t>платье с сумкой</t>
  </si>
  <si>
    <t>25955831</t>
  </si>
  <si>
    <t>для рисования детям</t>
  </si>
  <si>
    <t>стерилизатор ультразвуковой</t>
  </si>
  <si>
    <t>украшения на зубы</t>
  </si>
  <si>
    <t>украшение для пирсинга уха</t>
  </si>
  <si>
    <t>51770787</t>
  </si>
  <si>
    <t>сустилак</t>
  </si>
  <si>
    <t>бежевый галстук</t>
  </si>
  <si>
    <t>67251898</t>
  </si>
  <si>
    <t>ополаскиватели для рта отбеливующий</t>
  </si>
  <si>
    <t>акварель белые ночи 12 цветов</t>
  </si>
  <si>
    <t>золотая посыпка на торт</t>
  </si>
  <si>
    <t>сальвадор</t>
  </si>
  <si>
    <t>тент ходовой</t>
  </si>
  <si>
    <t xml:space="preserve">подарок мальчику на день рождения </t>
  </si>
  <si>
    <t>63221968</t>
  </si>
  <si>
    <t>64730423</t>
  </si>
  <si>
    <t>huawei matebook d 15</t>
  </si>
  <si>
    <t>alchemy</t>
  </si>
  <si>
    <t>зелёный дом</t>
  </si>
  <si>
    <t>виллате</t>
  </si>
  <si>
    <t>пулт</t>
  </si>
  <si>
    <t>чипсы без сахара</t>
  </si>
  <si>
    <t>кружка с балериной</t>
  </si>
  <si>
    <t>о детском рисовании</t>
  </si>
  <si>
    <t xml:space="preserve">сплиттер </t>
  </si>
  <si>
    <t>velvet textile</t>
  </si>
  <si>
    <t xml:space="preserve">штора ночная </t>
  </si>
  <si>
    <t>майка женская шелковая короткая</t>
  </si>
  <si>
    <t>палетка для рефилов</t>
  </si>
  <si>
    <t>очки кобейна</t>
  </si>
  <si>
    <t>наушники jbl live</t>
  </si>
  <si>
    <t>коврик на стулья</t>
  </si>
  <si>
    <t>футболка для девочки 92-98 размер</t>
  </si>
  <si>
    <t>belovera</t>
  </si>
  <si>
    <t>мужские джинсы levi's</t>
  </si>
  <si>
    <t>5169625</t>
  </si>
  <si>
    <t>эколайн</t>
  </si>
  <si>
    <t>жидкость для посуды синергетик</t>
  </si>
  <si>
    <t>борнео</t>
  </si>
  <si>
    <t>туалетная вода женская ланком</t>
  </si>
  <si>
    <t>сглаз браслет</t>
  </si>
  <si>
    <t>кардиоан</t>
  </si>
  <si>
    <t>samatovich</t>
  </si>
  <si>
    <t>шорты белые на мальчика</t>
  </si>
  <si>
    <t>джинсы женские мави</t>
  </si>
  <si>
    <t>жилет мужской трикотажный шерсть</t>
  </si>
  <si>
    <t xml:space="preserve">бьюти бомб косметика </t>
  </si>
  <si>
    <t>платье с юбкой полусолнце</t>
  </si>
  <si>
    <t>куртка из плащевки</t>
  </si>
  <si>
    <t>мужские полуботинки из натуральной кожи</t>
  </si>
  <si>
    <t>для тех кто любит математику</t>
  </si>
  <si>
    <t>мужской комплект с шортами</t>
  </si>
  <si>
    <t>солкасерил</t>
  </si>
  <si>
    <t>летний костюм из вискозы</t>
  </si>
  <si>
    <t>спортивки  мужские</t>
  </si>
  <si>
    <t>медаль отличнику</t>
  </si>
  <si>
    <t xml:space="preserve">микрощетка </t>
  </si>
  <si>
    <t>воблер на голавля</t>
  </si>
  <si>
    <t>adidas tennis</t>
  </si>
  <si>
    <t>куклапупс</t>
  </si>
  <si>
    <t>ultimate nutrition bcaa</t>
  </si>
  <si>
    <t>фен филлипс</t>
  </si>
  <si>
    <t>стекло самсунг а30s</t>
  </si>
  <si>
    <t>x7 мышка</t>
  </si>
  <si>
    <t>тоник для окраски волос</t>
  </si>
  <si>
    <t>скины на iphone 11</t>
  </si>
  <si>
    <t>самсунг а 72 телефон</t>
  </si>
  <si>
    <t>трансформеры одежда</t>
  </si>
  <si>
    <t>дневник с мягкой обложкой</t>
  </si>
  <si>
    <t>thebesthopi</t>
  </si>
  <si>
    <t>тудей эйвон</t>
  </si>
  <si>
    <t>чипсы насти</t>
  </si>
  <si>
    <t>хайлайтер для лица catrice</t>
  </si>
  <si>
    <t>кепки на мальчиков</t>
  </si>
  <si>
    <t>распылитель пистолет</t>
  </si>
  <si>
    <t>выпускник начальной школы значок</t>
  </si>
  <si>
    <t>кепка калифорния</t>
  </si>
  <si>
    <t>сыворотка для сужения пор с цинком tiam pore minimizing serum</t>
  </si>
  <si>
    <t>67614742</t>
  </si>
  <si>
    <t>47519441</t>
  </si>
  <si>
    <t>nut &amp; go</t>
  </si>
  <si>
    <t>статуэтки на дачу</t>
  </si>
  <si>
    <t>ошо таро</t>
  </si>
  <si>
    <t>kira yoshikage</t>
  </si>
  <si>
    <t>5281599</t>
  </si>
  <si>
    <t>кирьянова</t>
  </si>
  <si>
    <t>юбка длинная макси</t>
  </si>
  <si>
    <t>многоразовый под</t>
  </si>
  <si>
    <t>лего майнкрафт лисья хижина</t>
  </si>
  <si>
    <t xml:space="preserve">котик игрушка </t>
  </si>
  <si>
    <t>светодиоды на колеса</t>
  </si>
  <si>
    <t>брюки с рубашкой женские</t>
  </si>
  <si>
    <t>карточки для фотосессии беременности</t>
  </si>
  <si>
    <t>спортивные штаны молодежные</t>
  </si>
  <si>
    <t>estel шампунь глубокой очистки</t>
  </si>
  <si>
    <t>кепка продавца</t>
  </si>
  <si>
    <t xml:space="preserve">женский платье </t>
  </si>
  <si>
    <t xml:space="preserve">найк шорты мужские </t>
  </si>
  <si>
    <t>щтаны женские</t>
  </si>
  <si>
    <t>деревянное искусство петра</t>
  </si>
  <si>
    <t>ободок happy birthday</t>
  </si>
  <si>
    <t>пустышка латексная круглая</t>
  </si>
  <si>
    <t>маникюрный набор ножницы</t>
  </si>
  <si>
    <t>коврики для автомобиля хендай</t>
  </si>
  <si>
    <t>hiwatch ds</t>
  </si>
  <si>
    <t>кепки бежевые</t>
  </si>
  <si>
    <t>блэкаут рогожка</t>
  </si>
  <si>
    <t>апдайк</t>
  </si>
  <si>
    <t xml:space="preserve">статуетка стоматолог </t>
  </si>
  <si>
    <t xml:space="preserve">томат </t>
  </si>
  <si>
    <t>68860229</t>
  </si>
  <si>
    <t>блу блу</t>
  </si>
  <si>
    <t>каталка качалка</t>
  </si>
  <si>
    <t>celine обувь</t>
  </si>
  <si>
    <t>akeda</t>
  </si>
  <si>
    <t>pelican детский одежда для малышей</t>
  </si>
  <si>
    <t>64981058</t>
  </si>
  <si>
    <t>рулетка kong</t>
  </si>
  <si>
    <t>кружевные трусики женские</t>
  </si>
  <si>
    <t>свитшот утепленный женский</t>
  </si>
  <si>
    <t>светящиеся шары для танцев</t>
  </si>
  <si>
    <t>печенье с предсказаниями детское</t>
  </si>
  <si>
    <t>стекло 6 айфон</t>
  </si>
  <si>
    <t xml:space="preserve">масленые краски </t>
  </si>
  <si>
    <t>краб для волос набор</t>
  </si>
  <si>
    <t>котелок чугун</t>
  </si>
  <si>
    <t>полка монтесори</t>
  </si>
  <si>
    <t>кепроцерил</t>
  </si>
  <si>
    <t>lireal</t>
  </si>
  <si>
    <t>мужска</t>
  </si>
  <si>
    <t xml:space="preserve">usb переходник </t>
  </si>
  <si>
    <t>nraviza рукоделие</t>
  </si>
  <si>
    <t>47283177</t>
  </si>
  <si>
    <t>семейный стиль</t>
  </si>
  <si>
    <t>платье ангел</t>
  </si>
  <si>
    <t>19381530</t>
  </si>
  <si>
    <t xml:space="preserve">фен vitek </t>
  </si>
  <si>
    <t>банка для жидкости</t>
  </si>
  <si>
    <t xml:space="preserve">разметка </t>
  </si>
  <si>
    <t>мотор на пылесос</t>
  </si>
  <si>
    <t>красная футболка с принтом</t>
  </si>
  <si>
    <t>мануфактура ефремова</t>
  </si>
  <si>
    <t>курочки</t>
  </si>
  <si>
    <t>29663662</t>
  </si>
  <si>
    <t>абажур ретро</t>
  </si>
  <si>
    <t>купальник женский раздельные закрытый</t>
  </si>
  <si>
    <t>reversal сумка</t>
  </si>
  <si>
    <t>гель для заживления тату</t>
  </si>
  <si>
    <t>масло расторопши в капсулах</t>
  </si>
  <si>
    <t>замок на браслет</t>
  </si>
  <si>
    <t>ползунки черные</t>
  </si>
  <si>
    <t>проигрыватель bluetooth aux</t>
  </si>
  <si>
    <t>erichkrause женский</t>
  </si>
  <si>
    <t>патрон для мини дрели</t>
  </si>
  <si>
    <t>скраб shoosh</t>
  </si>
  <si>
    <t>шар самшит</t>
  </si>
  <si>
    <t>эспандер кистевой torneo</t>
  </si>
  <si>
    <t xml:space="preserve">lg стиральная машина </t>
  </si>
  <si>
    <t>клеящаяся бумага</t>
  </si>
  <si>
    <t>liu jo сандали</t>
  </si>
  <si>
    <t>покрышка велосипедные 24х2.125</t>
  </si>
  <si>
    <t>htpbyrb lkz djkjc</t>
  </si>
  <si>
    <t>lavan отбеливатель</t>
  </si>
  <si>
    <t>wild soul pin</t>
  </si>
  <si>
    <t>карточки мортал комбат</t>
  </si>
  <si>
    <t>onlinecase</t>
  </si>
  <si>
    <t>дарители все книги</t>
  </si>
  <si>
    <t>фенти бьюти</t>
  </si>
  <si>
    <t>труба металопластиковая</t>
  </si>
  <si>
    <t>мужской рюкзак натуральная кожа</t>
  </si>
  <si>
    <t>постельное гравити фолз</t>
  </si>
  <si>
    <t>чай в пакетиках для чайника</t>
  </si>
  <si>
    <t>red dragon наушники</t>
  </si>
  <si>
    <t>467809831</t>
  </si>
  <si>
    <t>пруды</t>
  </si>
  <si>
    <t>стильная панама</t>
  </si>
  <si>
    <t>серьги 18+</t>
  </si>
  <si>
    <t xml:space="preserve">понама мужская </t>
  </si>
  <si>
    <t>total soy</t>
  </si>
  <si>
    <t>кей про</t>
  </si>
  <si>
    <t>семена горчица</t>
  </si>
  <si>
    <t>missha m</t>
  </si>
  <si>
    <t>камбенизоны</t>
  </si>
  <si>
    <t>вешалка для одежды на колесах</t>
  </si>
  <si>
    <t>bourjois карандаш для бровей</t>
  </si>
  <si>
    <t>стекло защитное iphone</t>
  </si>
  <si>
    <t xml:space="preserve">костюм шорты рубашка женский </t>
  </si>
  <si>
    <t xml:space="preserve"> от сорняков</t>
  </si>
  <si>
    <t>шопер хаги ваги</t>
  </si>
  <si>
    <t>кольцо с кошачьим глазом</t>
  </si>
  <si>
    <t>евгенбро</t>
  </si>
  <si>
    <t>китайская власть вавилов</t>
  </si>
  <si>
    <t>машинка для прокола</t>
  </si>
  <si>
    <t>пазлы 1000 элементов природа</t>
  </si>
  <si>
    <t>наука быть живым</t>
  </si>
  <si>
    <t>стилус не дорогой</t>
  </si>
  <si>
    <t>58032106</t>
  </si>
  <si>
    <t>розовая посуда керамика</t>
  </si>
  <si>
    <t>camry 50 коврики</t>
  </si>
  <si>
    <t>33510809</t>
  </si>
  <si>
    <t>vestiri женский</t>
  </si>
  <si>
    <t>водоимульсия</t>
  </si>
  <si>
    <t>тероксин</t>
  </si>
  <si>
    <t>eco tape</t>
  </si>
  <si>
    <t>шаабра с ведром</t>
  </si>
  <si>
    <t>пакеты для ваккуматора</t>
  </si>
  <si>
    <t>хрестоматия 10 класс</t>
  </si>
  <si>
    <t>мусорное ведро умное</t>
  </si>
  <si>
    <t>pet head</t>
  </si>
  <si>
    <t>формы для заливки гипса</t>
  </si>
  <si>
    <t>51379767</t>
  </si>
  <si>
    <t>купальник раздельный шортами</t>
  </si>
  <si>
    <t>la notte</t>
  </si>
  <si>
    <t>motorola v3</t>
  </si>
  <si>
    <t>палочки кукурузные фруто няня</t>
  </si>
  <si>
    <t>провода для пайки</t>
  </si>
  <si>
    <t>брашинг расческа тизер</t>
  </si>
  <si>
    <t>кеды летние для девочки</t>
  </si>
  <si>
    <t>milk protein</t>
  </si>
  <si>
    <t>byanig</t>
  </si>
  <si>
    <t>купальник без брителек</t>
  </si>
  <si>
    <t>утюжок витек</t>
  </si>
  <si>
    <t>платье летнее 44</t>
  </si>
  <si>
    <t>benim</t>
  </si>
  <si>
    <t>светодиодные светильники для сада</t>
  </si>
  <si>
    <t xml:space="preserve">сумка женская желтая </t>
  </si>
  <si>
    <t>селиконовый нагрудник</t>
  </si>
  <si>
    <t>органайзер для кухни 4</t>
  </si>
  <si>
    <t xml:space="preserve">колготк </t>
  </si>
  <si>
    <t>серьги с крупным фианитом</t>
  </si>
  <si>
    <t>бутылочка бибс</t>
  </si>
  <si>
    <t>этикетка для одежды</t>
  </si>
  <si>
    <t>семикаракаракорская керамика</t>
  </si>
  <si>
    <t xml:space="preserve">кеды детские для девочки </t>
  </si>
  <si>
    <t>полбяная манка</t>
  </si>
  <si>
    <t>дильдо</t>
  </si>
  <si>
    <t>жидкий белок</t>
  </si>
  <si>
    <t xml:space="preserve">свитер синий </t>
  </si>
  <si>
    <t>масло магнолии</t>
  </si>
  <si>
    <t>футболка мга</t>
  </si>
  <si>
    <t xml:space="preserve">книга сказок </t>
  </si>
  <si>
    <t>коляска прогулочная indigo</t>
  </si>
  <si>
    <t>стул для письма</t>
  </si>
  <si>
    <t>бальзам студио</t>
  </si>
  <si>
    <t>упоры для отжиманий деревянные</t>
  </si>
  <si>
    <t>айфон 11 про 256</t>
  </si>
  <si>
    <t xml:space="preserve">семена петуньи </t>
  </si>
  <si>
    <t>сумка бананка найк</t>
  </si>
  <si>
    <t>iphone se 128</t>
  </si>
  <si>
    <t xml:space="preserve">ветровики на автомобиль </t>
  </si>
  <si>
    <t xml:space="preserve">книга ведьмак </t>
  </si>
  <si>
    <t>molotow dripstick</t>
  </si>
  <si>
    <t>бершка топы</t>
  </si>
  <si>
    <t>бомбер стеганый</t>
  </si>
  <si>
    <t>кумин приправа</t>
  </si>
  <si>
    <t>чтринги</t>
  </si>
  <si>
    <t>подушка безопасности</t>
  </si>
  <si>
    <t>вещи для машины</t>
  </si>
  <si>
    <t>skiico</t>
  </si>
  <si>
    <t>unffected</t>
  </si>
  <si>
    <t>прикроватный</t>
  </si>
  <si>
    <t>рф лифтинг аппарат</t>
  </si>
  <si>
    <t>средство от кожеедов</t>
  </si>
  <si>
    <t>сумка для стирки</t>
  </si>
  <si>
    <t>клей активатор для шин</t>
  </si>
  <si>
    <t>65027876</t>
  </si>
  <si>
    <t>казаков рассказы</t>
  </si>
  <si>
    <t xml:space="preserve">кухонные доски </t>
  </si>
  <si>
    <t>ветровки мужская</t>
  </si>
  <si>
    <t>охотничие ножи</t>
  </si>
  <si>
    <t>ремешок apple watch 38 стальной</t>
  </si>
  <si>
    <t>розетка на удлинитель</t>
  </si>
  <si>
    <t>брюки сатин</t>
  </si>
  <si>
    <t>рюкзак дорожный на колесах</t>
  </si>
  <si>
    <t xml:space="preserve">доска настенная </t>
  </si>
  <si>
    <t xml:space="preserve">блузка большой размер </t>
  </si>
  <si>
    <t>фишерман</t>
  </si>
  <si>
    <t>длинное платье сарафан</t>
  </si>
  <si>
    <t>худи ниндзя</t>
  </si>
  <si>
    <t>поняга</t>
  </si>
  <si>
    <t>джойстик для авиасимулятора</t>
  </si>
  <si>
    <t>носовые платки хлопок</t>
  </si>
  <si>
    <t>эплан лосьон</t>
  </si>
  <si>
    <t>галилео</t>
  </si>
  <si>
    <t>электросамокат dexp</t>
  </si>
  <si>
    <t>балетки для хореографии</t>
  </si>
  <si>
    <t>часы настенные 3 д</t>
  </si>
  <si>
    <t xml:space="preserve">компотная смесь </t>
  </si>
  <si>
    <t>вибромассажер для спины</t>
  </si>
  <si>
    <t>11223207</t>
  </si>
  <si>
    <t>шампунь пантин 200</t>
  </si>
  <si>
    <t>есприт</t>
  </si>
  <si>
    <t>разделители для полок в шкафу</t>
  </si>
  <si>
    <t>подсолнечное масло 5 литров</t>
  </si>
  <si>
    <t xml:space="preserve">серьги пуссеты </t>
  </si>
  <si>
    <t>симс диск</t>
  </si>
  <si>
    <t>дезодоранты для тела</t>
  </si>
  <si>
    <t>milana гель для душа</t>
  </si>
  <si>
    <t>костюм для девочки осенний</t>
  </si>
  <si>
    <t>асд 2ф</t>
  </si>
  <si>
    <t>простыня 200х200</t>
  </si>
  <si>
    <t>dc manteca</t>
  </si>
  <si>
    <t>картина по номерам на холсте на подрамнике пионы</t>
  </si>
  <si>
    <t>ботинки женские весна лето</t>
  </si>
  <si>
    <t>planeta organica флюид</t>
  </si>
  <si>
    <t>кресло вращающееся</t>
  </si>
  <si>
    <t xml:space="preserve"> fred perry</t>
  </si>
  <si>
    <t>modeling mask</t>
  </si>
  <si>
    <t>клетка доя крыс</t>
  </si>
  <si>
    <t xml:space="preserve">kaws чехол </t>
  </si>
  <si>
    <t>11728076</t>
  </si>
  <si>
    <t>мостик декоративный</t>
  </si>
  <si>
    <t xml:space="preserve">77866310 </t>
  </si>
  <si>
    <t>коробка для сверл</t>
  </si>
  <si>
    <t>вьетнамский фин</t>
  </si>
  <si>
    <t>женский спортивный костюм велюровый</t>
  </si>
  <si>
    <t xml:space="preserve">футболеи </t>
  </si>
  <si>
    <t>адажио</t>
  </si>
  <si>
    <t>hempseed</t>
  </si>
  <si>
    <t>бузина сироп</t>
  </si>
  <si>
    <t>красивый летний сарафан</t>
  </si>
  <si>
    <t>мужчина которому захотелось согреться</t>
  </si>
  <si>
    <t>кроссовки мужские осень-весна</t>
  </si>
  <si>
    <t>автомобильная дорога детская</t>
  </si>
  <si>
    <t>качели домашние напольные</t>
  </si>
  <si>
    <t>твое для женщин худи</t>
  </si>
  <si>
    <t>резин арт</t>
  </si>
  <si>
    <t>для биговки</t>
  </si>
  <si>
    <t>шампур широкий</t>
  </si>
  <si>
    <t>корм для собак гранд дог</t>
  </si>
  <si>
    <t>слипоны levis</t>
  </si>
  <si>
    <t>панама русбубон</t>
  </si>
  <si>
    <t>грузило ложка</t>
  </si>
  <si>
    <t>79585093</t>
  </si>
  <si>
    <t>край футболка</t>
  </si>
  <si>
    <t>шлепки женские tommy</t>
  </si>
  <si>
    <t>био тру</t>
  </si>
  <si>
    <t>удлиннитель 50 метров</t>
  </si>
  <si>
    <t>соус для поке</t>
  </si>
  <si>
    <t>теннисная ббка</t>
  </si>
  <si>
    <t xml:space="preserve">пампер </t>
  </si>
  <si>
    <t>стекло на телефон хонор 10 лайт</t>
  </si>
  <si>
    <t>74079818</t>
  </si>
  <si>
    <t>виноградная лиана</t>
  </si>
  <si>
    <t>браслеты цветные</t>
  </si>
  <si>
    <t>упор багажника</t>
  </si>
  <si>
    <t>charlie туалетная вода</t>
  </si>
  <si>
    <t>белая кровь</t>
  </si>
  <si>
    <t>prx-t</t>
  </si>
  <si>
    <t>бмв х5 е70</t>
  </si>
  <si>
    <t>ветровка демикс</t>
  </si>
  <si>
    <t>65415079</t>
  </si>
  <si>
    <t>игрушка хрюшка</t>
  </si>
  <si>
    <t>11906193</t>
  </si>
  <si>
    <t>легинсы кожаные</t>
  </si>
  <si>
    <t>мамако суп детский</t>
  </si>
  <si>
    <t xml:space="preserve">шкода октавия а5 </t>
  </si>
  <si>
    <t>подлокотник нива 2121</t>
  </si>
  <si>
    <t xml:space="preserve">багз банни </t>
  </si>
  <si>
    <t>67975402</t>
  </si>
  <si>
    <t>порошок для стирки автомат в капмулах приель 50 шт</t>
  </si>
  <si>
    <t>тапочки мужские домашние летние</t>
  </si>
  <si>
    <t xml:space="preserve">автокресло для собак </t>
  </si>
  <si>
    <t xml:space="preserve">наруто фигурка </t>
  </si>
  <si>
    <t>чехол на афон</t>
  </si>
  <si>
    <t>229.5</t>
  </si>
  <si>
    <t>карандаш lamel для губ</t>
  </si>
  <si>
    <t>76066080</t>
  </si>
  <si>
    <t>от ветрянки</t>
  </si>
  <si>
    <t>сковорода чугунная 16 см</t>
  </si>
  <si>
    <t>корзинки пластик</t>
  </si>
  <si>
    <t>charon baby бак</t>
  </si>
  <si>
    <t>ботулин</t>
  </si>
  <si>
    <t>медведь брелок</t>
  </si>
  <si>
    <t>ajitex</t>
  </si>
  <si>
    <t>носки для малыша теплые</t>
  </si>
  <si>
    <t>паурлифтинг</t>
  </si>
  <si>
    <t>сандали geox для мальчика</t>
  </si>
  <si>
    <t>кроссовки 30 р</t>
  </si>
  <si>
    <t>утеплитель для дверей</t>
  </si>
  <si>
    <t>мужские духи наркотик</t>
  </si>
  <si>
    <t>простыня иваново</t>
  </si>
  <si>
    <t>поло рубашка женская</t>
  </si>
  <si>
    <t>набор с шампурами</t>
  </si>
  <si>
    <t xml:space="preserve">сланцы женские резиновые </t>
  </si>
  <si>
    <t>продукты здоровое питание</t>
  </si>
  <si>
    <t>sun uv</t>
  </si>
  <si>
    <t>сумка хозяйственнач</t>
  </si>
  <si>
    <t>князь света</t>
  </si>
  <si>
    <t>лестница стул</t>
  </si>
  <si>
    <t>промывка для принтера</t>
  </si>
  <si>
    <t xml:space="preserve">типик </t>
  </si>
  <si>
    <t>кофта бирюзовая</t>
  </si>
  <si>
    <t xml:space="preserve">брюки мужские короткие </t>
  </si>
  <si>
    <t>от поноса</t>
  </si>
  <si>
    <t xml:space="preserve">смарт тв телевизор </t>
  </si>
  <si>
    <t>фильт аквафор</t>
  </si>
  <si>
    <t>коллоидное серебро нсп</t>
  </si>
  <si>
    <t>сушилка беломо</t>
  </si>
  <si>
    <t>zarina юбка красная</t>
  </si>
  <si>
    <t xml:space="preserve">кисть для помады </t>
  </si>
  <si>
    <t>костюм женский в клеточку</t>
  </si>
  <si>
    <t>malteres</t>
  </si>
  <si>
    <t>style37</t>
  </si>
  <si>
    <t>паста моделирующая для волос</t>
  </si>
  <si>
    <t>цепочка мужская серебрянная</t>
  </si>
  <si>
    <t>янтарное дерево</t>
  </si>
  <si>
    <t>спрей для тела манго</t>
  </si>
  <si>
    <t>art&amp;fact.для лица</t>
  </si>
  <si>
    <t>антисептик спрей для поверхностей</t>
  </si>
  <si>
    <t>сарафан короткий летний женский</t>
  </si>
  <si>
    <t>масло для губ catrice</t>
  </si>
  <si>
    <t>творчество для малышей</t>
  </si>
  <si>
    <t>пододеяльник 80 100</t>
  </si>
  <si>
    <t>годзилла и конг</t>
  </si>
  <si>
    <t>одежда для стрип пластики</t>
  </si>
  <si>
    <t xml:space="preserve">длинные носки женские </t>
  </si>
  <si>
    <t>debenhams</t>
  </si>
  <si>
    <t>кожаный мешочек</t>
  </si>
  <si>
    <t>аксесуары для очков</t>
  </si>
  <si>
    <t>75383919</t>
  </si>
  <si>
    <t>25794152</t>
  </si>
  <si>
    <t xml:space="preserve">папка на кнопке </t>
  </si>
  <si>
    <t>трусы упаковка</t>
  </si>
  <si>
    <t>компрессор 100 л</t>
  </si>
  <si>
    <t>demarco кофе</t>
  </si>
  <si>
    <t>носки д</t>
  </si>
  <si>
    <t>шуруповёрт деволт</t>
  </si>
  <si>
    <t>мяч волей</t>
  </si>
  <si>
    <t>фемин</t>
  </si>
  <si>
    <t>рюноске</t>
  </si>
  <si>
    <t>переходник для жёсткого диска</t>
  </si>
  <si>
    <t>наколенники для ползанья</t>
  </si>
  <si>
    <t>колдовские травы</t>
  </si>
  <si>
    <t xml:space="preserve">босоножки таккарди </t>
  </si>
  <si>
    <t>вскрыватель ампул</t>
  </si>
  <si>
    <t xml:space="preserve">постельное белье  евро </t>
  </si>
  <si>
    <t>скипидарная эмульсия белая</t>
  </si>
  <si>
    <t>катриджи воск</t>
  </si>
  <si>
    <t>верёвка для когтеточки</t>
  </si>
  <si>
    <t xml:space="preserve">тетрадь 48 </t>
  </si>
  <si>
    <t>вынос руля bmx</t>
  </si>
  <si>
    <t xml:space="preserve">худи с куроми </t>
  </si>
  <si>
    <t xml:space="preserve">lego ideas </t>
  </si>
  <si>
    <t>11701255</t>
  </si>
  <si>
    <t>вешалка настенная для одежды металлическая</t>
  </si>
  <si>
    <t>colonil</t>
  </si>
  <si>
    <t>70233683</t>
  </si>
  <si>
    <t>peri emir</t>
  </si>
  <si>
    <t>платок хлопок на голову</t>
  </si>
  <si>
    <t>крем с каламанси</t>
  </si>
  <si>
    <t>пурина гастро</t>
  </si>
  <si>
    <t>салфетки для авто пластик</t>
  </si>
  <si>
    <t xml:space="preserve">платье джинсовое летнее </t>
  </si>
  <si>
    <t>чехлы на телефон redmi note 10s</t>
  </si>
  <si>
    <t>кристина умывалка</t>
  </si>
  <si>
    <t>браслет mi band 4 тканевый</t>
  </si>
  <si>
    <t>сарафан индийский</t>
  </si>
  <si>
    <t>брюки светлые для мальчика</t>
  </si>
  <si>
    <t>папка канцелярская детская</t>
  </si>
  <si>
    <t>черный топ футболка</t>
  </si>
  <si>
    <t>33444324</t>
  </si>
  <si>
    <t>pomedeci</t>
  </si>
  <si>
    <t>geox мужчинам обувь</t>
  </si>
  <si>
    <t>резинка для  волос</t>
  </si>
  <si>
    <t>рубашка морская</t>
  </si>
  <si>
    <t>чакки</t>
  </si>
  <si>
    <t>напульстник</t>
  </si>
  <si>
    <t>чехол на ксиаоми ми 9 lite</t>
  </si>
  <si>
    <t>беларусская обувь</t>
  </si>
  <si>
    <t>15497552</t>
  </si>
  <si>
    <t>бижутения</t>
  </si>
  <si>
    <t>neck</t>
  </si>
  <si>
    <t>детская одежда иваново</t>
  </si>
  <si>
    <t>смарт часы garmin</t>
  </si>
  <si>
    <t xml:space="preserve">стул маленький </t>
  </si>
  <si>
    <t>веточки эвкалипта</t>
  </si>
  <si>
    <t xml:space="preserve">платья летние для беременных </t>
  </si>
  <si>
    <t>жидкость для мытья ламината</t>
  </si>
  <si>
    <t>рубин футбол</t>
  </si>
  <si>
    <t>отбеливатель  елизар</t>
  </si>
  <si>
    <t>лейка на летний душ</t>
  </si>
  <si>
    <t>деревянный стульчик</t>
  </si>
  <si>
    <t>ремешок amazfit bip u pro</t>
  </si>
  <si>
    <t xml:space="preserve">ежелневник </t>
  </si>
  <si>
    <t>серьги магнит</t>
  </si>
  <si>
    <t>лдинсы черные клеш</t>
  </si>
  <si>
    <t xml:space="preserve">redmi note 10t </t>
  </si>
  <si>
    <t>чехол для samsung a01</t>
  </si>
  <si>
    <t>24k supreme rouge</t>
  </si>
  <si>
    <t>корейский крем антивозрастной</t>
  </si>
  <si>
    <t>всё для bmx</t>
  </si>
  <si>
    <t>кардиган женский из ангоры</t>
  </si>
  <si>
    <t>лосины на высокой талии</t>
  </si>
  <si>
    <t xml:space="preserve">best wishes </t>
  </si>
  <si>
    <t>аэратор трубчатый</t>
  </si>
  <si>
    <t>eotech</t>
  </si>
  <si>
    <t>кигуруми тапочки</t>
  </si>
  <si>
    <t>наполнитель 5 котов</t>
  </si>
  <si>
    <t>платья на выпускной 11</t>
  </si>
  <si>
    <t>gucci раш 2</t>
  </si>
  <si>
    <t>big city yarn</t>
  </si>
  <si>
    <t>чехол для самсунг а53</t>
  </si>
  <si>
    <t>парковка с машинками</t>
  </si>
  <si>
    <t>ash кроссовки мужские</t>
  </si>
  <si>
    <t>кейс для эфирных масел</t>
  </si>
  <si>
    <t>анис бадьян</t>
  </si>
  <si>
    <t>каркасный бассейн 457×122</t>
  </si>
  <si>
    <t>kitchen lab</t>
  </si>
  <si>
    <t xml:space="preserve">шорты своя культура </t>
  </si>
  <si>
    <t>24937201</t>
  </si>
  <si>
    <t>юбка для девочки длинная</t>
  </si>
  <si>
    <t>эффект накладных ресниц</t>
  </si>
  <si>
    <t>guerlen</t>
  </si>
  <si>
    <t>комуфляжная лента</t>
  </si>
  <si>
    <t>розетка type c</t>
  </si>
  <si>
    <t>68896310</t>
  </si>
  <si>
    <t>рыбаков трилогия о кроше</t>
  </si>
  <si>
    <t>moreschi</t>
  </si>
  <si>
    <t>лофт кухня</t>
  </si>
  <si>
    <t>pretty skin</t>
  </si>
  <si>
    <t>тактическая куртка мужская</t>
  </si>
  <si>
    <t>korri девочки</t>
  </si>
  <si>
    <t xml:space="preserve">мастерство общения </t>
  </si>
  <si>
    <t>чемодан сумка на колесах</t>
  </si>
  <si>
    <t xml:space="preserve">форма эскимо </t>
  </si>
  <si>
    <t>sundays fitness</t>
  </si>
  <si>
    <t>сарафан синий для девочки</t>
  </si>
  <si>
    <t>28099892</t>
  </si>
  <si>
    <t>наклейка именная</t>
  </si>
  <si>
    <t>13moon</t>
  </si>
  <si>
    <t>devil deal</t>
  </si>
  <si>
    <t>o shade ботенки</t>
  </si>
  <si>
    <t>арахис со вкусом сыра</t>
  </si>
  <si>
    <t>гарри поттер костюм для девочки</t>
  </si>
  <si>
    <t xml:space="preserve">колонки беспроводные </t>
  </si>
  <si>
    <t>gloria jeans детский одежда</t>
  </si>
  <si>
    <t>кожные брюки</t>
  </si>
  <si>
    <t>сумка пони</t>
  </si>
  <si>
    <t xml:space="preserve">ладор бальзам </t>
  </si>
  <si>
    <t>mikale</t>
  </si>
  <si>
    <t>mitomi товары для малышей</t>
  </si>
  <si>
    <t>мудозвон</t>
  </si>
  <si>
    <t>швелер</t>
  </si>
  <si>
    <t>пуфик маленький</t>
  </si>
  <si>
    <t>белорусские брючные костюмы 50 размер</t>
  </si>
  <si>
    <t>греческий сарафан</t>
  </si>
  <si>
    <t>колготки телесные женские</t>
  </si>
  <si>
    <t>bevisible</t>
  </si>
  <si>
    <t>деревянные ножи из cs go</t>
  </si>
  <si>
    <t>зубная щетка oral-b электрическая</t>
  </si>
  <si>
    <t>scind8</t>
  </si>
  <si>
    <t xml:space="preserve">для сужения влагалища </t>
  </si>
  <si>
    <t>литые диски r17</t>
  </si>
  <si>
    <t>инстити</t>
  </si>
  <si>
    <t>now daily vits</t>
  </si>
  <si>
    <t>цифровая фотография</t>
  </si>
  <si>
    <t>тоник для лица natura</t>
  </si>
  <si>
    <t>tassen кружка</t>
  </si>
  <si>
    <t>протеин rps</t>
  </si>
  <si>
    <t>скинфория</t>
  </si>
  <si>
    <t>подставка для чайника со свечой</t>
  </si>
  <si>
    <t>игрушки для мальчика 6 месяцев</t>
  </si>
  <si>
    <t>ножи самурай</t>
  </si>
  <si>
    <t>prym love</t>
  </si>
  <si>
    <t>перчатки от загара</t>
  </si>
  <si>
    <t>одежда глория джинс для мальчиков</t>
  </si>
  <si>
    <t>serginetty</t>
  </si>
  <si>
    <t>кольцо xuping</t>
  </si>
  <si>
    <t xml:space="preserve">легенды женские </t>
  </si>
  <si>
    <t>ручки на ваз 2114</t>
  </si>
  <si>
    <t>костюмы шорты футболка женские</t>
  </si>
  <si>
    <t>74263627</t>
  </si>
  <si>
    <t>словарь тетрадь</t>
  </si>
  <si>
    <t>беллакт 3</t>
  </si>
  <si>
    <t>комбинезон глория</t>
  </si>
  <si>
    <t>кубик рубика 10 на 10</t>
  </si>
  <si>
    <t>матовое стекло на samsung a50</t>
  </si>
  <si>
    <t>комплект ночная сорочка и пеньюар</t>
  </si>
  <si>
    <t>каучуковый герметик</t>
  </si>
  <si>
    <t>рукоделие для мальчиков</t>
  </si>
  <si>
    <t>наклейки для ногтей абстракция</t>
  </si>
  <si>
    <t>18715432</t>
  </si>
  <si>
    <t>купить джинсы женские</t>
  </si>
  <si>
    <t>рабица сетка</t>
  </si>
  <si>
    <t>тесты с логопедом</t>
  </si>
  <si>
    <t>x5 e70</t>
  </si>
  <si>
    <t>заколка для волос белая</t>
  </si>
  <si>
    <t>43816328</t>
  </si>
  <si>
    <t>масло чистотела для лица</t>
  </si>
  <si>
    <t>kream</t>
  </si>
  <si>
    <t xml:space="preserve">sketches кроссовки </t>
  </si>
  <si>
    <t>илектро самакат</t>
  </si>
  <si>
    <t>смартфон iphone se</t>
  </si>
  <si>
    <t>лего игры</t>
  </si>
  <si>
    <t>бетси школьная обувь</t>
  </si>
  <si>
    <t xml:space="preserve">дифертон </t>
  </si>
  <si>
    <t>пряники для мужского торта</t>
  </si>
  <si>
    <t>скотч для аккумулятора</t>
  </si>
  <si>
    <t>12139932</t>
  </si>
  <si>
    <t>носки х/б</t>
  </si>
  <si>
    <t>защита ручек авто</t>
  </si>
  <si>
    <t>настенные часы алмаз</t>
  </si>
  <si>
    <t>кашпо подвесное ротанг</t>
  </si>
  <si>
    <t>совместные подвески</t>
  </si>
  <si>
    <t>масло liqui moly</t>
  </si>
  <si>
    <t>kelton obuv-it</t>
  </si>
  <si>
    <t>тонометр микролайф</t>
  </si>
  <si>
    <t>футболка трезвый</t>
  </si>
  <si>
    <t>35519607</t>
  </si>
  <si>
    <t>sin sey</t>
  </si>
  <si>
    <t>rohloff</t>
  </si>
  <si>
    <t>regatta обувь</t>
  </si>
  <si>
    <t>толстовка на молнии женская длинная</t>
  </si>
  <si>
    <t>самостоятельные и контрольные работы по математике 2 класс</t>
  </si>
  <si>
    <t>футболка детская мальчик твое</t>
  </si>
  <si>
    <t>одежда женская lime</t>
  </si>
  <si>
    <t xml:space="preserve">ghostbuster </t>
  </si>
  <si>
    <t>abs проволки пластик</t>
  </si>
  <si>
    <t>ванил</t>
  </si>
  <si>
    <t>гранулы для рыб</t>
  </si>
  <si>
    <t>платье аечернее</t>
  </si>
  <si>
    <t>гофрена семена</t>
  </si>
  <si>
    <t>легкое летние платье</t>
  </si>
  <si>
    <t>шкатулка учителю</t>
  </si>
  <si>
    <t>royal canin babycat milk</t>
  </si>
  <si>
    <t xml:space="preserve">стрипер </t>
  </si>
  <si>
    <t>наушники беспроводные mivo</t>
  </si>
  <si>
    <t>платье the cave</t>
  </si>
  <si>
    <t>линзи</t>
  </si>
  <si>
    <t>бюстгальтер rosme</t>
  </si>
  <si>
    <t>маска восстанавливающая</t>
  </si>
  <si>
    <t>топ пиджак</t>
  </si>
  <si>
    <t>разные сережки</t>
  </si>
  <si>
    <t>сварочная</t>
  </si>
  <si>
    <t>кожаные пантолеты</t>
  </si>
  <si>
    <t>baseus micro usb</t>
  </si>
  <si>
    <t>discount shop</t>
  </si>
  <si>
    <t>77090881</t>
  </si>
  <si>
    <t>хайлай</t>
  </si>
  <si>
    <t>rembrandt пастель</t>
  </si>
  <si>
    <t>большая иллюстрированная энциклопедия</t>
  </si>
  <si>
    <t>ремень детский для мальчика</t>
  </si>
  <si>
    <t>шольц</t>
  </si>
  <si>
    <t>топ на бретелях белый</t>
  </si>
  <si>
    <t>ю несбе полиция</t>
  </si>
  <si>
    <t>органайзеры для кисточек</t>
  </si>
  <si>
    <t>чехол для валика</t>
  </si>
  <si>
    <t>шелковая пряжа</t>
  </si>
  <si>
    <t>41161085</t>
  </si>
  <si>
    <t xml:space="preserve">дядя ваня </t>
  </si>
  <si>
    <t>dr cong</t>
  </si>
  <si>
    <t>приставки телевизионные</t>
  </si>
  <si>
    <t xml:space="preserve">каблуки открытые </t>
  </si>
  <si>
    <t>demix кепка</t>
  </si>
  <si>
    <t>блеск для губ dolce milk</t>
  </si>
  <si>
    <t>цикорий со стевией</t>
  </si>
  <si>
    <t>дом кухня кухонный текстиль</t>
  </si>
  <si>
    <t xml:space="preserve">москитка </t>
  </si>
  <si>
    <t xml:space="preserve">остио </t>
  </si>
  <si>
    <t>12710230</t>
  </si>
  <si>
    <t>колба ремонтная</t>
  </si>
  <si>
    <t>зарина брюки кожаные</t>
  </si>
  <si>
    <t>darkside для кальяна</t>
  </si>
  <si>
    <t>очки солнечные со стразами</t>
  </si>
  <si>
    <t>саманта джеймс книги</t>
  </si>
  <si>
    <t>переходники для шлангов</t>
  </si>
  <si>
    <t>футболка на мальчика желтая</t>
  </si>
  <si>
    <t>путь дзен</t>
  </si>
  <si>
    <t>carl</t>
  </si>
  <si>
    <t>кровати двуспальные</t>
  </si>
  <si>
    <t>доктор осминог</t>
  </si>
  <si>
    <t>le vert</t>
  </si>
  <si>
    <t>время не ждет</t>
  </si>
  <si>
    <t>виниловые зубы</t>
  </si>
  <si>
    <t>пенка для пляжа</t>
  </si>
  <si>
    <t>шатёр для кемпинга</t>
  </si>
  <si>
    <t>шорты юбкп</t>
  </si>
  <si>
    <t>злые птички</t>
  </si>
  <si>
    <t>короткие белые носки мужские</t>
  </si>
  <si>
    <t>dmx контроллер</t>
  </si>
  <si>
    <t>колготки с стразами</t>
  </si>
  <si>
    <t>форма для леденцов круглая</t>
  </si>
  <si>
    <t>старый шаман</t>
  </si>
  <si>
    <t>костюм зимний на девочку костюм водоотталкивающий</t>
  </si>
  <si>
    <t>39444062</t>
  </si>
  <si>
    <t>спрей для одежды амвей</t>
  </si>
  <si>
    <t>марина абрамович</t>
  </si>
  <si>
    <t>банд 6</t>
  </si>
  <si>
    <t>ингодятор</t>
  </si>
  <si>
    <t>хозяйственные мыло</t>
  </si>
  <si>
    <t>гуф по номерам</t>
  </si>
  <si>
    <t>толстовка хентай</t>
  </si>
  <si>
    <t>комбинезон женский с широкими штанами</t>
  </si>
  <si>
    <t>11727403</t>
  </si>
  <si>
    <t>салфетки синие бумажные</t>
  </si>
  <si>
    <t>лежи баг</t>
  </si>
  <si>
    <t>защита дома</t>
  </si>
  <si>
    <t>infinity lingerie платье</t>
  </si>
  <si>
    <t>xiaomi derma</t>
  </si>
  <si>
    <t>рюкзак детский дорожный</t>
  </si>
  <si>
    <t>427366089</t>
  </si>
  <si>
    <t>кофта джемпер</t>
  </si>
  <si>
    <t>мусс велла</t>
  </si>
  <si>
    <t>меховой шарф</t>
  </si>
  <si>
    <t>плед 150/200</t>
  </si>
  <si>
    <t>значок крыса</t>
  </si>
  <si>
    <t>полустелька силиконовая</t>
  </si>
  <si>
    <t>газон для дачного участка</t>
  </si>
  <si>
    <t>сасы настенные</t>
  </si>
  <si>
    <t>бутылка для воды 0,3</t>
  </si>
  <si>
    <t>линзы цветные -1</t>
  </si>
  <si>
    <t>hatber женский</t>
  </si>
  <si>
    <t>vokindom</t>
  </si>
  <si>
    <t>niti@line</t>
  </si>
  <si>
    <t>оаощерезка</t>
  </si>
  <si>
    <t>для девочки 3 года</t>
  </si>
  <si>
    <t>регенерация кожи</t>
  </si>
  <si>
    <t>наклейки для ногтей с бтс</t>
  </si>
  <si>
    <t>шарф клетка</t>
  </si>
  <si>
    <t>наклейка самолет</t>
  </si>
  <si>
    <t>красивые женские носки</t>
  </si>
  <si>
    <t xml:space="preserve">ботинки на осень </t>
  </si>
  <si>
    <t>картины с аниме</t>
  </si>
  <si>
    <t>лампочки заднего хода</t>
  </si>
  <si>
    <t>юные фантазеры</t>
  </si>
  <si>
    <t>puma graviton pro</t>
  </si>
  <si>
    <t xml:space="preserve">ремешок для телефона </t>
  </si>
  <si>
    <t>постер 13 карт</t>
  </si>
  <si>
    <t>мордор</t>
  </si>
  <si>
    <t>4:20shop</t>
  </si>
  <si>
    <t>боди с авокадо</t>
  </si>
  <si>
    <t>клатч женский daniele patrici</t>
  </si>
  <si>
    <t>9960002</t>
  </si>
  <si>
    <t>костюм чёрный женский</t>
  </si>
  <si>
    <t>разноцветные шнурки для кроссовок и обуви</t>
  </si>
  <si>
    <t>декаративные камни</t>
  </si>
  <si>
    <t>поделка из пайеток</t>
  </si>
  <si>
    <t>mikki</t>
  </si>
  <si>
    <t>50541386</t>
  </si>
  <si>
    <t>проростки сои</t>
  </si>
  <si>
    <t>генератор мыльные пузыри</t>
  </si>
  <si>
    <t>73346791</t>
  </si>
  <si>
    <t>курта женская демисезонная серая</t>
  </si>
  <si>
    <t>philips  azur</t>
  </si>
  <si>
    <t>перчатки  резиновые</t>
  </si>
  <si>
    <t>массажер пояс</t>
  </si>
  <si>
    <t>диэлектрическая смазка</t>
  </si>
  <si>
    <t>65247530</t>
  </si>
  <si>
    <t>обои виниловые 1.06</t>
  </si>
  <si>
    <t>би ба бо</t>
  </si>
  <si>
    <t>завари любовь</t>
  </si>
  <si>
    <t>горшок для цветов пластик 5л</t>
  </si>
  <si>
    <t>caaral</t>
  </si>
  <si>
    <t>авиатор водолазкин</t>
  </si>
  <si>
    <t>налобный фонарь 18650</t>
  </si>
  <si>
    <t>30007935</t>
  </si>
  <si>
    <t>фм приемник</t>
  </si>
  <si>
    <t>клей моментальный</t>
  </si>
  <si>
    <t xml:space="preserve">несмываемый кондиционер </t>
  </si>
  <si>
    <t>розовый костюм летний</t>
  </si>
  <si>
    <t>l.y.malle обувь</t>
  </si>
  <si>
    <t>36929292</t>
  </si>
  <si>
    <t>двойное проникновение товары для взрослых</t>
  </si>
  <si>
    <t>чехол на samsung 12</t>
  </si>
  <si>
    <t>свеча из вощины фиолетовая</t>
  </si>
  <si>
    <t>15160880</t>
  </si>
  <si>
    <t>краска для волос пантин</t>
  </si>
  <si>
    <t>гриль dexp mgl-2000</t>
  </si>
  <si>
    <t>мотор колесо для велосипеда</t>
  </si>
  <si>
    <t>bielenda cc-крем</t>
  </si>
  <si>
    <t>iphone хs max</t>
  </si>
  <si>
    <t>75269185</t>
  </si>
  <si>
    <t>рюкзак для поездки</t>
  </si>
  <si>
    <t>юбка на пуговицах спереди</t>
  </si>
  <si>
    <t>футболка женская с фруктами</t>
  </si>
  <si>
    <t>рабочая тетрадь по окружающему миру 3 класс плешаков</t>
  </si>
  <si>
    <t>миценил крем</t>
  </si>
  <si>
    <t>зарядное устройство для macbook</t>
  </si>
  <si>
    <t>джеггинсы для девочек на лето</t>
  </si>
  <si>
    <t>куртка женская весна косуха</t>
  </si>
  <si>
    <t>divage forbidden fruif 07</t>
  </si>
  <si>
    <t xml:space="preserve">цепочка с жемчугом </t>
  </si>
  <si>
    <t>redme note 9</t>
  </si>
  <si>
    <t xml:space="preserve">аквариумы </t>
  </si>
  <si>
    <t>очистка очков</t>
  </si>
  <si>
    <t>38007966</t>
  </si>
  <si>
    <t>лот</t>
  </si>
  <si>
    <t>75045441</t>
  </si>
  <si>
    <t>корзина для бумаг большая</t>
  </si>
  <si>
    <t>ушки кошечки</t>
  </si>
  <si>
    <t>наклеки на ногти</t>
  </si>
  <si>
    <t>трусики для младенцев хб</t>
  </si>
  <si>
    <t xml:space="preserve">klubnika </t>
  </si>
  <si>
    <t>шанту</t>
  </si>
  <si>
    <t>брюки на высокий рост женские джеггинсы</t>
  </si>
  <si>
    <t xml:space="preserve">стеллаж с ящиками </t>
  </si>
  <si>
    <t>holy land special</t>
  </si>
  <si>
    <t>кия оптима аксессуары</t>
  </si>
  <si>
    <t>мини юбка с запахом</t>
  </si>
  <si>
    <t>вакуумный рукав</t>
  </si>
  <si>
    <t xml:space="preserve">платье щенячий патруль </t>
  </si>
  <si>
    <t>сковорода гриль для индукционных</t>
  </si>
  <si>
    <t>dogus чай</t>
  </si>
  <si>
    <t>15607028</t>
  </si>
  <si>
    <t>марлевка женская</t>
  </si>
  <si>
    <t>твое куртка джинсовая</t>
  </si>
  <si>
    <t>apple наушники airpods 2</t>
  </si>
  <si>
    <t>основа под макияж 3в1</t>
  </si>
  <si>
    <t>спагетти черные</t>
  </si>
  <si>
    <t>кондиционеры для белья ника</t>
  </si>
  <si>
    <t>маска кожаная заяц</t>
  </si>
  <si>
    <t>бальзам для волос sos</t>
  </si>
  <si>
    <t xml:space="preserve">мужские брюки широкие </t>
  </si>
  <si>
    <t>кепка мужская классическая</t>
  </si>
  <si>
    <t>когтеточк</t>
  </si>
  <si>
    <t>контейнер для специи</t>
  </si>
  <si>
    <t xml:space="preserve">шкода октавия а7 </t>
  </si>
  <si>
    <t>опрыскивать</t>
  </si>
  <si>
    <t>косметичка спортивная</t>
  </si>
  <si>
    <t>гель лаки для ногтей xnail</t>
  </si>
  <si>
    <t>29985972</t>
  </si>
  <si>
    <t>тестер для воды в бассейн</t>
  </si>
  <si>
    <t>спортивный брючный костюм</t>
  </si>
  <si>
    <t xml:space="preserve">puma future </t>
  </si>
  <si>
    <t>трусы голубые</t>
  </si>
  <si>
    <t>корзина для стирального порошка</t>
  </si>
  <si>
    <t>логопедические палочки</t>
  </si>
  <si>
    <t>39634960</t>
  </si>
  <si>
    <t>термостакан стеклянный</t>
  </si>
  <si>
    <t>покажи свою работу</t>
  </si>
  <si>
    <t>ковер 200*300</t>
  </si>
  <si>
    <t>пояжное покрывало</t>
  </si>
  <si>
    <t>пантенол бальзам для волос</t>
  </si>
  <si>
    <t>очки женски</t>
  </si>
  <si>
    <t>травманол актив</t>
  </si>
  <si>
    <t xml:space="preserve">дрейн футболки </t>
  </si>
  <si>
    <t>inlei валики</t>
  </si>
  <si>
    <t xml:space="preserve">юбка светлая </t>
  </si>
  <si>
    <t>мандалорец лего</t>
  </si>
  <si>
    <t>сиреневый бисер</t>
  </si>
  <si>
    <t xml:space="preserve">шорты мужские бежевые </t>
  </si>
  <si>
    <t>modis трусы женские</t>
  </si>
  <si>
    <t>чехол на iphone 13 pro max с ремешком</t>
  </si>
  <si>
    <t>липучки от комаров</t>
  </si>
  <si>
    <t>носки высокие для девочки</t>
  </si>
  <si>
    <t>комплект женский костюм</t>
  </si>
  <si>
    <t>ткань хлопок белый</t>
  </si>
  <si>
    <t>гроза книга</t>
  </si>
  <si>
    <t>7days b.colour</t>
  </si>
  <si>
    <t>шампунь для обуви solemate</t>
  </si>
  <si>
    <t>чехол poko f3</t>
  </si>
  <si>
    <t>татарский чайник</t>
  </si>
  <si>
    <t>кепка панамка для девочек</t>
  </si>
  <si>
    <t xml:space="preserve">под глаза </t>
  </si>
  <si>
    <t>bungly boo! лето</t>
  </si>
  <si>
    <t>зимняя джинсовая куртка</t>
  </si>
  <si>
    <t>мангальная</t>
  </si>
  <si>
    <t>polaroid pld</t>
  </si>
  <si>
    <t>chip toys</t>
  </si>
  <si>
    <t>карандаши простые постельного цвета</t>
  </si>
  <si>
    <t>art&amp;fact openface</t>
  </si>
  <si>
    <t>развивашка на липучках</t>
  </si>
  <si>
    <t>платье rosso corsa</t>
  </si>
  <si>
    <t xml:space="preserve">шарики светящиеся </t>
  </si>
  <si>
    <t>оптигриль тефаль</t>
  </si>
  <si>
    <t>штаны мужские шаровары</t>
  </si>
  <si>
    <t>скетчбук с коричневыми листами</t>
  </si>
  <si>
    <t>71737746</t>
  </si>
  <si>
    <t>сланцы мужские 46</t>
  </si>
  <si>
    <t>подставка для бакалов</t>
  </si>
  <si>
    <t>шорты для мальчиков 12 лет</t>
  </si>
  <si>
    <t>тейпы для бровей</t>
  </si>
  <si>
    <t>для туалета дачного</t>
  </si>
  <si>
    <t>smoke nova x</t>
  </si>
  <si>
    <t>77987649</t>
  </si>
  <si>
    <t xml:space="preserve"> be free</t>
  </si>
  <si>
    <t>бокалы широкие</t>
  </si>
  <si>
    <t>живые куклы</t>
  </si>
  <si>
    <t>жиропоглощающий фильтр для вытяжки</t>
  </si>
  <si>
    <t xml:space="preserve">китикет для кошек </t>
  </si>
  <si>
    <t>крымская фантазия</t>
  </si>
  <si>
    <t>блузка квадратный вырез</t>
  </si>
  <si>
    <t xml:space="preserve">сиалис </t>
  </si>
  <si>
    <t>nosocks!</t>
  </si>
  <si>
    <t>пиксель телефон</t>
  </si>
  <si>
    <t>чехол на телефон xiaomi redmi 5</t>
  </si>
  <si>
    <t>iglena женский</t>
  </si>
  <si>
    <t>панели пах</t>
  </si>
  <si>
    <t>рюкзак школьный для девочки с ортопедической спинкой</t>
  </si>
  <si>
    <t>28389288</t>
  </si>
  <si>
    <t>матрас в детскую кроватку товары для малышей</t>
  </si>
  <si>
    <t>вентилятор игрушечный</t>
  </si>
  <si>
    <t>стучалка забивалка</t>
  </si>
  <si>
    <t>домик кукол лол</t>
  </si>
  <si>
    <t>игрушка доя ванной</t>
  </si>
  <si>
    <t>кофта для девочки оверсайз</t>
  </si>
  <si>
    <t xml:space="preserve">средство для кутикулы </t>
  </si>
  <si>
    <t>сандалии малышу</t>
  </si>
  <si>
    <t>клейтон</t>
  </si>
  <si>
    <t>пониборд</t>
  </si>
  <si>
    <t>контейнеры пищевые одноразовые</t>
  </si>
  <si>
    <t>для ноутбука адаптер</t>
  </si>
  <si>
    <t>стол розовый</t>
  </si>
  <si>
    <t>шорты под короткую юбку</t>
  </si>
  <si>
    <t>фигурки фортнайт подвижные</t>
  </si>
  <si>
    <t>серебряные серьги с агатом</t>
  </si>
  <si>
    <t>нищий вор</t>
  </si>
  <si>
    <t>dr.pawpaw</t>
  </si>
  <si>
    <t>футбольный мяч барселона</t>
  </si>
  <si>
    <t>бальзам для волос 1 л</t>
  </si>
  <si>
    <t>набор мела</t>
  </si>
  <si>
    <t>эфект мокрых волос</t>
  </si>
  <si>
    <t>тюменские аэрозоли</t>
  </si>
  <si>
    <t>remount</t>
  </si>
  <si>
    <t>зонт маленький женский</t>
  </si>
  <si>
    <t>network одежда</t>
  </si>
  <si>
    <t>фубольная форма</t>
  </si>
  <si>
    <t>тоника 8.04</t>
  </si>
  <si>
    <t>ирригатор орал би</t>
  </si>
  <si>
    <t>простыня овальная</t>
  </si>
  <si>
    <t>термонаклейка лиса</t>
  </si>
  <si>
    <t>глормя джинс</t>
  </si>
  <si>
    <t>асбестовое полотно</t>
  </si>
  <si>
    <t xml:space="preserve">сортер стучалка </t>
  </si>
  <si>
    <t>мед для волос ollin</t>
  </si>
  <si>
    <t>kitfort чайник белый</t>
  </si>
  <si>
    <t>стремянка для детей</t>
  </si>
  <si>
    <t>блузка женская летняя с длинными рукавами</t>
  </si>
  <si>
    <t>аккумулятор 6v 4,5a</t>
  </si>
  <si>
    <t>аксесуары для подростков</t>
  </si>
  <si>
    <t>ваза грудь</t>
  </si>
  <si>
    <t>letto дом</t>
  </si>
  <si>
    <t>зелёный свет книга</t>
  </si>
  <si>
    <t>april wings мужской одежда</t>
  </si>
  <si>
    <t>алексеев рассказы о суворове</t>
  </si>
  <si>
    <t>накидка из алькантары</t>
  </si>
  <si>
    <t>перчатки dexter</t>
  </si>
  <si>
    <t>жилет для каратэ</t>
  </si>
  <si>
    <t>кроссовки демикс мужские</t>
  </si>
  <si>
    <t>пляжная палатка палатка шатер игровая палатка</t>
  </si>
  <si>
    <t>sela женская велосипедки</t>
  </si>
  <si>
    <t>одеяло 2 спальное зимнее ватное</t>
  </si>
  <si>
    <t>отрариватель</t>
  </si>
  <si>
    <t>gliss kur кондиционер для волос</t>
  </si>
  <si>
    <t>колпаки р13</t>
  </si>
  <si>
    <t>люстра перья</t>
  </si>
  <si>
    <t>фенрасческа</t>
  </si>
  <si>
    <t xml:space="preserve">прозрачная накидка </t>
  </si>
  <si>
    <t>игрушка каталка полесье</t>
  </si>
  <si>
    <t>серьги чупачупс</t>
  </si>
  <si>
    <t>румпельштильцхен рукоделие</t>
  </si>
  <si>
    <t>пижама кружева</t>
  </si>
  <si>
    <t>veka</t>
  </si>
  <si>
    <t>игра 2+</t>
  </si>
  <si>
    <t>кобра игрушка</t>
  </si>
  <si>
    <t>плащ оливковый</t>
  </si>
  <si>
    <t>для макияжа косметика профессиональная</t>
  </si>
  <si>
    <t>полотенце 50*70</t>
  </si>
  <si>
    <t xml:space="preserve">обои самоклейка </t>
  </si>
  <si>
    <t>тяпка gardena</t>
  </si>
  <si>
    <t xml:space="preserve">педаль велосипедная </t>
  </si>
  <si>
    <t>коляска aimile</t>
  </si>
  <si>
    <t>чехол на самсунг гелакси а 01</t>
  </si>
  <si>
    <t>rf 350</t>
  </si>
  <si>
    <t>доктор персин</t>
  </si>
  <si>
    <t>стул перевертыш</t>
  </si>
  <si>
    <t>жидкое мыло дорожное</t>
  </si>
  <si>
    <t xml:space="preserve">платье с шитьем </t>
  </si>
  <si>
    <t>фреза для маникюра твердосплавная</t>
  </si>
  <si>
    <t xml:space="preserve">стиральный порошок tide </t>
  </si>
  <si>
    <t>смарт часы- умные телефон</t>
  </si>
  <si>
    <t>нефть водка</t>
  </si>
  <si>
    <t>антицелюлитная щетка</t>
  </si>
  <si>
    <t>polo sport</t>
  </si>
  <si>
    <t>маленькая лампочка</t>
  </si>
  <si>
    <t>стеклосетка</t>
  </si>
  <si>
    <t>эротический комтюм</t>
  </si>
  <si>
    <t xml:space="preserve">redmi note 8 pro стекло </t>
  </si>
  <si>
    <t>айфон 7 plus</t>
  </si>
  <si>
    <t>черубино девочки</t>
  </si>
  <si>
    <t>sanders</t>
  </si>
  <si>
    <t>паша пэл</t>
  </si>
  <si>
    <t>майорика</t>
  </si>
  <si>
    <t>headcrab</t>
  </si>
  <si>
    <t>камин на дровах</t>
  </si>
  <si>
    <t>лапы для ног</t>
  </si>
  <si>
    <t>одежда для 7 лет</t>
  </si>
  <si>
    <t>помпон бумажный</t>
  </si>
  <si>
    <t>именные конфеты</t>
  </si>
  <si>
    <t>анатолий иванов</t>
  </si>
  <si>
    <t>привидение игрушка</t>
  </si>
  <si>
    <t>комплект на свадьбу</t>
  </si>
  <si>
    <t>lochi</t>
  </si>
  <si>
    <t>love and planet</t>
  </si>
  <si>
    <t>платье летнее иваново</t>
  </si>
  <si>
    <t>кольцо медь</t>
  </si>
  <si>
    <t>игрушечный пулемёт</t>
  </si>
  <si>
    <t>белые леггинсы для женщин</t>
  </si>
  <si>
    <t>косуха 54-56 размер</t>
  </si>
  <si>
    <t>kot</t>
  </si>
  <si>
    <t>uddo</t>
  </si>
  <si>
    <t xml:space="preserve">мини наклейки </t>
  </si>
  <si>
    <t>тинт для губ бордовый</t>
  </si>
  <si>
    <t>чехол для корана</t>
  </si>
  <si>
    <t>кошелёк прозрачный</t>
  </si>
  <si>
    <t>31906042</t>
  </si>
  <si>
    <t>камень гриль сковорода</t>
  </si>
  <si>
    <t xml:space="preserve">домашний комбинезон </t>
  </si>
  <si>
    <t>medea maris</t>
  </si>
  <si>
    <t>дозатор для жидкого мыла стеклянный</t>
  </si>
  <si>
    <t>комплекты полотенец</t>
  </si>
  <si>
    <t>близнецы подвеска</t>
  </si>
  <si>
    <t>аня из зеленых крыш</t>
  </si>
  <si>
    <t>масло бэй dnc</t>
  </si>
  <si>
    <t>костюм из сжатой ткани</t>
  </si>
  <si>
    <t>шорты мужские гавайские</t>
  </si>
  <si>
    <t>чернила для принтера epson l132</t>
  </si>
  <si>
    <t>комбинезон крошка я</t>
  </si>
  <si>
    <t>ошейник именной</t>
  </si>
  <si>
    <t>укороченная кофта на змейке</t>
  </si>
  <si>
    <t>одежда тай дай</t>
  </si>
  <si>
    <t>погрузчик на радиоуправлении</t>
  </si>
  <si>
    <t>покрытие для спортивных площадок</t>
  </si>
  <si>
    <t>уши на голову</t>
  </si>
  <si>
    <t>акварель для макияжа</t>
  </si>
  <si>
    <t>молд силиконовый для бетона</t>
  </si>
  <si>
    <t>стайлинг гель</t>
  </si>
  <si>
    <t>лао ган ма</t>
  </si>
  <si>
    <t>постельное белье 1.5 серое</t>
  </si>
  <si>
    <t>санкт петербург конфеты</t>
  </si>
  <si>
    <t>триммер dykemann</t>
  </si>
  <si>
    <t>носки для девочек детские</t>
  </si>
  <si>
    <t>наклейка на авто отвернись</t>
  </si>
  <si>
    <t>63641128</t>
  </si>
  <si>
    <t>78027874</t>
  </si>
  <si>
    <t>уши осла</t>
  </si>
  <si>
    <t>спрей от электризации волос</t>
  </si>
  <si>
    <t>baby-g</t>
  </si>
  <si>
    <t>сумки реплика</t>
  </si>
  <si>
    <t>3124273</t>
  </si>
  <si>
    <t>полимерная плитка</t>
  </si>
  <si>
    <t>помада nice view</t>
  </si>
  <si>
    <t>smithfit женский</t>
  </si>
  <si>
    <t>комбинезон весенний</t>
  </si>
  <si>
    <t>набор маски корейские</t>
  </si>
  <si>
    <t>вещи для ути</t>
  </si>
  <si>
    <t>косметичка vs</t>
  </si>
  <si>
    <t>выдвижная система</t>
  </si>
  <si>
    <t>струны для шестиструнной гитары</t>
  </si>
  <si>
    <t xml:space="preserve">белая хлопковая рубашка </t>
  </si>
  <si>
    <t>футболкиоверсайз</t>
  </si>
  <si>
    <t>занимательные карточки</t>
  </si>
  <si>
    <t>алфон 6 чеолх</t>
  </si>
  <si>
    <t xml:space="preserve">неоновые футболки </t>
  </si>
  <si>
    <t>myshkin</t>
  </si>
  <si>
    <t>liqui moly 5w 40</t>
  </si>
  <si>
    <t>колготки белая сетка</t>
  </si>
  <si>
    <t>котофей обувь для девочек детская</t>
  </si>
  <si>
    <t>дизайн книги</t>
  </si>
  <si>
    <t>солнцезащитный крем для лица корейский</t>
  </si>
  <si>
    <t>ручки рейлинг</t>
  </si>
  <si>
    <t>геймерский микрофон</t>
  </si>
  <si>
    <t>спрятать тату</t>
  </si>
  <si>
    <t>samsung j2 core</t>
  </si>
  <si>
    <t>гардина полукруглая</t>
  </si>
  <si>
    <t>женские  басаножки</t>
  </si>
  <si>
    <t>топ поло женская</t>
  </si>
  <si>
    <t>apple usb c</t>
  </si>
  <si>
    <t>cosclay</t>
  </si>
  <si>
    <t>крышка 15 см</t>
  </si>
  <si>
    <t>шорты женские на выход</t>
  </si>
  <si>
    <t>креманка на ножке</t>
  </si>
  <si>
    <t>65780864</t>
  </si>
  <si>
    <t>happy baby бортик для кровати</t>
  </si>
  <si>
    <t>лаки для ногтей неон</t>
  </si>
  <si>
    <t>столы складные</t>
  </si>
  <si>
    <t>свитер хлопок женский</t>
  </si>
  <si>
    <t>костюмы на выпускной женские</t>
  </si>
  <si>
    <t>спицы для вязания толстые</t>
  </si>
  <si>
    <t>геншин оружие</t>
  </si>
  <si>
    <t xml:space="preserve">супра для волос </t>
  </si>
  <si>
    <t>натура сиберика скраб для головы</t>
  </si>
  <si>
    <t>лампы напольные</t>
  </si>
  <si>
    <t>11359556</t>
  </si>
  <si>
    <t>наполнитель для кошачьего туалета бентонит</t>
  </si>
  <si>
    <t>куртка тканевая мужская</t>
  </si>
  <si>
    <t>бюстгальер глория джинс</t>
  </si>
  <si>
    <t xml:space="preserve">косилер </t>
  </si>
  <si>
    <t>nanoglass</t>
  </si>
  <si>
    <t>книга карты таро</t>
  </si>
  <si>
    <t xml:space="preserve">товары для спорта </t>
  </si>
  <si>
    <t>78993505</t>
  </si>
  <si>
    <t>космос наклейки</t>
  </si>
  <si>
    <t>dmae крем</t>
  </si>
  <si>
    <t>бэй микс</t>
  </si>
  <si>
    <t>holika holika aqua</t>
  </si>
  <si>
    <t>календарь дембеля</t>
  </si>
  <si>
    <t>мияч</t>
  </si>
  <si>
    <t>искусственные фиалки</t>
  </si>
  <si>
    <t>одежда для малышей мальчиков</t>
  </si>
  <si>
    <t>цветы однолетние</t>
  </si>
  <si>
    <t>хайла</t>
  </si>
  <si>
    <t>ограждение для малины</t>
  </si>
  <si>
    <t>нк-мебель</t>
  </si>
  <si>
    <t>стеганный пододеяльник</t>
  </si>
  <si>
    <t>колёсики для роликов</t>
  </si>
  <si>
    <t>набор  слаймов</t>
  </si>
  <si>
    <t>рамка для картины а 3</t>
  </si>
  <si>
    <t>40881981</t>
  </si>
  <si>
    <t>ящики рыболовные</t>
  </si>
  <si>
    <t>пленка для обёртывания книг</t>
  </si>
  <si>
    <t>hansales</t>
  </si>
  <si>
    <t>парные подвески на троих</t>
  </si>
  <si>
    <t>an.ni</t>
  </si>
  <si>
    <t xml:space="preserve">носки следики </t>
  </si>
  <si>
    <t>патчи от отёков</t>
  </si>
  <si>
    <t>мужские штаны больших размеров</t>
  </si>
  <si>
    <t>акридерм дерматологический препарат</t>
  </si>
  <si>
    <t>стакан для зубных счеток</t>
  </si>
  <si>
    <t>шрирачи</t>
  </si>
  <si>
    <t xml:space="preserve">шмакодявки </t>
  </si>
  <si>
    <t>pampers sleep</t>
  </si>
  <si>
    <t>72315513</t>
  </si>
  <si>
    <t>miduo</t>
  </si>
  <si>
    <t>рубашки школьные с коротким рукавом</t>
  </si>
  <si>
    <t>85537588</t>
  </si>
  <si>
    <t>мужская рубашка с рисунком</t>
  </si>
  <si>
    <t xml:space="preserve">беспроводной светильник </t>
  </si>
  <si>
    <t>корзинка для собак</t>
  </si>
  <si>
    <t>новекс</t>
  </si>
  <si>
    <t>вазы для печенья</t>
  </si>
  <si>
    <t>cybershop</t>
  </si>
  <si>
    <t>мери кей спрей</t>
  </si>
  <si>
    <t xml:space="preserve">босоножки для девушек </t>
  </si>
  <si>
    <t>топлеш</t>
  </si>
  <si>
    <t>электронная сигарета сити</t>
  </si>
  <si>
    <t>чехол на планшет samsung galaxy tab s7</t>
  </si>
  <si>
    <t>велсофт ткань</t>
  </si>
  <si>
    <t>детские маски для сна</t>
  </si>
  <si>
    <t>губка для паяльника</t>
  </si>
  <si>
    <t>лисья нора шоппер</t>
  </si>
  <si>
    <t>eline moda</t>
  </si>
  <si>
    <t>комбинезон зола</t>
  </si>
  <si>
    <t>desisan сумки</t>
  </si>
  <si>
    <t>свечи на торт золотые</t>
  </si>
  <si>
    <t>massimo dutti синий</t>
  </si>
  <si>
    <t>джинсы хендерсон</t>
  </si>
  <si>
    <t>абро</t>
  </si>
  <si>
    <t>сабо женские зеленые</t>
  </si>
  <si>
    <t>спортивные сумки через плечо</t>
  </si>
  <si>
    <t xml:space="preserve">статуэтка слон </t>
  </si>
  <si>
    <t>айр форс</t>
  </si>
  <si>
    <t>карниз тонкий</t>
  </si>
  <si>
    <t>серьги кофе</t>
  </si>
  <si>
    <t xml:space="preserve">лонгслив с завязками </t>
  </si>
  <si>
    <t>сандалии для девочек 31</t>
  </si>
  <si>
    <t>домашнее платье на молнии</t>
  </si>
  <si>
    <t>кашпо уличное подвесное</t>
  </si>
  <si>
    <t>авокадо с кошачей мятой</t>
  </si>
  <si>
    <t>платье с открытой спиной и стразами</t>
  </si>
  <si>
    <t>шары гравити фолз</t>
  </si>
  <si>
    <t>шары гарри потер</t>
  </si>
  <si>
    <t>lego potter</t>
  </si>
  <si>
    <t>летнии костюмы для мальчиков</t>
  </si>
  <si>
    <t>многослойное колье с жемчугом</t>
  </si>
  <si>
    <t>81269982</t>
  </si>
  <si>
    <t>карамель сливочная леденцы</t>
  </si>
  <si>
    <t>hoops демисезон</t>
  </si>
  <si>
    <t>ritter sport марципан</t>
  </si>
  <si>
    <t>сандалии rieker женские</t>
  </si>
  <si>
    <t xml:space="preserve">магнитная доска для рисования </t>
  </si>
  <si>
    <t>baby step</t>
  </si>
  <si>
    <t>подушки ортопедические детские</t>
  </si>
  <si>
    <t>сапоги замшевые женские</t>
  </si>
  <si>
    <t>43725362</t>
  </si>
  <si>
    <t>бином детства</t>
  </si>
  <si>
    <t>тетрадь с разделителями а5</t>
  </si>
  <si>
    <t>крепеж для микроволновой печи</t>
  </si>
  <si>
    <t>волейбол сетка</t>
  </si>
  <si>
    <t>лента для локонов</t>
  </si>
  <si>
    <t>футболки с аниме оверсайз</t>
  </si>
  <si>
    <t>спирали от комаров чистый дом</t>
  </si>
  <si>
    <t>клей для резиновых лодок</t>
  </si>
  <si>
    <t>туалетная вода lucia</t>
  </si>
  <si>
    <t>75601743</t>
  </si>
  <si>
    <t>для копчения рыбы</t>
  </si>
  <si>
    <t>ремень часы apple</t>
  </si>
  <si>
    <t>levis кеды мужские</t>
  </si>
  <si>
    <t>гель для стирки без отдушки</t>
  </si>
  <si>
    <t>кружка маки</t>
  </si>
  <si>
    <t>костюм на ребёнка 10лет девочка на праздник</t>
  </si>
  <si>
    <t>крепления для маскитных сеток</t>
  </si>
  <si>
    <t>16119019</t>
  </si>
  <si>
    <t>леново телефон</t>
  </si>
  <si>
    <t>набор чтобы делать сережки</t>
  </si>
  <si>
    <t xml:space="preserve">деревянные стулья </t>
  </si>
  <si>
    <t>тапки медведи</t>
  </si>
  <si>
    <t>кот без прикрас</t>
  </si>
  <si>
    <t>ледокаин спрей</t>
  </si>
  <si>
    <t>пенал школьный для мальчиков двойной</t>
  </si>
  <si>
    <t xml:space="preserve">тепловая завеса </t>
  </si>
  <si>
    <t>геймпад триггер</t>
  </si>
  <si>
    <t>семена чиа 1кг</t>
  </si>
  <si>
    <t>пленка пвд</t>
  </si>
  <si>
    <t>кроватка игрушечная</t>
  </si>
  <si>
    <t>платок для мусульманок</t>
  </si>
  <si>
    <t>аргановое масло для лица натуральное</t>
  </si>
  <si>
    <t>bielenda крем вокруг глаз</t>
  </si>
  <si>
    <t>haribo мармелад ягоды</t>
  </si>
  <si>
    <t xml:space="preserve">футболка с ромашками </t>
  </si>
  <si>
    <t>твое зип</t>
  </si>
  <si>
    <t>elbebek</t>
  </si>
  <si>
    <t>16839768</t>
  </si>
  <si>
    <t>67047822</t>
  </si>
  <si>
    <t>ссср сумка</t>
  </si>
  <si>
    <t>приманка на карася</t>
  </si>
  <si>
    <t>косметичка бокс</t>
  </si>
  <si>
    <t>skam книга</t>
  </si>
  <si>
    <t>черный пилжак</t>
  </si>
  <si>
    <t>ароматизатор саше</t>
  </si>
  <si>
    <t>14063375</t>
  </si>
  <si>
    <t>мясорубка polaris pmg</t>
  </si>
  <si>
    <t xml:space="preserve">гдз </t>
  </si>
  <si>
    <t>кольцо шестеренка</t>
  </si>
  <si>
    <t xml:space="preserve">banana </t>
  </si>
  <si>
    <t>сковорода для оладушек</t>
  </si>
  <si>
    <t>бутылочка для воды спортивная</t>
  </si>
  <si>
    <t>крем для душа гель</t>
  </si>
  <si>
    <t xml:space="preserve">шопер с хелоу кити </t>
  </si>
  <si>
    <t>ткань на отрез футер</t>
  </si>
  <si>
    <t>средство защиты растений</t>
  </si>
  <si>
    <t>lego 75301</t>
  </si>
  <si>
    <t xml:space="preserve">массажёр механический </t>
  </si>
  <si>
    <t>трусы 58 размер</t>
  </si>
  <si>
    <t>тональный крем для лица шанель</t>
  </si>
  <si>
    <t>тросик велосипедный shimano</t>
  </si>
  <si>
    <t>набор для ухода за бассейном</t>
  </si>
  <si>
    <t>собака игрушки</t>
  </si>
  <si>
    <t>тофу обувь</t>
  </si>
  <si>
    <t>фонарь магнитный</t>
  </si>
  <si>
    <t>белые шлепки мужские</t>
  </si>
  <si>
    <t>любовница смерти</t>
  </si>
  <si>
    <t>костюм джигита</t>
  </si>
  <si>
    <t>раскраска наклейками</t>
  </si>
  <si>
    <t xml:space="preserve">костюм железного человека </t>
  </si>
  <si>
    <t>волосы 70 см</t>
  </si>
  <si>
    <t>круг авокадо</t>
  </si>
  <si>
    <t xml:space="preserve">вентилятор потолочный </t>
  </si>
  <si>
    <t>конструктор комби блок</t>
  </si>
  <si>
    <t>кроссовки женские летние для бега</t>
  </si>
  <si>
    <t>пазл корги</t>
  </si>
  <si>
    <t>мейбелин хайлайтер</t>
  </si>
  <si>
    <t>79732447</t>
  </si>
  <si>
    <t>мальера</t>
  </si>
  <si>
    <t xml:space="preserve">футбулки </t>
  </si>
  <si>
    <t>проводка электрическая</t>
  </si>
  <si>
    <t>23405687</t>
  </si>
  <si>
    <t xml:space="preserve">пудра для объема </t>
  </si>
  <si>
    <t>чехол samsung s8+</t>
  </si>
  <si>
    <t>шоколад бабаевский элитный</t>
  </si>
  <si>
    <t>держатель для туалетной бумаги напольный с ершиком</t>
  </si>
  <si>
    <t>джинсы с черепами</t>
  </si>
  <si>
    <t>parly</t>
  </si>
  <si>
    <t>marvel funko pop</t>
  </si>
  <si>
    <t>формы пластиковые</t>
  </si>
  <si>
    <t>73165967</t>
  </si>
  <si>
    <t>духи alan bray</t>
  </si>
  <si>
    <t>хлопчатобумажное платье</t>
  </si>
  <si>
    <t xml:space="preserve">форма для выпечки торта </t>
  </si>
  <si>
    <t>освижитель</t>
  </si>
  <si>
    <t>эргорюкзак ergobaby</t>
  </si>
  <si>
    <t>полиббизары</t>
  </si>
  <si>
    <t>карта bts</t>
  </si>
  <si>
    <t>бассейн каркасный 500</t>
  </si>
  <si>
    <t xml:space="preserve">подарок любимой девушке </t>
  </si>
  <si>
    <t>logitech геймпад</t>
  </si>
  <si>
    <t>59295703</t>
  </si>
  <si>
    <t>подлокотник для автомобиля лада веста</t>
  </si>
  <si>
    <t>blackford магазин сударь</t>
  </si>
  <si>
    <t>kitty штаны</t>
  </si>
  <si>
    <t>женский лонгслив с воротником</t>
  </si>
  <si>
    <t>клавиатура ножничная</t>
  </si>
  <si>
    <t>бритвы набор</t>
  </si>
  <si>
    <t>заколка шляпа</t>
  </si>
  <si>
    <t>саженцы сакуры</t>
  </si>
  <si>
    <t>стойка под удилище</t>
  </si>
  <si>
    <t>запах пота</t>
  </si>
  <si>
    <t>складной пуф</t>
  </si>
  <si>
    <t>zhujie</t>
  </si>
  <si>
    <t xml:space="preserve">чехол realme c 21 y </t>
  </si>
  <si>
    <t>katlagkova</t>
  </si>
  <si>
    <t xml:space="preserve">кляр </t>
  </si>
  <si>
    <t>oh my hair top deal</t>
  </si>
  <si>
    <t>пакеты для верхней одежды</t>
  </si>
  <si>
    <t>для пауэрлифтинга</t>
  </si>
  <si>
    <t xml:space="preserve">эпл вотч 3 </t>
  </si>
  <si>
    <t>полки в ванной</t>
  </si>
  <si>
    <t>украшения для подруг</t>
  </si>
  <si>
    <t>папка прозрачная на молнии</t>
  </si>
  <si>
    <t>чехол на наушники huawei freebuds 4i</t>
  </si>
  <si>
    <t>коврики лада приора</t>
  </si>
  <si>
    <t>мобильный модем</t>
  </si>
  <si>
    <t>сережка пупок</t>
  </si>
  <si>
    <t>батончики белковые</t>
  </si>
  <si>
    <t>apple pencil 1 чехол</t>
  </si>
  <si>
    <t>рисуй каждый день</t>
  </si>
  <si>
    <t>планер календарь</t>
  </si>
  <si>
    <t>кордамон</t>
  </si>
  <si>
    <t>беспроводная зарядка в автомобиль baseus</t>
  </si>
  <si>
    <t>натали мужской</t>
  </si>
  <si>
    <t xml:space="preserve">elastic </t>
  </si>
  <si>
    <t>соепок рук</t>
  </si>
  <si>
    <t>юбка colin's</t>
  </si>
  <si>
    <t>claudia canova</t>
  </si>
  <si>
    <t>under armour демисезон</t>
  </si>
  <si>
    <t>соска-поильник</t>
  </si>
  <si>
    <t>антигравийная пленка 3m</t>
  </si>
  <si>
    <t>карандаш для губ sabo</t>
  </si>
  <si>
    <t>металлоискатель ака</t>
  </si>
  <si>
    <t>topdance</t>
  </si>
  <si>
    <t>футболка 50</t>
  </si>
  <si>
    <t>рубашка белая для мальчика 122</t>
  </si>
  <si>
    <t>детская раскраска по номерам</t>
  </si>
  <si>
    <t>кружевные сорочки</t>
  </si>
  <si>
    <t>кроссовки женские adidas кеды</t>
  </si>
  <si>
    <t xml:space="preserve">ковёр на стену </t>
  </si>
  <si>
    <t>сумки фабиано</t>
  </si>
  <si>
    <t>round up starter</t>
  </si>
  <si>
    <t>backercacao</t>
  </si>
  <si>
    <t>кронштейн для ванной</t>
  </si>
  <si>
    <t>тени rimmel</t>
  </si>
  <si>
    <t>аксессуары для террариума</t>
  </si>
  <si>
    <t>деловой сарафан</t>
  </si>
  <si>
    <t>фларариум</t>
  </si>
  <si>
    <t>поилка доя собак</t>
  </si>
  <si>
    <t xml:space="preserve">испаритель бруско </t>
  </si>
  <si>
    <t>гель для мембранный одежда</t>
  </si>
  <si>
    <t xml:space="preserve">форма для повара </t>
  </si>
  <si>
    <t>мягкое ведро для рыбалки</t>
  </si>
  <si>
    <t>шампунь с</t>
  </si>
  <si>
    <t>плюшевый синдзи</t>
  </si>
  <si>
    <t>диваны не дорогие</t>
  </si>
  <si>
    <t>кнопка на iphone 6 с отпечатком</t>
  </si>
  <si>
    <t>блузка бордового цвета</t>
  </si>
  <si>
    <t>футболка имбирь</t>
  </si>
  <si>
    <t>накладка для выключателя</t>
  </si>
  <si>
    <t>трафареты животных</t>
  </si>
  <si>
    <t>кроссовки dolce gabbana</t>
  </si>
  <si>
    <t>женский комбинезон с брюками</t>
  </si>
  <si>
    <t xml:space="preserve">краска для волос loreal </t>
  </si>
  <si>
    <t>электрочайник браун</t>
  </si>
  <si>
    <t>jammer</t>
  </si>
  <si>
    <t>гирлянда на батарейках 10 метров</t>
  </si>
  <si>
    <t xml:space="preserve">барьер для воды </t>
  </si>
  <si>
    <t>румяна блестящие</t>
  </si>
  <si>
    <t>шорты нижние</t>
  </si>
  <si>
    <t>mantra art</t>
  </si>
  <si>
    <t>рабочая тетрадь 5-6 лет</t>
  </si>
  <si>
    <t>бб крем корея</t>
  </si>
  <si>
    <t>джоджо значок</t>
  </si>
  <si>
    <t>фру фру мармелад</t>
  </si>
  <si>
    <t>печенье киндер</t>
  </si>
  <si>
    <t>чуанье</t>
  </si>
  <si>
    <t>косметика от 7days</t>
  </si>
  <si>
    <t>футболка краповая</t>
  </si>
  <si>
    <t>кубик секс</t>
  </si>
  <si>
    <t>кольцо женское сердечко</t>
  </si>
  <si>
    <t>фумигатор газовый</t>
  </si>
  <si>
    <t xml:space="preserve">футболка оверсайз для мальчиков </t>
  </si>
  <si>
    <t>27649355</t>
  </si>
  <si>
    <t>14571362</t>
  </si>
  <si>
    <t>парфюмерия брокард</t>
  </si>
  <si>
    <t>белые кеды на липучке</t>
  </si>
  <si>
    <t xml:space="preserve">платье летнее женское без рукавов </t>
  </si>
  <si>
    <t>женское платье туника</t>
  </si>
  <si>
    <t>диск ps5</t>
  </si>
  <si>
    <t>чуковский от двух до пяти</t>
  </si>
  <si>
    <t>коллаген farm stay</t>
  </si>
  <si>
    <t>soul bags</t>
  </si>
  <si>
    <t>символика рф</t>
  </si>
  <si>
    <t>щетина</t>
  </si>
  <si>
    <t>рубашка ostin мужская</t>
  </si>
  <si>
    <t>твое зипки</t>
  </si>
  <si>
    <t>emmel'</t>
  </si>
  <si>
    <t>анкерный болт с кольцом</t>
  </si>
  <si>
    <t>денежные хлапушки</t>
  </si>
  <si>
    <t>38945032</t>
  </si>
  <si>
    <t>vesta кондиционер для белья</t>
  </si>
  <si>
    <t>кюлоты больших размеров</t>
  </si>
  <si>
    <t>f5 одежда женский</t>
  </si>
  <si>
    <t>кроссовки женские красивые</t>
  </si>
  <si>
    <t>плед 180 200</t>
  </si>
  <si>
    <t>чехол galaxy s7</t>
  </si>
  <si>
    <t xml:space="preserve">ювелир карат </t>
  </si>
  <si>
    <t>iqos solid</t>
  </si>
  <si>
    <t>гель-пенка для умывания garnier</t>
  </si>
  <si>
    <t xml:space="preserve">ручная мясорубка </t>
  </si>
  <si>
    <t>муж трусы</t>
  </si>
  <si>
    <t>cosmeya скраб</t>
  </si>
  <si>
    <t>купальник с высокой талией раздельный</t>
  </si>
  <si>
    <t>простыня 240 на 260</t>
  </si>
  <si>
    <t>римская штора детская</t>
  </si>
  <si>
    <t>разукрашка номерам аниме</t>
  </si>
  <si>
    <t>plams</t>
  </si>
  <si>
    <t>листы каменной книги</t>
  </si>
  <si>
    <t>тайтсы футбольные</t>
  </si>
  <si>
    <t>пруток медный</t>
  </si>
  <si>
    <t xml:space="preserve">буква ю футболка </t>
  </si>
  <si>
    <t xml:space="preserve">временная краска </t>
  </si>
  <si>
    <t>tomas munz лоферы</t>
  </si>
  <si>
    <t>комплект нижнего белья сексуальный</t>
  </si>
  <si>
    <t>blue therm</t>
  </si>
  <si>
    <t xml:space="preserve">дождевик для детей </t>
  </si>
  <si>
    <t>modela</t>
  </si>
  <si>
    <t xml:space="preserve">крышка на кастрюлю </t>
  </si>
  <si>
    <t>curaprox ершики</t>
  </si>
  <si>
    <t>дидриксонс</t>
  </si>
  <si>
    <t>спортивные брюки мужские puma</t>
  </si>
  <si>
    <t>damis</t>
  </si>
  <si>
    <t>nadia</t>
  </si>
  <si>
    <t>футболки  на лето</t>
  </si>
  <si>
    <t xml:space="preserve">игрушка мотоцикл </t>
  </si>
  <si>
    <t>колготки под чулки</t>
  </si>
  <si>
    <t>экко слипоны</t>
  </si>
  <si>
    <t xml:space="preserve">вокс </t>
  </si>
  <si>
    <t xml:space="preserve">свитшот красный </t>
  </si>
  <si>
    <t>полка под машинку</t>
  </si>
  <si>
    <t>shaik 268</t>
  </si>
  <si>
    <t>синдром спасителя</t>
  </si>
  <si>
    <t>лейка пластиковая садовая</t>
  </si>
  <si>
    <t>x tape</t>
  </si>
  <si>
    <t>очки солнцезащитные красные</t>
  </si>
  <si>
    <t>кормдля кошек</t>
  </si>
  <si>
    <t>порошок стиральны</t>
  </si>
  <si>
    <t>ночник маленький</t>
  </si>
  <si>
    <t>fuji cutlery</t>
  </si>
  <si>
    <t>для кистей стакан</t>
  </si>
  <si>
    <t>наклейки ванс</t>
  </si>
  <si>
    <t>лента для рукоделия органза</t>
  </si>
  <si>
    <t>сланцы 34 размер</t>
  </si>
  <si>
    <t>химитек универсал</t>
  </si>
  <si>
    <t xml:space="preserve">зонт уличный </t>
  </si>
  <si>
    <t>пеларгония биотехника</t>
  </si>
  <si>
    <t>салфетка для приборов</t>
  </si>
  <si>
    <t>чехлы на хонор 10 ай</t>
  </si>
  <si>
    <t>сарафан макси женский</t>
  </si>
  <si>
    <t>пена для волос шварцкопф</t>
  </si>
  <si>
    <t>be free обувь</t>
  </si>
  <si>
    <t>вязаные балетки</t>
  </si>
  <si>
    <t>разноцветная посуда</t>
  </si>
  <si>
    <t>трость для танца</t>
  </si>
  <si>
    <t>elizavecca сыворотка гиалуроновая</t>
  </si>
  <si>
    <t>чемпионский пояс</t>
  </si>
  <si>
    <t>винтажное худи</t>
  </si>
  <si>
    <t>vincentka</t>
  </si>
  <si>
    <t>14399234</t>
  </si>
  <si>
    <t>стулья кресла</t>
  </si>
  <si>
    <t>тканевые резинки для спорта</t>
  </si>
  <si>
    <t>чехол iphone 11 pro белый</t>
  </si>
  <si>
    <t>жидкость для компоста</t>
  </si>
  <si>
    <t>samsung eo-eg920</t>
  </si>
  <si>
    <t>rose quartz</t>
  </si>
  <si>
    <t>ura'ala</t>
  </si>
  <si>
    <t>серьги конго 585</t>
  </si>
  <si>
    <t>бижутерия женская цепочки</t>
  </si>
  <si>
    <t>соль с трвами</t>
  </si>
  <si>
    <t xml:space="preserve">казак </t>
  </si>
  <si>
    <t xml:space="preserve">тктх </t>
  </si>
  <si>
    <t>крем дар дракона</t>
  </si>
  <si>
    <t>духи адрианагрест</t>
  </si>
  <si>
    <t>стеганые сумки</t>
  </si>
  <si>
    <t>45997500</t>
  </si>
  <si>
    <t>braun выпрямитель волос</t>
  </si>
  <si>
    <t>чехол на телефон vivo y1s</t>
  </si>
  <si>
    <t xml:space="preserve">топ сексуальный </t>
  </si>
  <si>
    <t>девушка с пионами</t>
  </si>
  <si>
    <t>frunel</t>
  </si>
  <si>
    <t>ступеньки к школе</t>
  </si>
  <si>
    <t>металлический ремешок на apple watch</t>
  </si>
  <si>
    <t>витамины для ума</t>
  </si>
  <si>
    <t xml:space="preserve">inspector </t>
  </si>
  <si>
    <t>зарядное устройство mi band 4</t>
  </si>
  <si>
    <t>браслеты дружбы с магнитом</t>
  </si>
  <si>
    <t>помпа на член</t>
  </si>
  <si>
    <t>носки набор хлопок</t>
  </si>
  <si>
    <t xml:space="preserve">автомобильный инвертор </t>
  </si>
  <si>
    <t xml:space="preserve">tik tok </t>
  </si>
  <si>
    <t>размягчитель</t>
  </si>
  <si>
    <t>brewista</t>
  </si>
  <si>
    <t>семена стрелиции</t>
  </si>
  <si>
    <t>груша маникен</t>
  </si>
  <si>
    <t>lucky shoes</t>
  </si>
  <si>
    <t>анисимова</t>
  </si>
  <si>
    <t>49740153</t>
  </si>
  <si>
    <t xml:space="preserve">спортивные юбки </t>
  </si>
  <si>
    <t>армен</t>
  </si>
  <si>
    <t>насадка на зубную</t>
  </si>
  <si>
    <t xml:space="preserve">платье с пышным рукавом </t>
  </si>
  <si>
    <t>щуп авто</t>
  </si>
  <si>
    <t xml:space="preserve">доронькин </t>
  </si>
  <si>
    <t>майка женская летняя турция</t>
  </si>
  <si>
    <t>rubit защита от насекомых</t>
  </si>
  <si>
    <t>канцелярский нож 9 мм</t>
  </si>
  <si>
    <t>валик малярный набор</t>
  </si>
  <si>
    <t>79389883</t>
  </si>
  <si>
    <t>электрические инструменты</t>
  </si>
  <si>
    <t>чиносы мужские укороченные</t>
  </si>
  <si>
    <t>крючок двухрожковый</t>
  </si>
  <si>
    <t>ролики детские раздвижные для девочек с защитой</t>
  </si>
  <si>
    <t>19+</t>
  </si>
  <si>
    <t>клема духи</t>
  </si>
  <si>
    <t>alexandr bogdanov</t>
  </si>
  <si>
    <t xml:space="preserve">кружка розовая </t>
  </si>
  <si>
    <t>шелковые костюмы женские</t>
  </si>
  <si>
    <t xml:space="preserve">демон костюм </t>
  </si>
  <si>
    <t>легкая мужская обувь</t>
  </si>
  <si>
    <t>купальные трусы на высокой посадке</t>
  </si>
  <si>
    <t>платье миди пышное</t>
  </si>
  <si>
    <t>книга формула мечты</t>
  </si>
  <si>
    <t>66516058</t>
  </si>
  <si>
    <t>крем для загаоа</t>
  </si>
  <si>
    <t>мозаика алмазная аниме</t>
  </si>
  <si>
    <t xml:space="preserve">маникюрный набор zinger </t>
  </si>
  <si>
    <t>atuk</t>
  </si>
  <si>
    <t>заколенники</t>
  </si>
  <si>
    <t>одежда женская лето 2022</t>
  </si>
  <si>
    <t xml:space="preserve">держатель для телефона в авто с зарядкой </t>
  </si>
  <si>
    <t>помада диваш</t>
  </si>
  <si>
    <t>37669900</t>
  </si>
  <si>
    <t>консилер maybelline fit me 12</t>
  </si>
  <si>
    <t>severclothing мужской</t>
  </si>
  <si>
    <t>платье из купры</t>
  </si>
  <si>
    <t xml:space="preserve">лавандовое масло </t>
  </si>
  <si>
    <t xml:space="preserve">летний кастюм женский </t>
  </si>
  <si>
    <t>велосипед 2+</t>
  </si>
  <si>
    <t>карнавальные платья</t>
  </si>
  <si>
    <t xml:space="preserve">допельгерц </t>
  </si>
  <si>
    <t>пеньюар красный</t>
  </si>
  <si>
    <t>noom одежда женский</t>
  </si>
  <si>
    <t>подвеска большая</t>
  </si>
  <si>
    <t>нудл с сеткой</t>
  </si>
  <si>
    <t>босоножки fila</t>
  </si>
  <si>
    <t>бобер женский</t>
  </si>
  <si>
    <t>спротивный костюм</t>
  </si>
  <si>
    <t xml:space="preserve">капли барс </t>
  </si>
  <si>
    <t>аксессуары в волосы</t>
  </si>
  <si>
    <t>кофта мужская легкая</t>
  </si>
  <si>
    <t xml:space="preserve">протеин порошок </t>
  </si>
  <si>
    <t>70651020</t>
  </si>
  <si>
    <t>77739557</t>
  </si>
  <si>
    <t>колечки на ноги</t>
  </si>
  <si>
    <t xml:space="preserve">шнурки белые плоские </t>
  </si>
  <si>
    <t>хакеры сновидений</t>
  </si>
  <si>
    <t>набор трусов слипы</t>
  </si>
  <si>
    <t>набор плетения</t>
  </si>
  <si>
    <t>alamanda</t>
  </si>
  <si>
    <t xml:space="preserve">ишрушки </t>
  </si>
  <si>
    <t>adapt</t>
  </si>
  <si>
    <t>чехол redmi 9 книжка</t>
  </si>
  <si>
    <t>пенал бравл</t>
  </si>
  <si>
    <t>бейблейд фафнир</t>
  </si>
  <si>
    <t>салфетки бытовые</t>
  </si>
  <si>
    <t>79836895</t>
  </si>
  <si>
    <t>платье пастельного цвета</t>
  </si>
  <si>
    <t xml:space="preserve">крымский чай </t>
  </si>
  <si>
    <t>либридерм церафавит</t>
  </si>
  <si>
    <t>73419029</t>
  </si>
  <si>
    <t>обтягивающая юбка с разрезом</t>
  </si>
  <si>
    <t>каток для игры в песке</t>
  </si>
  <si>
    <t>my planner</t>
  </si>
  <si>
    <t>печь под казан 12 литров</t>
  </si>
  <si>
    <t>бюстгальтер medela</t>
  </si>
  <si>
    <t>41760194</t>
  </si>
  <si>
    <t>хб шнур</t>
  </si>
  <si>
    <t xml:space="preserve">дзи </t>
  </si>
  <si>
    <t>лампа для автомобиля</t>
  </si>
  <si>
    <t>силиконовая скатерть на стол овальная</t>
  </si>
  <si>
    <t>22730154</t>
  </si>
  <si>
    <t>nelli blu</t>
  </si>
  <si>
    <t xml:space="preserve">для попкорна </t>
  </si>
  <si>
    <t>19034754</t>
  </si>
  <si>
    <t>чехол guess iphone 13 pro max</t>
  </si>
  <si>
    <t>брелок кит</t>
  </si>
  <si>
    <t>чехол для meizu m6</t>
  </si>
  <si>
    <t>ботинки  мужские</t>
  </si>
  <si>
    <t>черные очки женские</t>
  </si>
  <si>
    <t>спрей для снятия тейпа</t>
  </si>
  <si>
    <t>grizzly сумка</t>
  </si>
  <si>
    <t>50888340</t>
  </si>
  <si>
    <t>миска белая</t>
  </si>
  <si>
    <t>парные кружки для влюбленных набор</t>
  </si>
  <si>
    <t>крем гиалурон эксперт</t>
  </si>
  <si>
    <t>циркулярные пилы</t>
  </si>
  <si>
    <t>прямое длинное платье</t>
  </si>
  <si>
    <t>carla norri</t>
  </si>
  <si>
    <t>топ на нитках</t>
  </si>
  <si>
    <t>ми ми мишки футболка</t>
  </si>
  <si>
    <t>аш тау</t>
  </si>
  <si>
    <t>маркеры для оформления</t>
  </si>
  <si>
    <t>кроссовки для бега puma</t>
  </si>
  <si>
    <t>детские оружия</t>
  </si>
  <si>
    <t>электрический чайник для кухни техника</t>
  </si>
  <si>
    <t>универсальный подстаканник</t>
  </si>
  <si>
    <t>panasonic eneloop</t>
  </si>
  <si>
    <t>жилетка мужская оверсайз</t>
  </si>
  <si>
    <t>ремкомплект для бампера</t>
  </si>
  <si>
    <t>карты большие</t>
  </si>
  <si>
    <t>68451310</t>
  </si>
  <si>
    <t>интимедия</t>
  </si>
  <si>
    <t xml:space="preserve">спортивная сумка для фитнеса </t>
  </si>
  <si>
    <t>кропотливая топ</t>
  </si>
  <si>
    <t xml:space="preserve">маленький крабик </t>
  </si>
  <si>
    <t>пособия для малышей</t>
  </si>
  <si>
    <t>брелок французский бульдог</t>
  </si>
  <si>
    <t>перец на подоконнике</t>
  </si>
  <si>
    <t>тока world игрушки</t>
  </si>
  <si>
    <t>приманка на судака</t>
  </si>
  <si>
    <t>40302152</t>
  </si>
  <si>
    <t>чехол iphone 12 силиконовый</t>
  </si>
  <si>
    <t>ремешок для умных часов 20 мм</t>
  </si>
  <si>
    <t>плацентарный крем</t>
  </si>
  <si>
    <t>рюкзак мальчики школьный с рисунком</t>
  </si>
  <si>
    <t>шпатель для окон</t>
  </si>
  <si>
    <t>одинаковая одежда для мамы в для сына</t>
  </si>
  <si>
    <t>лампа для маникюра emi</t>
  </si>
  <si>
    <t>набор посуды детский керамика</t>
  </si>
  <si>
    <t>marks &amp; spencer школьная форма</t>
  </si>
  <si>
    <t>костюм женский с якорем</t>
  </si>
  <si>
    <t>фрутоняня мясное</t>
  </si>
  <si>
    <t>kapous для волос набор</t>
  </si>
  <si>
    <t>джинсовая рубашка для девочек</t>
  </si>
  <si>
    <t>farlin</t>
  </si>
  <si>
    <t>геймпад usb</t>
  </si>
  <si>
    <t>caprice женская обувь летняя</t>
  </si>
  <si>
    <t>омега для женщин</t>
  </si>
  <si>
    <t>мешочки для белья</t>
  </si>
  <si>
    <t>топинамбур кофе</t>
  </si>
  <si>
    <t>футболка теория большого взрыва</t>
  </si>
  <si>
    <t>бюстгальтер пуш-ап на маленькую грудь</t>
  </si>
  <si>
    <t>лоферы женские на высокой платформе</t>
  </si>
  <si>
    <t>x speedflow</t>
  </si>
  <si>
    <t xml:space="preserve">банда на </t>
  </si>
  <si>
    <t>эфирное масло амбра</t>
  </si>
  <si>
    <t>акриловый бокал</t>
  </si>
  <si>
    <t>ру найл</t>
  </si>
  <si>
    <t>вешалка для прихожей настенная</t>
  </si>
  <si>
    <t>аегим</t>
  </si>
  <si>
    <t>игрушки angry birds</t>
  </si>
  <si>
    <t>joodle</t>
  </si>
  <si>
    <t>желатин 220 блум</t>
  </si>
  <si>
    <t xml:space="preserve">шайбы </t>
  </si>
  <si>
    <t>световое кольцо на телефон</t>
  </si>
  <si>
    <t xml:space="preserve">компьютерные игры </t>
  </si>
  <si>
    <t>ice screen</t>
  </si>
  <si>
    <t>джинсовая куртка синяя</t>
  </si>
  <si>
    <t xml:space="preserve">mango джемпер </t>
  </si>
  <si>
    <t>рамка для фото золотая</t>
  </si>
  <si>
    <t>тоника серая</t>
  </si>
  <si>
    <t xml:space="preserve">мусульманские часы </t>
  </si>
  <si>
    <t>платье женское клубное</t>
  </si>
  <si>
    <t>кожаная резинка</t>
  </si>
  <si>
    <t>полотенца 35*70</t>
  </si>
  <si>
    <t>burberry the beat туалетная вода</t>
  </si>
  <si>
    <t xml:space="preserve">бруно банани </t>
  </si>
  <si>
    <t>adidas mundial team</t>
  </si>
  <si>
    <t>бриджи адидас женские</t>
  </si>
  <si>
    <t>бог император дюны</t>
  </si>
  <si>
    <t xml:space="preserve">стеллаж для </t>
  </si>
  <si>
    <t xml:space="preserve">кофта трикотажная </t>
  </si>
  <si>
    <t>шампунь love beauty and planet</t>
  </si>
  <si>
    <t>этажерки на колесиках</t>
  </si>
  <si>
    <t>конфеты ферреро</t>
  </si>
  <si>
    <t>oldos ветровка</t>
  </si>
  <si>
    <t>одеяло 110 на 140</t>
  </si>
  <si>
    <t>профиль москитной сетки</t>
  </si>
  <si>
    <t>бальзам для рыжих волос</t>
  </si>
  <si>
    <t>2110 ваз</t>
  </si>
  <si>
    <t>3695890</t>
  </si>
  <si>
    <t xml:space="preserve">защитный щиток </t>
  </si>
  <si>
    <t>колонки ural</t>
  </si>
  <si>
    <t>подставка под ободки</t>
  </si>
  <si>
    <t>весы торговые напольные</t>
  </si>
  <si>
    <t>kenguluna</t>
  </si>
  <si>
    <t>shel</t>
  </si>
  <si>
    <t>irina lillo блокнот</t>
  </si>
  <si>
    <t>68195466</t>
  </si>
  <si>
    <t>все категории</t>
  </si>
  <si>
    <t>туника женская хлопковая</t>
  </si>
  <si>
    <t>asics кроссовки для тенниса женские</t>
  </si>
  <si>
    <t>комплект утро невесты</t>
  </si>
  <si>
    <t>браслет iwatch</t>
  </si>
  <si>
    <t>гаршинка</t>
  </si>
  <si>
    <t>рюкзак женский michael kors</t>
  </si>
  <si>
    <t>глория джинс панамка</t>
  </si>
  <si>
    <t xml:space="preserve">зубные </t>
  </si>
  <si>
    <t xml:space="preserve">ирригаторы </t>
  </si>
  <si>
    <t>детская обувь adidas для девочек</t>
  </si>
  <si>
    <t>100 любимых сказок</t>
  </si>
  <si>
    <t>учебник технология 5 класс</t>
  </si>
  <si>
    <t>чашки и кружки для чая набор</t>
  </si>
  <si>
    <t>шкаф купе для ребенка</t>
  </si>
  <si>
    <t>футболки женские mango</t>
  </si>
  <si>
    <t>зубные пасты индия</t>
  </si>
  <si>
    <t xml:space="preserve">стекло на айфон xr </t>
  </si>
  <si>
    <t>18899763</t>
  </si>
  <si>
    <t>два пододеяльника</t>
  </si>
  <si>
    <t xml:space="preserve">термоприводы для теплиц </t>
  </si>
  <si>
    <t>футболка аргентины</t>
  </si>
  <si>
    <t>для масел</t>
  </si>
  <si>
    <t>41675789</t>
  </si>
  <si>
    <t>босаножки с завязками</t>
  </si>
  <si>
    <t>круглый противень для пиццы</t>
  </si>
  <si>
    <t xml:space="preserve">grizgo </t>
  </si>
  <si>
    <t>парные браслеты из нержавеющей стали</t>
  </si>
  <si>
    <t>читательский дневник 3класс</t>
  </si>
  <si>
    <t>eva коврики с бортиками</t>
  </si>
  <si>
    <t>вибраторы маленький</t>
  </si>
  <si>
    <t>занавеска тюль на кухню</t>
  </si>
  <si>
    <t xml:space="preserve">платье на юбилей </t>
  </si>
  <si>
    <t>маска для волос кокосовый рай</t>
  </si>
  <si>
    <t>семена чебреца</t>
  </si>
  <si>
    <t>крючок для вязания 9 мм</t>
  </si>
  <si>
    <t>расчёска в сумку</t>
  </si>
  <si>
    <t>манги 12+</t>
  </si>
  <si>
    <t>ощшсу</t>
  </si>
  <si>
    <t>ароматизатор пищевой клубника</t>
  </si>
  <si>
    <t>шампунь безсульфатный детский</t>
  </si>
  <si>
    <t>чай ahmad tea черный</t>
  </si>
  <si>
    <t>дрожжеуловитель</t>
  </si>
  <si>
    <t>топик женский атласный</t>
  </si>
  <si>
    <t>костюм adidas красный</t>
  </si>
  <si>
    <t>brain quest</t>
  </si>
  <si>
    <t>ковер на лестницу</t>
  </si>
  <si>
    <t>dc комиксы</t>
  </si>
  <si>
    <t>shokolat'e</t>
  </si>
  <si>
    <t xml:space="preserve">майя </t>
  </si>
  <si>
    <t>розмарин в горшке</t>
  </si>
  <si>
    <t>цветок хлопок</t>
  </si>
  <si>
    <t>накидка в сетку</t>
  </si>
  <si>
    <t>футболка spider man</t>
  </si>
  <si>
    <t>мормыша тульская шайба</t>
  </si>
  <si>
    <t xml:space="preserve">гели для наращивания ногтей </t>
  </si>
  <si>
    <t>брелок прикольный</t>
  </si>
  <si>
    <t>короткая олимпийка</t>
  </si>
  <si>
    <t>estel шампунь для волос 1000</t>
  </si>
  <si>
    <t xml:space="preserve">корм сириус для кошек </t>
  </si>
  <si>
    <t>mini maxi мальчики одежда</t>
  </si>
  <si>
    <t>шарик из кошачьей мяты</t>
  </si>
  <si>
    <t>шимеры</t>
  </si>
  <si>
    <t xml:space="preserve">ножницы для стрижки волос </t>
  </si>
  <si>
    <t>скрибит</t>
  </si>
  <si>
    <t xml:space="preserve">малефисента </t>
  </si>
  <si>
    <t>мармелад медовый</t>
  </si>
  <si>
    <t>оверсайз толстовка женская</t>
  </si>
  <si>
    <t>редми 9 ультра</t>
  </si>
  <si>
    <t>лего средневековый замок</t>
  </si>
  <si>
    <t xml:space="preserve">копилка  </t>
  </si>
  <si>
    <t>дисковый фильтр</t>
  </si>
  <si>
    <t>духи burberry her</t>
  </si>
  <si>
    <t>краска 360</t>
  </si>
  <si>
    <t>подставка для браслетов настольная</t>
  </si>
  <si>
    <t>приправа для купат</t>
  </si>
  <si>
    <t>кондиционер для волос garnier</t>
  </si>
  <si>
    <t>​​📌 13650421</t>
  </si>
  <si>
    <t>пушин игрушка мягкая</t>
  </si>
  <si>
    <t>kapika сапоги для детей</t>
  </si>
  <si>
    <t>иголки для прокалывания</t>
  </si>
  <si>
    <t>литиевые батарейки cr2032</t>
  </si>
  <si>
    <t>кулон на шею серебро</t>
  </si>
  <si>
    <t>даша саша и копилка</t>
  </si>
  <si>
    <t>наборы для вышивания крестом лукас</t>
  </si>
  <si>
    <t>топ трикотажный женский vipshop</t>
  </si>
  <si>
    <t>mikmel коврик</t>
  </si>
  <si>
    <t>иглы для вышивания ковров</t>
  </si>
  <si>
    <t>кернберг</t>
  </si>
  <si>
    <t>флэш карта 64</t>
  </si>
  <si>
    <t>экран на iphone 8 плюс</t>
  </si>
  <si>
    <t>кабель hdmi для телевизора 5 метров</t>
  </si>
  <si>
    <t>боксеры байкар</t>
  </si>
  <si>
    <t>консоль playstation 5</t>
  </si>
  <si>
    <t xml:space="preserve">футболка с буквой z </t>
  </si>
  <si>
    <t>кроссовки для девочек 25 размер</t>
  </si>
  <si>
    <t>kara sevda</t>
  </si>
  <si>
    <t>мудрагель</t>
  </si>
  <si>
    <t>25611674</t>
  </si>
  <si>
    <t>стекло на zte blade l210</t>
  </si>
  <si>
    <t>зеленое платье детское</t>
  </si>
  <si>
    <t xml:space="preserve">набор для косметики </t>
  </si>
  <si>
    <t>из фоамирана</t>
  </si>
  <si>
    <t>68000863</t>
  </si>
  <si>
    <t>wurt</t>
  </si>
  <si>
    <t>детская копилка сейф</t>
  </si>
  <si>
    <t>носки пицца</t>
  </si>
  <si>
    <t>дорожный чемодан комплект</t>
  </si>
  <si>
    <t>аккумуляторный фонарик</t>
  </si>
  <si>
    <t>gtx 760</t>
  </si>
  <si>
    <t>бэйбилис</t>
  </si>
  <si>
    <t>юбка  карандаш</t>
  </si>
  <si>
    <t>кашемировые джемперы</t>
  </si>
  <si>
    <t>толстовка и штаны женские камбез</t>
  </si>
  <si>
    <t>обои венский лес</t>
  </si>
  <si>
    <t>ресницы для наращивания ресниц mix</t>
  </si>
  <si>
    <t>lacoste l.12.12 pour elle</t>
  </si>
  <si>
    <t>поло calvin klein</t>
  </si>
  <si>
    <t>беговые наушники</t>
  </si>
  <si>
    <t xml:space="preserve">стружка </t>
  </si>
  <si>
    <t>ватика шампунь</t>
  </si>
  <si>
    <t>кепка женская на лето</t>
  </si>
  <si>
    <t>очки для зрения 0.5</t>
  </si>
  <si>
    <t>огнеупорный герметик</t>
  </si>
  <si>
    <t>конфеты миндаль иванович</t>
  </si>
  <si>
    <t>для туалета аксессуары</t>
  </si>
  <si>
    <t>кросовки joma</t>
  </si>
  <si>
    <t>форма паспорт</t>
  </si>
  <si>
    <t>коврик для лепки а3</t>
  </si>
  <si>
    <t>сумка мужская через плечо тайна</t>
  </si>
  <si>
    <t>letterman jackets</t>
  </si>
  <si>
    <t>пряжа из конопли</t>
  </si>
  <si>
    <t>жидкий акрил для ванны</t>
  </si>
  <si>
    <t>коибинезон летний для мальчика новорожденного</t>
  </si>
  <si>
    <t>горчица bornier</t>
  </si>
  <si>
    <t>крымский травник красота</t>
  </si>
  <si>
    <t>alez alezshop</t>
  </si>
  <si>
    <t>zatik</t>
  </si>
  <si>
    <t>обезжириватель для шугаринга</t>
  </si>
  <si>
    <t>ремешок для huawei band 3</t>
  </si>
  <si>
    <t>машинка игрушка для малышей</t>
  </si>
  <si>
    <t>открытки новогодние</t>
  </si>
  <si>
    <t>золотая помада</t>
  </si>
  <si>
    <t xml:space="preserve">окантовыватель </t>
  </si>
  <si>
    <t>перчатка для завивки</t>
  </si>
  <si>
    <t>верёвка для бандажа</t>
  </si>
  <si>
    <t>диамаг</t>
  </si>
  <si>
    <t xml:space="preserve">кроссовки мужские  летние </t>
  </si>
  <si>
    <t>насос для напора воды</t>
  </si>
  <si>
    <t>дверная ручка черная</t>
  </si>
  <si>
    <t>мд 5090</t>
  </si>
  <si>
    <t>fairy .</t>
  </si>
  <si>
    <t>халат с пеньюаром</t>
  </si>
  <si>
    <t>расширитель для бюсгалтера</t>
  </si>
  <si>
    <t>соевый шрот</t>
  </si>
  <si>
    <t>матрас нега</t>
  </si>
  <si>
    <t>стильная одежда для женщин</t>
  </si>
  <si>
    <t>70050552</t>
  </si>
  <si>
    <t>слеклайн</t>
  </si>
  <si>
    <t>чехол для эрподс 3</t>
  </si>
  <si>
    <t>насос дачный</t>
  </si>
  <si>
    <t>стикеры kuromi</t>
  </si>
  <si>
    <t>простыня 120*200</t>
  </si>
  <si>
    <t>коробка для ручек</t>
  </si>
  <si>
    <t>шорты и футболка мальчик</t>
  </si>
  <si>
    <t>кус</t>
  </si>
  <si>
    <t>гантели для ног</t>
  </si>
  <si>
    <t>самсунг а03 core</t>
  </si>
  <si>
    <t>джинсы 5 карманов</t>
  </si>
  <si>
    <t>автозагар dav</t>
  </si>
  <si>
    <t>подгузники elite soft 0</t>
  </si>
  <si>
    <t xml:space="preserve">краска в балончике </t>
  </si>
  <si>
    <t>чехол на самсунг a11</t>
  </si>
  <si>
    <t xml:space="preserve">буква м </t>
  </si>
  <si>
    <t>утягивающее белье для женщин</t>
  </si>
  <si>
    <t>рубашка женская летняя хлопок больших размеров</t>
  </si>
  <si>
    <t>силиконовые подкладки для стиральной машины</t>
  </si>
  <si>
    <t>босоножки женские с поатьем</t>
  </si>
  <si>
    <t>брызговики спарко</t>
  </si>
  <si>
    <t>les</t>
  </si>
  <si>
    <t xml:space="preserve">обувь мужской </t>
  </si>
  <si>
    <t>хагис для девочек 3</t>
  </si>
  <si>
    <t>ножницы прямые</t>
  </si>
  <si>
    <t>шредер садовый</t>
  </si>
  <si>
    <t>брюки мальчик 146</t>
  </si>
  <si>
    <t>книга не дружи со мной</t>
  </si>
  <si>
    <t>дающий</t>
  </si>
  <si>
    <t>для женщин джинсы</t>
  </si>
  <si>
    <t>твое футболка рик и морти</t>
  </si>
  <si>
    <t xml:space="preserve">костюм женский летний  </t>
  </si>
  <si>
    <t xml:space="preserve">лама игрушка </t>
  </si>
  <si>
    <t>стекло для хонор 9 лайт</t>
  </si>
  <si>
    <t>49635495</t>
  </si>
  <si>
    <t>груша для лодочного мотора</t>
  </si>
  <si>
    <t>чехол 11 iphone аниме</t>
  </si>
  <si>
    <t>ргд 5</t>
  </si>
  <si>
    <t>7809601</t>
  </si>
  <si>
    <t>чехол на телефон infinix hot 11 play</t>
  </si>
  <si>
    <t>liva косметика</t>
  </si>
  <si>
    <t>propolis шампунь</t>
  </si>
  <si>
    <t>ночи ипанемы</t>
  </si>
  <si>
    <t xml:space="preserve">лол omg </t>
  </si>
  <si>
    <t>воздушни шарики</t>
  </si>
  <si>
    <t>неоновый порошок</t>
  </si>
  <si>
    <t>платье саоафан</t>
  </si>
  <si>
    <t xml:space="preserve">душа алтая </t>
  </si>
  <si>
    <t>зеркало неправильной формы</t>
  </si>
  <si>
    <t>женская понама</t>
  </si>
  <si>
    <t>ваз 2110 тюнинг</t>
  </si>
  <si>
    <t>12 в 1 спрей</t>
  </si>
  <si>
    <t>часы женские с металлическим ремешком</t>
  </si>
  <si>
    <t>мокасины белые летние</t>
  </si>
  <si>
    <t>chanel platinum</t>
  </si>
  <si>
    <t>база для ногтей lovely</t>
  </si>
  <si>
    <t>рейтузы для девочки шерстяные</t>
  </si>
  <si>
    <t>сковородка gipfel</t>
  </si>
  <si>
    <t>коробка для хранения бисера</t>
  </si>
  <si>
    <t>костюм для мальчика с жилеткой</t>
  </si>
  <si>
    <t>пастила билевская</t>
  </si>
  <si>
    <t>насос мини</t>
  </si>
  <si>
    <t>самокат трюковой oxelo</t>
  </si>
  <si>
    <t>платье 3 года</t>
  </si>
  <si>
    <t>аир болотный</t>
  </si>
  <si>
    <t>батист шампунь сухой</t>
  </si>
  <si>
    <t>skmei 1068</t>
  </si>
  <si>
    <t>плавикс</t>
  </si>
  <si>
    <t xml:space="preserve">гладильная доска ника </t>
  </si>
  <si>
    <t>husqvarna 137</t>
  </si>
  <si>
    <t>роликовый воск</t>
  </si>
  <si>
    <t>термосумка в машину</t>
  </si>
  <si>
    <t>фитнес тренажер</t>
  </si>
  <si>
    <t>наушники jbl 215</t>
  </si>
  <si>
    <t xml:space="preserve">откровенное платье </t>
  </si>
  <si>
    <t>очки мудские</t>
  </si>
  <si>
    <t>прозрачный чехол на айфон х</t>
  </si>
  <si>
    <t>сумка мини маус</t>
  </si>
  <si>
    <t>34633585</t>
  </si>
  <si>
    <t>winx журнал</t>
  </si>
  <si>
    <t>парка мужская летняя</t>
  </si>
  <si>
    <t>спортивный костюм мужской boss</t>
  </si>
  <si>
    <t xml:space="preserve">женская барсетка </t>
  </si>
  <si>
    <t>денежное мыло с деньгами</t>
  </si>
  <si>
    <t>агролекарь</t>
  </si>
  <si>
    <t>часы прикроватные</t>
  </si>
  <si>
    <t>голова для подсачека</t>
  </si>
  <si>
    <t>монета выбора</t>
  </si>
  <si>
    <t>brusco aspire</t>
  </si>
  <si>
    <t xml:space="preserve">зонт для отдыха </t>
  </si>
  <si>
    <t xml:space="preserve">кофр для мотоцикла </t>
  </si>
  <si>
    <t>органайзер для блесен</t>
  </si>
  <si>
    <t>брюки мужские  прямые</t>
  </si>
  <si>
    <t>финиковый сахар</t>
  </si>
  <si>
    <t>горбуша в собственном соку</t>
  </si>
  <si>
    <t>тарол</t>
  </si>
  <si>
    <t>чехол на автомобильный руль</t>
  </si>
  <si>
    <t>трусы женские зола</t>
  </si>
  <si>
    <t>кемера</t>
  </si>
  <si>
    <t>огнестрельный пистолет</t>
  </si>
  <si>
    <t xml:space="preserve">xiaomi 9 </t>
  </si>
  <si>
    <t>колье изумруд</t>
  </si>
  <si>
    <t>хаги ваги все цвета</t>
  </si>
  <si>
    <t>защита на запястье</t>
  </si>
  <si>
    <t>ремилакс</t>
  </si>
  <si>
    <t>благословенные монстры</t>
  </si>
  <si>
    <t>чехол на хуавей у5</t>
  </si>
  <si>
    <t>tommy hilfiger сумка поясная</t>
  </si>
  <si>
    <t>78330550</t>
  </si>
  <si>
    <t xml:space="preserve">штаны трансформеры </t>
  </si>
  <si>
    <t>джинсовые  шорты женские</t>
  </si>
  <si>
    <t>платье с лосинами</t>
  </si>
  <si>
    <t>grinshoes</t>
  </si>
  <si>
    <t>лента для телевизора</t>
  </si>
  <si>
    <t xml:space="preserve">искуственные листья </t>
  </si>
  <si>
    <t>детское пюре с 5 месяцев</t>
  </si>
  <si>
    <t xml:space="preserve">платье белое кружевное </t>
  </si>
  <si>
    <t xml:space="preserve">аксессуары для праздника </t>
  </si>
  <si>
    <t>30497938</t>
  </si>
  <si>
    <t>клипсы для собак</t>
  </si>
  <si>
    <t xml:space="preserve">пионер пистолет </t>
  </si>
  <si>
    <t>тёплые носки женские</t>
  </si>
  <si>
    <t>маты гимнастические</t>
  </si>
  <si>
    <t>вешалка крючок на дверь</t>
  </si>
  <si>
    <t>шарф mango</t>
  </si>
  <si>
    <t>ранец холодное сердце</t>
  </si>
  <si>
    <t>серебряные серьги с натуральным аметистом</t>
  </si>
  <si>
    <t>мужское портмоне из натуральной кожи</t>
  </si>
  <si>
    <t>кепка с лисой</t>
  </si>
  <si>
    <t>постельное белье подростков</t>
  </si>
  <si>
    <t>игры на логику для детей</t>
  </si>
  <si>
    <t>бритва vox</t>
  </si>
  <si>
    <t>мультметр</t>
  </si>
  <si>
    <t>женские чешки</t>
  </si>
  <si>
    <t>аравиа с мочевиной</t>
  </si>
  <si>
    <t>трафареты для бикини</t>
  </si>
  <si>
    <t>подарок матери</t>
  </si>
  <si>
    <t xml:space="preserve">карл маркс </t>
  </si>
  <si>
    <t>кепка анимэ</t>
  </si>
  <si>
    <t>14253776</t>
  </si>
  <si>
    <t>ла кри spf</t>
  </si>
  <si>
    <t>мойка высокого давления deko</t>
  </si>
  <si>
    <t>stay true store</t>
  </si>
  <si>
    <t>для перегноя</t>
  </si>
  <si>
    <t>набор оснастки для рыбалки</t>
  </si>
  <si>
    <t>шнур на телефон</t>
  </si>
  <si>
    <t>черный пенал на замке</t>
  </si>
  <si>
    <t>комиксы про мироустройство</t>
  </si>
  <si>
    <t>набор для ухода за собой</t>
  </si>
  <si>
    <t>гелевые блестки</t>
  </si>
  <si>
    <t>машинка коляска</t>
  </si>
  <si>
    <t>значек гвардии</t>
  </si>
  <si>
    <t>одежда туркменистан</t>
  </si>
  <si>
    <t xml:space="preserve">буковски </t>
  </si>
  <si>
    <t>наколенники сплав</t>
  </si>
  <si>
    <t>брюки женские узбекистан</t>
  </si>
  <si>
    <t>37288231</t>
  </si>
  <si>
    <t>набор столовых приборов советские</t>
  </si>
  <si>
    <t>аква бомба</t>
  </si>
  <si>
    <t>карандаш для губ черный</t>
  </si>
  <si>
    <t>для тела массажное масло</t>
  </si>
  <si>
    <t>шары ведьмы не стареют</t>
  </si>
  <si>
    <t>гель лак tertio</t>
  </si>
  <si>
    <t>спрей доя ног</t>
  </si>
  <si>
    <t>нивеа бальзам</t>
  </si>
  <si>
    <t>лейка душевая с подсветкой</t>
  </si>
  <si>
    <t>известковая мука</t>
  </si>
  <si>
    <t>86067266</t>
  </si>
  <si>
    <t>кроссовки geox для девочки</t>
  </si>
  <si>
    <t>biogance</t>
  </si>
  <si>
    <t>мозаика сова</t>
  </si>
  <si>
    <t>портмоне детское</t>
  </si>
  <si>
    <t>телефон iphone 8+</t>
  </si>
  <si>
    <t>головки торкс</t>
  </si>
  <si>
    <t>кейп свадебный</t>
  </si>
  <si>
    <t>спортивки женские широкие</t>
  </si>
  <si>
    <t>спортивная горка</t>
  </si>
  <si>
    <t>набор посуды бамбук</t>
  </si>
  <si>
    <t xml:space="preserve">футболка женская love republic </t>
  </si>
  <si>
    <t>mango женское рубашки</t>
  </si>
  <si>
    <t>телефон iphone 1</t>
  </si>
  <si>
    <t>нормомед</t>
  </si>
  <si>
    <t>настенные полки для цветов</t>
  </si>
  <si>
    <t>ostin пальто</t>
  </si>
  <si>
    <t>садок под рыбу</t>
  </si>
  <si>
    <t>губка боб мягкая игрушка</t>
  </si>
  <si>
    <t>модели машин 1:18</t>
  </si>
  <si>
    <t>нож для чистки яблок</t>
  </si>
  <si>
    <t>киа соренто 1</t>
  </si>
  <si>
    <t>boleko</t>
  </si>
  <si>
    <t>мел тунгыш тараз</t>
  </si>
  <si>
    <t>valko baby snap 4</t>
  </si>
  <si>
    <t xml:space="preserve">костюм на выпускной мужской </t>
  </si>
  <si>
    <t>chibo кофе</t>
  </si>
  <si>
    <t>inhouse сковорода</t>
  </si>
  <si>
    <t>isadora single power</t>
  </si>
  <si>
    <t>металлические пульки</t>
  </si>
  <si>
    <t>24697291</t>
  </si>
  <si>
    <t>мини хлебцы рисовые</t>
  </si>
  <si>
    <t>belita kids</t>
  </si>
  <si>
    <t>наклейки на стену звезды</t>
  </si>
  <si>
    <t>футболка нейт диаз</t>
  </si>
  <si>
    <t>nike джордан женские</t>
  </si>
  <si>
    <t xml:space="preserve">платок для девочки </t>
  </si>
  <si>
    <t xml:space="preserve">айсида </t>
  </si>
  <si>
    <t>голод гамсун</t>
  </si>
  <si>
    <t>леденцы натуральные</t>
  </si>
  <si>
    <t xml:space="preserve">баскетбольный кроссовки </t>
  </si>
  <si>
    <t>сигареты в пачках</t>
  </si>
  <si>
    <t>против коликов</t>
  </si>
  <si>
    <t>платье на резинках</t>
  </si>
  <si>
    <t xml:space="preserve">футболка и шорты костюм </t>
  </si>
  <si>
    <t>estel шампунь блонд</t>
  </si>
  <si>
    <t>клейкая лента водостойкая</t>
  </si>
  <si>
    <t>преферанс лореаль</t>
  </si>
  <si>
    <t xml:space="preserve">красные бусы </t>
  </si>
  <si>
    <t>истории игрушек</t>
  </si>
  <si>
    <t>камис длинный</t>
  </si>
  <si>
    <t>горшок уточка</t>
  </si>
  <si>
    <t>съёмник хомутов</t>
  </si>
  <si>
    <t>26444259</t>
  </si>
  <si>
    <t>бальзам для волос профессиональный ollin</t>
  </si>
  <si>
    <t>защитное стекло samsung м 32</t>
  </si>
  <si>
    <t>гофре крупное</t>
  </si>
  <si>
    <t>коибинезон летний для мальчика</t>
  </si>
  <si>
    <t>платье джинсовое женское беларусь</t>
  </si>
  <si>
    <t>штаны для девочек лето</t>
  </si>
  <si>
    <t>отбеливающие крема для лица</t>
  </si>
  <si>
    <t>joma штаны</t>
  </si>
  <si>
    <t>расчёска kosmo</t>
  </si>
  <si>
    <t>спортивный брюки женские</t>
  </si>
  <si>
    <t>худи женско</t>
  </si>
  <si>
    <t>перчатки кружевные женские</t>
  </si>
  <si>
    <t>украшения интерьера</t>
  </si>
  <si>
    <t>24841834</t>
  </si>
  <si>
    <t>полукомбенезон</t>
  </si>
  <si>
    <t>29767174</t>
  </si>
  <si>
    <t>трусы с рюшками</t>
  </si>
  <si>
    <t>утепленный костюм женский</t>
  </si>
  <si>
    <t>японск</t>
  </si>
  <si>
    <t>баночки для скраба</t>
  </si>
  <si>
    <t>карандаш для губ ninelle</t>
  </si>
  <si>
    <t>адаптер для айфона 13</t>
  </si>
  <si>
    <t>дневник как путь к себе</t>
  </si>
  <si>
    <t>42691141</t>
  </si>
  <si>
    <t>плинтуса для пола</t>
  </si>
  <si>
    <t>фильтр для турболейки</t>
  </si>
  <si>
    <t>чехол galaxy a03s</t>
  </si>
  <si>
    <t xml:space="preserve">чёрное платье на бретельках </t>
  </si>
  <si>
    <t>пневматический опрыскиватель</t>
  </si>
  <si>
    <t>корзинка с фруктами аниме</t>
  </si>
  <si>
    <t>40960900</t>
  </si>
  <si>
    <t>азулен воск</t>
  </si>
  <si>
    <t>шторы для ванной комнаты тканевые</t>
  </si>
  <si>
    <t>босоножки женские салатовые</t>
  </si>
  <si>
    <t>женская кожаная обувь зенден</t>
  </si>
  <si>
    <t>кроссовки кожанные женские</t>
  </si>
  <si>
    <t>зеленая книга сказок</t>
  </si>
  <si>
    <t>фляшка для воды</t>
  </si>
  <si>
    <t>имитация воды</t>
  </si>
  <si>
    <t xml:space="preserve">набор пищевых красителей </t>
  </si>
  <si>
    <t>электронная сигарета минифит</t>
  </si>
  <si>
    <t>купальник  подростковый</t>
  </si>
  <si>
    <t xml:space="preserve">запретный дневник </t>
  </si>
  <si>
    <t>violeta by mango купальник</t>
  </si>
  <si>
    <t>джинсовые шорты с лямками</t>
  </si>
  <si>
    <t>красный колпак</t>
  </si>
  <si>
    <t>куклы my little pony</t>
  </si>
  <si>
    <t>комплекты женских трусов</t>
  </si>
  <si>
    <t>компрессионые рукава</t>
  </si>
  <si>
    <t>мочалка для младенца</t>
  </si>
  <si>
    <t>краска для волос redken</t>
  </si>
  <si>
    <t>все грядущие дни</t>
  </si>
  <si>
    <t>halita</t>
  </si>
  <si>
    <t>золото для мужчин</t>
  </si>
  <si>
    <t xml:space="preserve">кофта для детей </t>
  </si>
  <si>
    <t>конопуша подгузники детские</t>
  </si>
  <si>
    <t>серьги чимина</t>
  </si>
  <si>
    <t>мужские мастерки</t>
  </si>
  <si>
    <t>паровая швабра 10 в 1</t>
  </si>
  <si>
    <t>резинка для багажа</t>
  </si>
  <si>
    <t>игрушки fisher price</t>
  </si>
  <si>
    <t>ампервольтметр</t>
  </si>
  <si>
    <t xml:space="preserve">ремешок для apple watch 45 </t>
  </si>
  <si>
    <t>елена обухова книги</t>
  </si>
  <si>
    <t>овощечистки набор</t>
  </si>
  <si>
    <t xml:space="preserve">эльза холодное сердце </t>
  </si>
  <si>
    <t>super crema</t>
  </si>
  <si>
    <t>твердый шампунь sharme</t>
  </si>
  <si>
    <t>14580021</t>
  </si>
  <si>
    <t>фликсотид</t>
  </si>
  <si>
    <t>foodatlas</t>
  </si>
  <si>
    <t>пацан</t>
  </si>
  <si>
    <t>женское белое поло</t>
  </si>
  <si>
    <t>чехол на телефон хонор x8</t>
  </si>
  <si>
    <t>комплект кухонный</t>
  </si>
  <si>
    <t>наклейки на диск</t>
  </si>
  <si>
    <t>green tea skin cleansing</t>
  </si>
  <si>
    <t>белорусская тушёнка</t>
  </si>
  <si>
    <t>протеиновые шарики</t>
  </si>
  <si>
    <t>для сервировки стола на высоких ножках</t>
  </si>
  <si>
    <t>пылесос ilife</t>
  </si>
  <si>
    <t>казан плоский</t>
  </si>
  <si>
    <t>банки стеклянные 1 литр</t>
  </si>
  <si>
    <t>tommy hilfiger спортивный костюм</t>
  </si>
  <si>
    <t>джинсы для новорождённых</t>
  </si>
  <si>
    <t>происхождение всех вещей</t>
  </si>
  <si>
    <t>елизар пятно выводитель</t>
  </si>
  <si>
    <t>чехлы на хендай грета</t>
  </si>
  <si>
    <t>mini basic</t>
  </si>
  <si>
    <t>детские вещи турция</t>
  </si>
  <si>
    <t>шампунь prima blonde</t>
  </si>
  <si>
    <t>колинс джинсовая юбка</t>
  </si>
  <si>
    <t>питомец в яйце</t>
  </si>
  <si>
    <t>сквидопоп браслет</t>
  </si>
  <si>
    <t>кеды ребок</t>
  </si>
  <si>
    <t>пластырь бактерицидный верофарм</t>
  </si>
  <si>
    <t xml:space="preserve">тату змея </t>
  </si>
  <si>
    <t>stradivarius сарафан</t>
  </si>
  <si>
    <t>обложка для мед полиса</t>
  </si>
  <si>
    <t>острые перцы</t>
  </si>
  <si>
    <t>dire straits</t>
  </si>
  <si>
    <t>бабинная пряжа</t>
  </si>
  <si>
    <t>модная толстовка</t>
  </si>
  <si>
    <t>xiaomi mi robot vacuum- mop essential</t>
  </si>
  <si>
    <t>футболка бравлстарс</t>
  </si>
  <si>
    <t xml:space="preserve">славянский </t>
  </si>
  <si>
    <t>orto mix стельки</t>
  </si>
  <si>
    <t>xiaomi 10 t pro</t>
  </si>
  <si>
    <t xml:space="preserve">лезвие на станок </t>
  </si>
  <si>
    <t>пармская обитель</t>
  </si>
  <si>
    <t>обьемный топ</t>
  </si>
  <si>
    <t>76928321</t>
  </si>
  <si>
    <t>овощерезка для яблок</t>
  </si>
  <si>
    <t>ral 8017</t>
  </si>
  <si>
    <t>15964674</t>
  </si>
  <si>
    <t>серьги слон</t>
  </si>
  <si>
    <t>трусы женские лакост</t>
  </si>
  <si>
    <t>кот черный</t>
  </si>
  <si>
    <t>molly home</t>
  </si>
  <si>
    <t>шкатулка с украшениями</t>
  </si>
  <si>
    <t>наборы лол</t>
  </si>
  <si>
    <t xml:space="preserve">подушка под ноги </t>
  </si>
  <si>
    <t>кедыadidas</t>
  </si>
  <si>
    <t>@siiqqw：54811056</t>
  </si>
  <si>
    <t>humana 2</t>
  </si>
  <si>
    <t>мыло кусковое натуральное</t>
  </si>
  <si>
    <t>электромамокат</t>
  </si>
  <si>
    <t xml:space="preserve">светодиодная лента белая </t>
  </si>
  <si>
    <t>чехол самсунг а 21с</t>
  </si>
  <si>
    <t>planet spa avon</t>
  </si>
  <si>
    <t>сухарики тайский перец</t>
  </si>
  <si>
    <t>фланелевая рубашка мужская теплая</t>
  </si>
  <si>
    <t>aleksa шапка</t>
  </si>
  <si>
    <t>гирлянда фото</t>
  </si>
  <si>
    <t xml:space="preserve">рубашка зеленая женская </t>
  </si>
  <si>
    <t>woolrich одежда мужской</t>
  </si>
  <si>
    <t>одноразовые пеленки 30 шт</t>
  </si>
  <si>
    <t>ляля фан</t>
  </si>
  <si>
    <t>напольное зеркало с подсветкой</t>
  </si>
  <si>
    <t>63467551</t>
  </si>
  <si>
    <t>джинсы белые женские mom</t>
  </si>
  <si>
    <t>сапоги чулки текстильные</t>
  </si>
  <si>
    <t>шланг для полива 30м</t>
  </si>
  <si>
    <t>мужские сникерсы</t>
  </si>
  <si>
    <t>тени для век матовые белые</t>
  </si>
  <si>
    <t>наколенник для баскетбола</t>
  </si>
  <si>
    <t>слушалка</t>
  </si>
  <si>
    <t>бальзам для волос eveline</t>
  </si>
  <si>
    <t>зеркало круглое 50 см</t>
  </si>
  <si>
    <t>81395568</t>
  </si>
  <si>
    <t>портфель для кошек</t>
  </si>
  <si>
    <t>расплавитель воска</t>
  </si>
  <si>
    <t xml:space="preserve">чехол на телефон хонор 9х </t>
  </si>
  <si>
    <t>тетрадь для первоклассника</t>
  </si>
  <si>
    <t>nike шортв</t>
  </si>
  <si>
    <t>перцовая маска compliment</t>
  </si>
  <si>
    <t>19645277</t>
  </si>
  <si>
    <t>коврик для корма</t>
  </si>
  <si>
    <t xml:space="preserve">контейнер для зелени </t>
  </si>
  <si>
    <t xml:space="preserve">одноразовый набор для маникюра </t>
  </si>
  <si>
    <t>original marines девочки одежда для малышей</t>
  </si>
  <si>
    <t>вешалки доя брюк</t>
  </si>
  <si>
    <t>краска для волос polette</t>
  </si>
  <si>
    <t>белые кроссовки на липучках</t>
  </si>
  <si>
    <t>uzcotton мужской одежда</t>
  </si>
  <si>
    <t>витамины alive</t>
  </si>
  <si>
    <t>дакимакура пик</t>
  </si>
  <si>
    <t>офис юбка</t>
  </si>
  <si>
    <t>обои бирюза</t>
  </si>
  <si>
    <t>бейсболка мужская с логотипом z</t>
  </si>
  <si>
    <t>чехол luxo iphone</t>
  </si>
  <si>
    <t>от вросших волос крем</t>
  </si>
  <si>
    <t xml:space="preserve">корм для черепахи </t>
  </si>
  <si>
    <t xml:space="preserve">ногтивит </t>
  </si>
  <si>
    <t>пуговицы с гербом</t>
  </si>
  <si>
    <t>уголок кружевной на выписку</t>
  </si>
  <si>
    <t xml:space="preserve">брелок бмв </t>
  </si>
  <si>
    <t>пляжная сумка из джута</t>
  </si>
  <si>
    <t>camelot raut</t>
  </si>
  <si>
    <t xml:space="preserve">сабо и мюли </t>
  </si>
  <si>
    <t>mew balance</t>
  </si>
  <si>
    <t>юбка школьницы в клетку</t>
  </si>
  <si>
    <t>32300717</t>
  </si>
  <si>
    <t>одноразовые браслеты</t>
  </si>
  <si>
    <t>туфли белве</t>
  </si>
  <si>
    <t>видеокарта rtx 3070</t>
  </si>
  <si>
    <t>koleer колонка</t>
  </si>
  <si>
    <t xml:space="preserve">мужская кроссовки </t>
  </si>
  <si>
    <t>мифы от и до</t>
  </si>
  <si>
    <t>история древнего мира 5 класс учебник</t>
  </si>
  <si>
    <t>крем для лица испания</t>
  </si>
  <si>
    <t>laina женский одежда</t>
  </si>
  <si>
    <t>jelly box f</t>
  </si>
  <si>
    <t>штаны детские широкие</t>
  </si>
  <si>
    <t>здраве</t>
  </si>
  <si>
    <t>розовое платье лапша</t>
  </si>
  <si>
    <t>кресло на велосипед для ребенка</t>
  </si>
  <si>
    <t>шпагат 5 мм</t>
  </si>
  <si>
    <t>70506251</t>
  </si>
  <si>
    <t>кольца хелоу кити</t>
  </si>
  <si>
    <t>белые носки в рубчик</t>
  </si>
  <si>
    <t>краска гараньер</t>
  </si>
  <si>
    <t>мицелярный тоник для снятия макияжа</t>
  </si>
  <si>
    <t>двухголосие</t>
  </si>
  <si>
    <t>застежка для гвоздиков</t>
  </si>
  <si>
    <t>полотенце махровое турецкое</t>
  </si>
  <si>
    <t>лего  для девочек</t>
  </si>
  <si>
    <t>носки жегские</t>
  </si>
  <si>
    <t>для тату машинки</t>
  </si>
  <si>
    <t>куртка парка женская демисезонная удлиненная</t>
  </si>
  <si>
    <t>робо паук</t>
  </si>
  <si>
    <t xml:space="preserve">сланцы кожаные </t>
  </si>
  <si>
    <t>33292723</t>
  </si>
  <si>
    <t>лаванда гель</t>
  </si>
  <si>
    <t>shultz</t>
  </si>
  <si>
    <t>футболки мужские богатырь</t>
  </si>
  <si>
    <t>карабины маленькие</t>
  </si>
  <si>
    <t>тетрадь рик и морти</t>
  </si>
  <si>
    <t>ил 76 модель</t>
  </si>
  <si>
    <t>герои 3</t>
  </si>
  <si>
    <t>bell my</t>
  </si>
  <si>
    <t>значе</t>
  </si>
  <si>
    <t>шорты  женские adidas</t>
  </si>
  <si>
    <t>глоксинья</t>
  </si>
  <si>
    <t xml:space="preserve">лошадиная сила шампунь </t>
  </si>
  <si>
    <t>соляная лампа домик</t>
  </si>
  <si>
    <t>майка лето женская</t>
  </si>
  <si>
    <t>катушка деревянная</t>
  </si>
  <si>
    <t>ведро для доения</t>
  </si>
  <si>
    <t>пустышка nuk 6-18 латекс</t>
  </si>
  <si>
    <t>садовый инструмент грабли</t>
  </si>
  <si>
    <t>weegood</t>
  </si>
  <si>
    <t xml:space="preserve">пять минут жизни </t>
  </si>
  <si>
    <t>панталоны под платье</t>
  </si>
  <si>
    <t>74692450</t>
  </si>
  <si>
    <t>разделитель для пальцев силикон</t>
  </si>
  <si>
    <t>черное худи на замке</t>
  </si>
  <si>
    <t>трусики для мужчины</t>
  </si>
  <si>
    <t xml:space="preserve">кимоно рубашка </t>
  </si>
  <si>
    <t>ручка с таблицей умножения</t>
  </si>
  <si>
    <t>mon lapin</t>
  </si>
  <si>
    <t>саженцы клубника</t>
  </si>
  <si>
    <t>эйвон персив</t>
  </si>
  <si>
    <t>xiaomi mi 10t lite</t>
  </si>
  <si>
    <t>кроссовки nike оригинальные</t>
  </si>
  <si>
    <t>летний сарафон</t>
  </si>
  <si>
    <t>корм для котят роял канин сухой</t>
  </si>
  <si>
    <t>вельветовый пиджак мужской</t>
  </si>
  <si>
    <t>приправа тоскана</t>
  </si>
  <si>
    <t>mondeo 3</t>
  </si>
  <si>
    <t>памперсы трусики 5 48 шт</t>
  </si>
  <si>
    <t>gwella</t>
  </si>
  <si>
    <t>одежда конные спорта</t>
  </si>
  <si>
    <t>парные браслеты bond touch</t>
  </si>
  <si>
    <t>для смарт часов</t>
  </si>
  <si>
    <t>костюмы женские с рубашкой</t>
  </si>
  <si>
    <t>ведьмина свеча</t>
  </si>
  <si>
    <t>nurs</t>
  </si>
  <si>
    <t xml:space="preserve">renu </t>
  </si>
  <si>
    <t>jbl tune 120</t>
  </si>
  <si>
    <t>карпачосс мясо сушеное</t>
  </si>
  <si>
    <t>заглушки для профиля</t>
  </si>
  <si>
    <t>стул конструктор</t>
  </si>
  <si>
    <t>игра в кальмар</t>
  </si>
  <si>
    <t>туалетная вода дольче габбана лайт блю</t>
  </si>
  <si>
    <t>флюид с коллагеном для волос</t>
  </si>
  <si>
    <t>тапочки easy</t>
  </si>
  <si>
    <t>женская тельняшка оверсайз</t>
  </si>
  <si>
    <t>кросовки lacoste</t>
  </si>
  <si>
    <t>рюкзак для путешествий женский</t>
  </si>
  <si>
    <t xml:space="preserve">лезвие джилет </t>
  </si>
  <si>
    <t xml:space="preserve"> hugo boss</t>
  </si>
  <si>
    <t>m-pencil</t>
  </si>
  <si>
    <t>рубашка полиция женская</t>
  </si>
  <si>
    <t>rashko baba ltd казан</t>
  </si>
  <si>
    <t>блокиратор раздвижных дверей</t>
  </si>
  <si>
    <t>джостик для xbox</t>
  </si>
  <si>
    <t>babyline ватные палочки</t>
  </si>
  <si>
    <t>ключи трещоточные</t>
  </si>
  <si>
    <t>туалетной бумаги</t>
  </si>
  <si>
    <t>19252625\n\n5\n11</t>
  </si>
  <si>
    <t>45802675</t>
  </si>
  <si>
    <t>78928452</t>
  </si>
  <si>
    <t>классические черные брюки</t>
  </si>
  <si>
    <t>термо ткань</t>
  </si>
  <si>
    <t>чёрное платье в горох</t>
  </si>
  <si>
    <t>гардина для штор в ванную</t>
  </si>
  <si>
    <t>женское платье оджи</t>
  </si>
  <si>
    <t>номер телефона на авто</t>
  </si>
  <si>
    <t>sela худи женская</t>
  </si>
  <si>
    <t>razer kraken kitty</t>
  </si>
  <si>
    <t>броселианд</t>
  </si>
  <si>
    <t>15218810</t>
  </si>
  <si>
    <t>сменные ножи для машинки</t>
  </si>
  <si>
    <t>кружка химия</t>
  </si>
  <si>
    <t>я могу книги</t>
  </si>
  <si>
    <t>sokolow</t>
  </si>
  <si>
    <t xml:space="preserve">эрпотцы </t>
  </si>
  <si>
    <t>вешалка для одежды напольная на колесиках</t>
  </si>
  <si>
    <t>томатные чипсы</t>
  </si>
  <si>
    <t>bivan</t>
  </si>
  <si>
    <t>макс экстрим лонгслив</t>
  </si>
  <si>
    <t>полки для телевизора</t>
  </si>
  <si>
    <t>стол  кухонный</t>
  </si>
  <si>
    <t>шизика</t>
  </si>
  <si>
    <t>зубная щетка дерево</t>
  </si>
  <si>
    <t>убирать шерсть</t>
  </si>
  <si>
    <t>футболка найк черная</t>
  </si>
  <si>
    <t>by lulu женский</t>
  </si>
  <si>
    <t>расческа металл</t>
  </si>
  <si>
    <t>органайзер дорожный для женщин</t>
  </si>
  <si>
    <t xml:space="preserve">бензиновый двигатель </t>
  </si>
  <si>
    <t>11647302</t>
  </si>
  <si>
    <t>гренки 1 кг</t>
  </si>
  <si>
    <t>магнитные салфетки</t>
  </si>
  <si>
    <t>наушники с единорогом</t>
  </si>
  <si>
    <t>костюмы для спорта женские</t>
  </si>
  <si>
    <t>увлажнитель воздуха напольный</t>
  </si>
  <si>
    <t>автопокрышки автомобильные</t>
  </si>
  <si>
    <t>напольная стойка</t>
  </si>
  <si>
    <t>кроссовки шиповки</t>
  </si>
  <si>
    <t>trussardi обувь мужская</t>
  </si>
  <si>
    <t>скульптор для лица крем</t>
  </si>
  <si>
    <t>покрывало ивановский текстиль</t>
  </si>
  <si>
    <t>качели ольса</t>
  </si>
  <si>
    <t>biscuit</t>
  </si>
  <si>
    <t>лак бирюзовый</t>
  </si>
  <si>
    <t>шикарные сны</t>
  </si>
  <si>
    <t>кружка хамилион</t>
  </si>
  <si>
    <t>игрушка сиба ину</t>
  </si>
  <si>
    <t>набор для украшения торта 1 год</t>
  </si>
  <si>
    <t>армянский казан</t>
  </si>
  <si>
    <t>forstrong спортивная одежда женский</t>
  </si>
  <si>
    <t>алмазная мозаика девушка в шляпе</t>
  </si>
  <si>
    <t>аминокапроновая кислота</t>
  </si>
  <si>
    <t>чипсы креветка</t>
  </si>
  <si>
    <t xml:space="preserve">шлёпки для детей </t>
  </si>
  <si>
    <t>бронь на айфон 8</t>
  </si>
  <si>
    <t xml:space="preserve">сканворды для детей </t>
  </si>
  <si>
    <t>ночная рубашка турция</t>
  </si>
  <si>
    <t>dsquared2 бейсболка</t>
  </si>
  <si>
    <t>винтажные стикеры</t>
  </si>
  <si>
    <t xml:space="preserve">тренажер по чтению </t>
  </si>
  <si>
    <t>штаны  клеш</t>
  </si>
  <si>
    <t>набор пупсиков</t>
  </si>
  <si>
    <t>бады для щитовидки</t>
  </si>
  <si>
    <t>солнцезащитный крем farm stay</t>
  </si>
  <si>
    <t>oodji юбки</t>
  </si>
  <si>
    <t>значок маяковский</t>
  </si>
  <si>
    <t>xiaomi air</t>
  </si>
  <si>
    <t>maccmarket</t>
  </si>
  <si>
    <t>утка lalafanfan мягкая игрушка</t>
  </si>
  <si>
    <t>iphone кабель usb</t>
  </si>
  <si>
    <t>аризонская бирюза</t>
  </si>
  <si>
    <t>лего hidden side 70418</t>
  </si>
  <si>
    <t>desseya</t>
  </si>
  <si>
    <t xml:space="preserve">автомобильный огнетушитель </t>
  </si>
  <si>
    <t>однжда для барби</t>
  </si>
  <si>
    <t>руна из серебра</t>
  </si>
  <si>
    <t>чехол на самсунг галакси а20</t>
  </si>
  <si>
    <t>ноутбук i5</t>
  </si>
  <si>
    <t xml:space="preserve">аккумулятор на шуруповёрт </t>
  </si>
  <si>
    <t>тетробарат натрия</t>
  </si>
  <si>
    <t>к9</t>
  </si>
  <si>
    <t>боди на 6 месяцев</t>
  </si>
  <si>
    <t>мужской кожаный пиджак</t>
  </si>
  <si>
    <t>летние джинсы бананы</t>
  </si>
  <si>
    <t>laptop bag</t>
  </si>
  <si>
    <t>16754909</t>
  </si>
  <si>
    <t>чехол на восьмой iphone</t>
  </si>
  <si>
    <t>турсы женский</t>
  </si>
  <si>
    <t>робот поли</t>
  </si>
  <si>
    <t>шапка велосипедная</t>
  </si>
  <si>
    <t>сахар нават</t>
  </si>
  <si>
    <t xml:space="preserve">кот батон 110 см </t>
  </si>
  <si>
    <t xml:space="preserve">amazing </t>
  </si>
  <si>
    <t>бронзовые звери</t>
  </si>
  <si>
    <t>ручка 0,3</t>
  </si>
  <si>
    <t>samsung 980</t>
  </si>
  <si>
    <t>айфон 64 гб</t>
  </si>
  <si>
    <t>пбк цска</t>
  </si>
  <si>
    <t>tommy hilfiger рубашка для мужчин</t>
  </si>
  <si>
    <t>силиконовая лопатка посуда и инвентарь</t>
  </si>
  <si>
    <t>открывашка для консерв</t>
  </si>
  <si>
    <t>23683230</t>
  </si>
  <si>
    <t>спортивные шорты короткие</t>
  </si>
  <si>
    <t>зарядка на айфон 2 метра</t>
  </si>
  <si>
    <t>дешевые наушники</t>
  </si>
  <si>
    <t>платье фисташковый</t>
  </si>
  <si>
    <t>момпансье</t>
  </si>
  <si>
    <t>play today для девочек лосины</t>
  </si>
  <si>
    <t xml:space="preserve">чехол для зубной щётки </t>
  </si>
  <si>
    <t xml:space="preserve">гусиная лапка </t>
  </si>
  <si>
    <t>21451129</t>
  </si>
  <si>
    <t xml:space="preserve">морковкины истории </t>
  </si>
  <si>
    <t>для взбивания посуда</t>
  </si>
  <si>
    <t>капус 10.23</t>
  </si>
  <si>
    <t>zetbox</t>
  </si>
  <si>
    <t xml:space="preserve">английский язык 2 класс рабочая тетрадь </t>
  </si>
  <si>
    <t>millihelen гель-лак</t>
  </si>
  <si>
    <t>70072553</t>
  </si>
  <si>
    <t>пенный утеплитель</t>
  </si>
  <si>
    <t xml:space="preserve">подследники капроновые </t>
  </si>
  <si>
    <t>крыша на беседку</t>
  </si>
  <si>
    <t>костюмы на лето для девочек красного цвета</t>
  </si>
  <si>
    <t>refea одежда женский</t>
  </si>
  <si>
    <t>трафарет бровей</t>
  </si>
  <si>
    <t>цветные карандаши koh-i-noor</t>
  </si>
  <si>
    <t>вкусняшки из детства</t>
  </si>
  <si>
    <t>переходник на macbook</t>
  </si>
  <si>
    <t>inspire girls одежда</t>
  </si>
  <si>
    <t>кофта с принтом аниме</t>
  </si>
  <si>
    <t xml:space="preserve">постер stray kids </t>
  </si>
  <si>
    <t>огэ русский язык цыбулько</t>
  </si>
  <si>
    <t>proplan паштет</t>
  </si>
  <si>
    <t xml:space="preserve">леггинсы женские летние короткие </t>
  </si>
  <si>
    <t xml:space="preserve">страшные игрушки </t>
  </si>
  <si>
    <t>тени tom ford</t>
  </si>
  <si>
    <t>aleksander wang</t>
  </si>
  <si>
    <t>75062926</t>
  </si>
  <si>
    <t>19311942</t>
  </si>
  <si>
    <t>формы для выпечки из фольги</t>
  </si>
  <si>
    <t>экран на ванную</t>
  </si>
  <si>
    <t>портмоне для автодокументов мужские</t>
  </si>
  <si>
    <t>бумажный наполнитель для крыс</t>
  </si>
  <si>
    <t>клеёнка кухонная</t>
  </si>
  <si>
    <t>сумка el masta</t>
  </si>
  <si>
    <t>свет с датчиком движения</t>
  </si>
  <si>
    <t xml:space="preserve">бравал старс </t>
  </si>
  <si>
    <t>костюм рыболовный лето</t>
  </si>
  <si>
    <t>erborian пилинг</t>
  </si>
  <si>
    <t>каникалон пони</t>
  </si>
  <si>
    <t>однотонная простынь</t>
  </si>
  <si>
    <t xml:space="preserve">хоккейный свитер </t>
  </si>
  <si>
    <t xml:space="preserve">трагус </t>
  </si>
  <si>
    <t>стринги большого размера</t>
  </si>
  <si>
    <t>дневной салют</t>
  </si>
  <si>
    <t>краска olia</t>
  </si>
  <si>
    <t>кисть свечка</t>
  </si>
  <si>
    <t>доктора федорова для лица</t>
  </si>
  <si>
    <t>51877225</t>
  </si>
  <si>
    <t>слитный купальник с завязками</t>
  </si>
  <si>
    <t xml:space="preserve"> чайник электрический</t>
  </si>
  <si>
    <t>магнит маникюр</t>
  </si>
  <si>
    <t>day 2 day</t>
  </si>
  <si>
    <t>сковородка виктория</t>
  </si>
  <si>
    <t>лав репаблик худи</t>
  </si>
  <si>
    <t>чехол на часы apple watch 38</t>
  </si>
  <si>
    <t>щитки пума</t>
  </si>
  <si>
    <t>игрушки под елку</t>
  </si>
  <si>
    <t>фурнитура на обувь</t>
  </si>
  <si>
    <t>звездный английский 7 класс</t>
  </si>
  <si>
    <t>узбекская сковорода</t>
  </si>
  <si>
    <t>фотоальбом наш класс</t>
  </si>
  <si>
    <t>очки види огня</t>
  </si>
  <si>
    <t xml:space="preserve">тапочки войлочные </t>
  </si>
  <si>
    <t xml:space="preserve">костюм рыбака </t>
  </si>
  <si>
    <t>23800534</t>
  </si>
  <si>
    <t xml:space="preserve">обувь зара </t>
  </si>
  <si>
    <t xml:space="preserve">хуйня </t>
  </si>
  <si>
    <t>dr therapy</t>
  </si>
  <si>
    <t>подушка детская в кроватку</t>
  </si>
  <si>
    <t>аппарат мыльных пузырей</t>
  </si>
  <si>
    <t>boyard ручка мебельная</t>
  </si>
  <si>
    <t>sanitol хозяйственные товары</t>
  </si>
  <si>
    <t>миртрик</t>
  </si>
  <si>
    <t>berghaus сумка</t>
  </si>
  <si>
    <t>клиёнка на стол</t>
  </si>
  <si>
    <t>ван миллион</t>
  </si>
  <si>
    <t xml:space="preserve">лореал </t>
  </si>
  <si>
    <t>планшет пластиковый</t>
  </si>
  <si>
    <t xml:space="preserve">твоё пижамы </t>
  </si>
  <si>
    <t>блузка белая удлиненная</t>
  </si>
  <si>
    <t>чипсы ассорти</t>
  </si>
  <si>
    <t>kia rio 3 рестайлинг</t>
  </si>
  <si>
    <t>молокоотсос canpol</t>
  </si>
  <si>
    <t xml:space="preserve">часы серебряные </t>
  </si>
  <si>
    <t>borzotti</t>
  </si>
  <si>
    <t xml:space="preserve">аерпотсы </t>
  </si>
  <si>
    <t>юбка-шорты спортивные</t>
  </si>
  <si>
    <t>протеиновый шейк</t>
  </si>
  <si>
    <t>prima concept brand</t>
  </si>
  <si>
    <t>26046716</t>
  </si>
  <si>
    <t>минимализм одежда</t>
  </si>
  <si>
    <t>зооvip</t>
  </si>
  <si>
    <t>крепление для крыши садовых качелей</t>
  </si>
  <si>
    <t>футболка снайпер</t>
  </si>
  <si>
    <t>фрискас сухой</t>
  </si>
  <si>
    <t>каша тыквенная</t>
  </si>
  <si>
    <t>коляска для кукол лежачая</t>
  </si>
  <si>
    <t>перчатки одноразовые 100 шт xs</t>
  </si>
  <si>
    <t>наушники с ободком</t>
  </si>
  <si>
    <t>айфон 13 про чехлы</t>
  </si>
  <si>
    <t>итальянская обувь женская</t>
  </si>
  <si>
    <t>детский жилет спасательный</t>
  </si>
  <si>
    <t>мужской чай</t>
  </si>
  <si>
    <t>бесшовные трусы для девочки</t>
  </si>
  <si>
    <t>новогодний домик</t>
  </si>
  <si>
    <t>флисовая кофта на замке</t>
  </si>
  <si>
    <t>daewoo nexia фары</t>
  </si>
  <si>
    <t>одежда baby born</t>
  </si>
  <si>
    <t>чугунная батарея</t>
  </si>
  <si>
    <t>майка хлопковая женская</t>
  </si>
  <si>
    <t>беспроводные наушники для honor</t>
  </si>
  <si>
    <t xml:space="preserve">лежанка для </t>
  </si>
  <si>
    <t>мотюль для мотоцикла</t>
  </si>
  <si>
    <t>vlltn</t>
  </si>
  <si>
    <t>шорты с футболкой для подростка</t>
  </si>
  <si>
    <t>мото зеркало</t>
  </si>
  <si>
    <t xml:space="preserve">гайки колесные </t>
  </si>
  <si>
    <t>sederma</t>
  </si>
  <si>
    <t>27017545</t>
  </si>
  <si>
    <t>интим косметика</t>
  </si>
  <si>
    <t>четки ислам</t>
  </si>
  <si>
    <t>кепки со стразами</t>
  </si>
  <si>
    <t xml:space="preserve">босоножки и сандалии для девочек </t>
  </si>
  <si>
    <t xml:space="preserve">футболка женская ostin </t>
  </si>
  <si>
    <t>mad skills</t>
  </si>
  <si>
    <t>ника бытовая химия</t>
  </si>
  <si>
    <t>кофе латте карамель</t>
  </si>
  <si>
    <t>пеленки летние</t>
  </si>
  <si>
    <t>коврики для рено логан</t>
  </si>
  <si>
    <t>мото кофта</t>
  </si>
  <si>
    <t>сумка мужская на плечо из натуральной кожи</t>
  </si>
  <si>
    <t>обои горох</t>
  </si>
  <si>
    <t>тибетская медицина</t>
  </si>
  <si>
    <t>прачечная</t>
  </si>
  <si>
    <t>платье  вискоза</t>
  </si>
  <si>
    <t>молд колец</t>
  </si>
  <si>
    <t>чехол с магнитной подставкой</t>
  </si>
  <si>
    <t>значки с мангой</t>
  </si>
  <si>
    <t>плетение из бумажной лозы</t>
  </si>
  <si>
    <t>зорко одно лишь сердце</t>
  </si>
  <si>
    <t>ящик для пикника</t>
  </si>
  <si>
    <t>постельное белье 2х спальное сатин</t>
  </si>
  <si>
    <t>опал бусины</t>
  </si>
  <si>
    <t>автозак</t>
  </si>
  <si>
    <t>мозаичная картина</t>
  </si>
  <si>
    <t>постер сканди</t>
  </si>
  <si>
    <t>шары черепашки ниндзя</t>
  </si>
  <si>
    <t>perfect fit влажный</t>
  </si>
  <si>
    <t>футболка с совой женская</t>
  </si>
  <si>
    <t>цепь для бмх</t>
  </si>
  <si>
    <t>матовое стекло на iphone x</t>
  </si>
  <si>
    <t>befree мужская одежда шорты</t>
  </si>
  <si>
    <t>кернерсы</t>
  </si>
  <si>
    <t>эндрю лумис</t>
  </si>
  <si>
    <t xml:space="preserve">гусь мягкая игрушка </t>
  </si>
  <si>
    <t>защита торпеды от солнца</t>
  </si>
  <si>
    <t>перчатки винтаж</t>
  </si>
  <si>
    <t xml:space="preserve">скетчбук с аниме </t>
  </si>
  <si>
    <t>ограничение скорости</t>
  </si>
  <si>
    <t>математика 5 класс рабочая тетрадь</t>
  </si>
  <si>
    <t>джинсовая куртка для девочки 146</t>
  </si>
  <si>
    <t>кепка мальчика</t>
  </si>
  <si>
    <t>отдушка роза</t>
  </si>
  <si>
    <t>тонкий чехол айфон 11</t>
  </si>
  <si>
    <t>сказки дядюшки римуса джоэль чандлер харрис</t>
  </si>
  <si>
    <t>лоск ароматерапия</t>
  </si>
  <si>
    <t>шланг для компресора</t>
  </si>
  <si>
    <t>medimi</t>
  </si>
  <si>
    <t>канистра для воды 15 л</t>
  </si>
  <si>
    <t>продукты греция</t>
  </si>
  <si>
    <t>фрифаер</t>
  </si>
  <si>
    <t>крем для лица в тюбике</t>
  </si>
  <si>
    <t>голографический гель лак</t>
  </si>
  <si>
    <t xml:space="preserve">ваночка </t>
  </si>
  <si>
    <t>номера на столы</t>
  </si>
  <si>
    <t>костюм детский велюр</t>
  </si>
  <si>
    <t>xiaomi mi power bank 3 pro 20000</t>
  </si>
  <si>
    <t>тягина татьяна</t>
  </si>
  <si>
    <t>nyx база под макияж</t>
  </si>
  <si>
    <t>молочная смесь сухая</t>
  </si>
  <si>
    <t xml:space="preserve">алфавит витамины </t>
  </si>
  <si>
    <t>ручка для сумки рукоделия</t>
  </si>
  <si>
    <t xml:space="preserve">лоферы кожаные </t>
  </si>
  <si>
    <t>13423844</t>
  </si>
  <si>
    <t xml:space="preserve">инчантималс куклы </t>
  </si>
  <si>
    <t>юсби адаптер</t>
  </si>
  <si>
    <t xml:space="preserve">говорящая книга </t>
  </si>
  <si>
    <t>термос помповый</t>
  </si>
  <si>
    <t>летние майки для женщин</t>
  </si>
  <si>
    <t>брюки женские спецодежда</t>
  </si>
  <si>
    <t>куртка черная короткая</t>
  </si>
  <si>
    <t>бейсболка светлая</t>
  </si>
  <si>
    <t>слюда для декора</t>
  </si>
  <si>
    <t>купить обогреватель</t>
  </si>
  <si>
    <t>tomson</t>
  </si>
  <si>
    <t>серьги конго большие</t>
  </si>
  <si>
    <t>тапочки пылесосы</t>
  </si>
  <si>
    <t>экстрактор моющий</t>
  </si>
  <si>
    <t>tepe монопучковая</t>
  </si>
  <si>
    <t>сушилка для мойки</t>
  </si>
  <si>
    <t>samsung телефон а51</t>
  </si>
  <si>
    <t>пена от ожогов</t>
  </si>
  <si>
    <t>розыгрыш коробка</t>
  </si>
  <si>
    <t xml:space="preserve">бретельки прозрачные </t>
  </si>
  <si>
    <t>черные летние кроссовки</t>
  </si>
  <si>
    <t>провод на iphone 11</t>
  </si>
  <si>
    <t>italwax 1 кг</t>
  </si>
  <si>
    <t>антара</t>
  </si>
  <si>
    <t>lanicka пальто</t>
  </si>
  <si>
    <t>23394327</t>
  </si>
  <si>
    <t>шолпы</t>
  </si>
  <si>
    <t>ботильоны женские осенние кожаные</t>
  </si>
  <si>
    <t>наборы продуктов</t>
  </si>
  <si>
    <t xml:space="preserve">тушь корейская </t>
  </si>
  <si>
    <t>зубная щетка для подростка</t>
  </si>
  <si>
    <t>абрау лайт</t>
  </si>
  <si>
    <t>бутылки 100мл</t>
  </si>
  <si>
    <t>ушастый нянь 6кг</t>
  </si>
  <si>
    <t>клей момент водостойкий</t>
  </si>
  <si>
    <t>для шпицев</t>
  </si>
  <si>
    <t>свитер женский черный</t>
  </si>
  <si>
    <t>81638618</t>
  </si>
  <si>
    <t>поатье муслин</t>
  </si>
  <si>
    <t>adidas yeezy шлепанцы</t>
  </si>
  <si>
    <t>шорты и блуза</t>
  </si>
  <si>
    <t xml:space="preserve">игла для вышивания </t>
  </si>
  <si>
    <t>ostin мужское</t>
  </si>
  <si>
    <t>демисезонная обувь женская</t>
  </si>
  <si>
    <t>adidas d rose</t>
  </si>
  <si>
    <t>токарные резцы по дереву</t>
  </si>
  <si>
    <t>практик эхолот</t>
  </si>
  <si>
    <t>полесье игрушки девочки</t>
  </si>
  <si>
    <t>летнии рубашки женские</t>
  </si>
  <si>
    <t>пеленки для тату</t>
  </si>
  <si>
    <t>стрингиженские</t>
  </si>
  <si>
    <t>куртка кожаная мужская с капюшоном</t>
  </si>
  <si>
    <t>футболка поло в рубчик</t>
  </si>
  <si>
    <t>платье с бананами</t>
  </si>
  <si>
    <t>ковер для мыши с подсветкой</t>
  </si>
  <si>
    <t>галогенки</t>
  </si>
  <si>
    <t>ромашка цветок</t>
  </si>
  <si>
    <t>мейбеллин помада губная</t>
  </si>
  <si>
    <t>сортеры для детей деревянные головоломка</t>
  </si>
  <si>
    <t>настольная игра 18</t>
  </si>
  <si>
    <t xml:space="preserve">шторы для автомобиля </t>
  </si>
  <si>
    <t>46334323</t>
  </si>
  <si>
    <t>блузка юбка</t>
  </si>
  <si>
    <t>модем хуавей</t>
  </si>
  <si>
    <t>мамуляндия детский</t>
  </si>
  <si>
    <t>поднос под торт</t>
  </si>
  <si>
    <t>лягушка серьги</t>
  </si>
  <si>
    <t>кабель трехжильный</t>
  </si>
  <si>
    <t>планшет три кота</t>
  </si>
  <si>
    <t>крем для лица миниатюра</t>
  </si>
  <si>
    <t>лизер</t>
  </si>
  <si>
    <t>чернила для hp</t>
  </si>
  <si>
    <t xml:space="preserve">купероз </t>
  </si>
  <si>
    <t xml:space="preserve">двухфазный спрей для волос </t>
  </si>
  <si>
    <t>шампунь macadamia</t>
  </si>
  <si>
    <t>серёжки для подростков аниме</t>
  </si>
  <si>
    <t>вертолетики</t>
  </si>
  <si>
    <t>наски белые</t>
  </si>
  <si>
    <t>платье с запахом женское летнее</t>
  </si>
  <si>
    <t>ошейник интим</t>
  </si>
  <si>
    <t>шапка с бумбоном</t>
  </si>
  <si>
    <t>пятновыводители для белого</t>
  </si>
  <si>
    <t>ваза для розы</t>
  </si>
  <si>
    <t>крутой замес антистресс</t>
  </si>
  <si>
    <t>saukony</t>
  </si>
  <si>
    <t>чемодан американ туристер</t>
  </si>
  <si>
    <t>ash сапоги</t>
  </si>
  <si>
    <t xml:space="preserve">жженые квасцы </t>
  </si>
  <si>
    <t>памперсы белла</t>
  </si>
  <si>
    <t xml:space="preserve">сушилка для балкона </t>
  </si>
  <si>
    <t>алмазные часы</t>
  </si>
  <si>
    <t>этажерка доя обуви</t>
  </si>
  <si>
    <t>футболка с браво старсом</t>
  </si>
  <si>
    <t>денские брюки</t>
  </si>
  <si>
    <t>бюстгалтер с силиконовой спиной</t>
  </si>
  <si>
    <t>ручки для сумки кожаные</t>
  </si>
  <si>
    <t>солнце защитное молочко</t>
  </si>
  <si>
    <t>туалеьная вода</t>
  </si>
  <si>
    <t>белая футболка для девочки с надписью</t>
  </si>
  <si>
    <t>межкомнатный порог</t>
  </si>
  <si>
    <t>алмазная мозаика на подрамнике космос</t>
  </si>
  <si>
    <t>folio</t>
  </si>
  <si>
    <t>honor 7c pro</t>
  </si>
  <si>
    <t>farm stay для тела</t>
  </si>
  <si>
    <t>геншин парики</t>
  </si>
  <si>
    <t>hot max воск</t>
  </si>
  <si>
    <t>плафон на торшер</t>
  </si>
  <si>
    <t>костюм для мальчика лен</t>
  </si>
  <si>
    <t>кукла мокси</t>
  </si>
  <si>
    <t>17321352</t>
  </si>
  <si>
    <t>81015005</t>
  </si>
  <si>
    <t>киба</t>
  </si>
  <si>
    <t>клёш для детей</t>
  </si>
  <si>
    <t>the boys: пацаны</t>
  </si>
  <si>
    <t>костюм на ребёнка 10лет девочка</t>
  </si>
  <si>
    <t>пилочка для собак</t>
  </si>
  <si>
    <t xml:space="preserve">храповик </t>
  </si>
  <si>
    <t>sholl стельки</t>
  </si>
  <si>
    <t>milk honey</t>
  </si>
  <si>
    <t>блеск от бьюти бомб</t>
  </si>
  <si>
    <t>капсулы неспрессо многоразовые</t>
  </si>
  <si>
    <t>гидравлическое оборудование</t>
  </si>
  <si>
    <t>писуар для женщин</t>
  </si>
  <si>
    <t>щетка для собак силиконовая</t>
  </si>
  <si>
    <t>плед детский на кровать</t>
  </si>
  <si>
    <t>чехол для телефона oppo a53</t>
  </si>
  <si>
    <t>полигель bloom</t>
  </si>
  <si>
    <t>отражатель для вспышки</t>
  </si>
  <si>
    <t>чехол на рюкзак от дождя</t>
  </si>
  <si>
    <t>белвест женские туфли бежевые</t>
  </si>
  <si>
    <t>тряпка авто</t>
  </si>
  <si>
    <t>носки женские капроновые набор</t>
  </si>
  <si>
    <t>narciso rodriguez parfums</t>
  </si>
  <si>
    <t>футболки геншин импакт</t>
  </si>
  <si>
    <t>куртка бомбер женский</t>
  </si>
  <si>
    <t>эирподс про</t>
  </si>
  <si>
    <t>lera nena обувь женский</t>
  </si>
  <si>
    <t>кроссовки луивитон</t>
  </si>
  <si>
    <t xml:space="preserve">сабо эва </t>
  </si>
  <si>
    <t>тень ночи</t>
  </si>
  <si>
    <t>декор дом</t>
  </si>
  <si>
    <t>диплом за отличную учебу</t>
  </si>
  <si>
    <t>кардиганы длинные женские</t>
  </si>
  <si>
    <t>70052972</t>
  </si>
  <si>
    <t>футболка с есениным</t>
  </si>
  <si>
    <t>туника удлиненная женская теплая</t>
  </si>
  <si>
    <t>кепка мятная</t>
  </si>
  <si>
    <t>часы детям</t>
  </si>
  <si>
    <t>керамическая форма для выпечки хлеба</t>
  </si>
  <si>
    <t>поп иь</t>
  </si>
  <si>
    <t>first обувь</t>
  </si>
  <si>
    <t>бальзам для губ с арбузом</t>
  </si>
  <si>
    <t xml:space="preserve">твое рубашки </t>
  </si>
  <si>
    <t>d'orce</t>
  </si>
  <si>
    <t>шопер аниме атака титанов</t>
  </si>
  <si>
    <t>25924809</t>
  </si>
  <si>
    <t>полустельки ортопедические каркасные</t>
  </si>
  <si>
    <t>ронда берн сила</t>
  </si>
  <si>
    <t>жесткий диск 6 тб</t>
  </si>
  <si>
    <t>хозяйственная сумка на колёсах</t>
  </si>
  <si>
    <t>памперс хагес</t>
  </si>
  <si>
    <t>трусы мужчин</t>
  </si>
  <si>
    <t xml:space="preserve">платья женский </t>
  </si>
  <si>
    <t>смартфон самсунг а22s</t>
  </si>
  <si>
    <t xml:space="preserve">гамарус </t>
  </si>
  <si>
    <t>бархатный клатч</t>
  </si>
  <si>
    <t>adidas спортивный мужской костюм</t>
  </si>
  <si>
    <t>бритва 6 лезвий</t>
  </si>
  <si>
    <t>помазок kurt</t>
  </si>
  <si>
    <t>тетради наборы</t>
  </si>
  <si>
    <t>6817406</t>
  </si>
  <si>
    <t>подгузники для новорожденных 2-5 кг</t>
  </si>
  <si>
    <t>уличная беседка</t>
  </si>
  <si>
    <t>гандбольная форма</t>
  </si>
  <si>
    <t>карандаши в тубе</t>
  </si>
  <si>
    <t>комбинезон с молнией на попе</t>
  </si>
  <si>
    <t>огромный фалоимитатор</t>
  </si>
  <si>
    <t>антивозрастная маска</t>
  </si>
  <si>
    <t>шкаф с зеркалом для ванной</t>
  </si>
  <si>
    <t>бумага а 2</t>
  </si>
  <si>
    <t>тамбовский зефир</t>
  </si>
  <si>
    <t xml:space="preserve">летние шапочки </t>
  </si>
  <si>
    <t>eplutus видеорегистратор автомобильный</t>
  </si>
  <si>
    <t>casespace</t>
  </si>
  <si>
    <t>40552724</t>
  </si>
  <si>
    <t>флакон дорожный 100 мл</t>
  </si>
  <si>
    <t>квадратная скатерть</t>
  </si>
  <si>
    <t xml:space="preserve">olso brand </t>
  </si>
  <si>
    <t>джинсы на девочку 5 лет</t>
  </si>
  <si>
    <t>корректирующее белье для женщин sterdsl</t>
  </si>
  <si>
    <t>невыученные уроки</t>
  </si>
  <si>
    <t>подставки под столовые приборы</t>
  </si>
  <si>
    <t xml:space="preserve">маечки женские </t>
  </si>
  <si>
    <t>тайный дневник лоры палмер</t>
  </si>
  <si>
    <t xml:space="preserve">доска для подачи </t>
  </si>
  <si>
    <t>седум семена</t>
  </si>
  <si>
    <t>дакимакуру 13 карт</t>
  </si>
  <si>
    <t>reversal сандалии</t>
  </si>
  <si>
    <t>base strong</t>
  </si>
  <si>
    <t>колеса для авто</t>
  </si>
  <si>
    <t>кружевные воротнички к школьному платью 48 размера</t>
  </si>
  <si>
    <t>подсолнух декоративный</t>
  </si>
  <si>
    <t>home bar</t>
  </si>
  <si>
    <t>шорты женские черные спортивные</t>
  </si>
  <si>
    <t>женский короткий пиджак</t>
  </si>
  <si>
    <t>black fox37</t>
  </si>
  <si>
    <t>сарафан оливковый</t>
  </si>
  <si>
    <t>prada одежда мужская</t>
  </si>
  <si>
    <t>calvin klein для мальчиков</t>
  </si>
  <si>
    <t>трюковой самокат rocket</t>
  </si>
  <si>
    <t>скалка для кондитера</t>
  </si>
  <si>
    <t xml:space="preserve">женская сумка на плечо </t>
  </si>
  <si>
    <t>комбинированные летние задания за курс 5 класса</t>
  </si>
  <si>
    <t>чехол на телефон самсунг м 31</t>
  </si>
  <si>
    <t>сандалии пробка</t>
  </si>
  <si>
    <t>одежда собаке</t>
  </si>
  <si>
    <t>стиральный порошок персил 6 кг</t>
  </si>
  <si>
    <t>пенка для умывания лица mixit</t>
  </si>
  <si>
    <t>big angelo</t>
  </si>
  <si>
    <t>майка женская атлас</t>
  </si>
  <si>
    <t>конструктор парк юрского периода</t>
  </si>
  <si>
    <t>зонт наруто</t>
  </si>
  <si>
    <t>угловые полки в ванну</t>
  </si>
  <si>
    <t>zewa туалетная бумага 12</t>
  </si>
  <si>
    <t>носки мужские minimi</t>
  </si>
  <si>
    <t>loreal дезодорант</t>
  </si>
  <si>
    <t>проверочные работы по русскому языку 1 класс</t>
  </si>
  <si>
    <t>силиконовые формы для камня</t>
  </si>
  <si>
    <t>bebird</t>
  </si>
  <si>
    <t>мужские толстовки с капюшоном</t>
  </si>
  <si>
    <t xml:space="preserve">шаблон для наращивания </t>
  </si>
  <si>
    <t>мармеладные мишки для ногтей</t>
  </si>
  <si>
    <t xml:space="preserve">белье бесшовное </t>
  </si>
  <si>
    <t>моторное масло mazda</t>
  </si>
  <si>
    <t>юбка труба</t>
  </si>
  <si>
    <t>осада замка</t>
  </si>
  <si>
    <t xml:space="preserve">сарафан летний хлопок </t>
  </si>
  <si>
    <t>альбом доя рисования</t>
  </si>
  <si>
    <t>good night, baby!</t>
  </si>
  <si>
    <t>чехол на  редми 9а</t>
  </si>
  <si>
    <t>ведро алюминий</t>
  </si>
  <si>
    <t>куртка джинсовая женская на молнии</t>
  </si>
  <si>
    <t>летняя кофта с длинным рукавом</t>
  </si>
  <si>
    <t>турмалиновый</t>
  </si>
  <si>
    <t>женские сабо из натуральной кожи</t>
  </si>
  <si>
    <t>укулеле розовая</t>
  </si>
  <si>
    <t>термокружка от прикуривателя</t>
  </si>
  <si>
    <t>летний бомбер мужской</t>
  </si>
  <si>
    <t>пиджак из органзы</t>
  </si>
  <si>
    <t>гвоздики в ухо</t>
  </si>
  <si>
    <t>dikishop</t>
  </si>
  <si>
    <t>кубиссимо</t>
  </si>
  <si>
    <t>простынь большого размера</t>
  </si>
  <si>
    <t>zb602kl стекло</t>
  </si>
  <si>
    <t>кроссовки мужские сигма</t>
  </si>
  <si>
    <t>стеллаж для санузла</t>
  </si>
  <si>
    <t>качели секс</t>
  </si>
  <si>
    <t>часы мужские круглые</t>
  </si>
  <si>
    <t>19086148</t>
  </si>
  <si>
    <t>брендовое нижнее белье</t>
  </si>
  <si>
    <t>линейка металлическая 30</t>
  </si>
  <si>
    <t>бокс love is</t>
  </si>
  <si>
    <t>бежевый свитшот мужской</t>
  </si>
  <si>
    <t>бад омега 3</t>
  </si>
  <si>
    <t>karaal ампулы</t>
  </si>
  <si>
    <t>машинка 1:64</t>
  </si>
  <si>
    <t>таня свон</t>
  </si>
  <si>
    <t>мужские лоферы черные</t>
  </si>
  <si>
    <t>ультраувлажняющая сыворотка</t>
  </si>
  <si>
    <t>нитевдеватель prym</t>
  </si>
  <si>
    <t>19939493</t>
  </si>
  <si>
    <t>шар на день рождения</t>
  </si>
  <si>
    <t>лампа для тиктока</t>
  </si>
  <si>
    <t>семена подсолнечника очищенные 1 кг</t>
  </si>
  <si>
    <t>nonna collection</t>
  </si>
  <si>
    <t>крем зейтун</t>
  </si>
  <si>
    <t>жвачка лав ис</t>
  </si>
  <si>
    <t>мебельная ручка черная</t>
  </si>
  <si>
    <t>шелковая постель</t>
  </si>
  <si>
    <t>умная хлебница</t>
  </si>
  <si>
    <t>резинка 4см</t>
  </si>
  <si>
    <t>спартак брелок</t>
  </si>
  <si>
    <t>кедо женские ботинки</t>
  </si>
  <si>
    <t>seanna</t>
  </si>
  <si>
    <t>оверсайс кофта</t>
  </si>
  <si>
    <t>homy fun</t>
  </si>
  <si>
    <t>люкзак</t>
  </si>
  <si>
    <t>ветровка женская удлиненная верхняя одежда</t>
  </si>
  <si>
    <t>рик и морти канцелярия</t>
  </si>
  <si>
    <t>лего для девочек 6 лет</t>
  </si>
  <si>
    <t>пластиковые контейнеры для хранения вещей большие</t>
  </si>
  <si>
    <t>печенье бумбар</t>
  </si>
  <si>
    <t>сан дей</t>
  </si>
  <si>
    <t>спортивный костю для девочки</t>
  </si>
  <si>
    <t>пробковая подставка для кружки</t>
  </si>
  <si>
    <t>диспенсер для освежителя</t>
  </si>
  <si>
    <t xml:space="preserve">сироп шоколад </t>
  </si>
  <si>
    <t>колье дерево</t>
  </si>
  <si>
    <t>csdjhjnrf</t>
  </si>
  <si>
    <t>черное платье с корсетом</t>
  </si>
  <si>
    <t>увлажняющий кондиционер</t>
  </si>
  <si>
    <t>оттеночный шампунь для рыжих волос</t>
  </si>
  <si>
    <t>38066671</t>
  </si>
  <si>
    <t>калькулятор на солнечных батареях</t>
  </si>
  <si>
    <t>очки для зрения -2,75</t>
  </si>
  <si>
    <t>детские нарядные платья на новый год</t>
  </si>
  <si>
    <t>плёнка штора</t>
  </si>
  <si>
    <t>цветки календулы</t>
  </si>
  <si>
    <t>10975012</t>
  </si>
  <si>
    <t>шотры джинсовые женские</t>
  </si>
  <si>
    <t>детская сумка поясная</t>
  </si>
  <si>
    <t>клюв для утки</t>
  </si>
  <si>
    <t xml:space="preserve">джинсовки для мальчиков </t>
  </si>
  <si>
    <t>пазлы пони</t>
  </si>
  <si>
    <t>masha create</t>
  </si>
  <si>
    <t>одежда для девочки до года</t>
  </si>
  <si>
    <t>разнотравье</t>
  </si>
  <si>
    <t>утеплитель технониколь</t>
  </si>
  <si>
    <t>пудра водостойкая</t>
  </si>
  <si>
    <t>крылья на велосипед 20</t>
  </si>
  <si>
    <t>федеральный закон о полиции</t>
  </si>
  <si>
    <t>мишка играет в прятки</t>
  </si>
  <si>
    <t xml:space="preserve">аккумулятор для самоката </t>
  </si>
  <si>
    <t>женский костюм зеленый</t>
  </si>
  <si>
    <t>ключ авто</t>
  </si>
  <si>
    <t>картина по номерам face</t>
  </si>
  <si>
    <t>аромат пиона</t>
  </si>
  <si>
    <t>2291984</t>
  </si>
  <si>
    <t>43507649</t>
  </si>
  <si>
    <t>посуда с антипригарным покрытием</t>
  </si>
  <si>
    <t>веревка якорная</t>
  </si>
  <si>
    <t>патчи для обуви</t>
  </si>
  <si>
    <t>горка для дома</t>
  </si>
  <si>
    <t>кружка кофе с собой</t>
  </si>
  <si>
    <t>трусы мужские с ромашками</t>
  </si>
  <si>
    <t>под ножки</t>
  </si>
  <si>
    <t>сиденье в машину</t>
  </si>
  <si>
    <t>коричневые мужские брюки</t>
  </si>
  <si>
    <t>манга клинок рассекающий демона</t>
  </si>
  <si>
    <t>paris line parfumes</t>
  </si>
  <si>
    <t>футболка большого размера мужская</t>
  </si>
  <si>
    <t xml:space="preserve">крышка для </t>
  </si>
  <si>
    <t>электрическая бритва для бритья</t>
  </si>
  <si>
    <t>держатель рулетка для бейджа</t>
  </si>
  <si>
    <t>hydro whey</t>
  </si>
  <si>
    <t>crybaby</t>
  </si>
  <si>
    <t>краска для волос кейзи</t>
  </si>
  <si>
    <t xml:space="preserve">маркеры для белой доски </t>
  </si>
  <si>
    <t>брелок капсула</t>
  </si>
  <si>
    <t>а3 рамка</t>
  </si>
  <si>
    <t>pump it up</t>
  </si>
  <si>
    <t xml:space="preserve">дезодорант спрей женский </t>
  </si>
  <si>
    <t>туфли женские индиана</t>
  </si>
  <si>
    <t>37377094</t>
  </si>
  <si>
    <t>dimedi</t>
  </si>
  <si>
    <t>город горький сумка</t>
  </si>
  <si>
    <t>micio</t>
  </si>
  <si>
    <t xml:space="preserve">полесье трактор </t>
  </si>
  <si>
    <t>tommy hilfiger для женщин топ</t>
  </si>
  <si>
    <t>lookcoco женский</t>
  </si>
  <si>
    <t xml:space="preserve">покет </t>
  </si>
  <si>
    <t>каша пшеничная детская</t>
  </si>
  <si>
    <t>куклы барби игра с модой</t>
  </si>
  <si>
    <t>штаны  детские</t>
  </si>
  <si>
    <t>camilio</t>
  </si>
  <si>
    <t>фартук одноразовые</t>
  </si>
  <si>
    <t>градусник детский игрушка</t>
  </si>
  <si>
    <t>тетрадь аниме 48</t>
  </si>
  <si>
    <t>тушь maybelline new york новинка</t>
  </si>
  <si>
    <t>salomon шорты</t>
  </si>
  <si>
    <t>michiru</t>
  </si>
  <si>
    <t>тигруша</t>
  </si>
  <si>
    <t>плед светлый</t>
  </si>
  <si>
    <t>крем для рук белорусский</t>
  </si>
  <si>
    <t>подушки валик</t>
  </si>
  <si>
    <t>бейсболка f1</t>
  </si>
  <si>
    <t>play doh готовим обед</t>
  </si>
  <si>
    <t>раскраска для фломастеров</t>
  </si>
  <si>
    <t xml:space="preserve">mironova </t>
  </si>
  <si>
    <t>не открывать магия</t>
  </si>
  <si>
    <t>шары желаний</t>
  </si>
  <si>
    <t>джинсовые шорты для полных</t>
  </si>
  <si>
    <t>вв мвд рф</t>
  </si>
  <si>
    <t>баночка под сахар</t>
  </si>
  <si>
    <t>с михалков</t>
  </si>
  <si>
    <t>охолощённое оружие</t>
  </si>
  <si>
    <t>33514582</t>
  </si>
  <si>
    <t>elena chezelle женский</t>
  </si>
  <si>
    <t>гемон для кошек</t>
  </si>
  <si>
    <t>метиловый спирт</t>
  </si>
  <si>
    <t xml:space="preserve">серьги синие </t>
  </si>
  <si>
    <t>love republic юбка белая</t>
  </si>
  <si>
    <t xml:space="preserve">серый спортивный костюм женский </t>
  </si>
  <si>
    <t>фееринка</t>
  </si>
  <si>
    <t>трэшэр</t>
  </si>
  <si>
    <t>сарафан летний женский для моря</t>
  </si>
  <si>
    <t>черный кошелек</t>
  </si>
  <si>
    <t xml:space="preserve">черные широкие джинсы </t>
  </si>
  <si>
    <t>аза под макияж</t>
  </si>
  <si>
    <t>горчебао</t>
  </si>
  <si>
    <t>34189184</t>
  </si>
  <si>
    <t>ободок со звездой</t>
  </si>
  <si>
    <t>кондиционер для белья детский е</t>
  </si>
  <si>
    <t>кольца с рубином</t>
  </si>
  <si>
    <t>биографии</t>
  </si>
  <si>
    <t>lg телевизор 55</t>
  </si>
  <si>
    <t>красовкий</t>
  </si>
  <si>
    <t xml:space="preserve">маскировочный халат </t>
  </si>
  <si>
    <t>браслет на часы mi band 3</t>
  </si>
  <si>
    <t>пилка 80</t>
  </si>
  <si>
    <t>маленькая полетка теней</t>
  </si>
  <si>
    <t>modis для мальчиков</t>
  </si>
  <si>
    <t>рубашка для мальчика белая с коротким рукавом</t>
  </si>
  <si>
    <t>2966505</t>
  </si>
  <si>
    <t>куртка жакет женская</t>
  </si>
  <si>
    <t>поплавок набор</t>
  </si>
  <si>
    <t>спининг набор</t>
  </si>
  <si>
    <t>бокал декоративный</t>
  </si>
  <si>
    <t>часы детские механические</t>
  </si>
  <si>
    <t>family stars</t>
  </si>
  <si>
    <t xml:space="preserve">bata </t>
  </si>
  <si>
    <t>скоба якорная</t>
  </si>
  <si>
    <t>светодиодные ленты 12 вольт</t>
  </si>
  <si>
    <t>доянь</t>
  </si>
  <si>
    <t>затяжка</t>
  </si>
  <si>
    <t>счетчики воды элехант</t>
  </si>
  <si>
    <t>держатель для пустышки кира</t>
  </si>
  <si>
    <t>рубашка мальчики</t>
  </si>
  <si>
    <t>23874108</t>
  </si>
  <si>
    <t>костюм атласный с шортами</t>
  </si>
  <si>
    <t>probalance для котят сухой</t>
  </si>
  <si>
    <t>толстовка и штаны женские кастюм</t>
  </si>
  <si>
    <t>тима и тома</t>
  </si>
  <si>
    <t xml:space="preserve">джогеры детские </t>
  </si>
  <si>
    <t>6666</t>
  </si>
  <si>
    <t>металлоискатель gtx 5030</t>
  </si>
  <si>
    <t>кромка для плинтуса</t>
  </si>
  <si>
    <t>одеяло грелка</t>
  </si>
  <si>
    <t>крепление для ремня</t>
  </si>
  <si>
    <t>oral b насадки для электрических зубных щеток</t>
  </si>
  <si>
    <t>женские шляпы из фетра</t>
  </si>
  <si>
    <t>юбка длинная чёрная</t>
  </si>
  <si>
    <t>gezer лето</t>
  </si>
  <si>
    <t>керамические бусины</t>
  </si>
  <si>
    <t>футболки подростковые на мальчика</t>
  </si>
  <si>
    <t>настройки браузера</t>
  </si>
  <si>
    <t>эльсин сафарли если бы ты знал</t>
  </si>
  <si>
    <t>футболка детская для малышей</t>
  </si>
  <si>
    <t xml:space="preserve">пчелки </t>
  </si>
  <si>
    <t>модные панамы для девочек</t>
  </si>
  <si>
    <t>патч спартак</t>
  </si>
  <si>
    <t>трусы женские китай</t>
  </si>
  <si>
    <t>помада-бальзам вивьен сабо</t>
  </si>
  <si>
    <t>наушники беспроводные redmi xiaomi airdots</t>
  </si>
  <si>
    <t>духи clutch collection</t>
  </si>
  <si>
    <t>kalenji кроссовки</t>
  </si>
  <si>
    <t>бутсы футбольные для зала</t>
  </si>
  <si>
    <t>цилиндр тормозной</t>
  </si>
  <si>
    <t>книга мудрости</t>
  </si>
  <si>
    <t>футболка мужская би фри</t>
  </si>
  <si>
    <t>big карандаши</t>
  </si>
  <si>
    <t xml:space="preserve">крассовки белые </t>
  </si>
  <si>
    <t>бантики заколки на волосы</t>
  </si>
  <si>
    <t>контурная карта география 7 класс</t>
  </si>
  <si>
    <t>детский набор для душа</t>
  </si>
  <si>
    <t xml:space="preserve">палочки для мороженного </t>
  </si>
  <si>
    <t>50003973</t>
  </si>
  <si>
    <t>туфли antilopa</t>
  </si>
  <si>
    <t>липкий бюстгалтер</t>
  </si>
  <si>
    <t>браслеты женские пандора</t>
  </si>
  <si>
    <t>акриловые краски для гипса</t>
  </si>
  <si>
    <t xml:space="preserve">костюм спортивный женский адидас </t>
  </si>
  <si>
    <t>avocat</t>
  </si>
  <si>
    <t>crosman 2100</t>
  </si>
  <si>
    <t>клавиатура цифры</t>
  </si>
  <si>
    <t>одежда для мальчиков лето</t>
  </si>
  <si>
    <t>бабушкин хуторок</t>
  </si>
  <si>
    <t>платье чернре</t>
  </si>
  <si>
    <t>масло partnumber</t>
  </si>
  <si>
    <t>missendo</t>
  </si>
  <si>
    <t>медвежонок барни пирожное</t>
  </si>
  <si>
    <t>индукционная плитка настольная 3500</t>
  </si>
  <si>
    <t xml:space="preserve">сланцы летние женские </t>
  </si>
  <si>
    <t>подстаканник для граненого стакана</t>
  </si>
  <si>
    <t>пальто женское весна осень в клетку</t>
  </si>
  <si>
    <t>розовая тенисная юбка</t>
  </si>
  <si>
    <t>серьги с зеленым янтарем</t>
  </si>
  <si>
    <t xml:space="preserve">светлые штаны </t>
  </si>
  <si>
    <t>длинный халат женский</t>
  </si>
  <si>
    <t>щетка на робот пылесос</t>
  </si>
  <si>
    <t>m12 чехол</t>
  </si>
  <si>
    <t>конфеты geisha</t>
  </si>
  <si>
    <t>corone collezione d’arte</t>
  </si>
  <si>
    <t>бандаж логтевой</t>
  </si>
  <si>
    <t>трусы хеллоу китти женские</t>
  </si>
  <si>
    <t>игра-квест бондибон</t>
  </si>
  <si>
    <t>черная мамба жиросжигатель</t>
  </si>
  <si>
    <t>чехол на 7айфон</t>
  </si>
  <si>
    <t>любить с открытыми глазами книга</t>
  </si>
  <si>
    <t>штаны армейские женские</t>
  </si>
  <si>
    <t>дрожь книга</t>
  </si>
  <si>
    <t>protec</t>
  </si>
  <si>
    <t>82237295</t>
  </si>
  <si>
    <t>сушилки для овощей и фруктов</t>
  </si>
  <si>
    <t>чехол на самсунг гелакси а30</t>
  </si>
  <si>
    <t>из бюджета только кот</t>
  </si>
  <si>
    <t xml:space="preserve">морская звезда </t>
  </si>
  <si>
    <t>constante delight</t>
  </si>
  <si>
    <t>87224579</t>
  </si>
  <si>
    <t>skl</t>
  </si>
  <si>
    <t>мыло жидкое для рук synergetic</t>
  </si>
  <si>
    <t>воздушный шарик цифра</t>
  </si>
  <si>
    <t>стелаж перегородка</t>
  </si>
  <si>
    <t>hot film wax</t>
  </si>
  <si>
    <t xml:space="preserve">чай той </t>
  </si>
  <si>
    <t>60879985</t>
  </si>
  <si>
    <t>поднос для духовки</t>
  </si>
  <si>
    <t>salah</t>
  </si>
  <si>
    <t>черчилль книга</t>
  </si>
  <si>
    <t>для ногтей щипчики</t>
  </si>
  <si>
    <t>nail atelier</t>
  </si>
  <si>
    <t>top puff</t>
  </si>
  <si>
    <t>вещи из икеи</t>
  </si>
  <si>
    <t>форма для шоколада единорог</t>
  </si>
  <si>
    <t>спрей frudia</t>
  </si>
  <si>
    <t>71545745</t>
  </si>
  <si>
    <t>29971064</t>
  </si>
  <si>
    <t>декоративные подставки для цветов</t>
  </si>
  <si>
    <t>вышивка крестом наборы животные</t>
  </si>
  <si>
    <t>игрушка посуда</t>
  </si>
  <si>
    <t>пухадерка</t>
  </si>
  <si>
    <t>средство от тараканов цянь во дуань</t>
  </si>
  <si>
    <t>noix</t>
  </si>
  <si>
    <t>кафры</t>
  </si>
  <si>
    <t>мужские трусы atlantic</t>
  </si>
  <si>
    <t>luxvisage killer</t>
  </si>
  <si>
    <t>плавки девочки</t>
  </si>
  <si>
    <t>корзина для приборов</t>
  </si>
  <si>
    <t>самоклеящаяся пленка для кухни</t>
  </si>
  <si>
    <t>комплект бортики и постельное белье</t>
  </si>
  <si>
    <t>eyebrow styling kit</t>
  </si>
  <si>
    <t>70522521</t>
  </si>
  <si>
    <t>лето 2022 одежда</t>
  </si>
  <si>
    <t>тесьма для крестика</t>
  </si>
  <si>
    <t>03</t>
  </si>
  <si>
    <t>рамка для номера автомобиля с надписью</t>
  </si>
  <si>
    <t>белакт смесь</t>
  </si>
  <si>
    <t>sunlight серьги кольца</t>
  </si>
  <si>
    <t>sensus veris</t>
  </si>
  <si>
    <t>телефон black shark</t>
  </si>
  <si>
    <t xml:space="preserve">оксидант для волос </t>
  </si>
  <si>
    <t>шлем пробковый</t>
  </si>
  <si>
    <t>ноутбук sony vaio</t>
  </si>
  <si>
    <t>зимнее пальто на девочку</t>
  </si>
  <si>
    <t>maxmiani</t>
  </si>
  <si>
    <t>bekker сковорода</t>
  </si>
  <si>
    <t>тарелка полипропилен</t>
  </si>
  <si>
    <t>сумка женская под крокодила</t>
  </si>
  <si>
    <t>набор для чистки лица кожи пор</t>
  </si>
  <si>
    <t>белое худи с принтом</t>
  </si>
  <si>
    <t>цепь украшение</t>
  </si>
  <si>
    <t>картачница</t>
  </si>
  <si>
    <t>лунден илона</t>
  </si>
  <si>
    <t>48943629</t>
  </si>
  <si>
    <t xml:space="preserve">organik </t>
  </si>
  <si>
    <t>царевны набор кукол</t>
  </si>
  <si>
    <t>8041658</t>
  </si>
  <si>
    <t>органайзер для тапок</t>
  </si>
  <si>
    <t xml:space="preserve">nutrilon 2 </t>
  </si>
  <si>
    <t>невский фильтр</t>
  </si>
  <si>
    <t>шампунь с живицей невская косметика</t>
  </si>
  <si>
    <t>68814891</t>
  </si>
  <si>
    <t>часы женские наручные женские золотые</t>
  </si>
  <si>
    <t>корона розовая</t>
  </si>
  <si>
    <t>dove men шампунь</t>
  </si>
  <si>
    <t>gven line</t>
  </si>
  <si>
    <t xml:space="preserve">сережка гвоздик </t>
  </si>
  <si>
    <t>супрематизм</t>
  </si>
  <si>
    <t>боже что я несу</t>
  </si>
  <si>
    <t>трусы женские 54-56</t>
  </si>
  <si>
    <t xml:space="preserve">плампер для увеличения губ </t>
  </si>
  <si>
    <t>куртка женская весна зарина</t>
  </si>
  <si>
    <t>айфон 11 розовый</t>
  </si>
  <si>
    <t>плата на iphone 6</t>
  </si>
  <si>
    <t>кельхер</t>
  </si>
  <si>
    <t>кашпо для цветов настенное</t>
  </si>
  <si>
    <t>76027082</t>
  </si>
  <si>
    <t>алмазная мазайка иконы</t>
  </si>
  <si>
    <t>пылесос dream</t>
  </si>
  <si>
    <t>мешочек с песком</t>
  </si>
  <si>
    <t xml:space="preserve">масло миндаля </t>
  </si>
  <si>
    <t xml:space="preserve">корм для стерилизованных котов </t>
  </si>
  <si>
    <t>сумка спортивная большая adidas</t>
  </si>
  <si>
    <t xml:space="preserve">люстра детская </t>
  </si>
  <si>
    <t>кулеры для пк</t>
  </si>
  <si>
    <t>кедыvans</t>
  </si>
  <si>
    <t>шорты хлопок для мальчика</t>
  </si>
  <si>
    <t>синий пиджак мужской</t>
  </si>
  <si>
    <t>ежедневник почеркушек</t>
  </si>
  <si>
    <t>косплей кокичи ома</t>
  </si>
  <si>
    <t>sokolov серьги кресты</t>
  </si>
  <si>
    <t>сушилка редмонд</t>
  </si>
  <si>
    <t>чехов сборник рассказов</t>
  </si>
  <si>
    <t>самосвал на радиоуправлении</t>
  </si>
  <si>
    <t>intax mini</t>
  </si>
  <si>
    <t>опоры для орхидей</t>
  </si>
  <si>
    <t>худи с лисой</t>
  </si>
  <si>
    <t>шоколадки аленка</t>
  </si>
  <si>
    <t>redmi airdots s</t>
  </si>
  <si>
    <t>джемпер пушистый</t>
  </si>
  <si>
    <t>ralf ringer мужской</t>
  </si>
  <si>
    <t>шланг газовой горелки</t>
  </si>
  <si>
    <t>противогрибковый</t>
  </si>
  <si>
    <t>ecolatier крем для ног</t>
  </si>
  <si>
    <t xml:space="preserve">clear шампунь женский </t>
  </si>
  <si>
    <t>палка для жалюзи</t>
  </si>
  <si>
    <t>ручка кондиционера</t>
  </si>
  <si>
    <t>набор для компота</t>
  </si>
  <si>
    <t>много игрушек</t>
  </si>
  <si>
    <t>78420091</t>
  </si>
  <si>
    <t>окорочка</t>
  </si>
  <si>
    <t>ve. nu. s</t>
  </si>
  <si>
    <t>386593369</t>
  </si>
  <si>
    <t>gucci gardenia</t>
  </si>
  <si>
    <t>фигурные пуговицы</t>
  </si>
  <si>
    <t>kumar collection</t>
  </si>
  <si>
    <t>пенка inki</t>
  </si>
  <si>
    <t>значок фсб</t>
  </si>
  <si>
    <t xml:space="preserve">водяной автомат </t>
  </si>
  <si>
    <t>маска для волос redken</t>
  </si>
  <si>
    <t xml:space="preserve">джинсы хаки женские </t>
  </si>
  <si>
    <t>соль для ванны английская</t>
  </si>
  <si>
    <t>разделочная деревянная доска</t>
  </si>
  <si>
    <t xml:space="preserve">футболка женская плотная </t>
  </si>
  <si>
    <t>чехол на шампура</t>
  </si>
  <si>
    <t>мужские подвески бижутерные</t>
  </si>
  <si>
    <t>комплект трусы майка</t>
  </si>
  <si>
    <t>кепка для напитков</t>
  </si>
  <si>
    <t>костюм евангелион</t>
  </si>
  <si>
    <t>остара таро</t>
  </si>
  <si>
    <t>наклейка казахстан</t>
  </si>
  <si>
    <t>чехол iphone 11 на ремешке</t>
  </si>
  <si>
    <t>ретро гирлянда уличная</t>
  </si>
  <si>
    <t xml:space="preserve">cosmos </t>
  </si>
  <si>
    <t xml:space="preserve">погоны мвд </t>
  </si>
  <si>
    <t>пирсинг нострил</t>
  </si>
  <si>
    <t>nashinmag</t>
  </si>
  <si>
    <t>кроссовки asics  женские</t>
  </si>
  <si>
    <t>крупная клетка</t>
  </si>
  <si>
    <t>глория джинс куртка для мальчика</t>
  </si>
  <si>
    <t>обезжиренные продукты</t>
  </si>
  <si>
    <t xml:space="preserve">зеркала на велосипед </t>
  </si>
  <si>
    <t>4551291</t>
  </si>
  <si>
    <t>иван да печенье</t>
  </si>
  <si>
    <t>платье летнее женское 48-50</t>
  </si>
  <si>
    <t>рюкзак jansport</t>
  </si>
  <si>
    <t>футболки фемили лук</t>
  </si>
  <si>
    <t>колонка для улицы</t>
  </si>
  <si>
    <t>модные штаны для мужчин</t>
  </si>
  <si>
    <t>штаны женские брюки</t>
  </si>
  <si>
    <t>spf 50 avene</t>
  </si>
  <si>
    <t>чипсы mojno</t>
  </si>
  <si>
    <t>парка дождевик</t>
  </si>
  <si>
    <t>gorila</t>
  </si>
  <si>
    <t>сушилка  для посуды</t>
  </si>
  <si>
    <t>бальзам для волос organic</t>
  </si>
  <si>
    <t>дом сестер</t>
  </si>
  <si>
    <t>садовые фигурки для сада большие</t>
  </si>
  <si>
    <t>гель для душа ушастый нянь</t>
  </si>
  <si>
    <t>зенитка</t>
  </si>
  <si>
    <t>15776326</t>
  </si>
  <si>
    <t>серьги висючки</t>
  </si>
  <si>
    <t>armani stronger with you</t>
  </si>
  <si>
    <t>закладки липкие</t>
  </si>
  <si>
    <t>мери кей косметика</t>
  </si>
  <si>
    <t>мужские трусы кружевные</t>
  </si>
  <si>
    <t>кашинка</t>
  </si>
  <si>
    <t>шоколад батончики</t>
  </si>
  <si>
    <t>футболка мю</t>
  </si>
  <si>
    <t>пропавший изумруд</t>
  </si>
  <si>
    <t>sistema бутылка</t>
  </si>
  <si>
    <t>мама длинные</t>
  </si>
  <si>
    <t>витамины для пожилых кошек</t>
  </si>
  <si>
    <t>вспышкин</t>
  </si>
  <si>
    <t>защитное стекло на хонор 10  лайт</t>
  </si>
  <si>
    <t>42745169</t>
  </si>
  <si>
    <t>блюдо под рыбу</t>
  </si>
  <si>
    <t>губка боб носки</t>
  </si>
  <si>
    <t>sally hansen top coat</t>
  </si>
  <si>
    <t>кросовки женские бежевые</t>
  </si>
  <si>
    <t>трусы в горох</t>
  </si>
  <si>
    <t>арнольд эрет</t>
  </si>
  <si>
    <t>красные браслеты книга</t>
  </si>
  <si>
    <t xml:space="preserve">жемчужные бусины </t>
  </si>
  <si>
    <t>семена турецкая гвоздика</t>
  </si>
  <si>
    <t>жаровня 28 см</t>
  </si>
  <si>
    <t>sobinova</t>
  </si>
  <si>
    <t>клетка для хомякова</t>
  </si>
  <si>
    <t>huge</t>
  </si>
  <si>
    <t>толстовки женские без капюшона</t>
  </si>
  <si>
    <t xml:space="preserve">тескома </t>
  </si>
  <si>
    <t>чешский фарфор мадонна</t>
  </si>
  <si>
    <t>бусины яшма</t>
  </si>
  <si>
    <t>farmina для собак 12</t>
  </si>
  <si>
    <t>подвеска zxc</t>
  </si>
  <si>
    <t>дизайн ногти</t>
  </si>
  <si>
    <t>пугало на огород</t>
  </si>
  <si>
    <t>космечка</t>
  </si>
  <si>
    <t>воронка для духов</t>
  </si>
  <si>
    <t>наушники ugreen</t>
  </si>
  <si>
    <t>паранг</t>
  </si>
  <si>
    <t>conte легинсы</t>
  </si>
  <si>
    <t>maminyradosti</t>
  </si>
  <si>
    <t>анука давайка</t>
  </si>
  <si>
    <t>труба для хорька</t>
  </si>
  <si>
    <t>пигменты для век</t>
  </si>
  <si>
    <t>гончаров обыкновенная история</t>
  </si>
  <si>
    <t>лето мужское</t>
  </si>
  <si>
    <t>орешек</t>
  </si>
  <si>
    <t>24762737</t>
  </si>
  <si>
    <t>bbhair</t>
  </si>
  <si>
    <t xml:space="preserve">roborock s7 </t>
  </si>
  <si>
    <t>твое майки мужские</t>
  </si>
  <si>
    <t>на солнечных батарейках</t>
  </si>
  <si>
    <t>collagen leaf to go</t>
  </si>
  <si>
    <t>обложки петерсон</t>
  </si>
  <si>
    <t>браслет ягоды</t>
  </si>
  <si>
    <t>арматурные наушники</t>
  </si>
  <si>
    <t>цепь на ключи</t>
  </si>
  <si>
    <t>седло для коня</t>
  </si>
  <si>
    <t>kod</t>
  </si>
  <si>
    <t>джинсовая миниюбка</t>
  </si>
  <si>
    <t>подложка для торта 15 см</t>
  </si>
  <si>
    <t>женские духи шанель</t>
  </si>
  <si>
    <t xml:space="preserve"> 12901653</t>
  </si>
  <si>
    <t>матовая помада жидкая губная</t>
  </si>
  <si>
    <t>лампочка на пульте</t>
  </si>
  <si>
    <t>маска для волос к18</t>
  </si>
  <si>
    <t xml:space="preserve">сарафан джинсовый для девочки </t>
  </si>
  <si>
    <t>луи филипп неон</t>
  </si>
  <si>
    <t xml:space="preserve">тоник для </t>
  </si>
  <si>
    <t>основы для вышивания</t>
  </si>
  <si>
    <t>покрывало с оборкой</t>
  </si>
  <si>
    <t>косметика для губ корейская</t>
  </si>
  <si>
    <t>шорты kappa женские</t>
  </si>
  <si>
    <t>stabilo swing cool</t>
  </si>
  <si>
    <t>аквариум для рыбок 15 литров</t>
  </si>
  <si>
    <t>свишот мужской</t>
  </si>
  <si>
    <t>штаны для девочки акула</t>
  </si>
  <si>
    <t>дворники на машину</t>
  </si>
  <si>
    <t>крышка стеклянная 22 см</t>
  </si>
  <si>
    <t>чехол для телефона samsung а32</t>
  </si>
  <si>
    <t>целебные травы шампунь</t>
  </si>
  <si>
    <t>железные фигурки</t>
  </si>
  <si>
    <t>контейнер железный</t>
  </si>
  <si>
    <t>тёплые гольфы</t>
  </si>
  <si>
    <t>переходник для флешек</t>
  </si>
  <si>
    <t>статуэтки совы</t>
  </si>
  <si>
    <t>flex 3 hybrid</t>
  </si>
  <si>
    <t>j2534</t>
  </si>
  <si>
    <t>fashion time</t>
  </si>
  <si>
    <t>проволока 5 мм</t>
  </si>
  <si>
    <t>слипоны ортопедические</t>
  </si>
  <si>
    <t>батончики kick</t>
  </si>
  <si>
    <t>красовка мужской</t>
  </si>
  <si>
    <t>вкладыши для груди красота</t>
  </si>
  <si>
    <t>anelli laurel одежда женский</t>
  </si>
  <si>
    <t>true-mass</t>
  </si>
  <si>
    <t>алмазная мозаика на подрамнике кофе</t>
  </si>
  <si>
    <t>раскраска по номерам дисней</t>
  </si>
  <si>
    <t>кроссовки кенка</t>
  </si>
  <si>
    <t>хаор</t>
  </si>
  <si>
    <t>кофта чёрная женская</t>
  </si>
  <si>
    <t>крем nivea мужской</t>
  </si>
  <si>
    <t>трусы нейлон</t>
  </si>
  <si>
    <t>пластиковые доски</t>
  </si>
  <si>
    <t>топ женский с веревками</t>
  </si>
  <si>
    <t>белое плптье</t>
  </si>
  <si>
    <t>льна семена</t>
  </si>
  <si>
    <t>халаты для мальчиков</t>
  </si>
  <si>
    <t>style line женский</t>
  </si>
  <si>
    <t>сумка с длинным ремнем через плечо</t>
  </si>
  <si>
    <t>киндер коробка</t>
  </si>
  <si>
    <t>сандали детские спортивные</t>
  </si>
  <si>
    <t xml:space="preserve">sap </t>
  </si>
  <si>
    <t>броши бижутерия женская итальянская</t>
  </si>
  <si>
    <t xml:space="preserve">компрессионые чулки </t>
  </si>
  <si>
    <t>бируши для сна</t>
  </si>
  <si>
    <t>машина ауди</t>
  </si>
  <si>
    <t>подпорки для рассады</t>
  </si>
  <si>
    <t>кастиэль</t>
  </si>
  <si>
    <t>черный чехол на айфон 12</t>
  </si>
  <si>
    <t>туфли красные лаковые</t>
  </si>
  <si>
    <t>кроссовки для девочек 36 37</t>
  </si>
  <si>
    <t xml:space="preserve">годжи </t>
  </si>
  <si>
    <t>only&amp;sons</t>
  </si>
  <si>
    <t>gigil home</t>
  </si>
  <si>
    <t xml:space="preserve">garnier тоник </t>
  </si>
  <si>
    <t>80011959</t>
  </si>
  <si>
    <t>mizon набор</t>
  </si>
  <si>
    <t>магнит лего</t>
  </si>
  <si>
    <t>стиральный порошок е</t>
  </si>
  <si>
    <t>сантевиль</t>
  </si>
  <si>
    <t>шарики пластмассовые</t>
  </si>
  <si>
    <t>игрушки для взрослых набор</t>
  </si>
  <si>
    <t>трусики-подгузники 5</t>
  </si>
  <si>
    <t>petrified fish</t>
  </si>
  <si>
    <t xml:space="preserve">широкие брюки для девочки </t>
  </si>
  <si>
    <t>molito одежда женский</t>
  </si>
  <si>
    <t>модные кроссовки для девочек на платформе</t>
  </si>
  <si>
    <t>спартивки женские</t>
  </si>
  <si>
    <t>миска с крышкой большая</t>
  </si>
  <si>
    <t>play boy худи</t>
  </si>
  <si>
    <t xml:space="preserve">vipe </t>
  </si>
  <si>
    <t>hifu</t>
  </si>
  <si>
    <t>lamborghini велосипед</t>
  </si>
  <si>
    <t>мужские часы tissot</t>
  </si>
  <si>
    <t>подставка для шланга</t>
  </si>
  <si>
    <t>топы на лето белого цвета</t>
  </si>
  <si>
    <t>головоломки для развития и тренировки памяти</t>
  </si>
  <si>
    <t>efi kids</t>
  </si>
  <si>
    <t>футболка с канаплей</t>
  </si>
  <si>
    <t>взрывающиеся лимонад</t>
  </si>
  <si>
    <t>m&amp;s джинсы</t>
  </si>
  <si>
    <t>фильтр садовый</t>
  </si>
  <si>
    <t>69091613</t>
  </si>
  <si>
    <t>акула толстовка</t>
  </si>
  <si>
    <t>эстрактор</t>
  </si>
  <si>
    <t>шуруповерт хилти</t>
  </si>
  <si>
    <t>чехол на кейс от airpods 2</t>
  </si>
  <si>
    <t>шампунь perfect coat</t>
  </si>
  <si>
    <t xml:space="preserve">шлепки плетеные </t>
  </si>
  <si>
    <t>органайзер для складывания одежды</t>
  </si>
  <si>
    <t>60195837</t>
  </si>
  <si>
    <t>75320667</t>
  </si>
  <si>
    <t>контейнер для документов а4</t>
  </si>
  <si>
    <t>одежда цвета фуксия</t>
  </si>
  <si>
    <t>али экспресс</t>
  </si>
  <si>
    <t>кабель для монитора vga</t>
  </si>
  <si>
    <t>67988874</t>
  </si>
  <si>
    <t xml:space="preserve">кепка с леоном </t>
  </si>
  <si>
    <t>likato magic</t>
  </si>
  <si>
    <t>никто не уйдет живым</t>
  </si>
  <si>
    <t>ara обувь мужской</t>
  </si>
  <si>
    <t>юбка хлопковая с запахом</t>
  </si>
  <si>
    <t>great</t>
  </si>
  <si>
    <t>плеер для дисков</t>
  </si>
  <si>
    <t>корм для собак one</t>
  </si>
  <si>
    <t>фейнмановские лекции по физике</t>
  </si>
  <si>
    <t>кухонный держатель для посуды</t>
  </si>
  <si>
    <t>противоударный чехол на айфон 7</t>
  </si>
  <si>
    <t>50 занятий с репетитором</t>
  </si>
  <si>
    <t>29016374</t>
  </si>
  <si>
    <t xml:space="preserve">фильтр масляный ваз </t>
  </si>
  <si>
    <t>мужские черные штаны</t>
  </si>
  <si>
    <t>дезодорант спрей рексона</t>
  </si>
  <si>
    <t>33450799</t>
  </si>
  <si>
    <t>яблоня колоновидная</t>
  </si>
  <si>
    <t xml:space="preserve">чехлы аниме </t>
  </si>
  <si>
    <t>сумка спортивная для бокса</t>
  </si>
  <si>
    <t>третий товар бесплатно</t>
  </si>
  <si>
    <t xml:space="preserve">бант черный </t>
  </si>
  <si>
    <t>silver краска для обуви</t>
  </si>
  <si>
    <t xml:space="preserve">блузки  женские </t>
  </si>
  <si>
    <t>кондрашева</t>
  </si>
  <si>
    <t>точилка ресничка</t>
  </si>
  <si>
    <t>еже</t>
  </si>
  <si>
    <t>73497781</t>
  </si>
  <si>
    <t>46973054</t>
  </si>
  <si>
    <t>28873011</t>
  </si>
  <si>
    <t>honesty</t>
  </si>
  <si>
    <t>посуда фирмы мечта</t>
  </si>
  <si>
    <t>баралгин</t>
  </si>
  <si>
    <t>чай листовой ричард</t>
  </si>
  <si>
    <t>детский комбинезон непромокаемый</t>
  </si>
  <si>
    <t>basvelo обувь женский</t>
  </si>
  <si>
    <t>набор хелоу кити</t>
  </si>
  <si>
    <t>monsoro</t>
  </si>
  <si>
    <t>александр элдер</t>
  </si>
  <si>
    <t>балетки зеленые женские</t>
  </si>
  <si>
    <t>адидас обувь мужские</t>
  </si>
  <si>
    <t>без глютена и сахара</t>
  </si>
  <si>
    <t>робин хоб</t>
  </si>
  <si>
    <t>топ  твоё</t>
  </si>
  <si>
    <t>flo&amp;jo</t>
  </si>
  <si>
    <t>книга тренировка ума том вуджек</t>
  </si>
  <si>
    <t>сушеная маракуйя</t>
  </si>
  <si>
    <t>гена крокодил</t>
  </si>
  <si>
    <t>seamonkey</t>
  </si>
  <si>
    <t xml:space="preserve">гбо </t>
  </si>
  <si>
    <t>канеле</t>
  </si>
  <si>
    <t>таблетки для набора мышечной массы</t>
  </si>
  <si>
    <t xml:space="preserve">stradivarius брюки </t>
  </si>
  <si>
    <t>sweepa</t>
  </si>
  <si>
    <t>хуавей мате 20 lite</t>
  </si>
  <si>
    <t>титаник модель</t>
  </si>
  <si>
    <t>pink спрей для тела</t>
  </si>
  <si>
    <t>золотое суфле</t>
  </si>
  <si>
    <t>master hand</t>
  </si>
  <si>
    <t>очки спартак</t>
  </si>
  <si>
    <t xml:space="preserve">jbl charge 4 </t>
  </si>
  <si>
    <t>щелочная жидкость</t>
  </si>
  <si>
    <t>уплотнитель для холодильника норд</t>
  </si>
  <si>
    <t>костюм с брюками палаццо летний</t>
  </si>
  <si>
    <t>75871428</t>
  </si>
  <si>
    <t>валерий карышев</t>
  </si>
  <si>
    <t xml:space="preserve">печенье милка </t>
  </si>
  <si>
    <t>бензиновые тримеры</t>
  </si>
  <si>
    <t>lego dodge</t>
  </si>
  <si>
    <t>krispol одежда женский</t>
  </si>
  <si>
    <t>алфит 14</t>
  </si>
  <si>
    <t>мозайка картина</t>
  </si>
  <si>
    <t>прорезиненый коврик</t>
  </si>
  <si>
    <t>чёрная блуза</t>
  </si>
  <si>
    <t>коляска для кукол трость</t>
  </si>
  <si>
    <t xml:space="preserve">free fire </t>
  </si>
  <si>
    <t>siberina лето</t>
  </si>
  <si>
    <t>39717741</t>
  </si>
  <si>
    <t>vk combo</t>
  </si>
  <si>
    <t>доктор улитка</t>
  </si>
  <si>
    <t>бомпер на девочку</t>
  </si>
  <si>
    <t>gustas</t>
  </si>
  <si>
    <t>тапки бамбуковые</t>
  </si>
  <si>
    <t>коляска 0+</t>
  </si>
  <si>
    <t>stellary палетка для контуринга</t>
  </si>
  <si>
    <t xml:space="preserve">ортофикс </t>
  </si>
  <si>
    <t>стильная кружка</t>
  </si>
  <si>
    <t>детское питание беллакт</t>
  </si>
  <si>
    <t>вешалка настенная металлическая</t>
  </si>
  <si>
    <t>sela джинсовая рубашка</t>
  </si>
  <si>
    <t>jayjun koreanbutik</t>
  </si>
  <si>
    <t>носки белые длинные найк</t>
  </si>
  <si>
    <t xml:space="preserve">джинсы скинни женские </t>
  </si>
  <si>
    <t>72324231</t>
  </si>
  <si>
    <t>42477531</t>
  </si>
  <si>
    <t>киа соренто 2</t>
  </si>
  <si>
    <t>100руб</t>
  </si>
  <si>
    <t>сковородка тефаль 26</t>
  </si>
  <si>
    <t xml:space="preserve">бананка детская </t>
  </si>
  <si>
    <t>для восточного танца</t>
  </si>
  <si>
    <t>световые ленты</t>
  </si>
  <si>
    <t>бигуди атласные</t>
  </si>
  <si>
    <t>braid</t>
  </si>
  <si>
    <t>штуцер 1</t>
  </si>
  <si>
    <t>top tpo</t>
  </si>
  <si>
    <t>аксессуары на айфон 12</t>
  </si>
  <si>
    <t>кофта биба и боба</t>
  </si>
  <si>
    <t>тент для бассейна каркасного</t>
  </si>
  <si>
    <t>9014861</t>
  </si>
  <si>
    <t>сарафан сексуальный</t>
  </si>
  <si>
    <t>дрейн трусы</t>
  </si>
  <si>
    <t>платье с жилетом</t>
  </si>
  <si>
    <t>золотое кашпо</t>
  </si>
  <si>
    <t>куртка 90-х</t>
  </si>
  <si>
    <t>ожерелье с медведем</t>
  </si>
  <si>
    <t>хвост животного</t>
  </si>
  <si>
    <t>детские понамы</t>
  </si>
  <si>
    <t>ткань триколор</t>
  </si>
  <si>
    <t>цепочки декоративные</t>
  </si>
  <si>
    <t xml:space="preserve">мыш </t>
  </si>
  <si>
    <t>amraderm</t>
  </si>
  <si>
    <t>гесиод</t>
  </si>
  <si>
    <t>фитнес резинки набор тканевые</t>
  </si>
  <si>
    <t>удаление клея</t>
  </si>
  <si>
    <t>ninelle el barroco</t>
  </si>
  <si>
    <t>seeknit</t>
  </si>
  <si>
    <t>планшет канцелярский с зажимом а3</t>
  </si>
  <si>
    <t>solo song</t>
  </si>
  <si>
    <t xml:space="preserve">доктор молодой </t>
  </si>
  <si>
    <t>пластилин луч 24</t>
  </si>
  <si>
    <t>alcon precision</t>
  </si>
  <si>
    <t>merba</t>
  </si>
  <si>
    <t>v45</t>
  </si>
  <si>
    <t>термо белье женское большой размер</t>
  </si>
  <si>
    <t>органайзер женский</t>
  </si>
  <si>
    <t>рейка игрушка</t>
  </si>
  <si>
    <t>фотохромные очки мужские</t>
  </si>
  <si>
    <t>многоярусный контейнер</t>
  </si>
  <si>
    <t>кроссовки женские слипоны</t>
  </si>
  <si>
    <t xml:space="preserve">туфли для подростков </t>
  </si>
  <si>
    <t>тапки женские белые</t>
  </si>
  <si>
    <t>чехол айфон 8 прозрачный</t>
  </si>
  <si>
    <t xml:space="preserve">защитная обувь </t>
  </si>
  <si>
    <t>xiomi redmi note 7</t>
  </si>
  <si>
    <t xml:space="preserve">игрушки для девочки 6 лет </t>
  </si>
  <si>
    <t>резинка для шитья 3 см</t>
  </si>
  <si>
    <t>очки будущего</t>
  </si>
  <si>
    <t xml:space="preserve">мутант </t>
  </si>
  <si>
    <t>-90%</t>
  </si>
  <si>
    <t>щетки зубные набор</t>
  </si>
  <si>
    <t>пмк-3</t>
  </si>
  <si>
    <t>dimile</t>
  </si>
  <si>
    <t>худи со змейкой</t>
  </si>
  <si>
    <t>14111070</t>
  </si>
  <si>
    <t>футболка из шифона</t>
  </si>
  <si>
    <t>массажный коврик ортодон</t>
  </si>
  <si>
    <t>кресло садовое плетеное</t>
  </si>
  <si>
    <t>все формулы по физике</t>
  </si>
  <si>
    <t xml:space="preserve">сомерсет моэм </t>
  </si>
  <si>
    <t>помпа для стиральной машины bosch</t>
  </si>
  <si>
    <t>мармелад бековский</t>
  </si>
  <si>
    <t>бабочка золотая</t>
  </si>
  <si>
    <t>wilson спортивный товар</t>
  </si>
  <si>
    <t xml:space="preserve">для волос маска </t>
  </si>
  <si>
    <t>ковер комнатный 2 на 3</t>
  </si>
  <si>
    <t>букет из сухофруктов белка</t>
  </si>
  <si>
    <t>бигуд</t>
  </si>
  <si>
    <t>брюс кэмерон</t>
  </si>
  <si>
    <t>плед акриловый</t>
  </si>
  <si>
    <t xml:space="preserve">маленькая женская сумочка </t>
  </si>
  <si>
    <t>44169316</t>
  </si>
  <si>
    <t>рулонные шторы ширина 70</t>
  </si>
  <si>
    <t>xxi power</t>
  </si>
  <si>
    <t>портупея цепи</t>
  </si>
  <si>
    <t>расческа 0+</t>
  </si>
  <si>
    <t>экипировка для тхэквондо</t>
  </si>
  <si>
    <t>платье эротичное</t>
  </si>
  <si>
    <t xml:space="preserve">58407003 </t>
  </si>
  <si>
    <t>домашнее платье для кормления</t>
  </si>
  <si>
    <t xml:space="preserve">книга каролина </t>
  </si>
  <si>
    <t>superjenny</t>
  </si>
  <si>
    <t>кружка форфор</t>
  </si>
  <si>
    <t>чехол на телефон samsung galaxy a30s</t>
  </si>
  <si>
    <t>bath</t>
  </si>
  <si>
    <t>28271457</t>
  </si>
  <si>
    <t>линия л. женский</t>
  </si>
  <si>
    <t>кроватка с матрасом</t>
  </si>
  <si>
    <t>халадильник</t>
  </si>
  <si>
    <t>samsung galaxy а12</t>
  </si>
  <si>
    <t>скатерть круг</t>
  </si>
  <si>
    <t>свитер корова</t>
  </si>
  <si>
    <t xml:space="preserve">snapback </t>
  </si>
  <si>
    <t>наклейки на плитку на пол</t>
  </si>
  <si>
    <t xml:space="preserve">масла для тела </t>
  </si>
  <si>
    <t>штаны кюлоты летние</t>
  </si>
  <si>
    <t xml:space="preserve"> 16286800</t>
  </si>
  <si>
    <t>хонор 30i чехол</t>
  </si>
  <si>
    <t>шампунь для окрашеных</t>
  </si>
  <si>
    <t>масло для воздушного фильтра</t>
  </si>
  <si>
    <t>порты</t>
  </si>
  <si>
    <t>лифчик 75а</t>
  </si>
  <si>
    <t>вышивка с нанесенным рисунком</t>
  </si>
  <si>
    <t xml:space="preserve">часы ручные женские </t>
  </si>
  <si>
    <t>трусики с надписью целуй</t>
  </si>
  <si>
    <t xml:space="preserve">листы для лазаньи </t>
  </si>
  <si>
    <t>обои флизелин детские</t>
  </si>
  <si>
    <t>gderm</t>
  </si>
  <si>
    <t>максфактор помада</t>
  </si>
  <si>
    <t>10694476</t>
  </si>
  <si>
    <t>топперы щенячий патруль</t>
  </si>
  <si>
    <t>ева ковры</t>
  </si>
  <si>
    <t xml:space="preserve">мячик резиновый </t>
  </si>
  <si>
    <t>саундбары xiaomi</t>
  </si>
  <si>
    <t>подставка для телефона для машины</t>
  </si>
  <si>
    <t>туалет кемпинг</t>
  </si>
  <si>
    <t>21431654</t>
  </si>
  <si>
    <t>циркон на леске</t>
  </si>
  <si>
    <t>смеситель для кухни с душем</t>
  </si>
  <si>
    <t xml:space="preserve">дейзадорант </t>
  </si>
  <si>
    <t>galaxy z fold 3</t>
  </si>
  <si>
    <t>самсунг бадс</t>
  </si>
  <si>
    <t>чехол на реал ми с21у</t>
  </si>
  <si>
    <t>туфли mursu</t>
  </si>
  <si>
    <t>марта кетро</t>
  </si>
  <si>
    <t>электронный барабан</t>
  </si>
  <si>
    <t>мфу лазерный черно белый</t>
  </si>
  <si>
    <t>батильоны женские</t>
  </si>
  <si>
    <t xml:space="preserve"> сумка женская </t>
  </si>
  <si>
    <t>помададля губ</t>
  </si>
  <si>
    <t>сумка alla pugachova</t>
  </si>
  <si>
    <t>pansy’s</t>
  </si>
  <si>
    <t xml:space="preserve">краска для железа </t>
  </si>
  <si>
    <t>лента для бейджа с рулеткой</t>
  </si>
  <si>
    <t>маленькая сумка розовая</t>
  </si>
  <si>
    <t>качели ротанг</t>
  </si>
  <si>
    <t>крем краска для волос профессиональная</t>
  </si>
  <si>
    <t>электро магнит</t>
  </si>
  <si>
    <t>коробочки рыболовные</t>
  </si>
  <si>
    <t>все для собаки</t>
  </si>
  <si>
    <t>астерикс и обеликс</t>
  </si>
  <si>
    <t>слинг-переноска для животных</t>
  </si>
  <si>
    <t>5.45 магазин</t>
  </si>
  <si>
    <t xml:space="preserve">тоник корея </t>
  </si>
  <si>
    <t xml:space="preserve">короткий пиджак женский </t>
  </si>
  <si>
    <t>рубашка greg</t>
  </si>
  <si>
    <t xml:space="preserve">мышонок </t>
  </si>
  <si>
    <t>маска с трубкой для плавания</t>
  </si>
  <si>
    <t>спрей для тела victoria</t>
  </si>
  <si>
    <t>стеклянные контейнеры с деревянной крышкой</t>
  </si>
  <si>
    <t>koch chemie h9</t>
  </si>
  <si>
    <t>atkinsons</t>
  </si>
  <si>
    <t>котенок игрушка мягкая</t>
  </si>
  <si>
    <t>стриперы</t>
  </si>
  <si>
    <t>зайка засыпай</t>
  </si>
  <si>
    <t>жир эму</t>
  </si>
  <si>
    <t>интенсив</t>
  </si>
  <si>
    <t>футляр для визиток</t>
  </si>
  <si>
    <t>пинтограмма</t>
  </si>
  <si>
    <t>рюкзак на самокат</t>
  </si>
  <si>
    <t>прокофьев ученик волшебника</t>
  </si>
  <si>
    <t xml:space="preserve">пирсинг брови </t>
  </si>
  <si>
    <t xml:space="preserve">inhouse </t>
  </si>
  <si>
    <t>фильтр и насос для бассейна</t>
  </si>
  <si>
    <t>пленка для ламинирования а4 глянцевая</t>
  </si>
  <si>
    <t>бюсгалтер бра</t>
  </si>
  <si>
    <t xml:space="preserve">кудзитол </t>
  </si>
  <si>
    <t>чехол хонор 30 премиум</t>
  </si>
  <si>
    <t>тапки на толстой подошве</t>
  </si>
  <si>
    <t xml:space="preserve">алиса умный дом </t>
  </si>
  <si>
    <t>глазки с ресничками</t>
  </si>
  <si>
    <t>юбка женская трикотаж</t>
  </si>
  <si>
    <t>car-reg</t>
  </si>
  <si>
    <t>tom holland</t>
  </si>
  <si>
    <t>малютка смесь 4</t>
  </si>
  <si>
    <t xml:space="preserve"> велосипедки в рубчик</t>
  </si>
  <si>
    <t>от усталости ног крем</t>
  </si>
  <si>
    <t>мяч для лфк</t>
  </si>
  <si>
    <t xml:space="preserve">для занавесок </t>
  </si>
  <si>
    <t>центро инструмент</t>
  </si>
  <si>
    <t>математические диктанты 3 класс</t>
  </si>
  <si>
    <t>amina ri</t>
  </si>
  <si>
    <t>лайм сушеный</t>
  </si>
  <si>
    <t>резинка для малышей</t>
  </si>
  <si>
    <t xml:space="preserve">платье комбинация шелковая </t>
  </si>
  <si>
    <t>кулон икона</t>
  </si>
  <si>
    <t>витамин d3 now</t>
  </si>
  <si>
    <t>большой попрыгун</t>
  </si>
  <si>
    <t>оливковые босоножки</t>
  </si>
  <si>
    <t>9464694</t>
  </si>
  <si>
    <t xml:space="preserve">чехол на самсунг а22с </t>
  </si>
  <si>
    <t>фк кубань</t>
  </si>
  <si>
    <t>складной силиконовый дуршлаг</t>
  </si>
  <si>
    <t>костюм летний для полных</t>
  </si>
  <si>
    <t>серьги как у bts</t>
  </si>
  <si>
    <t>распашонка мужская</t>
  </si>
  <si>
    <t>набор силиконовых бусин</t>
  </si>
  <si>
    <t>эйвон лосьон</t>
  </si>
  <si>
    <t xml:space="preserve">педикюрные носочки </t>
  </si>
  <si>
    <t>59458350</t>
  </si>
  <si>
    <t>безворсовые салфетки для уборки</t>
  </si>
  <si>
    <t>обувь на лето мужская</t>
  </si>
  <si>
    <t>туалет лоток</t>
  </si>
  <si>
    <t>женская обувь валрус</t>
  </si>
  <si>
    <t xml:space="preserve">шорты  длинные </t>
  </si>
  <si>
    <t>карнизы для штор однорядный</t>
  </si>
  <si>
    <t>переходи на темную сторону</t>
  </si>
  <si>
    <t xml:space="preserve">mara </t>
  </si>
  <si>
    <t>кухонный угол</t>
  </si>
  <si>
    <t>наушники анкер</t>
  </si>
  <si>
    <t>сумка поясная levis</t>
  </si>
  <si>
    <t xml:space="preserve">семечки тыквы </t>
  </si>
  <si>
    <t>шанс вив</t>
  </si>
  <si>
    <t>бандана джинсовая</t>
  </si>
  <si>
    <t>14482899</t>
  </si>
  <si>
    <t xml:space="preserve">сумочка на велосипед </t>
  </si>
  <si>
    <t>женские куртки кожаные косухи большие размеры</t>
  </si>
  <si>
    <t>ушки светящиеся</t>
  </si>
  <si>
    <t>кросовер</t>
  </si>
  <si>
    <t>remax кабель</t>
  </si>
  <si>
    <t>штаны детские девочки</t>
  </si>
  <si>
    <t>миски для окрашивания</t>
  </si>
  <si>
    <t xml:space="preserve">пушистый ковер </t>
  </si>
  <si>
    <t xml:space="preserve">шпаргалка по обществознанию </t>
  </si>
  <si>
    <t>жидкий полигель serebro</t>
  </si>
  <si>
    <t>бумага эколюкс</t>
  </si>
  <si>
    <t xml:space="preserve">кардиган женский летний короткий </t>
  </si>
  <si>
    <t xml:space="preserve">elegami </t>
  </si>
  <si>
    <t>епонские сладости</t>
  </si>
  <si>
    <t>одежда на лето девочки</t>
  </si>
  <si>
    <t>6311370</t>
  </si>
  <si>
    <t>набор канцелярских ножей</t>
  </si>
  <si>
    <t>минеральная пудра b</t>
  </si>
  <si>
    <t>кокосовое масло 1 кг</t>
  </si>
  <si>
    <t>водяные пистолеты детские</t>
  </si>
  <si>
    <t>постельное белье лес</t>
  </si>
  <si>
    <t>шнур пистолетный</t>
  </si>
  <si>
    <t>58107440</t>
  </si>
  <si>
    <t xml:space="preserve">кухонные комбайны </t>
  </si>
  <si>
    <t>маслоуловитель для кальяна</t>
  </si>
  <si>
    <t>кольцо с белой эмалью</t>
  </si>
  <si>
    <t>floresan репейник</t>
  </si>
  <si>
    <t>платье женское глория</t>
  </si>
  <si>
    <t>76139763</t>
  </si>
  <si>
    <t>рюкзак adidas мужской</t>
  </si>
  <si>
    <t>голографический чехол</t>
  </si>
  <si>
    <t>подарочная коробка белая</t>
  </si>
  <si>
    <t>37983231</t>
  </si>
  <si>
    <t>одноразовые трусы для месячных</t>
  </si>
  <si>
    <t>табака</t>
  </si>
  <si>
    <t>selective шампунь</t>
  </si>
  <si>
    <t>шоппер lacoste</t>
  </si>
  <si>
    <t>веер кружевной</t>
  </si>
  <si>
    <t>коврик турист</t>
  </si>
  <si>
    <t>21295896</t>
  </si>
  <si>
    <t xml:space="preserve">фанарик для велосипеда </t>
  </si>
  <si>
    <t>стол 60 см</t>
  </si>
  <si>
    <t>шелковое платье летнее</t>
  </si>
  <si>
    <t>колпак медицинский medis</t>
  </si>
  <si>
    <t>глубокий пилинг для лица</t>
  </si>
  <si>
    <t>61790210</t>
  </si>
  <si>
    <t>ахатина товары для животных</t>
  </si>
  <si>
    <t>соколов кольцо обручальное</t>
  </si>
  <si>
    <t>карточки для фотосессии беременной</t>
  </si>
  <si>
    <t>митенки в сеточку</t>
  </si>
  <si>
    <t>пастогой</t>
  </si>
  <si>
    <t xml:space="preserve">чулки с бантиком </t>
  </si>
  <si>
    <t>вискозная юбка</t>
  </si>
  <si>
    <t>undiz</t>
  </si>
  <si>
    <t>подставка из пробкового дерева</t>
  </si>
  <si>
    <t>желудевый кофе</t>
  </si>
  <si>
    <t xml:space="preserve">луи </t>
  </si>
  <si>
    <t>спреи для лица</t>
  </si>
  <si>
    <t>вкусы мира подарочный набор продуктов</t>
  </si>
  <si>
    <t>спивак бальзам</t>
  </si>
  <si>
    <t>сказка детская обувь</t>
  </si>
  <si>
    <t>волосы трессы для куклы</t>
  </si>
  <si>
    <t xml:space="preserve">мужской спортивный костюм на молнии </t>
  </si>
  <si>
    <t>укороченный пиджак белый</t>
  </si>
  <si>
    <t>ласины для малышей</t>
  </si>
  <si>
    <t>albina.fashion</t>
  </si>
  <si>
    <t>топ женский сетка</t>
  </si>
  <si>
    <t>линейный светильник с вилкой</t>
  </si>
  <si>
    <t>засыпайки</t>
  </si>
  <si>
    <t>летнее одеяло 1.5</t>
  </si>
  <si>
    <t>stellary матовая помада</t>
  </si>
  <si>
    <t>крепление для воздушных шаров</t>
  </si>
  <si>
    <t>костюм для подростка летний</t>
  </si>
  <si>
    <t>маски подводные</t>
  </si>
  <si>
    <t>наклейки на телефон макс корж</t>
  </si>
  <si>
    <t>эспандер noblesse</t>
  </si>
  <si>
    <t xml:space="preserve">lr44 </t>
  </si>
  <si>
    <t>плести из резинок</t>
  </si>
  <si>
    <t>фильтр для воды филипс</t>
  </si>
  <si>
    <t>аг икс</t>
  </si>
  <si>
    <t xml:space="preserve">черный краситель </t>
  </si>
  <si>
    <t>гимнастическая полусфера</t>
  </si>
  <si>
    <t>zolla футболка в полоску</t>
  </si>
  <si>
    <t>бабушке посуда</t>
  </si>
  <si>
    <t>aion</t>
  </si>
  <si>
    <t>запчасти для качелей</t>
  </si>
  <si>
    <t>newmom</t>
  </si>
  <si>
    <t>звездные войны кружка</t>
  </si>
  <si>
    <t>sql книги</t>
  </si>
  <si>
    <t>деревянное блюдце</t>
  </si>
  <si>
    <t xml:space="preserve">ванночка для новорожденных </t>
  </si>
  <si>
    <t>временные татуировки бабочки</t>
  </si>
  <si>
    <t>dani di</t>
  </si>
  <si>
    <t>бижутерия для женщин на шею</t>
  </si>
  <si>
    <t>фасады кухонные</t>
  </si>
  <si>
    <t>рюкзак с принтом коровы</t>
  </si>
  <si>
    <t>ipad 9 2021</t>
  </si>
  <si>
    <t>ящик для хранения пластик</t>
  </si>
  <si>
    <t>53474748</t>
  </si>
  <si>
    <t>шампунь для волос ollin megapolis</t>
  </si>
  <si>
    <t>блузки из льна женские</t>
  </si>
  <si>
    <t>щётка детская зубная</t>
  </si>
  <si>
    <t>zoemini</t>
  </si>
  <si>
    <t>кроссовки мужские л</t>
  </si>
  <si>
    <t>19087218</t>
  </si>
  <si>
    <t>kamilano brand</t>
  </si>
  <si>
    <t>однобортный пиджак</t>
  </si>
  <si>
    <t>скетч маркеры 24 цвета</t>
  </si>
  <si>
    <t>панда плюшевая</t>
  </si>
  <si>
    <t>razor a5 dlx</t>
  </si>
  <si>
    <t xml:space="preserve">козеин </t>
  </si>
  <si>
    <t>быстрые дрожжи</t>
  </si>
  <si>
    <t>подвеска с цепочкой серебро</t>
  </si>
  <si>
    <t>волшебное лукошко</t>
  </si>
  <si>
    <t xml:space="preserve">mi band 2 ремешок </t>
  </si>
  <si>
    <t>organic home подарочный набор продуктов</t>
  </si>
  <si>
    <t>77586890</t>
  </si>
  <si>
    <t>бумага а4 пачка</t>
  </si>
  <si>
    <t>цепочки мишки</t>
  </si>
  <si>
    <t>куртка для девочки демисезон</t>
  </si>
  <si>
    <t>twinki</t>
  </si>
  <si>
    <t>резинка для фитнесса</t>
  </si>
  <si>
    <t>селиконовая пизда</t>
  </si>
  <si>
    <t>66355152</t>
  </si>
  <si>
    <t>zarina платьк</t>
  </si>
  <si>
    <t xml:space="preserve">теннисные шарики </t>
  </si>
  <si>
    <t xml:space="preserve">краска для волос светло русый </t>
  </si>
  <si>
    <t>шорты мужские для сна</t>
  </si>
  <si>
    <t>ремень для чулков</t>
  </si>
  <si>
    <t>плетеный ремешок apple watch</t>
  </si>
  <si>
    <t>728</t>
  </si>
  <si>
    <t>дракон из бумаги</t>
  </si>
  <si>
    <t>утки на горке</t>
  </si>
  <si>
    <t>христоматия 3-4 класс</t>
  </si>
  <si>
    <t>кисть для бровей и ресниц</t>
  </si>
  <si>
    <t>картины по номерам фильмы</t>
  </si>
  <si>
    <t>коралловая рубашка</t>
  </si>
  <si>
    <t>тьерри лаваль</t>
  </si>
  <si>
    <t>38098435</t>
  </si>
  <si>
    <t xml:space="preserve">пушистый пенал </t>
  </si>
  <si>
    <t>браслет с совой</t>
  </si>
  <si>
    <t>сумка через плечо зеленая</t>
  </si>
  <si>
    <t xml:space="preserve">карта мира настенная </t>
  </si>
  <si>
    <t>мастерpro</t>
  </si>
  <si>
    <t>костюм женский летний с рубашкой и шортами</t>
  </si>
  <si>
    <t>i am шампунь</t>
  </si>
  <si>
    <t>пылесос для насекомых</t>
  </si>
  <si>
    <t>lacalut fluor</t>
  </si>
  <si>
    <t>конверт бархатный</t>
  </si>
  <si>
    <t xml:space="preserve">фиксатор для двери </t>
  </si>
  <si>
    <t>ивлев константин</t>
  </si>
  <si>
    <t>часы мужские амфибия</t>
  </si>
  <si>
    <t>сухой корм сириус</t>
  </si>
  <si>
    <t>кубики дерево</t>
  </si>
  <si>
    <t>карта цветов</t>
  </si>
  <si>
    <t>дед мороз на лестнице</t>
  </si>
  <si>
    <t>панама champion</t>
  </si>
  <si>
    <t>черно белое длинное платье</t>
  </si>
  <si>
    <t>лоферы женские на тракторной подошве</t>
  </si>
  <si>
    <t>natura siberica home spa</t>
  </si>
  <si>
    <t>avi store</t>
  </si>
  <si>
    <t>флаг австралии</t>
  </si>
  <si>
    <t>зелёный мох</t>
  </si>
  <si>
    <t>палочки для удаления кутикулы</t>
  </si>
  <si>
    <t>стильные наклейки</t>
  </si>
  <si>
    <t>киси мисм</t>
  </si>
  <si>
    <t>школьный ранец 1 класс</t>
  </si>
  <si>
    <t>mlv</t>
  </si>
  <si>
    <t>корректор 0/66</t>
  </si>
  <si>
    <t>malkins</t>
  </si>
  <si>
    <t>sanji</t>
  </si>
  <si>
    <t>roche la</t>
  </si>
  <si>
    <t>папка а 2</t>
  </si>
  <si>
    <t>55617954</t>
  </si>
  <si>
    <t>футболка аниме для детей</t>
  </si>
  <si>
    <t>наколенники indigo</t>
  </si>
  <si>
    <t>blink 182 футболка</t>
  </si>
  <si>
    <t>сорочкк</t>
  </si>
  <si>
    <t>ресницы lemat</t>
  </si>
  <si>
    <t xml:space="preserve">аквамазайка </t>
  </si>
  <si>
    <t>девид джонс сумка</t>
  </si>
  <si>
    <t>автопрофи</t>
  </si>
  <si>
    <t xml:space="preserve">бортик для кровати защитный </t>
  </si>
  <si>
    <t>невская косметика сыворотка</t>
  </si>
  <si>
    <t>бриджи для девочки 152</t>
  </si>
  <si>
    <t>каприз туфли</t>
  </si>
  <si>
    <t>аудиоусилитель</t>
  </si>
  <si>
    <t>cupmaker</t>
  </si>
  <si>
    <t>плюшевое платье</t>
  </si>
  <si>
    <t>орхидея декор</t>
  </si>
  <si>
    <t>фильтр форд фокус 2</t>
  </si>
  <si>
    <t>игрушка 4 года</t>
  </si>
  <si>
    <t>парка для мальчика зимняя куртка</t>
  </si>
  <si>
    <t>tecno защитное стекло</t>
  </si>
  <si>
    <t>майка женская летняя под пиджак</t>
  </si>
  <si>
    <t>леново tab</t>
  </si>
  <si>
    <t xml:space="preserve">очки для кота </t>
  </si>
  <si>
    <t>арома масло пачули</t>
  </si>
  <si>
    <t>шнур для корсета</t>
  </si>
  <si>
    <t xml:space="preserve">щётка металлическая </t>
  </si>
  <si>
    <t>домашний костюм с бриджами женский</t>
  </si>
  <si>
    <t>14386467</t>
  </si>
  <si>
    <t xml:space="preserve">snack </t>
  </si>
  <si>
    <t>корзина для душа</t>
  </si>
  <si>
    <t>формачки для эпоксидной смолы</t>
  </si>
  <si>
    <t>рулонные шторы 115</t>
  </si>
  <si>
    <t xml:space="preserve">kismit </t>
  </si>
  <si>
    <t xml:space="preserve">папка органайзер </t>
  </si>
  <si>
    <t>ластик пиши стирай</t>
  </si>
  <si>
    <t>дезодоранты для мужчин</t>
  </si>
  <si>
    <t>евромода обувь</t>
  </si>
  <si>
    <t>avon luck for</t>
  </si>
  <si>
    <t xml:space="preserve">пазл маша и медведь </t>
  </si>
  <si>
    <t>топ больших размеров женские</t>
  </si>
  <si>
    <t>70439922</t>
  </si>
  <si>
    <t xml:space="preserve"> скриптонит</t>
  </si>
  <si>
    <t>конфеты пилот</t>
  </si>
  <si>
    <t>вела шампунь</t>
  </si>
  <si>
    <t>газель технопарк</t>
  </si>
  <si>
    <t>solgar b</t>
  </si>
  <si>
    <t>сумочка из ткани</t>
  </si>
  <si>
    <t xml:space="preserve">aravia флюид </t>
  </si>
  <si>
    <t>кросовки air</t>
  </si>
  <si>
    <t>манго парфюм</t>
  </si>
  <si>
    <t>gauche</t>
  </si>
  <si>
    <t>хада лабо</t>
  </si>
  <si>
    <t>джинсы женские с высокой посадкой турция мом</t>
  </si>
  <si>
    <t>sam sam fashion</t>
  </si>
  <si>
    <t>шорты для подроска</t>
  </si>
  <si>
    <t>летний женский костбм</t>
  </si>
  <si>
    <t>футболка на высокий рост</t>
  </si>
  <si>
    <t>обучение времени</t>
  </si>
  <si>
    <t>hill's корм влажный</t>
  </si>
  <si>
    <t>пластиковая канистра для бензина</t>
  </si>
  <si>
    <t xml:space="preserve">xiaomi 11 t </t>
  </si>
  <si>
    <t>декоративные цветочки</t>
  </si>
  <si>
    <t>браслет на часы huawei</t>
  </si>
  <si>
    <t>83285494</t>
  </si>
  <si>
    <t>крышка для сковороды стеклянная</t>
  </si>
  <si>
    <t>магниты на холодильник москва</t>
  </si>
  <si>
    <t>13707726</t>
  </si>
  <si>
    <t>зейтун хна</t>
  </si>
  <si>
    <t>часы сиоми</t>
  </si>
  <si>
    <t>детский крем для лица и тела</t>
  </si>
  <si>
    <t>антискользящий для обуви</t>
  </si>
  <si>
    <t>банана с козырьком</t>
  </si>
  <si>
    <t>70564374</t>
  </si>
  <si>
    <t>32336273</t>
  </si>
  <si>
    <t xml:space="preserve">испаритель чарон бейби </t>
  </si>
  <si>
    <t>рутбир</t>
  </si>
  <si>
    <t>постельное белье танки</t>
  </si>
  <si>
    <t>платье пиджак в клетку</t>
  </si>
  <si>
    <t>лимонная кислота порошок</t>
  </si>
  <si>
    <t>color basics твое</t>
  </si>
  <si>
    <t xml:space="preserve">плетёнка для рыбалки </t>
  </si>
  <si>
    <t>кофты на замке для девочек</t>
  </si>
  <si>
    <t xml:space="preserve">бижутерия на выпускной </t>
  </si>
  <si>
    <t>citrus.pnz</t>
  </si>
  <si>
    <t>futerland</t>
  </si>
  <si>
    <t>палантин красный</t>
  </si>
  <si>
    <t>подкладочная юбка</t>
  </si>
  <si>
    <t>39208053</t>
  </si>
  <si>
    <t xml:space="preserve"> у</t>
  </si>
  <si>
    <t xml:space="preserve">басни крылова </t>
  </si>
  <si>
    <t>протеин с коллагеном</t>
  </si>
  <si>
    <t>the sims 3</t>
  </si>
  <si>
    <t>чехол redmi 9c аниме</t>
  </si>
  <si>
    <t>кануелярия</t>
  </si>
  <si>
    <t>19457696</t>
  </si>
  <si>
    <t>женское интимное белье</t>
  </si>
  <si>
    <t>pegavision</t>
  </si>
  <si>
    <t>montale dark purple</t>
  </si>
  <si>
    <t>сменные панели charon baby</t>
  </si>
  <si>
    <t>just dance 2022</t>
  </si>
  <si>
    <t>41763904</t>
  </si>
  <si>
    <t>visit aqua</t>
  </si>
  <si>
    <t>шилка</t>
  </si>
  <si>
    <t>likado</t>
  </si>
  <si>
    <t>канцелярская книга</t>
  </si>
  <si>
    <t>realmi gt neo 3</t>
  </si>
  <si>
    <t>38820359</t>
  </si>
  <si>
    <t>маршмеллоу с начинкой</t>
  </si>
  <si>
    <t>savage женский брюки</t>
  </si>
  <si>
    <t xml:space="preserve">железная миска </t>
  </si>
  <si>
    <t xml:space="preserve">мара вульф </t>
  </si>
  <si>
    <t>кисти для макияжа в тубе</t>
  </si>
  <si>
    <t>штора рулонная блек аут</t>
  </si>
  <si>
    <t>beana</t>
  </si>
  <si>
    <t>case airpods pro</t>
  </si>
  <si>
    <t>именные наклейки на одежду</t>
  </si>
  <si>
    <t>цепочка ручка для сумки</t>
  </si>
  <si>
    <t>вода с газом</t>
  </si>
  <si>
    <t>lemonade</t>
  </si>
  <si>
    <t>куртка s oliver</t>
  </si>
  <si>
    <t>самоклеящиеся липучки</t>
  </si>
  <si>
    <t>mavi hunter</t>
  </si>
  <si>
    <t>магистр дьявольского культа бокс</t>
  </si>
  <si>
    <t xml:space="preserve">занавеска для ванной </t>
  </si>
  <si>
    <t>костюм пижама летний</t>
  </si>
  <si>
    <t>настенная полка для книг</t>
  </si>
  <si>
    <t>2733392</t>
  </si>
  <si>
    <t>este layder</t>
  </si>
  <si>
    <t>маркер бежевый</t>
  </si>
  <si>
    <t>вышивка платье</t>
  </si>
  <si>
    <t>спортивные костюмы для двоих</t>
  </si>
  <si>
    <t>велторф</t>
  </si>
  <si>
    <t>туника с кошкой</t>
  </si>
  <si>
    <t>sweet bean</t>
  </si>
  <si>
    <t>водолазка женская с длинным рукавом лапша</t>
  </si>
  <si>
    <t>карта декупажная</t>
  </si>
  <si>
    <t>taccardi сумка</t>
  </si>
  <si>
    <t xml:space="preserve">груша боксерская детская </t>
  </si>
  <si>
    <t>бабочки магниты</t>
  </si>
  <si>
    <t xml:space="preserve">крем питательный для лица </t>
  </si>
  <si>
    <t xml:space="preserve">стекляшки </t>
  </si>
  <si>
    <t>блуза большого размера</t>
  </si>
  <si>
    <t>лобазник</t>
  </si>
  <si>
    <t xml:space="preserve">катридж для принтера </t>
  </si>
  <si>
    <t xml:space="preserve">комплект летний для мальчика </t>
  </si>
  <si>
    <t>v.loure</t>
  </si>
  <si>
    <t>качеля напольная</t>
  </si>
  <si>
    <t>кружка для автомобиля</t>
  </si>
  <si>
    <t>43086024</t>
  </si>
  <si>
    <t>нано полотенце</t>
  </si>
  <si>
    <t>шампунь сиеста</t>
  </si>
  <si>
    <t>александра черчень</t>
  </si>
  <si>
    <t>светильник тиффани</t>
  </si>
  <si>
    <t>свитер больших размеров женский</t>
  </si>
  <si>
    <t>кружки туристические</t>
  </si>
  <si>
    <t>glade automatic сменный баллон</t>
  </si>
  <si>
    <t>lekss</t>
  </si>
  <si>
    <t xml:space="preserve">mochi </t>
  </si>
  <si>
    <t>шлепки  для мальчиков</t>
  </si>
  <si>
    <t>джинсовые шррты</t>
  </si>
  <si>
    <t>санто</t>
  </si>
  <si>
    <t>костюм детский девочка</t>
  </si>
  <si>
    <t>зерно овса</t>
  </si>
  <si>
    <t>лекарственные растения семена</t>
  </si>
  <si>
    <t>все для бороды</t>
  </si>
  <si>
    <t>samsung s20 смартфон</t>
  </si>
  <si>
    <t>удобрение для газона весна</t>
  </si>
  <si>
    <t>saffonov одежда</t>
  </si>
  <si>
    <t>hdmi кабель 2.1</t>
  </si>
  <si>
    <t>пилка для ногтей 80</t>
  </si>
  <si>
    <t>ctr</t>
  </si>
  <si>
    <t>мужская борсетка</t>
  </si>
  <si>
    <t>крепления для растений</t>
  </si>
  <si>
    <t>кеды пудровые</t>
  </si>
  <si>
    <t>levrana для губ</t>
  </si>
  <si>
    <t>спецодежда мужская электрик</t>
  </si>
  <si>
    <t>аксессуары для зубных щеток</t>
  </si>
  <si>
    <t>футболка с че геварой</t>
  </si>
  <si>
    <t>black porfume</t>
  </si>
  <si>
    <t>63471020</t>
  </si>
  <si>
    <t>босоножки с платформой</t>
  </si>
  <si>
    <t>книга чехов</t>
  </si>
  <si>
    <t>аквариум голд фиш</t>
  </si>
  <si>
    <t>27731362</t>
  </si>
  <si>
    <t>шорты для мальчика на физкультуру</t>
  </si>
  <si>
    <t>pro plan hypoallergenic</t>
  </si>
  <si>
    <t>бомбер джинсовый мужской</t>
  </si>
  <si>
    <t>защита от солнца для губ</t>
  </si>
  <si>
    <t>масло пало санто</t>
  </si>
  <si>
    <t>rodial</t>
  </si>
  <si>
    <t>микрометр зубр</t>
  </si>
  <si>
    <t>skullgirl</t>
  </si>
  <si>
    <t>кроп топ на запах</t>
  </si>
  <si>
    <t>алмаг-01</t>
  </si>
  <si>
    <t>для втирки</t>
  </si>
  <si>
    <t>мнямс подушечки</t>
  </si>
  <si>
    <t>восковой ролик</t>
  </si>
  <si>
    <t>стикеры аниме данганронпа</t>
  </si>
  <si>
    <t>электрическая духовой шкаф настольная с конвекцией</t>
  </si>
  <si>
    <t>белые джинсы с высокой посадкой</t>
  </si>
  <si>
    <t>элой</t>
  </si>
  <si>
    <t xml:space="preserve">двухъярусные кровати </t>
  </si>
  <si>
    <t>футболки хеллоу кити</t>
  </si>
  <si>
    <t>sativa крем для лица</t>
  </si>
  <si>
    <t xml:space="preserve">ковер  </t>
  </si>
  <si>
    <t>слушать музыку</t>
  </si>
  <si>
    <t>неоновый чехол iphone 12</t>
  </si>
  <si>
    <t>банджи</t>
  </si>
  <si>
    <t>коем с мочевиной</t>
  </si>
  <si>
    <t>51016908</t>
  </si>
  <si>
    <t>корзинка для хранения косметики</t>
  </si>
  <si>
    <t>gloria jeans / брюки</t>
  </si>
  <si>
    <t>глина для колец</t>
  </si>
  <si>
    <t xml:space="preserve">посуда фарфор </t>
  </si>
  <si>
    <t>свечки цыфры</t>
  </si>
  <si>
    <t>платье женское праздничное атласное</t>
  </si>
  <si>
    <t>микрофон автомобильный</t>
  </si>
  <si>
    <t>мойка стекл</t>
  </si>
  <si>
    <t xml:space="preserve">likato бальзам </t>
  </si>
  <si>
    <t>универсальная хрестоматия</t>
  </si>
  <si>
    <t>от лысины</t>
  </si>
  <si>
    <t>зеркало для дома</t>
  </si>
  <si>
    <t>21462902</t>
  </si>
  <si>
    <t>альбом для</t>
  </si>
  <si>
    <t>женские джинсы классика</t>
  </si>
  <si>
    <t>на руку для телефона</t>
  </si>
  <si>
    <t>костюм с лосинами для девочки</t>
  </si>
  <si>
    <t xml:space="preserve">мэрилин монро </t>
  </si>
  <si>
    <t>zanaves</t>
  </si>
  <si>
    <t>seafolly лето</t>
  </si>
  <si>
    <t>hair vital бальзам</t>
  </si>
  <si>
    <t>тюнинг веста</t>
  </si>
  <si>
    <t>перчатки рокерские</t>
  </si>
  <si>
    <t xml:space="preserve">худи мужское чёрное </t>
  </si>
  <si>
    <t>wmf ножи</t>
  </si>
  <si>
    <t>venum спортивная одежда мужской</t>
  </si>
  <si>
    <t>браслет женский на часы</t>
  </si>
  <si>
    <t>френч пресс колба</t>
  </si>
  <si>
    <t xml:space="preserve">акомулятор </t>
  </si>
  <si>
    <t xml:space="preserve">jockmail </t>
  </si>
  <si>
    <t>розовое масло для тела</t>
  </si>
  <si>
    <t>jerado onemove</t>
  </si>
  <si>
    <t>рубашки женские офисные</t>
  </si>
  <si>
    <t>полотенце 30 30</t>
  </si>
  <si>
    <t>восточное украшение</t>
  </si>
  <si>
    <t>белые простыни</t>
  </si>
  <si>
    <t>estel professional маска</t>
  </si>
  <si>
    <t>брелок южный парк</t>
  </si>
  <si>
    <t>7 дней секса</t>
  </si>
  <si>
    <t>кукла ариель</t>
  </si>
  <si>
    <t>пка</t>
  </si>
  <si>
    <t>флаг 3 рейха</t>
  </si>
  <si>
    <t>пакеты с зип замком для заморозки</t>
  </si>
  <si>
    <t>мумичага</t>
  </si>
  <si>
    <t>книга с ручкой</t>
  </si>
  <si>
    <t>для уреза</t>
  </si>
  <si>
    <t>рубанок ручной зубр</t>
  </si>
  <si>
    <t>для косметики контейнер</t>
  </si>
  <si>
    <t xml:space="preserve"> befree </t>
  </si>
  <si>
    <t xml:space="preserve">redken шампунь </t>
  </si>
  <si>
    <t xml:space="preserve">green day </t>
  </si>
  <si>
    <t>алкотестер динго</t>
  </si>
  <si>
    <t>эротическое бельн</t>
  </si>
  <si>
    <t>теплый платок</t>
  </si>
  <si>
    <t>конверт для малышей зима</t>
  </si>
  <si>
    <t>калатея семена</t>
  </si>
  <si>
    <t>профиль с рассеивателем</t>
  </si>
  <si>
    <t>мазь с ядом скорпиона</t>
  </si>
  <si>
    <t xml:space="preserve">тарелка прозрачная </t>
  </si>
  <si>
    <t>микрофон для гитары</t>
  </si>
  <si>
    <t>болеро для женщин</t>
  </si>
  <si>
    <t>272264942</t>
  </si>
  <si>
    <t>зарина одежда для девочек</t>
  </si>
  <si>
    <t>тарелка перо</t>
  </si>
  <si>
    <t>my little pony.</t>
  </si>
  <si>
    <t>evita босоножки</t>
  </si>
  <si>
    <t>рубашка с коротким рукавом для девочки</t>
  </si>
  <si>
    <t>напальнички</t>
  </si>
  <si>
    <t xml:space="preserve">игра скажи если сможешь </t>
  </si>
  <si>
    <t>фототовары</t>
  </si>
  <si>
    <t>защитная пленка на самсунг а12</t>
  </si>
  <si>
    <t>длиная футболка женская</t>
  </si>
  <si>
    <t>лист поликарбоната</t>
  </si>
  <si>
    <t>красное пальмовое масло</t>
  </si>
  <si>
    <t xml:space="preserve">пижама для кормления </t>
  </si>
  <si>
    <t>браслеты цепь</t>
  </si>
  <si>
    <t>кассовая чековая лента</t>
  </si>
  <si>
    <t>emily кукла</t>
  </si>
  <si>
    <t>тент для садовых качелей с москитной сеткой</t>
  </si>
  <si>
    <t>подводка для глаз cabaret</t>
  </si>
  <si>
    <t>anthelios xl</t>
  </si>
  <si>
    <t>фитнес дома</t>
  </si>
  <si>
    <t>тактическая форма мох</t>
  </si>
  <si>
    <t>держатель для туалетной бумаги вертикальный</t>
  </si>
  <si>
    <t>переводные картинки на одежду</t>
  </si>
  <si>
    <t>топ женский без косточек</t>
  </si>
  <si>
    <t>кигуруми для малыша</t>
  </si>
  <si>
    <t>шорты женские летние адидас</t>
  </si>
  <si>
    <t>чай зелёный улун</t>
  </si>
  <si>
    <t>43253990</t>
  </si>
  <si>
    <t>круг по бетону</t>
  </si>
  <si>
    <t>рамка для фото 50x70</t>
  </si>
  <si>
    <t>держатель для светильника</t>
  </si>
  <si>
    <t>пленка для рассады</t>
  </si>
  <si>
    <t>черное платье обтягивающее</t>
  </si>
  <si>
    <t>шорты в сад</t>
  </si>
  <si>
    <t>коврик для мыш</t>
  </si>
  <si>
    <t xml:space="preserve">наклейки моя геройская академия </t>
  </si>
  <si>
    <t>юсб переходник</t>
  </si>
  <si>
    <t xml:space="preserve">кукла фея </t>
  </si>
  <si>
    <t xml:space="preserve">under armour шорты </t>
  </si>
  <si>
    <t>платье шифоновое прямое</t>
  </si>
  <si>
    <t>hasico жидкое мыло</t>
  </si>
  <si>
    <t>антисептик для рук маникюр</t>
  </si>
  <si>
    <t>бронте грозовой перевал</t>
  </si>
  <si>
    <t>витрум центури</t>
  </si>
  <si>
    <t>детский самолёт</t>
  </si>
  <si>
    <t>променад</t>
  </si>
  <si>
    <t>фара 2110</t>
  </si>
  <si>
    <t>женская футболка с аниме</t>
  </si>
  <si>
    <t>кофта со стичем</t>
  </si>
  <si>
    <t>49463179</t>
  </si>
  <si>
    <t>зонт для девочек автомат</t>
  </si>
  <si>
    <t>блузка киргизия</t>
  </si>
  <si>
    <t xml:space="preserve">музыкальный мобиль </t>
  </si>
  <si>
    <t>анна тодд до того как</t>
  </si>
  <si>
    <t>значок ван гог</t>
  </si>
  <si>
    <t>планер кондитера</t>
  </si>
  <si>
    <t>рукавица для бани войлок</t>
  </si>
  <si>
    <t>туника пляжное</t>
  </si>
  <si>
    <t>плавки женские леопард</t>
  </si>
  <si>
    <t>резинки доя фитнеса</t>
  </si>
  <si>
    <t>кулон изумруд</t>
  </si>
  <si>
    <t>baby step пазл</t>
  </si>
  <si>
    <t>pepe jeans мужская обувь</t>
  </si>
  <si>
    <t>crockid кофта</t>
  </si>
  <si>
    <t>набор косметики бокс</t>
  </si>
  <si>
    <t>emra женский</t>
  </si>
  <si>
    <t>meme factory</t>
  </si>
  <si>
    <t>юбка плиссированная летняя</t>
  </si>
  <si>
    <t>смерть лорда эджвера</t>
  </si>
  <si>
    <t>свеча зажигания для скутера</t>
  </si>
  <si>
    <t>шарики смайлики</t>
  </si>
  <si>
    <t>макадамия шампунь</t>
  </si>
  <si>
    <t>амангас игрушка</t>
  </si>
  <si>
    <t>джостик xbox one</t>
  </si>
  <si>
    <t>гигрометр механический</t>
  </si>
  <si>
    <t>спортивный костюм 60 размер</t>
  </si>
  <si>
    <t>чехол для телефона 6s</t>
  </si>
  <si>
    <t>bona ботинки</t>
  </si>
  <si>
    <t>ободок с лучами</t>
  </si>
  <si>
    <t>сандали тканевые детские</t>
  </si>
  <si>
    <t>starkitchen</t>
  </si>
  <si>
    <t>пальто весна женское 2021</t>
  </si>
  <si>
    <t>8322382</t>
  </si>
  <si>
    <t>феноксин</t>
  </si>
  <si>
    <t xml:space="preserve">трос стальной </t>
  </si>
  <si>
    <t>aroma glass</t>
  </si>
  <si>
    <t>сиропы бариноф</t>
  </si>
  <si>
    <t>маленькая коробка для подарка</t>
  </si>
  <si>
    <t>mia gia</t>
  </si>
  <si>
    <t>значок якорь</t>
  </si>
  <si>
    <t>рубашка женская длиная</t>
  </si>
  <si>
    <t>fiskars точилка для ножей</t>
  </si>
  <si>
    <t xml:space="preserve">летний деловой костюм </t>
  </si>
  <si>
    <t>пенка 3w clinic</t>
  </si>
  <si>
    <t>наклейка беларус</t>
  </si>
  <si>
    <t>искусство побеждать</t>
  </si>
  <si>
    <t>solaris hyundai</t>
  </si>
  <si>
    <t>кондиционер для волос керасис</t>
  </si>
  <si>
    <t>платья женсие</t>
  </si>
  <si>
    <t>одежда буди баса</t>
  </si>
  <si>
    <t>25643136</t>
  </si>
  <si>
    <t>расческа массажная продувная</t>
  </si>
  <si>
    <t>фреза тупое пламя</t>
  </si>
  <si>
    <t>кофта на мальчика на замке</t>
  </si>
  <si>
    <t xml:space="preserve">футзалки nike </t>
  </si>
  <si>
    <t>new store</t>
  </si>
  <si>
    <t>утиная соломка</t>
  </si>
  <si>
    <t>чехол на телефон мейзу</t>
  </si>
  <si>
    <t>конверты бумажные а5</t>
  </si>
  <si>
    <t>сандали женские мягкие</t>
  </si>
  <si>
    <t>gkz;yjt gkfnmt</t>
  </si>
  <si>
    <t>the division</t>
  </si>
  <si>
    <t>tudors</t>
  </si>
  <si>
    <t>пирамидка веселая горка</t>
  </si>
  <si>
    <t>комбинезон подростковый 152</t>
  </si>
  <si>
    <t>68866662</t>
  </si>
  <si>
    <t>сандалии детские спортивные</t>
  </si>
  <si>
    <t>feimailis женский</t>
  </si>
  <si>
    <t>учим часы</t>
  </si>
  <si>
    <t xml:space="preserve">соколов подвеска </t>
  </si>
  <si>
    <t>3 sprouts</t>
  </si>
  <si>
    <t>бриджи натали</t>
  </si>
  <si>
    <t>форма силиконовая алфавит</t>
  </si>
  <si>
    <t>44885908</t>
  </si>
  <si>
    <t>кеды cropp</t>
  </si>
  <si>
    <t>wonails</t>
  </si>
  <si>
    <t>рожки единорога</t>
  </si>
  <si>
    <t>наволочка человек паук</t>
  </si>
  <si>
    <t>изучение английского языка</t>
  </si>
  <si>
    <t>hilfiger футболка</t>
  </si>
  <si>
    <t xml:space="preserve">краска для ткани белая </t>
  </si>
  <si>
    <t>33483945</t>
  </si>
  <si>
    <t>кен фоллет</t>
  </si>
  <si>
    <t>костюм пижамный летний</t>
  </si>
  <si>
    <t>пингвинчик 18+</t>
  </si>
  <si>
    <t>бант на автомобиль</t>
  </si>
  <si>
    <t>налет</t>
  </si>
  <si>
    <t>каратель комикс</t>
  </si>
  <si>
    <t>клипса авто</t>
  </si>
  <si>
    <t>костюм помидора</t>
  </si>
  <si>
    <t xml:space="preserve">стельки детские ортопедические </t>
  </si>
  <si>
    <t>инфинити белье нижнее женское белье</t>
  </si>
  <si>
    <t>пояс женский тканевый</t>
  </si>
  <si>
    <t>жильбер рено</t>
  </si>
  <si>
    <t>сумка мурская</t>
  </si>
  <si>
    <t>тормозные диски ваз 2110</t>
  </si>
  <si>
    <t>детний женский костюм</t>
  </si>
  <si>
    <t>воздушный пластилин 72</t>
  </si>
  <si>
    <t xml:space="preserve">шоперы чёрные </t>
  </si>
  <si>
    <t>сумка saint</t>
  </si>
  <si>
    <t>чехол на виво у21</t>
  </si>
  <si>
    <t>сеточная кофта</t>
  </si>
  <si>
    <t>нитка для волос</t>
  </si>
  <si>
    <t>зарина платье голубое</t>
  </si>
  <si>
    <t>френч пресс с двойными стенками</t>
  </si>
  <si>
    <t>аппарат для рф лифтинга</t>
  </si>
  <si>
    <t>масло моторное eneos</t>
  </si>
  <si>
    <t>кормушка на присосках</t>
  </si>
  <si>
    <t>подушечки в обувь</t>
  </si>
  <si>
    <t>ластик для девочки</t>
  </si>
  <si>
    <t>алюминевый профиль</t>
  </si>
  <si>
    <t>качели садовые 4 местные</t>
  </si>
  <si>
    <t>футболка женская удлиненная с принтом</t>
  </si>
  <si>
    <t>успокоин для собак</t>
  </si>
  <si>
    <t>звездочка бальзам жидкий</t>
  </si>
  <si>
    <t>рейкер обувь</t>
  </si>
  <si>
    <t>спрей от курения juul</t>
  </si>
  <si>
    <t xml:space="preserve">паразит </t>
  </si>
  <si>
    <t>reeker</t>
  </si>
  <si>
    <t>носки ирина</t>
  </si>
  <si>
    <t>капитализм</t>
  </si>
  <si>
    <t>женские сережки лето</t>
  </si>
  <si>
    <t>для мытья детей</t>
  </si>
  <si>
    <t>uni bet</t>
  </si>
  <si>
    <t>карамель на палочке для торта</t>
  </si>
  <si>
    <t>крючок для дредов</t>
  </si>
  <si>
    <t>сейчас бук</t>
  </si>
  <si>
    <t xml:space="preserve">фишки футбольные </t>
  </si>
  <si>
    <t>чай master team</t>
  </si>
  <si>
    <t>аксессуары для йоги</t>
  </si>
  <si>
    <t>кондиционер для волос чистая линия</t>
  </si>
  <si>
    <t>топы с хеллоу китти</t>
  </si>
  <si>
    <t>капли япония</t>
  </si>
  <si>
    <t>стабило босс</t>
  </si>
  <si>
    <t>спортивный костюм для малышки</t>
  </si>
  <si>
    <t>лист в духовку</t>
  </si>
  <si>
    <t>джинсы женские 56</t>
  </si>
  <si>
    <t xml:space="preserve">круг единорог </t>
  </si>
  <si>
    <t>бутылка 100мл</t>
  </si>
  <si>
    <t>полимерный клей для шаров</t>
  </si>
  <si>
    <t>сахарница и солонка белая</t>
  </si>
  <si>
    <t>машинка от вшей</t>
  </si>
  <si>
    <t>10298734</t>
  </si>
  <si>
    <t xml:space="preserve">комплект трусов женских </t>
  </si>
  <si>
    <t>приставка тв бокс</t>
  </si>
  <si>
    <t>тетрадь с блоками а4</t>
  </si>
  <si>
    <t>детская гуаш</t>
  </si>
  <si>
    <t>штаны с манжетами женские</t>
  </si>
  <si>
    <t>укрывной материал для капусты</t>
  </si>
  <si>
    <t>сетка антимаскитная</t>
  </si>
  <si>
    <t>лимонад грузия</t>
  </si>
  <si>
    <t>74577836</t>
  </si>
  <si>
    <t>печенье коломенское</t>
  </si>
  <si>
    <t>тетради в клетку 12 листов с плотного обложкой</t>
  </si>
  <si>
    <t>белая бейсболка детская</t>
  </si>
  <si>
    <t>свадебная коробочка для колец</t>
  </si>
  <si>
    <t>россия  сборная костюм спортивный</t>
  </si>
  <si>
    <t>для кукол одежда</t>
  </si>
  <si>
    <t>камушек для лица</t>
  </si>
  <si>
    <t xml:space="preserve">дезодорант мужской твердый </t>
  </si>
  <si>
    <t>икона медальон матрона</t>
  </si>
  <si>
    <t>женские зонты полные автоматы</t>
  </si>
  <si>
    <t>костюм 122</t>
  </si>
  <si>
    <t>наконечник для кабеля</t>
  </si>
  <si>
    <t>пена для кудрявых волос</t>
  </si>
  <si>
    <t>рив гош тени</t>
  </si>
  <si>
    <t>art and fact spf</t>
  </si>
  <si>
    <t>краска сьез</t>
  </si>
  <si>
    <t>женский шелковый халат</t>
  </si>
  <si>
    <t>мотор для мопеда</t>
  </si>
  <si>
    <t>текстовые выделители набор</t>
  </si>
  <si>
    <t>conte юбка</t>
  </si>
  <si>
    <t>форма для пирога керамика</t>
  </si>
  <si>
    <t>умная лампочка е14</t>
  </si>
  <si>
    <t>летняя кофта на замке</t>
  </si>
  <si>
    <t xml:space="preserve">charm </t>
  </si>
  <si>
    <t>пряжа жгут</t>
  </si>
  <si>
    <t>reserved футболка женская</t>
  </si>
  <si>
    <t>жидкость для укладки волос тафт</t>
  </si>
  <si>
    <t>школьная библиотека внеклассное чтение</t>
  </si>
  <si>
    <t>12656851</t>
  </si>
  <si>
    <t>презервативы немецкие</t>
  </si>
  <si>
    <t>кукла лол не оригинал</t>
  </si>
  <si>
    <t>буфет кухонный</t>
  </si>
  <si>
    <t>мужские спортивные куртки</t>
  </si>
  <si>
    <t xml:space="preserve">шварцкопф для волос </t>
  </si>
  <si>
    <t>платье тигр</t>
  </si>
  <si>
    <t>круглый мангал</t>
  </si>
  <si>
    <t>ktqrf</t>
  </si>
  <si>
    <t>манговая халва</t>
  </si>
  <si>
    <t>кепка мужская guess</t>
  </si>
  <si>
    <t>вывеска на забор</t>
  </si>
  <si>
    <t>москитная сетка на молнии</t>
  </si>
  <si>
    <t>детская шторка в авто</t>
  </si>
  <si>
    <t>микрофон samson</t>
  </si>
  <si>
    <t xml:space="preserve">стул пляжный </t>
  </si>
  <si>
    <t>блузка плюс сайз</t>
  </si>
  <si>
    <t>краска для волос карамельный блонд</t>
  </si>
  <si>
    <t>18075490</t>
  </si>
  <si>
    <t>книга на корейском</t>
  </si>
  <si>
    <t>чехол на samsung а7 2017 силикон</t>
  </si>
  <si>
    <t>сетка тенисная</t>
  </si>
  <si>
    <t>слепой часовщик</t>
  </si>
  <si>
    <t>чакры карты</t>
  </si>
  <si>
    <t>чехол на руль машины</t>
  </si>
  <si>
    <t>куртка colambia</t>
  </si>
  <si>
    <t xml:space="preserve">наклейки для блокнота </t>
  </si>
  <si>
    <t>летучие гоблины</t>
  </si>
  <si>
    <t>miria_home</t>
  </si>
  <si>
    <t>скакала</t>
  </si>
  <si>
    <t>толстовка куртка</t>
  </si>
  <si>
    <t xml:space="preserve">вафельные стаканчики </t>
  </si>
  <si>
    <t>антицеллюлитный комплекс для похудения</t>
  </si>
  <si>
    <t>clozer</t>
  </si>
  <si>
    <t>нажимной механизм</t>
  </si>
  <si>
    <t>15818717</t>
  </si>
  <si>
    <t>комикс леди баг</t>
  </si>
  <si>
    <t>ветровка мужская хаки</t>
  </si>
  <si>
    <t>алюминиевые жалюзи</t>
  </si>
  <si>
    <t>пижама с хелоу кити</t>
  </si>
  <si>
    <t>презервативы maxess</t>
  </si>
  <si>
    <t>antidak гель для стирки</t>
  </si>
  <si>
    <t>кольцо бантик</t>
  </si>
  <si>
    <t>zip hoodie gap</t>
  </si>
  <si>
    <t>хознужды</t>
  </si>
  <si>
    <t>шорты двунитка</t>
  </si>
  <si>
    <t>nordfrost</t>
  </si>
  <si>
    <t>76245895</t>
  </si>
  <si>
    <t>меламиновая лента</t>
  </si>
  <si>
    <t>rider для женщин обувь</t>
  </si>
  <si>
    <t>вентиляторы ручной</t>
  </si>
  <si>
    <t>хом обработка растений</t>
  </si>
  <si>
    <t xml:space="preserve">текстильные сандалии </t>
  </si>
  <si>
    <t>наушники беспроводные сенсорные</t>
  </si>
  <si>
    <t>laco decor</t>
  </si>
  <si>
    <t>bershka кофта</t>
  </si>
  <si>
    <t>комплект люстра и бра</t>
  </si>
  <si>
    <t>шапочка парикмахерская</t>
  </si>
  <si>
    <t>тапки с бантом</t>
  </si>
  <si>
    <t>встраиваемый душевой комплект</t>
  </si>
  <si>
    <t>старт школьная форма</t>
  </si>
  <si>
    <t xml:space="preserve">berkemann </t>
  </si>
  <si>
    <t>кроссовки зеленые хаки текстиль</t>
  </si>
  <si>
    <t>vantablack</t>
  </si>
  <si>
    <t>aura 78</t>
  </si>
  <si>
    <t>acooltoy</t>
  </si>
  <si>
    <t>комбинезон зима 116</t>
  </si>
  <si>
    <t>грунт 5л</t>
  </si>
  <si>
    <t>паучек</t>
  </si>
  <si>
    <t>tv stick 4k</t>
  </si>
  <si>
    <t>тактический желет</t>
  </si>
  <si>
    <t>вареник</t>
  </si>
  <si>
    <t>набор долговременной укладки</t>
  </si>
  <si>
    <t>roblox одежда</t>
  </si>
  <si>
    <t>блюдо для горячего</t>
  </si>
  <si>
    <t>бермуды женские летние лен</t>
  </si>
  <si>
    <t>gingerbread</t>
  </si>
  <si>
    <t>пяткоудерживатель силикон</t>
  </si>
  <si>
    <t>алые сердца коре</t>
  </si>
  <si>
    <t>сазарозаменитель</t>
  </si>
  <si>
    <t>карта дня</t>
  </si>
  <si>
    <t>брюки для мальчика 86</t>
  </si>
  <si>
    <t>коврик прозрачный</t>
  </si>
  <si>
    <t>пеналы для школы с аниме</t>
  </si>
  <si>
    <t>11784520</t>
  </si>
  <si>
    <t>26439339</t>
  </si>
  <si>
    <t>портфель berlingo</t>
  </si>
  <si>
    <t xml:space="preserve">чокер стразы </t>
  </si>
  <si>
    <t>diadora n.92</t>
  </si>
  <si>
    <t>itmedia_pc</t>
  </si>
  <si>
    <t>свежий аромат</t>
  </si>
  <si>
    <t>тент для автомобиля светоотражающий</t>
  </si>
  <si>
    <t>белый органайзер</t>
  </si>
  <si>
    <t>vandy vape jackaroo</t>
  </si>
  <si>
    <t>детский сад книга</t>
  </si>
  <si>
    <t>пряжа нако бохо</t>
  </si>
  <si>
    <t>футболка ванпис</t>
  </si>
  <si>
    <t>шлем защитный взрослый</t>
  </si>
  <si>
    <t>vasconte обувь женский</t>
  </si>
  <si>
    <t>джоггеры лето</t>
  </si>
  <si>
    <t>asics кроссовки для мальчика</t>
  </si>
  <si>
    <t xml:space="preserve">poco m4 pro 5g чехол </t>
  </si>
  <si>
    <t>игрушка длинная большая игрушка подарок</t>
  </si>
  <si>
    <t>от блох для котов</t>
  </si>
  <si>
    <t>врезка для бочки</t>
  </si>
  <si>
    <t>бутылки для воды спортивные</t>
  </si>
  <si>
    <t>хагис для девочек трусики</t>
  </si>
  <si>
    <t>cleo постельное белье евро</t>
  </si>
  <si>
    <t>мужское футболки</t>
  </si>
  <si>
    <t>mamminger</t>
  </si>
  <si>
    <t>замшевые макасины мужские</t>
  </si>
  <si>
    <t>для хранения карандашей</t>
  </si>
  <si>
    <t>дип рыбалка</t>
  </si>
  <si>
    <t>чëрные брюки</t>
  </si>
  <si>
    <t>окучивать картошку</t>
  </si>
  <si>
    <t>коврик из камня</t>
  </si>
  <si>
    <t>golden vex шторы интерьерные</t>
  </si>
  <si>
    <t>one by wacom</t>
  </si>
  <si>
    <t>кроссовки асекс</t>
  </si>
  <si>
    <t>санси sansi</t>
  </si>
  <si>
    <t>мужские дезодорант</t>
  </si>
  <si>
    <t>39724251</t>
  </si>
  <si>
    <t>банка массажная для лица</t>
  </si>
  <si>
    <t>enjoy me лиф для купальника</t>
  </si>
  <si>
    <t>искусственные комнатные растения</t>
  </si>
  <si>
    <t>алимпийка адидас</t>
  </si>
  <si>
    <t>люлька на выписку</t>
  </si>
  <si>
    <t>17330280</t>
  </si>
  <si>
    <t>miss tais помада</t>
  </si>
  <si>
    <t>майка корректор</t>
  </si>
  <si>
    <t>резинка бантик для волос</t>
  </si>
  <si>
    <t>браслеты мияги</t>
  </si>
  <si>
    <t>подставка для ноже</t>
  </si>
  <si>
    <t>fine gold</t>
  </si>
  <si>
    <t>основа под макияжа</t>
  </si>
  <si>
    <t>ветровка легкая мужская</t>
  </si>
  <si>
    <t xml:space="preserve">кисть для ресниц </t>
  </si>
  <si>
    <t>инструмент для вычёсывания животных</t>
  </si>
  <si>
    <t>кольца бижутерные</t>
  </si>
  <si>
    <t>электронные волчки инфинити надо</t>
  </si>
  <si>
    <t>постельное белье из бязи</t>
  </si>
  <si>
    <t>планка для люстры</t>
  </si>
  <si>
    <t>впускной клапан для унитаза</t>
  </si>
  <si>
    <t>31683551</t>
  </si>
  <si>
    <t>9401252</t>
  </si>
  <si>
    <t>костюмчики для новорождённых</t>
  </si>
  <si>
    <t xml:space="preserve">румяна в шариках </t>
  </si>
  <si>
    <t>чехол для хонор 10 i</t>
  </si>
  <si>
    <t>худи с стразами</t>
  </si>
  <si>
    <t>schritte</t>
  </si>
  <si>
    <t xml:space="preserve">дошкольный рюкзак </t>
  </si>
  <si>
    <t>заборчик пластиковый</t>
  </si>
  <si>
    <t>seagate barracuda</t>
  </si>
  <si>
    <t>пилка 100</t>
  </si>
  <si>
    <t xml:space="preserve">детские вещи для мальчика </t>
  </si>
  <si>
    <t>грингаз</t>
  </si>
  <si>
    <t>колье крупная цепь</t>
  </si>
  <si>
    <t>vaporesso xros2</t>
  </si>
  <si>
    <t>китайская кошка</t>
  </si>
  <si>
    <t>зеленое шифоновое платье</t>
  </si>
  <si>
    <t>сандали женские рикер</t>
  </si>
  <si>
    <t>копилка механическая</t>
  </si>
  <si>
    <t>майки и трусы для мальчика</t>
  </si>
  <si>
    <t xml:space="preserve">розовые шнурки </t>
  </si>
  <si>
    <t>контейнеры в шкаф</t>
  </si>
  <si>
    <t xml:space="preserve">обучающие плакаты </t>
  </si>
  <si>
    <t>цепочки на тело для женщин</t>
  </si>
  <si>
    <t xml:space="preserve">олег рой </t>
  </si>
  <si>
    <t xml:space="preserve">екито </t>
  </si>
  <si>
    <t>прокладки  белла</t>
  </si>
  <si>
    <t>карточки марвел</t>
  </si>
  <si>
    <t>манго крем</t>
  </si>
  <si>
    <t>molga одежда</t>
  </si>
  <si>
    <t>чехол на телефон sony xperia xa2</t>
  </si>
  <si>
    <t>картизол</t>
  </si>
  <si>
    <t xml:space="preserve">футболки удлиненные </t>
  </si>
  <si>
    <t>38819068</t>
  </si>
  <si>
    <t>подворотнички армейские</t>
  </si>
  <si>
    <t>klairs spf</t>
  </si>
  <si>
    <t xml:space="preserve">факел 2 </t>
  </si>
  <si>
    <t xml:space="preserve">браслет со стразами </t>
  </si>
  <si>
    <t>женские белые красовки</t>
  </si>
  <si>
    <t>магнитики маленькие</t>
  </si>
  <si>
    <t>окномойки</t>
  </si>
  <si>
    <t>жемчужная</t>
  </si>
  <si>
    <t>женская сумка кошелек</t>
  </si>
  <si>
    <t>для мела</t>
  </si>
  <si>
    <t xml:space="preserve">шерли </t>
  </si>
  <si>
    <t>кроссовки на осень</t>
  </si>
  <si>
    <t>джинсы облегченные женские</t>
  </si>
  <si>
    <t>женский кошелёк из натуральной кожи</t>
  </si>
  <si>
    <t>jumble</t>
  </si>
  <si>
    <t>товары для депиляции</t>
  </si>
  <si>
    <t>очки с диоптриями +1</t>
  </si>
  <si>
    <t xml:space="preserve">корпорация монстров </t>
  </si>
  <si>
    <t>бур электрический</t>
  </si>
  <si>
    <t>игры от 3 лет</t>
  </si>
  <si>
    <t>28283168</t>
  </si>
  <si>
    <t>карниз штанга для ванной</t>
  </si>
  <si>
    <t>илюхина чудо пропись</t>
  </si>
  <si>
    <t>спанбонд 42</t>
  </si>
  <si>
    <t>mjvl</t>
  </si>
  <si>
    <t>подарочный пакет с пластиковыми ручками</t>
  </si>
  <si>
    <t>кастрюли ронделл наборы</t>
  </si>
  <si>
    <t>маски для секса</t>
  </si>
  <si>
    <t>rodenstock</t>
  </si>
  <si>
    <t>бады для девочек</t>
  </si>
  <si>
    <t>обои в скандинавском стиле</t>
  </si>
  <si>
    <t>красное детское платье</t>
  </si>
  <si>
    <t>кнопки 12,5</t>
  </si>
  <si>
    <t>чехлы kia ceed</t>
  </si>
  <si>
    <t>yu gi oh</t>
  </si>
  <si>
    <t>поастиковые фрукты для детей</t>
  </si>
  <si>
    <t>инкубатор для рептилий</t>
  </si>
  <si>
    <t>штаны белые клеш</t>
  </si>
  <si>
    <t>проза бродячий псов том 2</t>
  </si>
  <si>
    <t xml:space="preserve">аравия для ног </t>
  </si>
  <si>
    <t>зенит кепка</t>
  </si>
  <si>
    <t>лапы плюшевые</t>
  </si>
  <si>
    <t>ежедневник а4 в клетку</t>
  </si>
  <si>
    <t>брюки тактик</t>
  </si>
  <si>
    <t>cersanit сиденье для унитаза</t>
  </si>
  <si>
    <t>гризли на зубы</t>
  </si>
  <si>
    <t>honor 20 pro чехол книжка</t>
  </si>
  <si>
    <t xml:space="preserve">прачка </t>
  </si>
  <si>
    <t>шкаф для газовых баллонов</t>
  </si>
  <si>
    <t>ваза для воды</t>
  </si>
  <si>
    <t>обувь мужская тимберленд</t>
  </si>
  <si>
    <t>тефлоновая трубка</t>
  </si>
  <si>
    <t xml:space="preserve">леди миллион </t>
  </si>
  <si>
    <t xml:space="preserve">чехол для удилищ </t>
  </si>
  <si>
    <t>энциклопедия для подростков</t>
  </si>
  <si>
    <t>защитное стекло для  redmi note 8 pro</t>
  </si>
  <si>
    <t>костюм легинсы</t>
  </si>
  <si>
    <t>сексуальная обувь</t>
  </si>
  <si>
    <t>блузка mexx</t>
  </si>
  <si>
    <t>рубашка с копюшоном</t>
  </si>
  <si>
    <t>10397798</t>
  </si>
  <si>
    <t>yolo шорты</t>
  </si>
  <si>
    <t>памперсы 6 до 11</t>
  </si>
  <si>
    <t>сорафан</t>
  </si>
  <si>
    <t>decadance</t>
  </si>
  <si>
    <t>сушки льняные</t>
  </si>
  <si>
    <t>женские шлепанцы адидас</t>
  </si>
  <si>
    <t>avon для бровей</t>
  </si>
  <si>
    <t>дипломат мужской</t>
  </si>
  <si>
    <t>корсет бдсм</t>
  </si>
  <si>
    <t>пилки 80/80</t>
  </si>
  <si>
    <t>слитный красный купальник</t>
  </si>
  <si>
    <t>часы мужские железные</t>
  </si>
  <si>
    <t>рулонные шторы 48см</t>
  </si>
  <si>
    <t xml:space="preserve">рубашка женская оверсайз розовая </t>
  </si>
  <si>
    <t xml:space="preserve">барсетка детская </t>
  </si>
  <si>
    <t>коробочка для бенто торта</t>
  </si>
  <si>
    <t>полидез</t>
  </si>
  <si>
    <t>текстильные туфли женские</t>
  </si>
  <si>
    <t xml:space="preserve">скранч </t>
  </si>
  <si>
    <t>защита от коррозии</t>
  </si>
  <si>
    <t>тонкие пледы</t>
  </si>
  <si>
    <t>брючный костюм бежевый</t>
  </si>
  <si>
    <t>бокс для вещей</t>
  </si>
  <si>
    <t>лампадка на кладбище</t>
  </si>
  <si>
    <t>юбки больших размеров итальянского производств</t>
  </si>
  <si>
    <t>scalp scaling spa</t>
  </si>
  <si>
    <t>серый котик игрушка</t>
  </si>
  <si>
    <t>конфеты шоколадные камелина</t>
  </si>
  <si>
    <t xml:space="preserve"> ekonika</t>
  </si>
  <si>
    <t>ручки для кухонного шкафа</t>
  </si>
  <si>
    <t>тетрадь для истории</t>
  </si>
  <si>
    <t>moscompass</t>
  </si>
  <si>
    <t>крестик зеленый</t>
  </si>
  <si>
    <t>маркс карл</t>
  </si>
  <si>
    <t>сетка для кофеварки</t>
  </si>
  <si>
    <t>глория джинс одежда для девочки</t>
  </si>
  <si>
    <t>hindika</t>
  </si>
  <si>
    <t>станок венус женский</t>
  </si>
  <si>
    <t>miart.shop</t>
  </si>
  <si>
    <t>сандалии ecco детские</t>
  </si>
  <si>
    <t>губка с очищающей жидкостью для обуви</t>
  </si>
  <si>
    <t>25858150</t>
  </si>
  <si>
    <t>grishko колготки</t>
  </si>
  <si>
    <t xml:space="preserve">килоты штаны </t>
  </si>
  <si>
    <t xml:space="preserve">дозатор для моющего </t>
  </si>
  <si>
    <t>76922065</t>
  </si>
  <si>
    <t xml:space="preserve">asics gel-lyte </t>
  </si>
  <si>
    <t>40187369</t>
  </si>
  <si>
    <t>laimon fresh vorgol double black</t>
  </si>
  <si>
    <t>мяч торрес</t>
  </si>
  <si>
    <t>шприц игрушка</t>
  </si>
  <si>
    <t>ковры бельгия</t>
  </si>
  <si>
    <t>кот батон 50</t>
  </si>
  <si>
    <t>постельное белье морская тематика</t>
  </si>
  <si>
    <t>капус 8.18</t>
  </si>
  <si>
    <t xml:space="preserve">кисти синтетика </t>
  </si>
  <si>
    <t>памтила</t>
  </si>
  <si>
    <t>чехол на коесло</t>
  </si>
  <si>
    <t>витамен</t>
  </si>
  <si>
    <t>тональный крем арт визаж 201</t>
  </si>
  <si>
    <t>капсулы losk</t>
  </si>
  <si>
    <t>защитное стекло xiaomi redmi 10s</t>
  </si>
  <si>
    <t xml:space="preserve">шаппунь </t>
  </si>
  <si>
    <t>intrino</t>
  </si>
  <si>
    <t>луппа</t>
  </si>
  <si>
    <t>стелаж стеклянный</t>
  </si>
  <si>
    <t>mazabrick</t>
  </si>
  <si>
    <t>билинска</t>
  </si>
  <si>
    <t xml:space="preserve">ночник звездное небо </t>
  </si>
  <si>
    <t>все для поделок</t>
  </si>
  <si>
    <t>кошелек армани</t>
  </si>
  <si>
    <t>38943114</t>
  </si>
  <si>
    <t>колонка ural</t>
  </si>
  <si>
    <t>флешка на 256 гб</t>
  </si>
  <si>
    <t>виагра в каплях</t>
  </si>
  <si>
    <t>костюм золушки для девочки</t>
  </si>
  <si>
    <t>sj4000</t>
  </si>
  <si>
    <t>подставка для вышивания</t>
  </si>
  <si>
    <t xml:space="preserve">катетер фолея </t>
  </si>
  <si>
    <t xml:space="preserve">наклейки. </t>
  </si>
  <si>
    <t>панама с принтом бабочки</t>
  </si>
  <si>
    <t>аниматронники</t>
  </si>
  <si>
    <t>шорты lc waikiki</t>
  </si>
  <si>
    <t>огнеупорный лист</t>
  </si>
  <si>
    <t>сумка для стола</t>
  </si>
  <si>
    <t xml:space="preserve">комплекты для девочки </t>
  </si>
  <si>
    <t>бабочка на палочке</t>
  </si>
  <si>
    <t xml:space="preserve">бенгальские огни на свадьбу </t>
  </si>
  <si>
    <t>подарок кружка</t>
  </si>
  <si>
    <t>купальник серебристый</t>
  </si>
  <si>
    <t>ручки для вязаной сумки</t>
  </si>
  <si>
    <t>женские пляжные платья</t>
  </si>
  <si>
    <t>gloriss конфеты</t>
  </si>
  <si>
    <t>alphanova</t>
  </si>
  <si>
    <t>dudu osun</t>
  </si>
  <si>
    <t>индукционная плитка настольная kitfort</t>
  </si>
  <si>
    <t>футболка мужская с корманом</t>
  </si>
  <si>
    <t>84611355</t>
  </si>
  <si>
    <t>кухонный комбайн для кухни техника</t>
  </si>
  <si>
    <t xml:space="preserve">незримая жизнь адди ларю </t>
  </si>
  <si>
    <t>компресоры</t>
  </si>
  <si>
    <t>масажный стол</t>
  </si>
  <si>
    <t>vaali</t>
  </si>
  <si>
    <t>сумка  фермуар</t>
  </si>
  <si>
    <t>микрофон петля</t>
  </si>
  <si>
    <t>celine кепка</t>
  </si>
  <si>
    <t>самовар хохлома</t>
  </si>
  <si>
    <t>платье светлое женское</t>
  </si>
  <si>
    <t>для прогулок</t>
  </si>
  <si>
    <t>цветная кольцевая лампа</t>
  </si>
  <si>
    <t>флисовый детский костюм</t>
  </si>
  <si>
    <t>60785465</t>
  </si>
  <si>
    <t xml:space="preserve">florence </t>
  </si>
  <si>
    <t>большая лампочка</t>
  </si>
  <si>
    <t>блокнот котик</t>
  </si>
  <si>
    <t>светодиодный профиль</t>
  </si>
  <si>
    <t>часы наручные мужские электронные цифровые</t>
  </si>
  <si>
    <t>футболка мужская 64</t>
  </si>
  <si>
    <t>магнитная карта-пазл мира</t>
  </si>
  <si>
    <t>ветровки женские адидас</t>
  </si>
  <si>
    <t xml:space="preserve">солнышко крем </t>
  </si>
  <si>
    <t>бон аппетит</t>
  </si>
  <si>
    <t>вилка электрическая для телефона</t>
  </si>
  <si>
    <t>помада для увиличения губ</t>
  </si>
  <si>
    <t>sela для девочки платье</t>
  </si>
  <si>
    <t>кортины</t>
  </si>
  <si>
    <t>оксид 1,9</t>
  </si>
  <si>
    <t>48812597</t>
  </si>
  <si>
    <t>витамины из финляндии</t>
  </si>
  <si>
    <t>brad ford</t>
  </si>
  <si>
    <t>переходник вга</t>
  </si>
  <si>
    <t>корм для крыс 5 кг</t>
  </si>
  <si>
    <t>переносное зарядное устройство</t>
  </si>
  <si>
    <t>томас мюнц кроссовки</t>
  </si>
  <si>
    <t>влажная туплетная бумага</t>
  </si>
  <si>
    <t>кольцо серебряное с фианитом</t>
  </si>
  <si>
    <t>мягкие патроны</t>
  </si>
  <si>
    <t>подарок парню набор</t>
  </si>
  <si>
    <t xml:space="preserve">подарок для мальчиков </t>
  </si>
  <si>
    <t>история на миллион</t>
  </si>
  <si>
    <t>drag s испаритель</t>
  </si>
  <si>
    <t>кожанные перчатки без пальцев</t>
  </si>
  <si>
    <t>zenden мужская обувь</t>
  </si>
  <si>
    <t>fragonard духи</t>
  </si>
  <si>
    <t xml:space="preserve">топики твое </t>
  </si>
  <si>
    <t>тама</t>
  </si>
  <si>
    <t>шапка со снудом для девочки демисезон</t>
  </si>
  <si>
    <t>рубашка с прозрачными рукавами</t>
  </si>
  <si>
    <t>шопер человек бензопила</t>
  </si>
  <si>
    <t>автомонитор</t>
  </si>
  <si>
    <t>yacobs</t>
  </si>
  <si>
    <t xml:space="preserve">клечатка </t>
  </si>
  <si>
    <t>чехол на самсунг а30 s</t>
  </si>
  <si>
    <t>tomer</t>
  </si>
  <si>
    <t>очки для нанесения макияжа</t>
  </si>
  <si>
    <t>город горький брюки</t>
  </si>
  <si>
    <t>коррега</t>
  </si>
  <si>
    <t>ostin мужчинам</t>
  </si>
  <si>
    <t>женский купальник большой размер</t>
  </si>
  <si>
    <t>northbloom</t>
  </si>
  <si>
    <t>коррбка</t>
  </si>
  <si>
    <t>пакет подарочный для бутылки</t>
  </si>
  <si>
    <t>for cats</t>
  </si>
  <si>
    <t>тормоза на ролики</t>
  </si>
  <si>
    <t>чехол на iphone 11 с визитницей</t>
  </si>
  <si>
    <t>портсигар мужской с зажигалкой</t>
  </si>
  <si>
    <t xml:space="preserve">organix </t>
  </si>
  <si>
    <t>38343801</t>
  </si>
  <si>
    <t>тяжёлая атлетика футболка</t>
  </si>
  <si>
    <t>стекло на samsung а22s</t>
  </si>
  <si>
    <t xml:space="preserve">швензы для сережек </t>
  </si>
  <si>
    <t>54424251</t>
  </si>
  <si>
    <t>тренажер для всего тела</t>
  </si>
  <si>
    <t>вкуснышки</t>
  </si>
  <si>
    <t>колготки голубые</t>
  </si>
  <si>
    <t>daggerr</t>
  </si>
  <si>
    <t>шарики гендер пати</t>
  </si>
  <si>
    <t>флаг белоруссии</t>
  </si>
  <si>
    <t>шиньон хвост из натуральных</t>
  </si>
  <si>
    <t>хонор х8 смартфон</t>
  </si>
  <si>
    <t>капсулы фелис</t>
  </si>
  <si>
    <t>молитва морю</t>
  </si>
  <si>
    <t>отпугивающий для кошек</t>
  </si>
  <si>
    <t>краска для тратуарной плитки</t>
  </si>
  <si>
    <t>сандалии для девочек tapiboo</t>
  </si>
  <si>
    <t>горка 3 костюм мужской</t>
  </si>
  <si>
    <t>мыло для похудения</t>
  </si>
  <si>
    <t>фиксатор для бровей коричневый</t>
  </si>
  <si>
    <t>женские прозрачные трусы</t>
  </si>
  <si>
    <t xml:space="preserve">clever женская одежда </t>
  </si>
  <si>
    <t>ток бок ки</t>
  </si>
  <si>
    <t>29361417</t>
  </si>
  <si>
    <t>грамота подруге</t>
  </si>
  <si>
    <t>плащи наруто</t>
  </si>
  <si>
    <t>футболка белая дрейн</t>
  </si>
  <si>
    <t>подшлемник спортивный</t>
  </si>
  <si>
    <t>xiome</t>
  </si>
  <si>
    <t xml:space="preserve">закрепки </t>
  </si>
  <si>
    <t xml:space="preserve">для языка </t>
  </si>
  <si>
    <t>картхолдер для iphone</t>
  </si>
  <si>
    <t>сандалии для девочек 27</t>
  </si>
  <si>
    <t>топ секрет</t>
  </si>
  <si>
    <t>huawei кабель</t>
  </si>
  <si>
    <t>ponds крем</t>
  </si>
  <si>
    <t>ветровка женская на резинке</t>
  </si>
  <si>
    <t>phosphatidyl serine</t>
  </si>
  <si>
    <t xml:space="preserve">кателок </t>
  </si>
  <si>
    <t>масляная пастель сонет</t>
  </si>
  <si>
    <t>прищепка для простыни</t>
  </si>
  <si>
    <t>смартфон huawei y5p</t>
  </si>
  <si>
    <t>сухие усы</t>
  </si>
  <si>
    <t>колье желтое</t>
  </si>
  <si>
    <t>брюки для девочки черные</t>
  </si>
  <si>
    <t>костюм детский спорт</t>
  </si>
  <si>
    <t>бад от давления</t>
  </si>
  <si>
    <t>спонжики для умывания</t>
  </si>
  <si>
    <t>купальник с оборкой</t>
  </si>
  <si>
    <t xml:space="preserve">камера для рыбалки </t>
  </si>
  <si>
    <t>тонометр ртутный</t>
  </si>
  <si>
    <t>71250560</t>
  </si>
  <si>
    <t>novel keratin</t>
  </si>
  <si>
    <t xml:space="preserve">fiero </t>
  </si>
  <si>
    <t>круглые коврики</t>
  </si>
  <si>
    <t>массажер  для лица</t>
  </si>
  <si>
    <t>туфли твое</t>
  </si>
  <si>
    <t>сковорода традиция 24 см</t>
  </si>
  <si>
    <t>фрезы для маникюра твердосплавные</t>
  </si>
  <si>
    <t>каробочки</t>
  </si>
  <si>
    <t>книжка для мальчиков всех возрастов</t>
  </si>
  <si>
    <t>95d</t>
  </si>
  <si>
    <t>dali одежда</t>
  </si>
  <si>
    <t>toptop майка</t>
  </si>
  <si>
    <t>тарелка под куплер в мокроволновку</t>
  </si>
  <si>
    <t>75263633</t>
  </si>
  <si>
    <t>летние женские спортивные штаны</t>
  </si>
  <si>
    <t>женская обувь пума</t>
  </si>
  <si>
    <t>квартальный календарь</t>
  </si>
  <si>
    <t xml:space="preserve">детская смесь малютка </t>
  </si>
  <si>
    <t>шорты купальные на мальчика</t>
  </si>
  <si>
    <t>no kids</t>
  </si>
  <si>
    <t>audison</t>
  </si>
  <si>
    <t>колготки pompea</t>
  </si>
  <si>
    <t>amandi</t>
  </si>
  <si>
    <t>тербинакод</t>
  </si>
  <si>
    <t>подушка медведь</t>
  </si>
  <si>
    <t>ласка гель 3 л</t>
  </si>
  <si>
    <t>уплотнитель для теплицы</t>
  </si>
  <si>
    <t xml:space="preserve">шнурки 110 см </t>
  </si>
  <si>
    <t>печенье в упаковке</t>
  </si>
  <si>
    <t>утяжелители для шаров</t>
  </si>
  <si>
    <t>корзина цветов</t>
  </si>
  <si>
    <t>термо гель-лак</t>
  </si>
  <si>
    <t>эстетика канцелярия</t>
  </si>
  <si>
    <t>подставка для вентилятора</t>
  </si>
  <si>
    <t>тсуриноя</t>
  </si>
  <si>
    <t xml:space="preserve">прогулочная коляска для девочки </t>
  </si>
  <si>
    <t>befree мужские шорты</t>
  </si>
  <si>
    <t>68539729</t>
  </si>
  <si>
    <t>пенал овальный</t>
  </si>
  <si>
    <t>41672764</t>
  </si>
  <si>
    <t>58465188</t>
  </si>
  <si>
    <t>мельница для пшеницы</t>
  </si>
  <si>
    <t>angel.k.boutique</t>
  </si>
  <si>
    <t>подушка для сна от морщин</t>
  </si>
  <si>
    <t>покрывало поплин</t>
  </si>
  <si>
    <t>ракетки для бадминтона деревянные</t>
  </si>
  <si>
    <t>копибара</t>
  </si>
  <si>
    <t>shadow fiend футболка</t>
  </si>
  <si>
    <t>19635143</t>
  </si>
  <si>
    <t>стулья из пластика</t>
  </si>
  <si>
    <t>защита для лобового стекла</t>
  </si>
  <si>
    <t>эйвон спрей для волос</t>
  </si>
  <si>
    <t>антиперспирант от пота</t>
  </si>
  <si>
    <t>пиджак мужской кожа</t>
  </si>
  <si>
    <t>ночная сорочка для женщин</t>
  </si>
  <si>
    <t xml:space="preserve">love is духи </t>
  </si>
  <si>
    <t>рюкзак винер</t>
  </si>
  <si>
    <t>сверла по дереву набор</t>
  </si>
  <si>
    <t>ярко синие брюки женские</t>
  </si>
  <si>
    <t>livari</t>
  </si>
  <si>
    <t>ушастый нянь 2.4 кг</t>
  </si>
  <si>
    <t>kimex</t>
  </si>
  <si>
    <t>коллоген мармелад</t>
  </si>
  <si>
    <t>блок памяти</t>
  </si>
  <si>
    <t xml:space="preserve">айфон. </t>
  </si>
  <si>
    <t>крем для солчрия</t>
  </si>
  <si>
    <t>сабо женский</t>
  </si>
  <si>
    <t>пенка для лица дав</t>
  </si>
  <si>
    <t>lifeexpert</t>
  </si>
  <si>
    <t>писменый стол</t>
  </si>
  <si>
    <t xml:space="preserve">худи фиолетовое </t>
  </si>
  <si>
    <t>34000585</t>
  </si>
  <si>
    <t>золотой краситель</t>
  </si>
  <si>
    <t>баксидная смола</t>
  </si>
  <si>
    <t>найк изи</t>
  </si>
  <si>
    <t>sachel косметика</t>
  </si>
  <si>
    <t>кошка под дождем</t>
  </si>
  <si>
    <t>rocs bio</t>
  </si>
  <si>
    <t xml:space="preserve">чарутти </t>
  </si>
  <si>
    <t>рубашка немнущаяся</t>
  </si>
  <si>
    <t>цыфры свечи</t>
  </si>
  <si>
    <t>53563998</t>
  </si>
  <si>
    <t>пихта сибирская</t>
  </si>
  <si>
    <t>валик для головы</t>
  </si>
  <si>
    <t>колесоотбойник</t>
  </si>
  <si>
    <t>форелевое масло для собак</t>
  </si>
  <si>
    <t>фреща пламя</t>
  </si>
  <si>
    <t xml:space="preserve">ультрафиолетовый </t>
  </si>
  <si>
    <t>футболка для девочки с завязками</t>
  </si>
  <si>
    <t>редко 8</t>
  </si>
  <si>
    <t>маленький николя</t>
  </si>
  <si>
    <t>надувные шары для мужчин</t>
  </si>
  <si>
    <t>кросовки bape</t>
  </si>
  <si>
    <t>hisense пульт</t>
  </si>
  <si>
    <t>ли купер</t>
  </si>
  <si>
    <t>sintec 0w20</t>
  </si>
  <si>
    <t>84982079</t>
  </si>
  <si>
    <t>пальто из натуральной кожи</t>
  </si>
  <si>
    <t>барочный жемчуг бисер</t>
  </si>
  <si>
    <t>школьный дневник для девочек с аниме</t>
  </si>
  <si>
    <t>мойка бош</t>
  </si>
  <si>
    <t xml:space="preserve">бокалы для коктейлей </t>
  </si>
  <si>
    <t xml:space="preserve">сетка топ </t>
  </si>
  <si>
    <t xml:space="preserve">чехол для тандыра </t>
  </si>
  <si>
    <t>резиновые уголки</t>
  </si>
  <si>
    <t>прокладки стринги</t>
  </si>
  <si>
    <t>сонтаг</t>
  </si>
  <si>
    <t>сетка для компьютера</t>
  </si>
  <si>
    <t>турецкая ткань</t>
  </si>
  <si>
    <t>ежедневки олвейс</t>
  </si>
  <si>
    <t>сумка баул для переезда</t>
  </si>
  <si>
    <t>туалетная вода julia</t>
  </si>
  <si>
    <t>худи  женские</t>
  </si>
  <si>
    <t>полет краска для волос</t>
  </si>
  <si>
    <t>краска для волос expert color</t>
  </si>
  <si>
    <t>футболки оверсайз с принтом аниме</t>
  </si>
  <si>
    <t>клей оконг</t>
  </si>
  <si>
    <t>ракетка для тхэквондо</t>
  </si>
  <si>
    <t>пижама с микимаусом</t>
  </si>
  <si>
    <t>чугунная подкова</t>
  </si>
  <si>
    <t>arti for you</t>
  </si>
  <si>
    <t>смывка гель</t>
  </si>
  <si>
    <t>флуоресцентные фломастеры</t>
  </si>
  <si>
    <t>форма для брущатки</t>
  </si>
  <si>
    <t>листья нури</t>
  </si>
  <si>
    <t>натуральный сироп</t>
  </si>
  <si>
    <t>туалетная вода оксана робски</t>
  </si>
  <si>
    <t>бандана для плавания</t>
  </si>
  <si>
    <t>27944665</t>
  </si>
  <si>
    <t>открытка на крестины</t>
  </si>
  <si>
    <t xml:space="preserve">вейп без никотина </t>
  </si>
  <si>
    <t>сумка через плечо женская летняя</t>
  </si>
  <si>
    <t>набор лопаток кондитерских</t>
  </si>
  <si>
    <t>зарядка для ми банд 5</t>
  </si>
  <si>
    <t>jbl tuner</t>
  </si>
  <si>
    <t>белый топ с принтом</t>
  </si>
  <si>
    <t>деревянная полка для ванной</t>
  </si>
  <si>
    <t>гель лак молочный прозрачный</t>
  </si>
  <si>
    <t>фитнес диски</t>
  </si>
  <si>
    <t>магнии</t>
  </si>
  <si>
    <t>стиральный порошок  персил</t>
  </si>
  <si>
    <t>кружка genshin impact</t>
  </si>
  <si>
    <t>крем пенка для лица</t>
  </si>
  <si>
    <t>sr2032</t>
  </si>
  <si>
    <t>лего лаборатория</t>
  </si>
  <si>
    <t>панель стеновая на кухню</t>
  </si>
  <si>
    <t>70702488</t>
  </si>
  <si>
    <t>acs_37</t>
  </si>
  <si>
    <t>вишневый тинт</t>
  </si>
  <si>
    <t>кир булычев поселок</t>
  </si>
  <si>
    <t>обьемные фигурки на ногти</t>
  </si>
  <si>
    <t>короб большой</t>
  </si>
  <si>
    <t>белая каска</t>
  </si>
  <si>
    <t>краска рубин</t>
  </si>
  <si>
    <t>гладиаторы на каблуке</t>
  </si>
  <si>
    <t>плоскагубцы</t>
  </si>
  <si>
    <t>уклад</t>
  </si>
  <si>
    <t>салфетки для свечей</t>
  </si>
  <si>
    <t>лестница межэтажная</t>
  </si>
  <si>
    <t>genishko</t>
  </si>
  <si>
    <t xml:space="preserve">носки белые адидас </t>
  </si>
  <si>
    <t>фигура из шоколада</t>
  </si>
  <si>
    <t>юбки макси love republic</t>
  </si>
  <si>
    <t>шубка свадебная</t>
  </si>
  <si>
    <t>вибропомада</t>
  </si>
  <si>
    <t>барсетка на грудь</t>
  </si>
  <si>
    <t>tiffany &amp; co кольцо</t>
  </si>
  <si>
    <t>ipad зарядка для 2</t>
  </si>
  <si>
    <t>крем для лица алое вера</t>
  </si>
  <si>
    <t>кошелёк женскиц</t>
  </si>
  <si>
    <t>тональный крем для смуглой кожи</t>
  </si>
  <si>
    <t>спортивный костюм с лампасами женский</t>
  </si>
  <si>
    <t>колёса для трюкового самоката 110мм</t>
  </si>
  <si>
    <t>книжка животные</t>
  </si>
  <si>
    <t>боди синее женское</t>
  </si>
  <si>
    <t>incandessence синие</t>
  </si>
  <si>
    <t>надувная ванна для мытья головы</t>
  </si>
  <si>
    <t>салфетки сервировочные тканевые</t>
  </si>
  <si>
    <t>30320034</t>
  </si>
  <si>
    <t>деминерализованная вода</t>
  </si>
  <si>
    <t>17100949</t>
  </si>
  <si>
    <t>соска ночная</t>
  </si>
  <si>
    <t>крылья единорога</t>
  </si>
  <si>
    <t>комплект нижнего</t>
  </si>
  <si>
    <t>сумка через плеяо</t>
  </si>
  <si>
    <t>lenovo m10 fhd plus</t>
  </si>
  <si>
    <t>защитное стекло для iphone 13 pro</t>
  </si>
  <si>
    <t>накидки на сидение</t>
  </si>
  <si>
    <t>форма для силиконовых приманок</t>
  </si>
  <si>
    <t>кисти под макияж</t>
  </si>
  <si>
    <t>кроссовки женские с молнией</t>
  </si>
  <si>
    <t>66089814</t>
  </si>
  <si>
    <t>now для кошек</t>
  </si>
  <si>
    <t>олноразки</t>
  </si>
  <si>
    <t>пробники масок</t>
  </si>
  <si>
    <t>компрессионные бриджи</t>
  </si>
  <si>
    <t>перламутр для эпоксидной смолы</t>
  </si>
  <si>
    <t>книги пдд</t>
  </si>
  <si>
    <t>33207333</t>
  </si>
  <si>
    <t>чехол реалми c3</t>
  </si>
  <si>
    <t>56869067</t>
  </si>
  <si>
    <t>чудо лопата крот</t>
  </si>
  <si>
    <t xml:space="preserve">golden state warriors </t>
  </si>
  <si>
    <t>фрекен бок пакеты</t>
  </si>
  <si>
    <t>чехол на samsung а 10</t>
  </si>
  <si>
    <t>fabrimo женский</t>
  </si>
  <si>
    <t>камутатор на скутер</t>
  </si>
  <si>
    <t>топ и штаны комплект</t>
  </si>
  <si>
    <t>алмазгель</t>
  </si>
  <si>
    <t xml:space="preserve">органайзер для тетрадей </t>
  </si>
  <si>
    <t>веревки на балкон</t>
  </si>
  <si>
    <t>укороченые кофты</t>
  </si>
  <si>
    <t>смартфон редми 11</t>
  </si>
  <si>
    <t xml:space="preserve">чехлы на газель </t>
  </si>
  <si>
    <t>31804038</t>
  </si>
  <si>
    <t>самсунг галакси а02</t>
  </si>
  <si>
    <t>оправа ray ban женская</t>
  </si>
  <si>
    <t>пуси кэт</t>
  </si>
  <si>
    <t>скелетированные листья</t>
  </si>
  <si>
    <t>учим фигуры</t>
  </si>
  <si>
    <t>солнцезащитное молочко детский</t>
  </si>
  <si>
    <t>носкис принтом</t>
  </si>
  <si>
    <t>джинсы женские вестланд</t>
  </si>
  <si>
    <t>купальные тапки</t>
  </si>
  <si>
    <t>юбка летняя женска</t>
  </si>
  <si>
    <t>опахало для костра</t>
  </si>
  <si>
    <t>чай зеленый с саусепом</t>
  </si>
  <si>
    <t>футляр для документов</t>
  </si>
  <si>
    <t>34916371</t>
  </si>
  <si>
    <t>poemiq</t>
  </si>
  <si>
    <t>автополив для теплиц жук</t>
  </si>
  <si>
    <t>пудра компактная с зеркалом</t>
  </si>
  <si>
    <t>металлическая полка на кухню</t>
  </si>
  <si>
    <t>fairy tail манга</t>
  </si>
  <si>
    <t>маркс и спенсер трусы мужские</t>
  </si>
  <si>
    <t>бита ph 2</t>
  </si>
  <si>
    <t>нард</t>
  </si>
  <si>
    <t>реил</t>
  </si>
  <si>
    <t>хозяйственная сумка тележка</t>
  </si>
  <si>
    <t>жакет малиновый</t>
  </si>
  <si>
    <t>легкое дыхание бунин</t>
  </si>
  <si>
    <t>satorisan обувь женский</t>
  </si>
  <si>
    <t>фен для волос профессиональный дайсон</t>
  </si>
  <si>
    <t>емкость для холодца</t>
  </si>
  <si>
    <t>маска с респиратором</t>
  </si>
  <si>
    <t>велосипед с тентом</t>
  </si>
  <si>
    <t>стстема нагрева</t>
  </si>
  <si>
    <t>юбка атласная sela</t>
  </si>
  <si>
    <t>кольцо эрогенное</t>
  </si>
  <si>
    <t>юбка амели</t>
  </si>
  <si>
    <t>обои виниловые 1,06</t>
  </si>
  <si>
    <t>для хранения бытовой химии</t>
  </si>
  <si>
    <t>дент лайт</t>
  </si>
  <si>
    <t>ваза для интерьера большая</t>
  </si>
  <si>
    <t>спортивные наушники bluetooth</t>
  </si>
  <si>
    <t xml:space="preserve">крем для белой обуви </t>
  </si>
  <si>
    <t>накладные ресниц</t>
  </si>
  <si>
    <t>кухня стол</t>
  </si>
  <si>
    <t>блоп то</t>
  </si>
  <si>
    <t xml:space="preserve">розовое масло </t>
  </si>
  <si>
    <t xml:space="preserve">кеды розовые </t>
  </si>
  <si>
    <t>туалетная вода king</t>
  </si>
  <si>
    <t>солнцезащитный спрей водостойкий</t>
  </si>
  <si>
    <t>чаша убивашка</t>
  </si>
  <si>
    <t>удобная летняя обувь</t>
  </si>
  <si>
    <t>about me</t>
  </si>
  <si>
    <t>стокгольм</t>
  </si>
  <si>
    <t>aquabeads бусины</t>
  </si>
  <si>
    <t>женские платья бохо</t>
  </si>
  <si>
    <t>78011717</t>
  </si>
  <si>
    <t>l800</t>
  </si>
  <si>
    <t>70290740</t>
  </si>
  <si>
    <t xml:space="preserve">sata </t>
  </si>
  <si>
    <t>костюм мягкий</t>
  </si>
  <si>
    <t xml:space="preserve">роше солнцезащитный </t>
  </si>
  <si>
    <t>kaida hooligan</t>
  </si>
  <si>
    <t>сережки для девочки соколов</t>
  </si>
  <si>
    <t>капли алкостоп</t>
  </si>
  <si>
    <t>альбом логопеда</t>
  </si>
  <si>
    <t>74647164</t>
  </si>
  <si>
    <t>органайзер в шкафчик</t>
  </si>
  <si>
    <t>мяч на голову</t>
  </si>
  <si>
    <t>редуктор для шуруповерта</t>
  </si>
  <si>
    <t>статуэтка бульдог</t>
  </si>
  <si>
    <t>хек пюре</t>
  </si>
  <si>
    <t>фильтр аквафор для кувшина</t>
  </si>
  <si>
    <t>livingood</t>
  </si>
  <si>
    <t>фигурка черепашки ниндзя</t>
  </si>
  <si>
    <t>карона розовый</t>
  </si>
  <si>
    <t>guess футболка детская</t>
  </si>
  <si>
    <t>белый берет</t>
  </si>
  <si>
    <t>пвтчи</t>
  </si>
  <si>
    <t>покрышки для бмх</t>
  </si>
  <si>
    <t xml:space="preserve">шлепанцы puma </t>
  </si>
  <si>
    <t>хлоп</t>
  </si>
  <si>
    <t>платье летние короткое</t>
  </si>
  <si>
    <t>подкатной столик</t>
  </si>
  <si>
    <t xml:space="preserve">блокнот на замке </t>
  </si>
  <si>
    <t>кли подушка</t>
  </si>
  <si>
    <t>тетрадка с блоками</t>
  </si>
  <si>
    <t>кольцо титановое</t>
  </si>
  <si>
    <t>пеликан футболка</t>
  </si>
  <si>
    <t>автомобильное зарядное устройство для акб</t>
  </si>
  <si>
    <t>коврик 150х80 на резиновой основе</t>
  </si>
  <si>
    <t>биофарма</t>
  </si>
  <si>
    <t>biorepair fast sensitive repair</t>
  </si>
  <si>
    <t>веревка для штор</t>
  </si>
  <si>
    <t>футболка пума женская спортивная</t>
  </si>
  <si>
    <t xml:space="preserve">бюстгальтер пушап </t>
  </si>
  <si>
    <t>шторы тачки</t>
  </si>
  <si>
    <t>61077628</t>
  </si>
  <si>
    <t>лед лампа h7</t>
  </si>
  <si>
    <t>памперсы babygo</t>
  </si>
  <si>
    <t>успокаительные</t>
  </si>
  <si>
    <t>кружка og buda</t>
  </si>
  <si>
    <t>вилосипетки</t>
  </si>
  <si>
    <t>впр 4 класс волкова</t>
  </si>
  <si>
    <t>newb denim</t>
  </si>
  <si>
    <t>петарды корсар 4</t>
  </si>
  <si>
    <t>пакет силиконовый</t>
  </si>
  <si>
    <t>дольче милк молочко для тела</t>
  </si>
  <si>
    <t>джинсы женские слоуч</t>
  </si>
  <si>
    <t>футболка с эффектом потертости</t>
  </si>
  <si>
    <t>53944016</t>
  </si>
  <si>
    <t xml:space="preserve">тестирование </t>
  </si>
  <si>
    <t>перцовый баллончик от людей</t>
  </si>
  <si>
    <t>костюм на ребёнка 10лет</t>
  </si>
  <si>
    <t>мармелад кислый чупа чупс</t>
  </si>
  <si>
    <t>сортер для детей обучающий</t>
  </si>
  <si>
    <t>платье женское 52-54</t>
  </si>
  <si>
    <t>jellycat</t>
  </si>
  <si>
    <t>сплюш</t>
  </si>
  <si>
    <t>комбинезон 3 шт</t>
  </si>
  <si>
    <t>комбинезон smail</t>
  </si>
  <si>
    <t>сандалии женские джинсовые</t>
  </si>
  <si>
    <t>14008140</t>
  </si>
  <si>
    <t>рубашка мужская gap</t>
  </si>
  <si>
    <t>mdoc</t>
  </si>
  <si>
    <t>крема кора</t>
  </si>
  <si>
    <t>платье хлопок оверсайз</t>
  </si>
  <si>
    <t>чистейщее средство</t>
  </si>
  <si>
    <t>чехол для хуавей y8p</t>
  </si>
  <si>
    <t>менажницп</t>
  </si>
  <si>
    <t>freedconn</t>
  </si>
  <si>
    <t>70465614</t>
  </si>
  <si>
    <t>you wanna женская одежда</t>
  </si>
  <si>
    <t>kroyyork пальто</t>
  </si>
  <si>
    <t>наклейки интерьерная</t>
  </si>
  <si>
    <t>greenbra одежда</t>
  </si>
  <si>
    <t>karl lagerfeld чехол airpods</t>
  </si>
  <si>
    <t>сандали кожаные для девочки</t>
  </si>
  <si>
    <t>пляжная корзина</t>
  </si>
  <si>
    <t>tobot w</t>
  </si>
  <si>
    <t>evolucia</t>
  </si>
  <si>
    <t>контурные карты география</t>
  </si>
  <si>
    <t>алиса ооо детский</t>
  </si>
  <si>
    <t>модная школьная одежда</t>
  </si>
  <si>
    <t>брош из бисера</t>
  </si>
  <si>
    <t>золотые веснушки</t>
  </si>
  <si>
    <t>vivaton женский</t>
  </si>
  <si>
    <t>двачка</t>
  </si>
  <si>
    <t xml:space="preserve">протвинь </t>
  </si>
  <si>
    <t>мешки для мусора 300 л</t>
  </si>
  <si>
    <t>контейнеры дорожные</t>
  </si>
  <si>
    <t xml:space="preserve">наборы для </t>
  </si>
  <si>
    <t xml:space="preserve">топ в бельевом стиле </t>
  </si>
  <si>
    <t>лак для укрепления ногтей умная эмаль</t>
  </si>
  <si>
    <t>летняя денская одежда</t>
  </si>
  <si>
    <t>киноп</t>
  </si>
  <si>
    <t>shop.salon_plus</t>
  </si>
  <si>
    <t>пижама мама дочка</t>
  </si>
  <si>
    <t>мастейн</t>
  </si>
  <si>
    <t xml:space="preserve">черная футболка оверсайз мужская </t>
  </si>
  <si>
    <t>лиса сдохла</t>
  </si>
  <si>
    <t xml:space="preserve">рубашка-платье </t>
  </si>
  <si>
    <t>шоколадный сироп для кофе</t>
  </si>
  <si>
    <t xml:space="preserve">мамка для волос </t>
  </si>
  <si>
    <t>без игры жизни нет ранобэ</t>
  </si>
  <si>
    <t>чехол ipad 2020</t>
  </si>
  <si>
    <t>взбить молоко</t>
  </si>
  <si>
    <t>remove</t>
  </si>
  <si>
    <t>67986463</t>
  </si>
  <si>
    <t>автоматическая открывашка</t>
  </si>
  <si>
    <t>самсунг гелакси а 22</t>
  </si>
  <si>
    <t>трубочка для двоих</t>
  </si>
  <si>
    <t>рубашка на заклепках</t>
  </si>
  <si>
    <t>маска для волос индия</t>
  </si>
  <si>
    <t>тренировочный костюм для танцев</t>
  </si>
  <si>
    <t>туфли летние женские с открытым носом</t>
  </si>
  <si>
    <t>adidas blazeon</t>
  </si>
  <si>
    <t>пинал с аниме</t>
  </si>
  <si>
    <t>прозрачный чехол на samsung a32</t>
  </si>
  <si>
    <t>набор для замены аккумулятора</t>
  </si>
  <si>
    <t>betsocci</t>
  </si>
  <si>
    <t xml:space="preserve">контейнеры для вещей </t>
  </si>
  <si>
    <t>купальник шейн</t>
  </si>
  <si>
    <t>подвесная корзина для мусора</t>
  </si>
  <si>
    <t>shefox</t>
  </si>
  <si>
    <t>лизун крокодил</t>
  </si>
  <si>
    <t>штаны короткие мужские</t>
  </si>
  <si>
    <t>жидкость для снятия скотча</t>
  </si>
  <si>
    <t>набор оснастки</t>
  </si>
  <si>
    <t xml:space="preserve">aen,jkrf </t>
  </si>
  <si>
    <t>лампа прожектор</t>
  </si>
  <si>
    <t>бокалы для вина luminarc</t>
  </si>
  <si>
    <t>велосипеде и топ</t>
  </si>
  <si>
    <t>лежанка для собаки в машину</t>
  </si>
  <si>
    <t>забавный подарок</t>
  </si>
  <si>
    <t>61081959</t>
  </si>
  <si>
    <t xml:space="preserve">лосьон автозагар </t>
  </si>
  <si>
    <t xml:space="preserve">чипсы мясные </t>
  </si>
  <si>
    <t>краска по ткани розовая</t>
  </si>
  <si>
    <t>swiss navy all natural</t>
  </si>
  <si>
    <t>шорты летние женские больших размеров</t>
  </si>
  <si>
    <t>широкие брюки для мальчика</t>
  </si>
  <si>
    <t>чемлдан</t>
  </si>
  <si>
    <t>помады нюд</t>
  </si>
  <si>
    <t>крафтовая бумага для рисования</t>
  </si>
  <si>
    <t>семена цветов для сада однолетние</t>
  </si>
  <si>
    <t>брюки женские лав репаблик</t>
  </si>
  <si>
    <t>женские босоножки летние натуральная кожа</t>
  </si>
  <si>
    <t>кольцо из муранского стекла</t>
  </si>
  <si>
    <t>divage eyebrow styling kit</t>
  </si>
  <si>
    <t>чемодан дисней</t>
  </si>
  <si>
    <t xml:space="preserve">огэ русский язык 2022 </t>
  </si>
  <si>
    <t>шоппер твое</t>
  </si>
  <si>
    <t>60381507</t>
  </si>
  <si>
    <t>лаварика</t>
  </si>
  <si>
    <t>мытье лап</t>
  </si>
  <si>
    <t>ингалятор тайский</t>
  </si>
  <si>
    <t>чокер на шею женский белый</t>
  </si>
  <si>
    <t>целлюлозная салфетка</t>
  </si>
  <si>
    <t>чехол для геймпада xbox 360</t>
  </si>
  <si>
    <t>new peel</t>
  </si>
  <si>
    <t>18280866</t>
  </si>
  <si>
    <t>фаберлик для стирки</t>
  </si>
  <si>
    <t>чай terns</t>
  </si>
  <si>
    <t>лист картона</t>
  </si>
  <si>
    <t>braun silk epil 7</t>
  </si>
  <si>
    <t>ispi</t>
  </si>
  <si>
    <t>бумажные куклы в национальных костюмах</t>
  </si>
  <si>
    <t>шизлонг для новорожденных</t>
  </si>
  <si>
    <t xml:space="preserve">легенцы женские </t>
  </si>
  <si>
    <t>приправа вигета</t>
  </si>
  <si>
    <t>трехгранные ручки</t>
  </si>
  <si>
    <t>кольцо оникс</t>
  </si>
  <si>
    <t>набор для установки скайсов</t>
  </si>
  <si>
    <t>австрийские шторы</t>
  </si>
  <si>
    <t>x-socks</t>
  </si>
  <si>
    <t>черный костюм спортивный</t>
  </si>
  <si>
    <t>суперзнатоки</t>
  </si>
  <si>
    <t>спортивные брюкт</t>
  </si>
  <si>
    <t>dadi oil</t>
  </si>
  <si>
    <t>52476360</t>
  </si>
  <si>
    <t>шорты-брюки</t>
  </si>
  <si>
    <t>костюм тактический летний</t>
  </si>
  <si>
    <t>кукурузные палочки для мальчиков</t>
  </si>
  <si>
    <t>ежедневка</t>
  </si>
  <si>
    <t>набор настоящего мужчины</t>
  </si>
  <si>
    <t>мелониновые губки</t>
  </si>
  <si>
    <t>пшеничный крахмал</t>
  </si>
  <si>
    <t>чашка для кота</t>
  </si>
  <si>
    <t>кепка золла</t>
  </si>
  <si>
    <t>nuelle</t>
  </si>
  <si>
    <t>задания на лето 7 класс</t>
  </si>
  <si>
    <t>рюкзак на колёсах</t>
  </si>
  <si>
    <t>boss футболка мужская</t>
  </si>
  <si>
    <t>повербанк без проводной</t>
  </si>
  <si>
    <t xml:space="preserve">заколки для волос для девочек </t>
  </si>
  <si>
    <t>eteris</t>
  </si>
  <si>
    <t>бесшовные трусы с высокой талией</t>
  </si>
  <si>
    <t>духи женские ив роше</t>
  </si>
  <si>
    <t>молочко для тела с пантенолом</t>
  </si>
  <si>
    <t xml:space="preserve">обувь на малыша </t>
  </si>
  <si>
    <t>платье длинное с разрезами</t>
  </si>
  <si>
    <t>жаровня с крышкой традиция</t>
  </si>
  <si>
    <t>костюм трикотажный женский спортивный</t>
  </si>
  <si>
    <t xml:space="preserve">льняной брючный костюм </t>
  </si>
  <si>
    <t>велосипед сувенир</t>
  </si>
  <si>
    <t>беспроводные наушники на хонор</t>
  </si>
  <si>
    <t>на улице нашей любви</t>
  </si>
  <si>
    <t>футболка для мальчика светящаяся</t>
  </si>
  <si>
    <t>грибной алтай</t>
  </si>
  <si>
    <t>шары с пожеланиями</t>
  </si>
  <si>
    <t>gipfel сковорода 24</t>
  </si>
  <si>
    <t>sweet dream</t>
  </si>
  <si>
    <t>книги для детей 10 лет для чтения</t>
  </si>
  <si>
    <t>день детей</t>
  </si>
  <si>
    <t>тварь</t>
  </si>
  <si>
    <t>кепка для мальчика с ушками</t>
  </si>
  <si>
    <t>aleksandrahome</t>
  </si>
  <si>
    <t>туфли демисезон</t>
  </si>
  <si>
    <t>пенал для кисточек художественных</t>
  </si>
  <si>
    <t xml:space="preserve">samsung s21 plus </t>
  </si>
  <si>
    <t>savel</t>
  </si>
  <si>
    <t>12300657</t>
  </si>
  <si>
    <t>чехол-сумка</t>
  </si>
  <si>
    <t>эмаль для раковины</t>
  </si>
  <si>
    <t>milk kidss</t>
  </si>
  <si>
    <t>книга о насекомых</t>
  </si>
  <si>
    <t>дэнас пкм</t>
  </si>
  <si>
    <t>дом для жизни</t>
  </si>
  <si>
    <t>формы селиконовые</t>
  </si>
  <si>
    <t xml:space="preserve">рубашка без рукавов мужская </t>
  </si>
  <si>
    <t>мужские носки хлопок 100</t>
  </si>
  <si>
    <t xml:space="preserve">щетка для чистки ковров </t>
  </si>
  <si>
    <t>weensor</t>
  </si>
  <si>
    <t>свечи благовония</t>
  </si>
  <si>
    <t>глина скульптурная</t>
  </si>
  <si>
    <t>полибаст</t>
  </si>
  <si>
    <t>поднос медицинский</t>
  </si>
  <si>
    <t>рюкзак женский тряпичный</t>
  </si>
  <si>
    <t>геоган</t>
  </si>
  <si>
    <t>двойник достоевский</t>
  </si>
  <si>
    <t>футболка пингвин</t>
  </si>
  <si>
    <t>круассаны замороженные</t>
  </si>
  <si>
    <t>10993461</t>
  </si>
  <si>
    <t>63410887</t>
  </si>
  <si>
    <t>37663513</t>
  </si>
  <si>
    <t>фигурки 3 кота</t>
  </si>
  <si>
    <t xml:space="preserve">защитное стекло хонор 9 лайт </t>
  </si>
  <si>
    <t>баночка для клея</t>
  </si>
  <si>
    <t>фулболки</t>
  </si>
  <si>
    <t>кофе в капсулах starbucks house blend</t>
  </si>
  <si>
    <t>трубка кондиционера</t>
  </si>
  <si>
    <t xml:space="preserve">женское платье праздничное </t>
  </si>
  <si>
    <t>кондицтонер</t>
  </si>
  <si>
    <t>конфеты василек</t>
  </si>
  <si>
    <t>экспресс успокоил</t>
  </si>
  <si>
    <t>печь-камин</t>
  </si>
  <si>
    <t xml:space="preserve">тёмный шоколад </t>
  </si>
  <si>
    <t>сборные модели танки</t>
  </si>
  <si>
    <t>карго женские утепленные</t>
  </si>
  <si>
    <t>фрея картина по номерам</t>
  </si>
  <si>
    <t>игрушка мягкая хомяк</t>
  </si>
  <si>
    <t>носки мужские симпсоны</t>
  </si>
  <si>
    <t>64380267</t>
  </si>
  <si>
    <t>говорящая мягкая игрушка</t>
  </si>
  <si>
    <t>солнцезащ</t>
  </si>
  <si>
    <t>тюбитейка мужская</t>
  </si>
  <si>
    <t>тейпы для лица cure tape</t>
  </si>
  <si>
    <t>леди баг и супер кот футболки</t>
  </si>
  <si>
    <t>кроссовки открытые женские</t>
  </si>
  <si>
    <t xml:space="preserve">тапочки crocs </t>
  </si>
  <si>
    <t>штутцер</t>
  </si>
  <si>
    <t>шнурки для обуви светоотражающие</t>
  </si>
  <si>
    <t>душ для собак</t>
  </si>
  <si>
    <t>mokko italy</t>
  </si>
  <si>
    <t>гербалайф батончик</t>
  </si>
  <si>
    <t>серьги и подвеска клевер</t>
  </si>
  <si>
    <t>геймпад sven</t>
  </si>
  <si>
    <t xml:space="preserve">водный автомат </t>
  </si>
  <si>
    <t>джинсовые шорты удлинённые</t>
  </si>
  <si>
    <t>костюм летний женский с брюками и рубашкой</t>
  </si>
  <si>
    <t>тонировка автомобильная 35%</t>
  </si>
  <si>
    <t xml:space="preserve">подарок для девочки 8 лет </t>
  </si>
  <si>
    <t>пирцовка</t>
  </si>
  <si>
    <t>носилки строительные</t>
  </si>
  <si>
    <t>разделитель для сумки</t>
  </si>
  <si>
    <t>маска кондиционер для волос</t>
  </si>
  <si>
    <t>pls</t>
  </si>
  <si>
    <t>чехол на techno pova 2</t>
  </si>
  <si>
    <t xml:space="preserve">бижутерия жемчуг </t>
  </si>
  <si>
    <t>сидушка детская на велосипед</t>
  </si>
  <si>
    <t>38427084</t>
  </si>
  <si>
    <t>лезвие фьюжен</t>
  </si>
  <si>
    <t>бассейн bestway fast set</t>
  </si>
  <si>
    <t>чокер на шею женский из бисера</t>
  </si>
  <si>
    <t>лего броня</t>
  </si>
  <si>
    <t>пенка для умывания жирная кожа</t>
  </si>
  <si>
    <t>решетка металлическая</t>
  </si>
  <si>
    <t>препарат для повышения потенции</t>
  </si>
  <si>
    <t>prolink</t>
  </si>
  <si>
    <t>мужской дезодорант fa</t>
  </si>
  <si>
    <t>шамбарьер</t>
  </si>
  <si>
    <t>товары для йога</t>
  </si>
  <si>
    <t>67242332</t>
  </si>
  <si>
    <t>скоропослушница</t>
  </si>
  <si>
    <t>термосумка с посудой для пикника</t>
  </si>
  <si>
    <t>органайзер для хранения сыпучих продуктов</t>
  </si>
  <si>
    <t xml:space="preserve">подгузники 5 размер </t>
  </si>
  <si>
    <t>переходник сантехнический</t>
  </si>
  <si>
    <t>кср</t>
  </si>
  <si>
    <t>праздничное платье женское больших размеров</t>
  </si>
  <si>
    <t>гель для мезороллера</t>
  </si>
  <si>
    <t>катушка для рыбалки daiwa</t>
  </si>
  <si>
    <t>носки женские с кошками</t>
  </si>
  <si>
    <t>безгалтир</t>
  </si>
  <si>
    <t>свечи эротик</t>
  </si>
  <si>
    <t>рабочая тетрадь от а до я</t>
  </si>
  <si>
    <t>картинки для оформления ежедневника</t>
  </si>
  <si>
    <t>swix одежда</t>
  </si>
  <si>
    <t>x7 pro smart watch</t>
  </si>
  <si>
    <t>носки ромашки</t>
  </si>
  <si>
    <t>зарядное устройство для ноутбука леново</t>
  </si>
  <si>
    <t>зеленые брюки мужские</t>
  </si>
  <si>
    <t>кладбище забытых книг</t>
  </si>
  <si>
    <t>чехлы для самсунг м12</t>
  </si>
  <si>
    <t>хлебнтца</t>
  </si>
  <si>
    <t>радиоприемник perfeo</t>
  </si>
  <si>
    <t xml:space="preserve">мини футбольный мяч </t>
  </si>
  <si>
    <t>katya_vinog</t>
  </si>
  <si>
    <t>nylon</t>
  </si>
  <si>
    <t>крепление для шкафа</t>
  </si>
  <si>
    <t>hopestar h50</t>
  </si>
  <si>
    <t>cosmolac красота</t>
  </si>
  <si>
    <t>just тушь</t>
  </si>
  <si>
    <t>часы песочные 2 минуты</t>
  </si>
  <si>
    <t>модные носки для подростков</t>
  </si>
  <si>
    <t>детские средства от комаров</t>
  </si>
  <si>
    <t>накидка на батут</t>
  </si>
  <si>
    <t>салфетка на стол пвх белая</t>
  </si>
  <si>
    <t>почему книга</t>
  </si>
  <si>
    <t>наклейки на самокат трюковой</t>
  </si>
  <si>
    <t>шахматы карманные</t>
  </si>
  <si>
    <t>ресницы для наращивания m</t>
  </si>
  <si>
    <t>подьюбник белый</t>
  </si>
  <si>
    <t>набор фиксаторов грм</t>
  </si>
  <si>
    <t>79995566</t>
  </si>
  <si>
    <t>12289907</t>
  </si>
  <si>
    <t>левкина пряничная</t>
  </si>
  <si>
    <t>защитное стекло на redmi 9 pro</t>
  </si>
  <si>
    <t>петанк cardplace</t>
  </si>
  <si>
    <t>фантан уличный</t>
  </si>
  <si>
    <t>крем кристина для жирной кожи</t>
  </si>
  <si>
    <t>gant поло</t>
  </si>
  <si>
    <t>кольца для девочек розового цвета</t>
  </si>
  <si>
    <t>краска спрей серебро</t>
  </si>
  <si>
    <t>женские ботиночки</t>
  </si>
  <si>
    <t>йо-йо игрушка детская для детей подростку мальчику</t>
  </si>
  <si>
    <t>рубашки мужские из льна</t>
  </si>
  <si>
    <t>чехол с жидкостью</t>
  </si>
  <si>
    <t>очки курт кобейна</t>
  </si>
  <si>
    <t>витэкс бб крем</t>
  </si>
  <si>
    <t>zielinski шампунь</t>
  </si>
  <si>
    <t>органайзер вкладыш для сумки</t>
  </si>
  <si>
    <t xml:space="preserve">vatika </t>
  </si>
  <si>
    <t>наборы в кроватку</t>
  </si>
  <si>
    <t>шампунь head &amp; shoulders 600 мл</t>
  </si>
  <si>
    <t>сумка на пояс мужская маленькая</t>
  </si>
  <si>
    <t xml:space="preserve">серьги бижутерия жемчуг </t>
  </si>
  <si>
    <t>фильтр для робота пылесоса polaris</t>
  </si>
  <si>
    <t>внекласное чтение 4 класс</t>
  </si>
  <si>
    <t>airdods</t>
  </si>
  <si>
    <t>derwent coloursoft</t>
  </si>
  <si>
    <t>уточка желтая</t>
  </si>
  <si>
    <t>супермен фигурка</t>
  </si>
  <si>
    <t>летние платья 54, 56 размеров</t>
  </si>
  <si>
    <t>startis</t>
  </si>
  <si>
    <t>кружка с надписью кофе</t>
  </si>
  <si>
    <t>имбирный лимонад</t>
  </si>
  <si>
    <t>подставка для донки</t>
  </si>
  <si>
    <t>венчик для блендера браун</t>
  </si>
  <si>
    <t>лазерный уровень huepar</t>
  </si>
  <si>
    <t>veo baby</t>
  </si>
  <si>
    <t>крем проявитель</t>
  </si>
  <si>
    <t>magic mixi</t>
  </si>
  <si>
    <t>рулонная штора 37</t>
  </si>
  <si>
    <t>сумки виктория сикрет</t>
  </si>
  <si>
    <t>шар цыфра 1</t>
  </si>
  <si>
    <t xml:space="preserve">под карточки </t>
  </si>
  <si>
    <t>для закрепления макияжа</t>
  </si>
  <si>
    <t xml:space="preserve">провод медный </t>
  </si>
  <si>
    <t>58242543</t>
  </si>
  <si>
    <t>еммеля</t>
  </si>
  <si>
    <t>презервативы l</t>
  </si>
  <si>
    <t>a.m. child kind</t>
  </si>
  <si>
    <t xml:space="preserve">женские туфли на низком каблуке </t>
  </si>
  <si>
    <t>топ и кюлоты</t>
  </si>
  <si>
    <t>клёвые стержни</t>
  </si>
  <si>
    <t>лак для ногтей корея</t>
  </si>
  <si>
    <t>подложка для гладильной доски brabantia</t>
  </si>
  <si>
    <t>защитное стекло хонор 10  лайт</t>
  </si>
  <si>
    <t>12196212</t>
  </si>
  <si>
    <t xml:space="preserve">деки </t>
  </si>
  <si>
    <t>упаковка для продуктов</t>
  </si>
  <si>
    <t>ролл для фитнеса 90 см</t>
  </si>
  <si>
    <t>консервы совок</t>
  </si>
  <si>
    <t>фильтр салона лада гранта</t>
  </si>
  <si>
    <t>черная футболка для малыша</t>
  </si>
  <si>
    <t>натали футболки</t>
  </si>
  <si>
    <t>матирующий карандаш</t>
  </si>
  <si>
    <t>тканевый купальник</t>
  </si>
  <si>
    <t>красивые картинки под чехол</t>
  </si>
  <si>
    <t>градусник xiaomi</t>
  </si>
  <si>
    <t>touch twin</t>
  </si>
  <si>
    <t xml:space="preserve">сетка пляжная </t>
  </si>
  <si>
    <t>водонагреватель 15 литров</t>
  </si>
  <si>
    <t>брюки в полосочку женские</t>
  </si>
  <si>
    <t>нижний белье</t>
  </si>
  <si>
    <t>туалетная вода зеленое яблоко</t>
  </si>
  <si>
    <t xml:space="preserve">conso </t>
  </si>
  <si>
    <t>корзинка на руль велосипеда</t>
  </si>
  <si>
    <t>календарь эротический</t>
  </si>
  <si>
    <t>боксеры длинные</t>
  </si>
  <si>
    <t>часы кубик</t>
  </si>
  <si>
    <t>для кальяна чаша</t>
  </si>
  <si>
    <t xml:space="preserve">козырек на коляску </t>
  </si>
  <si>
    <t>zefir_story женский одежда</t>
  </si>
  <si>
    <t>мандала кулон</t>
  </si>
  <si>
    <t>флеш энергетики</t>
  </si>
  <si>
    <t>аппарат для удаления волос на лице</t>
  </si>
  <si>
    <t>шорты женские болоневые</t>
  </si>
  <si>
    <t>фенилксипин</t>
  </si>
  <si>
    <t>корсакова татьяна</t>
  </si>
  <si>
    <t>пастель сухая в карандаше</t>
  </si>
  <si>
    <t>воздушный шарик цифра 2</t>
  </si>
  <si>
    <t>ивановский текстиль одежда</t>
  </si>
  <si>
    <t>shosin</t>
  </si>
  <si>
    <t>чётки на шею</t>
  </si>
  <si>
    <t>gloria jeans девочки штаны кожанные</t>
  </si>
  <si>
    <t>себорегулирующая</t>
  </si>
  <si>
    <t>комиксы симпсоны</t>
  </si>
  <si>
    <t>72940136</t>
  </si>
  <si>
    <t>ecotex постельное белье семейное</t>
  </si>
  <si>
    <t>воздушные шарики мини</t>
  </si>
  <si>
    <t>напольная статуэтка</t>
  </si>
  <si>
    <t>каша пшеничная в пакетиках</t>
  </si>
  <si>
    <t>автобус знаний кто что ест</t>
  </si>
  <si>
    <t xml:space="preserve">пылесос бош </t>
  </si>
  <si>
    <t>pashe гель лак</t>
  </si>
  <si>
    <t>бензокаин</t>
  </si>
  <si>
    <t xml:space="preserve">платья длинные летние </t>
  </si>
  <si>
    <t>растущий стул друг кузя</t>
  </si>
  <si>
    <t>синий пигмент</t>
  </si>
  <si>
    <t xml:space="preserve">пульт для телевизора philips </t>
  </si>
  <si>
    <t>наматрасник водонепроницаемый 120х200</t>
  </si>
  <si>
    <t>чай гринфилд подарочный набор</t>
  </si>
  <si>
    <t>палка для инвалидов</t>
  </si>
  <si>
    <t>pesitro ершики</t>
  </si>
  <si>
    <t>блендер стационарный kitfort</t>
  </si>
  <si>
    <t>заколки для маленьких девочек</t>
  </si>
  <si>
    <t>кофе в зернах 1 кг куба</t>
  </si>
  <si>
    <t>солнцезащитные очки с цепью</t>
  </si>
  <si>
    <t>апатит бусины</t>
  </si>
  <si>
    <t>стекло на 11 iphone антишпион</t>
  </si>
  <si>
    <t xml:space="preserve">белье красивое </t>
  </si>
  <si>
    <t>lum</t>
  </si>
  <si>
    <t>велосипедки для девочек бежевые</t>
  </si>
  <si>
    <t>закваска мезофильная</t>
  </si>
  <si>
    <t>welly машинки</t>
  </si>
  <si>
    <t>кружево для рукоделия зеленое</t>
  </si>
  <si>
    <t>открытка коллеге</t>
  </si>
  <si>
    <t>​​📌 20980189</t>
  </si>
  <si>
    <t>бомбочка игра</t>
  </si>
  <si>
    <t>самоклеющаяся зеркальная пленка на окно</t>
  </si>
  <si>
    <t>галина щербакова</t>
  </si>
  <si>
    <t>часы royal lady</t>
  </si>
  <si>
    <t>девочка мальчик</t>
  </si>
  <si>
    <t>золотая цепочка мужская на шею</t>
  </si>
  <si>
    <t>сахарница дозатор</t>
  </si>
  <si>
    <t>сила злаков</t>
  </si>
  <si>
    <t>бмв м 8</t>
  </si>
  <si>
    <t xml:space="preserve">партупеи </t>
  </si>
  <si>
    <t>чай greenfield листовой</t>
  </si>
  <si>
    <t>salamander женские</t>
  </si>
  <si>
    <t>финиш порошок для посудомоечной</t>
  </si>
  <si>
    <t xml:space="preserve">универсальный пульт для телевизора </t>
  </si>
  <si>
    <t>танцующий киси миси</t>
  </si>
  <si>
    <t xml:space="preserve">футболка zolla мужская </t>
  </si>
  <si>
    <t>70043559</t>
  </si>
  <si>
    <t>белковая смесь для беременных</t>
  </si>
  <si>
    <t>копадастр</t>
  </si>
  <si>
    <t>ботинки со стразами женские</t>
  </si>
  <si>
    <t xml:space="preserve">samsung s20 ultra </t>
  </si>
  <si>
    <t>юбка джинсовая девочки</t>
  </si>
  <si>
    <t>iphone xr чехол аниме</t>
  </si>
  <si>
    <t>шампунь shampoo</t>
  </si>
  <si>
    <t>бра сетка</t>
  </si>
  <si>
    <t>олд фэшн</t>
  </si>
  <si>
    <t>скретчи</t>
  </si>
  <si>
    <t>бумаги а4</t>
  </si>
  <si>
    <t>бельë женское</t>
  </si>
  <si>
    <t>покрывало на кровать 220</t>
  </si>
  <si>
    <t>белые кросовки на мальчика</t>
  </si>
  <si>
    <t>кейс ручная кладь</t>
  </si>
  <si>
    <t>анал пробка</t>
  </si>
  <si>
    <t>дайте танк футболка</t>
  </si>
  <si>
    <t>картина доллар</t>
  </si>
  <si>
    <t>чисалка для кота</t>
  </si>
  <si>
    <t xml:space="preserve">наушники аэрподс </t>
  </si>
  <si>
    <t>носки nikr</t>
  </si>
  <si>
    <t>от чёрных точек на лице</t>
  </si>
  <si>
    <t>соль розовая пищевая</t>
  </si>
  <si>
    <t>29735534</t>
  </si>
  <si>
    <t>ароматизатор масло</t>
  </si>
  <si>
    <t>овощи детские</t>
  </si>
  <si>
    <t xml:space="preserve">бардовое платье </t>
  </si>
  <si>
    <t>fortunato</t>
  </si>
  <si>
    <t>плетеный диван</t>
  </si>
  <si>
    <t>флешка apple</t>
  </si>
  <si>
    <t xml:space="preserve">блок зарядный </t>
  </si>
  <si>
    <t>защитный воротник</t>
  </si>
  <si>
    <t>платья для девочки р 122</t>
  </si>
  <si>
    <t>маска для волос манго</t>
  </si>
  <si>
    <t>impact mints</t>
  </si>
  <si>
    <t>держатель для телефона на столе</t>
  </si>
  <si>
    <t>одноразовая ваза</t>
  </si>
  <si>
    <t>чехол на покой х3</t>
  </si>
  <si>
    <t>61347139</t>
  </si>
  <si>
    <t>emma книга</t>
  </si>
  <si>
    <t>пудра для лица b</t>
  </si>
  <si>
    <t>обувь в дождь</t>
  </si>
  <si>
    <t>lavazza в капсулах</t>
  </si>
  <si>
    <t>meizu m5</t>
  </si>
  <si>
    <t>хлопок сарафан</t>
  </si>
  <si>
    <t>83953511</t>
  </si>
  <si>
    <t>растворитель р 4</t>
  </si>
  <si>
    <t>крем парафин аравиа</t>
  </si>
  <si>
    <t>iphone watch часы</t>
  </si>
  <si>
    <t>босоножки и сабо</t>
  </si>
  <si>
    <t>белая водолазка без горла</t>
  </si>
  <si>
    <t>7 дней косметика</t>
  </si>
  <si>
    <t>подвесная папка</t>
  </si>
  <si>
    <t>носки детский</t>
  </si>
  <si>
    <t>порошок ушастый нянь 2.4</t>
  </si>
  <si>
    <t>сумка белач</t>
  </si>
  <si>
    <t>очиститель для пинцетов</t>
  </si>
  <si>
    <t>постельное на детскую кровать</t>
  </si>
  <si>
    <t>умная жидкость без никотина</t>
  </si>
  <si>
    <t>xiaomi mi band 3 ремешок</t>
  </si>
  <si>
    <t>платье для девочкт</t>
  </si>
  <si>
    <t>тербинофин</t>
  </si>
  <si>
    <t>гель черный</t>
  </si>
  <si>
    <t>charles &amp; keith</t>
  </si>
  <si>
    <t>носки лалафан</t>
  </si>
  <si>
    <t>значок кит</t>
  </si>
  <si>
    <t>фен-щетка babyliss</t>
  </si>
  <si>
    <t>yuppie кисти</t>
  </si>
  <si>
    <t xml:space="preserve">бюстгалтер бежевый </t>
  </si>
  <si>
    <t>61693432</t>
  </si>
  <si>
    <t>тетрадь в узкую линейку с разлиновкой</t>
  </si>
  <si>
    <t>елочная игрушка кролик</t>
  </si>
  <si>
    <t>цифровой будильник</t>
  </si>
  <si>
    <t>технопарк ваз 2106</t>
  </si>
  <si>
    <t>набор одноразовый посуды</t>
  </si>
  <si>
    <t>удлинитель type c</t>
  </si>
  <si>
    <t>мэджик миксес</t>
  </si>
  <si>
    <t>грибок минус</t>
  </si>
  <si>
    <t>амортизаторы ваз 2107</t>
  </si>
  <si>
    <t>iphone восстановленный</t>
  </si>
  <si>
    <t>карл май</t>
  </si>
  <si>
    <t>24 часа из жизни женщины книга</t>
  </si>
  <si>
    <t xml:space="preserve">стример </t>
  </si>
  <si>
    <t>bio land</t>
  </si>
  <si>
    <t>чай хайнц</t>
  </si>
  <si>
    <t xml:space="preserve">yakuza </t>
  </si>
  <si>
    <t>аксалоталь</t>
  </si>
  <si>
    <t>хотвиллс</t>
  </si>
  <si>
    <t>26327671</t>
  </si>
  <si>
    <t>белый женский комбинезон</t>
  </si>
  <si>
    <t>стол журнальный икеа</t>
  </si>
  <si>
    <t>samsung buds2</t>
  </si>
  <si>
    <t>ir fo ria</t>
  </si>
  <si>
    <t>календарь 365 дней</t>
  </si>
  <si>
    <t xml:space="preserve">тросик велосипедный </t>
  </si>
  <si>
    <t>спинер железный</t>
  </si>
  <si>
    <t>таблетка для домофона</t>
  </si>
  <si>
    <t>gloria jeans блузка для девочек</t>
  </si>
  <si>
    <t>макквин</t>
  </si>
  <si>
    <t>ювелирная фурнитура</t>
  </si>
  <si>
    <t>кузнецова 2 класс</t>
  </si>
  <si>
    <t xml:space="preserve">дартс детский </t>
  </si>
  <si>
    <t>комбенизон зима</t>
  </si>
  <si>
    <t>ганеши</t>
  </si>
  <si>
    <t>покрывало в полоску</t>
  </si>
  <si>
    <t>кислые конфеты sour candy</t>
  </si>
  <si>
    <t>колготы для малышей</t>
  </si>
  <si>
    <t>аллантоин порошок</t>
  </si>
  <si>
    <t>платье фиалковое</t>
  </si>
  <si>
    <t>резинки хозяйственные</t>
  </si>
  <si>
    <t>кулер usb</t>
  </si>
  <si>
    <t>itel vision 2s</t>
  </si>
  <si>
    <t>пенка для укладки волос прелесть</t>
  </si>
  <si>
    <t>котоffей</t>
  </si>
  <si>
    <t>zozy</t>
  </si>
  <si>
    <t>сумка в самолёт</t>
  </si>
  <si>
    <t>котофей туфли для девочки</t>
  </si>
  <si>
    <t>лонгслив bossa nova</t>
  </si>
  <si>
    <t>мисс кис кис</t>
  </si>
  <si>
    <t>форма nike</t>
  </si>
  <si>
    <t>фитнес браслет honor band</t>
  </si>
  <si>
    <t>помпа осушительная</t>
  </si>
  <si>
    <t xml:space="preserve">сахабы </t>
  </si>
  <si>
    <t>superstay matte ink maybelline</t>
  </si>
  <si>
    <t>wl</t>
  </si>
  <si>
    <t>гарри поттер журнал</t>
  </si>
  <si>
    <t>секретная камера</t>
  </si>
  <si>
    <t>ноутбук 17.3</t>
  </si>
  <si>
    <t>блуза летняя лен</t>
  </si>
  <si>
    <t>шампунь сша</t>
  </si>
  <si>
    <t xml:space="preserve">guess обувь женская </t>
  </si>
  <si>
    <t>щетка для расчесывания кошек</t>
  </si>
  <si>
    <t>4584807</t>
  </si>
  <si>
    <t>варта батарейки</t>
  </si>
  <si>
    <t>warcore шорты</t>
  </si>
  <si>
    <t>fortnite книга</t>
  </si>
  <si>
    <t>детский чемодан на колесах для мальчика</t>
  </si>
  <si>
    <t>вольтометр</t>
  </si>
  <si>
    <t>толщенометр</t>
  </si>
  <si>
    <t>люверсы для тентов</t>
  </si>
  <si>
    <t>vpv</t>
  </si>
  <si>
    <t>трусы женские корректирующи</t>
  </si>
  <si>
    <t>12492008</t>
  </si>
  <si>
    <t>машина музыкальная</t>
  </si>
  <si>
    <t xml:space="preserve">косметика для ухода </t>
  </si>
  <si>
    <t>смывка старой краски для волос</t>
  </si>
  <si>
    <t>мебель стулья</t>
  </si>
  <si>
    <t>стойка на кухню</t>
  </si>
  <si>
    <t>kinfolk clothes</t>
  </si>
  <si>
    <t>вятские зори</t>
  </si>
  <si>
    <t>топ с рукавами спортивный</t>
  </si>
  <si>
    <t>хирургическая сталь серьги</t>
  </si>
  <si>
    <t>нагрудники для мальчиков</t>
  </si>
  <si>
    <t>пуговицы военные</t>
  </si>
  <si>
    <t>набор колец для девочек</t>
  </si>
  <si>
    <t xml:space="preserve">наклейки на выключатель </t>
  </si>
  <si>
    <t xml:space="preserve">asus rog phone </t>
  </si>
  <si>
    <t>торцовочный станок</t>
  </si>
  <si>
    <t>фасон женский</t>
  </si>
  <si>
    <t>nfc наклейка</t>
  </si>
  <si>
    <t>zarkin</t>
  </si>
  <si>
    <t>футболка анимн</t>
  </si>
  <si>
    <t>mishipy для волос</t>
  </si>
  <si>
    <t>74661927</t>
  </si>
  <si>
    <t>купить лук севок</t>
  </si>
  <si>
    <t xml:space="preserve">жир </t>
  </si>
  <si>
    <t>резинки для волос спираль</t>
  </si>
  <si>
    <t>nyx брови</t>
  </si>
  <si>
    <t>бантик упаковочный</t>
  </si>
  <si>
    <t>стульчик в прихожую</t>
  </si>
  <si>
    <t>финалгон мазь</t>
  </si>
  <si>
    <t>зарядка для тримера</t>
  </si>
  <si>
    <t>класические костюмы</t>
  </si>
  <si>
    <t>кепка north face</t>
  </si>
  <si>
    <t>воскоплав капус</t>
  </si>
  <si>
    <t>шампунь+ бальзам</t>
  </si>
  <si>
    <t>cellio spf</t>
  </si>
  <si>
    <t>балетки respect</t>
  </si>
  <si>
    <t>школьный канцелярский набор</t>
  </si>
  <si>
    <t>vivienne sabo 10</t>
  </si>
  <si>
    <t xml:space="preserve">рубашка укороченная женская </t>
  </si>
  <si>
    <t>farres cosmetics красота</t>
  </si>
  <si>
    <t>28236575</t>
  </si>
  <si>
    <t>сладости боксы</t>
  </si>
  <si>
    <t>карты черепашки ниндзя</t>
  </si>
  <si>
    <t>аниме красовки</t>
  </si>
  <si>
    <t>6448316</t>
  </si>
  <si>
    <t>цветок домашний</t>
  </si>
  <si>
    <t>беглери игрушка</t>
  </si>
  <si>
    <t>foxx nox</t>
  </si>
  <si>
    <t>сандалии aldo</t>
  </si>
  <si>
    <t>платье с прошвой</t>
  </si>
  <si>
    <t>подсумок административный</t>
  </si>
  <si>
    <t>тестер авто</t>
  </si>
  <si>
    <t>сумка пояс спорт</t>
  </si>
  <si>
    <t>шампунь для волос masil</t>
  </si>
  <si>
    <t>чехол на провод</t>
  </si>
  <si>
    <t>мыло для ресниц</t>
  </si>
  <si>
    <t>кот боюн</t>
  </si>
  <si>
    <t>маски животных детские</t>
  </si>
  <si>
    <t>футболка с леггинсами</t>
  </si>
  <si>
    <t>тюль с рисунком для комнаты высота 240</t>
  </si>
  <si>
    <t>платок для носа</t>
  </si>
  <si>
    <t>66466716</t>
  </si>
  <si>
    <t>кофта женское</t>
  </si>
  <si>
    <t>корректирующее трусы</t>
  </si>
  <si>
    <t>женские часы механические</t>
  </si>
  <si>
    <t xml:space="preserve">комиксы черепашки ниндзя </t>
  </si>
  <si>
    <t>19355953</t>
  </si>
  <si>
    <t>суппорт голени</t>
  </si>
  <si>
    <t>страйп сатин пододеяльник</t>
  </si>
  <si>
    <t>леруа мерлен интернет магазин</t>
  </si>
  <si>
    <t>крючки клеющиеся</t>
  </si>
  <si>
    <t xml:space="preserve">нож бабочка расческа </t>
  </si>
  <si>
    <t>рок сумка</t>
  </si>
  <si>
    <t>3-4 года</t>
  </si>
  <si>
    <t>johann popken</t>
  </si>
  <si>
    <t>брилинта</t>
  </si>
  <si>
    <t>lipo 6 black hers</t>
  </si>
  <si>
    <t>колпачки для шин светящиеся</t>
  </si>
  <si>
    <t>аленький платочек</t>
  </si>
  <si>
    <t>лопатка маленькая</t>
  </si>
  <si>
    <t xml:space="preserve">изи тапочки </t>
  </si>
  <si>
    <t>белая женская футболка манго</t>
  </si>
  <si>
    <t>lacoste white</t>
  </si>
  <si>
    <t>креатин таблетки</t>
  </si>
  <si>
    <t>набор ручек аниме</t>
  </si>
  <si>
    <t>пижамы для двоих</t>
  </si>
  <si>
    <t>пиджак и юбка школьные</t>
  </si>
  <si>
    <t>7197411</t>
  </si>
  <si>
    <t>парные браслеты для лучших друзей</t>
  </si>
  <si>
    <t>женское демисезонное пальто</t>
  </si>
  <si>
    <t>сувенир детский</t>
  </si>
  <si>
    <t>помада розовая матовая</t>
  </si>
  <si>
    <t>директору школы</t>
  </si>
  <si>
    <t xml:space="preserve">чаша менструальная </t>
  </si>
  <si>
    <t>26788339</t>
  </si>
  <si>
    <t xml:space="preserve">проращиватель </t>
  </si>
  <si>
    <t>киросин</t>
  </si>
  <si>
    <t>клей для стыков линолеума</t>
  </si>
  <si>
    <t>детские погремушки для мальчиков</t>
  </si>
  <si>
    <t>блестящие легинсы</t>
  </si>
  <si>
    <t>суп подравка</t>
  </si>
  <si>
    <t>пс2</t>
  </si>
  <si>
    <t>женский черный костюм</t>
  </si>
  <si>
    <t>резинки на основания кровати</t>
  </si>
  <si>
    <t>твое женское летнее</t>
  </si>
  <si>
    <t>nissan х-трейл</t>
  </si>
  <si>
    <t>сок сады</t>
  </si>
  <si>
    <t xml:space="preserve">свадебные украшения для волос </t>
  </si>
  <si>
    <t>сумка женская для лета</t>
  </si>
  <si>
    <t>клапан стиральной машины</t>
  </si>
  <si>
    <t>беби го подгузники</t>
  </si>
  <si>
    <t>72698013</t>
  </si>
  <si>
    <t>костюм офисный мужской</t>
  </si>
  <si>
    <t>хипстеры трусы мужские</t>
  </si>
  <si>
    <t>нишуми подгузники</t>
  </si>
  <si>
    <t xml:space="preserve">салфетки для экрана </t>
  </si>
  <si>
    <t>бусины тигровый глаз</t>
  </si>
  <si>
    <t>стол раскладной деревянный</t>
  </si>
  <si>
    <t>куртка от мошки</t>
  </si>
  <si>
    <t>трусы для стриптиза</t>
  </si>
  <si>
    <t>ирригатор механический</t>
  </si>
  <si>
    <t>заменитель цельного молока</t>
  </si>
  <si>
    <t>эва сланцы</t>
  </si>
  <si>
    <t>пркладки</t>
  </si>
  <si>
    <t xml:space="preserve">увлажняющая сыворотка для волос </t>
  </si>
  <si>
    <t>блеск катрис</t>
  </si>
  <si>
    <t>карандаш rimmel</t>
  </si>
  <si>
    <t>трусы для кобеля</t>
  </si>
  <si>
    <t>senselle</t>
  </si>
  <si>
    <t>очки с диоптриями -2.5 солнечные</t>
  </si>
  <si>
    <t>агенты щит</t>
  </si>
  <si>
    <t>flore</t>
  </si>
  <si>
    <t>джинсы кожаные с высокой посадкой</t>
  </si>
  <si>
    <t>ведерки декоративные</t>
  </si>
  <si>
    <t>сумки давид джонс</t>
  </si>
  <si>
    <t>экстракт пивного сусла</t>
  </si>
  <si>
    <t>зубная щетк</t>
  </si>
  <si>
    <t>61244783</t>
  </si>
  <si>
    <t>рохат лукум</t>
  </si>
  <si>
    <t>портфели сумки и рюкзаки</t>
  </si>
  <si>
    <t>epoux</t>
  </si>
  <si>
    <t>жилет плавательный для собак</t>
  </si>
  <si>
    <t>коричневые брюки классические</t>
  </si>
  <si>
    <t>милые карандаши</t>
  </si>
  <si>
    <t>магнитная пластина для телефона</t>
  </si>
  <si>
    <t>кислородный баллончик медицинский</t>
  </si>
  <si>
    <t>покрывало двухстороннее на кровать 1.5</t>
  </si>
  <si>
    <t>контейнер для инструмента</t>
  </si>
  <si>
    <t>машинка шкода октавия</t>
  </si>
  <si>
    <t>перчатки для гольфа</t>
  </si>
  <si>
    <t>лампы дхо гранта</t>
  </si>
  <si>
    <t>sony xperia xz1</t>
  </si>
  <si>
    <t>mery&amp;co</t>
  </si>
  <si>
    <t>футболки для мальчика 86</t>
  </si>
  <si>
    <t>мягкая игрушка санс</t>
  </si>
  <si>
    <t xml:space="preserve">шорты женские облегающие </t>
  </si>
  <si>
    <t>кожаный зажим</t>
  </si>
  <si>
    <t>трос буксировочный динамический</t>
  </si>
  <si>
    <t>толкин хоббит или туда и обратно</t>
  </si>
  <si>
    <t>постельное белье детское комплект</t>
  </si>
  <si>
    <t>квест куб</t>
  </si>
  <si>
    <t>metal earth</t>
  </si>
  <si>
    <t>кожанный мужской ремень</t>
  </si>
  <si>
    <t xml:space="preserve">aim clothing </t>
  </si>
  <si>
    <t xml:space="preserve">бокалы для свадьбы </t>
  </si>
  <si>
    <t>жареные факты</t>
  </si>
  <si>
    <t>loveme простыня</t>
  </si>
  <si>
    <t xml:space="preserve">стопер </t>
  </si>
  <si>
    <t xml:space="preserve">беленда </t>
  </si>
  <si>
    <t xml:space="preserve">mirolla </t>
  </si>
  <si>
    <t>35565988</t>
  </si>
  <si>
    <t>харрис джоанн</t>
  </si>
  <si>
    <t>вибратор пульсатор</t>
  </si>
  <si>
    <t>уксус гранатовый</t>
  </si>
  <si>
    <t>шарик пикачу</t>
  </si>
  <si>
    <t>рис адриатика</t>
  </si>
  <si>
    <t>прекуриватель</t>
  </si>
  <si>
    <t>dreamer</t>
  </si>
  <si>
    <t xml:space="preserve">карл юнг </t>
  </si>
  <si>
    <t>вышивка крестом книги</t>
  </si>
  <si>
    <t>металлические заклепки</t>
  </si>
  <si>
    <t xml:space="preserve">бейдж для пропуска </t>
  </si>
  <si>
    <t>zona</t>
  </si>
  <si>
    <t>rossinka хозяйственные товары</t>
  </si>
  <si>
    <t>kapris</t>
  </si>
  <si>
    <t>цой книга</t>
  </si>
  <si>
    <t>провод hoco</t>
  </si>
  <si>
    <t>соlins</t>
  </si>
  <si>
    <t xml:space="preserve">молодость </t>
  </si>
  <si>
    <t>часы мужские honor</t>
  </si>
  <si>
    <t>сандали для воды</t>
  </si>
  <si>
    <t>eden detox</t>
  </si>
  <si>
    <t>подарочная корзина с чаем</t>
  </si>
  <si>
    <t xml:space="preserve">мягкие пазлы </t>
  </si>
  <si>
    <t xml:space="preserve">чаривна мить </t>
  </si>
  <si>
    <t>контейнеры из фольги</t>
  </si>
  <si>
    <t xml:space="preserve">кислородный датчик </t>
  </si>
  <si>
    <t>футболка marvel с логотипом</t>
  </si>
  <si>
    <t>касеты барьер</t>
  </si>
  <si>
    <t xml:space="preserve">для стрижки волос </t>
  </si>
  <si>
    <t>масло трансмиссионное для лодочного мотора</t>
  </si>
  <si>
    <t>runail гель однофазный</t>
  </si>
  <si>
    <t>автозагар с варежкой</t>
  </si>
  <si>
    <t xml:space="preserve">глория джинс одежда для мужчин </t>
  </si>
  <si>
    <t>средство для хрома</t>
  </si>
  <si>
    <t>цепь для бензопилы 56 звеньев</t>
  </si>
  <si>
    <t>подставка под турку</t>
  </si>
  <si>
    <t>gif</t>
  </si>
  <si>
    <t>персил 14</t>
  </si>
  <si>
    <t>настольные игры для детей с кубиком</t>
  </si>
  <si>
    <t>камот мужской</t>
  </si>
  <si>
    <t>человек бензопила значки</t>
  </si>
  <si>
    <t>пипетки для мыла</t>
  </si>
  <si>
    <t>панама с цепью</t>
  </si>
  <si>
    <t>коллаген ап</t>
  </si>
  <si>
    <t xml:space="preserve">трап душевой </t>
  </si>
  <si>
    <t>перчатки с</t>
  </si>
  <si>
    <t>экран на 5s</t>
  </si>
  <si>
    <t>боди со штанишками</t>
  </si>
  <si>
    <t>для бумаги туалетной</t>
  </si>
  <si>
    <t>лего аквариум</t>
  </si>
  <si>
    <t>лакост парфюмерия</t>
  </si>
  <si>
    <t>футляр под браслет</t>
  </si>
  <si>
    <t xml:space="preserve">испаритель на аегис хиро </t>
  </si>
  <si>
    <t>philips xenium e580</t>
  </si>
  <si>
    <t>котовник фассена</t>
  </si>
  <si>
    <t>форсунка омывателя лобового стекла</t>
  </si>
  <si>
    <t>сумка белая кросс боди</t>
  </si>
  <si>
    <t>антицеллюлитные</t>
  </si>
  <si>
    <t>пробка сливная рено</t>
  </si>
  <si>
    <t>корма для кошек с чувствительным пищеварением</t>
  </si>
  <si>
    <t xml:space="preserve">нанопласт </t>
  </si>
  <si>
    <t>футболки блич</t>
  </si>
  <si>
    <t>косметика 818</t>
  </si>
  <si>
    <t>10046018</t>
  </si>
  <si>
    <t>аквасоки для мальчиков</t>
  </si>
  <si>
    <t>тинт для губ кола</t>
  </si>
  <si>
    <t>matrix для волос спрей</t>
  </si>
  <si>
    <t>кислота никотиновая для волос</t>
  </si>
  <si>
    <t>60253915</t>
  </si>
  <si>
    <t>доктор косметикс</t>
  </si>
  <si>
    <t>платья женские летние хлопок</t>
  </si>
  <si>
    <t>набор для полости рта</t>
  </si>
  <si>
    <t>пилка для шлифовки ногтей</t>
  </si>
  <si>
    <t>маршмеллоу для торта</t>
  </si>
  <si>
    <t>игрушка мягкая волк</t>
  </si>
  <si>
    <t>от диареи</t>
  </si>
  <si>
    <t>botanics</t>
  </si>
  <si>
    <t>шторы 150 на 240</t>
  </si>
  <si>
    <t>зеркало настенное без рамы</t>
  </si>
  <si>
    <t>бритва enchen</t>
  </si>
  <si>
    <t>значок металлический круглый</t>
  </si>
  <si>
    <t>ароматы в машину</t>
  </si>
  <si>
    <t>31423372</t>
  </si>
  <si>
    <t>сладкий подарок на 8 марта</t>
  </si>
  <si>
    <t>sony wh 100xm4</t>
  </si>
  <si>
    <t>мультивитамины haas</t>
  </si>
  <si>
    <t>крем для сухой кожи рук корея</t>
  </si>
  <si>
    <t>часы женские тонкие</t>
  </si>
  <si>
    <t>юбка на резинке длинная</t>
  </si>
  <si>
    <t>интимный парфюм</t>
  </si>
  <si>
    <t>вилки из нержавеющей стали</t>
  </si>
  <si>
    <t>рубашка удлиненная в клетку</t>
  </si>
  <si>
    <t>госки</t>
  </si>
  <si>
    <t>power twister</t>
  </si>
  <si>
    <t>кепка вмф</t>
  </si>
  <si>
    <t>капсулы для потенции</t>
  </si>
  <si>
    <t>50513246</t>
  </si>
  <si>
    <t>rapidfish</t>
  </si>
  <si>
    <t>на дискотеку</t>
  </si>
  <si>
    <t>футбол книги</t>
  </si>
  <si>
    <t>боты мужские</t>
  </si>
  <si>
    <t>63610201</t>
  </si>
  <si>
    <t>болты на фингерборд</t>
  </si>
  <si>
    <t>ип васильев</t>
  </si>
  <si>
    <t>виктория сикрет лиф</t>
  </si>
  <si>
    <t>столик для садовых качелей</t>
  </si>
  <si>
    <t>paris bacio сабо</t>
  </si>
  <si>
    <t>миски доя собак</t>
  </si>
  <si>
    <t>фартук на молнии</t>
  </si>
  <si>
    <t>бра облако</t>
  </si>
  <si>
    <t>женские митенки в сетку</t>
  </si>
  <si>
    <t>панама женская адидас</t>
  </si>
  <si>
    <t xml:space="preserve">сумка с мишкой </t>
  </si>
  <si>
    <t>краска флуоресцентная</t>
  </si>
  <si>
    <t>принт огонь</t>
  </si>
  <si>
    <t>чалма тюрбан</t>
  </si>
  <si>
    <t>zara платья и сарафаны</t>
  </si>
  <si>
    <t>точечный светильник в ванную</t>
  </si>
  <si>
    <t>босоножки жемчуг</t>
  </si>
  <si>
    <t>zanussi сковорода</t>
  </si>
  <si>
    <t>66598034</t>
  </si>
  <si>
    <t>джинсы женские с высокой</t>
  </si>
  <si>
    <t>платье в звезду</t>
  </si>
  <si>
    <t>костюмы вечерний</t>
  </si>
  <si>
    <t>быстрый завтрак</t>
  </si>
  <si>
    <t>пэтчворк</t>
  </si>
  <si>
    <t>вертикальный огород</t>
  </si>
  <si>
    <t>полотенце детское вафельное</t>
  </si>
  <si>
    <t>щетка для выпрямления волос</t>
  </si>
  <si>
    <t>daeng gi</t>
  </si>
  <si>
    <t>71923667</t>
  </si>
  <si>
    <t>машинка для окантовки</t>
  </si>
  <si>
    <t>puzzwood</t>
  </si>
  <si>
    <t>детское бальное платье</t>
  </si>
  <si>
    <t>подвесные карманы</t>
  </si>
  <si>
    <t>босоножки змеиный принт</t>
  </si>
  <si>
    <t>oodji лонгслив женские хлопок</t>
  </si>
  <si>
    <t>подставка на мойку</t>
  </si>
  <si>
    <t>77162040</t>
  </si>
  <si>
    <t>jazzpit</t>
  </si>
  <si>
    <t>мыло пенка грасс</t>
  </si>
  <si>
    <t>крошка ням</t>
  </si>
  <si>
    <t>моющие обои для кухни</t>
  </si>
  <si>
    <t>машинки хот виллс набор</t>
  </si>
  <si>
    <t>конструкторы лего для девочек</t>
  </si>
  <si>
    <t xml:space="preserve">шторка для коляски </t>
  </si>
  <si>
    <t>беговел rush</t>
  </si>
  <si>
    <t>bts аксессуары</t>
  </si>
  <si>
    <t>коляска для кукол люлька</t>
  </si>
  <si>
    <t>бусины подвески</t>
  </si>
  <si>
    <t xml:space="preserve">ткани отрез </t>
  </si>
  <si>
    <t>контейнер доя еды</t>
  </si>
  <si>
    <t>митенки свадебные</t>
  </si>
  <si>
    <t>ивассорти</t>
  </si>
  <si>
    <t>68069986</t>
  </si>
  <si>
    <t>пигтейл для модема</t>
  </si>
  <si>
    <t>карандаш для бровей пупа</t>
  </si>
  <si>
    <t xml:space="preserve">калонки в машину </t>
  </si>
  <si>
    <t>intimedia лонгсливы</t>
  </si>
  <si>
    <t>айтон</t>
  </si>
  <si>
    <t>костюмы для восточных танцев</t>
  </si>
  <si>
    <t>бомбочки водные</t>
  </si>
  <si>
    <t>декор для торта мужчине</t>
  </si>
  <si>
    <t xml:space="preserve"> сплит система</t>
  </si>
  <si>
    <t xml:space="preserve">биеленда </t>
  </si>
  <si>
    <t>72239865</t>
  </si>
  <si>
    <t>лейка садовая 4 литра</t>
  </si>
  <si>
    <t>коляска aroteam</t>
  </si>
  <si>
    <t>сахарниуа</t>
  </si>
  <si>
    <t>часы конфеты</t>
  </si>
  <si>
    <t>крем антистресс</t>
  </si>
  <si>
    <t>ночнушки с рукавами</t>
  </si>
  <si>
    <t>висавис</t>
  </si>
  <si>
    <t>2877976</t>
  </si>
  <si>
    <t>колкотки в сетку</t>
  </si>
  <si>
    <t>куклы лол мальчики</t>
  </si>
  <si>
    <t>velars</t>
  </si>
  <si>
    <t xml:space="preserve">автомат деревянный </t>
  </si>
  <si>
    <t>женская обувь на лето закрытая</t>
  </si>
  <si>
    <t>женски буцв</t>
  </si>
  <si>
    <t>andy</t>
  </si>
  <si>
    <t>туманки газель</t>
  </si>
  <si>
    <t xml:space="preserve">дюймовочка </t>
  </si>
  <si>
    <t>em-marine</t>
  </si>
  <si>
    <t xml:space="preserve">orhideja </t>
  </si>
  <si>
    <t>наклейки птички</t>
  </si>
  <si>
    <t>yarnart cotton</t>
  </si>
  <si>
    <t>чехол на redmi 9c с рисунком</t>
  </si>
  <si>
    <t>ijoy neptune</t>
  </si>
  <si>
    <t>бисквит трикотажная пряжа</t>
  </si>
  <si>
    <t xml:space="preserve">perfect mousse </t>
  </si>
  <si>
    <t>runail молочный</t>
  </si>
  <si>
    <t>перчатки без пальцев длинные</t>
  </si>
  <si>
    <t>карта россии политическая</t>
  </si>
  <si>
    <t>жилетка школьная для девочек</t>
  </si>
  <si>
    <t>сачок для рыбок</t>
  </si>
  <si>
    <t>66068191</t>
  </si>
  <si>
    <t>xiaomi redmi 10с чехол</t>
  </si>
  <si>
    <t>электрическая зубная щетка oral-b pro 2</t>
  </si>
  <si>
    <t>lecato</t>
  </si>
  <si>
    <t>вешалка для фото</t>
  </si>
  <si>
    <t>триммер машинка</t>
  </si>
  <si>
    <t>unguisan</t>
  </si>
  <si>
    <t>подсветка для рассады</t>
  </si>
  <si>
    <t xml:space="preserve">tattoo liner </t>
  </si>
  <si>
    <t>штаны спортивные женские свободные</t>
  </si>
  <si>
    <t>швабра доляна</t>
  </si>
  <si>
    <t>корсет женский сексуальный</t>
  </si>
  <si>
    <t>шоколадная рыба</t>
  </si>
  <si>
    <t>лама игрушка белая</t>
  </si>
  <si>
    <t>велосипедный комбинезон</t>
  </si>
  <si>
    <t>катридж на smok</t>
  </si>
  <si>
    <t>детский костюм для леса</t>
  </si>
  <si>
    <t>трусы боксеры турция</t>
  </si>
  <si>
    <t>dragon ranee</t>
  </si>
  <si>
    <t>snaq fabriq панкейки</t>
  </si>
  <si>
    <t>плюшевый тарталья</t>
  </si>
  <si>
    <t>пластиковый газон</t>
  </si>
  <si>
    <t>ленинградские краски</t>
  </si>
  <si>
    <t>как ты умрёшь</t>
  </si>
  <si>
    <t>smart disk</t>
  </si>
  <si>
    <t>45510927</t>
  </si>
  <si>
    <t>джинсовка для девочки 128</t>
  </si>
  <si>
    <t>кеды женские белые converse</t>
  </si>
  <si>
    <t>сандали летние на платформе</t>
  </si>
  <si>
    <t>goldline</t>
  </si>
  <si>
    <t>патчи под глаза для наращивания ресниц</t>
  </si>
  <si>
    <t>28386559</t>
  </si>
  <si>
    <t>школьная белая блузка</t>
  </si>
  <si>
    <t>детское сиденье для ванны</t>
  </si>
  <si>
    <t>45077307</t>
  </si>
  <si>
    <t>ретино а</t>
  </si>
  <si>
    <t>динамизан</t>
  </si>
  <si>
    <t>подводка viviene</t>
  </si>
  <si>
    <t>шорты для зала мужские</t>
  </si>
  <si>
    <t>4 moms качели</t>
  </si>
  <si>
    <t>пуф матрас складной</t>
  </si>
  <si>
    <t xml:space="preserve">горшок для фиалок </t>
  </si>
  <si>
    <t>стол тумба кухонный</t>
  </si>
  <si>
    <t>новогодние шарики</t>
  </si>
  <si>
    <t>venus палетка</t>
  </si>
  <si>
    <t>лосины с пуш ап</t>
  </si>
  <si>
    <t>роджер доджер</t>
  </si>
  <si>
    <t xml:space="preserve">глобус маленький </t>
  </si>
  <si>
    <t xml:space="preserve">зерновое кофе </t>
  </si>
  <si>
    <t>ntl</t>
  </si>
  <si>
    <t>vitacci кеды</t>
  </si>
  <si>
    <t>пятое время года</t>
  </si>
  <si>
    <t>крем с мочевиной aravia</t>
  </si>
  <si>
    <t>для снофф</t>
  </si>
  <si>
    <t>космопятки кератолитик</t>
  </si>
  <si>
    <t>9563647</t>
  </si>
  <si>
    <t>валик фитнес</t>
  </si>
  <si>
    <t>adidas кроссовки gazelle</t>
  </si>
  <si>
    <t>домкрат 2 тонны</t>
  </si>
  <si>
    <t>световой планшет а3</t>
  </si>
  <si>
    <t>винтерра</t>
  </si>
  <si>
    <t>стул компьютерный без</t>
  </si>
  <si>
    <t>гель для душа lion</t>
  </si>
  <si>
    <t>тату дес</t>
  </si>
  <si>
    <t>стиральной машины</t>
  </si>
  <si>
    <t>лесные звери</t>
  </si>
  <si>
    <t xml:space="preserve">кеды белые женские летние </t>
  </si>
  <si>
    <t xml:space="preserve">fortitude </t>
  </si>
  <si>
    <t>камера 14 дюймов</t>
  </si>
  <si>
    <t>agora</t>
  </si>
  <si>
    <t>одежда для  басика</t>
  </si>
  <si>
    <t>лапша майка</t>
  </si>
  <si>
    <t>сухой корм для кошек go</t>
  </si>
  <si>
    <t xml:space="preserve">хонор 20 чехол </t>
  </si>
  <si>
    <t>60710927</t>
  </si>
  <si>
    <t>хелат для растений</t>
  </si>
  <si>
    <t>футболки оверсайз с надписью</t>
  </si>
  <si>
    <t>геотекстиль строительный</t>
  </si>
  <si>
    <t>staleks pro expert ножницы</t>
  </si>
  <si>
    <t>очки детские декатлон</t>
  </si>
  <si>
    <t>ручная терка для сыра</t>
  </si>
  <si>
    <t xml:space="preserve">костюм летний женский юбка </t>
  </si>
  <si>
    <t>лоты</t>
  </si>
  <si>
    <t>62607089</t>
  </si>
  <si>
    <t>real vill</t>
  </si>
  <si>
    <t>плащ finn flare</t>
  </si>
  <si>
    <t>чехол для телефона zte blade 20 smart</t>
  </si>
  <si>
    <t xml:space="preserve">bar&amp;kien </t>
  </si>
  <si>
    <t>куртка levi's верхняя одежда</t>
  </si>
  <si>
    <t>игрушки для женщин 18+</t>
  </si>
  <si>
    <t>момсы</t>
  </si>
  <si>
    <t>кроссовки мужские кожаные белые</t>
  </si>
  <si>
    <t>диффузор для дома zara</t>
  </si>
  <si>
    <t>фигурка мстители</t>
  </si>
  <si>
    <t>смарт часы 6</t>
  </si>
  <si>
    <t>кроптоа</t>
  </si>
  <si>
    <t xml:space="preserve"> кокон</t>
  </si>
  <si>
    <t>футболки женские nike</t>
  </si>
  <si>
    <t>filips qp 6510</t>
  </si>
  <si>
    <t>51027426</t>
  </si>
  <si>
    <t>ральф лоурен</t>
  </si>
  <si>
    <t>гренки лутовские</t>
  </si>
  <si>
    <t>для ламинирования волос средства</t>
  </si>
  <si>
    <t xml:space="preserve">стики для солярия </t>
  </si>
  <si>
    <t xml:space="preserve">пудра матовая </t>
  </si>
  <si>
    <t>илья муромец книга</t>
  </si>
  <si>
    <t xml:space="preserve">шумоизоляция авто </t>
  </si>
  <si>
    <t>бань для волос</t>
  </si>
  <si>
    <t xml:space="preserve">крем для лица морковный </t>
  </si>
  <si>
    <t>мужской гель шампунь</t>
  </si>
  <si>
    <t>комь</t>
  </si>
  <si>
    <t>фильтр пакет для кофе</t>
  </si>
  <si>
    <t>боинг 747</t>
  </si>
  <si>
    <t xml:space="preserve">защитное стекло хонор 10 </t>
  </si>
  <si>
    <t>женга</t>
  </si>
  <si>
    <t>спивак мыло хозяйственное</t>
  </si>
  <si>
    <t xml:space="preserve">набор косметики детский </t>
  </si>
  <si>
    <t>необычный костюм</t>
  </si>
  <si>
    <t>непромокаемый дождевик</t>
  </si>
  <si>
    <t>benten</t>
  </si>
  <si>
    <t>плюшевый мишка тедди</t>
  </si>
  <si>
    <t>светящиеся брелки</t>
  </si>
  <si>
    <t>71359598</t>
  </si>
  <si>
    <t>серьги гвоздики титан</t>
  </si>
  <si>
    <t xml:space="preserve">аспарагус </t>
  </si>
  <si>
    <t>рааные джинсы</t>
  </si>
  <si>
    <t>синерджетик для посуды 5 литров</t>
  </si>
  <si>
    <t>brava одежда</t>
  </si>
  <si>
    <t>g pro wireless</t>
  </si>
  <si>
    <t>флакон под духи пустой</t>
  </si>
  <si>
    <t>босоножки женские мятные</t>
  </si>
  <si>
    <t>персил порошок 6 кг</t>
  </si>
  <si>
    <t>молоко для кофемашины</t>
  </si>
  <si>
    <t>кулак</t>
  </si>
  <si>
    <t>сумка для ноутбука 18</t>
  </si>
  <si>
    <t>rx590</t>
  </si>
  <si>
    <t>pink glasses</t>
  </si>
  <si>
    <t xml:space="preserve">банкетка в прихожую </t>
  </si>
  <si>
    <t>шторы с люрексом</t>
  </si>
  <si>
    <t>opium для женщин</t>
  </si>
  <si>
    <t>платье ддя девочки</t>
  </si>
  <si>
    <t>face chart</t>
  </si>
  <si>
    <t>72746659</t>
  </si>
  <si>
    <t>пушка мыльных пузырей</t>
  </si>
  <si>
    <t>недоросль книга</t>
  </si>
  <si>
    <t>мыльные пузыри для генератора</t>
  </si>
  <si>
    <t>фен утюжок для волос</t>
  </si>
  <si>
    <t>64686886</t>
  </si>
  <si>
    <t>sakura гель лак</t>
  </si>
  <si>
    <t>tyrrels</t>
  </si>
  <si>
    <t>катанв</t>
  </si>
  <si>
    <t>омега 3 california gold nutrition</t>
  </si>
  <si>
    <t>джинсы летние бананы</t>
  </si>
  <si>
    <t>по номерам аниме</t>
  </si>
  <si>
    <t>дезоксан</t>
  </si>
  <si>
    <t xml:space="preserve">шлепанцы для мужчин адидас </t>
  </si>
  <si>
    <t>розетка ip65</t>
  </si>
  <si>
    <t>милорад павич</t>
  </si>
  <si>
    <t>45069985</t>
  </si>
  <si>
    <t>тетева</t>
  </si>
  <si>
    <t>издательство попкорн</t>
  </si>
  <si>
    <t>ракушка морская кормовая</t>
  </si>
  <si>
    <t>pituso товары для малышей</t>
  </si>
  <si>
    <t>решетка радиатора ваз 2106</t>
  </si>
  <si>
    <t>43606352</t>
  </si>
  <si>
    <t>заблокированные нейроны</t>
  </si>
  <si>
    <t>кофе в зернах 1 кг lebo</t>
  </si>
  <si>
    <t>иганержинг</t>
  </si>
  <si>
    <t xml:space="preserve">coral </t>
  </si>
  <si>
    <t>active sports</t>
  </si>
  <si>
    <t>жёсткий диск переносной</t>
  </si>
  <si>
    <t>поатье шифоновое</t>
  </si>
  <si>
    <t xml:space="preserve">yarnart flowers </t>
  </si>
  <si>
    <t>живец</t>
  </si>
  <si>
    <t>синий трактор умка</t>
  </si>
  <si>
    <t>резинка для рагатки</t>
  </si>
  <si>
    <t>атласное</t>
  </si>
  <si>
    <t>краник для кулера</t>
  </si>
  <si>
    <t>xiaomi poco m3 pro 5g</t>
  </si>
  <si>
    <t>свобода косметика крем для рук</t>
  </si>
  <si>
    <t xml:space="preserve">demix обувь женская </t>
  </si>
  <si>
    <t>крем афродита</t>
  </si>
  <si>
    <t>бутылка 20л</t>
  </si>
  <si>
    <t>аккумулятор для электромотоцикла</t>
  </si>
  <si>
    <t>камера на дом</t>
  </si>
  <si>
    <t>тапки женские ортопедические</t>
  </si>
  <si>
    <t>набор автомобильного инструмента</t>
  </si>
  <si>
    <t>мцнмо</t>
  </si>
  <si>
    <t xml:space="preserve">стельки в босоножки </t>
  </si>
  <si>
    <t>горка мужская мох</t>
  </si>
  <si>
    <t>мясное пюре тёма</t>
  </si>
  <si>
    <t>костюм деловой летний женский</t>
  </si>
  <si>
    <t>436575</t>
  </si>
  <si>
    <t>крем тени для век</t>
  </si>
  <si>
    <t>adisas</t>
  </si>
  <si>
    <t>monsuno</t>
  </si>
  <si>
    <t>wenger нож</t>
  </si>
  <si>
    <t>чехол на айфон с карманом для карты</t>
  </si>
  <si>
    <t>диспенсер для рюмок</t>
  </si>
  <si>
    <t>держатель для телефона для мотоцикла</t>
  </si>
  <si>
    <t>кроссовки casual</t>
  </si>
  <si>
    <t>кролик питер игрушка</t>
  </si>
  <si>
    <t>эйвон лак</t>
  </si>
  <si>
    <t>paul mitchell кондиционер для волос</t>
  </si>
  <si>
    <t>масса для приклеивания</t>
  </si>
  <si>
    <t>ожерелье с куроми</t>
  </si>
  <si>
    <t>посуда динозавр</t>
  </si>
  <si>
    <t>массажный мячик для лица</t>
  </si>
  <si>
    <t>нить для отрисовки эскиза</t>
  </si>
  <si>
    <t>купальник с пуш-апом</t>
  </si>
  <si>
    <t>flagman удилище</t>
  </si>
  <si>
    <t>клей brauberg</t>
  </si>
  <si>
    <t>танцующая киси миси</t>
  </si>
  <si>
    <t>длинная рубаха</t>
  </si>
  <si>
    <t>sammy beauty патчи</t>
  </si>
  <si>
    <t>ананасовая туалетная вода</t>
  </si>
  <si>
    <t xml:space="preserve">тумба для телевизора </t>
  </si>
  <si>
    <t>блочная система для турника</t>
  </si>
  <si>
    <t xml:space="preserve">сенсорные часы </t>
  </si>
  <si>
    <t>резинку на бак</t>
  </si>
  <si>
    <t>литературное чтение 4 класс э. кац 3 часть</t>
  </si>
  <si>
    <t xml:space="preserve">вешелки </t>
  </si>
  <si>
    <t>юбка широкая юбка хлопковая</t>
  </si>
  <si>
    <t>страйкбольные аксессуары</t>
  </si>
  <si>
    <t>вайкики одежда</t>
  </si>
  <si>
    <t>look лак</t>
  </si>
  <si>
    <t>new balance 327 мужские</t>
  </si>
  <si>
    <t>женское нижнее белье трусы</t>
  </si>
  <si>
    <t>смартфоны apple</t>
  </si>
  <si>
    <t>кеды нацк</t>
  </si>
  <si>
    <t>миди платья</t>
  </si>
  <si>
    <t>тэн для водонагревателя аристон</t>
  </si>
  <si>
    <t>lashmaker</t>
  </si>
  <si>
    <t>цоколь для лампочки</t>
  </si>
  <si>
    <t>crazy fish arion</t>
  </si>
  <si>
    <t xml:space="preserve">напяточники </t>
  </si>
  <si>
    <t>пирсинга</t>
  </si>
  <si>
    <t>ренгоку кеджуро</t>
  </si>
  <si>
    <t>видеорегистраторы зеркало</t>
  </si>
  <si>
    <t>легкие тапочки</t>
  </si>
  <si>
    <t>анти засор</t>
  </si>
  <si>
    <t xml:space="preserve">royal canin renal </t>
  </si>
  <si>
    <t>не промокаемая пеленка</t>
  </si>
  <si>
    <t>концентрат сока 5л</t>
  </si>
  <si>
    <t>стойка для проектора</t>
  </si>
  <si>
    <t>гжель одежда</t>
  </si>
  <si>
    <t>бенгальские огни на свадьбу 40 см</t>
  </si>
  <si>
    <t>неопреновые боты</t>
  </si>
  <si>
    <t>колготки 86-92</t>
  </si>
  <si>
    <t xml:space="preserve">худи женское на замке </t>
  </si>
  <si>
    <t>eyenlip крем</t>
  </si>
  <si>
    <t>светильник потолочный армстронг</t>
  </si>
  <si>
    <t>шторы в ванную 200</t>
  </si>
  <si>
    <t>бассейн bestway детский</t>
  </si>
  <si>
    <t>джинсы м</t>
  </si>
  <si>
    <t>shaik 282</t>
  </si>
  <si>
    <t>межзубная щетка с ершиком</t>
  </si>
  <si>
    <t>пляжная туникп</t>
  </si>
  <si>
    <t>садовые опрыскиватели с аккумуляторами</t>
  </si>
  <si>
    <t>витрум юниор плюс таблетки жевательные №30 гсв</t>
  </si>
  <si>
    <t xml:space="preserve">королевские финики </t>
  </si>
  <si>
    <t>airlife</t>
  </si>
  <si>
    <t>внекласное чтение 1 класс</t>
  </si>
  <si>
    <t>hyperx pulsefire haste</t>
  </si>
  <si>
    <t>средство для мытья акриловой ванны</t>
  </si>
  <si>
    <t>под zero</t>
  </si>
  <si>
    <t>blakpink</t>
  </si>
  <si>
    <t>для очков держатель</t>
  </si>
  <si>
    <t>juicy couture шорты</t>
  </si>
  <si>
    <t>rjatdfhrf</t>
  </si>
  <si>
    <t>милка белый шоколад</t>
  </si>
  <si>
    <t xml:space="preserve">polo assn </t>
  </si>
  <si>
    <t>очки зеркальные женские</t>
  </si>
  <si>
    <t>70685185</t>
  </si>
  <si>
    <t>бижутерия женская на свадьбу</t>
  </si>
  <si>
    <t>порядки любви</t>
  </si>
  <si>
    <t>чехлы на редко 9с</t>
  </si>
  <si>
    <t>самый счастливый день</t>
  </si>
  <si>
    <t>спортивный костюм игра в кальмара</t>
  </si>
  <si>
    <t>olaf</t>
  </si>
  <si>
    <t>nire shop</t>
  </si>
  <si>
    <t>my mini orthopedic</t>
  </si>
  <si>
    <t>стоп шум</t>
  </si>
  <si>
    <t>jbl наушники беспроводные детские</t>
  </si>
  <si>
    <t>бесшовные бюстгальтера хлопковые</t>
  </si>
  <si>
    <t xml:space="preserve">блок предохранителей </t>
  </si>
  <si>
    <t>диверсант</t>
  </si>
  <si>
    <t>кулон в форме сердца</t>
  </si>
  <si>
    <t>суворовская каша</t>
  </si>
  <si>
    <t>обувь мужская осень</t>
  </si>
  <si>
    <t>puma юбка</t>
  </si>
  <si>
    <t xml:space="preserve">остин мужская футболка </t>
  </si>
  <si>
    <t>оллин купить косметика</t>
  </si>
  <si>
    <t>оскольская керамика</t>
  </si>
  <si>
    <t>11697031</t>
  </si>
  <si>
    <t xml:space="preserve"> жилетка</t>
  </si>
  <si>
    <t>косметика для новорождённых</t>
  </si>
  <si>
    <t>zara мюли</t>
  </si>
  <si>
    <t>кольцо ракушка</t>
  </si>
  <si>
    <t>консилер note</t>
  </si>
  <si>
    <t>детское постельное сатин</t>
  </si>
  <si>
    <t>наушники xbox one</t>
  </si>
  <si>
    <t>чарли парфюм</t>
  </si>
  <si>
    <t>манок охотничий</t>
  </si>
  <si>
    <t>матрих краска</t>
  </si>
  <si>
    <t>шары в форме сердца</t>
  </si>
  <si>
    <t>донсерваль</t>
  </si>
  <si>
    <t>mocallure</t>
  </si>
  <si>
    <t>юбка женская фатиновая</t>
  </si>
  <si>
    <t xml:space="preserve">женские летние костюмы с шортами </t>
  </si>
  <si>
    <t>косплей фнаф</t>
  </si>
  <si>
    <t>коляска верди футуро</t>
  </si>
  <si>
    <t>мужские шорты с накладными карманами</t>
  </si>
  <si>
    <t xml:space="preserve">тапочки кроксы </t>
  </si>
  <si>
    <t>подставка для ноутбука на колени</t>
  </si>
  <si>
    <t>лувр</t>
  </si>
  <si>
    <t>коврики для загара</t>
  </si>
  <si>
    <t>волга мама - volga mama</t>
  </si>
  <si>
    <t>подушка пух перо 50х70</t>
  </si>
  <si>
    <t>пиши стирай ручка черная</t>
  </si>
  <si>
    <t>сибирские фитотехнологии</t>
  </si>
  <si>
    <t>bioderma sebium мицеллярная</t>
  </si>
  <si>
    <t>набор для сахарной депиляции</t>
  </si>
  <si>
    <t>футболка твое с рисунком черная</t>
  </si>
  <si>
    <t>магнитная подводка для ресниц</t>
  </si>
  <si>
    <t>городок книга</t>
  </si>
  <si>
    <t>noor</t>
  </si>
  <si>
    <t>медвежонок миша</t>
  </si>
  <si>
    <t>swimmy</t>
  </si>
  <si>
    <t>50402935</t>
  </si>
  <si>
    <t>одеяло 150х215</t>
  </si>
  <si>
    <t>71666053</t>
  </si>
  <si>
    <t xml:space="preserve">реснички для наращивания </t>
  </si>
  <si>
    <t>держатель для айпада в машину</t>
  </si>
  <si>
    <t>штаны пижама женские</t>
  </si>
  <si>
    <t>топ lichi</t>
  </si>
  <si>
    <t>база поталь</t>
  </si>
  <si>
    <t>икона дмитрий</t>
  </si>
  <si>
    <t>husgvarna</t>
  </si>
  <si>
    <t>фен masima</t>
  </si>
  <si>
    <t>мешочек для монет</t>
  </si>
  <si>
    <t>ремнев</t>
  </si>
  <si>
    <t>блокнот для записей рецептов</t>
  </si>
  <si>
    <t>9397112</t>
  </si>
  <si>
    <t>шорты мужские ребок</t>
  </si>
  <si>
    <t xml:space="preserve">мис таис </t>
  </si>
  <si>
    <t>32744424</t>
  </si>
  <si>
    <t xml:space="preserve"> журнал</t>
  </si>
  <si>
    <t xml:space="preserve">полка черная </t>
  </si>
  <si>
    <t>сандали для мальчика детские</t>
  </si>
  <si>
    <t>завязыватель крючков</t>
  </si>
  <si>
    <t>повесть о настоящем человеке полевой</t>
  </si>
  <si>
    <t>шампунь chocolatte</t>
  </si>
  <si>
    <t>tigi control freak</t>
  </si>
  <si>
    <t>сумка женская с цепочкой экокожа</t>
  </si>
  <si>
    <t>void</t>
  </si>
  <si>
    <t>символик</t>
  </si>
  <si>
    <t>eveline cosmetics all in one</t>
  </si>
  <si>
    <t>костюм на лето на девочку</t>
  </si>
  <si>
    <t>ножи кс</t>
  </si>
  <si>
    <t xml:space="preserve">диадема для девочки </t>
  </si>
  <si>
    <t>игрушки детям 1 год</t>
  </si>
  <si>
    <t>свитер мужская</t>
  </si>
  <si>
    <t>фабао 101</t>
  </si>
  <si>
    <t>s5 max</t>
  </si>
  <si>
    <t>смывка автомобильной краски</t>
  </si>
  <si>
    <t>набор масло для губ</t>
  </si>
  <si>
    <t>чехол для infinix note 10 pro</t>
  </si>
  <si>
    <t>история россии контурные карты 6 класс</t>
  </si>
  <si>
    <t>тетрадь с басиком</t>
  </si>
  <si>
    <t>дующие фломастеры</t>
  </si>
  <si>
    <t>чехол на реалии с21y</t>
  </si>
  <si>
    <t xml:space="preserve">для собак игрушки </t>
  </si>
  <si>
    <t>оплетка на руль форд фокус 2</t>
  </si>
  <si>
    <t>оттеночная маска для волос эстель</t>
  </si>
  <si>
    <t>мыло мини</t>
  </si>
  <si>
    <t>детский сон</t>
  </si>
  <si>
    <t>сорочка женская большой размер</t>
  </si>
  <si>
    <t>тапочки турция</t>
  </si>
  <si>
    <t>скан</t>
  </si>
  <si>
    <t>брошь яблоко</t>
  </si>
  <si>
    <t>джинсовка acoola</t>
  </si>
  <si>
    <t xml:space="preserve">котелок армейский </t>
  </si>
  <si>
    <t>корм для  кошек</t>
  </si>
  <si>
    <t>круглые вазы</t>
  </si>
  <si>
    <t>урбеч продукты мералад</t>
  </si>
  <si>
    <t>шамбала молотая</t>
  </si>
  <si>
    <t>брюки kanzler</t>
  </si>
  <si>
    <t>аптечка хранение</t>
  </si>
  <si>
    <t>повязка на голову розовая</t>
  </si>
  <si>
    <t xml:space="preserve">lime сумка </t>
  </si>
  <si>
    <t>иглы для швейных машин двойные</t>
  </si>
  <si>
    <t>устьянские соки</t>
  </si>
  <si>
    <t>футболка свадьба</t>
  </si>
  <si>
    <t>60684709</t>
  </si>
  <si>
    <t>термонаклейки на одежду микки маус</t>
  </si>
  <si>
    <t xml:space="preserve">бомбер американский </t>
  </si>
  <si>
    <t>thinsulate</t>
  </si>
  <si>
    <t>двойная зажигалка</t>
  </si>
  <si>
    <t>xiaomi smart</t>
  </si>
  <si>
    <t>перкуссионный вибромассажер-пистолет</t>
  </si>
  <si>
    <t>12332086</t>
  </si>
  <si>
    <t>каталка самолет</t>
  </si>
  <si>
    <t>калонка беспроводная</t>
  </si>
  <si>
    <t>кошачий наполнитель зеленый чай</t>
  </si>
  <si>
    <t>мак 1 кг</t>
  </si>
  <si>
    <t>сумка кружевная</t>
  </si>
  <si>
    <t>redmi 9 экран</t>
  </si>
  <si>
    <t>туалетная вода tom ford</t>
  </si>
  <si>
    <t>валик для виброизоляции</t>
  </si>
  <si>
    <t>шлепки котофей</t>
  </si>
  <si>
    <t>летние ботинки на шнуровке</t>
  </si>
  <si>
    <t>акваморис</t>
  </si>
  <si>
    <t>короткие худи для девочек</t>
  </si>
  <si>
    <t>корейские кольца</t>
  </si>
  <si>
    <t>re:zero. жизнь с нуля в альтернативном мире</t>
  </si>
  <si>
    <t>lester city</t>
  </si>
  <si>
    <t>81309939</t>
  </si>
  <si>
    <t>чехол книжка iphone</t>
  </si>
  <si>
    <t>хрящи для собак</t>
  </si>
  <si>
    <t>издательство улитка коперника</t>
  </si>
  <si>
    <t>кружево ришелье</t>
  </si>
  <si>
    <t>женщина у которой есть план книга</t>
  </si>
  <si>
    <t xml:space="preserve">мультивитамин </t>
  </si>
  <si>
    <t>топ доя ногтей</t>
  </si>
  <si>
    <t xml:space="preserve">карсет для талии </t>
  </si>
  <si>
    <t>bosstoys игрушка для ванной</t>
  </si>
  <si>
    <t>серебро комплекты</t>
  </si>
  <si>
    <t>игрушка жирафик</t>
  </si>
  <si>
    <t xml:space="preserve">мужские костюмы на лето </t>
  </si>
  <si>
    <t>ампулы для волос корея</t>
  </si>
  <si>
    <t>сандали для девочки 9 лет</t>
  </si>
  <si>
    <t>сорбиновая кислота</t>
  </si>
  <si>
    <t>рукава волейбольные</t>
  </si>
  <si>
    <t>краска для бровей enigma</t>
  </si>
  <si>
    <t>мицелярная аода</t>
  </si>
  <si>
    <t>пектин термообратимый</t>
  </si>
  <si>
    <t>рубашка шелковая оверсайз</t>
  </si>
  <si>
    <t xml:space="preserve">сетка затеняющая 80 </t>
  </si>
  <si>
    <t>военная форма мужская мох</t>
  </si>
  <si>
    <t>тоусы бесшовные</t>
  </si>
  <si>
    <t>сумки для пикника</t>
  </si>
  <si>
    <t>sobio</t>
  </si>
  <si>
    <t>лаборатория ароматов</t>
  </si>
  <si>
    <t>miaerbe</t>
  </si>
  <si>
    <t>эмалированная кастрюля набор</t>
  </si>
  <si>
    <t>наушники для хуавей</t>
  </si>
  <si>
    <t>наклейки фрукты для ногтей</t>
  </si>
  <si>
    <t>бордюр на обои</t>
  </si>
  <si>
    <t>набор масок косметических</t>
  </si>
  <si>
    <t>сумка женская карри</t>
  </si>
  <si>
    <t xml:space="preserve">велосипед кино </t>
  </si>
  <si>
    <t>удлинитель на бюстгалтер</t>
  </si>
  <si>
    <t>гидро кофта</t>
  </si>
  <si>
    <t>smartlux</t>
  </si>
  <si>
    <t>kali linux</t>
  </si>
  <si>
    <t>трубка бриар</t>
  </si>
  <si>
    <t>история любви</t>
  </si>
  <si>
    <t>кормушка для кошек в для собак</t>
  </si>
  <si>
    <t>стачек для бассейна</t>
  </si>
  <si>
    <t>алмазная мозаика 30 на 40</t>
  </si>
  <si>
    <t>значки космос</t>
  </si>
  <si>
    <t>гриль тележка</t>
  </si>
  <si>
    <t>естель 7.3</t>
  </si>
  <si>
    <t>раскислитель</t>
  </si>
  <si>
    <t>молочко шиммер для тела</t>
  </si>
  <si>
    <t xml:space="preserve">bimba </t>
  </si>
  <si>
    <t>стеллажная корзина</t>
  </si>
  <si>
    <t>матрас декатлон</t>
  </si>
  <si>
    <t xml:space="preserve">швейная лапка </t>
  </si>
  <si>
    <t>хрюня</t>
  </si>
  <si>
    <t>лапочка лимонад</t>
  </si>
  <si>
    <t>сумки sever</t>
  </si>
  <si>
    <t>костюм летний женский с коротким рукавом офис</t>
  </si>
  <si>
    <t>шоколадная</t>
  </si>
  <si>
    <t>8971815</t>
  </si>
  <si>
    <t>крем для соляри</t>
  </si>
  <si>
    <t>садик+ кармашки в шкафчик</t>
  </si>
  <si>
    <t>30030649</t>
  </si>
  <si>
    <t>костюм нарядный для девочек</t>
  </si>
  <si>
    <t>pudra красота</t>
  </si>
  <si>
    <t>одежда бишкек</t>
  </si>
  <si>
    <t>ножи стендофф 2</t>
  </si>
  <si>
    <t>серебро 925 браслеты</t>
  </si>
  <si>
    <t xml:space="preserve">сахарница с ложкой </t>
  </si>
  <si>
    <t>этикет пистолет 1 строчный</t>
  </si>
  <si>
    <t>шпильки для волос короткие</t>
  </si>
  <si>
    <t>планта</t>
  </si>
  <si>
    <t>машинка для стрижки волос витек</t>
  </si>
  <si>
    <t>перо фазана</t>
  </si>
  <si>
    <t>сливки сухие фрима</t>
  </si>
  <si>
    <t>туфли remonte</t>
  </si>
  <si>
    <t xml:space="preserve">тальк для шугаринга </t>
  </si>
  <si>
    <t>госпитальные чулки для родов</t>
  </si>
  <si>
    <t>кроп топ на бретельках</t>
  </si>
  <si>
    <t>часовые стрелки</t>
  </si>
  <si>
    <t>чехол на vivo 1920</t>
  </si>
  <si>
    <t>чайник с ситечком</t>
  </si>
  <si>
    <t>брючный костюм  женский</t>
  </si>
  <si>
    <t>75484163</t>
  </si>
  <si>
    <t>женские куртки адидас</t>
  </si>
  <si>
    <t>манго чили</t>
  </si>
  <si>
    <t>ирисы по номерам</t>
  </si>
  <si>
    <t>замок лего</t>
  </si>
  <si>
    <t>пасхальное блюдо</t>
  </si>
  <si>
    <t>носкоф</t>
  </si>
  <si>
    <t>туалетная бумага kleo</t>
  </si>
  <si>
    <t>трап для лодки</t>
  </si>
  <si>
    <t>adidas broomfield</t>
  </si>
  <si>
    <t xml:space="preserve">пижама рубашка </t>
  </si>
  <si>
    <t>мыло silk</t>
  </si>
  <si>
    <t xml:space="preserve">чехлы для сидений </t>
  </si>
  <si>
    <t>православные подвески</t>
  </si>
  <si>
    <t>gmstyle</t>
  </si>
  <si>
    <t>гирлянда флажки 10 метров</t>
  </si>
  <si>
    <t>костюм летний брюки</t>
  </si>
  <si>
    <t>лак для ногтей naillook</t>
  </si>
  <si>
    <t>fashion кросовки</t>
  </si>
  <si>
    <t>christina косметика набор</t>
  </si>
  <si>
    <t>стул стол детский</t>
  </si>
  <si>
    <t>пидама для девочек</t>
  </si>
  <si>
    <t>скрабы для кожи головы</t>
  </si>
  <si>
    <t>daejong medical</t>
  </si>
  <si>
    <t>игры на playstation 2</t>
  </si>
  <si>
    <t>колгейт прополис</t>
  </si>
  <si>
    <t>джунгли для праздника</t>
  </si>
  <si>
    <t>зубная паста детская лесной бальзам</t>
  </si>
  <si>
    <t>травикул</t>
  </si>
  <si>
    <t xml:space="preserve">песочный фильтр для бассейна </t>
  </si>
  <si>
    <t>bubchen от солнца</t>
  </si>
  <si>
    <t>кит и улитка</t>
  </si>
  <si>
    <t>тысяча столиц</t>
  </si>
  <si>
    <t>видоискатель</t>
  </si>
  <si>
    <t>браслет амонг ас</t>
  </si>
  <si>
    <t>цветные юбки</t>
  </si>
  <si>
    <t>желтобрюх</t>
  </si>
  <si>
    <t>42121145</t>
  </si>
  <si>
    <t>зимний</t>
  </si>
  <si>
    <t>колеса поворотные</t>
  </si>
  <si>
    <t>кофта девочки</t>
  </si>
  <si>
    <t>гирлянда свечи</t>
  </si>
  <si>
    <t>напиток детокс</t>
  </si>
  <si>
    <t>солнцеворот</t>
  </si>
  <si>
    <t>шапочка без завязок</t>
  </si>
  <si>
    <t>73812741</t>
  </si>
  <si>
    <t>подарки на день рождения парню</t>
  </si>
  <si>
    <t xml:space="preserve">наклейки на шкаф </t>
  </si>
  <si>
    <t>фильтр  для аквариума</t>
  </si>
  <si>
    <t>мужские рюкзак</t>
  </si>
  <si>
    <t>термос производсва челябинской области</t>
  </si>
  <si>
    <t>зарядка для фитнес часов хонор</t>
  </si>
  <si>
    <t xml:space="preserve">евангилион </t>
  </si>
  <si>
    <t>рюкзак kanken классический</t>
  </si>
  <si>
    <t>linchi</t>
  </si>
  <si>
    <t>мужские плавки стринги</t>
  </si>
  <si>
    <t xml:space="preserve">компьютерные стулья </t>
  </si>
  <si>
    <t>галстук детский для девочки</t>
  </si>
  <si>
    <t>4838867</t>
  </si>
  <si>
    <t>вечернее платье на лето</t>
  </si>
  <si>
    <t>vivobarefoot для женщин</t>
  </si>
  <si>
    <t>многоразовая электроника</t>
  </si>
  <si>
    <t>пазл крупный</t>
  </si>
  <si>
    <t>хлеббург смесь для выпечки</t>
  </si>
  <si>
    <t>75361423</t>
  </si>
  <si>
    <t>терка tupperware</t>
  </si>
  <si>
    <t xml:space="preserve">кастюм летний женский </t>
  </si>
  <si>
    <t>faraon</t>
  </si>
  <si>
    <t>деревянный замок</t>
  </si>
  <si>
    <t xml:space="preserve">комбинезон для фитнеса </t>
  </si>
  <si>
    <t>ремешки для рюкзака</t>
  </si>
  <si>
    <t>трусы 50 размер</t>
  </si>
  <si>
    <t>средства для мытья посуды аос</t>
  </si>
  <si>
    <t>ijevan</t>
  </si>
  <si>
    <t>плетение бисером книга</t>
  </si>
  <si>
    <t xml:space="preserve">фома </t>
  </si>
  <si>
    <t xml:space="preserve">лосины глория джинс </t>
  </si>
  <si>
    <t>комбезы летние</t>
  </si>
  <si>
    <t>gaude женский</t>
  </si>
  <si>
    <t>полотенце с собакой</t>
  </si>
  <si>
    <t>оверсайз для детей</t>
  </si>
  <si>
    <t>менажница глубокая</t>
  </si>
  <si>
    <t>гель для ногтей космопрофи</t>
  </si>
  <si>
    <t>тёртые томаты</t>
  </si>
  <si>
    <t>браслеты малого</t>
  </si>
  <si>
    <t>наушники bloody m70</t>
  </si>
  <si>
    <t>fitpro</t>
  </si>
  <si>
    <t>столовый сервиз белый</t>
  </si>
  <si>
    <t>костюм летеий</t>
  </si>
  <si>
    <t>тянучая игрушка</t>
  </si>
  <si>
    <t>бандаж послеоперационный грыжевой</t>
  </si>
  <si>
    <t>набор эмалированной посуды с чайником</t>
  </si>
  <si>
    <t>лопасть</t>
  </si>
  <si>
    <t>издательство сзкэо библиотека мировой классики</t>
  </si>
  <si>
    <t>кольцо с фианитом мужское</t>
  </si>
  <si>
    <t>рубашка поатье</t>
  </si>
  <si>
    <t>сумка с посудой для пикника</t>
  </si>
  <si>
    <t>набор фотокарточек</t>
  </si>
  <si>
    <t xml:space="preserve">matrix кондиционер </t>
  </si>
  <si>
    <t xml:space="preserve">юбка полусолнце </t>
  </si>
  <si>
    <t>saraya</t>
  </si>
  <si>
    <t>поларочный пакет</t>
  </si>
  <si>
    <t>тренировочные ножи бабочки</t>
  </si>
  <si>
    <t xml:space="preserve">цифры фольгированные </t>
  </si>
  <si>
    <t>ободки для детей</t>
  </si>
  <si>
    <t>каффа в нос</t>
  </si>
  <si>
    <t>трос для насоса</t>
  </si>
  <si>
    <t>наждачная бумага крупная</t>
  </si>
  <si>
    <t>крем для лаковой обуви</t>
  </si>
  <si>
    <t>клеевая ручка</t>
  </si>
  <si>
    <t>горшок цветочный 0,5</t>
  </si>
  <si>
    <t xml:space="preserve">адидас костюм женский </t>
  </si>
  <si>
    <t>bielenda пилинг</t>
  </si>
  <si>
    <t>71646188</t>
  </si>
  <si>
    <t>набор инструментов 216 предметов</t>
  </si>
  <si>
    <t>летние поатье</t>
  </si>
  <si>
    <t>тампоны гигиенические оби</t>
  </si>
  <si>
    <t>aqua kenzo</t>
  </si>
  <si>
    <t>заколка липучка</t>
  </si>
  <si>
    <t xml:space="preserve">тушь беларусь </t>
  </si>
  <si>
    <t>велосипедки nike женские</t>
  </si>
  <si>
    <t>атака титанов сумка</t>
  </si>
  <si>
    <t>transformers siege</t>
  </si>
  <si>
    <t>развёртка</t>
  </si>
  <si>
    <t>косметичка красивая</t>
  </si>
  <si>
    <t>конан дойл шерлок холмс</t>
  </si>
  <si>
    <t>самсунг планшет tab a8</t>
  </si>
  <si>
    <t>тыквенные</t>
  </si>
  <si>
    <t>гуаша из кварца</t>
  </si>
  <si>
    <t xml:space="preserve">кресло для детей </t>
  </si>
  <si>
    <t>тотоша</t>
  </si>
  <si>
    <t>кожаные кеды converse</t>
  </si>
  <si>
    <t>кукла emily</t>
  </si>
  <si>
    <t>штаны детские в клетку</t>
  </si>
  <si>
    <t>собачьи духи</t>
  </si>
  <si>
    <t>муслиновые косынки</t>
  </si>
  <si>
    <t xml:space="preserve">сахарница с крышкой хрустальная </t>
  </si>
  <si>
    <t>постельное жаккард</t>
  </si>
  <si>
    <t>блендер centek</t>
  </si>
  <si>
    <t>ароматизатор для дома манго</t>
  </si>
  <si>
    <t>скатерть красивая</t>
  </si>
  <si>
    <t>блюдо мрамор</t>
  </si>
  <si>
    <t>футболка женская дракон</t>
  </si>
  <si>
    <t>вешалка на кухонный шкаф</t>
  </si>
  <si>
    <t>сланцы для бассейна женские</t>
  </si>
  <si>
    <t>колодки для электросамоката</t>
  </si>
  <si>
    <t>контейнер для детей</t>
  </si>
  <si>
    <t>матрас на резинке</t>
  </si>
  <si>
    <t>конфетница лофт</t>
  </si>
  <si>
    <t>живой аквариум</t>
  </si>
  <si>
    <t xml:space="preserve">реактивные тяги на ваз </t>
  </si>
  <si>
    <t>белый сахар</t>
  </si>
  <si>
    <t xml:space="preserve">шарики для обуви </t>
  </si>
  <si>
    <t>сандали женские zenden</t>
  </si>
  <si>
    <t>86550341</t>
  </si>
  <si>
    <t>платье короткое на выпускной</t>
  </si>
  <si>
    <t>водоросль</t>
  </si>
  <si>
    <t>here and now</t>
  </si>
  <si>
    <t>yesido держатель в авто</t>
  </si>
  <si>
    <t>63368765</t>
  </si>
  <si>
    <t>бэйблэйд берст</t>
  </si>
  <si>
    <t>детские плечики для одежды</t>
  </si>
  <si>
    <t>кофта подросток</t>
  </si>
  <si>
    <t>рис для каши</t>
  </si>
  <si>
    <t xml:space="preserve">хуавей p40 lite </t>
  </si>
  <si>
    <t>остин лето</t>
  </si>
  <si>
    <t>кешью в йогурте</t>
  </si>
  <si>
    <t xml:space="preserve">кора осины </t>
  </si>
  <si>
    <t>средство для заживления тату</t>
  </si>
  <si>
    <t>50848368</t>
  </si>
  <si>
    <t xml:space="preserve">фреза полировщик </t>
  </si>
  <si>
    <t>флис отрез</t>
  </si>
  <si>
    <t>наушники чехол на airpods</t>
  </si>
  <si>
    <t>худи пудра</t>
  </si>
  <si>
    <t>рубашка женская оверсайз цветная</t>
  </si>
  <si>
    <t>пакет икеа</t>
  </si>
  <si>
    <t>алвега</t>
  </si>
  <si>
    <t>наклейки на стену ресницы</t>
  </si>
  <si>
    <t xml:space="preserve">гель лак нюдовый </t>
  </si>
  <si>
    <t>шивоновое платье</t>
  </si>
  <si>
    <t>подсветка клавиатуры</t>
  </si>
  <si>
    <t>гречишный чай 100 г</t>
  </si>
  <si>
    <t xml:space="preserve">с нами бог </t>
  </si>
  <si>
    <t>барыс</t>
  </si>
  <si>
    <t>шорты tnf</t>
  </si>
  <si>
    <t xml:space="preserve">комбинезон для подростков </t>
  </si>
  <si>
    <t>платье летнее женское котон</t>
  </si>
  <si>
    <t>катазал</t>
  </si>
  <si>
    <t>тент 4×4</t>
  </si>
  <si>
    <t xml:space="preserve">порошок ariel </t>
  </si>
  <si>
    <t>искусственные цветы на свадьбу</t>
  </si>
  <si>
    <t>34033438</t>
  </si>
  <si>
    <t>босоножки для подростков девочек</t>
  </si>
  <si>
    <t>15840990</t>
  </si>
  <si>
    <t>для пуговиц</t>
  </si>
  <si>
    <t>джогеры лето</t>
  </si>
  <si>
    <t>джинсы с разрезами сверху</t>
  </si>
  <si>
    <t>летние колготки женские</t>
  </si>
  <si>
    <t>кофта спортивная адидас</t>
  </si>
  <si>
    <t>я учусь писать красиво</t>
  </si>
  <si>
    <t>доска с маркерами</t>
  </si>
  <si>
    <t>толстовка с облаками</t>
  </si>
  <si>
    <t>горшок для толстянки</t>
  </si>
  <si>
    <t>сумка на плечо для мужчин</t>
  </si>
  <si>
    <t>клипсы на уши без прокола</t>
  </si>
  <si>
    <t>y-style shop</t>
  </si>
  <si>
    <t>ремкомплект для каркасных бассейнов</t>
  </si>
  <si>
    <t>65797499</t>
  </si>
  <si>
    <t>туристический топорик</t>
  </si>
  <si>
    <t>фатин голубой</t>
  </si>
  <si>
    <t xml:space="preserve">зизи для волос </t>
  </si>
  <si>
    <t xml:space="preserve">начни сначала </t>
  </si>
  <si>
    <t>джинсы прямого кроя с высокой посадкой</t>
  </si>
  <si>
    <t>поделки из глины</t>
  </si>
  <si>
    <t>alter</t>
  </si>
  <si>
    <t>костюм комуфляжный женский</t>
  </si>
  <si>
    <t>брюки и рубашка женские</t>
  </si>
  <si>
    <t>чехол для щеток</t>
  </si>
  <si>
    <t xml:space="preserve">белая детская футболка </t>
  </si>
  <si>
    <t>золотые украшения женские ювелирные</t>
  </si>
  <si>
    <t>mercedes-benz автомобильные товары</t>
  </si>
  <si>
    <t>чашка глина</t>
  </si>
  <si>
    <t>держатели полотенец</t>
  </si>
  <si>
    <t>платья женские вечернее</t>
  </si>
  <si>
    <t>водолазка nike</t>
  </si>
  <si>
    <t>9886220</t>
  </si>
  <si>
    <t>секреты стихий</t>
  </si>
  <si>
    <t>летающий дрон</t>
  </si>
  <si>
    <t>310</t>
  </si>
  <si>
    <t>помада макс фактор матовая</t>
  </si>
  <si>
    <t>картина 60х90</t>
  </si>
  <si>
    <t>ролик для чистки одежды икеа</t>
  </si>
  <si>
    <t>квадратная форма для запекания</t>
  </si>
  <si>
    <t>футболка дрил</t>
  </si>
  <si>
    <t>les secrets de boudoir</t>
  </si>
  <si>
    <t xml:space="preserve">borjous корректор </t>
  </si>
  <si>
    <t>clean cat наполнитель</t>
  </si>
  <si>
    <t>двухярусные кровати</t>
  </si>
  <si>
    <t>gardena aquazoom</t>
  </si>
  <si>
    <t>игрушка миньен</t>
  </si>
  <si>
    <t>samsung galaxy j8 чехол</t>
  </si>
  <si>
    <t>грунт лимон</t>
  </si>
  <si>
    <t>dior joy духи</t>
  </si>
  <si>
    <t>утюг dexp</t>
  </si>
  <si>
    <t>thyroid energy</t>
  </si>
  <si>
    <t>тафт гель для волос</t>
  </si>
  <si>
    <t>растекашка</t>
  </si>
  <si>
    <t>уход за пластиком авто</t>
  </si>
  <si>
    <t>постельное белье со стеганым одеялом</t>
  </si>
  <si>
    <t xml:space="preserve">стулья детские </t>
  </si>
  <si>
    <t>платье с юбкой гофре</t>
  </si>
  <si>
    <t>сказочная каллиграфия</t>
  </si>
  <si>
    <t>парле 107</t>
  </si>
  <si>
    <t>обводка</t>
  </si>
  <si>
    <t>artskills</t>
  </si>
  <si>
    <t>27591886</t>
  </si>
  <si>
    <t>28182933</t>
  </si>
  <si>
    <t>машинка управление рукой</t>
  </si>
  <si>
    <t>75138413</t>
  </si>
  <si>
    <t>жалю</t>
  </si>
  <si>
    <t>кондиционеры для белья грасс</t>
  </si>
  <si>
    <t>слипоны детские для девочки</t>
  </si>
  <si>
    <t>камтекс творческая</t>
  </si>
  <si>
    <t>tupperware посуда и инвентарь девочки</t>
  </si>
  <si>
    <t>айфон купить</t>
  </si>
  <si>
    <t>54999011</t>
  </si>
  <si>
    <t xml:space="preserve">машинка трансформер </t>
  </si>
  <si>
    <t>ополаскиватель для полости рта япония</t>
  </si>
  <si>
    <t>длинные накладные волосы</t>
  </si>
  <si>
    <t>roe детский</t>
  </si>
  <si>
    <t>зарядное устройство на ноутбук</t>
  </si>
  <si>
    <t>приключения мышонка недо</t>
  </si>
  <si>
    <t xml:space="preserve">эвисент </t>
  </si>
  <si>
    <t>для прикорма посуда</t>
  </si>
  <si>
    <t>14085911</t>
  </si>
  <si>
    <t>цитрус манга</t>
  </si>
  <si>
    <t>костюм с аниме</t>
  </si>
  <si>
    <t>чехол для лопаты fiskars</t>
  </si>
  <si>
    <t>брюки легкие широкие</t>
  </si>
  <si>
    <t>лимиты и ограничения</t>
  </si>
  <si>
    <t>бомбер женский атласный</t>
  </si>
  <si>
    <t>часы x22</t>
  </si>
  <si>
    <t>белье на большую грудь</t>
  </si>
  <si>
    <t>спрей против пота</t>
  </si>
  <si>
    <t>usb c переходник</t>
  </si>
  <si>
    <t>твоё одежда женская</t>
  </si>
  <si>
    <t>berkonty босоножки</t>
  </si>
  <si>
    <t>красивый воротник для платья</t>
  </si>
  <si>
    <t>рождественская горка</t>
  </si>
  <si>
    <t>девочке 12 лет</t>
  </si>
  <si>
    <t>befeee</t>
  </si>
  <si>
    <t>бандана турецкий огурец</t>
  </si>
  <si>
    <t>kurumi</t>
  </si>
  <si>
    <t>приучаем к горшку</t>
  </si>
  <si>
    <t>рюкзак пластиковый</t>
  </si>
  <si>
    <t>зарядное устройство для телефона redmi</t>
  </si>
  <si>
    <t>полиуретановые</t>
  </si>
  <si>
    <t>римский пирог</t>
  </si>
  <si>
    <t>versace парфюм мужской</t>
  </si>
  <si>
    <t>ложка для обуви меч</t>
  </si>
  <si>
    <t>масло парфюм</t>
  </si>
  <si>
    <t>39312879</t>
  </si>
  <si>
    <t xml:space="preserve">ронда </t>
  </si>
  <si>
    <t>свеча массажная для рук</t>
  </si>
  <si>
    <t>decoy</t>
  </si>
  <si>
    <t>лонгеры</t>
  </si>
  <si>
    <t>найк детям</t>
  </si>
  <si>
    <t>чехол для samsung buds</t>
  </si>
  <si>
    <t>шорты женские рубчик</t>
  </si>
  <si>
    <t>костюм офисный свободный</t>
  </si>
  <si>
    <t>для мальчиков комбинезон</t>
  </si>
  <si>
    <t xml:space="preserve">типсы для </t>
  </si>
  <si>
    <t>белая кофта на пуговицах</t>
  </si>
  <si>
    <t>топ женский с пайетками</t>
  </si>
  <si>
    <t>84924061</t>
  </si>
  <si>
    <t>65371652</t>
  </si>
  <si>
    <t>летние женские платья из хлопка</t>
  </si>
  <si>
    <t>наследникъ выжанова демисезон</t>
  </si>
  <si>
    <t>платья на выпускной девушке</t>
  </si>
  <si>
    <t>аниме волейбол фигурки</t>
  </si>
  <si>
    <t xml:space="preserve">geomar </t>
  </si>
  <si>
    <t>женский льняной костюм с брюками</t>
  </si>
  <si>
    <t>тонкое серебряное кольцо</t>
  </si>
  <si>
    <t>платье в стиле 80</t>
  </si>
  <si>
    <t>9.65</t>
  </si>
  <si>
    <t>78727888</t>
  </si>
  <si>
    <t>шлепки и сланцы женские пума</t>
  </si>
  <si>
    <t>студия маникюра</t>
  </si>
  <si>
    <t>хвалынский сад</t>
  </si>
  <si>
    <t>caimano комбинезон</t>
  </si>
  <si>
    <t>48602866</t>
  </si>
  <si>
    <t xml:space="preserve">унитаз детский </t>
  </si>
  <si>
    <t>67137181</t>
  </si>
  <si>
    <t xml:space="preserve">база для гель </t>
  </si>
  <si>
    <t>holiday classics елочные игрушки</t>
  </si>
  <si>
    <t>kokoro подгузники</t>
  </si>
  <si>
    <t xml:space="preserve">косуха короткая </t>
  </si>
  <si>
    <t>телефон пока x3</t>
  </si>
  <si>
    <t>вебшутер человека паука</t>
  </si>
  <si>
    <t>гречка 1 кг</t>
  </si>
  <si>
    <t>игрушки на елку стекло</t>
  </si>
  <si>
    <t>картины marvel</t>
  </si>
  <si>
    <t>lenovo ideapad 5 15</t>
  </si>
  <si>
    <t>castrol 5w-20</t>
  </si>
  <si>
    <t>мальчика</t>
  </si>
  <si>
    <t>aswei</t>
  </si>
  <si>
    <t>кружка с именем вика</t>
  </si>
  <si>
    <t>парфюмерия xxi века</t>
  </si>
  <si>
    <t>ванна для ног gehol</t>
  </si>
  <si>
    <t>rein.shop</t>
  </si>
  <si>
    <t>читай-умма</t>
  </si>
  <si>
    <t>авмари женский</t>
  </si>
  <si>
    <t>grovers</t>
  </si>
  <si>
    <t>комплект для невесты</t>
  </si>
  <si>
    <t>пигтейл ts9</t>
  </si>
  <si>
    <t>шампунь бей</t>
  </si>
  <si>
    <t>топ с пукавами</t>
  </si>
  <si>
    <t>наколе</t>
  </si>
  <si>
    <t>кружки серые</t>
  </si>
  <si>
    <t>пьяная рюмка</t>
  </si>
  <si>
    <t>туалетная вода queen</t>
  </si>
  <si>
    <t>66709815</t>
  </si>
  <si>
    <t>динамики для автомобиля пионер</t>
  </si>
  <si>
    <t>d.fresh</t>
  </si>
  <si>
    <t>лёгкие куртки женские</t>
  </si>
  <si>
    <t>для ногтей украшения</t>
  </si>
  <si>
    <t>подгузники aura</t>
  </si>
  <si>
    <t>воблер косадака</t>
  </si>
  <si>
    <t>курткк</t>
  </si>
  <si>
    <t xml:space="preserve">куртка на зиму </t>
  </si>
  <si>
    <t>рубаха летняя женская</t>
  </si>
  <si>
    <t>эрекционное</t>
  </si>
  <si>
    <t>вельветовая помада</t>
  </si>
  <si>
    <t>61866666</t>
  </si>
  <si>
    <t>очки тренажер</t>
  </si>
  <si>
    <t xml:space="preserve">тычинки </t>
  </si>
  <si>
    <t>штаны спецовка</t>
  </si>
  <si>
    <t>point 6.1</t>
  </si>
  <si>
    <t>баночки для красок</t>
  </si>
  <si>
    <t>pink house база</t>
  </si>
  <si>
    <t>футболка синий камуфляж</t>
  </si>
  <si>
    <t>слава богу</t>
  </si>
  <si>
    <t>пилинг против акне</t>
  </si>
  <si>
    <t>mama komfort</t>
  </si>
  <si>
    <t>одеяло 200 215</t>
  </si>
  <si>
    <t>капусты</t>
  </si>
  <si>
    <t>массажер для</t>
  </si>
  <si>
    <t>футболка сорочка</t>
  </si>
  <si>
    <t>бахилы в упаковке</t>
  </si>
  <si>
    <t>колонки компьютерные проводные</t>
  </si>
  <si>
    <t>ban дезодорант</t>
  </si>
  <si>
    <t>планшеты за 1000 рублей</t>
  </si>
  <si>
    <t>filippo berio соус</t>
  </si>
  <si>
    <t>blithe sunscreen</t>
  </si>
  <si>
    <t>силиконовые задники</t>
  </si>
  <si>
    <t>комплект белья для подростка</t>
  </si>
  <si>
    <t>тапочки единорожки</t>
  </si>
  <si>
    <t>12274037</t>
  </si>
  <si>
    <t>11525055</t>
  </si>
  <si>
    <t xml:space="preserve">ариель капсулы </t>
  </si>
  <si>
    <t>d.jart</t>
  </si>
  <si>
    <t>тармашев древний</t>
  </si>
  <si>
    <t xml:space="preserve">benetton женская одежда </t>
  </si>
  <si>
    <t>фильтр для воды с кувшином</t>
  </si>
  <si>
    <t xml:space="preserve">iq puzzle </t>
  </si>
  <si>
    <t xml:space="preserve">детская шляпка </t>
  </si>
  <si>
    <t>легенсы мужские</t>
  </si>
  <si>
    <t>формула уюта</t>
  </si>
  <si>
    <t>4953896</t>
  </si>
  <si>
    <t>карандаши для рисования простые</t>
  </si>
  <si>
    <t>кусачки для мозаики</t>
  </si>
  <si>
    <t>матрац беспружинный</t>
  </si>
  <si>
    <t>френч пальто</t>
  </si>
  <si>
    <t>малыш учится говорить</t>
  </si>
  <si>
    <t>радиоуправляемые машины для дрифта</t>
  </si>
  <si>
    <t>бутанерка</t>
  </si>
  <si>
    <t>запах холодильник</t>
  </si>
  <si>
    <t>биобьюти крем</t>
  </si>
  <si>
    <t>ван пис значки</t>
  </si>
  <si>
    <t>жидкий метал</t>
  </si>
  <si>
    <t xml:space="preserve">брелок уточка </t>
  </si>
  <si>
    <t xml:space="preserve">летние вечерние платья </t>
  </si>
  <si>
    <t>коробка для зубных протезов</t>
  </si>
  <si>
    <t>дронтал для кошек</t>
  </si>
  <si>
    <t>смываемый красящий бальзам</t>
  </si>
  <si>
    <t>костюм космос</t>
  </si>
  <si>
    <t>повязка на голову девочке с ушками</t>
  </si>
  <si>
    <t>украшение комплект</t>
  </si>
  <si>
    <t xml:space="preserve">велосипедки для </t>
  </si>
  <si>
    <t>жижа для минифита</t>
  </si>
  <si>
    <t>наволочка 40х40 декоративная</t>
  </si>
  <si>
    <t>замок фаркопа</t>
  </si>
  <si>
    <t xml:space="preserve">grass гель для душа </t>
  </si>
  <si>
    <t>аква чехол для телефона</t>
  </si>
  <si>
    <t>ps5 консоль sony</t>
  </si>
  <si>
    <t>шары для сухого бассейна 7см</t>
  </si>
  <si>
    <t>черная футболка с вырезом</t>
  </si>
  <si>
    <t>мылоарт</t>
  </si>
  <si>
    <t>аравия крем корректор</t>
  </si>
  <si>
    <t>масло от черных точек</t>
  </si>
  <si>
    <t>блеск для губ с шимером</t>
  </si>
  <si>
    <t>футболкт мужские</t>
  </si>
  <si>
    <t>духовный путь</t>
  </si>
  <si>
    <t>выходное платье</t>
  </si>
  <si>
    <t>оборудование для тату</t>
  </si>
  <si>
    <t>наушники игровые redragon</t>
  </si>
  <si>
    <t>бандаж для паха</t>
  </si>
  <si>
    <t>сетка для нижнего белья</t>
  </si>
  <si>
    <t>сквищ</t>
  </si>
  <si>
    <t>коннектор rj 45</t>
  </si>
  <si>
    <t>чайник заворочный</t>
  </si>
  <si>
    <t>клапан для полива</t>
  </si>
  <si>
    <t>27748247</t>
  </si>
  <si>
    <t>zara kids для мальчика</t>
  </si>
  <si>
    <t xml:space="preserve">матча латте </t>
  </si>
  <si>
    <t>пенелопа дуглас соперник</t>
  </si>
  <si>
    <t>аккумулятор для квадракоптера</t>
  </si>
  <si>
    <t>reebok дети</t>
  </si>
  <si>
    <t>шезлонг лежачий</t>
  </si>
  <si>
    <t>мантия для девочки</t>
  </si>
  <si>
    <t xml:space="preserve">футболка с девушкой </t>
  </si>
  <si>
    <t>защита для кустов</t>
  </si>
  <si>
    <t>кукла стильняшка</t>
  </si>
  <si>
    <t>байковая рубашка женская</t>
  </si>
  <si>
    <t>рубашка женская кружевная</t>
  </si>
  <si>
    <t>красавки мужские летние</t>
  </si>
  <si>
    <t>тетрадь лев</t>
  </si>
  <si>
    <t>телогрейка ватная</t>
  </si>
  <si>
    <t>спортивный костюм мужской naik</t>
  </si>
  <si>
    <t>золотое платье для девочки</t>
  </si>
  <si>
    <t>happy life</t>
  </si>
  <si>
    <t>подвеску</t>
  </si>
  <si>
    <t>фудболки поло</t>
  </si>
  <si>
    <t xml:space="preserve">gaus underwear </t>
  </si>
  <si>
    <t>родик для лица</t>
  </si>
  <si>
    <t>босоножки женские 39 размер</t>
  </si>
  <si>
    <t>китайские шары для рук</t>
  </si>
  <si>
    <t>для рукоделия бусины</t>
  </si>
  <si>
    <t>vfcrf lkz kbwf</t>
  </si>
  <si>
    <t>bartelli</t>
  </si>
  <si>
    <t>кожаные джогеры</t>
  </si>
  <si>
    <t>лампа emi</t>
  </si>
  <si>
    <t>скрытый диктофон</t>
  </si>
  <si>
    <t>керамика тарелки</t>
  </si>
  <si>
    <t>пупс игрушка</t>
  </si>
  <si>
    <t>камод узкий</t>
  </si>
  <si>
    <t>стеллаж для детских книг</t>
  </si>
  <si>
    <t>карандаш для перманента</t>
  </si>
  <si>
    <t>нацист</t>
  </si>
  <si>
    <t>ganzo g301</t>
  </si>
  <si>
    <t>72199506</t>
  </si>
  <si>
    <t>белая рубашка мальчик</t>
  </si>
  <si>
    <t xml:space="preserve">головокружение </t>
  </si>
  <si>
    <t>пилинг интимный</t>
  </si>
  <si>
    <t>пальто с капюшоном подросковое</t>
  </si>
  <si>
    <t>build a bear</t>
  </si>
  <si>
    <t>38579852</t>
  </si>
  <si>
    <t>измеритель осадков</t>
  </si>
  <si>
    <t>баден сумка</t>
  </si>
  <si>
    <t>цифровая крепость</t>
  </si>
  <si>
    <t>плед градиент</t>
  </si>
  <si>
    <t>тушь для ресниц релуи</t>
  </si>
  <si>
    <t>msls</t>
  </si>
  <si>
    <t xml:space="preserve">скарлет </t>
  </si>
  <si>
    <t>кубик для настольных игр</t>
  </si>
  <si>
    <t>свободное платье на лето</t>
  </si>
  <si>
    <t xml:space="preserve">айфон 11 про чехол </t>
  </si>
  <si>
    <t>кружка для чая белая</t>
  </si>
  <si>
    <t>domasha</t>
  </si>
  <si>
    <t>фибра натура</t>
  </si>
  <si>
    <t>полотенце для ног серое</t>
  </si>
  <si>
    <t>цветы для водоема</t>
  </si>
  <si>
    <t>обувь школьная для девочки</t>
  </si>
  <si>
    <t>клетка для папугаев</t>
  </si>
  <si>
    <t>рюкзак походный туристический женский</t>
  </si>
  <si>
    <t>напитки в капсулах</t>
  </si>
  <si>
    <t xml:space="preserve">gbl беспроводные наушники </t>
  </si>
  <si>
    <t>clean white мыло</t>
  </si>
  <si>
    <t>платье морячки</t>
  </si>
  <si>
    <t>полукруглое зеркало</t>
  </si>
  <si>
    <t>ароматизатор для кухни</t>
  </si>
  <si>
    <t>для футболиста</t>
  </si>
  <si>
    <t>капучинатлр</t>
  </si>
  <si>
    <t>развивающие наклейки для малышей 10 книг</t>
  </si>
  <si>
    <t>puma shibui cat</t>
  </si>
  <si>
    <t>сквизир</t>
  </si>
  <si>
    <t>краска аэрозоль черная</t>
  </si>
  <si>
    <t>резинки для волос спортивные</t>
  </si>
  <si>
    <t>коллектор для водоснабжения</t>
  </si>
  <si>
    <t>стиральный порошок molecola</t>
  </si>
  <si>
    <t>сумка чемодан для маникюра</t>
  </si>
  <si>
    <t>колодки на скутер</t>
  </si>
  <si>
    <t>ремень 2 см</t>
  </si>
  <si>
    <t>триган таблетки</t>
  </si>
  <si>
    <t>корм для кошек крупных пород</t>
  </si>
  <si>
    <t>средство для мытья лап</t>
  </si>
  <si>
    <t>корейский маникюр</t>
  </si>
  <si>
    <t>лепрекон</t>
  </si>
  <si>
    <t xml:space="preserve">лонгслив на мальчика </t>
  </si>
  <si>
    <t>nivea стик</t>
  </si>
  <si>
    <t>футболка dc comics</t>
  </si>
  <si>
    <t>шоппер искусство</t>
  </si>
  <si>
    <t>аппарат для мезотерапии</t>
  </si>
  <si>
    <t>робот для детей</t>
  </si>
  <si>
    <t>турция обувь женская</t>
  </si>
  <si>
    <t>наклейки для ногтей том и джери</t>
  </si>
  <si>
    <t>мшанка семена</t>
  </si>
  <si>
    <t>форсунки веерные</t>
  </si>
  <si>
    <t>кожа а4</t>
  </si>
  <si>
    <t xml:space="preserve">платья и сарафаны на лето </t>
  </si>
  <si>
    <t>arctic cooling</t>
  </si>
  <si>
    <t xml:space="preserve">тенд на бассейн </t>
  </si>
  <si>
    <t xml:space="preserve">штора от солнца </t>
  </si>
  <si>
    <t>зажигалка хеллоу кити</t>
  </si>
  <si>
    <t>baom</t>
  </si>
  <si>
    <t>анемо</t>
  </si>
  <si>
    <t>лейка дачная</t>
  </si>
  <si>
    <t>stoko</t>
  </si>
  <si>
    <t>чехол для nintendo switch lite</t>
  </si>
  <si>
    <t>zлая zая moona&amp;zz</t>
  </si>
  <si>
    <t>36125422</t>
  </si>
  <si>
    <t>одежда хлопок</t>
  </si>
  <si>
    <t>фитнес мячик</t>
  </si>
  <si>
    <t>кулон шарик</t>
  </si>
  <si>
    <t>детективы российских автора</t>
  </si>
  <si>
    <t>маша сказочный патруль</t>
  </si>
  <si>
    <t>картина по номерам книги</t>
  </si>
  <si>
    <t>шторка для кровати</t>
  </si>
  <si>
    <t>шорты женские широкие джинсовые</t>
  </si>
  <si>
    <t>supertan sugary vanilla</t>
  </si>
  <si>
    <t>koleston perfect 10/96</t>
  </si>
  <si>
    <t>глиттер для лица палетка</t>
  </si>
  <si>
    <t>кронштейн для оптического прицела</t>
  </si>
  <si>
    <t>чайники электрические стекляный</t>
  </si>
  <si>
    <t>модные подвески</t>
  </si>
  <si>
    <t xml:space="preserve">маска с рисунком </t>
  </si>
  <si>
    <t xml:space="preserve">футболка мужская с надписями </t>
  </si>
  <si>
    <t>сережка с цепочкой</t>
  </si>
  <si>
    <t xml:space="preserve"> baon</t>
  </si>
  <si>
    <t>наклейки с девушками</t>
  </si>
  <si>
    <t>кроссовки коричневые женские</t>
  </si>
  <si>
    <t>каша детская nutrilon</t>
  </si>
  <si>
    <t>желтый парик</t>
  </si>
  <si>
    <t>лубрикант сужающий</t>
  </si>
  <si>
    <t>шампунь веганский</t>
  </si>
  <si>
    <t>подгузники трусики  6</t>
  </si>
  <si>
    <t>gap спортивки</t>
  </si>
  <si>
    <t>лежанка для крупной собаки</t>
  </si>
  <si>
    <t>капсулы для стирки би макс</t>
  </si>
  <si>
    <t>unigma одежда женский</t>
  </si>
  <si>
    <t>женские трусы для месячных</t>
  </si>
  <si>
    <t>72875816</t>
  </si>
  <si>
    <t>плстельное белье</t>
  </si>
  <si>
    <t>платье школьное апрель</t>
  </si>
  <si>
    <t>jill</t>
  </si>
  <si>
    <t>стекло на samsung s21 fe</t>
  </si>
  <si>
    <t>волосы тресс</t>
  </si>
  <si>
    <t>constant delight лак для волос</t>
  </si>
  <si>
    <t>краска для тату набор</t>
  </si>
  <si>
    <t>сумка женская цепь</t>
  </si>
  <si>
    <t>костюм юношам</t>
  </si>
  <si>
    <t xml:space="preserve">карандаш помада </t>
  </si>
  <si>
    <t>xiaomi redmi not 10</t>
  </si>
  <si>
    <t>носки  омса</t>
  </si>
  <si>
    <t>накладки на икры</t>
  </si>
  <si>
    <t>шорты bochetti</t>
  </si>
  <si>
    <t>костюмы спортивные для подростков</t>
  </si>
  <si>
    <t>термонаклейки на ногти</t>
  </si>
  <si>
    <t>чашечки пушап</t>
  </si>
  <si>
    <t>шапка в виде лягушки вязанная</t>
  </si>
  <si>
    <t>xiaomi smart scale 2</t>
  </si>
  <si>
    <t>bb крем aravia</t>
  </si>
  <si>
    <t>consumed бад</t>
  </si>
  <si>
    <t xml:space="preserve">селла </t>
  </si>
  <si>
    <t>костюм детский комуфляж</t>
  </si>
  <si>
    <t>тапки на лето женские</t>
  </si>
  <si>
    <t>система 4 для волос тоник</t>
  </si>
  <si>
    <t>42854091</t>
  </si>
  <si>
    <t xml:space="preserve">юбилейные монеты </t>
  </si>
  <si>
    <t>oxmary</t>
  </si>
  <si>
    <t>сандали на малышку</t>
  </si>
  <si>
    <t>дозатор xiomi</t>
  </si>
  <si>
    <t>футболки рукав 3/4</t>
  </si>
  <si>
    <t>токийский гуль кольцо</t>
  </si>
  <si>
    <t>fs sport мужской</t>
  </si>
  <si>
    <t>ремень для шеи</t>
  </si>
  <si>
    <t>avrangpro</t>
  </si>
  <si>
    <t>нижнее белье женское розовое</t>
  </si>
  <si>
    <t>подарок на новоселте</t>
  </si>
  <si>
    <t>coton dreams</t>
  </si>
  <si>
    <t>сортер транспорт</t>
  </si>
  <si>
    <t>штамп копия</t>
  </si>
  <si>
    <t>очки корригирующие -3,5</t>
  </si>
  <si>
    <t xml:space="preserve">олеся чугунова </t>
  </si>
  <si>
    <t>barry m</t>
  </si>
  <si>
    <t>крем для тела блестящий</t>
  </si>
  <si>
    <t>swanky stamping штамп</t>
  </si>
  <si>
    <t>чехол на самсунг а 7 2017</t>
  </si>
  <si>
    <t>натахари</t>
  </si>
  <si>
    <t>rca aux</t>
  </si>
  <si>
    <t>тенденс босоножки</t>
  </si>
  <si>
    <t>крем для обуви salton</t>
  </si>
  <si>
    <t>kodak color</t>
  </si>
  <si>
    <t>форма хлеба для выпечки</t>
  </si>
  <si>
    <t>31345760</t>
  </si>
  <si>
    <t>искусственные гипсофилы</t>
  </si>
  <si>
    <t>палочка для телефон</t>
  </si>
  <si>
    <t>вкладыши для резиновых сапог</t>
  </si>
  <si>
    <t>лайнер nyx</t>
  </si>
  <si>
    <t>uzcotton толстовка</t>
  </si>
  <si>
    <t>логотип на капот</t>
  </si>
  <si>
    <t>ремешок для часов мужской 22</t>
  </si>
  <si>
    <t>чехлы для телефона редми 9а</t>
  </si>
  <si>
    <t>не спадающий платок</t>
  </si>
  <si>
    <t>розовая сумка маленькая</t>
  </si>
  <si>
    <t>континент красоты</t>
  </si>
  <si>
    <t>нагреватель воды в бассейне</t>
  </si>
  <si>
    <t>ремешок на шею для телефона</t>
  </si>
  <si>
    <t>длинная игла</t>
  </si>
  <si>
    <t>чипсы lays maxx</t>
  </si>
  <si>
    <t>электромобиль полный привод</t>
  </si>
  <si>
    <t>сыворотка payot</t>
  </si>
  <si>
    <t>варежки детские зимние на веревке</t>
  </si>
  <si>
    <t>эпл вочь</t>
  </si>
  <si>
    <t>канцелярские наборы для офиса</t>
  </si>
  <si>
    <t>флюид для кончиков</t>
  </si>
  <si>
    <t>акварельные краски 12 цветов</t>
  </si>
  <si>
    <t>пожвеска</t>
  </si>
  <si>
    <t>босоножки для девочек 38 размер</t>
  </si>
  <si>
    <t>трусы женские modal</t>
  </si>
  <si>
    <t>конденсатор для сабвуфера</t>
  </si>
  <si>
    <t xml:space="preserve">наклейки на капот </t>
  </si>
  <si>
    <t>21678079</t>
  </si>
  <si>
    <t>пластыри для стоп</t>
  </si>
  <si>
    <t>контейнер для десерта</t>
  </si>
  <si>
    <t>кроссовки женские летние на липучках</t>
  </si>
  <si>
    <t>микрофон радио</t>
  </si>
  <si>
    <t>69559713</t>
  </si>
  <si>
    <t>откровенный разговор про это</t>
  </si>
  <si>
    <t>мармеладка</t>
  </si>
  <si>
    <t>сетка для фри</t>
  </si>
  <si>
    <t>динозавр раскопки</t>
  </si>
  <si>
    <t>рисуем в темноте</t>
  </si>
  <si>
    <t>отбелтватель</t>
  </si>
  <si>
    <t>фармация</t>
  </si>
  <si>
    <t>постельное белье с коровьим принтом</t>
  </si>
  <si>
    <t>сниматель обуви</t>
  </si>
  <si>
    <t>спальная маска</t>
  </si>
  <si>
    <t>48016662</t>
  </si>
  <si>
    <t>лазурит бусины</t>
  </si>
  <si>
    <t>балетки женские обувь t.taccardi</t>
  </si>
  <si>
    <t>эрин моргенштерн</t>
  </si>
  <si>
    <t>lovabrend</t>
  </si>
  <si>
    <t>кормушка для собаки</t>
  </si>
  <si>
    <t>фаллоимитатор для женщин</t>
  </si>
  <si>
    <t>посуда цветы</t>
  </si>
  <si>
    <t>обложка на удостоверение полиция</t>
  </si>
  <si>
    <t>6915124</t>
  </si>
  <si>
    <t>parisa помада</t>
  </si>
  <si>
    <t>монета винни пух</t>
  </si>
  <si>
    <t xml:space="preserve">набор фломастеры </t>
  </si>
  <si>
    <t>кроссовки радуга</t>
  </si>
  <si>
    <t>папа длиноногий</t>
  </si>
  <si>
    <t>теливизоры</t>
  </si>
  <si>
    <t>вкладыши детские</t>
  </si>
  <si>
    <t>смартфон iphone 13 pro max</t>
  </si>
  <si>
    <t>о смерти и умирании</t>
  </si>
  <si>
    <t>свп для плитки многоразовые</t>
  </si>
  <si>
    <t>наушники с usb</t>
  </si>
  <si>
    <t>13083141</t>
  </si>
  <si>
    <t>51972367</t>
  </si>
  <si>
    <t>фитбол полумассажный</t>
  </si>
  <si>
    <t>usb дисковод</t>
  </si>
  <si>
    <t>мольберт переносной</t>
  </si>
  <si>
    <t>полки тканевые</t>
  </si>
  <si>
    <t>угольный постфильтр</t>
  </si>
  <si>
    <t>venum сумка</t>
  </si>
  <si>
    <t>сумка холодильник 35 литров</t>
  </si>
  <si>
    <t>тюль веревочками</t>
  </si>
  <si>
    <t>книга муха цокотуха</t>
  </si>
  <si>
    <t>хна экобьюти</t>
  </si>
  <si>
    <t>тюль космос</t>
  </si>
  <si>
    <t>белье хлопковое</t>
  </si>
  <si>
    <t>перекись 33%</t>
  </si>
  <si>
    <t>тоник новосвит</t>
  </si>
  <si>
    <t>мужское поло ostin</t>
  </si>
  <si>
    <t>настенная решетка для</t>
  </si>
  <si>
    <t>пляжная обувь для женщин melissa</t>
  </si>
  <si>
    <t>электро викторина</t>
  </si>
  <si>
    <t>60379092\nпохожее есть</t>
  </si>
  <si>
    <t xml:space="preserve">футболка мужская gloria </t>
  </si>
  <si>
    <t>крем ланком</t>
  </si>
  <si>
    <t>шапочка для плавания женская силиконовая</t>
  </si>
  <si>
    <t>шталь</t>
  </si>
  <si>
    <t>svetlana.k</t>
  </si>
  <si>
    <t>рексона эффект пудры</t>
  </si>
  <si>
    <t>брошь золотая булавка</t>
  </si>
  <si>
    <t>сувениры крым</t>
  </si>
  <si>
    <t>brow arcade 04</t>
  </si>
  <si>
    <t>средство для жирной кожи</t>
  </si>
  <si>
    <t>мини печь кедр</t>
  </si>
  <si>
    <t>крепления для велосипеда на стену</t>
  </si>
  <si>
    <t>памперсы якосан</t>
  </si>
  <si>
    <t>smileek</t>
  </si>
  <si>
    <t xml:space="preserve">лак для ногтей укрепляющий </t>
  </si>
  <si>
    <t>lena</t>
  </si>
  <si>
    <t>кроссовки женские трекинговые</t>
  </si>
  <si>
    <t>браслет xiaomi mi band 4 черный</t>
  </si>
  <si>
    <t>ваза керамическая дизайнерская</t>
  </si>
  <si>
    <t>маска для плотности волос</t>
  </si>
  <si>
    <t xml:space="preserve">ночки детские </t>
  </si>
  <si>
    <t>гэотар медиа</t>
  </si>
  <si>
    <t>косметика елена</t>
  </si>
  <si>
    <t>сандалии женские блестящие</t>
  </si>
  <si>
    <t>одежда вайкики</t>
  </si>
  <si>
    <t xml:space="preserve">lamel карандаш для бровей </t>
  </si>
  <si>
    <t>cool for school</t>
  </si>
  <si>
    <t>синяя шапка</t>
  </si>
  <si>
    <t>воск гранулированный</t>
  </si>
  <si>
    <t>бокс подарочный парню</t>
  </si>
  <si>
    <t xml:space="preserve">отпариватель xiaomi </t>
  </si>
  <si>
    <t xml:space="preserve">кубики рубики </t>
  </si>
  <si>
    <t>rjhtqcrfz rjcvtnbrf</t>
  </si>
  <si>
    <t>шоколадные лягушки</t>
  </si>
  <si>
    <t>ceramic ion</t>
  </si>
  <si>
    <t>банка для хранения корма</t>
  </si>
  <si>
    <t>целуйте меня книга</t>
  </si>
  <si>
    <t>пенал берлинго для мальчика.</t>
  </si>
  <si>
    <t>памперсы  96 шт</t>
  </si>
  <si>
    <t>джинсы прямого кроя мужские</t>
  </si>
  <si>
    <t>шампунь нафтадерм</t>
  </si>
  <si>
    <t xml:space="preserve">anlipool </t>
  </si>
  <si>
    <t>fresh foam</t>
  </si>
  <si>
    <t xml:space="preserve">avene крем </t>
  </si>
  <si>
    <t>bedolagi</t>
  </si>
  <si>
    <t>84863569</t>
  </si>
  <si>
    <t>стекло самсунг а 8</t>
  </si>
  <si>
    <t>купальник с парэо</t>
  </si>
  <si>
    <t>вита нова книга</t>
  </si>
  <si>
    <t xml:space="preserve">носки  найк </t>
  </si>
  <si>
    <t>кружка софт тач</t>
  </si>
  <si>
    <t>арнольд шварцнегер</t>
  </si>
  <si>
    <t>нитки швейные 60</t>
  </si>
  <si>
    <t>платья и сарафаны хлопок</t>
  </si>
  <si>
    <t>sativa молочко</t>
  </si>
  <si>
    <t>футболка с блестками женская</t>
  </si>
  <si>
    <t xml:space="preserve">косички на резинке </t>
  </si>
  <si>
    <t>маску</t>
  </si>
  <si>
    <t>поролон 20 мм</t>
  </si>
  <si>
    <t>платье летние в пол</t>
  </si>
  <si>
    <t>crystal castles футболка</t>
  </si>
  <si>
    <t>шорты под пиджак</t>
  </si>
  <si>
    <t>туфли  белые</t>
  </si>
  <si>
    <t>42465256</t>
  </si>
  <si>
    <t>комбенизон для фитнеса</t>
  </si>
  <si>
    <t xml:space="preserve">желает женский </t>
  </si>
  <si>
    <t>кошун</t>
  </si>
  <si>
    <t>кружка на подставке</t>
  </si>
  <si>
    <t>энзимная пенка для умывания</t>
  </si>
  <si>
    <t>желтый чай</t>
  </si>
  <si>
    <t>пласкагубцы</t>
  </si>
  <si>
    <t>сумка milana</t>
  </si>
  <si>
    <t>одеяло 120</t>
  </si>
  <si>
    <t>кольцо александрит</t>
  </si>
  <si>
    <t>18745186</t>
  </si>
  <si>
    <t xml:space="preserve">набор для сумки </t>
  </si>
  <si>
    <t>очки росомз</t>
  </si>
  <si>
    <t>blue max</t>
  </si>
  <si>
    <t>масло для кутикол</t>
  </si>
  <si>
    <t>хадат шампунь</t>
  </si>
  <si>
    <t>подгузники памперс трусики 3</t>
  </si>
  <si>
    <t>вещи для бассейна</t>
  </si>
  <si>
    <t>утягивающее боди белье корректирующее</t>
  </si>
  <si>
    <t>подарочный пакет полиэтиленовый</t>
  </si>
  <si>
    <t>кольцо рукоделие</t>
  </si>
  <si>
    <t xml:space="preserve">зашитное стекло </t>
  </si>
  <si>
    <t xml:space="preserve">предаторы </t>
  </si>
  <si>
    <t>jum</t>
  </si>
  <si>
    <t>ibeliv косметика</t>
  </si>
  <si>
    <t>обои флизелиновые для спальни ромб</t>
  </si>
  <si>
    <t>юбки спортивные женские</t>
  </si>
  <si>
    <t>кольцо осьминог</t>
  </si>
  <si>
    <t xml:space="preserve">футбооки </t>
  </si>
  <si>
    <t>tu tu</t>
  </si>
  <si>
    <t>вешалка настенная складная</t>
  </si>
  <si>
    <t>аквафор фильтр для воды а6</t>
  </si>
  <si>
    <t>сушилка для белья раскладная</t>
  </si>
  <si>
    <t>70713395</t>
  </si>
  <si>
    <t>танковый шлемофон</t>
  </si>
  <si>
    <t>игра детская настольная</t>
  </si>
  <si>
    <t xml:space="preserve">фурнитура для браслетов </t>
  </si>
  <si>
    <t>трусы увеличивающие попу</t>
  </si>
  <si>
    <t>мемы карты</t>
  </si>
  <si>
    <t>силиконовая скатерть пвх</t>
  </si>
  <si>
    <t>цветы маленькие</t>
  </si>
  <si>
    <t>коптилка холодного</t>
  </si>
  <si>
    <t>mjolk штанишки</t>
  </si>
  <si>
    <t>москитная сетка на пластиковые окна</t>
  </si>
  <si>
    <t>алюминиевое ведро</t>
  </si>
  <si>
    <t>обувь степ</t>
  </si>
  <si>
    <t>women' secret</t>
  </si>
  <si>
    <t>венти игрушка</t>
  </si>
  <si>
    <t>книга как взрослеют девочки</t>
  </si>
  <si>
    <t xml:space="preserve">гранат камень </t>
  </si>
  <si>
    <t>робот для мытья полов</t>
  </si>
  <si>
    <t>65165369</t>
  </si>
  <si>
    <t>гель джонсон</t>
  </si>
  <si>
    <t xml:space="preserve">рюкзак женский большой </t>
  </si>
  <si>
    <t>для мытья акриловых ванн</t>
  </si>
  <si>
    <t>lindt excellence</t>
  </si>
  <si>
    <t>цветы живые комнатные</t>
  </si>
  <si>
    <t xml:space="preserve">рюкзак наруто </t>
  </si>
  <si>
    <t>riso scotti</t>
  </si>
  <si>
    <t>laween одежда женский</t>
  </si>
  <si>
    <t>ионика</t>
  </si>
  <si>
    <t>портативный молокоотсос</t>
  </si>
  <si>
    <t>фирменные спортивные костюмы</t>
  </si>
  <si>
    <t>лампа для террариумов</t>
  </si>
  <si>
    <t>70311311</t>
  </si>
  <si>
    <t>постельное белье с одуванчиками</t>
  </si>
  <si>
    <t xml:space="preserve">золотые часы мужские </t>
  </si>
  <si>
    <t>луга</t>
  </si>
  <si>
    <t>шампунь saeang</t>
  </si>
  <si>
    <t>trunova</t>
  </si>
  <si>
    <t xml:space="preserve">carte noire </t>
  </si>
  <si>
    <t>платочек для пиджака</t>
  </si>
  <si>
    <t>берсерк стикеры</t>
  </si>
  <si>
    <t>доктор сон книга</t>
  </si>
  <si>
    <t>светящиеся ленты потолок</t>
  </si>
  <si>
    <t>пакет герметичный</t>
  </si>
  <si>
    <t xml:space="preserve">платья для женщин большие размеры </t>
  </si>
  <si>
    <t>найти по фото</t>
  </si>
  <si>
    <t>домашняя ферма</t>
  </si>
  <si>
    <t>19684313</t>
  </si>
  <si>
    <t>marmalato топ</t>
  </si>
  <si>
    <t>серьга золото</t>
  </si>
  <si>
    <t>шоколад в дисках</t>
  </si>
  <si>
    <t>airton зонт</t>
  </si>
  <si>
    <t>матрикс оттеночный шампунь</t>
  </si>
  <si>
    <t xml:space="preserve">постельный набор </t>
  </si>
  <si>
    <t>беспроводная зарядное устройство для смартфона</t>
  </si>
  <si>
    <t>губная помада стойкая lipfinity velvet matte</t>
  </si>
  <si>
    <t xml:space="preserve">belita young </t>
  </si>
  <si>
    <t>жилетка мужская болоневая</t>
  </si>
  <si>
    <t>ракетка wilson</t>
  </si>
  <si>
    <t>резинки для самых маленьких</t>
  </si>
  <si>
    <t>28872158</t>
  </si>
  <si>
    <t>ostin женский</t>
  </si>
  <si>
    <t>мыло pure water</t>
  </si>
  <si>
    <t>аоs</t>
  </si>
  <si>
    <t xml:space="preserve">футболки для девочек оверсайз </t>
  </si>
  <si>
    <t>тумба со столешницей</t>
  </si>
  <si>
    <t>кофе вьетнам молотый</t>
  </si>
  <si>
    <t>куплатон</t>
  </si>
  <si>
    <t>шланг 1/4</t>
  </si>
  <si>
    <t>53647209</t>
  </si>
  <si>
    <t xml:space="preserve">папа страус </t>
  </si>
  <si>
    <t>carti</t>
  </si>
  <si>
    <t>чистить шерсть</t>
  </si>
  <si>
    <t>шумофф комфорт 3</t>
  </si>
  <si>
    <t>9073290</t>
  </si>
  <si>
    <t xml:space="preserve">наклейки под чехол </t>
  </si>
  <si>
    <t>привязать карту</t>
  </si>
  <si>
    <t>эмилия грин</t>
  </si>
  <si>
    <t>флиски</t>
  </si>
  <si>
    <t>рыболовные косынки</t>
  </si>
  <si>
    <t xml:space="preserve">повар </t>
  </si>
  <si>
    <t>чёрная юбка длинная</t>
  </si>
  <si>
    <t>шлепанцы для бассейна мужские</t>
  </si>
  <si>
    <t>samsung s21 spigen</t>
  </si>
  <si>
    <t>одежда тик ток</t>
  </si>
  <si>
    <t>цветные ручки sarasa</t>
  </si>
  <si>
    <t>антиперспирант женский secret</t>
  </si>
  <si>
    <t>удалитель нарощенных ресниц</t>
  </si>
  <si>
    <t>книга история государства российского</t>
  </si>
  <si>
    <t>ала</t>
  </si>
  <si>
    <t>приятные мелочи ух-тышка</t>
  </si>
  <si>
    <t>christina косметика пилинг</t>
  </si>
  <si>
    <t>вода мицеллярная красота</t>
  </si>
  <si>
    <t>наклейки круглые цветные</t>
  </si>
  <si>
    <t>аксессуары для изготовления кукол</t>
  </si>
  <si>
    <t>грибы шитаке</t>
  </si>
  <si>
    <t>женская кофта с вырезом</t>
  </si>
  <si>
    <t>игрушка фортнайт</t>
  </si>
  <si>
    <t xml:space="preserve">patrizia pepe </t>
  </si>
  <si>
    <t>рубашка летняя с длинным рукавом</t>
  </si>
  <si>
    <t>зарядка на айфон с магнитом</t>
  </si>
  <si>
    <t xml:space="preserve">вешалка напольная детская </t>
  </si>
  <si>
    <t>sanwey</t>
  </si>
  <si>
    <t>дозатор для шампуня wella</t>
  </si>
  <si>
    <t>школьные резинки</t>
  </si>
  <si>
    <t>школьные кюлоты</t>
  </si>
  <si>
    <t>джозеф мэрфи</t>
  </si>
  <si>
    <t>пудра lovely</t>
  </si>
  <si>
    <t>wezen лето</t>
  </si>
  <si>
    <t>синякоф</t>
  </si>
  <si>
    <t>масла для дома</t>
  </si>
  <si>
    <t>ластик механический</t>
  </si>
  <si>
    <t>тир лазерный</t>
  </si>
  <si>
    <t>эспадрильи женские летние на платформе</t>
  </si>
  <si>
    <t>рюкзак детский с единорогом</t>
  </si>
  <si>
    <t>pokrovsky</t>
  </si>
  <si>
    <t xml:space="preserve">машинка с пультом управления </t>
  </si>
  <si>
    <t>чулки театро</t>
  </si>
  <si>
    <t>в лесах</t>
  </si>
  <si>
    <t xml:space="preserve">рваные джинсы для девочек </t>
  </si>
  <si>
    <t xml:space="preserve">шарики для свадьбы </t>
  </si>
  <si>
    <t>костюмлетний</t>
  </si>
  <si>
    <t>щётка садовая</t>
  </si>
  <si>
    <t>перчатки спортивные для зимы</t>
  </si>
  <si>
    <t>страшный милый волк</t>
  </si>
  <si>
    <t>гель длинные ресницы</t>
  </si>
  <si>
    <t>платок на голову для девочек</t>
  </si>
  <si>
    <t xml:space="preserve">splat паста </t>
  </si>
  <si>
    <t>чехол редко нот 8</t>
  </si>
  <si>
    <t>34608851</t>
  </si>
  <si>
    <t>мотацикл</t>
  </si>
  <si>
    <t xml:space="preserve">корм для собак проплан </t>
  </si>
  <si>
    <t>контейнер с отделами</t>
  </si>
  <si>
    <t>кофта модная для девочки</t>
  </si>
  <si>
    <t>тени для век stellary</t>
  </si>
  <si>
    <t>штекер usb</t>
  </si>
  <si>
    <t>паста альба</t>
  </si>
  <si>
    <t xml:space="preserve">морские </t>
  </si>
  <si>
    <t>силиконовые для наушников</t>
  </si>
  <si>
    <t>качели трехместные</t>
  </si>
  <si>
    <t>чай в пакетиках 100 шт tess</t>
  </si>
  <si>
    <t>носки женские пьер карден</t>
  </si>
  <si>
    <t>frambo женский</t>
  </si>
  <si>
    <t>ручки мебельные длинные</t>
  </si>
  <si>
    <t>электро пульверизатор</t>
  </si>
  <si>
    <t>платье черное в обтяг</t>
  </si>
  <si>
    <t>степлер канцелярский 24</t>
  </si>
  <si>
    <t>клеточный сок</t>
  </si>
  <si>
    <t>от москвы до берлина</t>
  </si>
  <si>
    <t>дикор в комнату</t>
  </si>
  <si>
    <t>пятновыводитель эксперт</t>
  </si>
  <si>
    <t>masculan 3 шт</t>
  </si>
  <si>
    <t>ножи мастерская семина</t>
  </si>
  <si>
    <t>светильник белый</t>
  </si>
  <si>
    <t>эврика игра</t>
  </si>
  <si>
    <t>расческа для шерсти кошек</t>
  </si>
  <si>
    <t xml:space="preserve">белье женское эротическое </t>
  </si>
  <si>
    <t>35487142</t>
  </si>
  <si>
    <t>тактикал</t>
  </si>
  <si>
    <t>запчасти к самокату</t>
  </si>
  <si>
    <t>часы женские наручные женские санлайт</t>
  </si>
  <si>
    <t>картина по номерам гравити фолс</t>
  </si>
  <si>
    <t>куртка армия россии</t>
  </si>
  <si>
    <t xml:space="preserve">cristalinas </t>
  </si>
  <si>
    <t>canon eos 5d mark iv body</t>
  </si>
  <si>
    <t>тюль 500*250</t>
  </si>
  <si>
    <t>shade босоножки</t>
  </si>
  <si>
    <t>пояс атлетический аксессуары спортивные</t>
  </si>
  <si>
    <t>корректирующая комбинация</t>
  </si>
  <si>
    <t>костюм козленка</t>
  </si>
  <si>
    <t>nestle nesquik</t>
  </si>
  <si>
    <t>кепка панда</t>
  </si>
  <si>
    <t>71722229</t>
  </si>
  <si>
    <t>жижа solo</t>
  </si>
  <si>
    <t>74224414</t>
  </si>
  <si>
    <t>яркие сарафаны</t>
  </si>
  <si>
    <t>nendoroid anime</t>
  </si>
  <si>
    <t>letto..</t>
  </si>
  <si>
    <t>feeclot</t>
  </si>
  <si>
    <t>corella коляска</t>
  </si>
  <si>
    <t>кардиганы женские без пуговиц</t>
  </si>
  <si>
    <t>lancome пудра</t>
  </si>
  <si>
    <t>стиральный порошок sunday</t>
  </si>
  <si>
    <t>vitek вафельница</t>
  </si>
  <si>
    <t>босоножки женские на</t>
  </si>
  <si>
    <t>лента для разметки</t>
  </si>
  <si>
    <t>аккумулятор портативный</t>
  </si>
  <si>
    <t>little boy</t>
  </si>
  <si>
    <t>dea store одежда</t>
  </si>
  <si>
    <t xml:space="preserve"> сарафан летний</t>
  </si>
  <si>
    <t xml:space="preserve">защитное стекло на iphone xr </t>
  </si>
  <si>
    <t>22936151</t>
  </si>
  <si>
    <t>наконечник для гарпуна</t>
  </si>
  <si>
    <t>шарики цифра 6</t>
  </si>
  <si>
    <t>бомбар печенье ассорти</t>
  </si>
  <si>
    <t>столовые весы</t>
  </si>
  <si>
    <t>матча шоколад</t>
  </si>
  <si>
    <t>куртка наса</t>
  </si>
  <si>
    <t>постеры кпоп</t>
  </si>
  <si>
    <t>валик для малыша</t>
  </si>
  <si>
    <t>71812544</t>
  </si>
  <si>
    <t>платье с вырезами на животе</t>
  </si>
  <si>
    <t>@hannabatch：masil 7 sparkling scalp bubble tick</t>
  </si>
  <si>
    <t>маркировка одежды для сада</t>
  </si>
  <si>
    <t>средства для волос kapous</t>
  </si>
  <si>
    <t>легинсы красные</t>
  </si>
  <si>
    <t xml:space="preserve">длинные платье </t>
  </si>
  <si>
    <t>detail fp</t>
  </si>
  <si>
    <t xml:space="preserve">топ женский голубой </t>
  </si>
  <si>
    <t>накладные ногти с куроми</t>
  </si>
  <si>
    <t>кружка керамическая с крышкой</t>
  </si>
  <si>
    <t>дневник в школу чёрный</t>
  </si>
  <si>
    <t>лягушка одежда</t>
  </si>
  <si>
    <t>наклейка спасибо за отзыв</t>
  </si>
  <si>
    <t>леопардовый ободок</t>
  </si>
  <si>
    <t>одежда для девочки 5 лет</t>
  </si>
  <si>
    <t xml:space="preserve">ремень женской </t>
  </si>
  <si>
    <t>стержни для 3d-ручка 0.7</t>
  </si>
  <si>
    <t>браслет на mi band 4 для детей</t>
  </si>
  <si>
    <t>чехол книжка на iphone 12</t>
  </si>
  <si>
    <t>корсет xs</t>
  </si>
  <si>
    <t>nabi кинезио тейп косметический</t>
  </si>
  <si>
    <t>принцесса на горошине андерсен</t>
  </si>
  <si>
    <t>12800852</t>
  </si>
  <si>
    <t>кран горячей воды</t>
  </si>
  <si>
    <t>рюкзк</t>
  </si>
  <si>
    <t>комплект одежды для дома</t>
  </si>
  <si>
    <t>dopdrops орехи в глазури</t>
  </si>
  <si>
    <t>краситель для одежды бежевый</t>
  </si>
  <si>
    <t>calvin футболка</t>
  </si>
  <si>
    <t>жемчужные пуговицы</t>
  </si>
  <si>
    <t>пудра ева мозаик</t>
  </si>
  <si>
    <t>82716601</t>
  </si>
  <si>
    <t>щахматы</t>
  </si>
  <si>
    <t>матрас для кровати 140х200</t>
  </si>
  <si>
    <t>пресноводный жемчуг</t>
  </si>
  <si>
    <t>одноразовые стаканчики пластиковые</t>
  </si>
  <si>
    <t xml:space="preserve">угловой стеллаж </t>
  </si>
  <si>
    <t>yas&amp;say</t>
  </si>
  <si>
    <t>для приготовления яиц</t>
  </si>
  <si>
    <t>albatross shop кошелек</t>
  </si>
  <si>
    <t>кудир</t>
  </si>
  <si>
    <t>maha</t>
  </si>
  <si>
    <t>для детских книг</t>
  </si>
  <si>
    <t>zint</t>
  </si>
  <si>
    <t>башкирские травы</t>
  </si>
  <si>
    <t>тетрадь по литературе 48 листов</t>
  </si>
  <si>
    <t>usb для пк</t>
  </si>
  <si>
    <t>17427731</t>
  </si>
  <si>
    <t>чехол xiaomi mi note 10 pro</t>
  </si>
  <si>
    <t>тканевые маски для лица япония</t>
  </si>
  <si>
    <t>invisibobble power</t>
  </si>
  <si>
    <t>пенка от загара</t>
  </si>
  <si>
    <t>диски р 15</t>
  </si>
  <si>
    <t>юбилей 35 лет</t>
  </si>
  <si>
    <t>odops</t>
  </si>
  <si>
    <t>62222844</t>
  </si>
  <si>
    <t>корейская для волос</t>
  </si>
  <si>
    <t>соусница для суши</t>
  </si>
  <si>
    <t>обувь для серфинга</t>
  </si>
  <si>
    <t>тренировочные карты для маникюра</t>
  </si>
  <si>
    <t>шары на 5 лет</t>
  </si>
  <si>
    <t>рюкзак на велосипед</t>
  </si>
  <si>
    <t>классные штучки</t>
  </si>
  <si>
    <t>стол кондитерский</t>
  </si>
  <si>
    <t>kinetics shark</t>
  </si>
  <si>
    <t>белые чернила</t>
  </si>
  <si>
    <t>апликатор кузнецова для шеи</t>
  </si>
  <si>
    <t>поезда игрушки</t>
  </si>
  <si>
    <t>ксиоми поко м3</t>
  </si>
  <si>
    <t>chillout.staff</t>
  </si>
  <si>
    <t xml:space="preserve">белый комплект </t>
  </si>
  <si>
    <t>фужеры хрустальные</t>
  </si>
  <si>
    <t>бермуды для женщин</t>
  </si>
  <si>
    <t>магнитола авто</t>
  </si>
  <si>
    <t>рагнарек</t>
  </si>
  <si>
    <t>soft dreamy</t>
  </si>
  <si>
    <t>то то</t>
  </si>
  <si>
    <t xml:space="preserve">магнитные игры </t>
  </si>
  <si>
    <t>тумба с ящиком</t>
  </si>
  <si>
    <t>бейсболка винтажная</t>
  </si>
  <si>
    <t>47911506</t>
  </si>
  <si>
    <t>проволочник</t>
  </si>
  <si>
    <t>пустышка с контейнером</t>
  </si>
  <si>
    <t>кошелёк спортивный</t>
  </si>
  <si>
    <t>индиана босоножки</t>
  </si>
  <si>
    <t xml:space="preserve">полка на ванную </t>
  </si>
  <si>
    <t>болеро женское свадебное</t>
  </si>
  <si>
    <t>мужские джинсы колинс</t>
  </si>
  <si>
    <t>пазлы бтс</t>
  </si>
  <si>
    <t>кукурузные колечки</t>
  </si>
  <si>
    <t>кожаные митенки</t>
  </si>
  <si>
    <t>юутсы</t>
  </si>
  <si>
    <t>кастрюля 20л</t>
  </si>
  <si>
    <t xml:space="preserve">от выпадения </t>
  </si>
  <si>
    <t xml:space="preserve">ортобум </t>
  </si>
  <si>
    <t>огнебар</t>
  </si>
  <si>
    <t>мужской ремень для брюк</t>
  </si>
  <si>
    <t>binu</t>
  </si>
  <si>
    <t>куртка женская на осень</t>
  </si>
  <si>
    <t>бортики и постельное белье для детской кровати</t>
  </si>
  <si>
    <t>tommy hilfiger для мужчин бейсболка</t>
  </si>
  <si>
    <t>aloha крем</t>
  </si>
  <si>
    <t>gamepad xbox</t>
  </si>
  <si>
    <t>повязка на голов</t>
  </si>
  <si>
    <t>голова на тример</t>
  </si>
  <si>
    <t>цветочное платье с длинным рукавом</t>
  </si>
  <si>
    <t>100 фактов</t>
  </si>
  <si>
    <t>футболка кисс</t>
  </si>
  <si>
    <t>polline женский</t>
  </si>
  <si>
    <t>21552947</t>
  </si>
  <si>
    <t>prunella</t>
  </si>
  <si>
    <t>для аэрографа</t>
  </si>
  <si>
    <t xml:space="preserve">фреза для ногтей </t>
  </si>
  <si>
    <t>тарелка поход</t>
  </si>
  <si>
    <t>адидас косметика</t>
  </si>
  <si>
    <t xml:space="preserve">женские летние кеды </t>
  </si>
  <si>
    <t xml:space="preserve">atoll </t>
  </si>
  <si>
    <t>scarlett чайник</t>
  </si>
  <si>
    <t>туалетная вода avon perceive</t>
  </si>
  <si>
    <t xml:space="preserve">палетка для теней </t>
  </si>
  <si>
    <t>colgate 5000</t>
  </si>
  <si>
    <t>57425511</t>
  </si>
  <si>
    <t>детский коврик игрушки развивающий</t>
  </si>
  <si>
    <t>ретро холодильник</t>
  </si>
  <si>
    <t>walmart</t>
  </si>
  <si>
    <t>shtortrend</t>
  </si>
  <si>
    <t>куклы обереги</t>
  </si>
  <si>
    <t>30304891</t>
  </si>
  <si>
    <t>демопанель настенная</t>
  </si>
  <si>
    <t>famkop kids</t>
  </si>
  <si>
    <t>кольцо обручальное соколов</t>
  </si>
  <si>
    <t>игрушка косточка</t>
  </si>
  <si>
    <t>пиджак оверсайс</t>
  </si>
  <si>
    <t>набор посуды для туриста</t>
  </si>
  <si>
    <t>шугаринг для бикини</t>
  </si>
  <si>
    <t>диспенсер для</t>
  </si>
  <si>
    <t>nertis</t>
  </si>
  <si>
    <t>для мытья паркета</t>
  </si>
  <si>
    <t>corin glaze</t>
  </si>
  <si>
    <t>7495650</t>
  </si>
  <si>
    <t>свитшот мужскоц</t>
  </si>
  <si>
    <t>лоферы женские летние замшевые</t>
  </si>
  <si>
    <t>сцмка багет</t>
  </si>
  <si>
    <t>женский костюм в офис</t>
  </si>
  <si>
    <t>орден феникса книга</t>
  </si>
  <si>
    <t>пластиковый детский стул</t>
  </si>
  <si>
    <t>реалми c11 2021 стекло</t>
  </si>
  <si>
    <t>самодельные</t>
  </si>
  <si>
    <t>киткат коробка</t>
  </si>
  <si>
    <t>качеля для дома</t>
  </si>
  <si>
    <t xml:space="preserve">коробка шляпная </t>
  </si>
  <si>
    <t>наклейки на стаканчики</t>
  </si>
  <si>
    <t>твердый знак</t>
  </si>
  <si>
    <t>комплект песочников</t>
  </si>
  <si>
    <t>minipanda</t>
  </si>
  <si>
    <t>семена усьмы</t>
  </si>
  <si>
    <t>анастасия чепурина детский</t>
  </si>
  <si>
    <t xml:space="preserve">weiyesi </t>
  </si>
  <si>
    <t>елизвр</t>
  </si>
  <si>
    <t>мыло монастырское</t>
  </si>
  <si>
    <t>кошелек labbra</t>
  </si>
  <si>
    <t>цепь бижутерия женская</t>
  </si>
  <si>
    <t>малевичъ линер</t>
  </si>
  <si>
    <t>19259799</t>
  </si>
  <si>
    <t>зеркало для салона</t>
  </si>
  <si>
    <t>рамка 50×60</t>
  </si>
  <si>
    <t>crocs kids</t>
  </si>
  <si>
    <t>палетка купание чародейки</t>
  </si>
  <si>
    <t>белая рубашка на кнопках</t>
  </si>
  <si>
    <t>брюки женские скинни</t>
  </si>
  <si>
    <t>майка puma женская</t>
  </si>
  <si>
    <t>универсальный стилус для телефона</t>
  </si>
  <si>
    <t>флюрисцентная краска</t>
  </si>
  <si>
    <t xml:space="preserve">кроп топ оверсайз </t>
  </si>
  <si>
    <t>21766215</t>
  </si>
  <si>
    <t xml:space="preserve">глория джинс лосины </t>
  </si>
  <si>
    <t>чехол книжка на samsung а 32</t>
  </si>
  <si>
    <t>чехол на blackview a100</t>
  </si>
  <si>
    <t>овальные серьги</t>
  </si>
  <si>
    <t>лак против грибка</t>
  </si>
  <si>
    <t>стиральный порошок ушастый нянь 6 кг</t>
  </si>
  <si>
    <t>волшебная плита</t>
  </si>
  <si>
    <t>insight спрей</t>
  </si>
  <si>
    <t>трусы женские vis a vis</t>
  </si>
  <si>
    <t>школьные дневники для девочек</t>
  </si>
  <si>
    <t>звукарики</t>
  </si>
  <si>
    <t>коврик пляжный круг</t>
  </si>
  <si>
    <t>тонкие худи</t>
  </si>
  <si>
    <t>иллюстрация</t>
  </si>
  <si>
    <t>12330452</t>
  </si>
  <si>
    <t>перчатки универсальные</t>
  </si>
  <si>
    <t>силиконовый разделитель пальцев</t>
  </si>
  <si>
    <t>кружка cs go</t>
  </si>
  <si>
    <t>лаки ногти</t>
  </si>
  <si>
    <t>новая волна</t>
  </si>
  <si>
    <t>свитшот тыое</t>
  </si>
  <si>
    <t>гречишный чайный напиток</t>
  </si>
  <si>
    <t>люстрп</t>
  </si>
  <si>
    <t>корень хрена сушеный</t>
  </si>
  <si>
    <t>джинсовая юбка ostin</t>
  </si>
  <si>
    <t xml:space="preserve">обд сканер </t>
  </si>
  <si>
    <t>шарик карамелька</t>
  </si>
  <si>
    <t>штучки для машины</t>
  </si>
  <si>
    <t>ремень женский 5 см</t>
  </si>
  <si>
    <t>юбка короткая джинсовая</t>
  </si>
  <si>
    <t>колготки женские тюлевые</t>
  </si>
  <si>
    <t>машинка коллекционная bugatti</t>
  </si>
  <si>
    <t>лампа runail</t>
  </si>
  <si>
    <t>physician formula</t>
  </si>
  <si>
    <t>зеленое платье в горошек</t>
  </si>
  <si>
    <t>левзея корень</t>
  </si>
  <si>
    <t>тарелка лиса</t>
  </si>
  <si>
    <t>столик в коридор</t>
  </si>
  <si>
    <t>скотч для ремонта москитных сеток</t>
  </si>
  <si>
    <t>тушь curl</t>
  </si>
  <si>
    <t xml:space="preserve">носки для мальчика летние </t>
  </si>
  <si>
    <t>футболка с коловратом</t>
  </si>
  <si>
    <t>картредж черон плюс</t>
  </si>
  <si>
    <t>защитная пленка на 11 айфон</t>
  </si>
  <si>
    <t>японский фарфор</t>
  </si>
  <si>
    <t>подбутыльник</t>
  </si>
  <si>
    <t>h13</t>
  </si>
  <si>
    <t>чехол на большой диван</t>
  </si>
  <si>
    <t>тв тюнер для пк</t>
  </si>
  <si>
    <t>росмен гарри поттер</t>
  </si>
  <si>
    <t>встраиваемый диспенсер</t>
  </si>
  <si>
    <t xml:space="preserve">подставка под лего </t>
  </si>
  <si>
    <t>лоферы в сетку</t>
  </si>
  <si>
    <t>в путешествие детям</t>
  </si>
  <si>
    <t>schwarzkopf для волос</t>
  </si>
  <si>
    <t>botanikos</t>
  </si>
  <si>
    <t>мышка игровая для ноутбука</t>
  </si>
  <si>
    <t>83439134</t>
  </si>
  <si>
    <t>пульт для dexp</t>
  </si>
  <si>
    <t>белая женская куртка</t>
  </si>
  <si>
    <t xml:space="preserve">рубашка атлас </t>
  </si>
  <si>
    <t>чай с соусепом</t>
  </si>
  <si>
    <t>бочонок деревянный</t>
  </si>
  <si>
    <t>vitables</t>
  </si>
  <si>
    <t>спортивки с принтом</t>
  </si>
  <si>
    <t>59427589</t>
  </si>
  <si>
    <t xml:space="preserve">костюмчик для малыша </t>
  </si>
  <si>
    <t>crockid леггинсы</t>
  </si>
  <si>
    <t xml:space="preserve">собор парижской богоматери </t>
  </si>
  <si>
    <t>topface помада 006</t>
  </si>
  <si>
    <t>муляж iphone 13</t>
  </si>
  <si>
    <t>vitek vt-1517</t>
  </si>
  <si>
    <t>комплект для мужчин</t>
  </si>
  <si>
    <t>компьютеры для учебы</t>
  </si>
  <si>
    <t>ballarini сковородки</t>
  </si>
  <si>
    <t xml:space="preserve">мяч теннис </t>
  </si>
  <si>
    <t>полоски орал про</t>
  </si>
  <si>
    <t>брать давать</t>
  </si>
  <si>
    <t>кисточка для акварели</t>
  </si>
  <si>
    <t>malina home shop</t>
  </si>
  <si>
    <t>сумка клатч на плечо</t>
  </si>
  <si>
    <t>ведро и лопатка</t>
  </si>
  <si>
    <t>тоннель пирсинг</t>
  </si>
  <si>
    <t>эспандрильи женские</t>
  </si>
  <si>
    <t>держатель для сим карты</t>
  </si>
  <si>
    <t>мото рубашка</t>
  </si>
  <si>
    <t>besst духи</t>
  </si>
  <si>
    <t>кружка полипропилен</t>
  </si>
  <si>
    <t>платок с резинкой</t>
  </si>
  <si>
    <t>солнезащитный крем с улиткой</t>
  </si>
  <si>
    <t>sama doyo</t>
  </si>
  <si>
    <t>джинсы женские прямые на резинке</t>
  </si>
  <si>
    <t>колёса для самаката</t>
  </si>
  <si>
    <t>riches</t>
  </si>
  <si>
    <t>smo</t>
  </si>
  <si>
    <t>телефон 7</t>
  </si>
  <si>
    <t>выкройка шорт</t>
  </si>
  <si>
    <t>женский камбенизон штаны и толстовка</t>
  </si>
  <si>
    <t>пивной подарок</t>
  </si>
  <si>
    <t>краска для рук</t>
  </si>
  <si>
    <t>камень для кролика</t>
  </si>
  <si>
    <t>кисть для окрашивания волос силиконовая</t>
  </si>
  <si>
    <t>зашитнон стекло на айфон 5с</t>
  </si>
  <si>
    <t>paspartu</t>
  </si>
  <si>
    <t>зарядка для айфон 6</t>
  </si>
  <si>
    <t>мука белковая</t>
  </si>
  <si>
    <t>минивидеокамера</t>
  </si>
  <si>
    <t>poco x3 pro  стекло</t>
  </si>
  <si>
    <t>4288685</t>
  </si>
  <si>
    <t>диспенсеры для туалетной бумаги</t>
  </si>
  <si>
    <t>my baby</t>
  </si>
  <si>
    <t>металлическая мебель</t>
  </si>
  <si>
    <t xml:space="preserve">костюмы брючные </t>
  </si>
  <si>
    <t>стивен кинг как писать книги</t>
  </si>
  <si>
    <t>подводка для воды гайка штуцер</t>
  </si>
  <si>
    <t>искусственый газон</t>
  </si>
  <si>
    <t>юбка с запахом летняя макси</t>
  </si>
  <si>
    <t>от ангины</t>
  </si>
  <si>
    <t>рамка для номера силикон</t>
  </si>
  <si>
    <t>68478084</t>
  </si>
  <si>
    <t>кофта мики маус</t>
  </si>
  <si>
    <t>35076503</t>
  </si>
  <si>
    <t xml:space="preserve">кисти для лица </t>
  </si>
  <si>
    <t>чайник электрический филипс</t>
  </si>
  <si>
    <t xml:space="preserve">гамак качели </t>
  </si>
  <si>
    <t>tresemme для окрашенных</t>
  </si>
  <si>
    <t>туфли с массивным каблуком</t>
  </si>
  <si>
    <t>katerina dia одежда женский лонгслив</t>
  </si>
  <si>
    <t>танометр для давления</t>
  </si>
  <si>
    <t>штаныспортивные</t>
  </si>
  <si>
    <t>volga market</t>
  </si>
  <si>
    <t>александр мень</t>
  </si>
  <si>
    <t>подкладка на письменный стол</t>
  </si>
  <si>
    <t>набор аравиа</t>
  </si>
  <si>
    <t>юбка джинсовая женская zarina</t>
  </si>
  <si>
    <t>соломенная сумка детская</t>
  </si>
  <si>
    <t>тряпка замшевая</t>
  </si>
  <si>
    <t>брючный костюм синий</t>
  </si>
  <si>
    <t>роликовые жалюзи</t>
  </si>
  <si>
    <t>чехол honor 7а</t>
  </si>
  <si>
    <t>бейсболка ямаха</t>
  </si>
  <si>
    <t>подста</t>
  </si>
  <si>
    <t>паста rocs отбеливающая</t>
  </si>
  <si>
    <t>vivax крем</t>
  </si>
  <si>
    <t>увлажняющий крем для тела с дозатором</t>
  </si>
  <si>
    <t>постер машины</t>
  </si>
  <si>
    <t>ежедневник с беспроводной зарядкой</t>
  </si>
  <si>
    <t>beauty elixir</t>
  </si>
  <si>
    <t>гидрогелевая пленка на iphone 7</t>
  </si>
  <si>
    <t>крем для лица с spf 15</t>
  </si>
  <si>
    <t>храповик для тримера</t>
  </si>
  <si>
    <t xml:space="preserve">beurer </t>
  </si>
  <si>
    <t>маска для лица увлажняющая питательная для бани</t>
  </si>
  <si>
    <t>пули gamo</t>
  </si>
  <si>
    <t>11731460</t>
  </si>
  <si>
    <t>костюм вечерний с топом</t>
  </si>
  <si>
    <t>бальзам ботаник терапи</t>
  </si>
  <si>
    <t>розовый скотч</t>
  </si>
  <si>
    <t xml:space="preserve">для чистки труб </t>
  </si>
  <si>
    <t>academy wear</t>
  </si>
  <si>
    <t>ахд</t>
  </si>
  <si>
    <t>кофта для девочки флисовая</t>
  </si>
  <si>
    <t xml:space="preserve">бутылки для шампуня </t>
  </si>
  <si>
    <t>marino</t>
  </si>
  <si>
    <t>летние трико</t>
  </si>
  <si>
    <t>александр 2</t>
  </si>
  <si>
    <t>бальзам биттнер</t>
  </si>
  <si>
    <t>руль игровой красного цвета</t>
  </si>
  <si>
    <t>редми 9c икс</t>
  </si>
  <si>
    <t>дисплей на телефон honor 9</t>
  </si>
  <si>
    <t>рубашка мужская льненая</t>
  </si>
  <si>
    <t>для 2 класса</t>
  </si>
  <si>
    <t>talini</t>
  </si>
  <si>
    <t>бутик журнал</t>
  </si>
  <si>
    <t xml:space="preserve">st barth </t>
  </si>
  <si>
    <t>резинки стяжки</t>
  </si>
  <si>
    <t>iamplanner</t>
  </si>
  <si>
    <t>чехол на круглую табуретку</t>
  </si>
  <si>
    <t>штаны хаки детские</t>
  </si>
  <si>
    <t>игрушка эверест</t>
  </si>
  <si>
    <t>stellary маска</t>
  </si>
  <si>
    <t>defacto футболки</t>
  </si>
  <si>
    <t>rexona дезодорант хлопок</t>
  </si>
  <si>
    <t>naturalis с перцем</t>
  </si>
  <si>
    <t>доска для раскатки бойлов</t>
  </si>
  <si>
    <t>белые шары воздушные</t>
  </si>
  <si>
    <t>спортивная сумка розовая</t>
  </si>
  <si>
    <t>чёрные шлепки</t>
  </si>
  <si>
    <t>75225099</t>
  </si>
  <si>
    <t>astramin</t>
  </si>
  <si>
    <t>пиджак женский с пайетками</t>
  </si>
  <si>
    <t>джинсы светлые женские широкие</t>
  </si>
  <si>
    <t>футбольные красовки</t>
  </si>
  <si>
    <t>камисы</t>
  </si>
  <si>
    <t>sprincway женский</t>
  </si>
  <si>
    <t>чехол на redmi not 10 s</t>
  </si>
  <si>
    <t>54181744</t>
  </si>
  <si>
    <t>телега декоративная</t>
  </si>
  <si>
    <t>анархия жидкость</t>
  </si>
  <si>
    <t>карточки для английский язык</t>
  </si>
  <si>
    <t>спрей для тела гранат</t>
  </si>
  <si>
    <t>резиновые сапоги с утеплителем</t>
  </si>
  <si>
    <t>сандали geox женские</t>
  </si>
  <si>
    <t>толстовка флис детская</t>
  </si>
  <si>
    <t>светодиодные палки</t>
  </si>
  <si>
    <t>стекло защитное на айфон 6s</t>
  </si>
  <si>
    <t>часы puma</t>
  </si>
  <si>
    <t>фк зенит маркетмастер</t>
  </si>
  <si>
    <t xml:space="preserve">пубг </t>
  </si>
  <si>
    <t>пистолет для резинок</t>
  </si>
  <si>
    <t>бесболка для девочки</t>
  </si>
  <si>
    <t>панно для фото</t>
  </si>
  <si>
    <t>аксессуары для шаров</t>
  </si>
  <si>
    <t>togas group женский</t>
  </si>
  <si>
    <t>пузырек с пипеткой</t>
  </si>
  <si>
    <t>salvatore ferragamo uomo</t>
  </si>
  <si>
    <t>линзы bausch lomb soflens</t>
  </si>
  <si>
    <t>areon fresco</t>
  </si>
  <si>
    <t>хром шары зеленые</t>
  </si>
  <si>
    <t>фоторамка 40 на 60</t>
  </si>
  <si>
    <t>женские куртки демисезонные</t>
  </si>
  <si>
    <t>фатин с блестками для рукоделия</t>
  </si>
  <si>
    <t xml:space="preserve">mi 11 ultra </t>
  </si>
  <si>
    <t xml:space="preserve">камера на коляску </t>
  </si>
  <si>
    <t>10445887</t>
  </si>
  <si>
    <t>часы настенные море</t>
  </si>
  <si>
    <t>шампунь для собак профессиональный</t>
  </si>
  <si>
    <t>шарики воздушные прозрачные</t>
  </si>
  <si>
    <t>легкая летняя обувь</t>
  </si>
  <si>
    <t>мебели</t>
  </si>
  <si>
    <t>детские джинсы глория джинс</t>
  </si>
  <si>
    <t>цога</t>
  </si>
  <si>
    <t xml:space="preserve">чаи для похудения </t>
  </si>
  <si>
    <t>индия книги</t>
  </si>
  <si>
    <t>далал</t>
  </si>
  <si>
    <t>футболка на девочку 92</t>
  </si>
  <si>
    <t>для геля для душа</t>
  </si>
  <si>
    <t>футболка мцжская</t>
  </si>
  <si>
    <t>коврик в кухонный шкаф</t>
  </si>
  <si>
    <t>виктория бунина</t>
  </si>
  <si>
    <t>туристический коврик складной</t>
  </si>
  <si>
    <t>karvel</t>
  </si>
  <si>
    <t>конвектор нобо</t>
  </si>
  <si>
    <t xml:space="preserve">подгузники йокосан </t>
  </si>
  <si>
    <t xml:space="preserve">матрац ортопедический </t>
  </si>
  <si>
    <t>mango топ женский</t>
  </si>
  <si>
    <t>трусы мужские плавательные</t>
  </si>
  <si>
    <t>rgx</t>
  </si>
  <si>
    <t>касмастер набор</t>
  </si>
  <si>
    <t>бальзам для волос 911</t>
  </si>
  <si>
    <t>красивые простые карандаши</t>
  </si>
  <si>
    <t xml:space="preserve"> carhartt</t>
  </si>
  <si>
    <t xml:space="preserve">charon plus </t>
  </si>
  <si>
    <t>декорации для кухни</t>
  </si>
  <si>
    <t>кошечка на поводке</t>
  </si>
  <si>
    <t>кессон</t>
  </si>
  <si>
    <t>пюре фруктовое фруто няня</t>
  </si>
  <si>
    <t>nid d'ange</t>
  </si>
  <si>
    <t>мото перчатки fox</t>
  </si>
  <si>
    <t>журналы все звезды</t>
  </si>
  <si>
    <t>косуха светлая</t>
  </si>
  <si>
    <t>рубашка мятая</t>
  </si>
  <si>
    <t>туалетная вода дольче габбана</t>
  </si>
  <si>
    <t xml:space="preserve">кофта поло </t>
  </si>
  <si>
    <t>подушка на качель</t>
  </si>
  <si>
    <t>пол пола</t>
  </si>
  <si>
    <t>ноутбук 14</t>
  </si>
  <si>
    <t>shaik 14</t>
  </si>
  <si>
    <t>кондиционер с кокосом</t>
  </si>
  <si>
    <t>ручка одноразовая</t>
  </si>
  <si>
    <t xml:space="preserve">усилитель интернет сигнала </t>
  </si>
  <si>
    <t>кепка мужская для рыбалки</t>
  </si>
  <si>
    <t>крючки на ставриду</t>
  </si>
  <si>
    <t>прозрачный чехол iphone 7 plus</t>
  </si>
  <si>
    <t>фильтр для аоды</t>
  </si>
  <si>
    <t>скотч для ленточного наращивания</t>
  </si>
  <si>
    <t xml:space="preserve">фильтр для бассейнов </t>
  </si>
  <si>
    <t>кипитильник в кружку</t>
  </si>
  <si>
    <t>массажные тапочки детские</t>
  </si>
  <si>
    <t>fishky</t>
  </si>
  <si>
    <t>браслет на руку золотой</t>
  </si>
  <si>
    <t>jong.golf shkodina_shop</t>
  </si>
  <si>
    <t>50095197</t>
  </si>
  <si>
    <t>носки белые прозрачные</t>
  </si>
  <si>
    <t>бутылка для воды 350 мл</t>
  </si>
  <si>
    <t>fix it</t>
  </si>
  <si>
    <t xml:space="preserve">пластырь силиконовый </t>
  </si>
  <si>
    <t>incity поло</t>
  </si>
  <si>
    <t>заколки для коротких волос</t>
  </si>
  <si>
    <t>фиолетовая тюль</t>
  </si>
  <si>
    <t>япония продукты</t>
  </si>
  <si>
    <t>витамины для шпица</t>
  </si>
  <si>
    <t>масло для губ с подарком</t>
  </si>
  <si>
    <t>автоключ</t>
  </si>
  <si>
    <t>пуф квадратный</t>
  </si>
  <si>
    <t>бей блейд электронный</t>
  </si>
  <si>
    <t>flexi xtreme</t>
  </si>
  <si>
    <t>нарядные летние платья шифоновые женские</t>
  </si>
  <si>
    <t>джоггеры женские короткие</t>
  </si>
  <si>
    <t xml:space="preserve">органайзер для хранения обуви </t>
  </si>
  <si>
    <t>зонт с машинками</t>
  </si>
  <si>
    <t>смесь семилак 2</t>
  </si>
  <si>
    <t xml:space="preserve">глория джинс костюм </t>
  </si>
  <si>
    <t xml:space="preserve">картина  по номерам </t>
  </si>
  <si>
    <t>скважинный адаптер</t>
  </si>
  <si>
    <t>облицовка двери</t>
  </si>
  <si>
    <t>sisley лето</t>
  </si>
  <si>
    <t>велосипед горный складной</t>
  </si>
  <si>
    <t>крем авокадо невская</t>
  </si>
  <si>
    <t>duralex</t>
  </si>
  <si>
    <t>подставка для ноутбука охлаждающая 17</t>
  </si>
  <si>
    <t>пимак</t>
  </si>
  <si>
    <t>овощи деревянные</t>
  </si>
  <si>
    <t>peri</t>
  </si>
  <si>
    <t>наклейки lil peep</t>
  </si>
  <si>
    <t>ринокс</t>
  </si>
  <si>
    <t>caicui</t>
  </si>
  <si>
    <t>илецкая соль</t>
  </si>
  <si>
    <t>phyts</t>
  </si>
  <si>
    <t>рамка для фотографий 40*50</t>
  </si>
  <si>
    <t>батарейка для айфона</t>
  </si>
  <si>
    <t>костюм на физкультуру для девочки</t>
  </si>
  <si>
    <t>толстовка порнхаб</t>
  </si>
  <si>
    <t xml:space="preserve">помада для губ гигиеническая </t>
  </si>
  <si>
    <t>iva design одежда</t>
  </si>
  <si>
    <t>комбенизон глория джинс</t>
  </si>
  <si>
    <t>спортивный костюм для девочки на замке</t>
  </si>
  <si>
    <t>63928720</t>
  </si>
  <si>
    <t>канеколон на резинке</t>
  </si>
  <si>
    <t>dolinov</t>
  </si>
  <si>
    <t>цепочка золотая на руку</t>
  </si>
  <si>
    <t>платье летнее с пышными рукавами</t>
  </si>
  <si>
    <t>mons&amp;orro туфли</t>
  </si>
  <si>
    <t>куртка мужская весна-осень бомбер</t>
  </si>
  <si>
    <t>мука сорго</t>
  </si>
  <si>
    <t>чехол для телефона а32</t>
  </si>
  <si>
    <t xml:space="preserve">33274183 </t>
  </si>
  <si>
    <t>шторка на липучках</t>
  </si>
  <si>
    <t>подросток книга</t>
  </si>
  <si>
    <t>кот мем</t>
  </si>
  <si>
    <t>крцжка</t>
  </si>
  <si>
    <t>термас для чая</t>
  </si>
  <si>
    <t>монэ женский</t>
  </si>
  <si>
    <t>мокасины  женские</t>
  </si>
  <si>
    <t>тушь привиа</t>
  </si>
  <si>
    <t xml:space="preserve">капельный полив жук </t>
  </si>
  <si>
    <t>copa adidas</t>
  </si>
  <si>
    <t>юбка розовая джинсовая</t>
  </si>
  <si>
    <t>ананасные конфеты</t>
  </si>
  <si>
    <t>шрифты</t>
  </si>
  <si>
    <t>занавески для детской</t>
  </si>
  <si>
    <t>бисер мега набор</t>
  </si>
  <si>
    <t>защитные замки</t>
  </si>
  <si>
    <t xml:space="preserve">шарм на браслет </t>
  </si>
  <si>
    <t>брюки мужские летние укороченные</t>
  </si>
  <si>
    <t>футболки на лето 2022</t>
  </si>
  <si>
    <t>пропедевтика</t>
  </si>
  <si>
    <t xml:space="preserve">ковер 200 на 300 </t>
  </si>
  <si>
    <t>решётка на окно</t>
  </si>
  <si>
    <t>f5c</t>
  </si>
  <si>
    <t>сиденье на унитаз семейное</t>
  </si>
  <si>
    <t>смартфон nokia 5.4</t>
  </si>
  <si>
    <t>avizor раствор для контактных линз</t>
  </si>
  <si>
    <t>кабель для зарядки 2 метра</t>
  </si>
  <si>
    <t>грипсы питбайк</t>
  </si>
  <si>
    <t>набор для моникюра</t>
  </si>
  <si>
    <t>свитшот чёрный женский</t>
  </si>
  <si>
    <t>17765100</t>
  </si>
  <si>
    <t>школьные юбки-шорты для девочки</t>
  </si>
  <si>
    <t>всего навалом</t>
  </si>
  <si>
    <t>мини картины</t>
  </si>
  <si>
    <t>свеча на торт 10 лет</t>
  </si>
  <si>
    <t>colins мужчинам джинсы</t>
  </si>
  <si>
    <t xml:space="preserve">хонор 10 лайт телефон </t>
  </si>
  <si>
    <t>тушь для ресниц ева мозаик</t>
  </si>
  <si>
    <t xml:space="preserve">футболки андеграунд </t>
  </si>
  <si>
    <t>молд надпись</t>
  </si>
  <si>
    <t>15546886</t>
  </si>
  <si>
    <t>8seconds</t>
  </si>
  <si>
    <t>колье серебристое</t>
  </si>
  <si>
    <t>сумка через плечо лето</t>
  </si>
  <si>
    <t>уплотнитель для сумок</t>
  </si>
  <si>
    <t>pelican кепка</t>
  </si>
  <si>
    <t>для бороды уход</t>
  </si>
  <si>
    <t>шторка на липучке</t>
  </si>
  <si>
    <t>линзы многоразовые</t>
  </si>
  <si>
    <t>чехол на xr прозрачный</t>
  </si>
  <si>
    <t>высокие красовки</t>
  </si>
  <si>
    <t>72065787</t>
  </si>
  <si>
    <t xml:space="preserve">пентакан </t>
  </si>
  <si>
    <t>apple watch женские</t>
  </si>
  <si>
    <t>пятновыводитель бимакс</t>
  </si>
  <si>
    <t>набор полицейского с автоматом пистолетом и аксессуарами</t>
  </si>
  <si>
    <t>64848806</t>
  </si>
  <si>
    <t>кухоные стулья</t>
  </si>
  <si>
    <t>магнитный замок дверной</t>
  </si>
  <si>
    <t>конструктор для мальчиков большой</t>
  </si>
  <si>
    <t>трусы пиво</t>
  </si>
  <si>
    <t>липиды</t>
  </si>
  <si>
    <t>пряники на торт майнкрафт</t>
  </si>
  <si>
    <t>вольтметр 220 вольт</t>
  </si>
  <si>
    <t xml:space="preserve"> женское белье</t>
  </si>
  <si>
    <t>подставка под шампуни</t>
  </si>
  <si>
    <t>украшения для кексов</t>
  </si>
  <si>
    <t>каталог закостомъ</t>
  </si>
  <si>
    <t xml:space="preserve">футолка женская </t>
  </si>
  <si>
    <t>медицинская жилетка</t>
  </si>
  <si>
    <t>автоигрушка на присосках</t>
  </si>
  <si>
    <t>фотозона гендер пати</t>
  </si>
  <si>
    <t>джинсовка мужска</t>
  </si>
  <si>
    <t>27922908</t>
  </si>
  <si>
    <t>70130634</t>
  </si>
  <si>
    <t>стефан цвейг книги</t>
  </si>
  <si>
    <t>adidas бриджи</t>
  </si>
  <si>
    <t>декоративная самоклеящаяся пленка</t>
  </si>
  <si>
    <t>gps антена</t>
  </si>
  <si>
    <t>удобрение био чай</t>
  </si>
  <si>
    <t>сок груша</t>
  </si>
  <si>
    <t>проводка на скутер</t>
  </si>
  <si>
    <t>для бороды краска</t>
  </si>
  <si>
    <t>savour home</t>
  </si>
  <si>
    <t>баночка для помады</t>
  </si>
  <si>
    <t>серкан болат наклейки</t>
  </si>
  <si>
    <t xml:space="preserve">скинс </t>
  </si>
  <si>
    <t>sela брюки школьные</t>
  </si>
  <si>
    <t>зарядное для самсунг</t>
  </si>
  <si>
    <t>acer extensa 15</t>
  </si>
  <si>
    <t>ferrari puma одежда</t>
  </si>
  <si>
    <t>деревянные рельсы</t>
  </si>
  <si>
    <t>рюкзак с енотом</t>
  </si>
  <si>
    <t>защитная пленка на редми 9</t>
  </si>
  <si>
    <t>барби раскраска</t>
  </si>
  <si>
    <t>its skin крем</t>
  </si>
  <si>
    <t>открытка милая</t>
  </si>
  <si>
    <t>бабочка сиреневая</t>
  </si>
  <si>
    <t xml:space="preserve">sistema </t>
  </si>
  <si>
    <t>сумка на плече мужская</t>
  </si>
  <si>
    <t>чехол kaws iphone 11</t>
  </si>
  <si>
    <t>средство для обработки от комаров</t>
  </si>
  <si>
    <t>альпика красный клевер</t>
  </si>
  <si>
    <t xml:space="preserve">нож тренировочный </t>
  </si>
  <si>
    <t>грядка 4 метра</t>
  </si>
  <si>
    <t>крем черный жемчуг 65</t>
  </si>
  <si>
    <t>цветы искусственные букет</t>
  </si>
  <si>
    <t>большое путешествие по планете земля</t>
  </si>
  <si>
    <t>савиор</t>
  </si>
  <si>
    <t>плоский переходник</t>
  </si>
  <si>
    <t>dexp чайник</t>
  </si>
  <si>
    <t>мэрлин монро картина</t>
  </si>
  <si>
    <t>бас укулеле</t>
  </si>
  <si>
    <t>красный цвет</t>
  </si>
  <si>
    <t xml:space="preserve">человек паук игрушки </t>
  </si>
  <si>
    <t>ключи для сантехники</t>
  </si>
  <si>
    <t>руль для лодки</t>
  </si>
  <si>
    <t>мотор на скутер</t>
  </si>
  <si>
    <t>муза где твои крылья</t>
  </si>
  <si>
    <t>куртка женская зимняя короткая</t>
  </si>
  <si>
    <t xml:space="preserve">plex </t>
  </si>
  <si>
    <t>велоспидки</t>
  </si>
  <si>
    <t>поезд трансформер</t>
  </si>
  <si>
    <t>лодка надувная intex</t>
  </si>
  <si>
    <t>шлепки коричневые женские</t>
  </si>
  <si>
    <t>ремешок для mi smart band 4</t>
  </si>
  <si>
    <t xml:space="preserve"> юбка джинсовая</t>
  </si>
  <si>
    <t>жвачки кислица</t>
  </si>
  <si>
    <t>arctic f12</t>
  </si>
  <si>
    <t>футболка топ с принтом</t>
  </si>
  <si>
    <t>elizavecca маска косметическая</t>
  </si>
  <si>
    <t>лтфчик</t>
  </si>
  <si>
    <t>карточки по истории</t>
  </si>
  <si>
    <t>подставка для украшений олень</t>
  </si>
  <si>
    <t>босоножки 29 размер</t>
  </si>
  <si>
    <t>ирригатор soocas w3 pro</t>
  </si>
  <si>
    <t>ультразвуковой отпугиватель от мышей</t>
  </si>
  <si>
    <t>набор кукол enchantimals</t>
  </si>
  <si>
    <t>стекло samsung а52</t>
  </si>
  <si>
    <t xml:space="preserve">kallos cosmetics </t>
  </si>
  <si>
    <t>горка водная</t>
  </si>
  <si>
    <t>резинку на дрипку</t>
  </si>
  <si>
    <t>универсальный пульт для телевизора philips</t>
  </si>
  <si>
    <t>штаны с медведем</t>
  </si>
  <si>
    <t>пиджак женский приталенный с поясом</t>
  </si>
  <si>
    <t>ahh bra</t>
  </si>
  <si>
    <t>malone</t>
  </si>
  <si>
    <t xml:space="preserve">ароматизатор для шкафа </t>
  </si>
  <si>
    <t>шлепки золотые</t>
  </si>
  <si>
    <t>длинное платье с разрезами по бокам</t>
  </si>
  <si>
    <t>тапки мех</t>
  </si>
  <si>
    <t xml:space="preserve">mi pad 5 </t>
  </si>
  <si>
    <t>3411557</t>
  </si>
  <si>
    <t>ручки для корзины</t>
  </si>
  <si>
    <t>череп козла</t>
  </si>
  <si>
    <t>юбка с полоской</t>
  </si>
  <si>
    <t>кружка аниматроники</t>
  </si>
  <si>
    <t>happy baby тарелка</t>
  </si>
  <si>
    <t>ангобы</t>
  </si>
  <si>
    <t>меняя лица книга</t>
  </si>
  <si>
    <t>шампуры звери</t>
  </si>
  <si>
    <t>elizavecca волосы</t>
  </si>
  <si>
    <t>патриот опрыскиватель</t>
  </si>
  <si>
    <t>белье трибуна</t>
  </si>
  <si>
    <t>пазл гравити фолз</t>
  </si>
  <si>
    <t>wilson мяч баскетбольный</t>
  </si>
  <si>
    <t>шойрих</t>
  </si>
  <si>
    <t>антибактериальный дезодорант</t>
  </si>
  <si>
    <t>пралине счастье</t>
  </si>
  <si>
    <t>поло черная</t>
  </si>
  <si>
    <t xml:space="preserve">шторы на кольцах </t>
  </si>
  <si>
    <t>assn polo</t>
  </si>
  <si>
    <t>konoos</t>
  </si>
  <si>
    <t>босоножки баскони</t>
  </si>
  <si>
    <t>venus 5</t>
  </si>
  <si>
    <t>фонарь уличный на столб</t>
  </si>
  <si>
    <t>серебро мужской</t>
  </si>
  <si>
    <t>сетка для тюльпанов</t>
  </si>
  <si>
    <t>комбинезон для беременных летний</t>
  </si>
  <si>
    <t>тени для глаз пупа</t>
  </si>
  <si>
    <t>универсальный чехол на планшет 8 дюймов</t>
  </si>
  <si>
    <t>sonnentor</t>
  </si>
  <si>
    <t>castor</t>
  </si>
  <si>
    <t>горшок цветочный на стену</t>
  </si>
  <si>
    <t>baby mio</t>
  </si>
  <si>
    <t xml:space="preserve">мох искусственный </t>
  </si>
  <si>
    <t xml:space="preserve">платье женское для беременных </t>
  </si>
  <si>
    <t>бутсы для футбола адидас</t>
  </si>
  <si>
    <t>резиновые сапоги денские</t>
  </si>
  <si>
    <t>apple watch ремешок 44</t>
  </si>
  <si>
    <t>босоножки на шнуровке женские</t>
  </si>
  <si>
    <t>какао масло пищевое 1 кг</t>
  </si>
  <si>
    <t>floresan патчи</t>
  </si>
  <si>
    <t>рамзаева русский язык учебник 1 класс</t>
  </si>
  <si>
    <t>удленитель для карандаша</t>
  </si>
  <si>
    <t>сс крем для лица erborian</t>
  </si>
  <si>
    <t>сумка-шоппер кожаная</t>
  </si>
  <si>
    <t>eva mosaic для бровей</t>
  </si>
  <si>
    <t>tom ford персик</t>
  </si>
  <si>
    <t>46209902</t>
  </si>
  <si>
    <t>антипар для рыб</t>
  </si>
  <si>
    <t>рабочая тетрадь биология 7 класс</t>
  </si>
  <si>
    <t>подарок на 9 лет девочке</t>
  </si>
  <si>
    <t xml:space="preserve">майка befree </t>
  </si>
  <si>
    <t>грузовик автотрек</t>
  </si>
  <si>
    <t>мячики для массажа тела</t>
  </si>
  <si>
    <t>удочки 5 метров</t>
  </si>
  <si>
    <t>чехол самсунг j7 2016</t>
  </si>
  <si>
    <t>упакгрупп</t>
  </si>
  <si>
    <t>накладки на пороги приора</t>
  </si>
  <si>
    <t>милабель белье</t>
  </si>
  <si>
    <t>корги кружка</t>
  </si>
  <si>
    <t>спортивный костюм с худи женский</t>
  </si>
  <si>
    <t>кожаный футбольный мяч</t>
  </si>
  <si>
    <t xml:space="preserve">мука нутовая </t>
  </si>
  <si>
    <t>gipfel чайник электрический</t>
  </si>
  <si>
    <t>chocoboy</t>
  </si>
  <si>
    <t>рубашка тёплая мужская</t>
  </si>
  <si>
    <t xml:space="preserve">стул на колёсиках </t>
  </si>
  <si>
    <t>guess рюкзак мужской</t>
  </si>
  <si>
    <t>женские летние брючки</t>
  </si>
  <si>
    <t>сабо джинс</t>
  </si>
  <si>
    <t>ополаскиватель для полости рта амвей</t>
  </si>
  <si>
    <t>одежда женска</t>
  </si>
  <si>
    <t>телефон redmi 7</t>
  </si>
  <si>
    <t xml:space="preserve">pastorelli </t>
  </si>
  <si>
    <t>mary &amp; may</t>
  </si>
  <si>
    <t>упаковка для сыра</t>
  </si>
  <si>
    <t>bad religion</t>
  </si>
  <si>
    <t>чудаков</t>
  </si>
  <si>
    <t>вододазка</t>
  </si>
  <si>
    <t>сумка шопер италия</t>
  </si>
  <si>
    <t>зеркало купи слона</t>
  </si>
  <si>
    <t>алмазная живопись аниме</t>
  </si>
  <si>
    <t>бусы опал</t>
  </si>
  <si>
    <t>набор с инструментами</t>
  </si>
  <si>
    <t xml:space="preserve">смесь молочная </t>
  </si>
  <si>
    <t>масло на мотоцикл</t>
  </si>
  <si>
    <t>морковка по корейски</t>
  </si>
  <si>
    <t>твоё тетрадь смерти</t>
  </si>
  <si>
    <t>тальк для эпиляции</t>
  </si>
  <si>
    <t>электронная сигарета миникан</t>
  </si>
  <si>
    <t>игрушка пружина</t>
  </si>
  <si>
    <t>солнцезащитные очки -2</t>
  </si>
  <si>
    <t>suomi</t>
  </si>
  <si>
    <t>фрэнсис кель</t>
  </si>
  <si>
    <t>веипы</t>
  </si>
  <si>
    <t>sahra</t>
  </si>
  <si>
    <t>джинсы женсике</t>
  </si>
  <si>
    <t>хвост костюм</t>
  </si>
  <si>
    <t>игрушка банкомат</t>
  </si>
  <si>
    <t>лонгслив черно белый в полоску</t>
  </si>
  <si>
    <t>чандрапрабха</t>
  </si>
  <si>
    <t>oblivion</t>
  </si>
  <si>
    <t>чехол книжка для iphone 12</t>
  </si>
  <si>
    <t>bycoccon</t>
  </si>
  <si>
    <t>темные архивы</t>
  </si>
  <si>
    <t>полисепт товары для животных</t>
  </si>
  <si>
    <t>почему одни страны</t>
  </si>
  <si>
    <t>radivaska одежда</t>
  </si>
  <si>
    <t>обувь на платформе лето</t>
  </si>
  <si>
    <t xml:space="preserve">шар маша и медведь </t>
  </si>
  <si>
    <t>apf</t>
  </si>
  <si>
    <t>лего комикс</t>
  </si>
  <si>
    <t>siberina свеча</t>
  </si>
  <si>
    <t xml:space="preserve">чехол на телефон 11 </t>
  </si>
  <si>
    <t>футболка из плотного материала</t>
  </si>
  <si>
    <t>табле</t>
  </si>
  <si>
    <t>серебряная серьга</t>
  </si>
  <si>
    <t>шлем военый</t>
  </si>
  <si>
    <t>леовит детокс</t>
  </si>
  <si>
    <t>кружка с миньоном</t>
  </si>
  <si>
    <t>philips fc9733</t>
  </si>
  <si>
    <t>13251296</t>
  </si>
  <si>
    <t>poloroid</t>
  </si>
  <si>
    <t>носки из шерсти яка</t>
  </si>
  <si>
    <t>футболка женская с погонами</t>
  </si>
  <si>
    <t>5 юных сыщиков</t>
  </si>
  <si>
    <t>корм для домашних кошек</t>
  </si>
  <si>
    <t>весы кухонные электронные скарлет</t>
  </si>
  <si>
    <t>танк детский</t>
  </si>
  <si>
    <t>шампунь натуральный без химии</t>
  </si>
  <si>
    <t>комбез на флисе</t>
  </si>
  <si>
    <t>носки мужские asics для бега</t>
  </si>
  <si>
    <t>бриджи джинсовые детские</t>
  </si>
  <si>
    <t>fresubin</t>
  </si>
  <si>
    <t>нож куханный</t>
  </si>
  <si>
    <t>госпожа ким чжи ен</t>
  </si>
  <si>
    <t>юбка летняя с воланами</t>
  </si>
  <si>
    <t>антитуман</t>
  </si>
  <si>
    <t>трусики для малышки</t>
  </si>
  <si>
    <t xml:space="preserve">постер музыка </t>
  </si>
  <si>
    <t>точилка брауберг</t>
  </si>
  <si>
    <t>reebok женское</t>
  </si>
  <si>
    <t>тени mac cosmetic</t>
  </si>
  <si>
    <t>крепление для насоса на велосипед</t>
  </si>
  <si>
    <t>кофе в зëрнах</t>
  </si>
  <si>
    <t>51752525</t>
  </si>
  <si>
    <t>альпекора</t>
  </si>
  <si>
    <t>красное боди детское</t>
  </si>
  <si>
    <t>барби хаги ваги</t>
  </si>
  <si>
    <t>castor oil</t>
  </si>
  <si>
    <t>держатели для футбольных щитков</t>
  </si>
  <si>
    <t>адвантан мазь</t>
  </si>
  <si>
    <t xml:space="preserve">кофта на молнии черная </t>
  </si>
  <si>
    <t>каа шоп</t>
  </si>
  <si>
    <t>домашнее платье турция</t>
  </si>
  <si>
    <t xml:space="preserve">excellence </t>
  </si>
  <si>
    <t>79818154</t>
  </si>
  <si>
    <t>джинсовая сумочка</t>
  </si>
  <si>
    <t>очки женский</t>
  </si>
  <si>
    <t>магнитолы пионер</t>
  </si>
  <si>
    <t>желтая глина</t>
  </si>
  <si>
    <t>vaporesso sky solo plus</t>
  </si>
  <si>
    <t xml:space="preserve">наушники без беспроводные </t>
  </si>
  <si>
    <t>нори 100</t>
  </si>
  <si>
    <t>чай мача</t>
  </si>
  <si>
    <t>indelig</t>
  </si>
  <si>
    <t>33621175</t>
  </si>
  <si>
    <t>копилка жаба</t>
  </si>
  <si>
    <t>болгарка пит</t>
  </si>
  <si>
    <t>сюрприз бокс для мальчиков</t>
  </si>
  <si>
    <t>накидка на сиденье автомобиля из алькантары</t>
  </si>
  <si>
    <t>мужская футболка таое</t>
  </si>
  <si>
    <t xml:space="preserve">пастель масляная </t>
  </si>
  <si>
    <t>17010716</t>
  </si>
  <si>
    <t>кабель usb type-c usb type-c</t>
  </si>
  <si>
    <t>штаны на физкультуру</t>
  </si>
  <si>
    <t>холст овальный</t>
  </si>
  <si>
    <t xml:space="preserve"> пазлы</t>
  </si>
  <si>
    <t>комод в гостинную</t>
  </si>
  <si>
    <t>березовое масло</t>
  </si>
  <si>
    <t>футболка с принтом бравл старс</t>
  </si>
  <si>
    <t>товары на день рождения</t>
  </si>
  <si>
    <t>футболка tvoe</t>
  </si>
  <si>
    <t>именной фартук</t>
  </si>
  <si>
    <t>дембель альбом</t>
  </si>
  <si>
    <t>24887856</t>
  </si>
  <si>
    <t>помада для бровей eveline</t>
  </si>
  <si>
    <t>рени 430</t>
  </si>
  <si>
    <t>тоник eden</t>
  </si>
  <si>
    <t>мешок для пыли</t>
  </si>
  <si>
    <t>перчатки с пальцами</t>
  </si>
  <si>
    <t>цк</t>
  </si>
  <si>
    <t>туюкан</t>
  </si>
  <si>
    <t>футболка черная спортивная</t>
  </si>
  <si>
    <t>шелковое летнее платье</t>
  </si>
  <si>
    <t xml:space="preserve">bluebird </t>
  </si>
  <si>
    <t>gutemarket</t>
  </si>
  <si>
    <t>игрушки из глины</t>
  </si>
  <si>
    <t>набор палочек для еды</t>
  </si>
  <si>
    <t>рекантино детский</t>
  </si>
  <si>
    <t>медвежий нож</t>
  </si>
  <si>
    <t>салфетница на стол пластмассовая</t>
  </si>
  <si>
    <t>адвент с игрушками</t>
  </si>
  <si>
    <t>детская повязка для сна</t>
  </si>
  <si>
    <t>чехол на honor 30 s</t>
  </si>
  <si>
    <t>чехол на айфон 13 белый</t>
  </si>
  <si>
    <t>67322167</t>
  </si>
  <si>
    <t>подогреватель для чайника</t>
  </si>
  <si>
    <t>плита детская интерактивная</t>
  </si>
  <si>
    <t>mexx woman</t>
  </si>
  <si>
    <t>добавка к кофе</t>
  </si>
  <si>
    <t>бутылка для воды с единорогом</t>
  </si>
  <si>
    <t>70902008</t>
  </si>
  <si>
    <t>камеры для съемки</t>
  </si>
  <si>
    <t>cjrjkjd</t>
  </si>
  <si>
    <t>браслеты радуга</t>
  </si>
  <si>
    <t>10752388</t>
  </si>
  <si>
    <t>косметика смородина</t>
  </si>
  <si>
    <t>декоротивный кирпич</t>
  </si>
  <si>
    <t>арникс</t>
  </si>
  <si>
    <t>топы 12 лет</t>
  </si>
  <si>
    <t>слипоны белвест</t>
  </si>
  <si>
    <t>сумка дл</t>
  </si>
  <si>
    <t>67270971</t>
  </si>
  <si>
    <t>куликовская битва</t>
  </si>
  <si>
    <t>джомпер</t>
  </si>
  <si>
    <t xml:space="preserve">значки наруто </t>
  </si>
  <si>
    <t>масурдал</t>
  </si>
  <si>
    <t xml:space="preserve">обруч для детей </t>
  </si>
  <si>
    <t>декоративные фигурки для дома</t>
  </si>
  <si>
    <t>golden mix</t>
  </si>
  <si>
    <t>кондитерские бусины</t>
  </si>
  <si>
    <t>гуашь луч классика</t>
  </si>
  <si>
    <t>кабель на айфон оригинальный</t>
  </si>
  <si>
    <t>комплект белья женские</t>
  </si>
  <si>
    <t>сублимированная малина порошок</t>
  </si>
  <si>
    <t>белое платье шелк</t>
  </si>
  <si>
    <t>защитное стекло samsung s21 fe</t>
  </si>
  <si>
    <t>штора для дверей</t>
  </si>
  <si>
    <t>профессиональный шампунь для волос мужской</t>
  </si>
  <si>
    <t>oppo а54</t>
  </si>
  <si>
    <t>breesal aroma</t>
  </si>
  <si>
    <t>сс крем estrade</t>
  </si>
  <si>
    <t>обложка кошелек</t>
  </si>
  <si>
    <t>манго одежда женская футболка</t>
  </si>
  <si>
    <t>магнитный переходник для зарядки</t>
  </si>
  <si>
    <t>20909489</t>
  </si>
  <si>
    <t>tatti shoes</t>
  </si>
  <si>
    <t>guam масло</t>
  </si>
  <si>
    <t>домики для кроликов</t>
  </si>
  <si>
    <t xml:space="preserve">колпачки на автомобиль </t>
  </si>
  <si>
    <t>4407442</t>
  </si>
  <si>
    <t>инструменты кожа</t>
  </si>
  <si>
    <t>комбинезон аистёнок</t>
  </si>
  <si>
    <t>одежда для куклы 38 см</t>
  </si>
  <si>
    <t xml:space="preserve">средства для мытья </t>
  </si>
  <si>
    <t>всё о муми-троллях</t>
  </si>
  <si>
    <t xml:space="preserve">электро швабра </t>
  </si>
  <si>
    <t>брюки джоггеры трикотажные</t>
  </si>
  <si>
    <t>вессел дуэ ф</t>
  </si>
  <si>
    <t>плёнка пвх на стол</t>
  </si>
  <si>
    <t>экотрап</t>
  </si>
  <si>
    <t>длинная на тело</t>
  </si>
  <si>
    <t xml:space="preserve">бассейн квадратный </t>
  </si>
  <si>
    <t>памперсы трусики мерис</t>
  </si>
  <si>
    <t>ручей</t>
  </si>
  <si>
    <t>белая шаль</t>
  </si>
  <si>
    <t>29251364</t>
  </si>
  <si>
    <t>помада для губ блестящая</t>
  </si>
  <si>
    <t>клизмы</t>
  </si>
  <si>
    <t>наборы на др</t>
  </si>
  <si>
    <t>футболки девушкам</t>
  </si>
  <si>
    <t>формы для наращивания верхние</t>
  </si>
  <si>
    <t>бюстгалтер поддерживающий</t>
  </si>
  <si>
    <t>17418478</t>
  </si>
  <si>
    <t>носки для девочки махровые</t>
  </si>
  <si>
    <t>ласины найк</t>
  </si>
  <si>
    <t>столик для макияжа детский</t>
  </si>
  <si>
    <t>визитница на чехол</t>
  </si>
  <si>
    <t>медведь  и икеи</t>
  </si>
  <si>
    <t>мужской кондиционер для волос</t>
  </si>
  <si>
    <t>camozzi</t>
  </si>
  <si>
    <t>миска для кота тройная</t>
  </si>
  <si>
    <t>block&amp;note</t>
  </si>
  <si>
    <t>подстилка под каркасный бассейн</t>
  </si>
  <si>
    <t>монобраслет</t>
  </si>
  <si>
    <t>боди аистёнок</t>
  </si>
  <si>
    <t>73574816</t>
  </si>
  <si>
    <t>32357416</t>
  </si>
  <si>
    <t>постельное белье 1,5 спальное сатин люкс</t>
  </si>
  <si>
    <t xml:space="preserve">силиконовая форма для свечей </t>
  </si>
  <si>
    <t>шторы тюль в детскую</t>
  </si>
  <si>
    <t>сбер кидс</t>
  </si>
  <si>
    <t>майнкрафт набор</t>
  </si>
  <si>
    <t>фото сетка на забор</t>
  </si>
  <si>
    <t>funko pop encanto</t>
  </si>
  <si>
    <t>вуд бутик</t>
  </si>
  <si>
    <t>чехол силиконовый на xiaomi redmi 8 note pro</t>
  </si>
  <si>
    <t>рулонная штора 210</t>
  </si>
  <si>
    <t>футболки оранжевые</t>
  </si>
  <si>
    <t>день рождение парня</t>
  </si>
  <si>
    <t>симпартка</t>
  </si>
  <si>
    <t>кроссовки  demix</t>
  </si>
  <si>
    <t>clitos cream</t>
  </si>
  <si>
    <t>миски пластик</t>
  </si>
  <si>
    <t>салфетки камуфляж</t>
  </si>
  <si>
    <t>платье фанарик</t>
  </si>
  <si>
    <t>жевательные резинки без сахара</t>
  </si>
  <si>
    <t>светлые штаны мужские</t>
  </si>
  <si>
    <t>берсерк том 4</t>
  </si>
  <si>
    <t>постельное белье 2 спальное с цветами</t>
  </si>
  <si>
    <t>против укусов комаров</t>
  </si>
  <si>
    <t>фонарик солнечный</t>
  </si>
  <si>
    <t>дарвин книги</t>
  </si>
  <si>
    <t>пикачю</t>
  </si>
  <si>
    <t>пленка 360</t>
  </si>
  <si>
    <t>сумка birkin</t>
  </si>
  <si>
    <t>конфеты сухофрукты</t>
  </si>
  <si>
    <t>одеждадля беременных</t>
  </si>
  <si>
    <t>фигурка ворона</t>
  </si>
  <si>
    <t>жилет спортивный для мальчика</t>
  </si>
  <si>
    <t>кеды белые lacoste</t>
  </si>
  <si>
    <t>кроссовка адидас</t>
  </si>
  <si>
    <t>сну</t>
  </si>
  <si>
    <t>спортивные штаны женские на высокий рост</t>
  </si>
  <si>
    <t>степпер тренажер для ног мини</t>
  </si>
  <si>
    <t>зубная паста  колгейт</t>
  </si>
  <si>
    <t>41278228</t>
  </si>
  <si>
    <t>серги серебряные</t>
  </si>
  <si>
    <t>john richmond женский</t>
  </si>
  <si>
    <t>лента брючная</t>
  </si>
  <si>
    <t>туфли кожа женские</t>
  </si>
  <si>
    <t xml:space="preserve">папка дипломный проект </t>
  </si>
  <si>
    <t>косьюм женский</t>
  </si>
  <si>
    <t xml:space="preserve">спрей для волос эстель </t>
  </si>
  <si>
    <t>блок для зарядки самсунг</t>
  </si>
  <si>
    <t>хонор10i</t>
  </si>
  <si>
    <t>сюрприз бокс для детей</t>
  </si>
  <si>
    <t>купальник слитный женский с юбкой</t>
  </si>
  <si>
    <t>коврик иллюзия</t>
  </si>
  <si>
    <t>носки женские высокие найк</t>
  </si>
  <si>
    <t>литературное чтение 4 класс э. кац</t>
  </si>
  <si>
    <t>мужской костюм белый</t>
  </si>
  <si>
    <t>борнер посуда и инвентарь</t>
  </si>
  <si>
    <t xml:space="preserve">шампунь fructis </t>
  </si>
  <si>
    <t>большая игрушка мягкая</t>
  </si>
  <si>
    <t>тонирующий крем для тела</t>
  </si>
  <si>
    <t>салфетки влажные для монитора</t>
  </si>
  <si>
    <t xml:space="preserve">прозрачные бретельки </t>
  </si>
  <si>
    <t xml:space="preserve">баул хоккейный </t>
  </si>
  <si>
    <t>75655641</t>
  </si>
  <si>
    <t>мельница для вязания</t>
  </si>
  <si>
    <t>пмк 2</t>
  </si>
  <si>
    <t xml:space="preserve">быстросъем </t>
  </si>
  <si>
    <t xml:space="preserve">очки для маникюра </t>
  </si>
  <si>
    <t>стекло vivo y19</t>
  </si>
  <si>
    <t>36144054</t>
  </si>
  <si>
    <t>сигнализация велосипед</t>
  </si>
  <si>
    <t>realmi 21</t>
  </si>
  <si>
    <t>битвы по средам</t>
  </si>
  <si>
    <t>ограждение для ребенка</t>
  </si>
  <si>
    <t>белая майка женска</t>
  </si>
  <si>
    <t>худия</t>
  </si>
  <si>
    <t>томас фелан</t>
  </si>
  <si>
    <t>для мальчиков жилеты</t>
  </si>
  <si>
    <t>адидас детские кросовки</t>
  </si>
  <si>
    <t>запчасти на опрыскиватель</t>
  </si>
  <si>
    <t>смартфон для школьника</t>
  </si>
  <si>
    <t xml:space="preserve">зелень искуственная </t>
  </si>
  <si>
    <t>платье мини на лямках</t>
  </si>
  <si>
    <t>вэйп для курения</t>
  </si>
  <si>
    <t>spf 50 аравия</t>
  </si>
  <si>
    <t>карандаш для губ miss tais 768</t>
  </si>
  <si>
    <t>шампунь loreal elseve</t>
  </si>
  <si>
    <t>спортивный костюм psg</t>
  </si>
  <si>
    <t>для отопления</t>
  </si>
  <si>
    <t>одежда на собак мелких пород</t>
  </si>
  <si>
    <t>монитор заднего вида</t>
  </si>
  <si>
    <t>муслиновое женское платье</t>
  </si>
  <si>
    <t>журнал наклеек</t>
  </si>
  <si>
    <t>убл</t>
  </si>
  <si>
    <t>щампунь для собак</t>
  </si>
  <si>
    <t>21632750</t>
  </si>
  <si>
    <t>крышка одноразовая</t>
  </si>
  <si>
    <t>свитбокс фиксики</t>
  </si>
  <si>
    <t>гроу мешок</t>
  </si>
  <si>
    <t>пряжа пехорка школьная</t>
  </si>
  <si>
    <t>грелка usb</t>
  </si>
  <si>
    <t>полотенца кухонные из микрофибры</t>
  </si>
  <si>
    <t>печать буквы</t>
  </si>
  <si>
    <t>тарелка санкт-петербург</t>
  </si>
  <si>
    <t>xiaomi mi tv p1 43</t>
  </si>
  <si>
    <t>pro model</t>
  </si>
  <si>
    <t>purina pro plan veterinary diets</t>
  </si>
  <si>
    <t>термо стикеры</t>
  </si>
  <si>
    <t>фотопринтер instax</t>
  </si>
  <si>
    <t>taccardi t босоножки</t>
  </si>
  <si>
    <t>кетчуп махеев чили</t>
  </si>
  <si>
    <t>52 размер</t>
  </si>
  <si>
    <t>художка</t>
  </si>
  <si>
    <t>соска авент 6+</t>
  </si>
  <si>
    <t>шланг yoyo</t>
  </si>
  <si>
    <t>метео станция</t>
  </si>
  <si>
    <t>занавески для двери</t>
  </si>
  <si>
    <t xml:space="preserve">купальники  женские </t>
  </si>
  <si>
    <t>твердый шампунь для волос meela</t>
  </si>
  <si>
    <t>3dsweetpanel</t>
  </si>
  <si>
    <t xml:space="preserve">провод iphone </t>
  </si>
  <si>
    <t>чехол ми 9 лайт</t>
  </si>
  <si>
    <t>браслеты с натуральными камнями</t>
  </si>
  <si>
    <t>плотный хлопок ткань</t>
  </si>
  <si>
    <t>relove super serum</t>
  </si>
  <si>
    <t>система минус 60</t>
  </si>
  <si>
    <t>кеды bikkembergs</t>
  </si>
  <si>
    <t>71150336</t>
  </si>
  <si>
    <t>набор полицейского детский</t>
  </si>
  <si>
    <t>очки с одной линзой</t>
  </si>
  <si>
    <t>косточка шыпучка</t>
  </si>
  <si>
    <t>слайдеры мемы</t>
  </si>
  <si>
    <t>warcraft футболка</t>
  </si>
  <si>
    <t xml:space="preserve">бриджи для малыша </t>
  </si>
  <si>
    <t>история ислама</t>
  </si>
  <si>
    <t>cool club для девочек</t>
  </si>
  <si>
    <t>светодиодный светильник на солнечной батарее</t>
  </si>
  <si>
    <t>приборы для прикорма</t>
  </si>
  <si>
    <t xml:space="preserve">лак фиолетовый </t>
  </si>
  <si>
    <t>ps подписка</t>
  </si>
  <si>
    <t>картина мечеть</t>
  </si>
  <si>
    <t>щетка для чувствительных зубов</t>
  </si>
  <si>
    <t>нейлоновая леска</t>
  </si>
  <si>
    <t>джоггеры белые женские</t>
  </si>
  <si>
    <t>послеоперационная обувь</t>
  </si>
  <si>
    <t>m&amp;s трусы</t>
  </si>
  <si>
    <t>боди женские moremio</t>
  </si>
  <si>
    <t>37411306</t>
  </si>
  <si>
    <t>прозрачный чехол на самсунг а10</t>
  </si>
  <si>
    <t>впр по русскому языку 4 класс</t>
  </si>
  <si>
    <t>мышки в сыре кузя</t>
  </si>
  <si>
    <t>сладкий подарок на день рождения</t>
  </si>
  <si>
    <t>44822419</t>
  </si>
  <si>
    <t>avr</t>
  </si>
  <si>
    <t>корейский бренд</t>
  </si>
  <si>
    <t>платье летнее женское ярусное</t>
  </si>
  <si>
    <t>средние века</t>
  </si>
  <si>
    <t>берцы мужские летние мох</t>
  </si>
  <si>
    <t>яркий костюм с шортами</t>
  </si>
  <si>
    <t>прогулочная коляска рант</t>
  </si>
  <si>
    <t>броупаста</t>
  </si>
  <si>
    <t>аксессуары бмв</t>
  </si>
  <si>
    <t>солнцезащиьный крем</t>
  </si>
  <si>
    <t>блузка села</t>
  </si>
  <si>
    <t>лабиринты clever</t>
  </si>
  <si>
    <t>брюки челси</t>
  </si>
  <si>
    <t xml:space="preserve">серьги геометрия </t>
  </si>
  <si>
    <t>11336497</t>
  </si>
  <si>
    <t>набор помал</t>
  </si>
  <si>
    <t>футбольный мячи 5</t>
  </si>
  <si>
    <t>плавильня</t>
  </si>
  <si>
    <t>толстовка mexx</t>
  </si>
  <si>
    <t>брюки классические женские зауженные</t>
  </si>
  <si>
    <t>farm stay collagen&amp;hyaluronic acid all-in-one ampoule</t>
  </si>
  <si>
    <t>kingspec</t>
  </si>
  <si>
    <t>кабель электрический 2 х 2.5</t>
  </si>
  <si>
    <t>зубная паста локалют</t>
  </si>
  <si>
    <t>ножик походный</t>
  </si>
  <si>
    <t>журнал всё звёзды</t>
  </si>
  <si>
    <t>ботинки для моря</t>
  </si>
  <si>
    <t>воблер майский жук</t>
  </si>
  <si>
    <t>vortex estina</t>
  </si>
  <si>
    <t xml:space="preserve">парошвабра </t>
  </si>
  <si>
    <t>складная ёмкость для воды</t>
  </si>
  <si>
    <t>вибратор 18+</t>
  </si>
  <si>
    <t xml:space="preserve">кресло карповое </t>
  </si>
  <si>
    <t>ооо офелия</t>
  </si>
  <si>
    <t>набор тарелок 4 шт</t>
  </si>
  <si>
    <t>сказка 12 месяцев</t>
  </si>
  <si>
    <t>24718190</t>
  </si>
  <si>
    <t>польская парфюмерия</t>
  </si>
  <si>
    <t>носки мужские термо</t>
  </si>
  <si>
    <t>вешалка елка</t>
  </si>
  <si>
    <t>чехол на xiaomi 9 t</t>
  </si>
  <si>
    <t>телевизор xiomi</t>
  </si>
  <si>
    <t>выпусные ленты</t>
  </si>
  <si>
    <t>посуда красная</t>
  </si>
  <si>
    <t>бампер на хонор 20 лайт</t>
  </si>
  <si>
    <t>похититель вечности</t>
  </si>
  <si>
    <t>декор ко дню рождения</t>
  </si>
  <si>
    <t xml:space="preserve">для мужа </t>
  </si>
  <si>
    <t>беспроводной пылесос gorenje</t>
  </si>
  <si>
    <t>bio caminss</t>
  </si>
  <si>
    <t>игрушка мягкая соник</t>
  </si>
  <si>
    <t>туалетная вода хлое</t>
  </si>
  <si>
    <t>наборы для творчества детские</t>
  </si>
  <si>
    <t>тонкие мужские штаны</t>
  </si>
  <si>
    <t>шорты  на девочку</t>
  </si>
  <si>
    <t>ручка для бани и сауны</t>
  </si>
  <si>
    <t>17589557</t>
  </si>
  <si>
    <t>casio f91</t>
  </si>
  <si>
    <t>13769083</t>
  </si>
  <si>
    <t>гель-база</t>
  </si>
  <si>
    <t>закваска для йогурта иван поле</t>
  </si>
  <si>
    <t>kosmobag</t>
  </si>
  <si>
    <t>виватон для волос</t>
  </si>
  <si>
    <t>хлебников</t>
  </si>
  <si>
    <t>перепонки</t>
  </si>
  <si>
    <t>мука ржаная цельнозерновая обдирная</t>
  </si>
  <si>
    <t>selvedge</t>
  </si>
  <si>
    <t>synergetic для белого</t>
  </si>
  <si>
    <t>квест поиск подарка</t>
  </si>
  <si>
    <t>электронная книга pocketbook 628</t>
  </si>
  <si>
    <t>by nechaeva</t>
  </si>
  <si>
    <t>mounir</t>
  </si>
  <si>
    <t xml:space="preserve">мини комната </t>
  </si>
  <si>
    <t>столы с фотопечатью</t>
  </si>
  <si>
    <t>соль для ванны с сюрпризом</t>
  </si>
  <si>
    <t>роман 1984</t>
  </si>
  <si>
    <t>футболка calvin klein женская</t>
  </si>
  <si>
    <t>crash me бронепленки crashme</t>
  </si>
  <si>
    <t xml:space="preserve">жидкость для снятия макияжа с глаз </t>
  </si>
  <si>
    <t>блузка женская 56 размер</t>
  </si>
  <si>
    <t>pixel 6 pro чехол</t>
  </si>
  <si>
    <t>матрасы 90 200</t>
  </si>
  <si>
    <t>детские игры в дорогу</t>
  </si>
  <si>
    <t xml:space="preserve">жакет вязаный </t>
  </si>
  <si>
    <t>батарейки щелочные</t>
  </si>
  <si>
    <t>быстрозажимная гайка</t>
  </si>
  <si>
    <t>колготки 8ден</t>
  </si>
  <si>
    <t>наволочки 80х80</t>
  </si>
  <si>
    <t>китайский зелёный чай</t>
  </si>
  <si>
    <t>босоножки экокожа</t>
  </si>
  <si>
    <t>прозрачный подарочный пакет</t>
  </si>
  <si>
    <t>органайзер подставка</t>
  </si>
  <si>
    <t>женское платье большой размер</t>
  </si>
  <si>
    <t>текстиль скатерть</t>
  </si>
  <si>
    <t>чехол на айпад air 2</t>
  </si>
  <si>
    <t>wolksvagen</t>
  </si>
  <si>
    <t>детские игрушки для ванны</t>
  </si>
  <si>
    <t>перчатка для глажения</t>
  </si>
  <si>
    <t>прокладки с hello kitty</t>
  </si>
  <si>
    <t>уходовые средства для кожи</t>
  </si>
  <si>
    <t>sokollaik</t>
  </si>
  <si>
    <t>хаберзак</t>
  </si>
  <si>
    <t>игрушка мягкая енот</t>
  </si>
  <si>
    <t>футболка папа сын</t>
  </si>
  <si>
    <t>кабель межблочный 2rca</t>
  </si>
  <si>
    <t>постельное белье сказка простынь на резинке</t>
  </si>
  <si>
    <t>лол ремикс</t>
  </si>
  <si>
    <t>плавуи</t>
  </si>
  <si>
    <t>капри в рубчик</t>
  </si>
  <si>
    <t>копмлка</t>
  </si>
  <si>
    <t>english file elementary</t>
  </si>
  <si>
    <t xml:space="preserve">вечерний образ </t>
  </si>
  <si>
    <t>наклейки надписи для ногтей</t>
  </si>
  <si>
    <t xml:space="preserve">статуэтки геншин </t>
  </si>
  <si>
    <t>ботинки летние женские черные</t>
  </si>
  <si>
    <t>принцесса кукла</t>
  </si>
  <si>
    <t>рени 440</t>
  </si>
  <si>
    <t>ковш для штукатурки</t>
  </si>
  <si>
    <t>икона умиление</t>
  </si>
  <si>
    <t>ирак</t>
  </si>
  <si>
    <t>каталка машина с педалями</t>
  </si>
  <si>
    <t>козырек алмарта</t>
  </si>
  <si>
    <t>лорена</t>
  </si>
  <si>
    <t>шнур клевер</t>
  </si>
  <si>
    <t>полифосфатный фильтр</t>
  </si>
  <si>
    <t>tny</t>
  </si>
  <si>
    <t>солнцезащита для тела</t>
  </si>
  <si>
    <t xml:space="preserve">горшок детский музыкальный </t>
  </si>
  <si>
    <t>bruno perri</t>
  </si>
  <si>
    <t>таблетки для посудомоечной машины finish 100 шт</t>
  </si>
  <si>
    <t>трусы для горшка</t>
  </si>
  <si>
    <t>стелл</t>
  </si>
  <si>
    <t>набор женских духов</t>
  </si>
  <si>
    <t>neca фигурки</t>
  </si>
  <si>
    <t>форма ромашка</t>
  </si>
  <si>
    <t>мизинец</t>
  </si>
  <si>
    <t>найки кроссовки женские</t>
  </si>
  <si>
    <t xml:space="preserve">ushaha </t>
  </si>
  <si>
    <t>16984066</t>
  </si>
  <si>
    <t>брюки трубы женские летние</t>
  </si>
  <si>
    <t>патология</t>
  </si>
  <si>
    <t>пилки на деревянной основе</t>
  </si>
  <si>
    <t>леггинсы короткие женские летние</t>
  </si>
  <si>
    <t>сумка женскя</t>
  </si>
  <si>
    <t>2 me</t>
  </si>
  <si>
    <t xml:space="preserve">юбки длиные </t>
  </si>
  <si>
    <t>lamidys</t>
  </si>
  <si>
    <t>жакеты женский</t>
  </si>
  <si>
    <t>iphone xs max чехол на</t>
  </si>
  <si>
    <t>шампунь для волос мужской nivea</t>
  </si>
  <si>
    <t>матрикс тонер</t>
  </si>
  <si>
    <t>мячик для корма</t>
  </si>
  <si>
    <t xml:space="preserve">midway </t>
  </si>
  <si>
    <t>ноутбуки hp pavilion</t>
  </si>
  <si>
    <t>наряд эльзы</t>
  </si>
  <si>
    <t>игрушки кошкам</t>
  </si>
  <si>
    <t>краги для девочек</t>
  </si>
  <si>
    <t>up</t>
  </si>
  <si>
    <t xml:space="preserve">сахара заменитель </t>
  </si>
  <si>
    <t>l'interdit</t>
  </si>
  <si>
    <t>13688197</t>
  </si>
  <si>
    <t>маятник для гадания</t>
  </si>
  <si>
    <t>мист для лица коллаген</t>
  </si>
  <si>
    <t>компьютерная мышь беспроводная игровая</t>
  </si>
  <si>
    <t>для обработки кутикулы</t>
  </si>
  <si>
    <t>green dream</t>
  </si>
  <si>
    <t>81591239</t>
  </si>
  <si>
    <t>жилетка динозавр</t>
  </si>
  <si>
    <t xml:space="preserve">гельлаки </t>
  </si>
  <si>
    <t>tn 2375</t>
  </si>
  <si>
    <t>игрушка куб</t>
  </si>
  <si>
    <t>электро машинка детская</t>
  </si>
  <si>
    <t>юбка подьюбник</t>
  </si>
  <si>
    <t>пони таун</t>
  </si>
  <si>
    <t>78250419</t>
  </si>
  <si>
    <t>60736702</t>
  </si>
  <si>
    <t>платье пиджак белый</t>
  </si>
  <si>
    <t>спасательный</t>
  </si>
  <si>
    <t>brill</t>
  </si>
  <si>
    <t>66882267</t>
  </si>
  <si>
    <t>mexx женские духи</t>
  </si>
  <si>
    <t>сумка на завязках</t>
  </si>
  <si>
    <t>funko pop стич</t>
  </si>
  <si>
    <t>глазки с ресницами</t>
  </si>
  <si>
    <t>светильник светодиодный аккумуляторный</t>
  </si>
  <si>
    <t>кофеварка dexp</t>
  </si>
  <si>
    <t>песенка мышонка</t>
  </si>
  <si>
    <t>кросовки белые для девочки</t>
  </si>
  <si>
    <t>nose парфюм</t>
  </si>
  <si>
    <t>посуда одноразовая тарелки</t>
  </si>
  <si>
    <t>крогс</t>
  </si>
  <si>
    <t>bondibon smartgames</t>
  </si>
  <si>
    <t>y-me</t>
  </si>
  <si>
    <t>yxcp</t>
  </si>
  <si>
    <t xml:space="preserve">nivea сухой шампунь </t>
  </si>
  <si>
    <t>хирургу</t>
  </si>
  <si>
    <t xml:space="preserve">шампунь  детский </t>
  </si>
  <si>
    <t>батарея для самоката</t>
  </si>
  <si>
    <t>маленький цветочный горшок</t>
  </si>
  <si>
    <t>футболка стич детская</t>
  </si>
  <si>
    <t>стаканчики для ручек</t>
  </si>
  <si>
    <t>свит шот найк</t>
  </si>
  <si>
    <t xml:space="preserve">одеяло теплое </t>
  </si>
  <si>
    <t>одноразовыеполотенца</t>
  </si>
  <si>
    <t>bebe крем</t>
  </si>
  <si>
    <t>multilac</t>
  </si>
  <si>
    <t>чехол для самсунг а 20</t>
  </si>
  <si>
    <t>чехол для oppo a31</t>
  </si>
  <si>
    <t>чай листовой зеленый улун</t>
  </si>
  <si>
    <t>декор на девичник</t>
  </si>
  <si>
    <t>следки женские носки капроновые</t>
  </si>
  <si>
    <t>лента репсовая с рисунком</t>
  </si>
  <si>
    <t>90094453</t>
  </si>
  <si>
    <t>маркеры для скетчинга 24 штуки</t>
  </si>
  <si>
    <t>кейзи краска</t>
  </si>
  <si>
    <t>расчески для бровей</t>
  </si>
  <si>
    <t xml:space="preserve">сыворотка аравия </t>
  </si>
  <si>
    <t>акита ину игрушка</t>
  </si>
  <si>
    <t>футболка белая большой размер</t>
  </si>
  <si>
    <t>печенье хаинц</t>
  </si>
  <si>
    <t>карповые кресло</t>
  </si>
  <si>
    <t xml:space="preserve">хозяин барин </t>
  </si>
  <si>
    <t>12860569</t>
  </si>
  <si>
    <t>мужские кожаные кроссовки reebok</t>
  </si>
  <si>
    <t>зиницу</t>
  </si>
  <si>
    <t>пакеты фасовочные рулон</t>
  </si>
  <si>
    <t>халат женский стеганый</t>
  </si>
  <si>
    <t>джемпер для девочки на пуговицах</t>
  </si>
  <si>
    <t>сыворотка для лица черный жемчуг</t>
  </si>
  <si>
    <t>жалюзи 160</t>
  </si>
  <si>
    <t>модели авто</t>
  </si>
  <si>
    <t>ортопедическая подушка тривес</t>
  </si>
  <si>
    <t>чай зеленый теss рассыпной</t>
  </si>
  <si>
    <t>боди женские стринги</t>
  </si>
  <si>
    <t>ювилирные изделия</t>
  </si>
  <si>
    <t xml:space="preserve">brayer </t>
  </si>
  <si>
    <t>блестки золотые</t>
  </si>
  <si>
    <t>поделки из картона</t>
  </si>
  <si>
    <t>дуфли</t>
  </si>
  <si>
    <t>полка на кран</t>
  </si>
  <si>
    <t>копытный нож</t>
  </si>
  <si>
    <t>фигурки человечки</t>
  </si>
  <si>
    <t>фонарик светодиодный на батарейках</t>
  </si>
  <si>
    <t>honey lingerie бюстгальтер</t>
  </si>
  <si>
    <t>litte</t>
  </si>
  <si>
    <t>костюм с юбкой на девочку</t>
  </si>
  <si>
    <t>laddobbo девочки</t>
  </si>
  <si>
    <t>31169320</t>
  </si>
  <si>
    <t>49910419</t>
  </si>
  <si>
    <t>рюкзак детский с динозавром</t>
  </si>
  <si>
    <t>зарядка на хонор 10 лайт</t>
  </si>
  <si>
    <t>миксер centek</t>
  </si>
  <si>
    <t>бритва venus snap</t>
  </si>
  <si>
    <t xml:space="preserve">штопр </t>
  </si>
  <si>
    <t>кепка dickies</t>
  </si>
  <si>
    <t>домашний халат для подростка</t>
  </si>
  <si>
    <t>nadi bordo лето</t>
  </si>
  <si>
    <t xml:space="preserve">интерьер для комнаты </t>
  </si>
  <si>
    <t>чистая линия маска глина</t>
  </si>
  <si>
    <t>свитшот детский оверсайз</t>
  </si>
  <si>
    <t>стекло xiaomi mi 9 lite</t>
  </si>
  <si>
    <t>shakhova</t>
  </si>
  <si>
    <t>zorg pro</t>
  </si>
  <si>
    <t>cases_stores_</t>
  </si>
  <si>
    <t>на на на сюрпрайз</t>
  </si>
  <si>
    <t>финские валенки</t>
  </si>
  <si>
    <t>кофта женская худи</t>
  </si>
  <si>
    <t>беффри</t>
  </si>
  <si>
    <t>самсунг j7 2017</t>
  </si>
  <si>
    <t>кроссовки  fila</t>
  </si>
  <si>
    <t xml:space="preserve">свадебные фужеры </t>
  </si>
  <si>
    <t xml:space="preserve">perceive </t>
  </si>
  <si>
    <t>80027055</t>
  </si>
  <si>
    <t>шорты джинсовые женские зарина</t>
  </si>
  <si>
    <t>excel deter</t>
  </si>
  <si>
    <t>ollin увлажнение</t>
  </si>
  <si>
    <t>стол к шезлонгу</t>
  </si>
  <si>
    <t>маркеры для скетчинга цветов</t>
  </si>
  <si>
    <t>ветровка женская без подклада</t>
  </si>
  <si>
    <t>глисс кур экстремальное восстановление</t>
  </si>
  <si>
    <t>воск розовый жемчуг</t>
  </si>
  <si>
    <t>пижамы для малышей для девочек</t>
  </si>
  <si>
    <t>сухой корм для кошек зоогурман</t>
  </si>
  <si>
    <t xml:space="preserve">карта мира на стену </t>
  </si>
  <si>
    <t>calvin klein женщинам обувь</t>
  </si>
  <si>
    <t>утюг с насадкой для деликатных тканей</t>
  </si>
  <si>
    <t>перекись 10л</t>
  </si>
  <si>
    <t>гель для лица лореаль</t>
  </si>
  <si>
    <t xml:space="preserve">агуша кисломолочная </t>
  </si>
  <si>
    <t>бриджи мужские длинные</t>
  </si>
  <si>
    <t xml:space="preserve">пенки для умывания </t>
  </si>
  <si>
    <t>бездомный бог футболка</t>
  </si>
  <si>
    <t>костюм женский  домашний</t>
  </si>
  <si>
    <t>для краски волос</t>
  </si>
  <si>
    <t>детский лагерь</t>
  </si>
  <si>
    <t>гарньер сос</t>
  </si>
  <si>
    <t>futura pro</t>
  </si>
  <si>
    <t>отель трансильвания</t>
  </si>
  <si>
    <t>christina косметика маска</t>
  </si>
  <si>
    <t>электро ножеточка</t>
  </si>
  <si>
    <t>75143980</t>
  </si>
  <si>
    <t>конструктор комната</t>
  </si>
  <si>
    <t>кухня чемодан</t>
  </si>
  <si>
    <t>шорты юбка длинные</t>
  </si>
  <si>
    <t>вечернее плвтье</t>
  </si>
  <si>
    <t>crokid жилет</t>
  </si>
  <si>
    <t>шелковая чалма</t>
  </si>
  <si>
    <t>вешалка для стаканов</t>
  </si>
  <si>
    <t>avent тарелка</t>
  </si>
  <si>
    <t xml:space="preserve">yur </t>
  </si>
  <si>
    <t>сумка спортивная декатлон</t>
  </si>
  <si>
    <t>присадка в гур</t>
  </si>
  <si>
    <t>сумки женские хозяйственные на колесиках</t>
  </si>
  <si>
    <t>изи шлепки мужские</t>
  </si>
  <si>
    <t>шифоновое платье на лето</t>
  </si>
  <si>
    <t>донской пух</t>
  </si>
  <si>
    <t>тонкий поролон</t>
  </si>
  <si>
    <t>джинсы бананы на резинке для полных</t>
  </si>
  <si>
    <t>кулон с сапфиром</t>
  </si>
  <si>
    <t>ветки лозы</t>
  </si>
  <si>
    <t>цепь дрейн</t>
  </si>
  <si>
    <t>спица 1 мм</t>
  </si>
  <si>
    <t>estel hydrobalance</t>
  </si>
  <si>
    <t>fifine a6v</t>
  </si>
  <si>
    <t>кофты детские для девочки</t>
  </si>
  <si>
    <t>рабочая тетрадь по истории</t>
  </si>
  <si>
    <t>льдагенератор</t>
  </si>
  <si>
    <t>esia</t>
  </si>
  <si>
    <t>пятновыводитель отбеливатель для белье</t>
  </si>
  <si>
    <t>бутыль 3 л стекло</t>
  </si>
  <si>
    <t>футболка маск</t>
  </si>
  <si>
    <t>юбка женская обтягивающая</t>
  </si>
  <si>
    <t xml:space="preserve">наклейка отвернись </t>
  </si>
  <si>
    <t>краска для волос ааа</t>
  </si>
  <si>
    <t>11658005</t>
  </si>
  <si>
    <t xml:space="preserve">свитер с молнией </t>
  </si>
  <si>
    <t>насадка опрыскиватель</t>
  </si>
  <si>
    <t>кружка яна</t>
  </si>
  <si>
    <t>женский комплект с юбкой</t>
  </si>
  <si>
    <t>персил порошок для стирки</t>
  </si>
  <si>
    <t xml:space="preserve">сабо  </t>
  </si>
  <si>
    <t>34771397</t>
  </si>
  <si>
    <t>спиртовые салфетки для маникюра</t>
  </si>
  <si>
    <t>flory</t>
  </si>
  <si>
    <t>фантастическая четверка</t>
  </si>
  <si>
    <t xml:space="preserve">пустышка круглая </t>
  </si>
  <si>
    <t>кондиционер веста</t>
  </si>
  <si>
    <t>гладильная доск</t>
  </si>
  <si>
    <t>цепочка женская на руку</t>
  </si>
  <si>
    <t>китайская шпилька для волос</t>
  </si>
  <si>
    <t>вино абхазия</t>
  </si>
  <si>
    <t>шампунь эстель с кератином</t>
  </si>
  <si>
    <t>держатель для телефона defender</t>
  </si>
  <si>
    <t>таймер полива шаровый</t>
  </si>
  <si>
    <t>хот вилс журнал</t>
  </si>
  <si>
    <t>мыло кусковое набор</t>
  </si>
  <si>
    <t>scents&amp;jewels</t>
  </si>
  <si>
    <t>женский спортивный костюм с юбкой</t>
  </si>
  <si>
    <t>плед венера</t>
  </si>
  <si>
    <t>скатерть тряпичная капучино</t>
  </si>
  <si>
    <t>книги чехова</t>
  </si>
  <si>
    <t>45464584</t>
  </si>
  <si>
    <t>мини пельмени</t>
  </si>
  <si>
    <t>эластичная веревка</t>
  </si>
  <si>
    <t>76612942</t>
  </si>
  <si>
    <t>7353705</t>
  </si>
  <si>
    <t>53730723</t>
  </si>
  <si>
    <t>никотин для жижи</t>
  </si>
  <si>
    <t>календарь настольный 2023</t>
  </si>
  <si>
    <t>куртка комуфляж</t>
  </si>
  <si>
    <t xml:space="preserve">товары для мужчин </t>
  </si>
  <si>
    <t>лампа для клавиатуры</t>
  </si>
  <si>
    <t>кросовки мужчкие</t>
  </si>
  <si>
    <t>мицелярная вода для глаз</t>
  </si>
  <si>
    <t>детские ажурные перчатки</t>
  </si>
  <si>
    <t>шампунь для волос баба яга</t>
  </si>
  <si>
    <t>в 7000</t>
  </si>
  <si>
    <t>лавандовый жакет</t>
  </si>
  <si>
    <t>керасис бальзам</t>
  </si>
  <si>
    <t>фукус плюс</t>
  </si>
  <si>
    <t>босоножки спортивные для девочки</t>
  </si>
  <si>
    <t>бусы жемчуг бижутерия 40см</t>
  </si>
  <si>
    <t>splensilk женский</t>
  </si>
  <si>
    <t xml:space="preserve">клетчатая рубашка мужская </t>
  </si>
  <si>
    <t>воркаут одежда</t>
  </si>
  <si>
    <t>штаны муслиновые</t>
  </si>
  <si>
    <t>ковер комнатный 80х150</t>
  </si>
  <si>
    <t>крем загара</t>
  </si>
  <si>
    <t>подставка для арома палочек</t>
  </si>
  <si>
    <t xml:space="preserve">подставка под вино </t>
  </si>
  <si>
    <t xml:space="preserve">kirby </t>
  </si>
  <si>
    <t xml:space="preserve">чехол для банки </t>
  </si>
  <si>
    <t>чехлы на самсунг а5</t>
  </si>
  <si>
    <t>мишка с сердцем</t>
  </si>
  <si>
    <t>бад для женского здоровья</t>
  </si>
  <si>
    <t>летние задания за курс 3 класса</t>
  </si>
  <si>
    <t>емр</t>
  </si>
  <si>
    <t>meyninger сумка</t>
  </si>
  <si>
    <t>кепка тактическая мох</t>
  </si>
  <si>
    <t xml:space="preserve">футболка мальчиков </t>
  </si>
  <si>
    <t>светильник на монитор</t>
  </si>
  <si>
    <t>короткий топ футболка</t>
  </si>
  <si>
    <t>мини сюрприз</t>
  </si>
  <si>
    <t>mizotic</t>
  </si>
  <si>
    <t>термальная вода урьяж</t>
  </si>
  <si>
    <t xml:space="preserve">motionless in white </t>
  </si>
  <si>
    <t>сапоги мужские резиновые утепленные</t>
  </si>
  <si>
    <t>корни книга</t>
  </si>
  <si>
    <t>тетрадь в узкую линейку с косой линией</t>
  </si>
  <si>
    <t>сумка матиолли</t>
  </si>
  <si>
    <t>мопс гусенница</t>
  </si>
  <si>
    <t>золотые карты таро</t>
  </si>
  <si>
    <t>papyrus</t>
  </si>
  <si>
    <t>семена мирта</t>
  </si>
  <si>
    <t>navigator светильник</t>
  </si>
  <si>
    <t>зарядное устройство от прикуривателя</t>
  </si>
  <si>
    <t>перчатки в зал</t>
  </si>
  <si>
    <t>37384258</t>
  </si>
  <si>
    <t>клей берлинго</t>
  </si>
  <si>
    <t>julvern</t>
  </si>
  <si>
    <t>pepe jeans детям</t>
  </si>
  <si>
    <t>zielinski &amp; rozen шампунь</t>
  </si>
  <si>
    <t>зарядный чехол</t>
  </si>
  <si>
    <t>цветастая юбка</t>
  </si>
  <si>
    <t xml:space="preserve">мулинекс </t>
  </si>
  <si>
    <t>балетки женские натуральная замша</t>
  </si>
  <si>
    <t>походный стол и стулья</t>
  </si>
  <si>
    <t>75582526</t>
  </si>
  <si>
    <t>трусы женские келвин</t>
  </si>
  <si>
    <t>70567805</t>
  </si>
  <si>
    <t>шкурка hello bitch</t>
  </si>
  <si>
    <t>толстовка с аниме принтом</t>
  </si>
  <si>
    <t>бронепленка для авто</t>
  </si>
  <si>
    <t>для кистей органайзер</t>
  </si>
  <si>
    <t>телефон с 3 камерами</t>
  </si>
  <si>
    <t>черепаха подвеска</t>
  </si>
  <si>
    <t>murashki лето</t>
  </si>
  <si>
    <t>металлион</t>
  </si>
  <si>
    <t>зорька и борька</t>
  </si>
  <si>
    <t>пазл коты</t>
  </si>
  <si>
    <t>парайба</t>
  </si>
  <si>
    <t>74024586</t>
  </si>
  <si>
    <t>жан кирштайн</t>
  </si>
  <si>
    <t>58900373</t>
  </si>
  <si>
    <t>золотая скатерть</t>
  </si>
  <si>
    <t>reserved белье</t>
  </si>
  <si>
    <t>двигатель мотоблока</t>
  </si>
  <si>
    <t xml:space="preserve">расческа для волос детская </t>
  </si>
  <si>
    <t>пляжный халат детский</t>
  </si>
  <si>
    <t>патчи голд</t>
  </si>
  <si>
    <t>varvara gagarina</t>
  </si>
  <si>
    <t>тапки dc</t>
  </si>
  <si>
    <t>таника</t>
  </si>
  <si>
    <t xml:space="preserve">peg perego book cross </t>
  </si>
  <si>
    <t>контейнер для зубной пасты</t>
  </si>
  <si>
    <t xml:space="preserve">линер черный </t>
  </si>
  <si>
    <t>youges</t>
  </si>
  <si>
    <t>бэби басик</t>
  </si>
  <si>
    <t>антистресс акула</t>
  </si>
  <si>
    <t>ярмышева</t>
  </si>
  <si>
    <t>штаны вельветовые мужские</t>
  </si>
  <si>
    <t>карандаш для губ белорусская косметика</t>
  </si>
  <si>
    <t>спортивный костюм для фитнеса полных женщин</t>
  </si>
  <si>
    <t>женский шелковый халатик</t>
  </si>
  <si>
    <t>протеиновые каши</t>
  </si>
  <si>
    <t>бейсболка рваная</t>
  </si>
  <si>
    <t>набор колец из эпоксидной смолы</t>
  </si>
  <si>
    <t>жида для пода</t>
  </si>
  <si>
    <t>скалка мрамор</t>
  </si>
  <si>
    <t>санкт-петербург шопер</t>
  </si>
  <si>
    <t>юбка черная в пол</t>
  </si>
  <si>
    <t>tj moda одежда женский</t>
  </si>
  <si>
    <t>шампунь и кондиционер для волос женский</t>
  </si>
  <si>
    <t>гончарная мастерская</t>
  </si>
  <si>
    <t>диарест</t>
  </si>
  <si>
    <t>боты обувь</t>
  </si>
  <si>
    <t>наполнитель силикагелевый для кошачьего туалета</t>
  </si>
  <si>
    <t>бежевые джинсы трубы</t>
  </si>
  <si>
    <t>хэппи</t>
  </si>
  <si>
    <t>чехол книжка на редми9а</t>
  </si>
  <si>
    <t>30388574</t>
  </si>
  <si>
    <t>мастик</t>
  </si>
  <si>
    <t xml:space="preserve">alina костюм </t>
  </si>
  <si>
    <t xml:space="preserve">соска на поильник </t>
  </si>
  <si>
    <t>костюм на девочку 104</t>
  </si>
  <si>
    <t>пижама 116</t>
  </si>
  <si>
    <t>25630974</t>
  </si>
  <si>
    <t>рюкзак детскиц</t>
  </si>
  <si>
    <t>хиджаб для намаза</t>
  </si>
  <si>
    <t>универсал</t>
  </si>
  <si>
    <t>mustang tramper</t>
  </si>
  <si>
    <t>мяч футболтный</t>
  </si>
  <si>
    <t>коробка для пластинок</t>
  </si>
  <si>
    <t>брюки клеш больших размеров</t>
  </si>
  <si>
    <t>loreal мужской</t>
  </si>
  <si>
    <t>на бампер авто</t>
  </si>
  <si>
    <t>носки балетки</t>
  </si>
  <si>
    <t>летнее платье с короткими рукавами</t>
  </si>
  <si>
    <t>книга 3д</t>
  </si>
  <si>
    <t>поастиковые фрукты длядетей</t>
  </si>
  <si>
    <t>хвлат</t>
  </si>
  <si>
    <t>чехлы на поло седан</t>
  </si>
  <si>
    <t>29663667</t>
  </si>
  <si>
    <t>толстовка с капюшоном женская на молнии</t>
  </si>
  <si>
    <t>s.rose</t>
  </si>
  <si>
    <t>71495395</t>
  </si>
  <si>
    <t>детский набор для выращивания</t>
  </si>
  <si>
    <t>кепка crokid</t>
  </si>
  <si>
    <t>21519481</t>
  </si>
  <si>
    <t>седла велосипедные</t>
  </si>
  <si>
    <t>чайная церимония</t>
  </si>
  <si>
    <t>шлепа в тазике</t>
  </si>
  <si>
    <t xml:space="preserve">корп топ </t>
  </si>
  <si>
    <t>nerf 2.0</t>
  </si>
  <si>
    <t>хризантема многолетняя</t>
  </si>
  <si>
    <t>футболка мятная мужская</t>
  </si>
  <si>
    <t>colins трусы</t>
  </si>
  <si>
    <t>немецкий язык 2 класс</t>
  </si>
  <si>
    <t>гель для стирки белья purox</t>
  </si>
  <si>
    <t>мужские парики</t>
  </si>
  <si>
    <t>sim sensitive шампунь</t>
  </si>
  <si>
    <t>fc roma</t>
  </si>
  <si>
    <t>foodsray</t>
  </si>
  <si>
    <t>корзина длябелья</t>
  </si>
  <si>
    <t>церлит</t>
  </si>
  <si>
    <t>кабель usb type-c type-c</t>
  </si>
  <si>
    <t>траун доминация</t>
  </si>
  <si>
    <t>цепочка бесконечность</t>
  </si>
  <si>
    <t>innap</t>
  </si>
  <si>
    <t xml:space="preserve">сумка женская через плечо кожа натуральная </t>
  </si>
  <si>
    <t>сушилка для посуды с поддоном посуда и инвентарь</t>
  </si>
  <si>
    <t xml:space="preserve">юбка мини летняя </t>
  </si>
  <si>
    <t>vz</t>
  </si>
  <si>
    <t>бисер цепочка</t>
  </si>
  <si>
    <t>защитное стекло на самсунг а20s</t>
  </si>
  <si>
    <t>спортивный костюм мужской 90</t>
  </si>
  <si>
    <t>боди девочки</t>
  </si>
  <si>
    <t>шпильки белые</t>
  </si>
  <si>
    <t>ддинсы мужские</t>
  </si>
  <si>
    <t>щётка для мытья спины</t>
  </si>
  <si>
    <t>пропольник для мотоблока</t>
  </si>
  <si>
    <t>roberto cavalli roberto cavalli парфюмерная вода</t>
  </si>
  <si>
    <t>живица маска</t>
  </si>
  <si>
    <t>милитари костюм мальчик</t>
  </si>
  <si>
    <t>ролик для дивана</t>
  </si>
  <si>
    <t>шорты светлые женские</t>
  </si>
  <si>
    <t>фронт</t>
  </si>
  <si>
    <t>тайская мазь белая</t>
  </si>
  <si>
    <t>68468412</t>
  </si>
  <si>
    <t>5 миров</t>
  </si>
  <si>
    <t>футболка mioksi</t>
  </si>
  <si>
    <t>детская смесь малютка 0</t>
  </si>
  <si>
    <t>бирка новорожденного</t>
  </si>
  <si>
    <t>грипсы фиолетовые</t>
  </si>
  <si>
    <t>доча милк</t>
  </si>
  <si>
    <t>кыштымский трикотаж женский белье</t>
  </si>
  <si>
    <t>37266088</t>
  </si>
  <si>
    <t>лампа для теплицы</t>
  </si>
  <si>
    <t xml:space="preserve">pepe jeans шорты </t>
  </si>
  <si>
    <t>вытяжки встраиваемые в шкаф 50 см</t>
  </si>
  <si>
    <t>ремешок для часов тиссот</t>
  </si>
  <si>
    <t>стекло хуавей y5</t>
  </si>
  <si>
    <t>moretti</t>
  </si>
  <si>
    <t xml:space="preserve">электронные сигарет </t>
  </si>
  <si>
    <t>средство самозащиты</t>
  </si>
  <si>
    <t>футболка женская хаки mango</t>
  </si>
  <si>
    <t>ligreat</t>
  </si>
  <si>
    <t>пижама женская 18+</t>
  </si>
  <si>
    <t>play today мальчики джинсы</t>
  </si>
  <si>
    <t>33448604</t>
  </si>
  <si>
    <t>широкий ободок для волос</t>
  </si>
  <si>
    <t>картины по номерам харли квин</t>
  </si>
  <si>
    <t>бирюзовая простынь</t>
  </si>
  <si>
    <t>серьги керамика серебро</t>
  </si>
  <si>
    <t>@user9903487690352：артикул:53877553</t>
  </si>
  <si>
    <t>тонкр</t>
  </si>
  <si>
    <t>маска луивитон</t>
  </si>
  <si>
    <t>удобрение селитра</t>
  </si>
  <si>
    <t>молитвослов крупный шрифт</t>
  </si>
  <si>
    <t>zxc стикеры</t>
  </si>
  <si>
    <t>тетрадь в узкую линейку 18 листов</t>
  </si>
  <si>
    <t>коттон брюки мужские</t>
  </si>
  <si>
    <t>гортензии саженцы</t>
  </si>
  <si>
    <t>наващиватель</t>
  </si>
  <si>
    <t>таро наслаждение</t>
  </si>
  <si>
    <t>линзы для глаз -4,5</t>
  </si>
  <si>
    <t>кишки для собак</t>
  </si>
  <si>
    <t>носки женские телесные</t>
  </si>
  <si>
    <t>шампунь для волос dnc</t>
  </si>
  <si>
    <t>когда здесь была марни</t>
  </si>
  <si>
    <t>38060189</t>
  </si>
  <si>
    <t>подгузники трусики умка</t>
  </si>
  <si>
    <t>invisible crystal guard дезодорант</t>
  </si>
  <si>
    <t>семилакт</t>
  </si>
  <si>
    <t>себерина</t>
  </si>
  <si>
    <t>анестезия для тату</t>
  </si>
  <si>
    <t>термометр в сауну</t>
  </si>
  <si>
    <t>платья xs</t>
  </si>
  <si>
    <t>ожз кузнецова удобрение</t>
  </si>
  <si>
    <t>общаться с ребенком. как?</t>
  </si>
  <si>
    <t>low fat</t>
  </si>
  <si>
    <t>костюм комуфлированный</t>
  </si>
  <si>
    <t>сарафан школьный для подростка синий</t>
  </si>
  <si>
    <t>19003568</t>
  </si>
  <si>
    <t>футболки с китайской тематикой</t>
  </si>
  <si>
    <t>аквалангист</t>
  </si>
  <si>
    <t>констант делайт бальзам</t>
  </si>
  <si>
    <t>моторное масло такаяма</t>
  </si>
  <si>
    <t>24715553</t>
  </si>
  <si>
    <t>довлатов иностранка</t>
  </si>
  <si>
    <t>martlet+</t>
  </si>
  <si>
    <t>75078959</t>
  </si>
  <si>
    <t>маркопул кемиклс средство для очистки воды</t>
  </si>
  <si>
    <t>рисовать на холсте</t>
  </si>
  <si>
    <t>мультфильм команда флоры</t>
  </si>
  <si>
    <t>ремень короткий</t>
  </si>
  <si>
    <t>estel molodo</t>
  </si>
  <si>
    <t>зарядки для ноутбука</t>
  </si>
  <si>
    <t>чехол на самсунг s22 ultra</t>
  </si>
  <si>
    <t>чихлы для телефона</t>
  </si>
  <si>
    <t>пелёнки одноразовые 60 на 60</t>
  </si>
  <si>
    <t xml:space="preserve">дубленка мужская </t>
  </si>
  <si>
    <t>72078171</t>
  </si>
  <si>
    <t>заварочный чайник гунфу</t>
  </si>
  <si>
    <t xml:space="preserve">летнее платье для женщин </t>
  </si>
  <si>
    <t>водоросли спирулина</t>
  </si>
  <si>
    <t>jom</t>
  </si>
  <si>
    <t>bb garnier крем</t>
  </si>
  <si>
    <t xml:space="preserve">зеркало солнце </t>
  </si>
  <si>
    <t>роутер zte</t>
  </si>
  <si>
    <t>кепка летская</t>
  </si>
  <si>
    <t>artdeco для губ блеск</t>
  </si>
  <si>
    <t>кофты для малышей для детей</t>
  </si>
  <si>
    <t>наждачный диск</t>
  </si>
  <si>
    <t>колабашка</t>
  </si>
  <si>
    <t>трусы женские базовые</t>
  </si>
  <si>
    <t>кардиган 58 размер</t>
  </si>
  <si>
    <t>рубашка женская с бахромой</t>
  </si>
  <si>
    <t>увлажняющий крем после депиляции</t>
  </si>
  <si>
    <t>байкерские очки</t>
  </si>
  <si>
    <t>цветняшки игрушки</t>
  </si>
  <si>
    <t>рубашка с карманом</t>
  </si>
  <si>
    <t>эфирное масло миндаля</t>
  </si>
  <si>
    <t>банка для капсул</t>
  </si>
  <si>
    <t>leclerc коляска</t>
  </si>
  <si>
    <t>книга смешарики</t>
  </si>
  <si>
    <t>няшечка конфеты</t>
  </si>
  <si>
    <t>термонаклейки на одежду микки</t>
  </si>
  <si>
    <t>qukitel</t>
  </si>
  <si>
    <t>varvarka petite</t>
  </si>
  <si>
    <t>плечики для белья</t>
  </si>
  <si>
    <t>женское белье белое</t>
  </si>
  <si>
    <t>брошь с именем</t>
  </si>
  <si>
    <t>ветровка женская 60 размер</t>
  </si>
  <si>
    <t xml:space="preserve">реебок </t>
  </si>
  <si>
    <t>лесенка для животных</t>
  </si>
  <si>
    <t>гамаш</t>
  </si>
  <si>
    <t>cafe mimi мусс для волос</t>
  </si>
  <si>
    <t>сланцы гейзер</t>
  </si>
  <si>
    <t xml:space="preserve">на шею украшение </t>
  </si>
  <si>
    <t>твоё лосины</t>
  </si>
  <si>
    <t>meine leibe набор</t>
  </si>
  <si>
    <t>чайное полотенце</t>
  </si>
  <si>
    <t xml:space="preserve">эдуард лимонов </t>
  </si>
  <si>
    <t>миниатюрная мебель</t>
  </si>
  <si>
    <t>sani baby</t>
  </si>
  <si>
    <t>плюшевая игрушка куроми</t>
  </si>
  <si>
    <t>кроссовки under</t>
  </si>
  <si>
    <t>горшки для растений белого цвета</t>
  </si>
  <si>
    <t>мокасины женские спортивные</t>
  </si>
  <si>
    <t>квадратные наклейки</t>
  </si>
  <si>
    <t>одежда для трекинга</t>
  </si>
  <si>
    <t>moddy</t>
  </si>
  <si>
    <t>спортивные костюмженские</t>
  </si>
  <si>
    <t xml:space="preserve">лукойл 5w30 </t>
  </si>
  <si>
    <t>stylish art</t>
  </si>
  <si>
    <t>36157728</t>
  </si>
  <si>
    <t>картридж самсунг</t>
  </si>
  <si>
    <t xml:space="preserve">браслет от камаров </t>
  </si>
  <si>
    <t>гарем</t>
  </si>
  <si>
    <t>e53</t>
  </si>
  <si>
    <t xml:space="preserve">красотки адидас </t>
  </si>
  <si>
    <t>хуго босс парфюм женский</t>
  </si>
  <si>
    <t>набор от клещей</t>
  </si>
  <si>
    <t>аккумуляторные батарейки gp аа</t>
  </si>
  <si>
    <t>барби наборы</t>
  </si>
  <si>
    <t>на машину от солнца</t>
  </si>
  <si>
    <t>пастельное белье сатин евро</t>
  </si>
  <si>
    <t>календарь россия</t>
  </si>
  <si>
    <t>чёрная зубная паста</t>
  </si>
  <si>
    <t>подкладки под ножки мебели</t>
  </si>
  <si>
    <t>резинка для танцев</t>
  </si>
  <si>
    <t>измельчитель китфорт</t>
  </si>
  <si>
    <t>набор доя кормления</t>
  </si>
  <si>
    <t>кроссовки  женские найк</t>
  </si>
  <si>
    <t>игра эмоциональный интеллект</t>
  </si>
  <si>
    <t>авточехлы лада веста</t>
  </si>
  <si>
    <t>стул  садовый</t>
  </si>
  <si>
    <t xml:space="preserve"> lalafanfan</t>
  </si>
  <si>
    <t>комплект тетрадей в клетку</t>
  </si>
  <si>
    <t>peptide filler</t>
  </si>
  <si>
    <t>пластмассовая тумба</t>
  </si>
  <si>
    <t>форма nba</t>
  </si>
  <si>
    <t>flawless jeans</t>
  </si>
  <si>
    <t>серебристая куртка</t>
  </si>
  <si>
    <t>aezakmi</t>
  </si>
  <si>
    <t>sab&amp;ira</t>
  </si>
  <si>
    <t>sybe</t>
  </si>
  <si>
    <t>цветные туши</t>
  </si>
  <si>
    <t>набор ножей тефаль</t>
  </si>
  <si>
    <t>тетрадь для нот а5</t>
  </si>
  <si>
    <t>палас с ворсом</t>
  </si>
  <si>
    <t>синий трактор резиновый</t>
  </si>
  <si>
    <t>набор для школьной доски</t>
  </si>
  <si>
    <t xml:space="preserve">йод нормалайзер </t>
  </si>
  <si>
    <t>galaxy a02 чехол книжка</t>
  </si>
  <si>
    <t>sunset time</t>
  </si>
  <si>
    <t>игрушечные продукты мини</t>
  </si>
  <si>
    <t>48104758</t>
  </si>
  <si>
    <t>трусы женские прикол</t>
  </si>
  <si>
    <t>бельевой трос</t>
  </si>
  <si>
    <t>футболка mexx мужская</t>
  </si>
  <si>
    <t>лопата для газона</t>
  </si>
  <si>
    <t>аптечница</t>
  </si>
  <si>
    <t>setafil</t>
  </si>
  <si>
    <t>рука для колец деревянная</t>
  </si>
  <si>
    <t xml:space="preserve">15 лет </t>
  </si>
  <si>
    <t>кишечник и мозг книга</t>
  </si>
  <si>
    <t>зефир фигурный</t>
  </si>
  <si>
    <t>каша готовая</t>
  </si>
  <si>
    <t xml:space="preserve">панамка для новорожденных </t>
  </si>
  <si>
    <t xml:space="preserve">костюм для выпускного </t>
  </si>
  <si>
    <t>для музыканта</t>
  </si>
  <si>
    <t>набор для чистки оружия 4.5</t>
  </si>
  <si>
    <t>крем профессиональный</t>
  </si>
  <si>
    <t>вязаная толстовка</t>
  </si>
  <si>
    <t>кошелек магнитный</t>
  </si>
  <si>
    <t>перцовый баллончик брелок</t>
  </si>
  <si>
    <t>набор для йоги в для фитнеса</t>
  </si>
  <si>
    <t>контейнер на защелках</t>
  </si>
  <si>
    <t>mona liza женский</t>
  </si>
  <si>
    <t xml:space="preserve">духовой шкаф электрическая встраиваемая </t>
  </si>
  <si>
    <t>хаксли остров</t>
  </si>
  <si>
    <t>synergetic для труб</t>
  </si>
  <si>
    <t>корпус dualshock 4</t>
  </si>
  <si>
    <t>корочка для свидетельства о рождении</t>
  </si>
  <si>
    <t xml:space="preserve">футболки для женщин с принтом </t>
  </si>
  <si>
    <t>джибитсы для взрослых</t>
  </si>
  <si>
    <t>50410459</t>
  </si>
  <si>
    <t>кремообразная основа для мыла</t>
  </si>
  <si>
    <t>эрекционное виброкольцо</t>
  </si>
  <si>
    <t>колечки для малышей</t>
  </si>
  <si>
    <t>выпрямление осанки</t>
  </si>
  <si>
    <t>pocket book 616</t>
  </si>
  <si>
    <t>купальник для девочек sela</t>
  </si>
  <si>
    <t>велосипед бу</t>
  </si>
  <si>
    <t>велосипедки оверсайз</t>
  </si>
  <si>
    <t>penguin books</t>
  </si>
  <si>
    <t>кэнди клаб</t>
  </si>
  <si>
    <t xml:space="preserve">гарньер бальзам </t>
  </si>
  <si>
    <t>чулки на полных</t>
  </si>
  <si>
    <t>speedway одежда</t>
  </si>
  <si>
    <t>кролик фарфор</t>
  </si>
  <si>
    <t>тесты 5-6 лет</t>
  </si>
  <si>
    <t>цепочка  для очков</t>
  </si>
  <si>
    <t>гель для посуды аос</t>
  </si>
  <si>
    <t>махровые наволочки</t>
  </si>
  <si>
    <t>mimir</t>
  </si>
  <si>
    <t>картина айвазовский</t>
  </si>
  <si>
    <t>lobensi tiny</t>
  </si>
  <si>
    <t>vixbi</t>
  </si>
  <si>
    <t xml:space="preserve">игрушка сонник </t>
  </si>
  <si>
    <t>salomon демисезон</t>
  </si>
  <si>
    <t xml:space="preserve">шлепанцы для бассейна </t>
  </si>
  <si>
    <t>русский 2 класс</t>
  </si>
  <si>
    <t>шарики с именами</t>
  </si>
  <si>
    <t>как изменить пункт выдачи</t>
  </si>
  <si>
    <t>mi air purifier</t>
  </si>
  <si>
    <t>бабочка с платком</t>
  </si>
  <si>
    <t>лампа т4</t>
  </si>
  <si>
    <t>чехлы на телефон oppo</t>
  </si>
  <si>
    <t xml:space="preserve">защитное стекло на хонор 10х лайт </t>
  </si>
  <si>
    <t>горшок для помидоров</t>
  </si>
  <si>
    <t>постельное белье 150 200</t>
  </si>
  <si>
    <t xml:space="preserve">liitokala </t>
  </si>
  <si>
    <t>коридор для малышей</t>
  </si>
  <si>
    <t>76650249</t>
  </si>
  <si>
    <t xml:space="preserve">уаз буханка </t>
  </si>
  <si>
    <t>листы для писем</t>
  </si>
  <si>
    <t>кофты на молнии для мальчиков</t>
  </si>
  <si>
    <t>форма кирпичи</t>
  </si>
  <si>
    <t>роботы собаки</t>
  </si>
  <si>
    <t xml:space="preserve">боди розовое </t>
  </si>
  <si>
    <t>шапка вязаная осенняя женская</t>
  </si>
  <si>
    <t>длинный пуховик женский голубого цвета</t>
  </si>
  <si>
    <t>атака титанов рюкзак</t>
  </si>
  <si>
    <t>ford s max</t>
  </si>
  <si>
    <t xml:space="preserve">шарик 1 </t>
  </si>
  <si>
    <t>футболка mufiasiti studio</t>
  </si>
  <si>
    <t>папки под документы</t>
  </si>
  <si>
    <t>прозрачный чехол на наушники</t>
  </si>
  <si>
    <t>порошок матча</t>
  </si>
  <si>
    <t>салонный фильтр гранта</t>
  </si>
  <si>
    <t>игла для септума</t>
  </si>
  <si>
    <t>подгузники тканевые</t>
  </si>
  <si>
    <t>набор посуды для кофе</t>
  </si>
  <si>
    <t>ножки для мебели 200</t>
  </si>
  <si>
    <t>рубашки оверсайз летние</t>
  </si>
  <si>
    <t>алмазная мозаика стилус</t>
  </si>
  <si>
    <t>летние кружевные платья</t>
  </si>
  <si>
    <t xml:space="preserve">автодор </t>
  </si>
  <si>
    <t>рубашки муж</t>
  </si>
  <si>
    <t>пиджаки женские большого размера</t>
  </si>
  <si>
    <t>комбинезон concept club</t>
  </si>
  <si>
    <t>сухой корм для маленьких собак</t>
  </si>
  <si>
    <t>конструктор ситис</t>
  </si>
  <si>
    <t>чехол корова</t>
  </si>
  <si>
    <t>армани обувь мужская</t>
  </si>
  <si>
    <t>сиденье на балкон</t>
  </si>
  <si>
    <t>пеленка на кушетку</t>
  </si>
  <si>
    <t>40782852</t>
  </si>
  <si>
    <t>finn flare брюки женские</t>
  </si>
  <si>
    <t>малинавиль</t>
  </si>
  <si>
    <t>tramontina professional</t>
  </si>
  <si>
    <t>apple watch se nike</t>
  </si>
  <si>
    <t>духи женские авон</t>
  </si>
  <si>
    <t>корзина велосипед</t>
  </si>
  <si>
    <t>картридж zero 2</t>
  </si>
  <si>
    <t>серьги серебро кольца sokolov</t>
  </si>
  <si>
    <t>часы xiaomi watch lite</t>
  </si>
  <si>
    <t>21668682</t>
  </si>
  <si>
    <t>вибратор массажер</t>
  </si>
  <si>
    <t>миксер для раствора</t>
  </si>
  <si>
    <t>сидушки в машину</t>
  </si>
  <si>
    <t>мармеладки кислые яблочные</t>
  </si>
  <si>
    <t>брюки школьные для мальчиков</t>
  </si>
  <si>
    <t>100 волшебных сказок мира</t>
  </si>
  <si>
    <t>держатель для телефона для дома</t>
  </si>
  <si>
    <t>8848559</t>
  </si>
  <si>
    <t xml:space="preserve">эстель оттеночный бальзам </t>
  </si>
  <si>
    <t>пустые чайные пакетики</t>
  </si>
  <si>
    <t>tiziana</t>
  </si>
  <si>
    <t>понивиль</t>
  </si>
  <si>
    <t>balenciaga одежда мужская</t>
  </si>
  <si>
    <t>луиза мей олкотт</t>
  </si>
  <si>
    <t>rare stire</t>
  </si>
  <si>
    <t>одежда для подростков девочки</t>
  </si>
  <si>
    <t>фан бокс</t>
  </si>
  <si>
    <t xml:space="preserve">удлинитель для наушников </t>
  </si>
  <si>
    <t>платье с горошком</t>
  </si>
  <si>
    <t>сетчатая полка</t>
  </si>
  <si>
    <t>корма для кур</t>
  </si>
  <si>
    <t>home shop</t>
  </si>
  <si>
    <t>кашпо 3 л</t>
  </si>
  <si>
    <t>baby clothing</t>
  </si>
  <si>
    <t xml:space="preserve">фен диффузор </t>
  </si>
  <si>
    <t>лак для ломких ногтей</t>
  </si>
  <si>
    <t>белые носки с сердечками</t>
  </si>
  <si>
    <t>роа</t>
  </si>
  <si>
    <t>термометр бытовой</t>
  </si>
  <si>
    <t>серьги бижутерия крест</t>
  </si>
  <si>
    <t>книга ближе к звездам</t>
  </si>
  <si>
    <t>спортивное поло</t>
  </si>
  <si>
    <t>куртка на осень  мальчикам</t>
  </si>
  <si>
    <t xml:space="preserve">1984 книга </t>
  </si>
  <si>
    <t xml:space="preserve">пантин для волос </t>
  </si>
  <si>
    <t>ресницы 2 д</t>
  </si>
  <si>
    <t>развивашки для 2 лет</t>
  </si>
  <si>
    <t>патч корд 3 метра</t>
  </si>
  <si>
    <t>58441056</t>
  </si>
  <si>
    <t>прищепка для телефона</t>
  </si>
  <si>
    <t>серёжки большие</t>
  </si>
  <si>
    <t>pierre cardin белье женский</t>
  </si>
  <si>
    <t>галоши детские утепленные</t>
  </si>
  <si>
    <t>75476077</t>
  </si>
  <si>
    <t>зимние пальто для девочек</t>
  </si>
  <si>
    <t>платья лето женское</t>
  </si>
  <si>
    <t>26024161</t>
  </si>
  <si>
    <t>нож для глины</t>
  </si>
  <si>
    <t>холст из сатина аниме</t>
  </si>
  <si>
    <t>экран для телевизора</t>
  </si>
  <si>
    <t>лента атласная 10 мм</t>
  </si>
  <si>
    <t>mirra красота</t>
  </si>
  <si>
    <t>духи индия</t>
  </si>
  <si>
    <t>чай зеленый с мятой</t>
  </si>
  <si>
    <t>кран сенсорный</t>
  </si>
  <si>
    <t>салфетки япония</t>
  </si>
  <si>
    <t xml:space="preserve">спрей с солью </t>
  </si>
  <si>
    <t>спортивный костюм трикотажный</t>
  </si>
  <si>
    <t>футболки pull&amp;bear</t>
  </si>
  <si>
    <t>спрей от лишая</t>
  </si>
  <si>
    <t>калькулятор casio fx</t>
  </si>
  <si>
    <t>картошка фри игрушка</t>
  </si>
  <si>
    <t>vivienne sabo feministe</t>
  </si>
  <si>
    <t>брезентовый полог</t>
  </si>
  <si>
    <t>innamore гольфы</t>
  </si>
  <si>
    <t>white water</t>
  </si>
  <si>
    <t>чехол на телефон samsung s21 fe</t>
  </si>
  <si>
    <t>юбка 58 размера</t>
  </si>
  <si>
    <t>наклейки с куроми и мелоди</t>
  </si>
  <si>
    <t>зубная паста для кошки</t>
  </si>
  <si>
    <t>воздушный фильтр форд фокус 2</t>
  </si>
  <si>
    <t>спрей активатор загара</t>
  </si>
  <si>
    <t>theia</t>
  </si>
  <si>
    <t>саморазогревающая еда</t>
  </si>
  <si>
    <t>ema &amp; style</t>
  </si>
  <si>
    <t>джойстик для икс бокс 360</t>
  </si>
  <si>
    <t>чехол на редко ноут 7</t>
  </si>
  <si>
    <t xml:space="preserve">прозрачные наклейки </t>
  </si>
  <si>
    <t xml:space="preserve">для масок </t>
  </si>
  <si>
    <t>брюки 164</t>
  </si>
  <si>
    <t>ароматизатор для волос</t>
  </si>
  <si>
    <t>акварель набор</t>
  </si>
  <si>
    <t>кардиган zaslavskiy</t>
  </si>
  <si>
    <t>шоколадный календарь</t>
  </si>
  <si>
    <t>противовирусные таблетки</t>
  </si>
  <si>
    <t xml:space="preserve">костюм хлопок женский </t>
  </si>
  <si>
    <t>единорог ночник</t>
  </si>
  <si>
    <t>велокрепление на крышу</t>
  </si>
  <si>
    <t>moody's</t>
  </si>
  <si>
    <t xml:space="preserve">костюм на крещение </t>
  </si>
  <si>
    <t>на шпильке обувь</t>
  </si>
  <si>
    <t>togas полотенца банные</t>
  </si>
  <si>
    <t>шампунь для белой обуви</t>
  </si>
  <si>
    <t>30064220</t>
  </si>
  <si>
    <t>качалка кокон</t>
  </si>
  <si>
    <t>oxouno для мужчин</t>
  </si>
  <si>
    <t>велюровый свитер</t>
  </si>
  <si>
    <t>шампунь детский от корочек</t>
  </si>
  <si>
    <t>средство от комаров спираль</t>
  </si>
  <si>
    <t>deadline</t>
  </si>
  <si>
    <t xml:space="preserve">шлепанцы ортопедические </t>
  </si>
  <si>
    <t>термоприводы для теплиц климат 100</t>
  </si>
  <si>
    <t>купальник женский раздельный топ</t>
  </si>
  <si>
    <t>топливомер</t>
  </si>
  <si>
    <t>спортивные снаряды для фитнеса</t>
  </si>
  <si>
    <t>обложка на пропуск прозрачная</t>
  </si>
  <si>
    <t>для девочек топ</t>
  </si>
  <si>
    <t>чайные чашки большие</t>
  </si>
  <si>
    <t>сменные кассеты для бритья fusion proglide</t>
  </si>
  <si>
    <t>набор гинекологический</t>
  </si>
  <si>
    <t>bosch bgn21800</t>
  </si>
  <si>
    <t>крем для лица с spf natura</t>
  </si>
  <si>
    <t>футболка мишки</t>
  </si>
  <si>
    <t>лампа на улицу</t>
  </si>
  <si>
    <t xml:space="preserve">тэнт </t>
  </si>
  <si>
    <t>весенняя мужская куртка</t>
  </si>
  <si>
    <t>жижа bad drip</t>
  </si>
  <si>
    <t>арахисовая паста без сахара 1000</t>
  </si>
  <si>
    <t>реалми наушники</t>
  </si>
  <si>
    <t>корзина для бклья</t>
  </si>
  <si>
    <t>home tovar</t>
  </si>
  <si>
    <t>сверла форстнера</t>
  </si>
  <si>
    <t>футболка женская темно серая</t>
  </si>
  <si>
    <t>краснополянская косметика крем для рук</t>
  </si>
  <si>
    <t>l1131</t>
  </si>
  <si>
    <t>ледяное сердце</t>
  </si>
  <si>
    <t>крупа кукурузная белая</t>
  </si>
  <si>
    <t>перчатки латексные дер</t>
  </si>
  <si>
    <t>akella</t>
  </si>
  <si>
    <t>эпилятор крем</t>
  </si>
  <si>
    <t>глория джинс топ для девочки</t>
  </si>
  <si>
    <t xml:space="preserve">серьги луна </t>
  </si>
  <si>
    <t>футболка женская с желтым принтом</t>
  </si>
  <si>
    <t>футболка плотный трикотаж</t>
  </si>
  <si>
    <t>кукла коралина</t>
  </si>
  <si>
    <t>monster energy наклейка</t>
  </si>
  <si>
    <t>плиткорезы</t>
  </si>
  <si>
    <t>футболки защитного цвета</t>
  </si>
  <si>
    <t xml:space="preserve">игрушки для младенцев </t>
  </si>
  <si>
    <t>222</t>
  </si>
  <si>
    <t>носки тюль</t>
  </si>
  <si>
    <t>спрей лак</t>
  </si>
  <si>
    <t>одежда школьная для девочек</t>
  </si>
  <si>
    <t>акушерский комплект</t>
  </si>
  <si>
    <t>провод для зарядки iphone короткий</t>
  </si>
  <si>
    <t>шары для новорожденных</t>
  </si>
  <si>
    <t>dres</t>
  </si>
  <si>
    <t>магниты для творчества</t>
  </si>
  <si>
    <t xml:space="preserve">ламели для вертикальных жалюзи </t>
  </si>
  <si>
    <t>зубная паста президент сенситив</t>
  </si>
  <si>
    <t>детский велосипед от 3 лет</t>
  </si>
  <si>
    <t>sawamura</t>
  </si>
  <si>
    <t>primo</t>
  </si>
  <si>
    <t>бэтмен нулевой год</t>
  </si>
  <si>
    <t>чехол для кресло</t>
  </si>
  <si>
    <t>трикотажная юбка женская</t>
  </si>
  <si>
    <t>штаны с пайетками</t>
  </si>
  <si>
    <t>имувит</t>
  </si>
  <si>
    <t>хлор 60</t>
  </si>
  <si>
    <t>джоджо шопер</t>
  </si>
  <si>
    <t>кнопочный переключатель</t>
  </si>
  <si>
    <t>дотекс</t>
  </si>
  <si>
    <t>женские кофты лето</t>
  </si>
  <si>
    <t>ткань для глажения</t>
  </si>
  <si>
    <t>амиачная силитра</t>
  </si>
  <si>
    <t>варежки для массажа</t>
  </si>
  <si>
    <t>сменный лезвия qp 6510/20</t>
  </si>
  <si>
    <t>серьги сердечки детские</t>
  </si>
  <si>
    <t>майтаке</t>
  </si>
  <si>
    <t>чайник для газовой плиты россия</t>
  </si>
  <si>
    <t>германские сладости</t>
  </si>
  <si>
    <t>шорты женские кружево</t>
  </si>
  <si>
    <t>шкаф купе бежевый</t>
  </si>
  <si>
    <t>крепеж для швабры</t>
  </si>
  <si>
    <t>новая заря mabore</t>
  </si>
  <si>
    <t>alfbar</t>
  </si>
  <si>
    <t>парокорд</t>
  </si>
  <si>
    <t>ваз машинка</t>
  </si>
  <si>
    <t>халат купальный</t>
  </si>
  <si>
    <t>контейнер для еды с отсеками</t>
  </si>
  <si>
    <t>тоник для лица avon</t>
  </si>
  <si>
    <t>12 вольт винтилятор</t>
  </si>
  <si>
    <t>elizaveka</t>
  </si>
  <si>
    <t>чехол ми 9 т</t>
  </si>
  <si>
    <t>спонж для макияжа большой</t>
  </si>
  <si>
    <t>пирамидка для ребенка</t>
  </si>
  <si>
    <t>серьги серебро позолота</t>
  </si>
  <si>
    <t>игрушка гимнаст</t>
  </si>
  <si>
    <t>игрушки стрэй кидс</t>
  </si>
  <si>
    <t>картридж чарон беби</t>
  </si>
  <si>
    <t>замок чаз</t>
  </si>
  <si>
    <t>детская краска</t>
  </si>
  <si>
    <t>тканевый лифчик</t>
  </si>
  <si>
    <t xml:space="preserve">комплексные летние задания </t>
  </si>
  <si>
    <t>дезодорант vichi</t>
  </si>
  <si>
    <t>джинсовка для девочки 98</t>
  </si>
  <si>
    <t>термоз для чая</t>
  </si>
  <si>
    <t xml:space="preserve">нож для косилки </t>
  </si>
  <si>
    <t>нож пчеловода</t>
  </si>
  <si>
    <t xml:space="preserve">силиконовая форма для гипса </t>
  </si>
  <si>
    <t>расширитель для носа</t>
  </si>
  <si>
    <t>панама цифра</t>
  </si>
  <si>
    <t>утягивающее  белье для женщин больших размеров</t>
  </si>
  <si>
    <t xml:space="preserve">wltoys </t>
  </si>
  <si>
    <t>katadyn</t>
  </si>
  <si>
    <t>для кошки игрушки</t>
  </si>
  <si>
    <t>шар фальгированный</t>
  </si>
  <si>
    <t>чемодан в самолет</t>
  </si>
  <si>
    <t>сланцы садовые</t>
  </si>
  <si>
    <t>шорты мужские rebok</t>
  </si>
  <si>
    <t>ботинки с каблуком</t>
  </si>
  <si>
    <t>questar</t>
  </si>
  <si>
    <t>кофе в зернах crema</t>
  </si>
  <si>
    <t>женские спортивные штаны большого размера</t>
  </si>
  <si>
    <t>жиросжигающий костюм</t>
  </si>
  <si>
    <t>santorio</t>
  </si>
  <si>
    <t>неспортивное</t>
  </si>
  <si>
    <t>62904590</t>
  </si>
  <si>
    <t>провинция шапка</t>
  </si>
  <si>
    <t>шуруповерт ставр</t>
  </si>
  <si>
    <t>52205649</t>
  </si>
  <si>
    <t xml:space="preserve">комплект бесшовного белья </t>
  </si>
  <si>
    <t>кабинка для душа</t>
  </si>
  <si>
    <t>казан чугунный 22 литра</t>
  </si>
  <si>
    <t>летние шины 185 60 15</t>
  </si>
  <si>
    <t>aroy-d рисовая мука</t>
  </si>
  <si>
    <t xml:space="preserve">щлепки женские </t>
  </si>
  <si>
    <t>байка найк</t>
  </si>
  <si>
    <t>леска овнер</t>
  </si>
  <si>
    <t>солнцезащитный крем аравиа</t>
  </si>
  <si>
    <t>туники красивая</t>
  </si>
  <si>
    <t>аспиратор b.well</t>
  </si>
  <si>
    <t>шампунь для щенка</t>
  </si>
  <si>
    <t>gfynjktns</t>
  </si>
  <si>
    <t xml:space="preserve">мягкая игрушка лиса </t>
  </si>
  <si>
    <t xml:space="preserve">redmi note 10 чехол </t>
  </si>
  <si>
    <t>одноразкв</t>
  </si>
  <si>
    <t xml:space="preserve">щётка для новорожденных </t>
  </si>
  <si>
    <t>трусики для мальчиков 5</t>
  </si>
  <si>
    <t>вилка посадочная</t>
  </si>
  <si>
    <t>67107684</t>
  </si>
  <si>
    <t>значки на пиджак</t>
  </si>
  <si>
    <t>помада в форме</t>
  </si>
  <si>
    <t>лазы монтерские</t>
  </si>
  <si>
    <t>септум серьга</t>
  </si>
  <si>
    <t>sandal rose</t>
  </si>
  <si>
    <t>сумка шоппер джинсовая</t>
  </si>
  <si>
    <t xml:space="preserve">белый чехол </t>
  </si>
  <si>
    <t>52208096</t>
  </si>
  <si>
    <t>nee yorker</t>
  </si>
  <si>
    <t>браслет женский желтый</t>
  </si>
  <si>
    <t>насадки soocas</t>
  </si>
  <si>
    <t>набор валяние</t>
  </si>
  <si>
    <t>пальто женское вязаное</t>
  </si>
  <si>
    <t>пазлы цветы</t>
  </si>
  <si>
    <t>океанол</t>
  </si>
  <si>
    <t>чипборды</t>
  </si>
  <si>
    <t>питтсбург</t>
  </si>
  <si>
    <t>подушка папе</t>
  </si>
  <si>
    <t>табурет стремянка деревянный</t>
  </si>
  <si>
    <t>покрывало синее евро</t>
  </si>
  <si>
    <t xml:space="preserve">серебряные серёжки </t>
  </si>
  <si>
    <t>германская новая медицина</t>
  </si>
  <si>
    <t>биокамин напольный</t>
  </si>
  <si>
    <t>s500</t>
  </si>
  <si>
    <t>eva bb</t>
  </si>
  <si>
    <t>освежитель воздуха лаванда</t>
  </si>
  <si>
    <t>защитная пленка на xr</t>
  </si>
  <si>
    <t>шорты на лето для подростков</t>
  </si>
  <si>
    <t>широкие джинсы с высокой посадкой</t>
  </si>
  <si>
    <t xml:space="preserve">трусы белые женские </t>
  </si>
  <si>
    <t>перчатки для лета</t>
  </si>
  <si>
    <t>пляжные шорты для мальчиков</t>
  </si>
  <si>
    <t>крем лакри</t>
  </si>
  <si>
    <t>за бортом игра</t>
  </si>
  <si>
    <t>магнитный маятник</t>
  </si>
  <si>
    <t>чемодан медицинский</t>
  </si>
  <si>
    <t>перчатки без пальцев спорт</t>
  </si>
  <si>
    <t>мини открытки любимому</t>
  </si>
  <si>
    <t>стильный спортивный костюм женский</t>
  </si>
  <si>
    <t>брелки пабг</t>
  </si>
  <si>
    <t>посуда metrot</t>
  </si>
  <si>
    <t>конфеты марс сникерс</t>
  </si>
  <si>
    <t>vans high</t>
  </si>
  <si>
    <t>детские носки теплые</t>
  </si>
  <si>
    <t>для стула накидка</t>
  </si>
  <si>
    <t>шпилька сантехническая</t>
  </si>
  <si>
    <t>почвоулучшитель reasil</t>
  </si>
  <si>
    <t>a and c collection</t>
  </si>
  <si>
    <t xml:space="preserve">платье чëрное </t>
  </si>
  <si>
    <t>ремни для багажника</t>
  </si>
  <si>
    <t>70346146</t>
  </si>
  <si>
    <t>редми 11 т</t>
  </si>
  <si>
    <t>термотрубки</t>
  </si>
  <si>
    <t>детские переводилки</t>
  </si>
  <si>
    <t>кожанка твое</t>
  </si>
  <si>
    <t>женская короткая куртка</t>
  </si>
  <si>
    <t xml:space="preserve">свежая нота салфетки </t>
  </si>
  <si>
    <t>инструмент строительный</t>
  </si>
  <si>
    <t>спирт спрей</t>
  </si>
  <si>
    <t>сабо женское на каблуке</t>
  </si>
  <si>
    <t>ремень женский под платье</t>
  </si>
  <si>
    <t>маска доктор джарт</t>
  </si>
  <si>
    <t>крутые футболки для мальчиков</t>
  </si>
  <si>
    <t>шоколадно-ореховая паста</t>
  </si>
  <si>
    <t>замок реечный</t>
  </si>
  <si>
    <t>щетка для вычесывания шерсти кошек</t>
  </si>
  <si>
    <t>вафельница для орешков</t>
  </si>
  <si>
    <t xml:space="preserve">футболка флаг россии </t>
  </si>
  <si>
    <t>madame comfort бюстгальтер</t>
  </si>
  <si>
    <t>бэйби пазлы</t>
  </si>
  <si>
    <t xml:space="preserve">щетка для языка </t>
  </si>
  <si>
    <t>spanyolla</t>
  </si>
  <si>
    <t>смарт розетка</t>
  </si>
  <si>
    <t>фиолетовая рубашка в клетку</t>
  </si>
  <si>
    <t>куртки лето</t>
  </si>
  <si>
    <t>29022065</t>
  </si>
  <si>
    <t>ёмкость с помпой</t>
  </si>
  <si>
    <t>мусульманские духи женские</t>
  </si>
  <si>
    <t>автомобильный аккумулятор аком 60</t>
  </si>
  <si>
    <t>51184437</t>
  </si>
  <si>
    <t>алое для тела</t>
  </si>
  <si>
    <t>мижама</t>
  </si>
  <si>
    <t>суппорт голеностопа детский</t>
  </si>
  <si>
    <t>самьюн ван</t>
  </si>
  <si>
    <t>томатная маска</t>
  </si>
  <si>
    <t>84612348</t>
  </si>
  <si>
    <t xml:space="preserve">коляска для кукол детская </t>
  </si>
  <si>
    <t>развивающий зайка</t>
  </si>
  <si>
    <t>крем для рук consly</t>
  </si>
  <si>
    <t xml:space="preserve">семена тюльпанов </t>
  </si>
  <si>
    <t>джойстик для сега</t>
  </si>
  <si>
    <t>toffee sweet</t>
  </si>
  <si>
    <t>губная помада набор</t>
  </si>
  <si>
    <t>учебные пособия для дошкольников</t>
  </si>
  <si>
    <t>сироп для кофе продукты</t>
  </si>
  <si>
    <t>t.takardi</t>
  </si>
  <si>
    <t>чехол на хуавей планшет</t>
  </si>
  <si>
    <t>wb shop 61</t>
  </si>
  <si>
    <t>красивые ручки для школы для девочек</t>
  </si>
  <si>
    <t>вин дизель</t>
  </si>
  <si>
    <t>паровозик с домино</t>
  </si>
  <si>
    <t xml:space="preserve">zarina сумки </t>
  </si>
  <si>
    <t>костюм спортивный женский теплый кашемир</t>
  </si>
  <si>
    <t xml:space="preserve">melon music </t>
  </si>
  <si>
    <t>winblock</t>
  </si>
  <si>
    <t>чехол на мини диван</t>
  </si>
  <si>
    <t>брелок шерхан</t>
  </si>
  <si>
    <t>подсвечник луна</t>
  </si>
  <si>
    <t>слбнявчик</t>
  </si>
  <si>
    <t>honorx8</t>
  </si>
  <si>
    <t>18594286</t>
  </si>
  <si>
    <t>оливер мужская одежда</t>
  </si>
  <si>
    <t xml:space="preserve">чомбур </t>
  </si>
  <si>
    <t xml:space="preserve">рейкер </t>
  </si>
  <si>
    <t>сумочка для девочки 8 лет</t>
  </si>
  <si>
    <t xml:space="preserve">gloria jeans нижнее белье </t>
  </si>
  <si>
    <t>смесь для пива</t>
  </si>
  <si>
    <t>поварские тапки</t>
  </si>
  <si>
    <t>переходник для полива</t>
  </si>
  <si>
    <t xml:space="preserve">61095994 </t>
  </si>
  <si>
    <t xml:space="preserve">туника для малышей </t>
  </si>
  <si>
    <t>белые летние женские кроссовки</t>
  </si>
  <si>
    <t>масло от растяжек weleda</t>
  </si>
  <si>
    <t>green meadow</t>
  </si>
  <si>
    <t>babochka</t>
  </si>
  <si>
    <t xml:space="preserve">умные часы для детей </t>
  </si>
  <si>
    <t xml:space="preserve"> машина</t>
  </si>
  <si>
    <t>эмалированные контейнеры</t>
  </si>
  <si>
    <t>машина из картона</t>
  </si>
  <si>
    <t>37774202</t>
  </si>
  <si>
    <t>свободная одежда</t>
  </si>
  <si>
    <t>11494753</t>
  </si>
  <si>
    <t>переноска для игрушек</t>
  </si>
  <si>
    <t>ciel масло</t>
  </si>
  <si>
    <t>фанки поп гарри поттер</t>
  </si>
  <si>
    <t>черных точек против</t>
  </si>
  <si>
    <t>купить картину</t>
  </si>
  <si>
    <t xml:space="preserve">кондитерский гель </t>
  </si>
  <si>
    <t>стул для ресниц</t>
  </si>
  <si>
    <t>босоножки женские натуральная кожа 35 размер</t>
  </si>
  <si>
    <t>золотой кулон на леске</t>
  </si>
  <si>
    <t>чехол iphone 13 pro с защитой камеры</t>
  </si>
  <si>
    <t>каталка велосипед</t>
  </si>
  <si>
    <t>пальто подростковое с копюшоном</t>
  </si>
  <si>
    <t>костюм для девочки без начеса</t>
  </si>
  <si>
    <t>54777984</t>
  </si>
  <si>
    <t>fumari табак</t>
  </si>
  <si>
    <t>всё для парикмахеров</t>
  </si>
  <si>
    <t>коробочки для мыла</t>
  </si>
  <si>
    <t>фильтр для аквариума 20 литров</t>
  </si>
  <si>
    <t>наклейки луна</t>
  </si>
  <si>
    <t>костюм сиреноголового</t>
  </si>
  <si>
    <t>автомат с водой</t>
  </si>
  <si>
    <t>набор маникюрный из германии</t>
  </si>
  <si>
    <t>набор ведер</t>
  </si>
  <si>
    <t xml:space="preserve">игра для компании </t>
  </si>
  <si>
    <t>moonstar</t>
  </si>
  <si>
    <t>мочалка для мальчика</t>
  </si>
  <si>
    <t>кератин проф</t>
  </si>
  <si>
    <t>дарим праздник</t>
  </si>
  <si>
    <t>36286819</t>
  </si>
  <si>
    <t>яйцеварка для микроволновки</t>
  </si>
  <si>
    <t>хорошая девочка</t>
  </si>
  <si>
    <t>48122308</t>
  </si>
  <si>
    <t xml:space="preserve">пододеяльник 1 5 спальный детский </t>
  </si>
  <si>
    <t>huawei mediapad m5 lite 8</t>
  </si>
  <si>
    <t xml:space="preserve">щепа декоративная </t>
  </si>
  <si>
    <t>пуф из джута</t>
  </si>
  <si>
    <t xml:space="preserve">точилки для ножей </t>
  </si>
  <si>
    <t>все для слайма</t>
  </si>
  <si>
    <t>гео текстиль для сада</t>
  </si>
  <si>
    <t xml:space="preserve">вилочное масло </t>
  </si>
  <si>
    <t>jw</t>
  </si>
  <si>
    <t>pirs платье</t>
  </si>
  <si>
    <t>14648906</t>
  </si>
  <si>
    <t>super01</t>
  </si>
  <si>
    <t>кокон для взрослых</t>
  </si>
  <si>
    <t>мужская рубашка kotton</t>
  </si>
  <si>
    <t>nike гетры</t>
  </si>
  <si>
    <t>karish</t>
  </si>
  <si>
    <t>джинсовые шорты на мужчину</t>
  </si>
  <si>
    <t>костюм от насекомых</t>
  </si>
  <si>
    <t>юбки большие размеры длина изделия 75</t>
  </si>
  <si>
    <t>набор сыра</t>
  </si>
  <si>
    <t>самарезы</t>
  </si>
  <si>
    <t>отрава от ос</t>
  </si>
  <si>
    <t>противоугонная цепь</t>
  </si>
  <si>
    <t>мужские спортивные ветровки</t>
  </si>
  <si>
    <t>часы festina</t>
  </si>
  <si>
    <t>ми банд 3</t>
  </si>
  <si>
    <t>чехол на телефон xs</t>
  </si>
  <si>
    <t>ткань для шитья кружево</t>
  </si>
  <si>
    <t>beby</t>
  </si>
  <si>
    <t>носки с факами</t>
  </si>
  <si>
    <t>триммер для тела женский</t>
  </si>
  <si>
    <t>яркие колготки женские</t>
  </si>
  <si>
    <t>переходник джек 3.5</t>
  </si>
  <si>
    <t>мини комнаты</t>
  </si>
  <si>
    <t>нагрудная стяжка</t>
  </si>
  <si>
    <t>73680290</t>
  </si>
  <si>
    <t>чехлы iphone 8 plus</t>
  </si>
  <si>
    <t xml:space="preserve">reebok club c </t>
  </si>
  <si>
    <t>чехол на xiaomi 11 t pro</t>
  </si>
  <si>
    <t>20883205</t>
  </si>
  <si>
    <t>уплотнитель для душа</t>
  </si>
  <si>
    <t>графин luminarc</t>
  </si>
  <si>
    <t>книга айвенго</t>
  </si>
  <si>
    <t>кашпо для цветов напольное ротанг</t>
  </si>
  <si>
    <t>инициатива игра</t>
  </si>
  <si>
    <t>костюм спортивный школьный</t>
  </si>
  <si>
    <t>помады таблетки</t>
  </si>
  <si>
    <t>60673333</t>
  </si>
  <si>
    <t>носки  для малышей</t>
  </si>
  <si>
    <t>64933926</t>
  </si>
  <si>
    <t>печенье chikalab</t>
  </si>
  <si>
    <t>haya labs</t>
  </si>
  <si>
    <t>книга говорящая</t>
  </si>
  <si>
    <t>шлепки diadora</t>
  </si>
  <si>
    <t>new balance футболки</t>
  </si>
  <si>
    <t>зола платья для женщин</t>
  </si>
  <si>
    <t>кафф sokolov</t>
  </si>
  <si>
    <t>60858967</t>
  </si>
  <si>
    <t>скраб для тел</t>
  </si>
  <si>
    <t>tom tailor лето</t>
  </si>
  <si>
    <t>чайный набор кружек</t>
  </si>
  <si>
    <t>садовые электро ножницы</t>
  </si>
  <si>
    <t>lovender</t>
  </si>
  <si>
    <t>13444804</t>
  </si>
  <si>
    <t>фломастер кондитерский</t>
  </si>
  <si>
    <t>салфетки на стол пвх</t>
  </si>
  <si>
    <t>пломба пластиковая</t>
  </si>
  <si>
    <t>сумка сплртивная</t>
  </si>
  <si>
    <t>детская майка для мальчика</t>
  </si>
  <si>
    <t>защитное стекло на реалми 8 про</t>
  </si>
  <si>
    <t>неактивные пищевые дрожжи</t>
  </si>
  <si>
    <t>зипа зажигалка</t>
  </si>
  <si>
    <t>брошь рояль</t>
  </si>
  <si>
    <t>zarina mom fit</t>
  </si>
  <si>
    <t xml:space="preserve">сумка куроми </t>
  </si>
  <si>
    <t>свеча в торт 3</t>
  </si>
  <si>
    <t>конфеты любимые</t>
  </si>
  <si>
    <t xml:space="preserve">yolo shop </t>
  </si>
  <si>
    <t>67093807</t>
  </si>
  <si>
    <t>poco м4</t>
  </si>
  <si>
    <t>на день рождения подруге</t>
  </si>
  <si>
    <t>шварцкопф для волос шампунь</t>
  </si>
  <si>
    <t>73077568</t>
  </si>
  <si>
    <t xml:space="preserve">пояс для инструментов </t>
  </si>
  <si>
    <t>житкое стекло</t>
  </si>
  <si>
    <t>военторг мужской одежда</t>
  </si>
  <si>
    <t>тетрадь в клетку а 4</t>
  </si>
  <si>
    <t>сад костей</t>
  </si>
  <si>
    <t>набор наклеек для ежедневника</t>
  </si>
  <si>
    <t>платье женское длинное пляжное</t>
  </si>
  <si>
    <t xml:space="preserve">сортер монтессори </t>
  </si>
  <si>
    <t>galaxy s10 plus</t>
  </si>
  <si>
    <t>art cotton</t>
  </si>
  <si>
    <t>18652994</t>
  </si>
  <si>
    <t>айзерчай</t>
  </si>
  <si>
    <t>elizavecca тканевая маска</t>
  </si>
  <si>
    <t>каша 1+</t>
  </si>
  <si>
    <t>кедровка</t>
  </si>
  <si>
    <t>55272927</t>
  </si>
  <si>
    <t>игрушки для сабо</t>
  </si>
  <si>
    <t>маска для волос увлажняющая без силиконов</t>
  </si>
  <si>
    <t>вощина натуральная листы</t>
  </si>
  <si>
    <t>все до 999</t>
  </si>
  <si>
    <t>костюм спортивный флисовый женский</t>
  </si>
  <si>
    <t>смазка juju</t>
  </si>
  <si>
    <t>nike phantom gt academy</t>
  </si>
  <si>
    <t>классическая жилетка мужская</t>
  </si>
  <si>
    <t>ночник фонтан</t>
  </si>
  <si>
    <t>кабура под пм</t>
  </si>
  <si>
    <t xml:space="preserve">подарочный пакет детский </t>
  </si>
  <si>
    <t xml:space="preserve">пеленка хлопок </t>
  </si>
  <si>
    <t>мыльно рыльное</t>
  </si>
  <si>
    <t>машинки трек</t>
  </si>
  <si>
    <t>мешок для роликов</t>
  </si>
  <si>
    <t>туника вискоза женская летняя одежда</t>
  </si>
  <si>
    <t>набор для педекюра</t>
  </si>
  <si>
    <t xml:space="preserve">кольцо с кисточкой </t>
  </si>
  <si>
    <t>снасть на толстолобика</t>
  </si>
  <si>
    <t>m-ludini женский</t>
  </si>
  <si>
    <t>физкультура форма</t>
  </si>
  <si>
    <t>пакет подарочный белый</t>
  </si>
  <si>
    <t>акриловая краска спрей</t>
  </si>
  <si>
    <t>нож для мангала</t>
  </si>
  <si>
    <t>основы духовно-нравственной культуры народов россии</t>
  </si>
  <si>
    <t xml:space="preserve">детские часы смарт </t>
  </si>
  <si>
    <t>ведро для сортировки мусора</t>
  </si>
  <si>
    <t>onni ceramics</t>
  </si>
  <si>
    <t>форма для запекания фарфор</t>
  </si>
  <si>
    <t>смартфон texet</t>
  </si>
  <si>
    <t>помпа стиральной машины</t>
  </si>
  <si>
    <t>гель аллэ</t>
  </si>
  <si>
    <t>перчатки спа</t>
  </si>
  <si>
    <t>колонка jbl с микрофоном</t>
  </si>
  <si>
    <t xml:space="preserve">шары зеленые </t>
  </si>
  <si>
    <t>сарафан летний женский на бретельках</t>
  </si>
  <si>
    <t>bb-8</t>
  </si>
  <si>
    <t>nuka cola</t>
  </si>
  <si>
    <t>сумка для колледжа</t>
  </si>
  <si>
    <t xml:space="preserve">fluff </t>
  </si>
  <si>
    <t>хелатный кальций</t>
  </si>
  <si>
    <t xml:space="preserve">платья женские нарядные </t>
  </si>
  <si>
    <t>санкт петербург для детей</t>
  </si>
  <si>
    <t>кейске баджи</t>
  </si>
  <si>
    <t>капус шампунь для жирных волос</t>
  </si>
  <si>
    <t>78852934</t>
  </si>
  <si>
    <t xml:space="preserve">бисер чехия </t>
  </si>
  <si>
    <t>тату временное змея</t>
  </si>
  <si>
    <t>игровая приставка 16 бит</t>
  </si>
  <si>
    <t>для мойки органайзер</t>
  </si>
  <si>
    <t>футболка женская море</t>
  </si>
  <si>
    <t>свечи для торта с цифрами 18</t>
  </si>
  <si>
    <t>аскона подушка детская</t>
  </si>
  <si>
    <t>джинсы элис</t>
  </si>
  <si>
    <t>мешок для сахара</t>
  </si>
  <si>
    <t>кружева лента</t>
  </si>
  <si>
    <t>19381489</t>
  </si>
  <si>
    <t>плёнка на мебель</t>
  </si>
  <si>
    <t>электропила makita</t>
  </si>
  <si>
    <t>светящийся нипель</t>
  </si>
  <si>
    <t>носочки для ног маска</t>
  </si>
  <si>
    <t>21564576</t>
  </si>
  <si>
    <t>чехол на зте а7</t>
  </si>
  <si>
    <t>скамья силовая</t>
  </si>
  <si>
    <t>плащ reima</t>
  </si>
  <si>
    <t>adidas kaptir</t>
  </si>
  <si>
    <t>namcho</t>
  </si>
  <si>
    <t>68191334</t>
  </si>
  <si>
    <t>спорт инвентарь для ног</t>
  </si>
  <si>
    <t>флешкарты</t>
  </si>
  <si>
    <t xml:space="preserve">26269169 </t>
  </si>
  <si>
    <t>компрессионная маска для лица</t>
  </si>
  <si>
    <t>камни для льда</t>
  </si>
  <si>
    <t>64733067</t>
  </si>
  <si>
    <t>календарь настроения</t>
  </si>
  <si>
    <t>защита от корозии автомобиль</t>
  </si>
  <si>
    <t>sq</t>
  </si>
  <si>
    <t>дезодорант женский спрей гарньер</t>
  </si>
  <si>
    <t>ручка для газовой плиты gefest</t>
  </si>
  <si>
    <t xml:space="preserve">овальная скатерть </t>
  </si>
  <si>
    <t>чемодан edera</t>
  </si>
  <si>
    <t>beauty sun крем</t>
  </si>
  <si>
    <t>rock-rock maxprint</t>
  </si>
  <si>
    <t>школьные формы для девочек</t>
  </si>
  <si>
    <t>83218951</t>
  </si>
  <si>
    <t>брюки женские жатка</t>
  </si>
  <si>
    <t>глиняный стакан</t>
  </si>
  <si>
    <t>тонкие рубашки</t>
  </si>
  <si>
    <t xml:space="preserve">шорты женские льняные </t>
  </si>
  <si>
    <t>машинка для стрижки витек</t>
  </si>
  <si>
    <t>колушки</t>
  </si>
  <si>
    <t>куртка jordan</t>
  </si>
  <si>
    <t>мужские футболки ссср</t>
  </si>
  <si>
    <t>ins</t>
  </si>
  <si>
    <t>su-bp-8</t>
  </si>
  <si>
    <t>косметическая маска для лица красота</t>
  </si>
  <si>
    <t>поп ит мини</t>
  </si>
  <si>
    <t>шляпа джека воробья</t>
  </si>
  <si>
    <t>48015752</t>
  </si>
  <si>
    <t>пельмени книга</t>
  </si>
  <si>
    <t>32475925</t>
  </si>
  <si>
    <t>колонка выскокая</t>
  </si>
  <si>
    <t xml:space="preserve">maximus </t>
  </si>
  <si>
    <t>спортивный костюм мужской 58 размер</t>
  </si>
  <si>
    <t>мирный воин книга</t>
  </si>
  <si>
    <t>calista футболка</t>
  </si>
  <si>
    <t>масло мотюль 7100</t>
  </si>
  <si>
    <t>nels головные уборы</t>
  </si>
  <si>
    <t>кедровый орех в скорлупе</t>
  </si>
  <si>
    <t>термоусадочный пакет</t>
  </si>
  <si>
    <t>тушь cabare</t>
  </si>
  <si>
    <t>белая спортивная майка</t>
  </si>
  <si>
    <t>салициловый шампунь</t>
  </si>
  <si>
    <t>чашка без ручки</t>
  </si>
  <si>
    <t>scf634/27</t>
  </si>
  <si>
    <t>рубашка туника женская в клетку</t>
  </si>
  <si>
    <t xml:space="preserve">maxler протеин </t>
  </si>
  <si>
    <t>столик с подносом</t>
  </si>
  <si>
    <t>мини генератор</t>
  </si>
  <si>
    <t>вытяжка ванную комнату</t>
  </si>
  <si>
    <t>костюм 92 размер</t>
  </si>
  <si>
    <t>металлические наклейки</t>
  </si>
  <si>
    <t>тори ру</t>
  </si>
  <si>
    <t>партизанка лара</t>
  </si>
  <si>
    <t>держатель огурцов</t>
  </si>
  <si>
    <t>бейсболка рабочая</t>
  </si>
  <si>
    <t>organic kitchen эко</t>
  </si>
  <si>
    <t>33877248</t>
  </si>
  <si>
    <t>итадори</t>
  </si>
  <si>
    <t>намазник детский</t>
  </si>
  <si>
    <t>киси миси радужный</t>
  </si>
  <si>
    <t>упоры для очков</t>
  </si>
  <si>
    <t>жакеты женские джинсовые</t>
  </si>
  <si>
    <t>шорты женские летник</t>
  </si>
  <si>
    <t>книга выйди из зоны комфорта</t>
  </si>
  <si>
    <t>носки доя малыша</t>
  </si>
  <si>
    <t>52796442</t>
  </si>
  <si>
    <t>дворники гранта</t>
  </si>
  <si>
    <t>серебряные столовые приборы</t>
  </si>
  <si>
    <t>преобразователь ржавчины гель</t>
  </si>
  <si>
    <t>тарелки с зайцами</t>
  </si>
  <si>
    <t>leari</t>
  </si>
  <si>
    <t>лампа d3s</t>
  </si>
  <si>
    <t>чехол на realme 9 pro +</t>
  </si>
  <si>
    <t>платье детское на годик</t>
  </si>
  <si>
    <t>купи слона зеркальце</t>
  </si>
  <si>
    <t>oomph</t>
  </si>
  <si>
    <t>74016498</t>
  </si>
  <si>
    <t>папрыгунчик</t>
  </si>
  <si>
    <t>коробочки для торта</t>
  </si>
  <si>
    <t>бриджи рваные</t>
  </si>
  <si>
    <t>914519</t>
  </si>
  <si>
    <t>25937136</t>
  </si>
  <si>
    <t>куклы марионетки</t>
  </si>
  <si>
    <t xml:space="preserve">энциклопедия для школьников </t>
  </si>
  <si>
    <t xml:space="preserve">polo u.s. женское </t>
  </si>
  <si>
    <t>чехол на iphone 13 pro max с картой</t>
  </si>
  <si>
    <t>майка с открытым плечом</t>
  </si>
  <si>
    <t>6754473</t>
  </si>
  <si>
    <t>копилка с клапаном</t>
  </si>
  <si>
    <t xml:space="preserve">блузка зелёная </t>
  </si>
  <si>
    <t>сиреневые очки</t>
  </si>
  <si>
    <t>рубашка женская  с коротким рукавом</t>
  </si>
  <si>
    <t>крепкий сон</t>
  </si>
  <si>
    <t xml:space="preserve">цепочка крест </t>
  </si>
  <si>
    <t xml:space="preserve">брошь серебро </t>
  </si>
  <si>
    <t>флажки новогодние</t>
  </si>
  <si>
    <t>стекло xiaomi 12x</t>
  </si>
  <si>
    <t>лампа в коридор</t>
  </si>
  <si>
    <t>биостарт</t>
  </si>
  <si>
    <t>чехол  redmi 8</t>
  </si>
  <si>
    <t>бравл старс книга</t>
  </si>
  <si>
    <t>сувенир для врача</t>
  </si>
  <si>
    <t>blackviev a95</t>
  </si>
  <si>
    <t>футболки оверсайз nike</t>
  </si>
  <si>
    <t>зонтик меч</t>
  </si>
  <si>
    <t>хуй шоколадный</t>
  </si>
  <si>
    <t>arnydog</t>
  </si>
  <si>
    <t>пляжный козырек</t>
  </si>
  <si>
    <t>стол обеденный 140</t>
  </si>
  <si>
    <t>чехол аккумулятор на айфон 7</t>
  </si>
  <si>
    <t xml:space="preserve">худи для малышей </t>
  </si>
  <si>
    <t>тропинки для дачи</t>
  </si>
  <si>
    <t>40162837</t>
  </si>
  <si>
    <t>вино для кошек</t>
  </si>
  <si>
    <t>манга на японском</t>
  </si>
  <si>
    <t>пижама женская со штанами и топом</t>
  </si>
  <si>
    <t>черное платье миди с длинным рукавом</t>
  </si>
  <si>
    <t xml:space="preserve">тонкогубцы </t>
  </si>
  <si>
    <t>66852201\n4. 82723194</t>
  </si>
  <si>
    <t>классический костюм мужской деловой</t>
  </si>
  <si>
    <t>грузовик детский большой</t>
  </si>
  <si>
    <t>дом в котором...</t>
  </si>
  <si>
    <t>duomed</t>
  </si>
  <si>
    <t>topbag</t>
  </si>
  <si>
    <t>чулки хеллоу китти</t>
  </si>
  <si>
    <t xml:space="preserve">футблоки </t>
  </si>
  <si>
    <t>турбочай</t>
  </si>
  <si>
    <t>71414230</t>
  </si>
  <si>
    <t>корм для ахатин</t>
  </si>
  <si>
    <t>xiaomi dx700</t>
  </si>
  <si>
    <t>сушенный чеснок</t>
  </si>
  <si>
    <t xml:space="preserve">кукла интерьерная </t>
  </si>
  <si>
    <t>колготки ажурные детские девочек</t>
  </si>
  <si>
    <t>стол обеденный маленький</t>
  </si>
  <si>
    <t>ручка авокадо 1</t>
  </si>
  <si>
    <t>приталенное классическое платье</t>
  </si>
  <si>
    <t>детские белые кросовки</t>
  </si>
  <si>
    <t>нью йорк книга</t>
  </si>
  <si>
    <t>аль рехаб лавли</t>
  </si>
  <si>
    <t xml:space="preserve">гимнастический </t>
  </si>
  <si>
    <t>втулка bmx</t>
  </si>
  <si>
    <t>зона ожидания</t>
  </si>
  <si>
    <t xml:space="preserve">серебряные браслеты мужские </t>
  </si>
  <si>
    <t>белая футболка с длинным рукавом женская</t>
  </si>
  <si>
    <t>аккумулятор для геймпада</t>
  </si>
  <si>
    <t xml:space="preserve">джинсы большой размер </t>
  </si>
  <si>
    <t>аккумулятор apple</t>
  </si>
  <si>
    <t>шампунь 8</t>
  </si>
  <si>
    <t>багира гель лак</t>
  </si>
  <si>
    <t>жидкий асфальт</t>
  </si>
  <si>
    <t xml:space="preserve">серьги цепочка </t>
  </si>
  <si>
    <t>отрава от садовых муравьев</t>
  </si>
  <si>
    <t>ремешок на часы amazfit bip</t>
  </si>
  <si>
    <t>2 шар</t>
  </si>
  <si>
    <t xml:space="preserve">походный набор посуды </t>
  </si>
  <si>
    <t>футболка rock женская</t>
  </si>
  <si>
    <t>щит abb</t>
  </si>
  <si>
    <t>очки солнечные женские рей бен</t>
  </si>
  <si>
    <t>novol plus 710</t>
  </si>
  <si>
    <t>защитное стекло на редко 8</t>
  </si>
  <si>
    <t>wakfu</t>
  </si>
  <si>
    <t>женское платье для дома</t>
  </si>
  <si>
    <t xml:space="preserve"> для снятия макияжа</t>
  </si>
  <si>
    <t>туфли anre tani</t>
  </si>
  <si>
    <t xml:space="preserve">кусторез аккумуляторный </t>
  </si>
  <si>
    <t>двухфазная мицеллярная</t>
  </si>
  <si>
    <t xml:space="preserve">стекло на redmi 9 </t>
  </si>
  <si>
    <t>footwell metiz orthopedics</t>
  </si>
  <si>
    <t xml:space="preserve">пилинг головы </t>
  </si>
  <si>
    <t xml:space="preserve">mela </t>
  </si>
  <si>
    <t>подгузники 5 памперс</t>
  </si>
  <si>
    <t>нерф роблокс</t>
  </si>
  <si>
    <t>primavera белье</t>
  </si>
  <si>
    <t>блютуз колонка урал</t>
  </si>
  <si>
    <t>гель для бровей набор</t>
  </si>
  <si>
    <t>75263631</t>
  </si>
  <si>
    <t>стиральный порошок финляндия</t>
  </si>
  <si>
    <t xml:space="preserve">евроштакетник </t>
  </si>
  <si>
    <t>лента репсовая 4 см</t>
  </si>
  <si>
    <t>рокс кальций</t>
  </si>
  <si>
    <t>с застежкой на ладышке</t>
  </si>
  <si>
    <t>мышка для компа</t>
  </si>
  <si>
    <t>lada samara</t>
  </si>
  <si>
    <t xml:space="preserve">redmi 7 </t>
  </si>
  <si>
    <t>спортивный костюм для девочки 7 лет</t>
  </si>
  <si>
    <t xml:space="preserve">вода туалетная </t>
  </si>
  <si>
    <t>шары с днем рождения сын</t>
  </si>
  <si>
    <t xml:space="preserve">memo marfa </t>
  </si>
  <si>
    <t>pamina</t>
  </si>
  <si>
    <t>шарф и шапка</t>
  </si>
  <si>
    <t>камень для точки ножей</t>
  </si>
  <si>
    <t xml:space="preserve">джанго </t>
  </si>
  <si>
    <t>голоса в ночи</t>
  </si>
  <si>
    <t>инста</t>
  </si>
  <si>
    <t>здоровое питание семена кунжута</t>
  </si>
  <si>
    <t>istok</t>
  </si>
  <si>
    <t>игрушка мама длинные руки</t>
  </si>
  <si>
    <t>плектрантус</t>
  </si>
  <si>
    <t>редкие 10</t>
  </si>
  <si>
    <t>укороченная майка в рубчик</t>
  </si>
  <si>
    <t>pretty mama</t>
  </si>
  <si>
    <t>пидама женская твое</t>
  </si>
  <si>
    <t>зубная паста фтородент</t>
  </si>
  <si>
    <t xml:space="preserve">рис индийский </t>
  </si>
  <si>
    <t>отжим белья</t>
  </si>
  <si>
    <t>защитное стекло редми 9 c</t>
  </si>
  <si>
    <t>детский комбинизон</t>
  </si>
  <si>
    <t>лампа для дачи</t>
  </si>
  <si>
    <t>paul&amp;bear</t>
  </si>
  <si>
    <t>майка женская камуфляж</t>
  </si>
  <si>
    <t>17103290</t>
  </si>
  <si>
    <t>егор летов футболка</t>
  </si>
  <si>
    <t>глюкорат кальция</t>
  </si>
  <si>
    <t>топик для 8 лет</t>
  </si>
  <si>
    <t>живи</t>
  </si>
  <si>
    <t>lana van meir</t>
  </si>
  <si>
    <t>чехол зте блейд</t>
  </si>
  <si>
    <t>платье трикотажное для девочки с коротким рукавом</t>
  </si>
  <si>
    <t>brusko жидкость для генератора дыма</t>
  </si>
  <si>
    <t>сквизи</t>
  </si>
  <si>
    <t>плавающая рыбка</t>
  </si>
  <si>
    <t>шнурок длинный</t>
  </si>
  <si>
    <t>стол компьютерный письменный угловой</t>
  </si>
  <si>
    <t>78789254</t>
  </si>
  <si>
    <t>яркий спортивный костюм с велосипедками</t>
  </si>
  <si>
    <t>47153104</t>
  </si>
  <si>
    <t>подарочный огнетушитель</t>
  </si>
  <si>
    <t>шерхан мобикар</t>
  </si>
  <si>
    <t>иван шишкин</t>
  </si>
  <si>
    <t>тхэквондо сумка</t>
  </si>
  <si>
    <t>чай из турции</t>
  </si>
  <si>
    <t>защитное стекло poco x 3 pro</t>
  </si>
  <si>
    <t>краска alpina</t>
  </si>
  <si>
    <t>беговые брюки</t>
  </si>
  <si>
    <t>48152277</t>
  </si>
  <si>
    <t>капли от гайморита</t>
  </si>
  <si>
    <t>хабек</t>
  </si>
  <si>
    <t>брюки льяные мужские</t>
  </si>
  <si>
    <t>сумка родом</t>
  </si>
  <si>
    <t>74652657</t>
  </si>
  <si>
    <t>мята перечная масло</t>
  </si>
  <si>
    <t>антизапах для холодильника</t>
  </si>
  <si>
    <t>джинсы с флисом</t>
  </si>
  <si>
    <t>запчасти на смеситель</t>
  </si>
  <si>
    <t>шторы в спальню блэкаут</t>
  </si>
  <si>
    <t>скетч маркеры 120</t>
  </si>
  <si>
    <t>наклейки с кли</t>
  </si>
  <si>
    <t>лифчик для девочки 11 лет</t>
  </si>
  <si>
    <t>белый скипидар</t>
  </si>
  <si>
    <t>шар 7 лет</t>
  </si>
  <si>
    <t>ножка для двери</t>
  </si>
  <si>
    <t>тушь для ресниц рута</t>
  </si>
  <si>
    <t>энциклопедия футбол</t>
  </si>
  <si>
    <t>uv spray</t>
  </si>
  <si>
    <t>seauty крем</t>
  </si>
  <si>
    <t>брем стокер</t>
  </si>
  <si>
    <t>конфета глаз</t>
  </si>
  <si>
    <t>arko пена</t>
  </si>
  <si>
    <t>сквиши мини</t>
  </si>
  <si>
    <t>карты таро райдера</t>
  </si>
  <si>
    <t>провод для эпилятора</t>
  </si>
  <si>
    <t>краска для волос гаренье</t>
  </si>
  <si>
    <t>для пленки</t>
  </si>
  <si>
    <t>82559016</t>
  </si>
  <si>
    <t>футболка прикольная детская</t>
  </si>
  <si>
    <t>дезодорант с тальком</t>
  </si>
  <si>
    <t>зилинский</t>
  </si>
  <si>
    <t>medela крем для сосков</t>
  </si>
  <si>
    <t>камуфлирующий гель для ногтей</t>
  </si>
  <si>
    <t>насадки на пылесос для авто</t>
  </si>
  <si>
    <t>25093837</t>
  </si>
  <si>
    <t>тапочки с надписью</t>
  </si>
  <si>
    <t>телефоны айфон 5</t>
  </si>
  <si>
    <t>боюки лен</t>
  </si>
  <si>
    <t>протез ноги</t>
  </si>
  <si>
    <t xml:space="preserve">меррис трусики </t>
  </si>
  <si>
    <t>чехол для телефонов самсунг а01</t>
  </si>
  <si>
    <t>крем кора для жирной кожи</t>
  </si>
  <si>
    <t>трусы для мальчика приколы</t>
  </si>
  <si>
    <t>лестата</t>
  </si>
  <si>
    <t>red sox</t>
  </si>
  <si>
    <t>cupido</t>
  </si>
  <si>
    <t>1991</t>
  </si>
  <si>
    <t>one me</t>
  </si>
  <si>
    <t>машинка для маски</t>
  </si>
  <si>
    <t>клетчатый женский костюм</t>
  </si>
  <si>
    <t>шортч</t>
  </si>
  <si>
    <t>наклейка на iphone 11</t>
  </si>
  <si>
    <t>tommy футболка женская</t>
  </si>
  <si>
    <t>японские сладости кислые</t>
  </si>
  <si>
    <t>ромика обувь женская</t>
  </si>
  <si>
    <t>28662149</t>
  </si>
  <si>
    <t>25136830</t>
  </si>
  <si>
    <t>фильтр для воды аквафор в15</t>
  </si>
  <si>
    <t>ботинки черные мужские</t>
  </si>
  <si>
    <t>английский афанасьева</t>
  </si>
  <si>
    <t>кисть художественная тонкая</t>
  </si>
  <si>
    <t>вы друг друга стоите</t>
  </si>
  <si>
    <t>джинсовка для девочки 134</t>
  </si>
  <si>
    <t>hellfire жиросжигатель</t>
  </si>
  <si>
    <t>[kt,ybwf</t>
  </si>
  <si>
    <t>berghoff лопатка</t>
  </si>
  <si>
    <t>детские костюмы весна</t>
  </si>
  <si>
    <t>увлажняющий крем детский</t>
  </si>
  <si>
    <t>хедстендер</t>
  </si>
  <si>
    <t>шорты для тренировки женские</t>
  </si>
  <si>
    <t>сушеный томат</t>
  </si>
  <si>
    <t>мельницы для специй ручная</t>
  </si>
  <si>
    <t>спортивные тапки для мальчика</t>
  </si>
  <si>
    <t>светомузыка usb</t>
  </si>
  <si>
    <t>памперс трусы для взрослых</t>
  </si>
  <si>
    <t>платье официантки</t>
  </si>
  <si>
    <t>утягивающие майки</t>
  </si>
  <si>
    <t>гурмандиз тушь для ресниц</t>
  </si>
  <si>
    <t>большая салфетка на стол</t>
  </si>
  <si>
    <t>планшет апл</t>
  </si>
  <si>
    <t>карандаш pin up</t>
  </si>
  <si>
    <t xml:space="preserve">дорожный набор шампунь </t>
  </si>
  <si>
    <t>кепка для гольфа</t>
  </si>
  <si>
    <t xml:space="preserve">вансы высокие </t>
  </si>
  <si>
    <t>радио в машину</t>
  </si>
  <si>
    <t>платье черное трикотажное миди</t>
  </si>
  <si>
    <t>очки солнцезащитные овальные</t>
  </si>
  <si>
    <t>bn31</t>
  </si>
  <si>
    <t>клавиотуры</t>
  </si>
  <si>
    <t>шампунь прелесть био</t>
  </si>
  <si>
    <t>масло усьиы</t>
  </si>
  <si>
    <t>бутсы joma top flex</t>
  </si>
  <si>
    <t>держатель с беспроводной зарядкой</t>
  </si>
  <si>
    <t>эксперементы для детей</t>
  </si>
  <si>
    <t>хларофил</t>
  </si>
  <si>
    <t>гарнитура наушники</t>
  </si>
  <si>
    <t>зажигалки электронные</t>
  </si>
  <si>
    <t>бюстгальтер пуш ап балконет</t>
  </si>
  <si>
    <t>marmelatto</t>
  </si>
  <si>
    <t>jamper</t>
  </si>
  <si>
    <t>справка</t>
  </si>
  <si>
    <t>книги про врачей</t>
  </si>
  <si>
    <t>пареки</t>
  </si>
  <si>
    <t>комплект комбинезонов</t>
  </si>
  <si>
    <t>китенок для купания</t>
  </si>
  <si>
    <t>очки солнечные женские на круглое лицо</t>
  </si>
  <si>
    <t>32706298</t>
  </si>
  <si>
    <t>самка женская</t>
  </si>
  <si>
    <t xml:space="preserve">крем гарньер </t>
  </si>
  <si>
    <t>комод 60</t>
  </si>
  <si>
    <t>хангыль</t>
  </si>
  <si>
    <t>бабочка серая</t>
  </si>
  <si>
    <t>сумка поясная tommy</t>
  </si>
  <si>
    <t>эстель пенка</t>
  </si>
  <si>
    <t>ботинки антилопа</t>
  </si>
  <si>
    <t>30777960</t>
  </si>
  <si>
    <t>платье aseva</t>
  </si>
  <si>
    <t>тонометр автоматический and</t>
  </si>
  <si>
    <t>интерферон</t>
  </si>
  <si>
    <t>рюкзак плетеный для пляжа</t>
  </si>
  <si>
    <t>эстель крем для волос</t>
  </si>
  <si>
    <t>газыри</t>
  </si>
  <si>
    <t>фидерные удилище</t>
  </si>
  <si>
    <t>usb флешка 64 гб</t>
  </si>
  <si>
    <t>детские развлечения</t>
  </si>
  <si>
    <t xml:space="preserve">rexona антиперспирант </t>
  </si>
  <si>
    <t>блузка плиссе женская</t>
  </si>
  <si>
    <t xml:space="preserve">футбольные фишки </t>
  </si>
  <si>
    <t>камера для гироскутера</t>
  </si>
  <si>
    <t>ирригатор well</t>
  </si>
  <si>
    <t>подставка интерьерная</t>
  </si>
  <si>
    <t>декарт книги</t>
  </si>
  <si>
    <t>подсвечник хрусталь</t>
  </si>
  <si>
    <t>атласный топ корсет</t>
  </si>
  <si>
    <t>вишня в шоколаде конфеты</t>
  </si>
  <si>
    <t xml:space="preserve">книга для записей </t>
  </si>
  <si>
    <t>inail</t>
  </si>
  <si>
    <t>распашонки и ползунки для новорождённых</t>
  </si>
  <si>
    <t>ускоритель роста ногтей</t>
  </si>
  <si>
    <t>корсет с чулками</t>
  </si>
  <si>
    <t>уличный светильник с датчиком</t>
  </si>
  <si>
    <t>самсунг а50 дисплей</t>
  </si>
  <si>
    <t>брики женские</t>
  </si>
  <si>
    <t>evy baby 5</t>
  </si>
  <si>
    <t>футболка-поло мужское короткий рукав</t>
  </si>
  <si>
    <t>гель сорти для стирки</t>
  </si>
  <si>
    <t>rambost</t>
  </si>
  <si>
    <t>boutique lux</t>
  </si>
  <si>
    <t>чехлы на айфон 5с</t>
  </si>
  <si>
    <t>суданская роза</t>
  </si>
  <si>
    <t>ручки mazari</t>
  </si>
  <si>
    <t xml:space="preserve">беркут </t>
  </si>
  <si>
    <t>белье для фитнеса</t>
  </si>
  <si>
    <t>кофта на молнии альт</t>
  </si>
  <si>
    <t>демидов</t>
  </si>
  <si>
    <t>резиновые куклы для взрослых</t>
  </si>
  <si>
    <t>гель мастика</t>
  </si>
  <si>
    <t>adaptil</t>
  </si>
  <si>
    <t>kipsta перчатки</t>
  </si>
  <si>
    <t>парфюм лакоста</t>
  </si>
  <si>
    <t>ролтон продукты</t>
  </si>
  <si>
    <t>дорожная карта</t>
  </si>
  <si>
    <t>мозаика 1+</t>
  </si>
  <si>
    <t>диван 120 см</t>
  </si>
  <si>
    <t>голубой женский пиджак</t>
  </si>
  <si>
    <t>time code</t>
  </si>
  <si>
    <t>daily shampoo</t>
  </si>
  <si>
    <t>халфигер</t>
  </si>
  <si>
    <t>мерная ложка электронная</t>
  </si>
  <si>
    <t xml:space="preserve">чёрный портфель </t>
  </si>
  <si>
    <t xml:space="preserve">отпугиватель грызунов </t>
  </si>
  <si>
    <t>31664770</t>
  </si>
  <si>
    <t>comodo</t>
  </si>
  <si>
    <t>подушка мона лиза</t>
  </si>
  <si>
    <t>бандаж шорты</t>
  </si>
  <si>
    <t>сольфеджио фролова</t>
  </si>
  <si>
    <t>чукопай</t>
  </si>
  <si>
    <t>мужчины обувь</t>
  </si>
  <si>
    <t>пекиин</t>
  </si>
  <si>
    <t>цветочный горшок для фиалок</t>
  </si>
  <si>
    <t>гель для умывания лица aravia</t>
  </si>
  <si>
    <t>светло голубые джинсы женские</t>
  </si>
  <si>
    <t>желет вязаный</t>
  </si>
  <si>
    <t>ободок с прищепками</t>
  </si>
  <si>
    <t>кандидат мастера спорта</t>
  </si>
  <si>
    <t>обувь dkny</t>
  </si>
  <si>
    <t>для хранения масла</t>
  </si>
  <si>
    <t>двигатель 12 вольт</t>
  </si>
  <si>
    <t>пилочки 25 штук</t>
  </si>
  <si>
    <t>живые витамины</t>
  </si>
  <si>
    <t>валентина назарова</t>
  </si>
  <si>
    <t>del color краска</t>
  </si>
  <si>
    <t>широкополосные динамики</t>
  </si>
  <si>
    <t>удлинитель нипеля</t>
  </si>
  <si>
    <t>единорог кукла</t>
  </si>
  <si>
    <t>обувь сказка shoes</t>
  </si>
  <si>
    <t>19925337</t>
  </si>
  <si>
    <t>платья и сарафаны макси</t>
  </si>
  <si>
    <t>жидкая резина для руля</t>
  </si>
  <si>
    <t>31886021</t>
  </si>
  <si>
    <t>подарочная коробка 18+</t>
  </si>
  <si>
    <t>чернила 214</t>
  </si>
  <si>
    <t>рюкзак мужской повседневный</t>
  </si>
  <si>
    <t>стакан под кофе с собой</t>
  </si>
  <si>
    <t>скечерс бук</t>
  </si>
  <si>
    <t>окклюзионный пластырь</t>
  </si>
  <si>
    <t>большая сумка шоппер</t>
  </si>
  <si>
    <t>юбка чёрная миди</t>
  </si>
  <si>
    <t>рондо конфеты мята</t>
  </si>
  <si>
    <t>белая рамка а4</t>
  </si>
  <si>
    <t>tako</t>
  </si>
  <si>
    <t>смарт часы женские watch 7</t>
  </si>
  <si>
    <t>grand pasta</t>
  </si>
  <si>
    <t>женский ремень из натуральной кожи</t>
  </si>
  <si>
    <t>под драг</t>
  </si>
  <si>
    <t>кошелек прада</t>
  </si>
  <si>
    <t>подвеска клевер золото</t>
  </si>
  <si>
    <t>чистещесс</t>
  </si>
  <si>
    <t>красивые брючные костюмы</t>
  </si>
  <si>
    <t xml:space="preserve">wi-fi адаптер </t>
  </si>
  <si>
    <t>чехол на redmi 11 lite</t>
  </si>
  <si>
    <t>tommy hilfiger для женщин юбка</t>
  </si>
  <si>
    <t>леви акерман</t>
  </si>
  <si>
    <t>ромовый дневник</t>
  </si>
  <si>
    <t>значок мвд</t>
  </si>
  <si>
    <t>коврик доя спорта</t>
  </si>
  <si>
    <t>katomi купальник</t>
  </si>
  <si>
    <t>winnis</t>
  </si>
  <si>
    <t xml:space="preserve">основа для сумки </t>
  </si>
  <si>
    <t xml:space="preserve">гартензия </t>
  </si>
  <si>
    <t>крылья для велосипеда stels</t>
  </si>
  <si>
    <t>чехол на телефон redmi 8t</t>
  </si>
  <si>
    <t>новогодний сервиз</t>
  </si>
  <si>
    <t>двухярусная кровать детская</t>
  </si>
  <si>
    <t>33058046</t>
  </si>
  <si>
    <t>аксессуары к телефону</t>
  </si>
  <si>
    <t>nelli blu obuv</t>
  </si>
  <si>
    <t>ночник с именем</t>
  </si>
  <si>
    <t>дневник для мальчика 5-11</t>
  </si>
  <si>
    <t>валторна</t>
  </si>
  <si>
    <t>для бариста</t>
  </si>
  <si>
    <t>cottage core одежда</t>
  </si>
  <si>
    <t>glo neo</t>
  </si>
  <si>
    <t>летние босоножки мужские</t>
  </si>
  <si>
    <t>одеяло микрогель</t>
  </si>
  <si>
    <t>кашпо под мох</t>
  </si>
  <si>
    <t>мороженое пломбир</t>
  </si>
  <si>
    <t>кулон птичка</t>
  </si>
  <si>
    <t>businessmen style</t>
  </si>
  <si>
    <t>71964129</t>
  </si>
  <si>
    <t>karl lagerfeld реплика</t>
  </si>
  <si>
    <t>куро</t>
  </si>
  <si>
    <t>босоножки вокруг ноги</t>
  </si>
  <si>
    <t>пакет для рвоты</t>
  </si>
  <si>
    <t>картина по номерам с димой маслениковым</t>
  </si>
  <si>
    <t>рюкзак 6 класс</t>
  </si>
  <si>
    <t>простынь 2 спальная сатин</t>
  </si>
  <si>
    <t>майка с большими вырезами по бокам</t>
  </si>
  <si>
    <t>стекло на кухню</t>
  </si>
  <si>
    <t>декоративные картинки</t>
  </si>
  <si>
    <t>песок для бассейнов</t>
  </si>
  <si>
    <t>21652274</t>
  </si>
  <si>
    <t>чехол на баллон</t>
  </si>
  <si>
    <t>рубашка фиолетовая мужская</t>
  </si>
  <si>
    <t>мерелл женская обувь</t>
  </si>
  <si>
    <t>шрек костюм</t>
  </si>
  <si>
    <t xml:space="preserve">платье женское пляжное </t>
  </si>
  <si>
    <t>книга думай как миллионер</t>
  </si>
  <si>
    <t>ostin блузка женская</t>
  </si>
  <si>
    <t xml:space="preserve">тонирующая краска </t>
  </si>
  <si>
    <t>плита газовая встраиваемая панель</t>
  </si>
  <si>
    <t>брюки малышам</t>
  </si>
  <si>
    <t>блокнот для монет</t>
  </si>
  <si>
    <t>детская рамка</t>
  </si>
  <si>
    <t>форма для хлеба стеклянная</t>
  </si>
  <si>
    <t>80018544</t>
  </si>
  <si>
    <t>шторы для гостиной и спальни лен</t>
  </si>
  <si>
    <t>кольцо для сумок</t>
  </si>
  <si>
    <t>юбка funday</t>
  </si>
  <si>
    <t>скамья перевертыш</t>
  </si>
  <si>
    <t>тарелка посуда</t>
  </si>
  <si>
    <t>платье с шортиками</t>
  </si>
  <si>
    <t>книга интуитивное питание</t>
  </si>
  <si>
    <t xml:space="preserve">топик бежевый </t>
  </si>
  <si>
    <t>салатник 2 л</t>
  </si>
  <si>
    <t>футбол для детей</t>
  </si>
  <si>
    <t>постельное семейное сатин</t>
  </si>
  <si>
    <t>амбрашуры</t>
  </si>
  <si>
    <t>lerado</t>
  </si>
  <si>
    <t>беговел 5 лет</t>
  </si>
  <si>
    <t>средство от комаров и мошки</t>
  </si>
  <si>
    <t>фиксатор для резинки</t>
  </si>
  <si>
    <t>лоферы манго</t>
  </si>
  <si>
    <t xml:space="preserve">амортизатор задний </t>
  </si>
  <si>
    <t>urdream</t>
  </si>
  <si>
    <t xml:space="preserve">мессенджер мужской </t>
  </si>
  <si>
    <t>яарон</t>
  </si>
  <si>
    <t>мяхкая игрушка</t>
  </si>
  <si>
    <t>гель для душа полмолив</t>
  </si>
  <si>
    <t>платья чёрное</t>
  </si>
  <si>
    <t>mouser</t>
  </si>
  <si>
    <t>платье песочник</t>
  </si>
  <si>
    <t>солнцезащитное средство спф 50</t>
  </si>
  <si>
    <t>history of whoo</t>
  </si>
  <si>
    <t>мицеллярная вода дав</t>
  </si>
  <si>
    <t>salsa джинсы</t>
  </si>
  <si>
    <t>крепление для ковра</t>
  </si>
  <si>
    <t>защитная маска для кошения травы</t>
  </si>
  <si>
    <t>ярославские сковородки</t>
  </si>
  <si>
    <t>шоколадный набор мужчине</t>
  </si>
  <si>
    <t>elkon</t>
  </si>
  <si>
    <t>уветная бумага</t>
  </si>
  <si>
    <t>набор кружка</t>
  </si>
  <si>
    <t>66280261</t>
  </si>
  <si>
    <t>lash school</t>
  </si>
  <si>
    <t>фонарик указка</t>
  </si>
  <si>
    <t>чехол виво у11</t>
  </si>
  <si>
    <t>блузка летняя женская хлопок</t>
  </si>
  <si>
    <t>лампа пояльная</t>
  </si>
  <si>
    <t>платье polline</t>
  </si>
  <si>
    <t xml:space="preserve">масло тайота </t>
  </si>
  <si>
    <t>рюкзак дачный</t>
  </si>
  <si>
    <t>ободки для волос женские</t>
  </si>
  <si>
    <t>61351272</t>
  </si>
  <si>
    <t>косметическая кушетка</t>
  </si>
  <si>
    <t>фигурка дедпул</t>
  </si>
  <si>
    <t>ливрея</t>
  </si>
  <si>
    <t>килоты летние для девочек</t>
  </si>
  <si>
    <t>каркас для ванной</t>
  </si>
  <si>
    <t xml:space="preserve">костюмы для дома </t>
  </si>
  <si>
    <t>браслет сердечки</t>
  </si>
  <si>
    <t>меняю жир на силу воли</t>
  </si>
  <si>
    <t>лейкопластырь cosmos</t>
  </si>
  <si>
    <t>набор для грызунков</t>
  </si>
  <si>
    <t>удобрение для комнатных</t>
  </si>
  <si>
    <t>смартфон nfc</t>
  </si>
  <si>
    <t>44996480</t>
  </si>
  <si>
    <t>57842348</t>
  </si>
  <si>
    <t>эш</t>
  </si>
  <si>
    <t>защитное стекло редми нот 5</t>
  </si>
  <si>
    <t>подводка nux</t>
  </si>
  <si>
    <t>солнце отражающая пленка</t>
  </si>
  <si>
    <t>кеды клетчатые</t>
  </si>
  <si>
    <t>emili brand</t>
  </si>
  <si>
    <t>футболка мужская los angeles</t>
  </si>
  <si>
    <t>микролакс препарат для пищеварительной системы</t>
  </si>
  <si>
    <t>led rgb</t>
  </si>
  <si>
    <t>серьги ландыши</t>
  </si>
  <si>
    <t xml:space="preserve">масло лаванда </t>
  </si>
  <si>
    <t>день рождение мужа</t>
  </si>
  <si>
    <t>попсокет феолетовый</t>
  </si>
  <si>
    <t>шарф широкий</t>
  </si>
  <si>
    <t>гель лак для рисования</t>
  </si>
  <si>
    <t>колготки для девочки dover</t>
  </si>
  <si>
    <t>тетрадь для девочки</t>
  </si>
  <si>
    <t>вечернее  платье женское</t>
  </si>
  <si>
    <t xml:space="preserve">брюки летние женские широкие </t>
  </si>
  <si>
    <t>постучись в мою дверь футболка</t>
  </si>
  <si>
    <t>обесцвечивающий порошок естель</t>
  </si>
  <si>
    <t>лджи</t>
  </si>
  <si>
    <t>оформление группы в детском саду</t>
  </si>
  <si>
    <t>зажигалка bmw</t>
  </si>
  <si>
    <t>наушники с хеллоу китти</t>
  </si>
  <si>
    <t>шары 14</t>
  </si>
  <si>
    <t>краска 5.1</t>
  </si>
  <si>
    <t>идеальный силуэт</t>
  </si>
  <si>
    <t>organic kitchen кислотный пилинг</t>
  </si>
  <si>
    <t>o'stin одежда мужская футболка</t>
  </si>
  <si>
    <t>алмазная мазайка икона</t>
  </si>
  <si>
    <t>насос sup</t>
  </si>
  <si>
    <t xml:space="preserve">футболка женская для фитнеса </t>
  </si>
  <si>
    <t>бейсболка женская с рисунком</t>
  </si>
  <si>
    <t>обувь на пробке</t>
  </si>
  <si>
    <t>брексил кальций</t>
  </si>
  <si>
    <t>для мизинца</t>
  </si>
  <si>
    <t>71217050</t>
  </si>
  <si>
    <t>консервированный нут</t>
  </si>
  <si>
    <t>76964296</t>
  </si>
  <si>
    <t>vanish oxi advance</t>
  </si>
  <si>
    <t>нож для электро мясорубки</t>
  </si>
  <si>
    <t>sela женская джинсовка</t>
  </si>
  <si>
    <t>палатка кемпинговая 6 местная</t>
  </si>
  <si>
    <t>кофе паулиг арабика в зернах</t>
  </si>
  <si>
    <t>миксер капучинатор</t>
  </si>
  <si>
    <t>ветровка удлиненная мужская</t>
  </si>
  <si>
    <t>сланцы мужские кожа</t>
  </si>
  <si>
    <t>кабошоны прозрачные</t>
  </si>
  <si>
    <t xml:space="preserve">горка 3 </t>
  </si>
  <si>
    <t>шарлотта бронте шерли</t>
  </si>
  <si>
    <t>evo fabuloso</t>
  </si>
  <si>
    <t>мусорное ведро 60 литров</t>
  </si>
  <si>
    <t>спираль манга</t>
  </si>
  <si>
    <t>чехол на хонор 20 с</t>
  </si>
  <si>
    <t>книга душа</t>
  </si>
  <si>
    <t>атлас дорог</t>
  </si>
  <si>
    <t>чехлы на редми ноут 7</t>
  </si>
  <si>
    <t>футболка на резинке мужская</t>
  </si>
  <si>
    <t>maryland брюки</t>
  </si>
  <si>
    <t>xbnfntkmcrbq lytdybr</t>
  </si>
  <si>
    <t>сандалии adidas женские</t>
  </si>
  <si>
    <t xml:space="preserve">спальные штаны </t>
  </si>
  <si>
    <t>76569467</t>
  </si>
  <si>
    <t>большие банты для волос</t>
  </si>
  <si>
    <t>kugoo g-booster</t>
  </si>
  <si>
    <t>для меня авторитет</t>
  </si>
  <si>
    <t>крыло 29</t>
  </si>
  <si>
    <t>16735725</t>
  </si>
  <si>
    <t>мдмс</t>
  </si>
  <si>
    <t>чехол на реалми 8про</t>
  </si>
  <si>
    <t>леггинсы спортивные nike</t>
  </si>
  <si>
    <t>шуруп костыль</t>
  </si>
  <si>
    <t>проточный обогреватель</t>
  </si>
  <si>
    <t>спортивный костюм на мальчика 164</t>
  </si>
  <si>
    <t>чай opa</t>
  </si>
  <si>
    <t>наволочка велюровая</t>
  </si>
  <si>
    <t>спортивный костюм женский с легинсами</t>
  </si>
  <si>
    <t>modis женщинам</t>
  </si>
  <si>
    <t>плакат день россии</t>
  </si>
  <si>
    <t>картинка вафельная</t>
  </si>
  <si>
    <t>капри льняные</t>
  </si>
  <si>
    <t>шампунь биотин</t>
  </si>
  <si>
    <t>халат женские</t>
  </si>
  <si>
    <t>топ с бисером</t>
  </si>
  <si>
    <t xml:space="preserve">самый богатый </t>
  </si>
  <si>
    <t>moodthelabel</t>
  </si>
  <si>
    <t>подвисное кашпо</t>
  </si>
  <si>
    <t xml:space="preserve">тони старк </t>
  </si>
  <si>
    <t>гольфы капроновые женские черные</t>
  </si>
  <si>
    <t>карты игральные мини</t>
  </si>
  <si>
    <t>предметное стекло для микроскопа</t>
  </si>
  <si>
    <t>ricoh</t>
  </si>
  <si>
    <t>сапоги lassie</t>
  </si>
  <si>
    <t>ес метр</t>
  </si>
  <si>
    <t>раскраска военная техника</t>
  </si>
  <si>
    <t>61630326</t>
  </si>
  <si>
    <t>травяная смесь для когтеточки</t>
  </si>
  <si>
    <t>66526515</t>
  </si>
  <si>
    <t>37839212</t>
  </si>
  <si>
    <t>набор для праздника человек паук</t>
  </si>
  <si>
    <t>для волос колечки</t>
  </si>
  <si>
    <t>прикроватные лампы</t>
  </si>
  <si>
    <t>хаги ваги 10 см</t>
  </si>
  <si>
    <t>каспер костюм</t>
  </si>
  <si>
    <t>плиточный чай</t>
  </si>
  <si>
    <t xml:space="preserve">штраборез </t>
  </si>
  <si>
    <t>facefitness</t>
  </si>
  <si>
    <t>linepack</t>
  </si>
  <si>
    <t>свитшот женский с молнией</t>
  </si>
  <si>
    <t>каталка на веревке</t>
  </si>
  <si>
    <t>сухой шампунь klorane</t>
  </si>
  <si>
    <t>41920115</t>
  </si>
  <si>
    <t>samsung galaxy s22 ultra чехол</t>
  </si>
  <si>
    <t>для собак лежанка</t>
  </si>
  <si>
    <t>свитшот спартак</t>
  </si>
  <si>
    <t xml:space="preserve">индекс натуральности шампунь </t>
  </si>
  <si>
    <t>велосипед полесье</t>
  </si>
  <si>
    <t>пенка для умыванич</t>
  </si>
  <si>
    <t>туфли befree</t>
  </si>
  <si>
    <t>штаны в клетку твое</t>
  </si>
  <si>
    <t>пантолетыженские</t>
  </si>
  <si>
    <t>картриджи миникан</t>
  </si>
  <si>
    <t>туфли бачата</t>
  </si>
  <si>
    <t>870 evo</t>
  </si>
  <si>
    <t>флажки с днём рождения</t>
  </si>
  <si>
    <t>розовое поло мужское</t>
  </si>
  <si>
    <t>леггинсы красные женские</t>
  </si>
  <si>
    <t>защитное стекло для redmi note 8</t>
  </si>
  <si>
    <t>корм для кошек влажный pro plan</t>
  </si>
  <si>
    <t>эротический бюсгалтер</t>
  </si>
  <si>
    <t xml:space="preserve">медный </t>
  </si>
  <si>
    <t>моё солнышко коди</t>
  </si>
  <si>
    <t>селиванов</t>
  </si>
  <si>
    <t>цветок алоэ</t>
  </si>
  <si>
    <t>органайзер для тряпок</t>
  </si>
  <si>
    <t>fofo</t>
  </si>
  <si>
    <t>modelika</t>
  </si>
  <si>
    <t>шахматы 3в1</t>
  </si>
  <si>
    <t>пакет водонепроницаемый</t>
  </si>
  <si>
    <t>20910908</t>
  </si>
  <si>
    <t>кроссовки летние puma</t>
  </si>
  <si>
    <t>holly polly красота</t>
  </si>
  <si>
    <t>самовар электрический добрыня</t>
  </si>
  <si>
    <t>машина розовая</t>
  </si>
  <si>
    <t>молочко для тела шоколад</t>
  </si>
  <si>
    <t>какао бельгия</t>
  </si>
  <si>
    <t>средство от слизняков</t>
  </si>
  <si>
    <t>слайдеры пошлые</t>
  </si>
  <si>
    <t>накидка на панель авто</t>
  </si>
  <si>
    <t>сабо женские поварские</t>
  </si>
  <si>
    <t>хомуты металические</t>
  </si>
  <si>
    <t>66908136</t>
  </si>
  <si>
    <t>ингалятор компрессорный cn-233</t>
  </si>
  <si>
    <t>гидрофильное масло the act</t>
  </si>
  <si>
    <t>кожаная куртка с шипами</t>
  </si>
  <si>
    <t>шелковая юбка в пол</t>
  </si>
  <si>
    <t>towel</t>
  </si>
  <si>
    <t>39057791</t>
  </si>
  <si>
    <t>sony a6000</t>
  </si>
  <si>
    <t>жёлудь</t>
  </si>
  <si>
    <t>латте машина</t>
  </si>
  <si>
    <t>luazon home</t>
  </si>
  <si>
    <t>подушка под жопу</t>
  </si>
  <si>
    <t>вондер для духовки</t>
  </si>
  <si>
    <t>mix 4</t>
  </si>
  <si>
    <t xml:space="preserve">сумка для сменки </t>
  </si>
  <si>
    <t xml:space="preserve"> bb balm</t>
  </si>
  <si>
    <t>стиральная машинка маленькая</t>
  </si>
  <si>
    <t>брюки летние большого размера</t>
  </si>
  <si>
    <t>клей для ресниц irisk</t>
  </si>
  <si>
    <t>колготы белые</t>
  </si>
  <si>
    <t>лифчик 95d</t>
  </si>
  <si>
    <t>chica bar</t>
  </si>
  <si>
    <t>наушники для айфона оригинальные</t>
  </si>
  <si>
    <t>гибкое стекло рулон</t>
  </si>
  <si>
    <t>beexist одежда</t>
  </si>
  <si>
    <t>fiskars посуда</t>
  </si>
  <si>
    <t>demoniq</t>
  </si>
  <si>
    <t>сумка бостон</t>
  </si>
  <si>
    <t>77512985</t>
  </si>
  <si>
    <t>медицинский костюм женский красный</t>
  </si>
  <si>
    <t>пистолет с конфетой</t>
  </si>
  <si>
    <t>румяна с кистью</t>
  </si>
  <si>
    <t>draxsus</t>
  </si>
  <si>
    <t>рубашка с шортами женский</t>
  </si>
  <si>
    <t>legend of zelda</t>
  </si>
  <si>
    <t>ремень в стразах</t>
  </si>
  <si>
    <t>длинный пуховик женский</t>
  </si>
  <si>
    <t xml:space="preserve">юбка женская летняя длинная </t>
  </si>
  <si>
    <t>трубы игрушка</t>
  </si>
  <si>
    <t>платье черное легкое</t>
  </si>
  <si>
    <t>жесткий фетр</t>
  </si>
  <si>
    <t>лицензия хантера</t>
  </si>
  <si>
    <t>ночная сорочка секси</t>
  </si>
  <si>
    <t>provokator wear</t>
  </si>
  <si>
    <t xml:space="preserve">футболка майка </t>
  </si>
  <si>
    <t>фотообои с цветами</t>
  </si>
  <si>
    <t>футболка для девочки ostin</t>
  </si>
  <si>
    <t>лошадь спирит</t>
  </si>
  <si>
    <t>деонат дезодорант</t>
  </si>
  <si>
    <t>детские вьетнамки</t>
  </si>
  <si>
    <t xml:space="preserve">митенки женские </t>
  </si>
  <si>
    <t>пиджак кофта</t>
  </si>
  <si>
    <t>корм для кошек с рыбой</t>
  </si>
  <si>
    <t xml:space="preserve">трусы на высокой </t>
  </si>
  <si>
    <t>карточный дом</t>
  </si>
  <si>
    <t>huawei y9</t>
  </si>
  <si>
    <t>yoko кусачки педикюрные</t>
  </si>
  <si>
    <t>пылесос lg вертикальный</t>
  </si>
  <si>
    <t>оперативная память ddr4 8gb для ноутбука</t>
  </si>
  <si>
    <t>34862302</t>
  </si>
  <si>
    <t>кровать  домик</t>
  </si>
  <si>
    <t>navifood</t>
  </si>
  <si>
    <t>12015977</t>
  </si>
  <si>
    <t>бордовое вечернее платье</t>
  </si>
  <si>
    <t xml:space="preserve">железное ведро </t>
  </si>
  <si>
    <t>нож игровой</t>
  </si>
  <si>
    <t>бокал шампанского</t>
  </si>
  <si>
    <t>33965242</t>
  </si>
  <si>
    <t xml:space="preserve">erismann </t>
  </si>
  <si>
    <t>диксит карты</t>
  </si>
  <si>
    <t>пыльник шруса наружний</t>
  </si>
  <si>
    <t>отрава от сорняка</t>
  </si>
  <si>
    <t>redmi note 9 телефон</t>
  </si>
  <si>
    <t>чехлы 8+</t>
  </si>
  <si>
    <t>зонтик на голову детский</t>
  </si>
  <si>
    <t>голубой жилет</t>
  </si>
  <si>
    <t>цска сумка</t>
  </si>
  <si>
    <t>pierre cardin сабо</t>
  </si>
  <si>
    <t>leroya</t>
  </si>
  <si>
    <t>серги детские серебро</t>
  </si>
  <si>
    <t>десять дней одни втроем</t>
  </si>
  <si>
    <t>ивлев рецепты</t>
  </si>
  <si>
    <t>3d форма для бомбочек</t>
  </si>
  <si>
    <t>слайдеры зебра</t>
  </si>
  <si>
    <t>сахарная паста для шугаринга картридж</t>
  </si>
  <si>
    <t>обувь женская каблук</t>
  </si>
  <si>
    <t>заварочный маленький</t>
  </si>
  <si>
    <t>серёжки из серебра</t>
  </si>
  <si>
    <t>44573138</t>
  </si>
  <si>
    <t>батарейка для шуруповерта</t>
  </si>
  <si>
    <t>ваза для салатов</t>
  </si>
  <si>
    <t>шторы высота 300 бирюзовый</t>
  </si>
  <si>
    <t>смартфон xiaomi redmi 9a 2/32gb</t>
  </si>
  <si>
    <t xml:space="preserve">платье гипюровое </t>
  </si>
  <si>
    <t>датчики задымления</t>
  </si>
  <si>
    <t>краска для слайма</t>
  </si>
  <si>
    <t>miliart</t>
  </si>
  <si>
    <t>наклейки в электрощит</t>
  </si>
  <si>
    <t>от солнца детям</t>
  </si>
  <si>
    <t>электромобиль лексус</t>
  </si>
  <si>
    <t>darissa fashion</t>
  </si>
  <si>
    <t>нож канцелярский для пенопласта</t>
  </si>
  <si>
    <t>воск для депиляции в гранулах 1 кг</t>
  </si>
  <si>
    <t>силиконовый задник</t>
  </si>
  <si>
    <t>брелок ремувка</t>
  </si>
  <si>
    <t>bz bird</t>
  </si>
  <si>
    <t>маска с хелло китти</t>
  </si>
  <si>
    <t>пакеты для пищевых продуктов</t>
  </si>
  <si>
    <t>авторские игрушки</t>
  </si>
  <si>
    <t>полка  для ванной</t>
  </si>
  <si>
    <t>конструктор самолёт</t>
  </si>
  <si>
    <t>мешок для обуви для девочки</t>
  </si>
  <si>
    <t>фантан в торт</t>
  </si>
  <si>
    <t>измаген</t>
  </si>
  <si>
    <t>24672514</t>
  </si>
  <si>
    <t>гуашь для рисования 16 цветов</t>
  </si>
  <si>
    <t>значок венти</t>
  </si>
  <si>
    <t>аптечка карманная</t>
  </si>
  <si>
    <t>трусики для девочек шортиками</t>
  </si>
  <si>
    <t xml:space="preserve">мужские халаты </t>
  </si>
  <si>
    <t>маркер теги</t>
  </si>
  <si>
    <t>книга предсказаний по страницам</t>
  </si>
  <si>
    <t>акула шорты для девочки</t>
  </si>
  <si>
    <t>стулья высокие</t>
  </si>
  <si>
    <t>5988301</t>
  </si>
  <si>
    <t>sergio di calze</t>
  </si>
  <si>
    <t xml:space="preserve">кашпо гипс </t>
  </si>
  <si>
    <t xml:space="preserve">вискоза платье </t>
  </si>
  <si>
    <t>samsung а12 чехол</t>
  </si>
  <si>
    <t>аукс на iphone 11</t>
  </si>
  <si>
    <t>погодные станции</t>
  </si>
  <si>
    <t xml:space="preserve">кран в ванную </t>
  </si>
  <si>
    <t>ремешок xiaomi mi watch lite</t>
  </si>
  <si>
    <t>водолазка женская одежда короткий рукав</t>
  </si>
  <si>
    <t xml:space="preserve"> veleda</t>
  </si>
  <si>
    <t>пион воронец</t>
  </si>
  <si>
    <t>zuum collection</t>
  </si>
  <si>
    <t>hi&amp;bye kids детский одежда</t>
  </si>
  <si>
    <t>вода vorgol</t>
  </si>
  <si>
    <t>t8 extra</t>
  </si>
  <si>
    <t>все по 699</t>
  </si>
  <si>
    <t>носки низкие детские</t>
  </si>
  <si>
    <t>айджаст 2</t>
  </si>
  <si>
    <t>рыбаловные крючки</t>
  </si>
  <si>
    <t>искусственные цветы на пасху</t>
  </si>
  <si>
    <t>фара лада гранта</t>
  </si>
  <si>
    <t>samsung a 40</t>
  </si>
  <si>
    <t>пеналь</t>
  </si>
  <si>
    <t>накидка на сиденье автомобиля из дерева</t>
  </si>
  <si>
    <t>зажим для свп</t>
  </si>
  <si>
    <t xml:space="preserve">бирки ручная работа </t>
  </si>
  <si>
    <t>дарья донцова 2021</t>
  </si>
  <si>
    <t>обложка для паспорта человек паук</t>
  </si>
  <si>
    <t>парео женское для пляжа короткое</t>
  </si>
  <si>
    <t>крем меланон</t>
  </si>
  <si>
    <t>70459483</t>
  </si>
  <si>
    <t>для уменьшения обуви</t>
  </si>
  <si>
    <t>62971964</t>
  </si>
  <si>
    <t>икар</t>
  </si>
  <si>
    <t>90076965</t>
  </si>
  <si>
    <t>графин для самогона</t>
  </si>
  <si>
    <t xml:space="preserve">желтая блузка </t>
  </si>
  <si>
    <t>браслет huawei band</t>
  </si>
  <si>
    <t>туннель игровой</t>
  </si>
  <si>
    <t>кран в бочку</t>
  </si>
  <si>
    <t>гель лаки для ногтей бирюзовый</t>
  </si>
  <si>
    <t>fart favorit</t>
  </si>
  <si>
    <t>la roche posay anthelios xl</t>
  </si>
  <si>
    <t>маленькая бежевая сумочка</t>
  </si>
  <si>
    <t>блокатор двери</t>
  </si>
  <si>
    <t>эйфория духи</t>
  </si>
  <si>
    <t>43064501</t>
  </si>
  <si>
    <t>шапка летняя на девочку</t>
  </si>
  <si>
    <t>тумбочка для туалета</t>
  </si>
  <si>
    <t>компрессионные мужские</t>
  </si>
  <si>
    <t>санитарная книжка бланк</t>
  </si>
  <si>
    <t>60385075</t>
  </si>
  <si>
    <t>шапка меховая женская натуральная</t>
  </si>
  <si>
    <t>крем для тела от загара</t>
  </si>
  <si>
    <t>резинка для волос с цветком</t>
  </si>
  <si>
    <t>пляжная подушка</t>
  </si>
  <si>
    <t>лего 60277</t>
  </si>
  <si>
    <t>каприс обувь женская летняя</t>
  </si>
  <si>
    <t>органайзеры ящечки</t>
  </si>
  <si>
    <t>51345824</t>
  </si>
  <si>
    <t>крем ziaja</t>
  </si>
  <si>
    <t>шорты длинные оверсайз</t>
  </si>
  <si>
    <t>сабомужские</t>
  </si>
  <si>
    <t>платье летнее женское стильное макси</t>
  </si>
  <si>
    <t>нож из стандофф танто</t>
  </si>
  <si>
    <t>футболка футболка</t>
  </si>
  <si>
    <t>флаг мексики</t>
  </si>
  <si>
    <t>колпак звездочета</t>
  </si>
  <si>
    <t>batler</t>
  </si>
  <si>
    <t>полка нижняя для холодильника bosch серии kgf39..kgn39</t>
  </si>
  <si>
    <t>бестобачная смесь</t>
  </si>
  <si>
    <t>shiseido флюид</t>
  </si>
  <si>
    <t>ресницы для наращивания d</t>
  </si>
  <si>
    <t>75789286</t>
  </si>
  <si>
    <t>кашпо в сад</t>
  </si>
  <si>
    <t>estel otium miracle revive</t>
  </si>
  <si>
    <t>воздушка винтовка</t>
  </si>
  <si>
    <t>65651299</t>
  </si>
  <si>
    <t xml:space="preserve">машинка для песочницы </t>
  </si>
  <si>
    <t>прикольные шарики</t>
  </si>
  <si>
    <t>средства для авто</t>
  </si>
  <si>
    <t>kari обувь женская лето</t>
  </si>
  <si>
    <t>фломастеры стираемые</t>
  </si>
  <si>
    <t>зефир экофуд</t>
  </si>
  <si>
    <t xml:space="preserve">масло вечерней примулы </t>
  </si>
  <si>
    <t>рисовая бумага цветы</t>
  </si>
  <si>
    <t>простынь на резинке 140х200 перкаль</t>
  </si>
  <si>
    <t>защитное стекло на реалии 8i</t>
  </si>
  <si>
    <t>платье хлопок домашнее</t>
  </si>
  <si>
    <t>набор для кенди бара</t>
  </si>
  <si>
    <t xml:space="preserve">ремень с </t>
  </si>
  <si>
    <t xml:space="preserve">свадебное поатье </t>
  </si>
  <si>
    <t>rx570</t>
  </si>
  <si>
    <t>valerina style</t>
  </si>
  <si>
    <t>леска плетеная 0.12</t>
  </si>
  <si>
    <t>мягкие кубики игрушки</t>
  </si>
  <si>
    <t>трубочка металическая</t>
  </si>
  <si>
    <t>моющее средство для посуды аос</t>
  </si>
  <si>
    <t>травматолог</t>
  </si>
  <si>
    <t>часы умные для детей</t>
  </si>
  <si>
    <t>роза в колбе синяя</t>
  </si>
  <si>
    <t>столик мини</t>
  </si>
  <si>
    <t>брюки и пиджак женские</t>
  </si>
  <si>
    <t>футболка мужская хлопок с длинным рукавом</t>
  </si>
  <si>
    <t>джинсы утепленные для девочки</t>
  </si>
  <si>
    <t xml:space="preserve">last of us </t>
  </si>
  <si>
    <t>haier сплит-системы</t>
  </si>
  <si>
    <t>фланелевая рубашка на мальчика</t>
  </si>
  <si>
    <t>планета венера</t>
  </si>
  <si>
    <t>детский столик с зеркалом</t>
  </si>
  <si>
    <t>пазлы для девочек 7 лет</t>
  </si>
  <si>
    <t>платье лав репаблик женское</t>
  </si>
  <si>
    <t>куртка харингтон</t>
  </si>
  <si>
    <t>юбка длинная шелковая</t>
  </si>
  <si>
    <t>kaaral бальзам</t>
  </si>
  <si>
    <t>чехол для ключа мерседес</t>
  </si>
  <si>
    <t>оттеночный шампунь синий</t>
  </si>
  <si>
    <t>костюм дзюдо</t>
  </si>
  <si>
    <t xml:space="preserve">валик декоративный </t>
  </si>
  <si>
    <t>kitecat</t>
  </si>
  <si>
    <t xml:space="preserve">разветлитель прикуривателя </t>
  </si>
  <si>
    <t>полотенце disney</t>
  </si>
  <si>
    <t>самоклеящаяся пленка на окно</t>
  </si>
  <si>
    <t>осушитель для компрессора</t>
  </si>
  <si>
    <t>прожектор для авто</t>
  </si>
  <si>
    <t>venzen маска</t>
  </si>
  <si>
    <t>academy stars 4</t>
  </si>
  <si>
    <t>25711702</t>
  </si>
  <si>
    <t>секс анал</t>
  </si>
  <si>
    <t>сумка через плечо мужская адидас</t>
  </si>
  <si>
    <t>пальто одеяло</t>
  </si>
  <si>
    <t>посуда в скандинавском стиле</t>
  </si>
  <si>
    <t>обложки для документов а4</t>
  </si>
  <si>
    <t>туфли лодочки синие</t>
  </si>
  <si>
    <t>body mist summer edition</t>
  </si>
  <si>
    <t>34904985</t>
  </si>
  <si>
    <t>витражные гель лак</t>
  </si>
  <si>
    <t>udalix ultra</t>
  </si>
  <si>
    <t>елена прекрасная</t>
  </si>
  <si>
    <t>летнее платье в обтяг</t>
  </si>
  <si>
    <t>чехол самсунг 31</t>
  </si>
  <si>
    <t xml:space="preserve">футболка женская  оверсайз </t>
  </si>
  <si>
    <t>бирка картон</t>
  </si>
  <si>
    <t>белое платье zarina</t>
  </si>
  <si>
    <t>учебник литературы</t>
  </si>
  <si>
    <t>обложка на студенческий аниме</t>
  </si>
  <si>
    <t>футболка скейтборд</t>
  </si>
  <si>
    <t>умникам и умницам</t>
  </si>
  <si>
    <t>маленькие резинки для волос силиконовые</t>
  </si>
  <si>
    <t>наборы футболок</t>
  </si>
  <si>
    <t>колонка на колесах</t>
  </si>
  <si>
    <t>бельевица</t>
  </si>
  <si>
    <t>лучшие сказки для малышей</t>
  </si>
  <si>
    <t>zig zag</t>
  </si>
  <si>
    <t>очиститель для телефона</t>
  </si>
  <si>
    <t>винтилатор</t>
  </si>
  <si>
    <t>кофе растворимый лавацца</t>
  </si>
  <si>
    <t>обложка для паспорта женская с застежкой</t>
  </si>
  <si>
    <t xml:space="preserve">уселитель сигнала </t>
  </si>
  <si>
    <t>аcoola</t>
  </si>
  <si>
    <t>спортивные плавки</t>
  </si>
  <si>
    <t>царский сон</t>
  </si>
  <si>
    <t>толстовка мужская  на молнии с капюшоном</t>
  </si>
  <si>
    <t>форкоп</t>
  </si>
  <si>
    <t>шарики на 5 лет</t>
  </si>
  <si>
    <t>корзинка для еды</t>
  </si>
  <si>
    <t>трусы мужские боксеры набор 3 шт</t>
  </si>
  <si>
    <t xml:space="preserve">средства от комаров для детей </t>
  </si>
  <si>
    <t>майка женская полосатая</t>
  </si>
  <si>
    <t>чехлы на део матиз</t>
  </si>
  <si>
    <t>лего майнкрафт лиса</t>
  </si>
  <si>
    <t>фотозона белая</t>
  </si>
  <si>
    <t>librederm bb</t>
  </si>
  <si>
    <t>тревожные люди бакман</t>
  </si>
  <si>
    <t>футболка мужская из льна</t>
  </si>
  <si>
    <t>тельняшка mango</t>
  </si>
  <si>
    <t xml:space="preserve">бандана мужская на голову </t>
  </si>
  <si>
    <t>sofita обувь</t>
  </si>
  <si>
    <t xml:space="preserve">guess толстовка </t>
  </si>
  <si>
    <t>баскакина</t>
  </si>
  <si>
    <t>naturino мальчики</t>
  </si>
  <si>
    <t>пинетки chicco</t>
  </si>
  <si>
    <t>elena помада</t>
  </si>
  <si>
    <t>насадка венчик</t>
  </si>
  <si>
    <t>контейнер для каши</t>
  </si>
  <si>
    <t>внешний диск 4 тб</t>
  </si>
  <si>
    <t>подводка стеллари</t>
  </si>
  <si>
    <t>64967299</t>
  </si>
  <si>
    <t>стол на автокресло</t>
  </si>
  <si>
    <t>18648330</t>
  </si>
  <si>
    <t>колье янтарь</t>
  </si>
  <si>
    <t>46478229</t>
  </si>
  <si>
    <t>куртки zarina</t>
  </si>
  <si>
    <t>афганский казан 15</t>
  </si>
  <si>
    <t>цветной канекалон</t>
  </si>
  <si>
    <t>керамическая фигура</t>
  </si>
  <si>
    <t xml:space="preserve">инструмент для педикюра </t>
  </si>
  <si>
    <t>кастюм летний мужской</t>
  </si>
  <si>
    <t>подвеска крест бижутерия</t>
  </si>
  <si>
    <t>ботинки на липучке</t>
  </si>
  <si>
    <t>33971147</t>
  </si>
  <si>
    <t>christina illustrious</t>
  </si>
  <si>
    <t xml:space="preserve">резинки для волос для девочек </t>
  </si>
  <si>
    <t>основа под тени nyx</t>
  </si>
  <si>
    <t>станок бритвенный mach 3</t>
  </si>
  <si>
    <t>все для перманента</t>
  </si>
  <si>
    <t>10179988</t>
  </si>
  <si>
    <t>никита ищет море</t>
  </si>
  <si>
    <t>343273090</t>
  </si>
  <si>
    <t>лонгслив женский для фитнеса</t>
  </si>
  <si>
    <t>вставка в купальник</t>
  </si>
  <si>
    <t>eleganzza аксессуары женский</t>
  </si>
  <si>
    <t xml:space="preserve">sultana </t>
  </si>
  <si>
    <t>для маникюра фрезы</t>
  </si>
  <si>
    <t>82722308</t>
  </si>
  <si>
    <t>vls300</t>
  </si>
  <si>
    <t>острый нож бабочка</t>
  </si>
  <si>
    <t>texenis</t>
  </si>
  <si>
    <t>нежно розовый</t>
  </si>
  <si>
    <t>дозатор для шампуни</t>
  </si>
  <si>
    <t xml:space="preserve">нистажен </t>
  </si>
  <si>
    <t>мини набор для маникюра</t>
  </si>
  <si>
    <t>ванночка для новорожденных складная</t>
  </si>
  <si>
    <t>крем для рук дуру</t>
  </si>
  <si>
    <t>asics gel-bnd</t>
  </si>
  <si>
    <t xml:space="preserve">опрыскиватель помповый садовый </t>
  </si>
  <si>
    <t>вейп система</t>
  </si>
  <si>
    <t>l.y.malle обувь женский</t>
  </si>
  <si>
    <t>поводки для женщин</t>
  </si>
  <si>
    <t>азбука электронная</t>
  </si>
  <si>
    <t>цитрусовая женская туалетная вода</t>
  </si>
  <si>
    <t>стеклянная банка для сладостей</t>
  </si>
  <si>
    <t>майка лайкра</t>
  </si>
  <si>
    <t>костюм спортивный женский лапша</t>
  </si>
  <si>
    <t>сумка на роддом</t>
  </si>
  <si>
    <t>камера заднего вида шевроле круз</t>
  </si>
  <si>
    <t>детские тапочки для моря</t>
  </si>
  <si>
    <t>ботфорты короткие</t>
  </si>
  <si>
    <t>куриный суп</t>
  </si>
  <si>
    <t>тушь джефри стар</t>
  </si>
  <si>
    <t>пеленка белая хлопок</t>
  </si>
  <si>
    <t>для мальчиков штаны спортивные</t>
  </si>
  <si>
    <t>be make up</t>
  </si>
  <si>
    <t>лобовое</t>
  </si>
  <si>
    <t>лефард статуэтки</t>
  </si>
  <si>
    <t>bombesia</t>
  </si>
  <si>
    <t>переходник на поливочный шланг</t>
  </si>
  <si>
    <t>кардиган замшевый</t>
  </si>
  <si>
    <t>тартилья</t>
  </si>
  <si>
    <t>covani обувь женский</t>
  </si>
  <si>
    <t>лорел гамильтон</t>
  </si>
  <si>
    <t xml:space="preserve">дозатор для воды </t>
  </si>
  <si>
    <t>беби каши</t>
  </si>
  <si>
    <t xml:space="preserve">бритва браун </t>
  </si>
  <si>
    <t>ковролин для пола</t>
  </si>
  <si>
    <t>chi маска</t>
  </si>
  <si>
    <t>пантолеьы</t>
  </si>
  <si>
    <t>велосипеды для девочек 11 лет</t>
  </si>
  <si>
    <t>чаадаев</t>
  </si>
  <si>
    <t>щётка для мытья обуви</t>
  </si>
  <si>
    <t xml:space="preserve">кошелек перевертыш </t>
  </si>
  <si>
    <t xml:space="preserve">рвсн </t>
  </si>
  <si>
    <t xml:space="preserve">шары голубые </t>
  </si>
  <si>
    <t>дорожный набор силиконовых флаконов</t>
  </si>
  <si>
    <t>спортивный костюм мужской велюровый</t>
  </si>
  <si>
    <t>резинки браслеты</t>
  </si>
  <si>
    <t>пвх ламинат</t>
  </si>
  <si>
    <t>дневник ежедневник</t>
  </si>
  <si>
    <t>мусорные ведра серого цвета</t>
  </si>
  <si>
    <t>наушники детские с проводом</t>
  </si>
  <si>
    <t>телняжка</t>
  </si>
  <si>
    <t>sd-карта</t>
  </si>
  <si>
    <t>держатель досок</t>
  </si>
  <si>
    <t>шапка мусульманская</t>
  </si>
  <si>
    <t>евроодеяло</t>
  </si>
  <si>
    <t>защитное стекло на сварочную маску</t>
  </si>
  <si>
    <t>53746889</t>
  </si>
  <si>
    <t xml:space="preserve">скетч буки </t>
  </si>
  <si>
    <t>костюм лягушки для мальчика</t>
  </si>
  <si>
    <t xml:space="preserve">платье больших размеров для женщин </t>
  </si>
  <si>
    <t>crocs летние</t>
  </si>
  <si>
    <t xml:space="preserve">футболи </t>
  </si>
  <si>
    <t>баночки для детского питания</t>
  </si>
  <si>
    <t>сетка радиатора пластик</t>
  </si>
  <si>
    <t xml:space="preserve">женская спортивная обувь </t>
  </si>
  <si>
    <t>юбка белая в пол</t>
  </si>
  <si>
    <t>11195526</t>
  </si>
  <si>
    <t>estel professional keratin</t>
  </si>
  <si>
    <t xml:space="preserve">мужские носки  sir </t>
  </si>
  <si>
    <t>80017589</t>
  </si>
  <si>
    <t>холст грунтованный в рулоне</t>
  </si>
  <si>
    <t>джинсовые шорты с высокой талией для девочек</t>
  </si>
  <si>
    <t>лонгслив женский большие размеры</t>
  </si>
  <si>
    <t>чехол книжка на iphone 5s</t>
  </si>
  <si>
    <t>раковина камень</t>
  </si>
  <si>
    <t>набор зубил</t>
  </si>
  <si>
    <t>алмазная мозаика гортензия</t>
  </si>
  <si>
    <t>золотое руно el</t>
  </si>
  <si>
    <t>мужские пуловеры из турция</t>
  </si>
  <si>
    <t>57274027</t>
  </si>
  <si>
    <t>плед 220х240 бежевый</t>
  </si>
  <si>
    <t xml:space="preserve">skip </t>
  </si>
  <si>
    <t>бутылка 6+</t>
  </si>
  <si>
    <t>clarks детский обувь</t>
  </si>
  <si>
    <t xml:space="preserve">подвеска в автомобиль </t>
  </si>
  <si>
    <t>балоклавы</t>
  </si>
  <si>
    <t>нагавки</t>
  </si>
  <si>
    <t xml:space="preserve">лавочки </t>
  </si>
  <si>
    <t xml:space="preserve">eyebrow </t>
  </si>
  <si>
    <t>кружка с надписью женщине</t>
  </si>
  <si>
    <t>женский фрак</t>
  </si>
  <si>
    <t>костюм жакет юбка</t>
  </si>
  <si>
    <t xml:space="preserve">керастаз </t>
  </si>
  <si>
    <t>эспандрильи мужские</t>
  </si>
  <si>
    <t>брезентовая</t>
  </si>
  <si>
    <t>тени eyeshadow</t>
  </si>
  <si>
    <t>хна для бровей zara</t>
  </si>
  <si>
    <t>тетрадки в клетку 96 листов</t>
  </si>
  <si>
    <t>трусы женские кружевные комплект</t>
  </si>
  <si>
    <t>50919882</t>
  </si>
  <si>
    <t>конверт канцелярский</t>
  </si>
  <si>
    <t>очки для плавания детские 3 года</t>
  </si>
  <si>
    <t>74536648</t>
  </si>
  <si>
    <t xml:space="preserve">шоколад гречишный </t>
  </si>
  <si>
    <t>лоток для песка</t>
  </si>
  <si>
    <t>ночник хоккей</t>
  </si>
  <si>
    <t>платья на лето больших размеров</t>
  </si>
  <si>
    <t xml:space="preserve">светильник светодиодный потолочный </t>
  </si>
  <si>
    <t>raliya</t>
  </si>
  <si>
    <t>нож из игры</t>
  </si>
  <si>
    <t>крем для груди от мастопатии</t>
  </si>
  <si>
    <t>трусы мужские серые</t>
  </si>
  <si>
    <t>брюки в корейском стиле</t>
  </si>
  <si>
    <t xml:space="preserve">мужские кожаные куртки </t>
  </si>
  <si>
    <t>стикеры на телефон 3d miyagi</t>
  </si>
  <si>
    <t>классические лодочки</t>
  </si>
  <si>
    <t>масло кбд</t>
  </si>
  <si>
    <t>икона алмазная мозайка</t>
  </si>
  <si>
    <t>туфли женские зелёные</t>
  </si>
  <si>
    <t>спортивный костюм для мальчика без начеса</t>
  </si>
  <si>
    <t xml:space="preserve">жидкая кожа для мебели </t>
  </si>
  <si>
    <t xml:space="preserve">садху доски </t>
  </si>
  <si>
    <t>humana sl</t>
  </si>
  <si>
    <t>тату машинуа</t>
  </si>
  <si>
    <t>гастрокомплекс</t>
  </si>
  <si>
    <t>аверлок</t>
  </si>
  <si>
    <t xml:space="preserve">копилка с цифрами </t>
  </si>
  <si>
    <t>аппарат для сладостей</t>
  </si>
  <si>
    <t>евангелион парик</t>
  </si>
  <si>
    <t>mi 11 lite 5g ne чехол</t>
  </si>
  <si>
    <t>тоник зеленый</t>
  </si>
  <si>
    <t>масло для  загара</t>
  </si>
  <si>
    <t xml:space="preserve">насадка для мясорубки </t>
  </si>
  <si>
    <t>курага натуральная сушеная</t>
  </si>
  <si>
    <t>palladium мужские</t>
  </si>
  <si>
    <t>round lab koreanka-orginal</t>
  </si>
  <si>
    <t>садовый кусторез</t>
  </si>
  <si>
    <t>стакан для цветов</t>
  </si>
  <si>
    <t>карандаши для макияжа</t>
  </si>
  <si>
    <t>застежка для чокера</t>
  </si>
  <si>
    <t>купальник гимнастический бежевый</t>
  </si>
  <si>
    <t>kucheland</t>
  </si>
  <si>
    <t xml:space="preserve">giorgio capachini </t>
  </si>
  <si>
    <t>шезлонг для ребенка</t>
  </si>
  <si>
    <t>нарвал аргумент</t>
  </si>
  <si>
    <t>тряпочка для авто</t>
  </si>
  <si>
    <t>купальник женский слитные платьем</t>
  </si>
  <si>
    <t>игрушки для ребенка</t>
  </si>
  <si>
    <t>футболка мужская песочная</t>
  </si>
  <si>
    <t>подсвечник на могилу</t>
  </si>
  <si>
    <t>сандалии на тонких ремешках</t>
  </si>
  <si>
    <t>borussia dortmund</t>
  </si>
  <si>
    <t>gummies</t>
  </si>
  <si>
    <t>наклейка на банковскую</t>
  </si>
  <si>
    <t>гранитная ваза</t>
  </si>
  <si>
    <t>филер для волос cp-1</t>
  </si>
  <si>
    <t>штаны спортивные женски</t>
  </si>
  <si>
    <t>семейный комплект поплин</t>
  </si>
  <si>
    <t>полимерная глина цернит</t>
  </si>
  <si>
    <t>гелевые вставки от мозолей</t>
  </si>
  <si>
    <t>постельное бельё рик и морти</t>
  </si>
  <si>
    <t>перфорированная бумага</t>
  </si>
  <si>
    <t>33909779</t>
  </si>
  <si>
    <t>подставка для мельниц</t>
  </si>
  <si>
    <t>костюм детский комуфляжный</t>
  </si>
  <si>
    <t>сумка пума через плечо</t>
  </si>
  <si>
    <t>топ детская для девочек</t>
  </si>
  <si>
    <t>подставка для телефона на самокат</t>
  </si>
  <si>
    <t>ярославский антисептик</t>
  </si>
  <si>
    <t>шлепанцы экко</t>
  </si>
  <si>
    <t>полимерный лак для камня</t>
  </si>
  <si>
    <t>плюшевая лошадь</t>
  </si>
  <si>
    <t>женская блузка из льна</t>
  </si>
  <si>
    <t>поддон для сушки</t>
  </si>
  <si>
    <t xml:space="preserve">цветовой квест </t>
  </si>
  <si>
    <t>чехол для телефона huawei p smart z</t>
  </si>
  <si>
    <t>купальник шанель</t>
  </si>
  <si>
    <t>кенгуру для ребенка</t>
  </si>
  <si>
    <t>логика и познание</t>
  </si>
  <si>
    <t>гель для душа парфюм</t>
  </si>
  <si>
    <t>мужские костюмы шорты футболка</t>
  </si>
  <si>
    <t>эко мешок</t>
  </si>
  <si>
    <t>футболка undegraund</t>
  </si>
  <si>
    <t>19386296</t>
  </si>
  <si>
    <t>точилки для карандашей в школу</t>
  </si>
  <si>
    <t>84018072</t>
  </si>
  <si>
    <t>вкладыш на стульчик для кормления</t>
  </si>
  <si>
    <t>жилетка для мальчика в школу</t>
  </si>
  <si>
    <t>спортивный лиф с чашками</t>
  </si>
  <si>
    <t>ягодные ростки пшеницы</t>
  </si>
  <si>
    <t>про сериес</t>
  </si>
  <si>
    <t>велосипеды 24 размер</t>
  </si>
  <si>
    <t>школьные портфели для мальчиков</t>
  </si>
  <si>
    <t>товары для секса лубрикант</t>
  </si>
  <si>
    <t>бальзам для волом</t>
  </si>
  <si>
    <t>детский крем спф</t>
  </si>
  <si>
    <t>школьный дневник гравити фолз</t>
  </si>
  <si>
    <t>saida store</t>
  </si>
  <si>
    <t>триде очки</t>
  </si>
  <si>
    <t>платье женское плиссе</t>
  </si>
  <si>
    <t>крючок без сверления</t>
  </si>
  <si>
    <t>колечки игра</t>
  </si>
  <si>
    <t>краска для волос глисс кур</t>
  </si>
  <si>
    <t>57885834</t>
  </si>
  <si>
    <t>футболки с разрезом</t>
  </si>
  <si>
    <t xml:space="preserve">сарафан в горох </t>
  </si>
  <si>
    <t>скобы 23/10</t>
  </si>
  <si>
    <t xml:space="preserve">худи с собакой </t>
  </si>
  <si>
    <t>легкий летний кардиган</t>
  </si>
  <si>
    <t>босоножки женские на массивной подошве</t>
  </si>
  <si>
    <t>средство для удаления накипи и жира</t>
  </si>
  <si>
    <t>71682467</t>
  </si>
  <si>
    <t>простыня на резинке поплин</t>
  </si>
  <si>
    <t>cni база</t>
  </si>
  <si>
    <t>парикмахерские тележки</t>
  </si>
  <si>
    <t>яшкино печенье сдобное</t>
  </si>
  <si>
    <t>хелло кити одежда</t>
  </si>
  <si>
    <t>косметика для девушки</t>
  </si>
  <si>
    <t>брелок вмф</t>
  </si>
  <si>
    <t>органайзер для бумажных салфеток</t>
  </si>
  <si>
    <t>бампер редми нот 9</t>
  </si>
  <si>
    <t>соска авент 2</t>
  </si>
  <si>
    <t xml:space="preserve">дари </t>
  </si>
  <si>
    <t>трусы женские кружевные с высокой посадкой</t>
  </si>
  <si>
    <t>пленка тонировочная авто</t>
  </si>
  <si>
    <t>серебро подвески</t>
  </si>
  <si>
    <t>18031611</t>
  </si>
  <si>
    <t>наклейки урал</t>
  </si>
  <si>
    <t>сумочка женская на лето</t>
  </si>
  <si>
    <t>микроволновк</t>
  </si>
  <si>
    <t>krikate</t>
  </si>
  <si>
    <t>дьявольские рожки</t>
  </si>
  <si>
    <t>брюки оверсайз в клетку</t>
  </si>
  <si>
    <t>испаритель smok nord</t>
  </si>
  <si>
    <t>термо майка женская</t>
  </si>
  <si>
    <t>sharp 3s</t>
  </si>
  <si>
    <t xml:space="preserve">винт гребной </t>
  </si>
  <si>
    <t>кроссовки адидасс</t>
  </si>
  <si>
    <t>магические духи</t>
  </si>
  <si>
    <t xml:space="preserve">платье летнее женское 56 размер </t>
  </si>
  <si>
    <t>пеленка для крестин</t>
  </si>
  <si>
    <t>рама для трюкового самоката</t>
  </si>
  <si>
    <t>pull bear мужская</t>
  </si>
  <si>
    <t>обувь женская на липучке</t>
  </si>
  <si>
    <t>тоник novosvit</t>
  </si>
  <si>
    <t>голова с натуральными волосами</t>
  </si>
  <si>
    <t>футболка bottega</t>
  </si>
  <si>
    <t>дневник анкета</t>
  </si>
  <si>
    <t>что можно подарить девочке на 11 лет</t>
  </si>
  <si>
    <t>подвеска для телевизора</t>
  </si>
  <si>
    <t>wildballs</t>
  </si>
  <si>
    <t>фен для рукоделия</t>
  </si>
  <si>
    <t>детский матрас 120 60</t>
  </si>
  <si>
    <t>фатин в горох</t>
  </si>
  <si>
    <t xml:space="preserve"> джемпер</t>
  </si>
  <si>
    <t>chocolatte живица</t>
  </si>
  <si>
    <t>кабачек</t>
  </si>
  <si>
    <t xml:space="preserve">кроссрвки </t>
  </si>
  <si>
    <t xml:space="preserve">оранжевая блузка </t>
  </si>
  <si>
    <t>цыфра 5 шарик</t>
  </si>
  <si>
    <t>двухсторонний картон</t>
  </si>
  <si>
    <t>блюдо с зайцами</t>
  </si>
  <si>
    <t>носить ребенка</t>
  </si>
  <si>
    <t>прикорма для рыбы</t>
  </si>
  <si>
    <t xml:space="preserve">клей для зубов </t>
  </si>
  <si>
    <t>хонор 50 чехлы</t>
  </si>
  <si>
    <t>баден туфли</t>
  </si>
  <si>
    <t>краска для волос песчаный берег</t>
  </si>
  <si>
    <t>белая ваза маленькая</t>
  </si>
  <si>
    <t>крючок большой</t>
  </si>
  <si>
    <t xml:space="preserve">коллаж </t>
  </si>
  <si>
    <t>english games</t>
  </si>
  <si>
    <t xml:space="preserve">туфли женские на каблуке черные </t>
  </si>
  <si>
    <t>жиросжигающий скраб</t>
  </si>
  <si>
    <t>чемодан с весами</t>
  </si>
  <si>
    <t>йоршик для туалета</t>
  </si>
  <si>
    <t>постельное бельё хлопковый рай</t>
  </si>
  <si>
    <t xml:space="preserve">maskotte </t>
  </si>
  <si>
    <t>подушка декоративная длинная</t>
  </si>
  <si>
    <t>тушь мейбелин sky high</t>
  </si>
  <si>
    <t>сумка для мотора</t>
  </si>
  <si>
    <t>груша чижевская расказать</t>
  </si>
  <si>
    <t>летающия какашка</t>
  </si>
  <si>
    <t>33206795</t>
  </si>
  <si>
    <t>сандалии женские на шпильке</t>
  </si>
  <si>
    <t>ананас декор</t>
  </si>
  <si>
    <t>k2 автохимия</t>
  </si>
  <si>
    <t>затычка для зарядки</t>
  </si>
  <si>
    <t>резинка жевательная резинка</t>
  </si>
  <si>
    <t>био мама</t>
  </si>
  <si>
    <t>ломпадка</t>
  </si>
  <si>
    <t>krapiva женский одежда</t>
  </si>
  <si>
    <t>габриэль гарсия маркес</t>
  </si>
  <si>
    <t>influence beauty тон</t>
  </si>
  <si>
    <t>карандаш для губ матовая</t>
  </si>
  <si>
    <t>подставка для двери</t>
  </si>
  <si>
    <t>книга билли айлиш</t>
  </si>
  <si>
    <t>мазь от трещин на сосках</t>
  </si>
  <si>
    <t>книги  12+</t>
  </si>
  <si>
    <t>liquid lipstick</t>
  </si>
  <si>
    <t>кепка брат</t>
  </si>
  <si>
    <t xml:space="preserve">эконика сандалии </t>
  </si>
  <si>
    <t>сумка с паутиной</t>
  </si>
  <si>
    <t>поли гель набор</t>
  </si>
  <si>
    <t>воблер попер</t>
  </si>
  <si>
    <t>платье трикотажное на пуговицах</t>
  </si>
  <si>
    <t>балончик для одежды</t>
  </si>
  <si>
    <t>сделай своими руками вышивка</t>
  </si>
  <si>
    <t>силуэт бюстгальтер</t>
  </si>
  <si>
    <t>свитшот hugo</t>
  </si>
  <si>
    <t>bags56</t>
  </si>
  <si>
    <t>блок для ноутбука</t>
  </si>
  <si>
    <t xml:space="preserve">серебряный браслет женский </t>
  </si>
  <si>
    <t>efco stark 25</t>
  </si>
  <si>
    <t>сухой шампунь спрей для волос</t>
  </si>
  <si>
    <t xml:space="preserve">пепельный </t>
  </si>
  <si>
    <t>женские сандалии на лето</t>
  </si>
  <si>
    <t>бейблэйд берст арена</t>
  </si>
  <si>
    <t>avi пуховик</t>
  </si>
  <si>
    <t>стоппер дверной силиконовый</t>
  </si>
  <si>
    <t>нижегородмебель и к</t>
  </si>
  <si>
    <t xml:space="preserve">номерки </t>
  </si>
  <si>
    <t>бирюзовый кардиган</t>
  </si>
  <si>
    <t>все для сауны</t>
  </si>
  <si>
    <t>игровая приставка денди с пистолетом</t>
  </si>
  <si>
    <t>ellka</t>
  </si>
  <si>
    <t xml:space="preserve">гарри потёр </t>
  </si>
  <si>
    <t>шляпа с полями мужская</t>
  </si>
  <si>
    <t>62861001</t>
  </si>
  <si>
    <t>fart bomb</t>
  </si>
  <si>
    <t>кровать детская 140 на 70</t>
  </si>
  <si>
    <t>gel preleus</t>
  </si>
  <si>
    <t>karl lagerfeld аксессуары женский</t>
  </si>
  <si>
    <t>екосан премиум</t>
  </si>
  <si>
    <t xml:space="preserve">зажимы для бумаг </t>
  </si>
  <si>
    <t>тиффани кольцо</t>
  </si>
  <si>
    <t>полка-балкон нижняя для холодильника bosch серии kgf39..kgn39</t>
  </si>
  <si>
    <t>лабиринт книги</t>
  </si>
  <si>
    <t>спортивные женские костюмы турция</t>
  </si>
  <si>
    <t>пленочный воск для депиляции свч</t>
  </si>
  <si>
    <t>подвеска летучая мышь</t>
  </si>
  <si>
    <t>брюки летние женские зауженные</t>
  </si>
  <si>
    <t xml:space="preserve">redmi 9t стекло </t>
  </si>
  <si>
    <t>электронриль</t>
  </si>
  <si>
    <t>штопфер</t>
  </si>
  <si>
    <t>шампунь от прыщей</t>
  </si>
  <si>
    <t>heavenly hydration</t>
  </si>
  <si>
    <t>хлопок рубашечный</t>
  </si>
  <si>
    <t>косметика взрослая</t>
  </si>
  <si>
    <t>для заправки кондиционера</t>
  </si>
  <si>
    <t>прах книги</t>
  </si>
  <si>
    <t>сумка клатч вечерняя</t>
  </si>
  <si>
    <t>игрушки на пульте</t>
  </si>
  <si>
    <t>фонарик ручной аккумуляторный</t>
  </si>
  <si>
    <t>гель для посуды детский</t>
  </si>
  <si>
    <t>сковородка индукция</t>
  </si>
  <si>
    <t>наборы вышивки</t>
  </si>
  <si>
    <t>лом строительный</t>
  </si>
  <si>
    <t>стринги minimi</t>
  </si>
  <si>
    <t>крион</t>
  </si>
  <si>
    <t>8601966</t>
  </si>
  <si>
    <t>gansters base</t>
  </si>
  <si>
    <t>fashion bag</t>
  </si>
  <si>
    <t>войска пво</t>
  </si>
  <si>
    <t>удобрение органическое</t>
  </si>
  <si>
    <t xml:space="preserve">шампту </t>
  </si>
  <si>
    <t>чехол для icos</t>
  </si>
  <si>
    <t>гель beauty style</t>
  </si>
  <si>
    <t xml:space="preserve">одежда лен </t>
  </si>
  <si>
    <t>форма для пирога керамическая</t>
  </si>
  <si>
    <t>домашнее платье для женщин 50</t>
  </si>
  <si>
    <t>подушка 60 на 60</t>
  </si>
  <si>
    <t>лего майнкрафт пасека</t>
  </si>
  <si>
    <t>мяч баскетбольный molten</t>
  </si>
  <si>
    <t>мусорное ведро 50л</t>
  </si>
  <si>
    <t>благовония эротик</t>
  </si>
  <si>
    <t>collagen живой</t>
  </si>
  <si>
    <t>snap squad</t>
  </si>
  <si>
    <t>батарейки 27а</t>
  </si>
  <si>
    <t>новогодние гирлянды электрические</t>
  </si>
  <si>
    <t>эглеты</t>
  </si>
  <si>
    <t>кофта дракена</t>
  </si>
  <si>
    <t>27361137</t>
  </si>
  <si>
    <t>44493971</t>
  </si>
  <si>
    <t>liomil</t>
  </si>
  <si>
    <t>жалюзи самоклеящиеся</t>
  </si>
  <si>
    <t>13469458</t>
  </si>
  <si>
    <t xml:space="preserve">гель для плетения </t>
  </si>
  <si>
    <t>бордюрные ленты</t>
  </si>
  <si>
    <t>детские декоративные подушки</t>
  </si>
  <si>
    <t>зарядка dc</t>
  </si>
  <si>
    <t>фотоаппарат с фотопленкой</t>
  </si>
  <si>
    <t>моющиеся в роддом</t>
  </si>
  <si>
    <t>толстовка для подростка девочки</t>
  </si>
  <si>
    <t>контейнеры для рыбалки</t>
  </si>
  <si>
    <t>джибитсы для crocs хоккей</t>
  </si>
  <si>
    <t>мазь для лыж</t>
  </si>
  <si>
    <t>книга техника</t>
  </si>
  <si>
    <t>37086489</t>
  </si>
  <si>
    <t>топперы для торта цифры</t>
  </si>
  <si>
    <t xml:space="preserve">газовые колонки </t>
  </si>
  <si>
    <t>нашивки король и шут</t>
  </si>
  <si>
    <t>nella.</t>
  </si>
  <si>
    <t>термо спрей</t>
  </si>
  <si>
    <t>панель дерево</t>
  </si>
  <si>
    <t>блок питания 3 v</t>
  </si>
  <si>
    <t>golosi</t>
  </si>
  <si>
    <t xml:space="preserve">вода святой источник </t>
  </si>
  <si>
    <t>raifil картридж</t>
  </si>
  <si>
    <t>садовые качели подвесные</t>
  </si>
  <si>
    <t>new hero</t>
  </si>
  <si>
    <t>простыня на резинке 1,5</t>
  </si>
  <si>
    <t>набор для ремонта автостекол</t>
  </si>
  <si>
    <t>чехов беглец</t>
  </si>
  <si>
    <t>массажеры электрические для лица</t>
  </si>
  <si>
    <t>милый во франксе наклейки</t>
  </si>
  <si>
    <t>biore салфетки косметические</t>
  </si>
  <si>
    <t>контроллер для электровелосипеда</t>
  </si>
  <si>
    <t>шопер аска</t>
  </si>
  <si>
    <t>интерактивный хомяк</t>
  </si>
  <si>
    <t>немецкий шлем</t>
  </si>
  <si>
    <t>чехол на самсунг галакси а 30</t>
  </si>
  <si>
    <t>щетка для мытья банок</t>
  </si>
  <si>
    <t>нива аксессуары</t>
  </si>
  <si>
    <t>78603954</t>
  </si>
  <si>
    <t>широкие штаны серые</t>
  </si>
  <si>
    <t>деточка для маникюра</t>
  </si>
  <si>
    <t>чехол книжка для zte z17 mini</t>
  </si>
  <si>
    <t>цифра два</t>
  </si>
  <si>
    <t>гель для душа 5литров</t>
  </si>
  <si>
    <t>слайдеры для ногтей летние</t>
  </si>
  <si>
    <t>крем с конопляным маслом</t>
  </si>
  <si>
    <t>копилка танк</t>
  </si>
  <si>
    <t>серебряные кольца соколов</t>
  </si>
  <si>
    <t>антишпион стекло на iphone 12</t>
  </si>
  <si>
    <t>starbaks</t>
  </si>
  <si>
    <t>обложка на студенческий билет прозрачная</t>
  </si>
  <si>
    <t>табличка с номером телефона в автомобиль</t>
  </si>
  <si>
    <t>кольцо с цветком магнолии</t>
  </si>
  <si>
    <t>обогреватель usb</t>
  </si>
  <si>
    <t>clear 55a</t>
  </si>
  <si>
    <t xml:space="preserve">мелкая моторика </t>
  </si>
  <si>
    <t>наклейки для пункции</t>
  </si>
  <si>
    <t>фур фур</t>
  </si>
  <si>
    <t>кофта для спорта женская</t>
  </si>
  <si>
    <t>парфюм эклат</t>
  </si>
  <si>
    <t>xhp70</t>
  </si>
  <si>
    <t>пленка на самсунг а 52</t>
  </si>
  <si>
    <t>что за мем 18+</t>
  </si>
  <si>
    <t>кеды женские салатовые</t>
  </si>
  <si>
    <t>birsen</t>
  </si>
  <si>
    <t>82331916</t>
  </si>
  <si>
    <t>костюм кислотный</t>
  </si>
  <si>
    <t xml:space="preserve">черные бусины </t>
  </si>
  <si>
    <t>палатка кемпинг</t>
  </si>
  <si>
    <t>pastel details</t>
  </si>
  <si>
    <t>антимоскитная кофта</t>
  </si>
  <si>
    <t>uf фонарик</t>
  </si>
  <si>
    <t>рубашка для мальчика sela</t>
  </si>
  <si>
    <t>эриксол</t>
  </si>
  <si>
    <t>33980694</t>
  </si>
  <si>
    <t>bron</t>
  </si>
  <si>
    <t>пижама утепленная детская для девочки</t>
  </si>
  <si>
    <t>музыкальный принт</t>
  </si>
  <si>
    <t>шоппер картина</t>
  </si>
  <si>
    <t>духи женские вишневые</t>
  </si>
  <si>
    <t>lazurana</t>
  </si>
  <si>
    <t>никелированная посуда</t>
  </si>
  <si>
    <t>номера столов на свадьбу</t>
  </si>
  <si>
    <t xml:space="preserve">кросовки джорданы </t>
  </si>
  <si>
    <t>бенто торты</t>
  </si>
  <si>
    <t>флисовая мужская</t>
  </si>
  <si>
    <t>аккумуляторные батарейки 26650</t>
  </si>
  <si>
    <t xml:space="preserve">оперативка </t>
  </si>
  <si>
    <t>остров крым</t>
  </si>
  <si>
    <t>набор для игр</t>
  </si>
  <si>
    <t>водолазка хлопковая</t>
  </si>
  <si>
    <t>bella германия</t>
  </si>
  <si>
    <t>кофеварка galaxy</t>
  </si>
  <si>
    <t>ретро приемник</t>
  </si>
  <si>
    <t>84338475</t>
  </si>
  <si>
    <t>herwe</t>
  </si>
  <si>
    <t>садовые фигурки дача</t>
  </si>
  <si>
    <t>дела семейные</t>
  </si>
  <si>
    <t>маска кожанная</t>
  </si>
  <si>
    <t>для окон магнитная щетка</t>
  </si>
  <si>
    <t>женская футболка с-v-образным-вырезом оверсайз</t>
  </si>
  <si>
    <t>moulinex мультирезка</t>
  </si>
  <si>
    <t>заводная игрушка для ванной</t>
  </si>
  <si>
    <t>63468344</t>
  </si>
  <si>
    <t>кризалис</t>
  </si>
  <si>
    <t>luxvisage 212</t>
  </si>
  <si>
    <t xml:space="preserve">доритос </t>
  </si>
  <si>
    <t>хуго босс духи</t>
  </si>
  <si>
    <t>бальзам для волос для детей</t>
  </si>
  <si>
    <t xml:space="preserve">штаны мужские найк </t>
  </si>
  <si>
    <t>жилет женский удлинённый</t>
  </si>
  <si>
    <t>самсунг м 11</t>
  </si>
  <si>
    <t>зонт женский автомат airton</t>
  </si>
  <si>
    <t>книги манги</t>
  </si>
  <si>
    <t xml:space="preserve">бокс канцелярии </t>
  </si>
  <si>
    <t xml:space="preserve">lotta </t>
  </si>
  <si>
    <t>emy bimba</t>
  </si>
  <si>
    <t>вратарский лонгслив</t>
  </si>
  <si>
    <t>летняя одежда для девочек 9 лет</t>
  </si>
  <si>
    <t>ci</t>
  </si>
  <si>
    <t>clarion</t>
  </si>
  <si>
    <t>сумки женские эко кожа</t>
  </si>
  <si>
    <t>шорты джинсовые на высокой посадке</t>
  </si>
  <si>
    <t>манго женское пальто</t>
  </si>
  <si>
    <t>berkom</t>
  </si>
  <si>
    <t>учусь не путать звуки</t>
  </si>
  <si>
    <t>сандалии ботиллини</t>
  </si>
  <si>
    <t>воздушные шары матовые</t>
  </si>
  <si>
    <t>препараты при климаксе</t>
  </si>
  <si>
    <t>69094067</t>
  </si>
  <si>
    <t>вешалки металлические</t>
  </si>
  <si>
    <t>сандали tervolina</t>
  </si>
  <si>
    <t>помпа для стерилизатора</t>
  </si>
  <si>
    <t>мужской пиджак лен</t>
  </si>
  <si>
    <t>детский трёхколёсный самокат</t>
  </si>
  <si>
    <t>худи оверсайз без капюшона</t>
  </si>
  <si>
    <t>сабо на плотформе</t>
  </si>
  <si>
    <t>дикамилло</t>
  </si>
  <si>
    <t>штаны спортивные укороченные</t>
  </si>
  <si>
    <t>коробка для шкафа</t>
  </si>
  <si>
    <t>матрас надувной высокий</t>
  </si>
  <si>
    <t>вечные стикини</t>
  </si>
  <si>
    <t>штропсы женские</t>
  </si>
  <si>
    <t>15075775</t>
  </si>
  <si>
    <t>беспроводной пылесос самсунг</t>
  </si>
  <si>
    <t xml:space="preserve">шампунь для женщин </t>
  </si>
  <si>
    <t>charon baby сменные панели</t>
  </si>
  <si>
    <t>мастерсад заборчик садовый</t>
  </si>
  <si>
    <t>музыкальные колонки для пк</t>
  </si>
  <si>
    <t>кеды сеткой</t>
  </si>
  <si>
    <t>самсунг а2</t>
  </si>
  <si>
    <t>ель вирджиния</t>
  </si>
  <si>
    <t>mango man сумка</t>
  </si>
  <si>
    <t>жалюзи на окна рулонные блек аут</t>
  </si>
  <si>
    <t xml:space="preserve">vegan food </t>
  </si>
  <si>
    <t>11116828</t>
  </si>
  <si>
    <t>муслиновая сорочка</t>
  </si>
  <si>
    <t>14336295</t>
  </si>
  <si>
    <t>корпус на айфон 6s</t>
  </si>
  <si>
    <t>нанопяткм</t>
  </si>
  <si>
    <t>платье мини с открытыми плечами</t>
  </si>
  <si>
    <t>шапка шерсть</t>
  </si>
  <si>
    <t>тарелка под мрамор</t>
  </si>
  <si>
    <t>deco m5</t>
  </si>
  <si>
    <t xml:space="preserve">зелёная рубашка женская </t>
  </si>
  <si>
    <t>шугуровская</t>
  </si>
  <si>
    <t>beaphar корм</t>
  </si>
  <si>
    <t>ресницы для наращивания ресниц омбре</t>
  </si>
  <si>
    <t>замок бампера</t>
  </si>
  <si>
    <t xml:space="preserve">соски детские </t>
  </si>
  <si>
    <t>ваща для фруктов</t>
  </si>
  <si>
    <t>джунгарики</t>
  </si>
  <si>
    <t>пневматика винтовка</t>
  </si>
  <si>
    <t>платье женское л</t>
  </si>
  <si>
    <t>подгузники 8 кг</t>
  </si>
  <si>
    <t>для чистки басейна</t>
  </si>
  <si>
    <t xml:space="preserve">чехол для redmi note 7 </t>
  </si>
  <si>
    <t>краскопульт elitech</t>
  </si>
  <si>
    <t>пастельная канцелярия</t>
  </si>
  <si>
    <t>крестик для детей золото</t>
  </si>
  <si>
    <t>19358293</t>
  </si>
  <si>
    <t>31378937</t>
  </si>
  <si>
    <t>футболки для сна</t>
  </si>
  <si>
    <t>мячи для детей</t>
  </si>
  <si>
    <t>масло для ребенка</t>
  </si>
  <si>
    <t>купи флакон</t>
  </si>
  <si>
    <t xml:space="preserve">чехол для теплицы </t>
  </si>
  <si>
    <t>10318010</t>
  </si>
  <si>
    <t xml:space="preserve">goodyear </t>
  </si>
  <si>
    <t>зонт мужской 12 спиц</t>
  </si>
  <si>
    <t>накидка для садовых качелей</t>
  </si>
  <si>
    <t xml:space="preserve">аир подс про </t>
  </si>
  <si>
    <t>шотр</t>
  </si>
  <si>
    <t>биби крем тональный</t>
  </si>
  <si>
    <t>бейка рибана</t>
  </si>
  <si>
    <t>большая погоня</t>
  </si>
  <si>
    <t>большая белая сумка</t>
  </si>
  <si>
    <t>bratishkin</t>
  </si>
  <si>
    <t>слимы</t>
  </si>
  <si>
    <t>ручка стирающая</t>
  </si>
  <si>
    <t>скатерти непромокаемые прямоугольные</t>
  </si>
  <si>
    <t>камтекс мохер голд</t>
  </si>
  <si>
    <t>постельное белье иваново 1.5спальное</t>
  </si>
  <si>
    <t>ткань коттон</t>
  </si>
  <si>
    <t>футболка прикол женская</t>
  </si>
  <si>
    <t>это всегда была ты</t>
  </si>
  <si>
    <t>footmaster</t>
  </si>
  <si>
    <t>худи подростковая</t>
  </si>
  <si>
    <t xml:space="preserve">s20 fe </t>
  </si>
  <si>
    <t>вратарские</t>
  </si>
  <si>
    <t>украшения для торта сьедобные</t>
  </si>
  <si>
    <t>детский спорт комплекс</t>
  </si>
  <si>
    <t xml:space="preserve">растения в аквариум </t>
  </si>
  <si>
    <t>защитное стекло на redmi 9 t</t>
  </si>
  <si>
    <t>кружка даша всегда права</t>
  </si>
  <si>
    <t xml:space="preserve">лимонное платье </t>
  </si>
  <si>
    <t>фито лампа для растений</t>
  </si>
  <si>
    <t>купальник для девочки 86</t>
  </si>
  <si>
    <t xml:space="preserve">покрывало стёганое </t>
  </si>
  <si>
    <t>рос</t>
  </si>
  <si>
    <t>триминговочный нож</t>
  </si>
  <si>
    <t>костюм брючный женский с топом</t>
  </si>
  <si>
    <t>батарейки на слуховой аппарат 13</t>
  </si>
  <si>
    <t>блек шарк 4</t>
  </si>
  <si>
    <t>fredrikson hatsandcaps.ru</t>
  </si>
  <si>
    <t>набор шариков с насосом</t>
  </si>
  <si>
    <t>маска для волос kerastase</t>
  </si>
  <si>
    <t>g-star raw d&amp;e_sweet&amp;love</t>
  </si>
  <si>
    <t>футболка легенда</t>
  </si>
  <si>
    <t>для промывания риса</t>
  </si>
  <si>
    <t>шлепанцы женские kari</t>
  </si>
  <si>
    <t>футболка женская богатырь</t>
  </si>
  <si>
    <t>футболка дипинс</t>
  </si>
  <si>
    <t>помада catrice 010</t>
  </si>
  <si>
    <t>женские платья летние большие размеры с открытыми плечами</t>
  </si>
  <si>
    <t>kumaiba одежда</t>
  </si>
  <si>
    <t>фрукто-овощечистка</t>
  </si>
  <si>
    <t>kn 95</t>
  </si>
  <si>
    <t>монах который</t>
  </si>
  <si>
    <t>средство для мытья люстры</t>
  </si>
  <si>
    <t>специи для ветчины</t>
  </si>
  <si>
    <t>leo house</t>
  </si>
  <si>
    <t>лотки медицинские</t>
  </si>
  <si>
    <t>умывальник мастерица</t>
  </si>
  <si>
    <t xml:space="preserve">шуба из искусственного меха </t>
  </si>
  <si>
    <t xml:space="preserve">блоптоп игрушки </t>
  </si>
  <si>
    <t>insiti юбка</t>
  </si>
  <si>
    <t>рейма для девочек</t>
  </si>
  <si>
    <t>белый спортивный женский костюм</t>
  </si>
  <si>
    <t>диспенсер для корма</t>
  </si>
  <si>
    <t>мужские трусы fukai</t>
  </si>
  <si>
    <t>casio fx 82</t>
  </si>
  <si>
    <t>рубашка женские летние</t>
  </si>
  <si>
    <t>скотч розовый</t>
  </si>
  <si>
    <t>бомбер школьный для девочек</t>
  </si>
  <si>
    <t>42202942</t>
  </si>
  <si>
    <t>наука общения</t>
  </si>
  <si>
    <t>садха</t>
  </si>
  <si>
    <t xml:space="preserve">тапки на платформе </t>
  </si>
  <si>
    <t>аквадерм</t>
  </si>
  <si>
    <t>защитное стекло на редко 9 с</t>
  </si>
  <si>
    <t>гребень гуччи</t>
  </si>
  <si>
    <t>rubi обувь</t>
  </si>
  <si>
    <t>чехол redmi note 11pro</t>
  </si>
  <si>
    <t>koenigsmann</t>
  </si>
  <si>
    <t>бейсболки унисекс</t>
  </si>
  <si>
    <t>набор носков для новорожденных</t>
  </si>
  <si>
    <t>реторт</t>
  </si>
  <si>
    <t>айпад 2017</t>
  </si>
  <si>
    <t>jolie femme одежда</t>
  </si>
  <si>
    <t>брюки zxc</t>
  </si>
  <si>
    <t>dr organic</t>
  </si>
  <si>
    <t>trelleborg</t>
  </si>
  <si>
    <t>стрейч-пленка</t>
  </si>
  <si>
    <t>kara kross</t>
  </si>
  <si>
    <t>сандали женакие</t>
  </si>
  <si>
    <t>tieeefdr</t>
  </si>
  <si>
    <t>адаптер для зарядки самсунг</t>
  </si>
  <si>
    <t>кепка камуфлированная</t>
  </si>
  <si>
    <t>большой термос</t>
  </si>
  <si>
    <t>caroch обувь</t>
  </si>
  <si>
    <t>кельт</t>
  </si>
  <si>
    <t>посуда авокадо</t>
  </si>
  <si>
    <t xml:space="preserve">детская психология </t>
  </si>
  <si>
    <t xml:space="preserve">набор ползунков </t>
  </si>
  <si>
    <t>манго кроссовки</t>
  </si>
  <si>
    <t>кружка настя всегда права</t>
  </si>
  <si>
    <t>84907475</t>
  </si>
  <si>
    <t>диски литые 15</t>
  </si>
  <si>
    <t>ремонт телефона</t>
  </si>
  <si>
    <t>футболки мото</t>
  </si>
  <si>
    <t>полынь для бани</t>
  </si>
  <si>
    <t>бандажи коленные</t>
  </si>
  <si>
    <t>misskriss</t>
  </si>
  <si>
    <t xml:space="preserve">носки глория </t>
  </si>
  <si>
    <t>6593304</t>
  </si>
  <si>
    <t>фитобальзам</t>
  </si>
  <si>
    <t>щетка доя волос</t>
  </si>
  <si>
    <t>раковина встраиваемая</t>
  </si>
  <si>
    <t>джоггеры мужские с ремнями</t>
  </si>
  <si>
    <t>супер омега</t>
  </si>
  <si>
    <t>кроссовки crosby мужские</t>
  </si>
  <si>
    <t>64905979</t>
  </si>
  <si>
    <t>бак на drag x</t>
  </si>
  <si>
    <t>рубашка-халат</t>
  </si>
  <si>
    <t>турбосуслик</t>
  </si>
  <si>
    <t>70894406</t>
  </si>
  <si>
    <t>насос для стиральной машины индезит</t>
  </si>
  <si>
    <t>женский костюм велюровый</t>
  </si>
  <si>
    <t>гранта наклейки</t>
  </si>
  <si>
    <t>кнопки руля</t>
  </si>
  <si>
    <t>футболка мужская цвета хаки</t>
  </si>
  <si>
    <t>плюшевый амонг ас</t>
  </si>
  <si>
    <t>детские носки на мальчика</t>
  </si>
  <si>
    <t xml:space="preserve">водостойкая подводка для глаз </t>
  </si>
  <si>
    <t xml:space="preserve">шампунь сульсена </t>
  </si>
  <si>
    <t>ушаков</t>
  </si>
  <si>
    <t>got2b термозащита</t>
  </si>
  <si>
    <t>платье рубашка черная</t>
  </si>
  <si>
    <t>эйвон парфюмерная вода</t>
  </si>
  <si>
    <t>футболка детская с авокадо</t>
  </si>
  <si>
    <t>трайк</t>
  </si>
  <si>
    <t>очки -1, 5</t>
  </si>
  <si>
    <t>рисование на воде набор</t>
  </si>
  <si>
    <t>77180839</t>
  </si>
  <si>
    <t xml:space="preserve">куроми футболка </t>
  </si>
  <si>
    <t>комбинезон by raheem</t>
  </si>
  <si>
    <t>цифровая тв приставка с антенной</t>
  </si>
  <si>
    <t>умный светильник яндекс</t>
  </si>
  <si>
    <t xml:space="preserve">корейская тушь </t>
  </si>
  <si>
    <t>сумка маленькая квадратная</t>
  </si>
  <si>
    <t>макулатура буковски</t>
  </si>
  <si>
    <t>линзы - 3,5</t>
  </si>
  <si>
    <t>кофе зерновой робуста</t>
  </si>
  <si>
    <t>jujutsu kaise</t>
  </si>
  <si>
    <t xml:space="preserve">резинка для рыбалки </t>
  </si>
  <si>
    <t>ролик массажный для ног</t>
  </si>
  <si>
    <t>комплектующие для коляски</t>
  </si>
  <si>
    <t>ручка lamy</t>
  </si>
  <si>
    <t>чехол на apple watch series 3</t>
  </si>
  <si>
    <t>плейстешен</t>
  </si>
  <si>
    <t>подвеска tiny love</t>
  </si>
  <si>
    <t>рубашка кб</t>
  </si>
  <si>
    <t>тонизирующий спрей</t>
  </si>
  <si>
    <t>balerza</t>
  </si>
  <si>
    <t>сублимированный апельсин</t>
  </si>
  <si>
    <t xml:space="preserve">мужские лосины </t>
  </si>
  <si>
    <t>сумка l-craft</t>
  </si>
  <si>
    <t>носик для холодильника</t>
  </si>
  <si>
    <t>яснов</t>
  </si>
  <si>
    <t>бигуди афро</t>
  </si>
  <si>
    <t>худи детское аниме</t>
  </si>
  <si>
    <t>крем добродея</t>
  </si>
  <si>
    <t>большой слон</t>
  </si>
  <si>
    <t>туфли голубого цвета для женщин</t>
  </si>
  <si>
    <t>цепочка для чехла</t>
  </si>
  <si>
    <t>обувь женская из натуральной замши</t>
  </si>
  <si>
    <t>шорты и футболки для мальчика</t>
  </si>
  <si>
    <t>футболка женская декатлон</t>
  </si>
  <si>
    <t>335578529</t>
  </si>
  <si>
    <t>сумка замшевая черная</t>
  </si>
  <si>
    <t>15309800</t>
  </si>
  <si>
    <t>костюм с брюками для женщин</t>
  </si>
  <si>
    <t>бархатные ручки жидкое мыло</t>
  </si>
  <si>
    <t>пушастик</t>
  </si>
  <si>
    <t>ручки для мебели деревянные</t>
  </si>
  <si>
    <t>ортопедический пояс для осанки</t>
  </si>
  <si>
    <t xml:space="preserve">стоицизм на каждый день </t>
  </si>
  <si>
    <t>чехлы для 7 айфона</t>
  </si>
  <si>
    <t>плетеный пояс веревка</t>
  </si>
  <si>
    <t>женские штаны найк</t>
  </si>
  <si>
    <t>набор для маникюра с машинкой</t>
  </si>
  <si>
    <t>платье с ласточками</t>
  </si>
  <si>
    <t>худи шерстяное</t>
  </si>
  <si>
    <t>плетенка на талию</t>
  </si>
  <si>
    <t xml:space="preserve">губка с очищающей жидкостью </t>
  </si>
  <si>
    <t>mango велосипедки</t>
  </si>
  <si>
    <t>сухая зубная паста</t>
  </si>
  <si>
    <t>пантолеты кожаные женские</t>
  </si>
  <si>
    <t>халат спец одежда</t>
  </si>
  <si>
    <t>бобышка</t>
  </si>
  <si>
    <t>подарки детям на день рождения</t>
  </si>
  <si>
    <t>плюшевые аниматроники</t>
  </si>
  <si>
    <t>каменный шпон</t>
  </si>
  <si>
    <t>про маленького поросенка плюха</t>
  </si>
  <si>
    <t>органайзер для хранения ватных дисков и палочек.</t>
  </si>
  <si>
    <t>шампунь оттеночный ирида</t>
  </si>
  <si>
    <t>кроссовки-сандали</t>
  </si>
  <si>
    <t>планёр</t>
  </si>
  <si>
    <t>белизна отбеливатель</t>
  </si>
  <si>
    <t>борька</t>
  </si>
  <si>
    <t>шина для навески шкафов</t>
  </si>
  <si>
    <t>скоадной нож</t>
  </si>
  <si>
    <t>лик</t>
  </si>
  <si>
    <t xml:space="preserve">для глажки </t>
  </si>
  <si>
    <t>запчасти ваз 2115</t>
  </si>
  <si>
    <t>мики маус фигурка</t>
  </si>
  <si>
    <t>hockey-style</t>
  </si>
  <si>
    <t>рижский трикотаж</t>
  </si>
  <si>
    <t>горшок для цветов глиняный</t>
  </si>
  <si>
    <t>лаванда картина</t>
  </si>
  <si>
    <t>штатив для вливаний</t>
  </si>
  <si>
    <t>клей для ран медицинский</t>
  </si>
  <si>
    <t>alteyba style</t>
  </si>
  <si>
    <t>полотенце с крючком</t>
  </si>
  <si>
    <t>солнцезащитный спрей от загара</t>
  </si>
  <si>
    <t>наматрасник аквастоп</t>
  </si>
  <si>
    <t>пальто женское весна осень стеганое</t>
  </si>
  <si>
    <t xml:space="preserve">кейсы </t>
  </si>
  <si>
    <t xml:space="preserve">украшения для причёски </t>
  </si>
  <si>
    <t>тюль в гостиную высота 260</t>
  </si>
  <si>
    <t>audi a4 b7</t>
  </si>
  <si>
    <t>гимн россии</t>
  </si>
  <si>
    <t xml:space="preserve">49963276 </t>
  </si>
  <si>
    <t>критика практического разума</t>
  </si>
  <si>
    <t>каша детская молочная рисовая</t>
  </si>
  <si>
    <t>домикс крем для лица</t>
  </si>
  <si>
    <t>17892997</t>
  </si>
  <si>
    <t>полотенца нетканные</t>
  </si>
  <si>
    <t>army box</t>
  </si>
  <si>
    <t>печенье сырное</t>
  </si>
  <si>
    <t xml:space="preserve">семечки белочка </t>
  </si>
  <si>
    <t>женский брючный костюм больших размеров</t>
  </si>
  <si>
    <t>dryway</t>
  </si>
  <si>
    <t>тент носовой</t>
  </si>
  <si>
    <t>блейзер женский в клетку</t>
  </si>
  <si>
    <t>самсунг а13 чехол</t>
  </si>
  <si>
    <t>крем для отбеливания интимной зоны</t>
  </si>
  <si>
    <t>tiny love игровой коврик</t>
  </si>
  <si>
    <t>вырубка для скрапбукинга</t>
  </si>
  <si>
    <t>для уборки машины</t>
  </si>
  <si>
    <t>ollin full force маска</t>
  </si>
  <si>
    <t>sisi nude</t>
  </si>
  <si>
    <t>пресс для отжима</t>
  </si>
  <si>
    <t>погремушка на каляску</t>
  </si>
  <si>
    <t>лыжный эспандер</t>
  </si>
  <si>
    <t>pollykids</t>
  </si>
  <si>
    <t>skandi home</t>
  </si>
  <si>
    <t>корабль детский</t>
  </si>
  <si>
    <t>для осветленных волос и блондинок</t>
  </si>
  <si>
    <t>mirante</t>
  </si>
  <si>
    <t>возлушные шары</t>
  </si>
  <si>
    <t>11966421</t>
  </si>
  <si>
    <t xml:space="preserve">яйцо вибратор </t>
  </si>
  <si>
    <t>утюжок для выпрямления</t>
  </si>
  <si>
    <t>шлепки reebok женские</t>
  </si>
  <si>
    <t>musi</t>
  </si>
  <si>
    <t>платье h and m</t>
  </si>
  <si>
    <t>samsung s10 5g</t>
  </si>
  <si>
    <t>фигурки овощей</t>
  </si>
  <si>
    <t>funday кепка</t>
  </si>
  <si>
    <t>картинки для декора</t>
  </si>
  <si>
    <t>окрашивающий шампунь для волос</t>
  </si>
  <si>
    <t>паста зубная детская рокс</t>
  </si>
  <si>
    <t>серьги с подвеской крестик</t>
  </si>
  <si>
    <t>асимметричный лонгслив</t>
  </si>
  <si>
    <t>s'cool</t>
  </si>
  <si>
    <t>олимпийка жеская</t>
  </si>
  <si>
    <t>батарейка на iphone 8</t>
  </si>
  <si>
    <t>66220014</t>
  </si>
  <si>
    <t>самооборона peetoshare электроника</t>
  </si>
  <si>
    <t>syoss pure</t>
  </si>
  <si>
    <t>база для ногтей стронг</t>
  </si>
  <si>
    <t>ак 47 из дерев</t>
  </si>
  <si>
    <t>печатные буквы</t>
  </si>
  <si>
    <t>браслет цветок</t>
  </si>
  <si>
    <t>база самовыравнивающая</t>
  </si>
  <si>
    <t>стекло xiaomi redmi note 5</t>
  </si>
  <si>
    <t>культиватор сатурн</t>
  </si>
  <si>
    <t>malahit</t>
  </si>
  <si>
    <t>шампунь olive</t>
  </si>
  <si>
    <t>ушки для кошки</t>
  </si>
  <si>
    <t>парфюм для мальчиков</t>
  </si>
  <si>
    <t>сухой шампунь для блондинок</t>
  </si>
  <si>
    <t>зонт 23 см</t>
  </si>
  <si>
    <t>футболка для девочек аниме</t>
  </si>
  <si>
    <t>tribute духи</t>
  </si>
  <si>
    <t>удочка детская настоящая</t>
  </si>
  <si>
    <t>жакет сетка</t>
  </si>
  <si>
    <t>калготки для девочки</t>
  </si>
  <si>
    <t>магическая битва футболка</t>
  </si>
  <si>
    <t>панама disney</t>
  </si>
  <si>
    <t>костюм спортивный летний большие размеры</t>
  </si>
  <si>
    <t xml:space="preserve">gazzal baby cotton xl </t>
  </si>
  <si>
    <t>кружка чёрная</t>
  </si>
  <si>
    <t>зарядка amazfit</t>
  </si>
  <si>
    <t>юбка тигровый</t>
  </si>
  <si>
    <t>декатлон сапоги</t>
  </si>
  <si>
    <t xml:space="preserve">puma сандали </t>
  </si>
  <si>
    <t>seracin</t>
  </si>
  <si>
    <t>книга ретро машины</t>
  </si>
  <si>
    <t>лакированная куртка</t>
  </si>
  <si>
    <t>home assistants</t>
  </si>
  <si>
    <t>серьги бутылки</t>
  </si>
  <si>
    <t>горшок для растений металл золото</t>
  </si>
  <si>
    <t xml:space="preserve">полка для бутылок </t>
  </si>
  <si>
    <t>чехол на редми ноте 10 с</t>
  </si>
  <si>
    <t>штаны женские яркие</t>
  </si>
  <si>
    <t>для выравнивания</t>
  </si>
  <si>
    <t>смарт браслет хонор</t>
  </si>
  <si>
    <t>чалма на лето</t>
  </si>
  <si>
    <t>футболка gloria jeans детская</t>
  </si>
  <si>
    <t>ремешок красный</t>
  </si>
  <si>
    <t>древесный наполнитель 10 кг</t>
  </si>
  <si>
    <t>эсподрильи женские</t>
  </si>
  <si>
    <t>мушка для рыбалки</t>
  </si>
  <si>
    <t>воск для ногтей dnc l'or укрепляющий</t>
  </si>
  <si>
    <t>японские узоры</t>
  </si>
  <si>
    <t>для вышивания набор крестиком</t>
  </si>
  <si>
    <t>белая короткая майка</t>
  </si>
  <si>
    <t>наклейка под охраной</t>
  </si>
  <si>
    <t>рюкзак fjallraven</t>
  </si>
  <si>
    <t>гель лаки эми</t>
  </si>
  <si>
    <t>семена георгинов</t>
  </si>
  <si>
    <t>wd3 premium</t>
  </si>
  <si>
    <t>драже браслетик</t>
  </si>
  <si>
    <t>ручной блендер электрический</t>
  </si>
  <si>
    <t>ручка для алмазной мазайки</t>
  </si>
  <si>
    <t>набор пластиковых кружек</t>
  </si>
  <si>
    <t>теплый конверт в коляску</t>
  </si>
  <si>
    <t xml:space="preserve">светильники садовые </t>
  </si>
  <si>
    <t>чехлы на redmi 9 c</t>
  </si>
  <si>
    <t>пудра миниральная</t>
  </si>
  <si>
    <t>шкаф с зеркалом в ванну</t>
  </si>
  <si>
    <t>костюм егерь</t>
  </si>
  <si>
    <t>56319072</t>
  </si>
  <si>
    <t>apple iphone 13 чехол</t>
  </si>
  <si>
    <t>art style</t>
  </si>
  <si>
    <t>подвеска рукоделие</t>
  </si>
  <si>
    <t>сталаж</t>
  </si>
  <si>
    <t xml:space="preserve">очки черные женские </t>
  </si>
  <si>
    <t xml:space="preserve">гамак для морской свинки </t>
  </si>
  <si>
    <t>бумажные контейнеры</t>
  </si>
  <si>
    <t>14668870</t>
  </si>
  <si>
    <t>трюковой самокат золотой</t>
  </si>
  <si>
    <t>lavral</t>
  </si>
  <si>
    <t>тонер аравиа</t>
  </si>
  <si>
    <t>57916179</t>
  </si>
  <si>
    <t>5 hour energy</t>
  </si>
  <si>
    <t>тайдел вэйв</t>
  </si>
  <si>
    <t>main event</t>
  </si>
  <si>
    <t>носки женские с котиками</t>
  </si>
  <si>
    <t>корзина для кондиционера</t>
  </si>
  <si>
    <t>denzel триммер</t>
  </si>
  <si>
    <t xml:space="preserve">гироскутор </t>
  </si>
  <si>
    <t>игрушка развивающая для девочек 2 года</t>
  </si>
  <si>
    <t>fibre</t>
  </si>
  <si>
    <t>корзинка для хранения металлическая</t>
  </si>
  <si>
    <t>perfect look</t>
  </si>
  <si>
    <t>соль&amp;перец одежда</t>
  </si>
  <si>
    <t>китайская обезболивающая мазь</t>
  </si>
  <si>
    <t>gaudo</t>
  </si>
  <si>
    <t>геншин импаки</t>
  </si>
  <si>
    <t>коляска для кукол melobo</t>
  </si>
  <si>
    <t>greenson</t>
  </si>
  <si>
    <t>сумки ecco</t>
  </si>
  <si>
    <t>шлепки акулы</t>
  </si>
  <si>
    <t>арома подвеска в машину</t>
  </si>
  <si>
    <t>черное платье длинное вечернее</t>
  </si>
  <si>
    <t>ампульница пластиковая</t>
  </si>
  <si>
    <t xml:space="preserve">гель сорти </t>
  </si>
  <si>
    <t>мокасины tamaris</t>
  </si>
  <si>
    <t xml:space="preserve">подарки для мальчика </t>
  </si>
  <si>
    <t>светодиоды smd</t>
  </si>
  <si>
    <t>рф</t>
  </si>
  <si>
    <t>палки для сада</t>
  </si>
  <si>
    <t>салфетка для полировки авто</t>
  </si>
  <si>
    <t>пенные розы</t>
  </si>
  <si>
    <t>слипоны желтые</t>
  </si>
  <si>
    <t xml:space="preserve">таро нашего времени </t>
  </si>
  <si>
    <t>платье-рубашка оверсайз</t>
  </si>
  <si>
    <t>heypanda</t>
  </si>
  <si>
    <t>удлиненная юбка</t>
  </si>
  <si>
    <t>футболки м</t>
  </si>
  <si>
    <t>влажный корм для кошек sheba</t>
  </si>
  <si>
    <t>intex sale%</t>
  </si>
  <si>
    <t>обувь женская летняя сланцы</t>
  </si>
  <si>
    <t>фильтр для робот пылесоса</t>
  </si>
  <si>
    <t>на расслабоне</t>
  </si>
  <si>
    <t>набор картин по номерам</t>
  </si>
  <si>
    <t xml:space="preserve">матовый тональный крем </t>
  </si>
  <si>
    <t>менструальные чаша м</t>
  </si>
  <si>
    <t>асна гематоген</t>
  </si>
  <si>
    <t>дневник школьнвй</t>
  </si>
  <si>
    <t xml:space="preserve">natures bounty </t>
  </si>
  <si>
    <t>набор из чая</t>
  </si>
  <si>
    <t>панама tutu</t>
  </si>
  <si>
    <t>бассейн 122 высота</t>
  </si>
  <si>
    <t>сандали 39</t>
  </si>
  <si>
    <t>велосипед 3-х колесный</t>
  </si>
  <si>
    <t>платье с открытыми плечами и разрезом</t>
  </si>
  <si>
    <t>cc cream lumene</t>
  </si>
  <si>
    <t>орлистат акрихин</t>
  </si>
  <si>
    <t>рубашка женская немнущаяся</t>
  </si>
  <si>
    <t>полугель</t>
  </si>
  <si>
    <t>консилер фит</t>
  </si>
  <si>
    <t>77347872</t>
  </si>
  <si>
    <t>иностранный за 100 дней</t>
  </si>
  <si>
    <t>форма для творчества</t>
  </si>
  <si>
    <t>светильник на ножке</t>
  </si>
  <si>
    <t>галька речная</t>
  </si>
  <si>
    <t>19243851</t>
  </si>
  <si>
    <t>туника беларусь</t>
  </si>
  <si>
    <t>стаканчики под трайфлы</t>
  </si>
  <si>
    <t>против черных точек маски</t>
  </si>
  <si>
    <t>рисовая мука с клейковиной</t>
  </si>
  <si>
    <t xml:space="preserve">лакост духи </t>
  </si>
  <si>
    <t>лего шагоход</t>
  </si>
  <si>
    <t>толст</t>
  </si>
  <si>
    <t>искра золотая палочки</t>
  </si>
  <si>
    <t xml:space="preserve">планетарный миксер kitfort </t>
  </si>
  <si>
    <t>микрозелень мята</t>
  </si>
  <si>
    <t>кроссовки женск е</t>
  </si>
  <si>
    <t>полумесяц кулон</t>
  </si>
  <si>
    <t>кофе органический</t>
  </si>
  <si>
    <t>violet evergarden</t>
  </si>
  <si>
    <t>ноутбук сенсорный</t>
  </si>
  <si>
    <t>регулятор ph</t>
  </si>
  <si>
    <t>корзинки маленькие</t>
  </si>
  <si>
    <t>подгузники новорожденных</t>
  </si>
  <si>
    <t>транспорт книга</t>
  </si>
  <si>
    <t>голубой кошачий глаз</t>
  </si>
  <si>
    <t>корректор персиковый</t>
  </si>
  <si>
    <t>альпак</t>
  </si>
  <si>
    <t>до упора</t>
  </si>
  <si>
    <t>ручка для воды</t>
  </si>
  <si>
    <t>губка для пилинга</t>
  </si>
  <si>
    <t>мужская сумка tommy hilfiger</t>
  </si>
  <si>
    <t>окуриватель</t>
  </si>
  <si>
    <t>90097053</t>
  </si>
  <si>
    <t>simone 17</t>
  </si>
  <si>
    <t>зефир красный пищевик</t>
  </si>
  <si>
    <t>сумки дорожная на колесиках</t>
  </si>
  <si>
    <t>ошейник для котов от блох</t>
  </si>
  <si>
    <t>плеер xiaomi</t>
  </si>
  <si>
    <t>все о незнайке</t>
  </si>
  <si>
    <t>панперсы 2</t>
  </si>
  <si>
    <t>шорты коламбия</t>
  </si>
  <si>
    <t>шампунь dalas</t>
  </si>
  <si>
    <t>бонистика</t>
  </si>
  <si>
    <t>кокеши</t>
  </si>
  <si>
    <t xml:space="preserve">сумка женская  маленькая </t>
  </si>
  <si>
    <t>27250678</t>
  </si>
  <si>
    <t>19118997</t>
  </si>
  <si>
    <t>francesco donni кроссовки</t>
  </si>
  <si>
    <t xml:space="preserve">прикормка для рыбы </t>
  </si>
  <si>
    <t>лак для стемпинга розовый</t>
  </si>
  <si>
    <t>урна в ванную</t>
  </si>
  <si>
    <t>замки для сережек</t>
  </si>
  <si>
    <t>61843717</t>
  </si>
  <si>
    <t xml:space="preserve">рыбацкие сапоги </t>
  </si>
  <si>
    <t>камера на пк</t>
  </si>
  <si>
    <t>полка в холодильник атлант</t>
  </si>
  <si>
    <t>бюстгальтер с полосками</t>
  </si>
  <si>
    <t>спрей жля волос</t>
  </si>
  <si>
    <t>37235347</t>
  </si>
  <si>
    <t>бирка для ключа</t>
  </si>
  <si>
    <t>купальник женский раздельные xs</t>
  </si>
  <si>
    <t>одежда с мишками</t>
  </si>
  <si>
    <t>маски для лица наборы тканевые</t>
  </si>
  <si>
    <t>общие тетради 48 листов</t>
  </si>
  <si>
    <t>пудра для глаз</t>
  </si>
  <si>
    <t>матрас беспружинный 90 на 190</t>
  </si>
  <si>
    <t>тапочки joss</t>
  </si>
  <si>
    <t>версачи одежда</t>
  </si>
  <si>
    <t>coba</t>
  </si>
  <si>
    <t>краска  для бровей</t>
  </si>
  <si>
    <t>лалафанфан тигр</t>
  </si>
  <si>
    <t>топ женский вечерний атласный</t>
  </si>
  <si>
    <t>фэндер для самоката</t>
  </si>
  <si>
    <t>наука быть богатым и великим</t>
  </si>
  <si>
    <t>коврие</t>
  </si>
  <si>
    <t>брюки летние женские тонкие</t>
  </si>
  <si>
    <t>igragrad</t>
  </si>
  <si>
    <t>футболка пограничная</t>
  </si>
  <si>
    <t>скатерть водоотталкивающая 220</t>
  </si>
  <si>
    <t>магнит для микронаушника</t>
  </si>
  <si>
    <t>кухонный будильник</t>
  </si>
  <si>
    <t>татуировки наруто</t>
  </si>
  <si>
    <t>подарок елене</t>
  </si>
  <si>
    <t>брит для щенков</t>
  </si>
  <si>
    <t>подгузники меррис 4</t>
  </si>
  <si>
    <t>tirella city</t>
  </si>
  <si>
    <t xml:space="preserve"> для кутикулы</t>
  </si>
  <si>
    <t>кепка мужская с рисунком</t>
  </si>
  <si>
    <t>под парик</t>
  </si>
  <si>
    <t>механизм управления рулонных штор</t>
  </si>
  <si>
    <t>ватные диски детские baby</t>
  </si>
  <si>
    <t>51576915</t>
  </si>
  <si>
    <t>сумка женская ostin</t>
  </si>
  <si>
    <t xml:space="preserve">samsung note </t>
  </si>
  <si>
    <t>behurr</t>
  </si>
  <si>
    <t>v- образный вырез платье</t>
  </si>
  <si>
    <t>боксёрская груша напольная</t>
  </si>
  <si>
    <t xml:space="preserve">циклим </t>
  </si>
  <si>
    <t>ролл шторы день ночь</t>
  </si>
  <si>
    <t>юбка с разрезом сзади</t>
  </si>
  <si>
    <t>чехол на airpods pro силиконовый</t>
  </si>
  <si>
    <t xml:space="preserve">медицинские ножницы </t>
  </si>
  <si>
    <t>kotomysh</t>
  </si>
  <si>
    <t>обогреватель теплоэко</t>
  </si>
  <si>
    <t>flash роллеры голливуд</t>
  </si>
  <si>
    <t>золотая наклейка</t>
  </si>
  <si>
    <t>чайный набор из стекла</t>
  </si>
  <si>
    <t>электрошокер стреляющий</t>
  </si>
  <si>
    <t>trainer корм</t>
  </si>
  <si>
    <t>автополив на бутылку</t>
  </si>
  <si>
    <t>пингвины на параде</t>
  </si>
  <si>
    <t>корсет для грыжи</t>
  </si>
  <si>
    <t>федоров</t>
  </si>
  <si>
    <t xml:space="preserve">костюм майка шорты </t>
  </si>
  <si>
    <t>monami professional розовый</t>
  </si>
  <si>
    <t xml:space="preserve">лось </t>
  </si>
  <si>
    <t>guy alari parfums</t>
  </si>
  <si>
    <t>rolf 3d для собак</t>
  </si>
  <si>
    <t>шторы для окна</t>
  </si>
  <si>
    <t>прибор для изготовления масок для лица</t>
  </si>
  <si>
    <t>fanta grape</t>
  </si>
  <si>
    <t>украшение набор</t>
  </si>
  <si>
    <t>sanabelle корм</t>
  </si>
  <si>
    <t>футболка с принтом ссср</t>
  </si>
  <si>
    <t>маленькие мужчины книга</t>
  </si>
  <si>
    <t>декор для десертов</t>
  </si>
  <si>
    <t>_anush_factory</t>
  </si>
  <si>
    <t xml:space="preserve">лакоста духи женские </t>
  </si>
  <si>
    <t>вейдерсы nordman</t>
  </si>
  <si>
    <t>реноватор makita</t>
  </si>
  <si>
    <t>молд шишка</t>
  </si>
  <si>
    <t>женские рубахи</t>
  </si>
  <si>
    <t xml:space="preserve"> kenzo</t>
  </si>
  <si>
    <t>искусственные цветы белые</t>
  </si>
  <si>
    <t>пылесосы karcher</t>
  </si>
  <si>
    <t>кондиционер вентилятор</t>
  </si>
  <si>
    <t>игрушки панда</t>
  </si>
  <si>
    <t>маски для лица тканевые garnier</t>
  </si>
  <si>
    <t>лиф  для купальника</t>
  </si>
  <si>
    <t>подвеска в машину перчатки</t>
  </si>
  <si>
    <t>green day футболка</t>
  </si>
  <si>
    <t>ракушка подставка</t>
  </si>
  <si>
    <t>чехол книжка айфон 6s</t>
  </si>
  <si>
    <t>модное платье женское</t>
  </si>
  <si>
    <t>натуральный камень бусины</t>
  </si>
  <si>
    <t>неваляшка прорезыватель</t>
  </si>
  <si>
    <t>12595462</t>
  </si>
  <si>
    <t>13472487</t>
  </si>
  <si>
    <t>косметика clinique</t>
  </si>
  <si>
    <t>gehwol с мочевиной</t>
  </si>
  <si>
    <t>zmee</t>
  </si>
  <si>
    <t>брюки клёш для девочек</t>
  </si>
  <si>
    <t>кюлоты с высокой посадкой</t>
  </si>
  <si>
    <t>детские игрушки развивающие деревянные</t>
  </si>
  <si>
    <t xml:space="preserve">палочки барабанные </t>
  </si>
  <si>
    <t>разноцветные камушки</t>
  </si>
  <si>
    <t>мамелад</t>
  </si>
  <si>
    <t>38470461</t>
  </si>
  <si>
    <t>желетка nike</t>
  </si>
  <si>
    <t>блузка женская летняя на бретелях</t>
  </si>
  <si>
    <t>alivan</t>
  </si>
  <si>
    <t xml:space="preserve">камера автомобильная </t>
  </si>
  <si>
    <t>оранжевая тушь</t>
  </si>
  <si>
    <t>уколеле</t>
  </si>
  <si>
    <t>строительный лак</t>
  </si>
  <si>
    <t>сетка затеняющая 90</t>
  </si>
  <si>
    <t>где они живут</t>
  </si>
  <si>
    <t>трусы cr7</t>
  </si>
  <si>
    <t>стельки для обуви набор</t>
  </si>
  <si>
    <t>штанга для уровня</t>
  </si>
  <si>
    <t>чехол книжка для honor 20</t>
  </si>
  <si>
    <t>кеды nike белые</t>
  </si>
  <si>
    <t>платье сарафан в пол</t>
  </si>
  <si>
    <t>latrend</t>
  </si>
  <si>
    <t>л1</t>
  </si>
  <si>
    <t>белые блузки для девочки</t>
  </si>
  <si>
    <t xml:space="preserve">кист миси </t>
  </si>
  <si>
    <t>itzy k pop</t>
  </si>
  <si>
    <t xml:space="preserve">толстовки детские </t>
  </si>
  <si>
    <t>huter ggt-520s</t>
  </si>
  <si>
    <t>массажер механический для головы</t>
  </si>
  <si>
    <t>чехлы на сиденья автомобиля гранта</t>
  </si>
  <si>
    <t>персиковая блузка</t>
  </si>
  <si>
    <t>чехол с карманом для карты 13 pro</t>
  </si>
  <si>
    <t>костюм кофта юбка</t>
  </si>
  <si>
    <t>organic shop крем для лица</t>
  </si>
  <si>
    <t>ремень женский с сумкой</t>
  </si>
  <si>
    <t>платья с коротким рукавом миди макси</t>
  </si>
  <si>
    <t>дом странных детей перегрин книга</t>
  </si>
  <si>
    <t>78908907</t>
  </si>
  <si>
    <t>одежда оверсайс</t>
  </si>
  <si>
    <t>нож бабочька</t>
  </si>
  <si>
    <t>маскадля лица</t>
  </si>
  <si>
    <t>herdal</t>
  </si>
  <si>
    <t>приключенческие книги</t>
  </si>
  <si>
    <t>silver star пинцет</t>
  </si>
  <si>
    <t>кольца рукоделие</t>
  </si>
  <si>
    <t>чехол для samsung galaxy s8 plus</t>
  </si>
  <si>
    <t>dream nature гель</t>
  </si>
  <si>
    <t>игра престолов кружка</t>
  </si>
  <si>
    <t>polaris pgs</t>
  </si>
  <si>
    <t xml:space="preserve">мармелад ассорти </t>
  </si>
  <si>
    <t>белые очки солнцезащитные</t>
  </si>
  <si>
    <t>шампунь основной уход</t>
  </si>
  <si>
    <t>духовой</t>
  </si>
  <si>
    <t xml:space="preserve">штаны спортивные твоё </t>
  </si>
  <si>
    <t>телефон realme c21y</t>
  </si>
  <si>
    <t>кулема</t>
  </si>
  <si>
    <t>мужская цепочка серебро</t>
  </si>
  <si>
    <t xml:space="preserve">gloria jeans джинсы женские </t>
  </si>
  <si>
    <t>81336833</t>
  </si>
  <si>
    <t>костюм единорожки</t>
  </si>
  <si>
    <t>толстовка ж</t>
  </si>
  <si>
    <t xml:space="preserve">asics patriot </t>
  </si>
  <si>
    <t>подтяжки для глаз</t>
  </si>
  <si>
    <t>водонепроницаемый плед</t>
  </si>
  <si>
    <t>джинсы летние женские больших размеров</t>
  </si>
  <si>
    <t>коврик для полатки</t>
  </si>
  <si>
    <t xml:space="preserve"> insight</t>
  </si>
  <si>
    <t>именной шарик</t>
  </si>
  <si>
    <t>world of warcraft футболка</t>
  </si>
  <si>
    <t>чечевичные котлеты</t>
  </si>
  <si>
    <t>54391581</t>
  </si>
  <si>
    <t>7omai</t>
  </si>
  <si>
    <t>средство для диванов</t>
  </si>
  <si>
    <t>автомат стреляющий резинками</t>
  </si>
  <si>
    <t>коврик для раскатывания теста силиконовый</t>
  </si>
  <si>
    <t>канцелярские наклейки</t>
  </si>
  <si>
    <t>для высоких женщин</t>
  </si>
  <si>
    <t xml:space="preserve">спрей кондиционер </t>
  </si>
  <si>
    <t>asics топ спортивный</t>
  </si>
  <si>
    <t xml:space="preserve">чехол huawei y6p </t>
  </si>
  <si>
    <t xml:space="preserve">lador бальзам </t>
  </si>
  <si>
    <t>для резки бисквита</t>
  </si>
  <si>
    <t>леонтьев</t>
  </si>
  <si>
    <t>женский комбинзон</t>
  </si>
  <si>
    <t>кино книга</t>
  </si>
  <si>
    <t>кружка пони</t>
  </si>
  <si>
    <t>чаровница</t>
  </si>
  <si>
    <t>fact.</t>
  </si>
  <si>
    <t>гусевская мануфактура</t>
  </si>
  <si>
    <t xml:space="preserve">горница </t>
  </si>
  <si>
    <t>гречишная лузга</t>
  </si>
  <si>
    <t>конкурс</t>
  </si>
  <si>
    <t>джинсовое платье белое</t>
  </si>
  <si>
    <t>кот компот</t>
  </si>
  <si>
    <t>слипоны мужские tommy</t>
  </si>
  <si>
    <t>65791401</t>
  </si>
  <si>
    <t xml:space="preserve">скуби-ду книги </t>
  </si>
  <si>
    <t>экран каминный</t>
  </si>
  <si>
    <t xml:space="preserve">подставка для щеток </t>
  </si>
  <si>
    <t>перцовый баллончик женский</t>
  </si>
  <si>
    <t>яйцо egg</t>
  </si>
  <si>
    <t xml:space="preserve">яркие шорты </t>
  </si>
  <si>
    <t>71418122</t>
  </si>
  <si>
    <t>моя микрозелень</t>
  </si>
  <si>
    <t>синее платье с белым воротником</t>
  </si>
  <si>
    <t>пальто из шерсти альпаки</t>
  </si>
  <si>
    <t>7682750</t>
  </si>
  <si>
    <t>чехол на заднее сиденье авто</t>
  </si>
  <si>
    <t>бейсболка 47</t>
  </si>
  <si>
    <t>именная анна</t>
  </si>
  <si>
    <t xml:space="preserve">пудра для обесцвечивания волос </t>
  </si>
  <si>
    <t xml:space="preserve">наклейка урал </t>
  </si>
  <si>
    <t>батарейки 1130</t>
  </si>
  <si>
    <t>suunto core</t>
  </si>
  <si>
    <t>легинсы капри</t>
  </si>
  <si>
    <t>клин хом</t>
  </si>
  <si>
    <t>дневник с ключиком</t>
  </si>
  <si>
    <t>люстра алиса</t>
  </si>
  <si>
    <t>кардиган женский длинный черный</t>
  </si>
  <si>
    <t>подушка ортопедическая тривес</t>
  </si>
  <si>
    <t>лейко</t>
  </si>
  <si>
    <t>кроссовки летние для малышей</t>
  </si>
  <si>
    <t>глазки для игрушек 10 мм</t>
  </si>
  <si>
    <t>пленка для окон солнцезащитная</t>
  </si>
  <si>
    <t>перепрошивка</t>
  </si>
  <si>
    <t>гвоздь в пальце</t>
  </si>
  <si>
    <t>брелок на ключи дом</t>
  </si>
  <si>
    <t>dewalt dwe6423</t>
  </si>
  <si>
    <t>удобрение для арбузов</t>
  </si>
  <si>
    <t>инфракрасная сушилка</t>
  </si>
  <si>
    <t xml:space="preserve">для эрекции </t>
  </si>
  <si>
    <t>ln professional карандаш для бровей</t>
  </si>
  <si>
    <t>пастила вологодская мануфактура</t>
  </si>
  <si>
    <t>босоножки и сандалии спортивные</t>
  </si>
  <si>
    <t>презервативы durex elite</t>
  </si>
  <si>
    <t>39985100</t>
  </si>
  <si>
    <t>брюки школьные на резинке синие на мальчика</t>
  </si>
  <si>
    <t>костюм доктора стрэнджа</t>
  </si>
  <si>
    <t>сумки му</t>
  </si>
  <si>
    <t>слайдеры братц</t>
  </si>
  <si>
    <t>купальник для малышек</t>
  </si>
  <si>
    <t>словарь для английского языка</t>
  </si>
  <si>
    <t>26187417</t>
  </si>
  <si>
    <t>готовые картины</t>
  </si>
  <si>
    <t>микс бусин</t>
  </si>
  <si>
    <t>ящики пластмассовые</t>
  </si>
  <si>
    <t>realme c20 чехол</t>
  </si>
  <si>
    <t>атрибутика цска</t>
  </si>
  <si>
    <t xml:space="preserve">рис мистраль </t>
  </si>
  <si>
    <t>xody</t>
  </si>
  <si>
    <t>белая краска по металлу</t>
  </si>
  <si>
    <t xml:space="preserve">оттеночный бальзам красный </t>
  </si>
  <si>
    <t>ежовик гребенчатый harvest</t>
  </si>
  <si>
    <t>следки детские капроновые</t>
  </si>
  <si>
    <t>пинетки tombi</t>
  </si>
  <si>
    <t>чехлы для ваз</t>
  </si>
  <si>
    <t>qwear женский</t>
  </si>
  <si>
    <t>таблеткодаватель для собак</t>
  </si>
  <si>
    <t>чулки женские с широкой резинкой</t>
  </si>
  <si>
    <t>грунтовка художественная</t>
  </si>
  <si>
    <t>органайзер для отверток</t>
  </si>
  <si>
    <t xml:space="preserve">natureza </t>
  </si>
  <si>
    <t>нашивки на футболку</t>
  </si>
  <si>
    <t xml:space="preserve">заколки волосы </t>
  </si>
  <si>
    <t>красная повязка на руку</t>
  </si>
  <si>
    <t>микрофон к телефону</t>
  </si>
  <si>
    <t xml:space="preserve">аккумулятор для робота пылесоса </t>
  </si>
  <si>
    <t>очки для зрения женские стекло</t>
  </si>
  <si>
    <t>шейкер с пружиной</t>
  </si>
  <si>
    <t>овальная рамка для фото</t>
  </si>
  <si>
    <t>энциклопедия про растения</t>
  </si>
  <si>
    <t xml:space="preserve">бита с надписью </t>
  </si>
  <si>
    <t>комбинезон  женский летний</t>
  </si>
  <si>
    <t>паста гои 2</t>
  </si>
  <si>
    <t>белые женские ботинки</t>
  </si>
  <si>
    <t>чехлы на ниссан ноут</t>
  </si>
  <si>
    <t>кроссовки мужские tiger</t>
  </si>
  <si>
    <t>корм для кошек влажный китекет</t>
  </si>
  <si>
    <t>скраб доя ног</t>
  </si>
  <si>
    <t>сумка женская мишель корс</t>
  </si>
  <si>
    <t>новогодний гном</t>
  </si>
  <si>
    <t xml:space="preserve">летние костюмы для подростков </t>
  </si>
  <si>
    <t>лего техник на пульте</t>
  </si>
  <si>
    <t>scotch bright</t>
  </si>
  <si>
    <t xml:space="preserve">соколов часы </t>
  </si>
  <si>
    <t>бихамта пастила</t>
  </si>
  <si>
    <t>гу джи цу</t>
  </si>
  <si>
    <t xml:space="preserve">босоножки девочки </t>
  </si>
  <si>
    <t>комбинезон с юбкой женский</t>
  </si>
  <si>
    <t xml:space="preserve">машинка ваз </t>
  </si>
  <si>
    <t>телефон xiaomi 12</t>
  </si>
  <si>
    <t>тейп на колено</t>
  </si>
  <si>
    <t>жилет reima</t>
  </si>
  <si>
    <t>ledenuhen</t>
  </si>
  <si>
    <t>биометрический ключ</t>
  </si>
  <si>
    <t>likato zinc</t>
  </si>
  <si>
    <t>женский набор для волос</t>
  </si>
  <si>
    <t>нарукавники для плавания 1 год</t>
  </si>
  <si>
    <t>эмблема газ</t>
  </si>
  <si>
    <t>флакон для ванной</t>
  </si>
  <si>
    <t xml:space="preserve">ян </t>
  </si>
  <si>
    <t>босоножки женские pierre cardin</t>
  </si>
  <si>
    <t>smog футболка</t>
  </si>
  <si>
    <t>рюкзак для самых маленьких</t>
  </si>
  <si>
    <t>grent</t>
  </si>
  <si>
    <t>ultra mens sport</t>
  </si>
  <si>
    <t>лоток с бортиком</t>
  </si>
  <si>
    <t>головоломки для собак</t>
  </si>
  <si>
    <t xml:space="preserve">разлетайка </t>
  </si>
  <si>
    <t>карбоксотерапия</t>
  </si>
  <si>
    <t>лейка садовая 2 литра</t>
  </si>
  <si>
    <t>футболки для мужчины</t>
  </si>
  <si>
    <t xml:space="preserve">краситель для воска </t>
  </si>
  <si>
    <t xml:space="preserve">медицинская блуза </t>
  </si>
  <si>
    <t>носки детские в сетку</t>
  </si>
  <si>
    <t>zero для сантехники</t>
  </si>
  <si>
    <t>летний дачный душ</t>
  </si>
  <si>
    <t>опти фри puremoist</t>
  </si>
  <si>
    <t>игра на 4 ногах</t>
  </si>
  <si>
    <t>48712514</t>
  </si>
  <si>
    <t>пехорка пряжа хлопок</t>
  </si>
  <si>
    <t>9586790</t>
  </si>
  <si>
    <t>бакал пивной</t>
  </si>
  <si>
    <t>подарочные наборы сладостей</t>
  </si>
  <si>
    <t>мини кресло свдовое</t>
  </si>
  <si>
    <t>скейтбук</t>
  </si>
  <si>
    <t>мультистакан</t>
  </si>
  <si>
    <t xml:space="preserve">нью-йорк </t>
  </si>
  <si>
    <t>майка хентай</t>
  </si>
  <si>
    <t>little one песок</t>
  </si>
  <si>
    <t>платья для 12 лет</t>
  </si>
  <si>
    <t>gloria jeans женская одежда футболки</t>
  </si>
  <si>
    <t>24819238</t>
  </si>
  <si>
    <t>купальник для девочки спортивный</t>
  </si>
  <si>
    <t xml:space="preserve">юбка для подростков </t>
  </si>
  <si>
    <t>сироп royal</t>
  </si>
  <si>
    <t>лесной бальзам ополаскиватель детский</t>
  </si>
  <si>
    <t>платье стиль</t>
  </si>
  <si>
    <t>белая сумочка женская</t>
  </si>
  <si>
    <t>массадер для лица</t>
  </si>
  <si>
    <t>чехол на airpods футбол</t>
  </si>
  <si>
    <t>чехон на айфон</t>
  </si>
  <si>
    <t>терморегулятор для газового котла</t>
  </si>
  <si>
    <t>салфетки влажные гигиенические</t>
  </si>
  <si>
    <t>тапки мужские летние резиновые</t>
  </si>
  <si>
    <t>xiaomi enchen blackstone</t>
  </si>
  <si>
    <t>двигай пальцами</t>
  </si>
  <si>
    <t>набор для походов</t>
  </si>
  <si>
    <t>краска для тканей черная</t>
  </si>
  <si>
    <t>купальник женский tommy</t>
  </si>
  <si>
    <t>рюкзак германия</t>
  </si>
  <si>
    <t>rukolio</t>
  </si>
  <si>
    <t>улитка фрутоняня</t>
  </si>
  <si>
    <t>веер касса</t>
  </si>
  <si>
    <t>желет надувной</t>
  </si>
  <si>
    <t>заглушки для углов</t>
  </si>
  <si>
    <t>танграм тетрис</t>
  </si>
  <si>
    <t>жвачка орбед</t>
  </si>
  <si>
    <t>парадная школьная форма</t>
  </si>
  <si>
    <t>топик бюстгальтер большие размеры</t>
  </si>
  <si>
    <t xml:space="preserve">корзина для хранения плетеная </t>
  </si>
  <si>
    <t>бант для блузки</t>
  </si>
  <si>
    <t>плечики широкие</t>
  </si>
  <si>
    <t>кукла ссср</t>
  </si>
  <si>
    <t>золотистый гель лак</t>
  </si>
  <si>
    <t>набор посуды детская</t>
  </si>
  <si>
    <t>центрифуга лабораторная</t>
  </si>
  <si>
    <t>ручка для руля</t>
  </si>
  <si>
    <t>туфли ж</t>
  </si>
  <si>
    <t>жгуты для спорта</t>
  </si>
  <si>
    <t>аравиа энзимная пудра</t>
  </si>
  <si>
    <t xml:space="preserve">косметическая повязка </t>
  </si>
  <si>
    <t>бита бейсбольная длинная</t>
  </si>
  <si>
    <t xml:space="preserve">восемь религий </t>
  </si>
  <si>
    <t>зубная щётка ортодонтическая</t>
  </si>
  <si>
    <t xml:space="preserve">шлифовальный диск </t>
  </si>
  <si>
    <t>11991530</t>
  </si>
  <si>
    <t>armeto</t>
  </si>
  <si>
    <t xml:space="preserve">линзы цветные с диоптриями </t>
  </si>
  <si>
    <t>цифра 14</t>
  </si>
  <si>
    <t>фуксия краска для волос</t>
  </si>
  <si>
    <t xml:space="preserve">паучи </t>
  </si>
  <si>
    <t>джинсы двух цветные</t>
  </si>
  <si>
    <t>сортер радуга</t>
  </si>
  <si>
    <t>форма для пряничного домика</t>
  </si>
  <si>
    <t xml:space="preserve">матрас поролоновый </t>
  </si>
  <si>
    <t>платье женское закрытое</t>
  </si>
  <si>
    <t>кожаные сумки женские через плечо</t>
  </si>
  <si>
    <t>косынка для девочки из муслина</t>
  </si>
  <si>
    <t>нессесор</t>
  </si>
  <si>
    <t>тату большие</t>
  </si>
  <si>
    <t xml:space="preserve">time jump кроссовки </t>
  </si>
  <si>
    <t>кукла снегурочка</t>
  </si>
  <si>
    <t>джинсовые бриджи для девочек</t>
  </si>
  <si>
    <t>сандали с ремешком</t>
  </si>
  <si>
    <t>мыло синергетик лаванда</t>
  </si>
  <si>
    <t>папка картотека</t>
  </si>
  <si>
    <t xml:space="preserve">вв </t>
  </si>
  <si>
    <t>костюм вару</t>
  </si>
  <si>
    <t xml:space="preserve">сигареты чапман </t>
  </si>
  <si>
    <t xml:space="preserve">история россии 7 класс </t>
  </si>
  <si>
    <t xml:space="preserve">fnaf 9 </t>
  </si>
  <si>
    <t xml:space="preserve">яркие колготки </t>
  </si>
  <si>
    <t>kn-1711</t>
  </si>
  <si>
    <t>футболка с дьяволом</t>
  </si>
  <si>
    <t>футболка с мелким рисунком</t>
  </si>
  <si>
    <t>puma кроссовки bmw</t>
  </si>
  <si>
    <t>летние брюки денские</t>
  </si>
  <si>
    <t>рюкзак авокадо розовый</t>
  </si>
  <si>
    <t>76571952</t>
  </si>
  <si>
    <t>учителю на выпускной</t>
  </si>
  <si>
    <t>органайзер для косметики белый</t>
  </si>
  <si>
    <t>mexx мужская туалетная вода</t>
  </si>
  <si>
    <t>платье вера нова</t>
  </si>
  <si>
    <t>контейнер для обработки инструментов</t>
  </si>
  <si>
    <t>мультяшки м</t>
  </si>
  <si>
    <t xml:space="preserve">costa </t>
  </si>
  <si>
    <t>пистолет пневматический пм</t>
  </si>
  <si>
    <t>чехол oneplus 9rt</t>
  </si>
  <si>
    <t>кот картина по номерам</t>
  </si>
  <si>
    <t>портупея для секса</t>
  </si>
  <si>
    <t>35470910</t>
  </si>
  <si>
    <t>тарпеда</t>
  </si>
  <si>
    <t>колготки для грудничков</t>
  </si>
  <si>
    <t xml:space="preserve">капрон </t>
  </si>
  <si>
    <t>обувь ортопедическая для мальчика</t>
  </si>
  <si>
    <t>коляска mima</t>
  </si>
  <si>
    <t>серьги тройные</t>
  </si>
  <si>
    <t>летние брюки белые</t>
  </si>
  <si>
    <t xml:space="preserve">конфеты нальчик </t>
  </si>
  <si>
    <t>бюстгальтер горсения</t>
  </si>
  <si>
    <t>80794950</t>
  </si>
  <si>
    <t>hdmi splitter</t>
  </si>
  <si>
    <t>профессиональный нож</t>
  </si>
  <si>
    <t>75626674</t>
  </si>
  <si>
    <t>соус рыбный sen soy</t>
  </si>
  <si>
    <t>твое женщины</t>
  </si>
  <si>
    <t>масло вариатора</t>
  </si>
  <si>
    <t>туалетная вода eve</t>
  </si>
  <si>
    <t>кулон 585</t>
  </si>
  <si>
    <t>zolla женский белье</t>
  </si>
  <si>
    <t>электроные сигарета</t>
  </si>
  <si>
    <t>хлорофилл now</t>
  </si>
  <si>
    <t>магнитола камри 40</t>
  </si>
  <si>
    <t>бутылочка для кормления 12</t>
  </si>
  <si>
    <t>пистонв</t>
  </si>
  <si>
    <t>hydra маска</t>
  </si>
  <si>
    <t>бумага газета</t>
  </si>
  <si>
    <t>блуза женская с открытыми плечами</t>
  </si>
  <si>
    <t>33008297</t>
  </si>
  <si>
    <t xml:space="preserve">джинсы wrangler </t>
  </si>
  <si>
    <t>crocs сандалии для девочек</t>
  </si>
  <si>
    <t>безрукавка трикотажная</t>
  </si>
  <si>
    <t>колесо 26 дюймов</t>
  </si>
  <si>
    <t>держатели для рассады</t>
  </si>
  <si>
    <t>торцевая головка gross</t>
  </si>
  <si>
    <t>лото baby toys</t>
  </si>
  <si>
    <t>мужские сланцы найк</t>
  </si>
  <si>
    <t>avent 6-18</t>
  </si>
  <si>
    <t>shaik 320</t>
  </si>
  <si>
    <t>дочки сыночки одежда</t>
  </si>
  <si>
    <t>водосчетчики</t>
  </si>
  <si>
    <t>шорты черный</t>
  </si>
  <si>
    <t>тетрадь 96 листов в клетку</t>
  </si>
  <si>
    <t>нижний 800</t>
  </si>
  <si>
    <t>футболка с бартом</t>
  </si>
  <si>
    <t>маска для губ помада</t>
  </si>
  <si>
    <t>janny fairy</t>
  </si>
  <si>
    <t>патчи для живота</t>
  </si>
  <si>
    <t>формы для мыла 18</t>
  </si>
  <si>
    <t>конфетница трехъярусная</t>
  </si>
  <si>
    <t>аква марис насадки</t>
  </si>
  <si>
    <t>топы женские на тонких бретелях</t>
  </si>
  <si>
    <t>сарафан для девочки белый</t>
  </si>
  <si>
    <t>куртка букле</t>
  </si>
  <si>
    <t>хагги ваги футболка</t>
  </si>
  <si>
    <t>savon de marseille</t>
  </si>
  <si>
    <t>бутылка для воды стекло 1 л</t>
  </si>
  <si>
    <t>14972001</t>
  </si>
  <si>
    <t>стопка серебро</t>
  </si>
  <si>
    <t>ресницы л изгиб</t>
  </si>
  <si>
    <t xml:space="preserve">настенная решетка </t>
  </si>
  <si>
    <t>26859274</t>
  </si>
  <si>
    <t>652</t>
  </si>
  <si>
    <t>варкрафт хроники</t>
  </si>
  <si>
    <t xml:space="preserve">зубные щетки детские </t>
  </si>
  <si>
    <t>шорты орби</t>
  </si>
  <si>
    <t>плата управления</t>
  </si>
  <si>
    <t>ппш из жэлэза</t>
  </si>
  <si>
    <t>чехол для iphone xr с логотипом</t>
  </si>
  <si>
    <t>30466459</t>
  </si>
  <si>
    <t>тушь лакшери</t>
  </si>
  <si>
    <t>зажигалка газовая для мангала</t>
  </si>
  <si>
    <t>ветровка  nike</t>
  </si>
  <si>
    <t>игрушечный грузовик</t>
  </si>
  <si>
    <t>epica для волос маска</t>
  </si>
  <si>
    <t>термобелье для подростка</t>
  </si>
  <si>
    <t>термокружка 1 л</t>
  </si>
  <si>
    <t>гарри поттер эксмо</t>
  </si>
  <si>
    <t>жк дисплей</t>
  </si>
  <si>
    <t>футболка хело кити</t>
  </si>
  <si>
    <t>эндрю</t>
  </si>
  <si>
    <t>14687316</t>
  </si>
  <si>
    <t>с кружевами</t>
  </si>
  <si>
    <t>оргазм крем</t>
  </si>
  <si>
    <t>нёрф винтовка</t>
  </si>
  <si>
    <t>al-bari</t>
  </si>
  <si>
    <t>город мастеров конструктор игрушки</t>
  </si>
  <si>
    <t>25583452</t>
  </si>
  <si>
    <t>торговля</t>
  </si>
  <si>
    <t>бассейн каркасный 366/122</t>
  </si>
  <si>
    <t xml:space="preserve">garnier гель для умывания </t>
  </si>
  <si>
    <t>крестики нолики деревянные</t>
  </si>
  <si>
    <t>олия</t>
  </si>
  <si>
    <t>сланцы женские резиновые с задником</t>
  </si>
  <si>
    <t>sela для женщин брюки</t>
  </si>
  <si>
    <t>касеты для стонеа венус</t>
  </si>
  <si>
    <t>детские брошки</t>
  </si>
  <si>
    <t>ооо меркурий</t>
  </si>
  <si>
    <t>тушенка из индейки</t>
  </si>
  <si>
    <t>платье хлопок черное</t>
  </si>
  <si>
    <t>17880894</t>
  </si>
  <si>
    <t>sbs</t>
  </si>
  <si>
    <t>маркетинг без бюджета</t>
  </si>
  <si>
    <t>радиоприемник на батарейках</t>
  </si>
  <si>
    <t>шампунь для волос палмолив</t>
  </si>
  <si>
    <t>страницы для паспорта</t>
  </si>
  <si>
    <t>стол для груминга wikigroom</t>
  </si>
  <si>
    <t>spf 50 для жирной кожи</t>
  </si>
  <si>
    <t>seam одежда женский</t>
  </si>
  <si>
    <t>бандаж для беременных beoma</t>
  </si>
  <si>
    <t>книги домана</t>
  </si>
  <si>
    <t>шорты bonito kids</t>
  </si>
  <si>
    <t xml:space="preserve">часы calvin klein </t>
  </si>
  <si>
    <t>повербанк 80000</t>
  </si>
  <si>
    <t>ноутбук honor magicbook pro</t>
  </si>
  <si>
    <t>тюнинг уаз</t>
  </si>
  <si>
    <t>zarina одежда женская</t>
  </si>
  <si>
    <t>тент для качелей монарх</t>
  </si>
  <si>
    <t>катер полесье</t>
  </si>
  <si>
    <t>текс дизайн семейный бязь</t>
  </si>
  <si>
    <t>пленка зеркальная для окон</t>
  </si>
  <si>
    <t>голубое платье с запахом</t>
  </si>
  <si>
    <t>allure костюм</t>
  </si>
  <si>
    <t>тинт для губ с авокадо</t>
  </si>
  <si>
    <t>видеокарта 750</t>
  </si>
  <si>
    <t xml:space="preserve">пепельно русый </t>
  </si>
  <si>
    <t>женские nike</t>
  </si>
  <si>
    <t>jilida женский</t>
  </si>
  <si>
    <t>стул пластмасовый</t>
  </si>
  <si>
    <t>чистилка для лица</t>
  </si>
  <si>
    <t>38871294</t>
  </si>
  <si>
    <t>чокеры для девочек</t>
  </si>
  <si>
    <t>654</t>
  </si>
  <si>
    <t>фиксатор коленного сустава спортивный</t>
  </si>
  <si>
    <t>lotus no fat</t>
  </si>
  <si>
    <t>lift secret</t>
  </si>
  <si>
    <t>икра из баклажанов</t>
  </si>
  <si>
    <t>песок для пепельницы</t>
  </si>
  <si>
    <t>сок оптом</t>
  </si>
  <si>
    <t>светильник мышь</t>
  </si>
  <si>
    <t>лъпота шампунь</t>
  </si>
  <si>
    <t>jelly de'heart</t>
  </si>
  <si>
    <t>ведро эмаль</t>
  </si>
  <si>
    <t>шорты женские спортианые</t>
  </si>
  <si>
    <t>gloria jeans куртка женская</t>
  </si>
  <si>
    <t>глобус луны</t>
  </si>
  <si>
    <t>футболки черная</t>
  </si>
  <si>
    <t>канистра 2 литра</t>
  </si>
  <si>
    <t>фильтр bb20</t>
  </si>
  <si>
    <t>laontas</t>
  </si>
  <si>
    <t>аравия крем с спф</t>
  </si>
  <si>
    <t>хайлайтер вивьен</t>
  </si>
  <si>
    <t>ван клив</t>
  </si>
  <si>
    <t>79133391</t>
  </si>
  <si>
    <t>насадка кондитерская 1м</t>
  </si>
  <si>
    <t>для дипломов</t>
  </si>
  <si>
    <t>полубатинки женские осенние зенден</t>
  </si>
  <si>
    <t>мяч гендер</t>
  </si>
  <si>
    <t>белый сарафан макси</t>
  </si>
  <si>
    <t>352</t>
  </si>
  <si>
    <t>крд манга</t>
  </si>
  <si>
    <t xml:space="preserve">solaray </t>
  </si>
  <si>
    <t>коса литовка</t>
  </si>
  <si>
    <t>пехорка рукоделие</t>
  </si>
  <si>
    <t>my bootle</t>
  </si>
  <si>
    <t>льняная простыня</t>
  </si>
  <si>
    <t>серебряная цепь мужская соколов</t>
  </si>
  <si>
    <t>ажурный берет</t>
  </si>
  <si>
    <t>гидрофильное масло dove</t>
  </si>
  <si>
    <t>женская летняя обувь белая</t>
  </si>
  <si>
    <t>сетка на мойку</t>
  </si>
  <si>
    <t>разбор слова по составу</t>
  </si>
  <si>
    <t xml:space="preserve">крем для усиления загара </t>
  </si>
  <si>
    <t>клевант</t>
  </si>
  <si>
    <t>елочная игрушка заяц</t>
  </si>
  <si>
    <t>салтыков-щедрин книги</t>
  </si>
  <si>
    <t>вешалка напольная ника</t>
  </si>
  <si>
    <t>наклейка на авто скорпион</t>
  </si>
  <si>
    <t>магазин оджи</t>
  </si>
  <si>
    <t>adidas continental 80 обувь</t>
  </si>
  <si>
    <t>часы для машины</t>
  </si>
  <si>
    <t>танкетки на каблуке</t>
  </si>
  <si>
    <t>клинок рассекающий демонов комикс</t>
  </si>
  <si>
    <t>камни для одежды</t>
  </si>
  <si>
    <t>панталоны корректирующие</t>
  </si>
  <si>
    <t>данганронпа шопер</t>
  </si>
  <si>
    <t>тарелки с бортиками</t>
  </si>
  <si>
    <t xml:space="preserve">мешалка </t>
  </si>
  <si>
    <t>ennergia</t>
  </si>
  <si>
    <t>33649225</t>
  </si>
  <si>
    <t>кулон дары смерти знак гарри поттера</t>
  </si>
  <si>
    <t>mio secret лето</t>
  </si>
  <si>
    <t xml:space="preserve">свечи на день рождения </t>
  </si>
  <si>
    <t>толстовка с рогами</t>
  </si>
  <si>
    <t>детские шторы блэкаут</t>
  </si>
  <si>
    <t>make nails</t>
  </si>
  <si>
    <t>friend</t>
  </si>
  <si>
    <t>ткани поплин</t>
  </si>
  <si>
    <t>агритокс</t>
  </si>
  <si>
    <t>футбод</t>
  </si>
  <si>
    <t>dr g крем</t>
  </si>
  <si>
    <t>золотистый клатч</t>
  </si>
  <si>
    <t>ремешок для пропуска</t>
  </si>
  <si>
    <t>набор для девочки 10 лет</t>
  </si>
  <si>
    <t>ремень женский лакированный</t>
  </si>
  <si>
    <t>зипка для детей</t>
  </si>
  <si>
    <t>просто люби себя</t>
  </si>
  <si>
    <t>зефир яблочный</t>
  </si>
  <si>
    <t>чокер из лунного камня</t>
  </si>
  <si>
    <t>манга hunter x hunter</t>
  </si>
  <si>
    <t>памперсы 6-11 кг</t>
  </si>
  <si>
    <t>журнальный стол, приставной столик дэрия стол журнальный, 60х60х41 см</t>
  </si>
  <si>
    <t>миски на подставке для собак</t>
  </si>
  <si>
    <t>зарядка для телефона магнитная светящиеся</t>
  </si>
  <si>
    <t xml:space="preserve">принтер фото </t>
  </si>
  <si>
    <t>поатье mango</t>
  </si>
  <si>
    <t>кросовки летние для мальчиков</t>
  </si>
  <si>
    <t>футболка obey</t>
  </si>
  <si>
    <t>бампер на хонор х8</t>
  </si>
  <si>
    <t>кулер для воды техника для кухни</t>
  </si>
  <si>
    <t>zuzu kids</t>
  </si>
  <si>
    <t xml:space="preserve">топ девочки </t>
  </si>
  <si>
    <t>70060381</t>
  </si>
  <si>
    <t>перчатки непромокаемые для мальчика</t>
  </si>
  <si>
    <t>безпроводная зарядка для айфона</t>
  </si>
  <si>
    <t>бады нсп</t>
  </si>
  <si>
    <t>импульсная сварка</t>
  </si>
  <si>
    <t>вермикулит для цветов</t>
  </si>
  <si>
    <t>монополия deal</t>
  </si>
  <si>
    <t>корзина хранения вещей</t>
  </si>
  <si>
    <t>наборы тарелок luminarc</t>
  </si>
  <si>
    <t>церковные платки</t>
  </si>
  <si>
    <t>картина по номерам мандариновое дерево</t>
  </si>
  <si>
    <t>столярный набор</t>
  </si>
  <si>
    <t>g12</t>
  </si>
  <si>
    <t>чехол на iphone 7 черный</t>
  </si>
  <si>
    <t>испарик на чарон +</t>
  </si>
  <si>
    <t>ключ на 7</t>
  </si>
  <si>
    <t>31934159</t>
  </si>
  <si>
    <t>иссиня для волос</t>
  </si>
  <si>
    <t xml:space="preserve">ставок больше нет </t>
  </si>
  <si>
    <t>уовер</t>
  </si>
  <si>
    <t>рюкзак karl</t>
  </si>
  <si>
    <t>соевый воск 1 кг</t>
  </si>
  <si>
    <t>фильтер для воды</t>
  </si>
  <si>
    <t>белая блузка для женщин</t>
  </si>
  <si>
    <t>кукла лол оригинал с волосами</t>
  </si>
  <si>
    <t>тент 2х2</t>
  </si>
  <si>
    <t>молотый кофе lavazza</t>
  </si>
  <si>
    <t>подспинник</t>
  </si>
  <si>
    <t xml:space="preserve">gfgril </t>
  </si>
  <si>
    <t>дождевик комбенизон</t>
  </si>
  <si>
    <t>сумка спортивная белая</t>
  </si>
  <si>
    <t>проволока пчеловодная</t>
  </si>
  <si>
    <t>агроспам</t>
  </si>
  <si>
    <t>купальники женские infinity</t>
  </si>
  <si>
    <t>набор для посудомоечной машины</t>
  </si>
  <si>
    <t>мужская жилетка с карманами</t>
  </si>
  <si>
    <t>pes 21</t>
  </si>
  <si>
    <t>pyfxrb</t>
  </si>
  <si>
    <t>босоножки сандалии ортопедические</t>
  </si>
  <si>
    <t>косметика с единорогом</t>
  </si>
  <si>
    <t>nadi bordo костюм</t>
  </si>
  <si>
    <t>pupets cotton</t>
  </si>
  <si>
    <t>кеды с толстой подошвой</t>
  </si>
  <si>
    <t>кольцо на штанге</t>
  </si>
  <si>
    <t>кроссовки для мальчиков сказка</t>
  </si>
  <si>
    <t>брюки 7/8 женские летние</t>
  </si>
  <si>
    <t>стамбул книга</t>
  </si>
  <si>
    <t>чехол меняющий цвет</t>
  </si>
  <si>
    <t>44292982</t>
  </si>
  <si>
    <t>вставки в дверные карты приора</t>
  </si>
  <si>
    <t>mi 8 pro</t>
  </si>
  <si>
    <t>дешевые кроссовки мужские</t>
  </si>
  <si>
    <t>пазл 20 деталей</t>
  </si>
  <si>
    <t>яркий ремень</t>
  </si>
  <si>
    <t>кроссовки nile</t>
  </si>
  <si>
    <t>внешний ssd диск</t>
  </si>
  <si>
    <t>пылесос.</t>
  </si>
  <si>
    <t>золотое кольцо с фианитом</t>
  </si>
  <si>
    <t>сумка кэжуал</t>
  </si>
  <si>
    <t>dolce milk молочко для тела</t>
  </si>
  <si>
    <t>игрушки тамагочи</t>
  </si>
  <si>
    <t>сарафан летний женский леопард</t>
  </si>
  <si>
    <t>значек хонда</t>
  </si>
  <si>
    <t>книга зелий</t>
  </si>
  <si>
    <t>12334372</t>
  </si>
  <si>
    <t>lime юбка женская</t>
  </si>
  <si>
    <t xml:space="preserve">аирподс 3 </t>
  </si>
  <si>
    <t>kitfort фритюрница</t>
  </si>
  <si>
    <t>ремень женский для сумки</t>
  </si>
  <si>
    <t>самокат 9 лет</t>
  </si>
  <si>
    <t>capitol</t>
  </si>
  <si>
    <t>2000 песен для караоке</t>
  </si>
  <si>
    <t>страйп сатин простыня на резинке</t>
  </si>
  <si>
    <t>комплект белья сатин</t>
  </si>
  <si>
    <t>croslite</t>
  </si>
  <si>
    <t>летние ботиночки женские</t>
  </si>
  <si>
    <t>seam косметика</t>
  </si>
  <si>
    <t>топ бюзгалтер</t>
  </si>
  <si>
    <t>пеленка детская непромокаемая</t>
  </si>
  <si>
    <t>кушот</t>
  </si>
  <si>
    <t>крем бороплюс</t>
  </si>
  <si>
    <t>рашгард мужской спортивный nike</t>
  </si>
  <si>
    <t>интерактивная песочница</t>
  </si>
  <si>
    <t>брюки женские клеш летние</t>
  </si>
  <si>
    <t xml:space="preserve">сумка на выпускной </t>
  </si>
  <si>
    <t>летние сандали для девочек</t>
  </si>
  <si>
    <t>приталенные для мужчин</t>
  </si>
  <si>
    <t xml:space="preserve">сумка бег </t>
  </si>
  <si>
    <t>чунгара</t>
  </si>
  <si>
    <t>аксессуары для эпоксидной смолы</t>
  </si>
  <si>
    <t>холодильник компрессорный</t>
  </si>
  <si>
    <t>infinity крем</t>
  </si>
  <si>
    <t>vegabond</t>
  </si>
  <si>
    <t>карандаш для губ vivienne sabo 204</t>
  </si>
  <si>
    <t>полка для оьуви</t>
  </si>
  <si>
    <t>подарок на 7 лет мальчику</t>
  </si>
  <si>
    <t>развивающие книги для детей 2 лет</t>
  </si>
  <si>
    <t>гранола без глютена</t>
  </si>
  <si>
    <t>уточка лалафанфан большая</t>
  </si>
  <si>
    <t>надувная кровать дом и дача</t>
  </si>
  <si>
    <t>красивые подушки</t>
  </si>
  <si>
    <t>моторики развитие</t>
  </si>
  <si>
    <t xml:space="preserve">мужские сапоги </t>
  </si>
  <si>
    <t>зимние ботинки для девочек детские</t>
  </si>
  <si>
    <t>dmaa 1.3</t>
  </si>
  <si>
    <t>настенная решетка для визиток</t>
  </si>
  <si>
    <t>8176790</t>
  </si>
  <si>
    <t>платье с гепюром</t>
  </si>
  <si>
    <t>unicorn косметика</t>
  </si>
  <si>
    <t>значек кмс</t>
  </si>
  <si>
    <t xml:space="preserve">русские сказки </t>
  </si>
  <si>
    <t xml:space="preserve">палетка для клея </t>
  </si>
  <si>
    <t>шляпа пляжная для девочки</t>
  </si>
  <si>
    <t>бутыль 2 л стекло</t>
  </si>
  <si>
    <t>мопс пиджей</t>
  </si>
  <si>
    <t>тубус для хранения кистей</t>
  </si>
  <si>
    <t>летние задания по математике 2 класс узорова</t>
  </si>
  <si>
    <t>терпила</t>
  </si>
  <si>
    <t>75645363</t>
  </si>
  <si>
    <t>хаги вагги пижама</t>
  </si>
  <si>
    <t>детям обувь</t>
  </si>
  <si>
    <t xml:space="preserve">ножка мебельная </t>
  </si>
  <si>
    <t>очиститель стекол для автомобиля</t>
  </si>
  <si>
    <t>кабель для модема</t>
  </si>
  <si>
    <t xml:space="preserve">костюм кюлоты </t>
  </si>
  <si>
    <t>zhiwaya</t>
  </si>
  <si>
    <t>фурнитура для окна</t>
  </si>
  <si>
    <t>детская одежда gloria jeans</t>
  </si>
  <si>
    <t>aravia cream</t>
  </si>
  <si>
    <t>крем для рук от морщин</t>
  </si>
  <si>
    <t>комплект для фитнеса женский</t>
  </si>
  <si>
    <t>кофта через плечо</t>
  </si>
  <si>
    <t>стеллаж для листовок</t>
  </si>
  <si>
    <t>корейская косметика для лица кушон</t>
  </si>
  <si>
    <t>айфон про макс 12</t>
  </si>
  <si>
    <t>7898296</t>
  </si>
  <si>
    <t>торнадо клей</t>
  </si>
  <si>
    <t>чехол на покой м3 про</t>
  </si>
  <si>
    <t>амалика</t>
  </si>
  <si>
    <t>переходник usb lan</t>
  </si>
  <si>
    <t>feya lab</t>
  </si>
  <si>
    <t xml:space="preserve">магнезиум </t>
  </si>
  <si>
    <t>добыча ергин</t>
  </si>
  <si>
    <t xml:space="preserve">hqd картридж </t>
  </si>
  <si>
    <t>балаклава вязаная мужская</t>
  </si>
  <si>
    <t>платье детское льняное</t>
  </si>
  <si>
    <t>женские трикотажные блузки</t>
  </si>
  <si>
    <t>платья виктория виччи</t>
  </si>
  <si>
    <t>лампа полного спектра</t>
  </si>
  <si>
    <t>гетры реал мадрид</t>
  </si>
  <si>
    <t>подсветка для карты мира</t>
  </si>
  <si>
    <t>тоник для  волос</t>
  </si>
  <si>
    <t>51456809</t>
  </si>
  <si>
    <t>белые момы</t>
  </si>
  <si>
    <t>мягкие чехлы для коньков</t>
  </si>
  <si>
    <t>лоренс даррел</t>
  </si>
  <si>
    <t>post</t>
  </si>
  <si>
    <t>легенцы на девочку</t>
  </si>
  <si>
    <t>номер машины</t>
  </si>
  <si>
    <t>линзы 8.8</t>
  </si>
  <si>
    <t xml:space="preserve">топпер happy birthday </t>
  </si>
  <si>
    <t>liu jo парфюм</t>
  </si>
  <si>
    <t>шкаф дерево</t>
  </si>
  <si>
    <t>ecco biom 2.0</t>
  </si>
  <si>
    <t>35037096</t>
  </si>
  <si>
    <t>уличный стиль одежда</t>
  </si>
  <si>
    <t xml:space="preserve">тачки 3 </t>
  </si>
  <si>
    <t>фильтр губка</t>
  </si>
  <si>
    <t>туш максфактор</t>
  </si>
  <si>
    <t>филлер укрепитель</t>
  </si>
  <si>
    <t>фанко поп брелок</t>
  </si>
  <si>
    <t>сироп блю курасао</t>
  </si>
  <si>
    <t>лалафлан</t>
  </si>
  <si>
    <t xml:space="preserve">пильный диск </t>
  </si>
  <si>
    <t>топ накрест</t>
  </si>
  <si>
    <t>уно джуниор</t>
  </si>
  <si>
    <t>свечи для торта цифра 8</t>
  </si>
  <si>
    <t>костюм ушу</t>
  </si>
  <si>
    <t>вейп хиро</t>
  </si>
  <si>
    <t>тюбинг для воды</t>
  </si>
  <si>
    <t>нефильтрованный яблочный уксус</t>
  </si>
  <si>
    <t>65974673</t>
  </si>
  <si>
    <t>шортики белье</t>
  </si>
  <si>
    <t>62099611</t>
  </si>
  <si>
    <t>корзина с подарками</t>
  </si>
  <si>
    <t>баскетбол куроко манга</t>
  </si>
  <si>
    <t>викторианская одежда</t>
  </si>
  <si>
    <t>воздушные шары тик ток</t>
  </si>
  <si>
    <t>нитка для подвески на шею</t>
  </si>
  <si>
    <t>выдвижная лестница</t>
  </si>
  <si>
    <t>полукомбинезон джинсовый мужской</t>
  </si>
  <si>
    <t>алмазная мозаика 50х50</t>
  </si>
  <si>
    <t>adidas gametalker</t>
  </si>
  <si>
    <t>рижский хлеб</t>
  </si>
  <si>
    <t>женская футболка модная</t>
  </si>
  <si>
    <t xml:space="preserve">тату временная </t>
  </si>
  <si>
    <t>лоток для столовых приборов 30 см</t>
  </si>
  <si>
    <t>19895899</t>
  </si>
  <si>
    <t>распашные ворота</t>
  </si>
  <si>
    <t>фонтан декоративный с подсветкой</t>
  </si>
  <si>
    <t>lime новинка</t>
  </si>
  <si>
    <t>носки длинные adidas</t>
  </si>
  <si>
    <t>макароны ризони</t>
  </si>
  <si>
    <t>natwin</t>
  </si>
  <si>
    <t>кроссовки a</t>
  </si>
  <si>
    <t>смеситель для воды</t>
  </si>
  <si>
    <t xml:space="preserve">канекалон фиолетовый </t>
  </si>
  <si>
    <t>миниган nerf</t>
  </si>
  <si>
    <t>нелюбимый</t>
  </si>
  <si>
    <t>кофта от загара</t>
  </si>
  <si>
    <t xml:space="preserve">round up </t>
  </si>
  <si>
    <t>гель для зубов для собак</t>
  </si>
  <si>
    <t xml:space="preserve">электрон чайник </t>
  </si>
  <si>
    <t>набор для необрезного маникюра</t>
  </si>
  <si>
    <t>детское платье праздничное</t>
  </si>
  <si>
    <t>наволочк</t>
  </si>
  <si>
    <t>чехол на iphone 6 книжка</t>
  </si>
  <si>
    <t>плавательный комбинезон</t>
  </si>
  <si>
    <t>36186527</t>
  </si>
  <si>
    <t>интерактивный щенок на поводке</t>
  </si>
  <si>
    <t>чехол на айрподс прозрачный</t>
  </si>
  <si>
    <t>чехлы на кио рио 3</t>
  </si>
  <si>
    <t>джорданы красные</t>
  </si>
  <si>
    <t>odevai wear</t>
  </si>
  <si>
    <t>cleanelly покрывало</t>
  </si>
  <si>
    <t>ducare</t>
  </si>
  <si>
    <t>simba маша и медведь</t>
  </si>
  <si>
    <t>тазы складные</t>
  </si>
  <si>
    <t xml:space="preserve">бокс для мальчиков </t>
  </si>
  <si>
    <t>каркасные шторки газель</t>
  </si>
  <si>
    <t>19125578</t>
  </si>
  <si>
    <t>духи секрет</t>
  </si>
  <si>
    <t>костюм для велосипеда мужской</t>
  </si>
  <si>
    <t>миска эмалированная 3,5 литра</t>
  </si>
  <si>
    <t>eveline шиммер</t>
  </si>
  <si>
    <t>81774623</t>
  </si>
  <si>
    <t>водолазка женская в полоску</t>
  </si>
  <si>
    <t xml:space="preserve">путешествия алисы </t>
  </si>
  <si>
    <t>каблуки женские на завязках</t>
  </si>
  <si>
    <t xml:space="preserve">синергетик трусики </t>
  </si>
  <si>
    <t>33662406</t>
  </si>
  <si>
    <t>куртка зимняя твое</t>
  </si>
  <si>
    <t>котофей шлепки</t>
  </si>
  <si>
    <t>39276113</t>
  </si>
  <si>
    <t>веревка пеньковая</t>
  </si>
  <si>
    <t xml:space="preserve">станки одноразовые женские </t>
  </si>
  <si>
    <t>азовчанка</t>
  </si>
  <si>
    <t>костюм спортивный мужской с худи</t>
  </si>
  <si>
    <t>гельтек анти акне</t>
  </si>
  <si>
    <t xml:space="preserve">кочудян </t>
  </si>
  <si>
    <t>мыльница со стоком воды</t>
  </si>
  <si>
    <t>onemagic</t>
  </si>
  <si>
    <t>кошелек круглый</t>
  </si>
  <si>
    <t>мочалка медовая</t>
  </si>
  <si>
    <t>джинсы женские клеш с разрезом</t>
  </si>
  <si>
    <t>блюдо листок</t>
  </si>
  <si>
    <t>брелок для взрослых</t>
  </si>
  <si>
    <t>стиральный порошок со скидкой</t>
  </si>
  <si>
    <t>поло befree</t>
  </si>
  <si>
    <t>свитер черно-белый</t>
  </si>
  <si>
    <t>часы механические настольные</t>
  </si>
  <si>
    <t>aravia органик</t>
  </si>
  <si>
    <t>the hobbit</t>
  </si>
  <si>
    <t>левемир</t>
  </si>
  <si>
    <t>смазка без запаха</t>
  </si>
  <si>
    <t>силач</t>
  </si>
  <si>
    <t>separatio</t>
  </si>
  <si>
    <t>насос для водопровода</t>
  </si>
  <si>
    <t>triol лакомство</t>
  </si>
  <si>
    <t>гигиенический поддон</t>
  </si>
  <si>
    <t>уличный подсвечник</t>
  </si>
  <si>
    <t>10789234</t>
  </si>
  <si>
    <t>женские зимние куртки больших размеров</t>
  </si>
  <si>
    <t>кросовки с пальцами</t>
  </si>
  <si>
    <t>скелет футболка</t>
  </si>
  <si>
    <t>зарядное устройство для xiaomi redmi</t>
  </si>
  <si>
    <t>адидас худи мужское</t>
  </si>
  <si>
    <t>футболка с король и шут</t>
  </si>
  <si>
    <t xml:space="preserve">чехол honor 20s </t>
  </si>
  <si>
    <t>конное поло</t>
  </si>
  <si>
    <t>шорты с полоской</t>
  </si>
  <si>
    <t>26492878</t>
  </si>
  <si>
    <t>магнит мягкий</t>
  </si>
  <si>
    <t>декатлон толстовка</t>
  </si>
  <si>
    <t>26496295</t>
  </si>
  <si>
    <t xml:space="preserve">набор жвачек </t>
  </si>
  <si>
    <t>овощей измельчитель</t>
  </si>
  <si>
    <t>астрология с улыбкой</t>
  </si>
  <si>
    <t>air zound</t>
  </si>
  <si>
    <t>амазония игра</t>
  </si>
  <si>
    <t>спорт костюм лето</t>
  </si>
  <si>
    <t xml:space="preserve">old spice антиперспирант </t>
  </si>
  <si>
    <t>лампочка умная</t>
  </si>
  <si>
    <t xml:space="preserve">топ розовый женский </t>
  </si>
  <si>
    <t>80032162</t>
  </si>
  <si>
    <t>подарок учителям</t>
  </si>
  <si>
    <t>платья горничной</t>
  </si>
  <si>
    <t>палатка без дна</t>
  </si>
  <si>
    <t>футболка женская с принтом турция</t>
  </si>
  <si>
    <t>dyson беспроводной</t>
  </si>
  <si>
    <t>джинсы skinny мужские</t>
  </si>
  <si>
    <t>19680065</t>
  </si>
  <si>
    <t>джоггеры с цепями</t>
  </si>
  <si>
    <t>30994066</t>
  </si>
  <si>
    <t>костюм triton</t>
  </si>
  <si>
    <t>полотенце доляна</t>
  </si>
  <si>
    <t>белые брюки хлопок</t>
  </si>
  <si>
    <t>тест полоски для глюкометра диаконт</t>
  </si>
  <si>
    <t>поздний завтрак</t>
  </si>
  <si>
    <t>пластиковый зажим</t>
  </si>
  <si>
    <t>1 win коллаген</t>
  </si>
  <si>
    <t>крючки для герлянды</t>
  </si>
  <si>
    <t xml:space="preserve">каталки </t>
  </si>
  <si>
    <t>комод железный</t>
  </si>
  <si>
    <t>mertz красота</t>
  </si>
  <si>
    <t xml:space="preserve">тетра </t>
  </si>
  <si>
    <t>black star футболка</t>
  </si>
  <si>
    <t>перламутровая пудра</t>
  </si>
  <si>
    <t>ступенька для кухни</t>
  </si>
  <si>
    <t>aphone 5s</t>
  </si>
  <si>
    <t xml:space="preserve">панама  для девочек </t>
  </si>
  <si>
    <t>выпрямитель маленький</t>
  </si>
  <si>
    <t>нагрудник для кормления на завязках</t>
  </si>
  <si>
    <t>штаны женские желтые</t>
  </si>
  <si>
    <t>portakal</t>
  </si>
  <si>
    <t>кронштейн для гамака</t>
  </si>
  <si>
    <t xml:space="preserve">штора кухонная </t>
  </si>
  <si>
    <t>еда из порошка сделай сам</t>
  </si>
  <si>
    <t>водорослевая соль</t>
  </si>
  <si>
    <t>опариватель</t>
  </si>
  <si>
    <t>анальная пробка мужская</t>
  </si>
  <si>
    <t>термобелье adidas</t>
  </si>
  <si>
    <t>тручы</t>
  </si>
  <si>
    <t>школьный сарафан 152</t>
  </si>
  <si>
    <t>tiare</t>
  </si>
  <si>
    <t>кигуруми красная панда</t>
  </si>
  <si>
    <t>оттиск для сургуча</t>
  </si>
  <si>
    <t>карамель с морской солью</t>
  </si>
  <si>
    <t>чехол книжка для xiaomi poco m3</t>
  </si>
  <si>
    <t>бокс для яиц</t>
  </si>
  <si>
    <t>браслет неоновый</t>
  </si>
  <si>
    <t xml:space="preserve">летние брюки для мальчика </t>
  </si>
  <si>
    <t>чехол для телефона iphone xr</t>
  </si>
  <si>
    <t>худи платье на молнии</t>
  </si>
  <si>
    <t>кепка жегская</t>
  </si>
  <si>
    <t>gf calli дом</t>
  </si>
  <si>
    <t>lescon</t>
  </si>
  <si>
    <t>набор вертушек</t>
  </si>
  <si>
    <t>фруто няня кукурузные палочки</t>
  </si>
  <si>
    <t>hyggelig шторы и аксессуары</t>
  </si>
  <si>
    <t>шорты джи</t>
  </si>
  <si>
    <t>нагреватели</t>
  </si>
  <si>
    <t>линейка пластик</t>
  </si>
  <si>
    <t>круглозубцы</t>
  </si>
  <si>
    <t>термос старбакс</t>
  </si>
  <si>
    <t>е кондиционер для белья</t>
  </si>
  <si>
    <t>пуриген</t>
  </si>
  <si>
    <t>турбина для авто</t>
  </si>
  <si>
    <t>marena</t>
  </si>
  <si>
    <t>труба разведчика</t>
  </si>
  <si>
    <t>гори но не сгорай</t>
  </si>
  <si>
    <t>эпилятор женский rowenta</t>
  </si>
  <si>
    <t>чехол на хонор 20с</t>
  </si>
  <si>
    <t>альбом для наград</t>
  </si>
  <si>
    <t>ленты для подарков</t>
  </si>
  <si>
    <t>туника в офис</t>
  </si>
  <si>
    <t>конверт на выписку новорождённого летний</t>
  </si>
  <si>
    <t>белый костюм для малыша</t>
  </si>
  <si>
    <t>тональный крем для лица l'oreal ультраматирующий</t>
  </si>
  <si>
    <t>кремовые тени для бровей</t>
  </si>
  <si>
    <t>62871734</t>
  </si>
  <si>
    <t>чехол на брелок пандора</t>
  </si>
  <si>
    <t>клин для плитки</t>
  </si>
  <si>
    <t>мп3 плеер сони</t>
  </si>
  <si>
    <t>ёмкость для теста</t>
  </si>
  <si>
    <t>постер кухня</t>
  </si>
  <si>
    <t>мужская футболка armani</t>
  </si>
  <si>
    <t>насос керхер</t>
  </si>
  <si>
    <t>скетчбук для мальчиков</t>
  </si>
  <si>
    <t>наушники шапка детские</t>
  </si>
  <si>
    <t>сетчатые гольфы</t>
  </si>
  <si>
    <t>шоппер с внутренним карманом</t>
  </si>
  <si>
    <t>viant home</t>
  </si>
  <si>
    <t>мускус кабарги</t>
  </si>
  <si>
    <t>цветаева книги</t>
  </si>
  <si>
    <t>26737160</t>
  </si>
  <si>
    <t xml:space="preserve">крутилки печки </t>
  </si>
  <si>
    <t>крем barnangen</t>
  </si>
  <si>
    <t>термокофта мужская</t>
  </si>
  <si>
    <t>уомбинезон</t>
  </si>
  <si>
    <t>обувь сланцы</t>
  </si>
  <si>
    <t>good morning</t>
  </si>
  <si>
    <t>куртка джинсовая мальчики</t>
  </si>
  <si>
    <t>alpha industries для мужчин</t>
  </si>
  <si>
    <t>для майнинга</t>
  </si>
  <si>
    <t>насадка на oral b</t>
  </si>
  <si>
    <t>светилники</t>
  </si>
  <si>
    <t>сумка яерез плечо</t>
  </si>
  <si>
    <t>posko</t>
  </si>
  <si>
    <t xml:space="preserve">книт про </t>
  </si>
  <si>
    <t>лак sugar</t>
  </si>
  <si>
    <t>сандали женские твое</t>
  </si>
  <si>
    <t>для ювелирных изделий</t>
  </si>
  <si>
    <t xml:space="preserve">повязка на один глаз </t>
  </si>
  <si>
    <t>костюм боско</t>
  </si>
  <si>
    <t>отпугиватель камаров</t>
  </si>
  <si>
    <t xml:space="preserve">one punch man </t>
  </si>
  <si>
    <t>бэд бой</t>
  </si>
  <si>
    <t>запчасти на скутор</t>
  </si>
  <si>
    <t>бутылка стеклянная 1 л шт 3</t>
  </si>
  <si>
    <t xml:space="preserve"> 11855234</t>
  </si>
  <si>
    <t>номера на мото</t>
  </si>
  <si>
    <t>носки адидас в коробке</t>
  </si>
  <si>
    <t>калужское тесто</t>
  </si>
  <si>
    <t>версаче туалетная вода тестер</t>
  </si>
  <si>
    <t>иголка для прыщей</t>
  </si>
  <si>
    <t xml:space="preserve">рюкзаки спортивные </t>
  </si>
  <si>
    <t xml:space="preserve">sasha </t>
  </si>
  <si>
    <t>пижама с долларами</t>
  </si>
  <si>
    <t>музыкальный мяч</t>
  </si>
  <si>
    <t>серебро для девочки</t>
  </si>
  <si>
    <t>комбинезон на овчине</t>
  </si>
  <si>
    <t>cotton way</t>
  </si>
  <si>
    <t>hanko</t>
  </si>
  <si>
    <t xml:space="preserve">молд для свечи </t>
  </si>
  <si>
    <t>медный ковш</t>
  </si>
  <si>
    <t>8904019</t>
  </si>
  <si>
    <t>аниме форма голоса</t>
  </si>
  <si>
    <t>дитя погоды манга</t>
  </si>
  <si>
    <t>монокуляр levenhuk</t>
  </si>
  <si>
    <t>пижамные штаны широкие</t>
  </si>
  <si>
    <t>клеевая основа для ногтей</t>
  </si>
  <si>
    <t>палочка для кофе</t>
  </si>
  <si>
    <t>костюм с вышивкой</t>
  </si>
  <si>
    <t>чебурашка брелок</t>
  </si>
  <si>
    <t xml:space="preserve">памперсы 6 до 11 96 шт </t>
  </si>
  <si>
    <t>slendertone</t>
  </si>
  <si>
    <t>гардина-лапша</t>
  </si>
  <si>
    <t>линзы цветные фиолетовые</t>
  </si>
  <si>
    <t>пастила манго</t>
  </si>
  <si>
    <t xml:space="preserve">вархаммер </t>
  </si>
  <si>
    <t>летние женские туфли без каблука</t>
  </si>
  <si>
    <t>the_my_by</t>
  </si>
  <si>
    <t>линзы -10</t>
  </si>
  <si>
    <t>mara9796</t>
  </si>
  <si>
    <t>женские кеды lacoste</t>
  </si>
  <si>
    <t>штаны клеш женские с завышеной талией</t>
  </si>
  <si>
    <t>culinart</t>
  </si>
  <si>
    <t>тени синии</t>
  </si>
  <si>
    <t>игрушки домашние животны</t>
  </si>
  <si>
    <t>блузка детняя</t>
  </si>
  <si>
    <t>61315521</t>
  </si>
  <si>
    <t>последний герой</t>
  </si>
  <si>
    <t>аква марис спрей</t>
  </si>
  <si>
    <t>оазис линзы</t>
  </si>
  <si>
    <t>легкие куртки на пуху</t>
  </si>
  <si>
    <t>кепка зарина</t>
  </si>
  <si>
    <t>лягушка брошь</t>
  </si>
  <si>
    <t xml:space="preserve">панк одежда </t>
  </si>
  <si>
    <t>42557992</t>
  </si>
  <si>
    <t>трусы мужские боксеры calvin</t>
  </si>
  <si>
    <t xml:space="preserve">жилет в школу </t>
  </si>
  <si>
    <t>термоковер</t>
  </si>
  <si>
    <t>кроссовки женские рибок белые</t>
  </si>
  <si>
    <t>stand off 2</t>
  </si>
  <si>
    <t>персил для стирки 6 кг</t>
  </si>
  <si>
    <t>платья в цветок</t>
  </si>
  <si>
    <t>polo женщины</t>
  </si>
  <si>
    <t>комбинезон экокожа</t>
  </si>
  <si>
    <t>теплые тапочки мужские</t>
  </si>
  <si>
    <t>пармалат безлактозное</t>
  </si>
  <si>
    <t>ролик для стемпинга</t>
  </si>
  <si>
    <t>жилкие колготки</t>
  </si>
  <si>
    <t>платье для мусульманки</t>
  </si>
  <si>
    <t>костюм женский шерсть</t>
  </si>
  <si>
    <t>брови гель</t>
  </si>
  <si>
    <t>стикомода</t>
  </si>
  <si>
    <t>playseat</t>
  </si>
  <si>
    <t>футболка рим</t>
  </si>
  <si>
    <t>кеды мужские цветные</t>
  </si>
  <si>
    <t xml:space="preserve">калгель для детей </t>
  </si>
  <si>
    <t>mi 9 чехол на xiaomi</t>
  </si>
  <si>
    <t xml:space="preserve">клейковина </t>
  </si>
  <si>
    <t>защитные накладки на соски</t>
  </si>
  <si>
    <t xml:space="preserve">uv гель </t>
  </si>
  <si>
    <t>подлокотник фольксваген поло</t>
  </si>
  <si>
    <t>аватар легенда об аанге игрушки</t>
  </si>
  <si>
    <t>радомил</t>
  </si>
  <si>
    <t>green witchcraft</t>
  </si>
  <si>
    <t>скатерть с маками</t>
  </si>
  <si>
    <t>чехол на телефон samsung galaxy a11</t>
  </si>
  <si>
    <t>купальник женский польша раздельный</t>
  </si>
  <si>
    <t>вещи для уточки лалафанфан</t>
  </si>
  <si>
    <t>70х70</t>
  </si>
  <si>
    <t>кеды женские летние высокие</t>
  </si>
  <si>
    <t>одноразовые фильтры для капельной кофеварки</t>
  </si>
  <si>
    <t>насатка  для члена</t>
  </si>
  <si>
    <t>елка маленькая</t>
  </si>
  <si>
    <t>российский университет спецназа</t>
  </si>
  <si>
    <t>подвесная корзина из джута</t>
  </si>
  <si>
    <t>комплект постельного белья 1.5 спальный простынь на резинке</t>
  </si>
  <si>
    <t>дорожки между грядок</t>
  </si>
  <si>
    <t>airmax 270</t>
  </si>
  <si>
    <t>плед верблюжий</t>
  </si>
  <si>
    <t xml:space="preserve">огонёк </t>
  </si>
  <si>
    <t>кардиган под платье</t>
  </si>
  <si>
    <t>флаконы пустые</t>
  </si>
  <si>
    <t>​51152335</t>
  </si>
  <si>
    <t>бетмен кружка</t>
  </si>
  <si>
    <t>доска с ручкой</t>
  </si>
  <si>
    <t>кофта для девушки</t>
  </si>
  <si>
    <t xml:space="preserve">nike сумки </t>
  </si>
  <si>
    <t>эпал</t>
  </si>
  <si>
    <t>приборка на альфу</t>
  </si>
  <si>
    <t>крылья стрекозы</t>
  </si>
  <si>
    <t>плед с hello kitty</t>
  </si>
  <si>
    <t>харингтон куртка</t>
  </si>
  <si>
    <t xml:space="preserve">пресс клещи </t>
  </si>
  <si>
    <t>гранат посуда</t>
  </si>
  <si>
    <t>умный утюг</t>
  </si>
  <si>
    <t>пазлы человеком пауком</t>
  </si>
  <si>
    <t>туш фаберлик</t>
  </si>
  <si>
    <t>подушка 40на 60</t>
  </si>
  <si>
    <t>мебельные ручки кнопки</t>
  </si>
  <si>
    <t>тормозной пояс</t>
  </si>
  <si>
    <t>термочехлы</t>
  </si>
  <si>
    <t>журнал шитья</t>
  </si>
  <si>
    <t xml:space="preserve">seventeen помада </t>
  </si>
  <si>
    <t>дачный заборчик</t>
  </si>
  <si>
    <t>радуга браслет</t>
  </si>
  <si>
    <t xml:space="preserve">аниме майка </t>
  </si>
  <si>
    <t>massimo dutti женский обувь</t>
  </si>
  <si>
    <t xml:space="preserve">aquael </t>
  </si>
  <si>
    <t>секаторы gardena</t>
  </si>
  <si>
    <t xml:space="preserve">топик глория джинс </t>
  </si>
  <si>
    <t>варочная панель встраиваемая</t>
  </si>
  <si>
    <t xml:space="preserve"> для аквариума</t>
  </si>
  <si>
    <t>наклейка скорпион</t>
  </si>
  <si>
    <t>домашки скороход</t>
  </si>
  <si>
    <t>27533695</t>
  </si>
  <si>
    <t>постельное белье иваново мама</t>
  </si>
  <si>
    <t>игрушка детская для мальчиков машинка вертолет</t>
  </si>
  <si>
    <t>наклейка не модные</t>
  </si>
  <si>
    <t>замок для ноутбука</t>
  </si>
  <si>
    <t>murr_store</t>
  </si>
  <si>
    <t>конвекторы отопления</t>
  </si>
  <si>
    <t>мячик для баскетбола</t>
  </si>
  <si>
    <t>14792038</t>
  </si>
  <si>
    <t>блокнот с датами</t>
  </si>
  <si>
    <t>binetti одежда женский</t>
  </si>
  <si>
    <t>сандали жкнские</t>
  </si>
  <si>
    <t>фиалковый</t>
  </si>
  <si>
    <t>простынь спаленка</t>
  </si>
  <si>
    <t>кепка с hello kitty</t>
  </si>
  <si>
    <t>портативный отпариватель для одежды</t>
  </si>
  <si>
    <t>для яблони</t>
  </si>
  <si>
    <t>корзинадля игрушек</t>
  </si>
  <si>
    <t>добрый ортопед</t>
  </si>
  <si>
    <t xml:space="preserve">таль </t>
  </si>
  <si>
    <t>прогрессивные очки</t>
  </si>
  <si>
    <t>игрушка солнышко</t>
  </si>
  <si>
    <t>занавески прованс</t>
  </si>
  <si>
    <t>заплатка для каркасного бассейна</t>
  </si>
  <si>
    <t>трусы средней посадки</t>
  </si>
  <si>
    <t>karl bolt 01</t>
  </si>
  <si>
    <t>демчог</t>
  </si>
  <si>
    <t>пижама супергерой</t>
  </si>
  <si>
    <t>хромированные буквы</t>
  </si>
  <si>
    <t>тудротс</t>
  </si>
  <si>
    <t xml:space="preserve">кофта женская с капюшоном </t>
  </si>
  <si>
    <t>держатель для бретелек</t>
  </si>
  <si>
    <t>дезодорант япония</t>
  </si>
  <si>
    <t>телефон самсунг а53</t>
  </si>
  <si>
    <t>щетка для пылесоса филипс</t>
  </si>
  <si>
    <t>босоножки из натуральной кожи женские</t>
  </si>
  <si>
    <t>трос сцепления для мотоблока</t>
  </si>
  <si>
    <t>алекс д по ту сторону от тебя</t>
  </si>
  <si>
    <t xml:space="preserve">пальто осеннее женское </t>
  </si>
  <si>
    <t>мировая классика книги</t>
  </si>
  <si>
    <t>обувь armani</t>
  </si>
  <si>
    <t xml:space="preserve">брюки женские на лето </t>
  </si>
  <si>
    <t>картина модуль</t>
  </si>
  <si>
    <t xml:space="preserve">тарелка большая </t>
  </si>
  <si>
    <t>мон блан сигнатюр</t>
  </si>
  <si>
    <t>плафон салона</t>
  </si>
  <si>
    <t>временные татуировки золотые</t>
  </si>
  <si>
    <t>сумка натуральная</t>
  </si>
  <si>
    <t xml:space="preserve">комбинезон для гимнастики </t>
  </si>
  <si>
    <t>защитная плёнка на honor 9x</t>
  </si>
  <si>
    <t>предохранитель 2а</t>
  </si>
  <si>
    <t>newtek</t>
  </si>
  <si>
    <t>74876959</t>
  </si>
  <si>
    <t>конфеты энергетики</t>
  </si>
  <si>
    <t>bocharoff</t>
  </si>
  <si>
    <t>средство для чистки душевой кабины</t>
  </si>
  <si>
    <t>zenfone 8</t>
  </si>
  <si>
    <t>32940469</t>
  </si>
  <si>
    <t>mr. djemius zero</t>
  </si>
  <si>
    <t>светодиодные балка</t>
  </si>
  <si>
    <t>штаны спортивные мудские</t>
  </si>
  <si>
    <t xml:space="preserve">машинки металлические </t>
  </si>
  <si>
    <t>постельное белье т37</t>
  </si>
  <si>
    <t>сапоги тканевые</t>
  </si>
  <si>
    <t>крышка на садж</t>
  </si>
  <si>
    <t>очки пиксель</t>
  </si>
  <si>
    <t>37427473</t>
  </si>
  <si>
    <t>paulain</t>
  </si>
  <si>
    <t>держатель на магните</t>
  </si>
  <si>
    <t>полка 120 см</t>
  </si>
  <si>
    <t>silkare</t>
  </si>
  <si>
    <t>74737117</t>
  </si>
  <si>
    <t>шило для чая</t>
  </si>
  <si>
    <t>скатерть япония</t>
  </si>
  <si>
    <t>lc waikiki купальник</t>
  </si>
  <si>
    <t xml:space="preserve">голубой парик </t>
  </si>
  <si>
    <t>металлические банки для хранения</t>
  </si>
  <si>
    <t>bartex</t>
  </si>
  <si>
    <t>футболка алкоголь</t>
  </si>
  <si>
    <t>платье viaville</t>
  </si>
  <si>
    <t xml:space="preserve">чехол realme gt master </t>
  </si>
  <si>
    <t>lonely planet</t>
  </si>
  <si>
    <t>складные ящики для вещей</t>
  </si>
  <si>
    <t>вино домашнее</t>
  </si>
  <si>
    <t>купальник раздельный твое</t>
  </si>
  <si>
    <t>цепь на шею тонкая</t>
  </si>
  <si>
    <t>кардиган лиловый</t>
  </si>
  <si>
    <t>ikea подушка на стул</t>
  </si>
  <si>
    <t>лего доктор плюшева</t>
  </si>
  <si>
    <t xml:space="preserve">кофе today </t>
  </si>
  <si>
    <t>чехол для наушников oppo</t>
  </si>
  <si>
    <t>ovisolio</t>
  </si>
  <si>
    <t>собака в переноске</t>
  </si>
  <si>
    <t xml:space="preserve">подставка под косметику </t>
  </si>
  <si>
    <t>adidas мужской костюм утепленный</t>
  </si>
  <si>
    <t>воротник ортопедический детский</t>
  </si>
  <si>
    <t>floresan после загара</t>
  </si>
  <si>
    <t>куртка кожаная на девочку</t>
  </si>
  <si>
    <t>бубоны</t>
  </si>
  <si>
    <t>coffee like</t>
  </si>
  <si>
    <t>лапша кимчи</t>
  </si>
  <si>
    <t>шорты +топ</t>
  </si>
  <si>
    <t>so&amp;ma_shop</t>
  </si>
  <si>
    <t>харман кардон</t>
  </si>
  <si>
    <t xml:space="preserve">одежда найк </t>
  </si>
  <si>
    <t>лента атласная 1,2</t>
  </si>
  <si>
    <t>платье летнее хаки</t>
  </si>
  <si>
    <t>белая футболка зарина</t>
  </si>
  <si>
    <t>шпашка</t>
  </si>
  <si>
    <t>скраб для тела с кислотами</t>
  </si>
  <si>
    <t>кроссовки для мальчиков 35</t>
  </si>
  <si>
    <t>бальзам для волос тонирующий</t>
  </si>
  <si>
    <t xml:space="preserve">ваз 2105 </t>
  </si>
  <si>
    <t>глава семьи</t>
  </si>
  <si>
    <t>кальцедония носки</t>
  </si>
  <si>
    <t>хэлоу китти игрушка</t>
  </si>
  <si>
    <t>одежда для дома мужская</t>
  </si>
  <si>
    <t>шланг поливочный растягивающийся 60 м</t>
  </si>
  <si>
    <t>круглое пляжное полотенце</t>
  </si>
  <si>
    <t>nikut</t>
  </si>
  <si>
    <t>светильники для беседки</t>
  </si>
  <si>
    <t>аптечка на пояс</t>
  </si>
  <si>
    <t>крем противогрибковый</t>
  </si>
  <si>
    <t>23800818</t>
  </si>
  <si>
    <t>штаны с цепью женские</t>
  </si>
  <si>
    <t>эстель кондиционер</t>
  </si>
  <si>
    <t>утенок лалафанфан lalafanfan cafe mimi markertdoma</t>
  </si>
  <si>
    <t>12242620</t>
  </si>
  <si>
    <t>big гейнер</t>
  </si>
  <si>
    <t>ситечко для чая силиконовое</t>
  </si>
  <si>
    <t>вечерний звон</t>
  </si>
  <si>
    <t>блокнотики для рисования</t>
  </si>
  <si>
    <t>аксессуары для скрипки</t>
  </si>
  <si>
    <t>шорты доя мальчиков</t>
  </si>
  <si>
    <t>mustella spf</t>
  </si>
  <si>
    <t>3g роутер</t>
  </si>
  <si>
    <t>чехол zte blade a3</t>
  </si>
  <si>
    <t>чехолл на шестой iphone</t>
  </si>
  <si>
    <t>бейсболка конструктор</t>
  </si>
  <si>
    <t>контейнер econova</t>
  </si>
  <si>
    <t>рюкзак капитан америка</t>
  </si>
  <si>
    <t>одежда на купальник</t>
  </si>
  <si>
    <t>70083527</t>
  </si>
  <si>
    <t>свадебные конфеты</t>
  </si>
  <si>
    <t>кольцо гранж</t>
  </si>
  <si>
    <t>принадлежности для аквариума</t>
  </si>
  <si>
    <t>аксессуары 18+</t>
  </si>
  <si>
    <t>школа семи гномов 2</t>
  </si>
  <si>
    <t>платье женское летний</t>
  </si>
  <si>
    <t>сито механическое</t>
  </si>
  <si>
    <t>качели весы</t>
  </si>
  <si>
    <t>махровое банное полотенце</t>
  </si>
  <si>
    <t>мини горка</t>
  </si>
  <si>
    <t>48258543</t>
  </si>
  <si>
    <t>душевая кабина для кукол</t>
  </si>
  <si>
    <t>лего бэтмен наборы</t>
  </si>
  <si>
    <t>samsung sc8835</t>
  </si>
  <si>
    <t>шторы arya</t>
  </si>
  <si>
    <t>женские туфли с перфорацией</t>
  </si>
  <si>
    <t>камера видеонаблюдения домашняя</t>
  </si>
  <si>
    <t>плакат бродячие псы</t>
  </si>
  <si>
    <t>витамины и бады хром в каплях</t>
  </si>
  <si>
    <t xml:space="preserve">губка для мытья </t>
  </si>
  <si>
    <t>носки мужские белые адидас</t>
  </si>
  <si>
    <t>65331716</t>
  </si>
  <si>
    <t>насадки на маникюрный аппарат</t>
  </si>
  <si>
    <t>spectrum табак</t>
  </si>
  <si>
    <t>момент 88</t>
  </si>
  <si>
    <t>немецкие солдаты</t>
  </si>
  <si>
    <t>круглые бусины</t>
  </si>
  <si>
    <t>материнская плата ddr3</t>
  </si>
  <si>
    <t>мини букеты</t>
  </si>
  <si>
    <t>weleda солнцезащитный для детей</t>
  </si>
  <si>
    <t>крепление для подвески</t>
  </si>
  <si>
    <t>игры на псп</t>
  </si>
  <si>
    <t>платье летнее женское 42 размер</t>
  </si>
  <si>
    <t>стол 200 см</t>
  </si>
  <si>
    <t>ирина руман</t>
  </si>
  <si>
    <t>гель для умывания гарнер</t>
  </si>
  <si>
    <t>туника с микки</t>
  </si>
  <si>
    <t>25 граммов счастья</t>
  </si>
  <si>
    <t>защитное стекло на samsung a20</t>
  </si>
  <si>
    <t>салфетки для пола чистюля</t>
  </si>
  <si>
    <t>моторное масло 5w-40 роснефть</t>
  </si>
  <si>
    <t>красавки белые женские</t>
  </si>
  <si>
    <t>спортивная футболка для зала мужская</t>
  </si>
  <si>
    <t xml:space="preserve">автомобильный зарядник </t>
  </si>
  <si>
    <t>для шейкера</t>
  </si>
  <si>
    <t>плед морской</t>
  </si>
  <si>
    <t>колготки с точками</t>
  </si>
  <si>
    <t xml:space="preserve">breaknet </t>
  </si>
  <si>
    <t>кошельки женские красные искусственная кожа</t>
  </si>
  <si>
    <t xml:space="preserve">pampers 6 </t>
  </si>
  <si>
    <t>yves rocher солнцезащитный</t>
  </si>
  <si>
    <t>nuk ножницы</t>
  </si>
  <si>
    <t>38445896</t>
  </si>
  <si>
    <t>модные женские летние платья</t>
  </si>
  <si>
    <t>косичка в кровать</t>
  </si>
  <si>
    <t>сандалии для девочек подросток</t>
  </si>
  <si>
    <t>топпер флажки</t>
  </si>
  <si>
    <t>искусственные цветы гвоздики</t>
  </si>
  <si>
    <t>сплиткейк</t>
  </si>
  <si>
    <t>часы с функцией звонка</t>
  </si>
  <si>
    <t>магнитная шетка для окон</t>
  </si>
  <si>
    <t>габаритные огни на прицеп</t>
  </si>
  <si>
    <t>чехол на самсунг гелакси а 30</t>
  </si>
  <si>
    <t>кухонная щетка с дозатором</t>
  </si>
  <si>
    <t>накидки на мягкую мебель</t>
  </si>
  <si>
    <t>украшения для девочек 11 лет</t>
  </si>
  <si>
    <t>levessim</t>
  </si>
  <si>
    <t>комбинезон для малыша из муслина</t>
  </si>
  <si>
    <t>клстюм летний</t>
  </si>
  <si>
    <t>купить спортивный костюм мужской</t>
  </si>
  <si>
    <t>муслин дети</t>
  </si>
  <si>
    <t>фильтр рено логан</t>
  </si>
  <si>
    <t>белое блюдце</t>
  </si>
  <si>
    <t>рубашка на флисе женская</t>
  </si>
  <si>
    <t xml:space="preserve">роды </t>
  </si>
  <si>
    <t>электрохлопушка</t>
  </si>
  <si>
    <t>incanto трусы детские</t>
  </si>
  <si>
    <t>estel синий</t>
  </si>
  <si>
    <t>уплотнитель холодильника</t>
  </si>
  <si>
    <t>серебрянный гель лак глитет</t>
  </si>
  <si>
    <t>эстель кератин бальзам</t>
  </si>
  <si>
    <t>тряпочки для стирки</t>
  </si>
  <si>
    <t>имобилайзер</t>
  </si>
  <si>
    <t>сумка в дорогу мужская</t>
  </si>
  <si>
    <t>женская оверсайз рубашка</t>
  </si>
  <si>
    <t>молочник белый</t>
  </si>
  <si>
    <t>панперсы 5</t>
  </si>
  <si>
    <t>кружевное шитье</t>
  </si>
  <si>
    <t>настольная игра кто быстрее</t>
  </si>
  <si>
    <t xml:space="preserve">sela для девочки </t>
  </si>
  <si>
    <t xml:space="preserve">вышевка </t>
  </si>
  <si>
    <t>комбез для малышей</t>
  </si>
  <si>
    <t>щётка на пылесос самсунг</t>
  </si>
  <si>
    <t>мешки для пылесоса s-bag</t>
  </si>
  <si>
    <t>стул компьютерный без колес</t>
  </si>
  <si>
    <t>deseo сорочка</t>
  </si>
  <si>
    <t>дождевик человек паук</t>
  </si>
  <si>
    <t>5310545097</t>
  </si>
  <si>
    <t>штора рулонная 130</t>
  </si>
  <si>
    <t>форма гбр</t>
  </si>
  <si>
    <t>adidas gtx</t>
  </si>
  <si>
    <t>сумка на пояс север</t>
  </si>
  <si>
    <t>одежда на 2 года</t>
  </si>
  <si>
    <t>bioscha</t>
  </si>
  <si>
    <t>упаковочная коробка для подарка</t>
  </si>
  <si>
    <t>аника керимова</t>
  </si>
  <si>
    <t>спортивный костюм оверсайз мужской</t>
  </si>
  <si>
    <t>stiraliti 20в 1</t>
  </si>
  <si>
    <t>футболка мужская бела</t>
  </si>
  <si>
    <t>kola</t>
  </si>
  <si>
    <t>удостоверение многодетной семьи</t>
  </si>
  <si>
    <t>лак голографик</t>
  </si>
  <si>
    <t>варенье роза</t>
  </si>
  <si>
    <t>кимоно кудо</t>
  </si>
  <si>
    <t>luhta мужской</t>
  </si>
  <si>
    <t xml:space="preserve">поток </t>
  </si>
  <si>
    <t>костюм мужской осенний</t>
  </si>
  <si>
    <t>лялька</t>
  </si>
  <si>
    <t>платье на девочку 74</t>
  </si>
  <si>
    <t>косуха длинная</t>
  </si>
  <si>
    <t>ножницы маникюрные для ногтей zinger</t>
  </si>
  <si>
    <t>зарядка для мотоцикла</t>
  </si>
  <si>
    <t>антистрес раскраска</t>
  </si>
  <si>
    <t>развивающий кубик для детей</t>
  </si>
  <si>
    <t>шорты pelican</t>
  </si>
  <si>
    <t>tchibo кофе растворимый</t>
  </si>
  <si>
    <t>для салонов красоты</t>
  </si>
  <si>
    <t>палас 2 на 4</t>
  </si>
  <si>
    <t>шапки для кошек</t>
  </si>
  <si>
    <t>ручка кпп рено логан</t>
  </si>
  <si>
    <t>карточки блэк пинк</t>
  </si>
  <si>
    <t>дыхание жизни</t>
  </si>
  <si>
    <t>осса</t>
  </si>
  <si>
    <t>коляски babalo</t>
  </si>
  <si>
    <t>помощник / набор инструментов с трещоткой, головками-битами и головками 1/4\" в кейсе 46 предметов</t>
  </si>
  <si>
    <t>7/8 брюки</t>
  </si>
  <si>
    <t>catrice primer</t>
  </si>
  <si>
    <t>история россии 7 класс книга</t>
  </si>
  <si>
    <t>очки кросовые</t>
  </si>
  <si>
    <t>спортивный костюм женский трикотажный летний</t>
  </si>
  <si>
    <t>маникен мужской</t>
  </si>
  <si>
    <t>lable</t>
  </si>
  <si>
    <t>san yan</t>
  </si>
  <si>
    <t>пропитка для обуви tarrago</t>
  </si>
  <si>
    <t>краскопульт мини</t>
  </si>
  <si>
    <t>крепления для браслетов из бисера</t>
  </si>
  <si>
    <t>книга по корейскому</t>
  </si>
  <si>
    <t>ркбашка женская</t>
  </si>
  <si>
    <t>защитное стекло на самсунг а41</t>
  </si>
  <si>
    <t>чехол книжка на реалми</t>
  </si>
  <si>
    <t>запчасти телефон</t>
  </si>
  <si>
    <t xml:space="preserve">платье облигающее </t>
  </si>
  <si>
    <t>льняная мужская</t>
  </si>
  <si>
    <t>зефир подарок</t>
  </si>
  <si>
    <t>водные наклейки на ногти</t>
  </si>
  <si>
    <t>бак для электронной сигареты</t>
  </si>
  <si>
    <t>body engineers</t>
  </si>
  <si>
    <t>набор юный физик</t>
  </si>
  <si>
    <t>дисплей на хонор 9</t>
  </si>
  <si>
    <t>deniel</t>
  </si>
  <si>
    <t xml:space="preserve">туфли серебристые женские </t>
  </si>
  <si>
    <t>чехол нова 3</t>
  </si>
  <si>
    <t>ремень на рубанок</t>
  </si>
  <si>
    <t>teaco чай в пакетиках</t>
  </si>
  <si>
    <t>воск для отливки</t>
  </si>
  <si>
    <t>цепь диор</t>
  </si>
  <si>
    <t>куртка найк белая</t>
  </si>
  <si>
    <t>бризоль</t>
  </si>
  <si>
    <t>вечерние платья большого размера</t>
  </si>
  <si>
    <t>значки с аниме волейбол</t>
  </si>
  <si>
    <t>44733433</t>
  </si>
  <si>
    <t>книга цена соли</t>
  </si>
  <si>
    <t>fujida радар-детектор</t>
  </si>
  <si>
    <t>роллы и суши</t>
  </si>
  <si>
    <t>hugo boss часы</t>
  </si>
  <si>
    <t>avene крем для глаз</t>
  </si>
  <si>
    <t>подставка под икону</t>
  </si>
  <si>
    <t>костюм антимоскитный женский</t>
  </si>
  <si>
    <t>шторка автомобильная от солнца детская</t>
  </si>
  <si>
    <t>лосины и туника</t>
  </si>
  <si>
    <t>постельное белье евро комплект</t>
  </si>
  <si>
    <t>берет черный женский</t>
  </si>
  <si>
    <t>мёд башкирский</t>
  </si>
  <si>
    <t>new balance 880</t>
  </si>
  <si>
    <t>много сладостей</t>
  </si>
  <si>
    <t>увлажняющий кушон</t>
  </si>
  <si>
    <t xml:space="preserve">мяс </t>
  </si>
  <si>
    <t>женские белые платья</t>
  </si>
  <si>
    <t>пластмассовый камод</t>
  </si>
  <si>
    <t>davidoff parfums оfficial</t>
  </si>
  <si>
    <t>мицелий опят</t>
  </si>
  <si>
    <t>чехол на самсунг а 03s</t>
  </si>
  <si>
    <t>футболки мужские турецкие большой размер</t>
  </si>
  <si>
    <t>агафья мыло</t>
  </si>
  <si>
    <t>джойстик для планшета</t>
  </si>
  <si>
    <t>кедровое масло в капсулах</t>
  </si>
  <si>
    <t>ион</t>
  </si>
  <si>
    <t>спрей принцесса</t>
  </si>
  <si>
    <t>лови мышей</t>
  </si>
  <si>
    <t>кабель type c 5a</t>
  </si>
  <si>
    <t>браслет кожа женский</t>
  </si>
  <si>
    <t>cranch</t>
  </si>
  <si>
    <t>чай для женского здоровья</t>
  </si>
  <si>
    <t>нашивки на одежду пума</t>
  </si>
  <si>
    <t>рукомой</t>
  </si>
  <si>
    <t>бентон</t>
  </si>
  <si>
    <t>alex textile тм.</t>
  </si>
  <si>
    <t>капсульный микронацшник и ручка нано 4 мм</t>
  </si>
  <si>
    <t>шторы рулонные день-ночь</t>
  </si>
  <si>
    <t>монталь пробник</t>
  </si>
  <si>
    <t>средство для мелирования волос</t>
  </si>
  <si>
    <t>костюм львенка</t>
  </si>
  <si>
    <t>маска kezy</t>
  </si>
  <si>
    <t>тросс сантехнический</t>
  </si>
  <si>
    <t>кроссовки необычные</t>
  </si>
  <si>
    <t>браслеты от каморов</t>
  </si>
  <si>
    <t>бабушке шкатулка</t>
  </si>
  <si>
    <t>подставка под помады</t>
  </si>
  <si>
    <t>глинянная посуда</t>
  </si>
  <si>
    <t>костюмчик летний для девочки</t>
  </si>
  <si>
    <t xml:space="preserve">толстовка мужская твоё </t>
  </si>
  <si>
    <t>геншин импакт коврик</t>
  </si>
  <si>
    <t>настольный мальберт</t>
  </si>
  <si>
    <t>матовая помада темная</t>
  </si>
  <si>
    <t>sasderma</t>
  </si>
  <si>
    <t xml:space="preserve">grattol база </t>
  </si>
  <si>
    <t>12528679</t>
  </si>
  <si>
    <t>смартфон (электроника)</t>
  </si>
  <si>
    <t>лада брелок</t>
  </si>
  <si>
    <t>юбка плиссированная женская осенняя</t>
  </si>
  <si>
    <t>лезвие для one blade</t>
  </si>
  <si>
    <t>asick</t>
  </si>
  <si>
    <t xml:space="preserve">пирсинг для сосков </t>
  </si>
  <si>
    <t>s21ultra</t>
  </si>
  <si>
    <t>селиконовая крышка</t>
  </si>
  <si>
    <t>форма стеклянная для выпечки</t>
  </si>
  <si>
    <t>английский чтение</t>
  </si>
  <si>
    <t>успокоительные для детей</t>
  </si>
  <si>
    <t xml:space="preserve">чистая кожа </t>
  </si>
  <si>
    <t>14589160</t>
  </si>
  <si>
    <t>ручка на акпп</t>
  </si>
  <si>
    <t xml:space="preserve">паддингтон </t>
  </si>
  <si>
    <t>носки шерстяные для малыша</t>
  </si>
  <si>
    <t>куртка пиксель</t>
  </si>
  <si>
    <t>крышка клош</t>
  </si>
  <si>
    <t>скрыть провода</t>
  </si>
  <si>
    <t>73701204</t>
  </si>
  <si>
    <t>стаканчики одноразовые бумажные 350</t>
  </si>
  <si>
    <t>shalk</t>
  </si>
  <si>
    <t>дозатор пенка</t>
  </si>
  <si>
    <t>крем филлер с пептидами</t>
  </si>
  <si>
    <t>печенье единорог</t>
  </si>
  <si>
    <t xml:space="preserve">растущий стульчик </t>
  </si>
  <si>
    <t>геншин импакт плакаты</t>
  </si>
  <si>
    <t>капсулы для стирки 60 штук</t>
  </si>
  <si>
    <t>3997134</t>
  </si>
  <si>
    <t xml:space="preserve">лак для ногтей лечебный </t>
  </si>
  <si>
    <t>толстовка желтая женская</t>
  </si>
  <si>
    <t xml:space="preserve">рыба вяленая </t>
  </si>
  <si>
    <t>сведодиодная лента</t>
  </si>
  <si>
    <t>бассейн каркасный с навесом</t>
  </si>
  <si>
    <t>чехол для бинокля</t>
  </si>
  <si>
    <t>для бутылок дозатор</t>
  </si>
  <si>
    <t>игровые наушники hyperx cloud</t>
  </si>
  <si>
    <t>салация</t>
  </si>
  <si>
    <t>корейский хлопок</t>
  </si>
  <si>
    <t>кокочипсы</t>
  </si>
  <si>
    <t xml:space="preserve">ветровка дождевик </t>
  </si>
  <si>
    <t>кляп для секса</t>
  </si>
  <si>
    <t>белое платье длиное</t>
  </si>
  <si>
    <t>пинцет педикюрный</t>
  </si>
  <si>
    <t>элетропила</t>
  </si>
  <si>
    <t>кашпо со стабилизированным мхом</t>
  </si>
  <si>
    <t>дракончики игра</t>
  </si>
  <si>
    <t>корзина для белья деревянная</t>
  </si>
  <si>
    <t>polkadot</t>
  </si>
  <si>
    <t>аква меню</t>
  </si>
  <si>
    <t xml:space="preserve">авто свет </t>
  </si>
  <si>
    <t>детский глобус</t>
  </si>
  <si>
    <t>память внешняя</t>
  </si>
  <si>
    <t>платье платок</t>
  </si>
  <si>
    <t>forward учебник</t>
  </si>
  <si>
    <t>зарядное устройство для realme</t>
  </si>
  <si>
    <t>психотерапия характера</t>
  </si>
  <si>
    <t>бриджи в клетку</t>
  </si>
  <si>
    <t>туника детская на пляж</t>
  </si>
  <si>
    <t>greenideal шампунь</t>
  </si>
  <si>
    <t>пакистан чай</t>
  </si>
  <si>
    <t xml:space="preserve">сквик </t>
  </si>
  <si>
    <t>бутылка 1.5 л</t>
  </si>
  <si>
    <t>бальзам для губ сова</t>
  </si>
  <si>
    <t>для подмышек от пота</t>
  </si>
  <si>
    <t>delcorso</t>
  </si>
  <si>
    <t>чехлы solaris</t>
  </si>
  <si>
    <t xml:space="preserve">крем для рук корея </t>
  </si>
  <si>
    <t>ортопедическая обувь сабо</t>
  </si>
  <si>
    <t>тушэ</t>
  </si>
  <si>
    <t>pantoletti женский</t>
  </si>
  <si>
    <t>хеликс кольцо</t>
  </si>
  <si>
    <t>12700</t>
  </si>
  <si>
    <t>37586302</t>
  </si>
  <si>
    <t>ofx</t>
  </si>
  <si>
    <t xml:space="preserve">соска силиконовая </t>
  </si>
  <si>
    <t>fit min</t>
  </si>
  <si>
    <t>кроссовки мужские pierre cardin</t>
  </si>
  <si>
    <t>lemoor candles</t>
  </si>
  <si>
    <t>sa din</t>
  </si>
  <si>
    <t>патчи tete</t>
  </si>
  <si>
    <t>меховые жилетки</t>
  </si>
  <si>
    <t>очки - 6</t>
  </si>
  <si>
    <t>морская капуста соль</t>
  </si>
  <si>
    <t>химические реактивы</t>
  </si>
  <si>
    <t>наком</t>
  </si>
  <si>
    <t>62980346\n\n4\n12</t>
  </si>
  <si>
    <t>чехол на samsung с 10 плюс</t>
  </si>
  <si>
    <t>шкаф для ванной под раковину</t>
  </si>
  <si>
    <t>36315724</t>
  </si>
  <si>
    <t>колготки 20 ден женские матовые</t>
  </si>
  <si>
    <t>tupperware миска</t>
  </si>
  <si>
    <t xml:space="preserve">ошейник для собак кожаный </t>
  </si>
  <si>
    <t>anetti обувь</t>
  </si>
  <si>
    <t>27439017</t>
  </si>
  <si>
    <t xml:space="preserve">гражданский кодекс </t>
  </si>
  <si>
    <t>складной туристический стул</t>
  </si>
  <si>
    <t>красные флажки</t>
  </si>
  <si>
    <t xml:space="preserve">plants vs zombies </t>
  </si>
  <si>
    <t>прокладки для груди гелевые</t>
  </si>
  <si>
    <t>пуховик легкий мужской</t>
  </si>
  <si>
    <t>pitaka 13 pro</t>
  </si>
  <si>
    <t>luxvisage помадка для бровей</t>
  </si>
  <si>
    <t>детская одежда мальчик</t>
  </si>
  <si>
    <t>свитер модный</t>
  </si>
  <si>
    <t xml:space="preserve">учебник по литературе 9 класс </t>
  </si>
  <si>
    <t>футболки и шорты для мальчика</t>
  </si>
  <si>
    <t>merem</t>
  </si>
  <si>
    <t>светоотражающая лента канцелярские товары</t>
  </si>
  <si>
    <t>средство для мытья посуды германия</t>
  </si>
  <si>
    <t>сабо женские на каблуках</t>
  </si>
  <si>
    <t>5 11</t>
  </si>
  <si>
    <t>роутер wi-fi с симкартой</t>
  </si>
  <si>
    <t>шорты мужские ea7</t>
  </si>
  <si>
    <t>белая масляная краска</t>
  </si>
  <si>
    <t>othello</t>
  </si>
  <si>
    <t>68832129</t>
  </si>
  <si>
    <t>лисичка мимимишки мягкая</t>
  </si>
  <si>
    <t>корм крысе</t>
  </si>
  <si>
    <t>кондиционер для волос wella</t>
  </si>
  <si>
    <t>91490590</t>
  </si>
  <si>
    <t>аниме футболки джоджо</t>
  </si>
  <si>
    <t xml:space="preserve">шампанское безалкогольное </t>
  </si>
  <si>
    <t>адаптер для ноутбука lenovo</t>
  </si>
  <si>
    <t>домик из кокоса</t>
  </si>
  <si>
    <t>отвертка с трещеткой</t>
  </si>
  <si>
    <t>redcat</t>
  </si>
  <si>
    <t>обрус</t>
  </si>
  <si>
    <t>уход за ушами</t>
  </si>
  <si>
    <t>постельное семейное бязь</t>
  </si>
  <si>
    <t>пурина ван 3кг</t>
  </si>
  <si>
    <t>кроссовки для платья</t>
  </si>
  <si>
    <t>земля королей брелок</t>
  </si>
  <si>
    <t xml:space="preserve">лазерный прицел </t>
  </si>
  <si>
    <t>конвертер hdmi rca</t>
  </si>
  <si>
    <t>фонарь для похода</t>
  </si>
  <si>
    <t>последний день приговоренного к смерти</t>
  </si>
  <si>
    <t>топфэйс</t>
  </si>
  <si>
    <t>ламель тональный крем</t>
  </si>
  <si>
    <t>санеми</t>
  </si>
  <si>
    <t xml:space="preserve">сода американская </t>
  </si>
  <si>
    <t>кофта серая на замке женская</t>
  </si>
  <si>
    <t>72072283</t>
  </si>
  <si>
    <t>папка моряка</t>
  </si>
  <si>
    <t xml:space="preserve">вкусно мама </t>
  </si>
  <si>
    <t>телефон в расрочку</t>
  </si>
  <si>
    <t>мини капкан</t>
  </si>
  <si>
    <t>перчатки для мма ufc</t>
  </si>
  <si>
    <t>статуэтки для интерьера слон</t>
  </si>
  <si>
    <t>скул дог</t>
  </si>
  <si>
    <t>70290342</t>
  </si>
  <si>
    <t>sontelle</t>
  </si>
  <si>
    <t>domix крем парафин</t>
  </si>
  <si>
    <t>леггинсы экокожа</t>
  </si>
  <si>
    <t>тапочки мужчкие</t>
  </si>
  <si>
    <t>детские сухие каши</t>
  </si>
  <si>
    <t>dot studio</t>
  </si>
  <si>
    <t>платье размер 40</t>
  </si>
  <si>
    <t>белое спортивное платье</t>
  </si>
  <si>
    <t>украшения от александра васильева</t>
  </si>
  <si>
    <t>юбка миди из вискозы</t>
  </si>
  <si>
    <t>84626423</t>
  </si>
  <si>
    <t>все для шиншилл</t>
  </si>
  <si>
    <t>аккумулятор 4,8 v</t>
  </si>
  <si>
    <t>рюкзаки для второго класса</t>
  </si>
  <si>
    <t>шойнеманн</t>
  </si>
  <si>
    <t>книги романы шарм</t>
  </si>
  <si>
    <t>толстовки, свитшоты и худи женская</t>
  </si>
  <si>
    <t>бирюзовый свитер</t>
  </si>
  <si>
    <t>духи amor amor</t>
  </si>
  <si>
    <t>одежда со стичем</t>
  </si>
  <si>
    <t>сальвадор дали парфюм</t>
  </si>
  <si>
    <t>телефон redmi 7a</t>
  </si>
  <si>
    <t>nasa толстовка</t>
  </si>
  <si>
    <t xml:space="preserve">шлепацы </t>
  </si>
  <si>
    <t>хайлайтер ламель</t>
  </si>
  <si>
    <t>dexron 2</t>
  </si>
  <si>
    <t>косметичка с рисунком</t>
  </si>
  <si>
    <t>рукава фонарики платье</t>
  </si>
  <si>
    <t>baby fox мармелад</t>
  </si>
  <si>
    <t>полимерная мастика</t>
  </si>
  <si>
    <t xml:space="preserve">контур для губ </t>
  </si>
  <si>
    <t>81594148</t>
  </si>
  <si>
    <t>бренды косметики</t>
  </si>
  <si>
    <t>ластик для белой обуви</t>
  </si>
  <si>
    <t>королина рипер</t>
  </si>
  <si>
    <t xml:space="preserve">джинсовые шорты для малышей </t>
  </si>
  <si>
    <t xml:space="preserve">воск для лап </t>
  </si>
  <si>
    <t>шлепки белые медицинские</t>
  </si>
  <si>
    <t>футболка убить сталкера</t>
  </si>
  <si>
    <t>baboliy</t>
  </si>
  <si>
    <t>съедобный набор</t>
  </si>
  <si>
    <t>sap борд</t>
  </si>
  <si>
    <t>мужские кроссовки кеды</t>
  </si>
  <si>
    <t>духи и туалетная вода женская орифлейм</t>
  </si>
  <si>
    <t>ollin professional / крем-спрей для волос perfect hair многофункциональный 15 в 1 несмываемый, 250 мл</t>
  </si>
  <si>
    <t>наклейки на плиту</t>
  </si>
  <si>
    <t>транки</t>
  </si>
  <si>
    <t>zhorya музыкальная игрушка</t>
  </si>
  <si>
    <t>футболка superman</t>
  </si>
  <si>
    <t>футболка rhcp</t>
  </si>
  <si>
    <t xml:space="preserve">стул турестический </t>
  </si>
  <si>
    <t>зубная паста oral b</t>
  </si>
  <si>
    <t>loreal professionnel набор</t>
  </si>
  <si>
    <t>колготки коричневые</t>
  </si>
  <si>
    <t>пышное одеяло</t>
  </si>
  <si>
    <t>сумка маленькая натуральная кожа</t>
  </si>
  <si>
    <t>49414092</t>
  </si>
  <si>
    <t>женские джинсы летние рваные</t>
  </si>
  <si>
    <t>мужские легкие штаны</t>
  </si>
  <si>
    <t>игра для семьи</t>
  </si>
  <si>
    <t>ремешок для часов xiaomi 5</t>
  </si>
  <si>
    <t>12767294</t>
  </si>
  <si>
    <t>плаьте</t>
  </si>
  <si>
    <t>доски разделочные из дерева</t>
  </si>
  <si>
    <t>блок питания 700w</t>
  </si>
  <si>
    <t>для клубники держатель</t>
  </si>
  <si>
    <t>духи белый шейх</t>
  </si>
  <si>
    <t>пилка для пилочного маникюра</t>
  </si>
  <si>
    <t>under armor кроссовки</t>
  </si>
  <si>
    <t>piter prof</t>
  </si>
  <si>
    <t>бандитские маски</t>
  </si>
  <si>
    <t>кашпо башмак</t>
  </si>
  <si>
    <t>краска dufa</t>
  </si>
  <si>
    <t>altai trends</t>
  </si>
  <si>
    <t>соевый соус амой</t>
  </si>
  <si>
    <t>корм для собак frais</t>
  </si>
  <si>
    <t xml:space="preserve">краска для ремонта </t>
  </si>
  <si>
    <t>кеды белые твое</t>
  </si>
  <si>
    <t>аккумуляторный стеклоочиститель</t>
  </si>
  <si>
    <t xml:space="preserve">платье рубашка большой размер </t>
  </si>
  <si>
    <t>черепашка для плитки</t>
  </si>
  <si>
    <t>бутылка для декора</t>
  </si>
  <si>
    <t>кофе капсулы старбакс</t>
  </si>
  <si>
    <t>ширма в ванную</t>
  </si>
  <si>
    <t>балтика 9</t>
  </si>
  <si>
    <t xml:space="preserve">блендер скарлет </t>
  </si>
  <si>
    <t>акво мозайка</t>
  </si>
  <si>
    <t>little kids</t>
  </si>
  <si>
    <t>пляска смерти</t>
  </si>
  <si>
    <t>eva kidstore</t>
  </si>
  <si>
    <t xml:space="preserve">чехол infinix </t>
  </si>
  <si>
    <t>бардуго ли</t>
  </si>
  <si>
    <t>крем с манго</t>
  </si>
  <si>
    <t>верхние формы арочные</t>
  </si>
  <si>
    <t>happyfox лето</t>
  </si>
  <si>
    <t>картина ногти</t>
  </si>
  <si>
    <t>вантуз пневматический</t>
  </si>
  <si>
    <t>планета органика бальзам</t>
  </si>
  <si>
    <t>чехол для телефонов самсунг а 30</t>
  </si>
  <si>
    <t xml:space="preserve">кофе в зернах  </t>
  </si>
  <si>
    <t xml:space="preserve">краска для волос зеленая </t>
  </si>
  <si>
    <t>aqua rich</t>
  </si>
  <si>
    <t>корм сухой хилс</t>
  </si>
  <si>
    <t>68982479</t>
  </si>
  <si>
    <t xml:space="preserve">книги саморазвитие </t>
  </si>
  <si>
    <t xml:space="preserve">флешку </t>
  </si>
  <si>
    <t>чехол на galaxy a31 samsung</t>
  </si>
  <si>
    <t>вишневый бальзам</t>
  </si>
  <si>
    <t>светильник ведьмак</t>
  </si>
  <si>
    <t>atemi 1000</t>
  </si>
  <si>
    <t>скрепки садовые</t>
  </si>
  <si>
    <t xml:space="preserve">картридж механической очистки </t>
  </si>
  <si>
    <t>строительные тачки</t>
  </si>
  <si>
    <t>гель для волос estel</t>
  </si>
  <si>
    <t>энергия 2000</t>
  </si>
  <si>
    <t>музыкальный цветок</t>
  </si>
  <si>
    <t xml:space="preserve">peptamen </t>
  </si>
  <si>
    <t>отвёртка звездочка</t>
  </si>
  <si>
    <t>inessbijou</t>
  </si>
  <si>
    <t>матрас 150х200 надувной</t>
  </si>
  <si>
    <t>удобрение fertika люкс</t>
  </si>
  <si>
    <t>дождевик костюм мужской</t>
  </si>
  <si>
    <t>шаблоны черон</t>
  </si>
  <si>
    <t>от мочевого камня</t>
  </si>
  <si>
    <t>масло подсолнечное 5 л</t>
  </si>
  <si>
    <t xml:space="preserve">кроссовки sketchers </t>
  </si>
  <si>
    <t>прозрачный чехол на honor 10 lite</t>
  </si>
  <si>
    <t>постельное белье пододеяльник</t>
  </si>
  <si>
    <t>ванночка детская с подставкой</t>
  </si>
  <si>
    <t>джемпер для девочки на молнии</t>
  </si>
  <si>
    <t>постельное белье в колыбель</t>
  </si>
  <si>
    <t>32394162</t>
  </si>
  <si>
    <t>yiwu youda</t>
  </si>
  <si>
    <t>чехлы для табуретов</t>
  </si>
  <si>
    <t>кроссовки для девочки 25 размер</t>
  </si>
  <si>
    <t>массажёр ролик</t>
  </si>
  <si>
    <t>маски игрушечные</t>
  </si>
  <si>
    <t>el podio</t>
  </si>
  <si>
    <t>реобас для вентиляторов</t>
  </si>
  <si>
    <t>минитерка</t>
  </si>
  <si>
    <t xml:space="preserve">vaporesso luxe pm40 </t>
  </si>
  <si>
    <t>love republic трикотаж</t>
  </si>
  <si>
    <t>салфетки влажные детские yokosun</t>
  </si>
  <si>
    <t>геоь</t>
  </si>
  <si>
    <t>beard balm</t>
  </si>
  <si>
    <t>носки для мальчика 1 год</t>
  </si>
  <si>
    <t>ложки одноразовые 50 шт</t>
  </si>
  <si>
    <t>розы для посадки</t>
  </si>
  <si>
    <t>83307526</t>
  </si>
  <si>
    <t>чехол на хуавей p30</t>
  </si>
  <si>
    <t>сок для детей агуша</t>
  </si>
  <si>
    <t>маска для лица vilenta</t>
  </si>
  <si>
    <t>belive</t>
  </si>
  <si>
    <t>коробкова ип</t>
  </si>
  <si>
    <t>панно настенное макраме</t>
  </si>
  <si>
    <t xml:space="preserve">калоприёмник </t>
  </si>
  <si>
    <t>заколка сердечко</t>
  </si>
  <si>
    <t xml:space="preserve">саше для белья </t>
  </si>
  <si>
    <t>халат женский домашний молодежный</t>
  </si>
  <si>
    <t>серьги розовые длинные</t>
  </si>
  <si>
    <t>fa kids</t>
  </si>
  <si>
    <t>краснополянская косметика масло</t>
  </si>
  <si>
    <t xml:space="preserve">tefia краска для волос </t>
  </si>
  <si>
    <t>свитшот с воротником-стойкой</t>
  </si>
  <si>
    <t>русская мощная виагра</t>
  </si>
  <si>
    <t>цепочка золотая женская 585 соколов</t>
  </si>
  <si>
    <t>гавайский костюм мужской</t>
  </si>
  <si>
    <t>mybox</t>
  </si>
  <si>
    <t>паста карри желтая</t>
  </si>
  <si>
    <t>ledlenser</t>
  </si>
  <si>
    <t>книга принцесса под прикрытием</t>
  </si>
  <si>
    <t>crazy fish polaris</t>
  </si>
  <si>
    <t xml:space="preserve">молфикс </t>
  </si>
  <si>
    <t>gigi лосьон</t>
  </si>
  <si>
    <t>для колки дров</t>
  </si>
  <si>
    <t>hovi</t>
  </si>
  <si>
    <t xml:space="preserve">30974187 </t>
  </si>
  <si>
    <t>трусы семейные мужские хлопок</t>
  </si>
  <si>
    <t>avene мыло</t>
  </si>
  <si>
    <t>j.jarvis wear</t>
  </si>
  <si>
    <t>аксессуары на лодку</t>
  </si>
  <si>
    <t>стекло реалми 8 про</t>
  </si>
  <si>
    <t>блинная сковорода tefal</t>
  </si>
  <si>
    <t>dr hedison</t>
  </si>
  <si>
    <t>влаговпитывающие</t>
  </si>
  <si>
    <t>бумага восковая</t>
  </si>
  <si>
    <t>поясная сумка спорт</t>
  </si>
  <si>
    <t>рубашка чëрная</t>
  </si>
  <si>
    <t>сумка полгсатая</t>
  </si>
  <si>
    <t>wolfchan</t>
  </si>
  <si>
    <t>вет препараты</t>
  </si>
  <si>
    <t>держатель для телефона xiaomi</t>
  </si>
  <si>
    <t>костюм весенний</t>
  </si>
  <si>
    <t xml:space="preserve">одежда для недоношенных </t>
  </si>
  <si>
    <t>коврик для ваной</t>
  </si>
  <si>
    <t>рашпиль для педикюра</t>
  </si>
  <si>
    <t>сандали ulet</t>
  </si>
  <si>
    <t>от стресса бад</t>
  </si>
  <si>
    <t>wasa хлебцы</t>
  </si>
  <si>
    <t>бафер</t>
  </si>
  <si>
    <t>комплект в кроватку для новорожденных</t>
  </si>
  <si>
    <t>анисовый чай</t>
  </si>
  <si>
    <t>24820119</t>
  </si>
  <si>
    <t>стекло на асус</t>
  </si>
  <si>
    <t>grinfeld</t>
  </si>
  <si>
    <t>dario очки</t>
  </si>
  <si>
    <t>тример косить траву</t>
  </si>
  <si>
    <t>дипинс футболка</t>
  </si>
  <si>
    <t>сапоги армейские</t>
  </si>
  <si>
    <t>губки из нержавеющей стали</t>
  </si>
  <si>
    <t>очки зола</t>
  </si>
  <si>
    <t>52793985</t>
  </si>
  <si>
    <t>задняя защитная пленка</t>
  </si>
  <si>
    <t>bnd</t>
  </si>
  <si>
    <t>чехол на samsung galaxy a13</t>
  </si>
  <si>
    <t>аккумулятор универсальный для планшета</t>
  </si>
  <si>
    <t xml:space="preserve">кепка женская бейсболка бежевая </t>
  </si>
  <si>
    <t>екатерина великая книга</t>
  </si>
  <si>
    <t>максилан</t>
  </si>
  <si>
    <t>тонкий ремешок женский</t>
  </si>
  <si>
    <t>пины на кроксы</t>
  </si>
  <si>
    <t>бейсболка шевроле</t>
  </si>
  <si>
    <t>боди женские короткий рукав</t>
  </si>
  <si>
    <t>средство для чистки нубука</t>
  </si>
  <si>
    <t>onenail fix</t>
  </si>
  <si>
    <t>фитнес-резинка</t>
  </si>
  <si>
    <t>29443427</t>
  </si>
  <si>
    <t>летние черные брюки женские</t>
  </si>
  <si>
    <t>король и шут картина по номерам</t>
  </si>
  <si>
    <t>я стевия сахарозаменитель</t>
  </si>
  <si>
    <t>janome 5522</t>
  </si>
  <si>
    <t>экономист</t>
  </si>
  <si>
    <t>berschka</t>
  </si>
  <si>
    <t>33256045</t>
  </si>
  <si>
    <t>подарок 4 года</t>
  </si>
  <si>
    <t>сережка для прокола</t>
  </si>
  <si>
    <t>шнурки силиконовые черные</t>
  </si>
  <si>
    <t>ваза бублик</t>
  </si>
  <si>
    <t>слабительное для детей</t>
  </si>
  <si>
    <t xml:space="preserve">су </t>
  </si>
  <si>
    <t>рик риордан книги</t>
  </si>
  <si>
    <t>баллон для освежителя</t>
  </si>
  <si>
    <t>в добрый путь</t>
  </si>
  <si>
    <t>медстиль-мо спецодежда и сизы женский</t>
  </si>
  <si>
    <t>женская рубашка на завязках</t>
  </si>
  <si>
    <t>чехол самсунг 71</t>
  </si>
  <si>
    <t>манго одежда джинсы</t>
  </si>
  <si>
    <t>21039114</t>
  </si>
  <si>
    <t>трусы sloggi</t>
  </si>
  <si>
    <t>крышки на банку</t>
  </si>
  <si>
    <t xml:space="preserve">булава </t>
  </si>
  <si>
    <t>азелит 5 л</t>
  </si>
  <si>
    <t>шорты оверсайз черные</t>
  </si>
  <si>
    <t>xiaomi redmi 6 pro</t>
  </si>
  <si>
    <t>газовый клапан</t>
  </si>
  <si>
    <t>атеизм</t>
  </si>
  <si>
    <t>таблетки для подавления аппетита</t>
  </si>
  <si>
    <t>зажим для кондитерского мешка</t>
  </si>
  <si>
    <t>защитное стекло iphone se 2016</t>
  </si>
  <si>
    <t>боди лето женское</t>
  </si>
  <si>
    <t>измельчитель tefal</t>
  </si>
  <si>
    <t>стекло xiaomi 10c</t>
  </si>
  <si>
    <t>футболка tommy hilfiger мужская</t>
  </si>
  <si>
    <t>бокс для бумаги</t>
  </si>
  <si>
    <t>таренер</t>
  </si>
  <si>
    <t xml:space="preserve">монолитный поликарбонат </t>
  </si>
  <si>
    <t>коректор для глаз</t>
  </si>
  <si>
    <t>скраб чёрный жемчуг</t>
  </si>
  <si>
    <t>rina fashion house</t>
  </si>
  <si>
    <t>подставка для ног парикмахерскую</t>
  </si>
  <si>
    <t>пурина one</t>
  </si>
  <si>
    <t>открытка с любовью</t>
  </si>
  <si>
    <t>стекло на хуавей y8p</t>
  </si>
  <si>
    <t>защитное стекло на 6 iphone</t>
  </si>
  <si>
    <t>сувениры из кожи</t>
  </si>
  <si>
    <t>ложки для специй</t>
  </si>
  <si>
    <t xml:space="preserve">скейтборд взрослый </t>
  </si>
  <si>
    <t>натяжной ролик</t>
  </si>
  <si>
    <t>геймпад блютуз</t>
  </si>
  <si>
    <t>штаны для сноуборда</t>
  </si>
  <si>
    <t xml:space="preserve">мунштук для кальяна </t>
  </si>
  <si>
    <t>пакет для выпечки</t>
  </si>
  <si>
    <t>переключение передач</t>
  </si>
  <si>
    <t>ароматизатор для автомобиля кокос</t>
  </si>
  <si>
    <t>square</t>
  </si>
  <si>
    <t>русский язык 9 класс учебник ладыженская</t>
  </si>
  <si>
    <t>махаон яркая ленточка</t>
  </si>
  <si>
    <t>толстовки  женские</t>
  </si>
  <si>
    <t>украшения подвеска</t>
  </si>
  <si>
    <t>серебрянное кольцо мужское обручальное</t>
  </si>
  <si>
    <t>белые грибы сушеные</t>
  </si>
  <si>
    <t>серьги с белой эмалью</t>
  </si>
  <si>
    <t>флешка cd</t>
  </si>
  <si>
    <t>soldout</t>
  </si>
  <si>
    <t>шорты удлинённый женские</t>
  </si>
  <si>
    <t>блузка трикотажная с коротким рукавом для девочек</t>
  </si>
  <si>
    <t>посудомоечная машина weissgauff</t>
  </si>
  <si>
    <t>аниме татуировки</t>
  </si>
  <si>
    <t>кеды мужские белые кожа</t>
  </si>
  <si>
    <t>102</t>
  </si>
  <si>
    <t>косуха кожаная мужская</t>
  </si>
  <si>
    <t>чехлы на 5 айфон прозрачный со рамашками</t>
  </si>
  <si>
    <t>скатерть в клеточку</t>
  </si>
  <si>
    <t>ghjcnsym yf htpbyrt</t>
  </si>
  <si>
    <t>кроссовки меняющие цвет</t>
  </si>
  <si>
    <t>маска для волос глисс кур</t>
  </si>
  <si>
    <t>уплотнитель для холодильника lg</t>
  </si>
  <si>
    <t>jallybox</t>
  </si>
  <si>
    <t>комплект украшений бижутерия</t>
  </si>
  <si>
    <t xml:space="preserve">шорты мужские турция </t>
  </si>
  <si>
    <t>pandora кальян</t>
  </si>
  <si>
    <t>76094027</t>
  </si>
  <si>
    <t>занавески с пропиткой</t>
  </si>
  <si>
    <t>трюфели шоколадные без добавления сахара</t>
  </si>
  <si>
    <t>панама мудская</t>
  </si>
  <si>
    <t>sven 370</t>
  </si>
  <si>
    <t>лезвия gillette fusion 3</t>
  </si>
  <si>
    <t>36043173</t>
  </si>
  <si>
    <t>totaku</t>
  </si>
  <si>
    <t>tsuyoki gria</t>
  </si>
  <si>
    <t>cosrx bha</t>
  </si>
  <si>
    <t>памперсы с 0</t>
  </si>
  <si>
    <t xml:space="preserve">рост бороды </t>
  </si>
  <si>
    <t>футболка мужская лес</t>
  </si>
  <si>
    <t>скородка</t>
  </si>
  <si>
    <t>парные футболки муж жена</t>
  </si>
  <si>
    <t>христос</t>
  </si>
  <si>
    <t>пуствшка</t>
  </si>
  <si>
    <t>значки армия</t>
  </si>
  <si>
    <t>влажные салфетки я самая</t>
  </si>
  <si>
    <t>гражданское право в схемах</t>
  </si>
  <si>
    <t>parfums de marly</t>
  </si>
  <si>
    <t>туника женская большого размера для пляжа</t>
  </si>
  <si>
    <t>медобувь</t>
  </si>
  <si>
    <t>мяч тренажер</t>
  </si>
  <si>
    <t>мягкая игрушка сонник</t>
  </si>
  <si>
    <t>пленка для столешниц</t>
  </si>
  <si>
    <t xml:space="preserve">лол питомец </t>
  </si>
  <si>
    <t xml:space="preserve">комплект сумок </t>
  </si>
  <si>
    <t xml:space="preserve">фрутоняня чернослив </t>
  </si>
  <si>
    <t>защитное стекло на vivo y20</t>
  </si>
  <si>
    <t>дуа липа</t>
  </si>
  <si>
    <t>вафельница чугунная</t>
  </si>
  <si>
    <t xml:space="preserve">парные кольца для пар </t>
  </si>
  <si>
    <t>makarova</t>
  </si>
  <si>
    <t>очки для слепых</t>
  </si>
  <si>
    <t>baroko</t>
  </si>
  <si>
    <t xml:space="preserve">президент зубная паста </t>
  </si>
  <si>
    <t>варистор</t>
  </si>
  <si>
    <t>шнурки в клетку</t>
  </si>
  <si>
    <t>43424129</t>
  </si>
  <si>
    <t>sun protect</t>
  </si>
  <si>
    <t>джинсы для малышки</t>
  </si>
  <si>
    <t>басссейн</t>
  </si>
  <si>
    <t>украшение для мужчин</t>
  </si>
  <si>
    <t>кольцо жабка</t>
  </si>
  <si>
    <t>onlyoriginal</t>
  </si>
  <si>
    <t>умный чехол на самсунг</t>
  </si>
  <si>
    <t>очки курт</t>
  </si>
  <si>
    <t xml:space="preserve">шампунь head shoulders </t>
  </si>
  <si>
    <t>borlakova женский</t>
  </si>
  <si>
    <t>velocity одежда</t>
  </si>
  <si>
    <t>спортивный женский купальник слитный</t>
  </si>
  <si>
    <t>косуха оверсайз натуральная кожа</t>
  </si>
  <si>
    <t>самокат на 10 лет</t>
  </si>
  <si>
    <t>мини магазин для детей</t>
  </si>
  <si>
    <t>кипер для бутылок</t>
  </si>
  <si>
    <t>пинцет обратный</t>
  </si>
  <si>
    <t>книга вали карновал</t>
  </si>
  <si>
    <t>61926287</t>
  </si>
  <si>
    <t>платье из спандекса</t>
  </si>
  <si>
    <t>брюки широкие лето</t>
  </si>
  <si>
    <t>вискас влажный корм для котят</t>
  </si>
  <si>
    <t>защитное стекло на samsung a5</t>
  </si>
  <si>
    <t>кокон для беременных</t>
  </si>
  <si>
    <t>our home</t>
  </si>
  <si>
    <t>кофта флисовая на мальчика</t>
  </si>
  <si>
    <t>honor ce79</t>
  </si>
  <si>
    <t>мужская сандалии</t>
  </si>
  <si>
    <t>полицейский значок</t>
  </si>
  <si>
    <t>игольчатый ипликатор</t>
  </si>
  <si>
    <t>масло трансмиссионное elf</t>
  </si>
  <si>
    <t>iphone 11 чехол bmw</t>
  </si>
  <si>
    <t>mikardin</t>
  </si>
  <si>
    <t>мухи рыболовные</t>
  </si>
  <si>
    <t>семена полевых цветов</t>
  </si>
  <si>
    <t>футболка мужская jojo</t>
  </si>
  <si>
    <t>филео одежда женская</t>
  </si>
  <si>
    <t>чехлы на сиденья автомобиля киа рио</t>
  </si>
  <si>
    <t>81330969</t>
  </si>
  <si>
    <t>кепка мужская с коротким козырьком</t>
  </si>
  <si>
    <t>45431451</t>
  </si>
  <si>
    <t>рубашка мужская хлопок с коротким рукавом</t>
  </si>
  <si>
    <t>37374466</t>
  </si>
  <si>
    <t>насадки на гриль</t>
  </si>
  <si>
    <t>укороченные джинсы с высокой талией</t>
  </si>
  <si>
    <t>anna bronze женский</t>
  </si>
  <si>
    <t>чехол xbox</t>
  </si>
  <si>
    <t>дифузоры для дома</t>
  </si>
  <si>
    <t>neutral</t>
  </si>
  <si>
    <t>wear me everywhere</t>
  </si>
  <si>
    <t>59746486</t>
  </si>
  <si>
    <t>кукурузка</t>
  </si>
  <si>
    <t xml:space="preserve">рубашка воротник стойка </t>
  </si>
  <si>
    <t>mshome</t>
  </si>
  <si>
    <t>jdm худи</t>
  </si>
  <si>
    <t>миски для кошек металлическая</t>
  </si>
  <si>
    <t>maori industrial</t>
  </si>
  <si>
    <t>трисер</t>
  </si>
  <si>
    <t>раствор аммиака</t>
  </si>
  <si>
    <t>insstyle</t>
  </si>
  <si>
    <t>полетка трио</t>
  </si>
  <si>
    <t>mirra шампунь</t>
  </si>
  <si>
    <t>дом faberlic</t>
  </si>
  <si>
    <t>карниз для душа полукруглый</t>
  </si>
  <si>
    <t>stephele beart</t>
  </si>
  <si>
    <t>луковицы крокусов</t>
  </si>
  <si>
    <t>гидрофильные масло</t>
  </si>
  <si>
    <t>cherneva</t>
  </si>
  <si>
    <t>лукойл 10w40</t>
  </si>
  <si>
    <t>диски для игр</t>
  </si>
  <si>
    <t>шлем для пидбайка</t>
  </si>
  <si>
    <t>селиконовые игрушки</t>
  </si>
  <si>
    <t xml:space="preserve">горшок для растений металл </t>
  </si>
  <si>
    <t>белые шерты</t>
  </si>
  <si>
    <t>колготки для девочек эластичные</t>
  </si>
  <si>
    <t xml:space="preserve">ошейник бдсм </t>
  </si>
  <si>
    <t>tangleteezer</t>
  </si>
  <si>
    <t>чехол на руль форд фокус</t>
  </si>
  <si>
    <t>constant delight кондиционер</t>
  </si>
  <si>
    <t>чайбург</t>
  </si>
  <si>
    <t>салфетки нетканые рулон</t>
  </si>
  <si>
    <t>раздвижной лоток для приборов</t>
  </si>
  <si>
    <t>пенка botavikos</t>
  </si>
  <si>
    <t>подарок учителю на 8 марта</t>
  </si>
  <si>
    <t>мврмелад</t>
  </si>
  <si>
    <t>wear bliss</t>
  </si>
  <si>
    <t>кабеля</t>
  </si>
  <si>
    <t>подарки ручной работы</t>
  </si>
  <si>
    <t>перчатки сеточки</t>
  </si>
  <si>
    <t xml:space="preserve">матовая </t>
  </si>
  <si>
    <t xml:space="preserve">стеганая сумка </t>
  </si>
  <si>
    <t>волосгон</t>
  </si>
  <si>
    <t>75435629</t>
  </si>
  <si>
    <t>kingston 480</t>
  </si>
  <si>
    <t>топ- бра</t>
  </si>
  <si>
    <t>kids home toys</t>
  </si>
  <si>
    <t>36531373</t>
  </si>
  <si>
    <t>чехол для наушников mi true wireless</t>
  </si>
  <si>
    <t>75369117</t>
  </si>
  <si>
    <t>салфетки бумажные свадьба</t>
  </si>
  <si>
    <t>для самостоятельного чтения</t>
  </si>
  <si>
    <t>браслет с ракушкой</t>
  </si>
  <si>
    <t>шорты домашние sela</t>
  </si>
  <si>
    <t xml:space="preserve">мел школьный </t>
  </si>
  <si>
    <t>джинсы женские с разными штанинами</t>
  </si>
  <si>
    <t xml:space="preserve">чехол на коньки </t>
  </si>
  <si>
    <t>часы мужские amst</t>
  </si>
  <si>
    <t>67127824</t>
  </si>
  <si>
    <t>картхолдер на iphone</t>
  </si>
  <si>
    <t>шорты мужские зауженные</t>
  </si>
  <si>
    <t xml:space="preserve">скраб от целлюлита </t>
  </si>
  <si>
    <t>цепочка на шею с лезвием</t>
  </si>
  <si>
    <t>канва для вязания</t>
  </si>
  <si>
    <t>зарядка для jbl</t>
  </si>
  <si>
    <t>30699906</t>
  </si>
  <si>
    <t>stardust</t>
  </si>
  <si>
    <t>трусы happyfox</t>
  </si>
  <si>
    <t>traper прикормка для рыб</t>
  </si>
  <si>
    <t>эспадрильи mediterranea</t>
  </si>
  <si>
    <t>гоблинкорн</t>
  </si>
  <si>
    <t>на выписку для мальчика лето</t>
  </si>
  <si>
    <t>на трубу</t>
  </si>
  <si>
    <t>конструктор xiaomi mitu</t>
  </si>
  <si>
    <t>коврик кошачий</t>
  </si>
  <si>
    <t>чехол самсунг таб а8</t>
  </si>
  <si>
    <t>pontterra</t>
  </si>
  <si>
    <t>банановые конфеты</t>
  </si>
  <si>
    <t>пальто демисезонное для девочки</t>
  </si>
  <si>
    <t>корм для кошек бест динер</t>
  </si>
  <si>
    <t>кошелек для прокладок</t>
  </si>
  <si>
    <t>bidlo bikes</t>
  </si>
  <si>
    <t xml:space="preserve">чехлы на redmi 9c </t>
  </si>
  <si>
    <t>tropicana бальзам</t>
  </si>
  <si>
    <t>гайка под сливную пробку рено</t>
  </si>
  <si>
    <t>крестильный набор для мальчика с полотенцем</t>
  </si>
  <si>
    <t>шлепанцы томми</t>
  </si>
  <si>
    <t>тарелка листок</t>
  </si>
  <si>
    <t>миндальный орех</t>
  </si>
  <si>
    <t>лосьон для тела dave</t>
  </si>
  <si>
    <t>стриппер квт</t>
  </si>
  <si>
    <t xml:space="preserve">автозагар салфетки </t>
  </si>
  <si>
    <t>обувь весенняя</t>
  </si>
  <si>
    <t>линкольн</t>
  </si>
  <si>
    <t>sisters одежда</t>
  </si>
  <si>
    <t>небулайзер для лица</t>
  </si>
  <si>
    <t>фитнес браслет 4</t>
  </si>
  <si>
    <t>пилинг спрей для ног</t>
  </si>
  <si>
    <t>usb модем 4g</t>
  </si>
  <si>
    <t>контейнер для жидкой еды</t>
  </si>
  <si>
    <t>поурочные разработки школа россии 4 класс</t>
  </si>
  <si>
    <t>патчи sersanlove</t>
  </si>
  <si>
    <t>замок борта</t>
  </si>
  <si>
    <t>бежутерич</t>
  </si>
  <si>
    <t>сережки готика</t>
  </si>
  <si>
    <t>glenfield лето</t>
  </si>
  <si>
    <t>формы для заливки шоколада</t>
  </si>
  <si>
    <t>барилла пенне</t>
  </si>
  <si>
    <t xml:space="preserve">рисуем по номерам </t>
  </si>
  <si>
    <t>beauty bomb кисти</t>
  </si>
  <si>
    <t xml:space="preserve">bbk </t>
  </si>
  <si>
    <t>coslony</t>
  </si>
  <si>
    <t>шары на день рождения 1 год</t>
  </si>
  <si>
    <t>стекло huawei 20 lite</t>
  </si>
  <si>
    <t>тамагочи оригинальный</t>
  </si>
  <si>
    <t>тент для бассейна 427</t>
  </si>
  <si>
    <t>платье крестьянка для женщин</t>
  </si>
  <si>
    <t>комплект белья свадебный</t>
  </si>
  <si>
    <t>чай ароматизированный в пакетиках</t>
  </si>
  <si>
    <t>вилка для кормления</t>
  </si>
  <si>
    <t>игрушки для малышей 0</t>
  </si>
  <si>
    <t>фигурки железный человек</t>
  </si>
  <si>
    <t>сыр к пиву</t>
  </si>
  <si>
    <t>dnk shoes</t>
  </si>
  <si>
    <t>luxe lashes</t>
  </si>
  <si>
    <t>детские игры на улице</t>
  </si>
  <si>
    <t>гаджеты для лица</t>
  </si>
  <si>
    <t xml:space="preserve">перчатки из сетки </t>
  </si>
  <si>
    <t>нашивка остров сокровищ</t>
  </si>
  <si>
    <t>химчистка салона автомобиля пылесос</t>
  </si>
  <si>
    <t>блузка удлиненная сзади</t>
  </si>
  <si>
    <t>loomkids</t>
  </si>
  <si>
    <t>пончо махровое</t>
  </si>
  <si>
    <t>айфон 11 сиреневый</t>
  </si>
  <si>
    <t>оливковое мамло</t>
  </si>
  <si>
    <t>пылесос с водой</t>
  </si>
  <si>
    <t xml:space="preserve">чехол с принтом </t>
  </si>
  <si>
    <t>айзексон</t>
  </si>
  <si>
    <t>кисти для макияжа единорог</t>
  </si>
  <si>
    <t>сталкер тени чернобыля</t>
  </si>
  <si>
    <t>чехол на айфон 7-8</t>
  </si>
  <si>
    <t>вафельница со съемными панелями</t>
  </si>
  <si>
    <t>носки на мальчика короткие</t>
  </si>
  <si>
    <t xml:space="preserve">соник комикс </t>
  </si>
  <si>
    <t>эзмитоп</t>
  </si>
  <si>
    <t xml:space="preserve">бамбентон </t>
  </si>
  <si>
    <t>маски карнавал</t>
  </si>
  <si>
    <t>сотрудничество</t>
  </si>
  <si>
    <t>bane lipstick от melt cosmetics</t>
  </si>
  <si>
    <t>трусы боксеры мужские турция</t>
  </si>
  <si>
    <t>шарик радуга</t>
  </si>
  <si>
    <t>xray cross</t>
  </si>
  <si>
    <t>лента для маркировки</t>
  </si>
  <si>
    <t>47358987</t>
  </si>
  <si>
    <t>asus монитор</t>
  </si>
  <si>
    <t xml:space="preserve">maristep </t>
  </si>
  <si>
    <t xml:space="preserve">игрушки резиновые </t>
  </si>
  <si>
    <t>зингер пилка</t>
  </si>
  <si>
    <t>кожанные брюки женские</t>
  </si>
  <si>
    <t>чехол huawei 2019</t>
  </si>
  <si>
    <t>picnic extreme</t>
  </si>
  <si>
    <t>мясо фруто няня</t>
  </si>
  <si>
    <t>новая эра</t>
  </si>
  <si>
    <t>рюкзак школьный мальчики ортопедическая спинка гризли</t>
  </si>
  <si>
    <t>фото стена</t>
  </si>
  <si>
    <t xml:space="preserve">гель для душа женский набор </t>
  </si>
  <si>
    <t>математика 4 класс учебник</t>
  </si>
  <si>
    <t>духи давыдов</t>
  </si>
  <si>
    <t>колун электрический</t>
  </si>
  <si>
    <t>74651283</t>
  </si>
  <si>
    <t>князь мира сего</t>
  </si>
  <si>
    <t>матрас надувной 203</t>
  </si>
  <si>
    <t>ситон сковорода</t>
  </si>
  <si>
    <t>сиденье для велосипеда женское</t>
  </si>
  <si>
    <t>перфект для котят</t>
  </si>
  <si>
    <t xml:space="preserve">села дала </t>
  </si>
  <si>
    <t>кусачки для кожи</t>
  </si>
  <si>
    <t>терракотовая футболка</t>
  </si>
  <si>
    <t>перо для письма чернилами</t>
  </si>
  <si>
    <t>сумка для ноут</t>
  </si>
  <si>
    <t>63351166</t>
  </si>
  <si>
    <t>малиновый слон</t>
  </si>
  <si>
    <t>матовая помада для губ красная</t>
  </si>
  <si>
    <t>антиперспирант мужской акс</t>
  </si>
  <si>
    <t>ножи сантоку</t>
  </si>
  <si>
    <t>футболка мужская воин</t>
  </si>
  <si>
    <t>тональный крем авокадо</t>
  </si>
  <si>
    <t xml:space="preserve">шорты для купания мужские </t>
  </si>
  <si>
    <t>бутсы най</t>
  </si>
  <si>
    <t>мягкие животные</t>
  </si>
  <si>
    <t>безграничная память</t>
  </si>
  <si>
    <t>набор лего человечков</t>
  </si>
  <si>
    <t>wkalli</t>
  </si>
  <si>
    <t xml:space="preserve">крючок металлический </t>
  </si>
  <si>
    <t>грасс жидкое мыло</t>
  </si>
  <si>
    <t>подгузники трусики для новорожденных</t>
  </si>
  <si>
    <t xml:space="preserve">чай растворимый </t>
  </si>
  <si>
    <t>футболки xl</t>
  </si>
  <si>
    <t>шпилька м12</t>
  </si>
  <si>
    <t>спортивные штаны для бега женские</t>
  </si>
  <si>
    <t xml:space="preserve">пинал школьный </t>
  </si>
  <si>
    <t>короткая штора на кухню</t>
  </si>
  <si>
    <t>рама 40х40</t>
  </si>
  <si>
    <t>пересказ</t>
  </si>
  <si>
    <t>когда я вырасту чай</t>
  </si>
  <si>
    <t>база для ногтей foxy</t>
  </si>
  <si>
    <t>annalizza одежда</t>
  </si>
  <si>
    <t>пилинг для кутикулы</t>
  </si>
  <si>
    <t>кондитерская палетка</t>
  </si>
  <si>
    <t>вечерние платья для девочек в пол на выпускной</t>
  </si>
  <si>
    <t>постер макс корж</t>
  </si>
  <si>
    <t>токийские мстители сережки</t>
  </si>
  <si>
    <t>прокладки ежедневные naturella</t>
  </si>
  <si>
    <t>82433625</t>
  </si>
  <si>
    <t>super minds 1</t>
  </si>
  <si>
    <t>топ ковта</t>
  </si>
  <si>
    <t>коврики для автомобиля лада</t>
  </si>
  <si>
    <t>краска эпоксидная</t>
  </si>
  <si>
    <t>постельное белье 2 спальное леопард</t>
  </si>
  <si>
    <t xml:space="preserve">dolce milk молочко </t>
  </si>
  <si>
    <t xml:space="preserve">пазл детский </t>
  </si>
  <si>
    <t>тони старк очки</t>
  </si>
  <si>
    <t xml:space="preserve">цыкорий </t>
  </si>
  <si>
    <t>samsung galaxy s3</t>
  </si>
  <si>
    <t>сапин</t>
  </si>
  <si>
    <t>заколки с перьями</t>
  </si>
  <si>
    <t>гранж свитер</t>
  </si>
  <si>
    <t>разноцветный огонь</t>
  </si>
  <si>
    <t>кеды nike blazer</t>
  </si>
  <si>
    <t>17699334</t>
  </si>
  <si>
    <t>50272395</t>
  </si>
  <si>
    <t>рюкзак с хелоу китти</t>
  </si>
  <si>
    <t>82137323</t>
  </si>
  <si>
    <t xml:space="preserve">цепочка из серебра </t>
  </si>
  <si>
    <t>брюки палацо женские</t>
  </si>
  <si>
    <t>умный выключатель алиса</t>
  </si>
  <si>
    <t xml:space="preserve">френч пресс чайник </t>
  </si>
  <si>
    <t>наклейки для измерения температуры</t>
  </si>
  <si>
    <t>рюкзак каратэ</t>
  </si>
  <si>
    <t>33034893</t>
  </si>
  <si>
    <t>ортопедические рюкзаки</t>
  </si>
  <si>
    <t>femme like u</t>
  </si>
  <si>
    <t>боец баки футболка</t>
  </si>
  <si>
    <t>канцпроф</t>
  </si>
  <si>
    <t>средства грасс</t>
  </si>
  <si>
    <t>средство для интимной гигиены для мужчин</t>
  </si>
  <si>
    <t>pure in</t>
  </si>
  <si>
    <t>кожанки детские</t>
  </si>
  <si>
    <t>джинсы женские в клетку</t>
  </si>
  <si>
    <t xml:space="preserve">сапоги осенние </t>
  </si>
  <si>
    <t>lego для мальчиков машины</t>
  </si>
  <si>
    <t>33068078</t>
  </si>
  <si>
    <t>картхолдер женский магнитный</t>
  </si>
  <si>
    <t>свитер нирвана</t>
  </si>
  <si>
    <t>халат для ванны</t>
  </si>
  <si>
    <t>bang энергетик</t>
  </si>
  <si>
    <t>9074711</t>
  </si>
  <si>
    <t>крышка для слива жидкости</t>
  </si>
  <si>
    <t>osram cool blue intense</t>
  </si>
  <si>
    <t>цветные карандаши каляка маляка</t>
  </si>
  <si>
    <t>церковное кольцо</t>
  </si>
  <si>
    <t>софти</t>
  </si>
  <si>
    <t>крем для глаз aravia</t>
  </si>
  <si>
    <t>накладные карманы</t>
  </si>
  <si>
    <t>capriseelite обувь</t>
  </si>
  <si>
    <t>зубная щетка насадка</t>
  </si>
  <si>
    <t>силиконовая кружка детская</t>
  </si>
  <si>
    <t xml:space="preserve">наполнитель для подушки </t>
  </si>
  <si>
    <t>сертификат на куни</t>
  </si>
  <si>
    <t>кисель дачный</t>
  </si>
  <si>
    <t>weekend ofender</t>
  </si>
  <si>
    <t>old spice nightpanther</t>
  </si>
  <si>
    <t>3 pommes</t>
  </si>
  <si>
    <t>рулик акконд</t>
  </si>
  <si>
    <t>gugulteks</t>
  </si>
  <si>
    <t>гольфы бордовые</t>
  </si>
  <si>
    <t>шорты белые джинс</t>
  </si>
  <si>
    <t xml:space="preserve">обои аспект </t>
  </si>
  <si>
    <t>гуль для наращивания</t>
  </si>
  <si>
    <t>kapella</t>
  </si>
  <si>
    <t>танцевальный коврик на двоих</t>
  </si>
  <si>
    <t>кэроб плитка</t>
  </si>
  <si>
    <t xml:space="preserve">платье в стиле лолита </t>
  </si>
  <si>
    <t xml:space="preserve">t tacardi </t>
  </si>
  <si>
    <t>olashop</t>
  </si>
  <si>
    <t>ги бжж</t>
  </si>
  <si>
    <t>эстетичные постеры</t>
  </si>
  <si>
    <t>72891435</t>
  </si>
  <si>
    <t>автозагар james read</t>
  </si>
  <si>
    <t xml:space="preserve">кометичка </t>
  </si>
  <si>
    <t>лего миксели</t>
  </si>
  <si>
    <t>цыпочка женская</t>
  </si>
  <si>
    <t>электро плитка настольная мечта</t>
  </si>
  <si>
    <t>конструктор 5+</t>
  </si>
  <si>
    <t>круг для сидения</t>
  </si>
  <si>
    <t>lego hot wheels</t>
  </si>
  <si>
    <t>детская селиконовая шапочка для плавания</t>
  </si>
  <si>
    <t>носки puma белые</t>
  </si>
  <si>
    <t>штора для ванной двойная</t>
  </si>
  <si>
    <t>fever</t>
  </si>
  <si>
    <t>блютуз колонка gbl</t>
  </si>
  <si>
    <t>lubri max</t>
  </si>
  <si>
    <t>семена алиссум</t>
  </si>
  <si>
    <t xml:space="preserve">жилетка мужская джинсовая </t>
  </si>
  <si>
    <t>34014767</t>
  </si>
  <si>
    <t xml:space="preserve"> маска для сна</t>
  </si>
  <si>
    <t>средство от грибка на ногах</t>
  </si>
  <si>
    <t>модис пижама</t>
  </si>
  <si>
    <t>гольфы мужские шерстяные</t>
  </si>
  <si>
    <t>u need</t>
  </si>
  <si>
    <t>джинсовый сараыан</t>
  </si>
  <si>
    <t>платье vissa</t>
  </si>
  <si>
    <t>кромочный рубанок</t>
  </si>
  <si>
    <t>13600870</t>
  </si>
  <si>
    <t>кофе милликано</t>
  </si>
  <si>
    <t>колонки компьютерные беспроводные</t>
  </si>
  <si>
    <t>snail блеск</t>
  </si>
  <si>
    <t>краска в болонах</t>
  </si>
  <si>
    <t>чёрные кроссовки на платформе</t>
  </si>
  <si>
    <t>38470489</t>
  </si>
  <si>
    <t>кронштейн для монитора настольный</t>
  </si>
  <si>
    <t>кашпо с зеленью</t>
  </si>
  <si>
    <t>самокат детский scooter</t>
  </si>
  <si>
    <t>доска гладильная brabantia</t>
  </si>
  <si>
    <t>чехол на хонор 8s прозрачный</t>
  </si>
  <si>
    <t>худи для новорожденного</t>
  </si>
  <si>
    <t>рамки авто</t>
  </si>
  <si>
    <t>полоски для отбеливания зубов ino pro</t>
  </si>
  <si>
    <t>поувер банк</t>
  </si>
  <si>
    <t>ручка и блокнот</t>
  </si>
  <si>
    <t xml:space="preserve">стол писменный </t>
  </si>
  <si>
    <t>lindissima</t>
  </si>
  <si>
    <t>ароматические палочки сандал</t>
  </si>
  <si>
    <t>купить древесный наполнитель</t>
  </si>
  <si>
    <t>beard cutter</t>
  </si>
  <si>
    <t>футболка гатс</t>
  </si>
  <si>
    <t>мужские цветные носки</t>
  </si>
  <si>
    <t>жасмин саженцы</t>
  </si>
  <si>
    <t>verostyle</t>
  </si>
  <si>
    <t>наволочка 75x75</t>
  </si>
  <si>
    <t>wild color краска для волос</t>
  </si>
  <si>
    <t>мужская резинка для волос</t>
  </si>
  <si>
    <t>чехол прозрачный iphone x</t>
  </si>
  <si>
    <t>паштет для кошки gourmet</t>
  </si>
  <si>
    <t>силиконовая форма для желе</t>
  </si>
  <si>
    <t>meddo</t>
  </si>
  <si>
    <t>ленлр</t>
  </si>
  <si>
    <t>струны для акустической гитары бронза</t>
  </si>
  <si>
    <t xml:space="preserve">matcha </t>
  </si>
  <si>
    <t>конверсы высокие мужские</t>
  </si>
  <si>
    <t xml:space="preserve">иностранка </t>
  </si>
  <si>
    <t>септизолин</t>
  </si>
  <si>
    <t>лейка кувшин</t>
  </si>
  <si>
    <t xml:space="preserve">лечи красиво </t>
  </si>
  <si>
    <t>носки для девочки gloria</t>
  </si>
  <si>
    <t>мангал лофт</t>
  </si>
  <si>
    <t>самсунг а23 стекло</t>
  </si>
  <si>
    <t xml:space="preserve">клещи переставные </t>
  </si>
  <si>
    <t>белвест женская обувь босоножки</t>
  </si>
  <si>
    <t xml:space="preserve">листочки </t>
  </si>
  <si>
    <t xml:space="preserve">игрушка солнце и луна </t>
  </si>
  <si>
    <t>гель лак неоновый лак гель лак с блестками</t>
  </si>
  <si>
    <t>34895201</t>
  </si>
  <si>
    <t>брайты</t>
  </si>
  <si>
    <t xml:space="preserve">oyster </t>
  </si>
  <si>
    <t>art&amp;fact. carely group</t>
  </si>
  <si>
    <t>юбка размер 52</t>
  </si>
  <si>
    <t>крем siberica</t>
  </si>
  <si>
    <t>пленка скатерть</t>
  </si>
  <si>
    <t>футболка с кадыровым</t>
  </si>
  <si>
    <t>londa professional мусс</t>
  </si>
  <si>
    <t>для поросят</t>
  </si>
  <si>
    <t>матрас для басейна</t>
  </si>
  <si>
    <t>кухонный шкафчик</t>
  </si>
  <si>
    <t>декоративные наволочки на подушки</t>
  </si>
  <si>
    <t>womanizer liberty</t>
  </si>
  <si>
    <t>ластик фигурка</t>
  </si>
  <si>
    <t>стаканы кофе</t>
  </si>
  <si>
    <t>птф солярис</t>
  </si>
  <si>
    <t>качалка детская для улицы</t>
  </si>
  <si>
    <t>сумки женские средние</t>
  </si>
  <si>
    <t>серьги с камнем рубин</t>
  </si>
  <si>
    <t>maman радионяня</t>
  </si>
  <si>
    <t xml:space="preserve">картридж на вапорессо </t>
  </si>
  <si>
    <t>премиум обувь</t>
  </si>
  <si>
    <t>стекло для самсунг а10</t>
  </si>
  <si>
    <t>eastpak мужской</t>
  </si>
  <si>
    <t>футболка в розовую полоску</t>
  </si>
  <si>
    <t>berkut.iv мужской</t>
  </si>
  <si>
    <t>рубашка эенская</t>
  </si>
  <si>
    <t>долговязая лошадь</t>
  </si>
  <si>
    <t>38538248</t>
  </si>
  <si>
    <t>турбо жевачка</t>
  </si>
  <si>
    <t>marmalato купальники</t>
  </si>
  <si>
    <t>сумка мужская для документов через плечо</t>
  </si>
  <si>
    <t>кет чау для кошек</t>
  </si>
  <si>
    <t xml:space="preserve">спрей для ног от запаха и пота </t>
  </si>
  <si>
    <t>декор в зал</t>
  </si>
  <si>
    <t>девочка маша кукла наташа</t>
  </si>
  <si>
    <t>milk base</t>
  </si>
  <si>
    <t>сидель</t>
  </si>
  <si>
    <t>футболка мужская производство турция</t>
  </si>
  <si>
    <t>маска для наращивания ресниц</t>
  </si>
  <si>
    <t>катан игра</t>
  </si>
  <si>
    <t>safonya</t>
  </si>
  <si>
    <t>худи оверсайз с капюшоном</t>
  </si>
  <si>
    <t>спецодежда мужская куртка</t>
  </si>
  <si>
    <t>толстовка с крыльями</t>
  </si>
  <si>
    <t>обувь cardin pierre</t>
  </si>
  <si>
    <t>косметичка компактная</t>
  </si>
  <si>
    <t>конвертер av на hdmi</t>
  </si>
  <si>
    <t>агв</t>
  </si>
  <si>
    <t xml:space="preserve">футляр стоматологический </t>
  </si>
  <si>
    <t>за родину консервы</t>
  </si>
  <si>
    <t xml:space="preserve">сквизеры </t>
  </si>
  <si>
    <t>куклы lol 1 серия</t>
  </si>
  <si>
    <t>краска таир</t>
  </si>
  <si>
    <t>fun time для девочек</t>
  </si>
  <si>
    <t>естель баба яга</t>
  </si>
  <si>
    <t>для шеи тренажер</t>
  </si>
  <si>
    <t>barkli</t>
  </si>
  <si>
    <t>нити для бровей</t>
  </si>
  <si>
    <t>fruttella</t>
  </si>
  <si>
    <t>электронная сигареиа</t>
  </si>
  <si>
    <t>таслан</t>
  </si>
  <si>
    <t>картина по номерам колибри</t>
  </si>
  <si>
    <t>удлинитель 15 метров</t>
  </si>
  <si>
    <t>нашивка коловрат</t>
  </si>
  <si>
    <t>миффи</t>
  </si>
  <si>
    <t>бомбер женский остин</t>
  </si>
  <si>
    <t>пмс 60000</t>
  </si>
  <si>
    <t>визитница кожаная</t>
  </si>
  <si>
    <t>провод для быстрой зарядки телефона</t>
  </si>
  <si>
    <t>для кошек лежак</t>
  </si>
  <si>
    <t>74837047</t>
  </si>
  <si>
    <t>за гранью</t>
  </si>
  <si>
    <t>гирбокс</t>
  </si>
  <si>
    <t>растяжка спираль</t>
  </si>
  <si>
    <t>платье рубашка розовое</t>
  </si>
  <si>
    <t>budu</t>
  </si>
  <si>
    <t>нитки кружевница</t>
  </si>
  <si>
    <t xml:space="preserve">leather </t>
  </si>
  <si>
    <t>обложка на паспорт блестящая</t>
  </si>
  <si>
    <t>плацента для волос</t>
  </si>
  <si>
    <t>kupang</t>
  </si>
  <si>
    <t>салфетка безворсовая</t>
  </si>
  <si>
    <t>наволочки 70х70 поплин</t>
  </si>
  <si>
    <t>костюм лётный</t>
  </si>
  <si>
    <t>фреза пламя красная</t>
  </si>
  <si>
    <t>dva</t>
  </si>
  <si>
    <t>часы для мальчика смарт</t>
  </si>
  <si>
    <t>для кошек расческа</t>
  </si>
  <si>
    <t>весёлый супер далматинец</t>
  </si>
  <si>
    <t>air pods реплика</t>
  </si>
  <si>
    <t>пупа косметика пудра</t>
  </si>
  <si>
    <t>всд</t>
  </si>
  <si>
    <t>телохранитель</t>
  </si>
  <si>
    <t>переходник 8 pin</t>
  </si>
  <si>
    <t>подарок на чугунную свадьбу</t>
  </si>
  <si>
    <t>gem</t>
  </si>
  <si>
    <t>слайдеры для маникюра мультики</t>
  </si>
  <si>
    <t>ушинский сказки</t>
  </si>
  <si>
    <t>пропаренный рис</t>
  </si>
  <si>
    <t>армейский спальный мешок</t>
  </si>
  <si>
    <t>печенье е батон</t>
  </si>
  <si>
    <t>пастель карандаши</t>
  </si>
  <si>
    <t xml:space="preserve">одежда для девочек 12 лет </t>
  </si>
  <si>
    <t>книги астрид линдгрен</t>
  </si>
  <si>
    <t>футболка светлая женская</t>
  </si>
  <si>
    <t xml:space="preserve">palmolive гель для душа </t>
  </si>
  <si>
    <t>нашивка на ткань</t>
  </si>
  <si>
    <t>стул на кухню деревянный</t>
  </si>
  <si>
    <t xml:space="preserve">футболки с воротником </t>
  </si>
  <si>
    <t>60440023</t>
  </si>
  <si>
    <t>значок леди баг</t>
  </si>
  <si>
    <t>амуниция для лошадей</t>
  </si>
  <si>
    <t>38701826</t>
  </si>
  <si>
    <t>одежда милори</t>
  </si>
  <si>
    <t>белая рубашка с рукавами</t>
  </si>
  <si>
    <t>молочко спрей от комаров</t>
  </si>
  <si>
    <t>крестик серебряный на шею</t>
  </si>
  <si>
    <t>туалетная вода эвон</t>
  </si>
  <si>
    <t>цветные шторы</t>
  </si>
  <si>
    <t>лёгкое сушеное</t>
  </si>
  <si>
    <t>рубашка женская оверсайз с вышивкой</t>
  </si>
  <si>
    <t>каретка 73</t>
  </si>
  <si>
    <t>одноразовые линзы -2</t>
  </si>
  <si>
    <t>масловоск</t>
  </si>
  <si>
    <t>reparex</t>
  </si>
  <si>
    <t>открытка с днем</t>
  </si>
  <si>
    <t xml:space="preserve">белая кепка мужская </t>
  </si>
  <si>
    <t xml:space="preserve">сасы </t>
  </si>
  <si>
    <t>обувь ascalini</t>
  </si>
  <si>
    <t>сварщица екатерина</t>
  </si>
  <si>
    <t>стойка под раковину</t>
  </si>
  <si>
    <t>воздуховод плоский</t>
  </si>
  <si>
    <t>фаберлик мур мур</t>
  </si>
  <si>
    <t>сетка между сиденьями</t>
  </si>
  <si>
    <t>нанонаушник</t>
  </si>
  <si>
    <t>светодиодная лента для бани</t>
  </si>
  <si>
    <t>чехол на оппо а 74</t>
  </si>
  <si>
    <t>джеф убийца</t>
  </si>
  <si>
    <t>ивановский трикотаж женский костюм</t>
  </si>
  <si>
    <t xml:space="preserve">подушка эльф </t>
  </si>
  <si>
    <t>30987638</t>
  </si>
  <si>
    <t>рыбацкий костюм летний</t>
  </si>
  <si>
    <t>meruyert</t>
  </si>
  <si>
    <t>2935299</t>
  </si>
  <si>
    <t>61742630</t>
  </si>
  <si>
    <t>эп</t>
  </si>
  <si>
    <t>suorin картридж</t>
  </si>
  <si>
    <t>mikrotik вимаркет</t>
  </si>
  <si>
    <t>суп knorr</t>
  </si>
  <si>
    <t xml:space="preserve">ремень на мотоблок </t>
  </si>
  <si>
    <t>стекло на редми ноут 8т</t>
  </si>
  <si>
    <t>подставка для зарядки телефона</t>
  </si>
  <si>
    <t>vtc6</t>
  </si>
  <si>
    <t>зеленый дракон</t>
  </si>
  <si>
    <t>токийские мстители игрушки</t>
  </si>
  <si>
    <t>чехол galaxy s21 ultra</t>
  </si>
  <si>
    <t>бюстгальтеры глория джинс</t>
  </si>
  <si>
    <t>топ женщины</t>
  </si>
  <si>
    <t>защитное стекло iphone 10 xs</t>
  </si>
  <si>
    <t>лампа sun x plus</t>
  </si>
  <si>
    <t>the sea of happiness</t>
  </si>
  <si>
    <t>подсумник</t>
  </si>
  <si>
    <t>подвесной светильник шар</t>
  </si>
  <si>
    <t>смартфон xiaomi poco m4</t>
  </si>
  <si>
    <t>62639433</t>
  </si>
  <si>
    <t xml:space="preserve">адель конфеты </t>
  </si>
  <si>
    <t>цыпочка для сумки</t>
  </si>
  <si>
    <t>ресницы для наращивания red</t>
  </si>
  <si>
    <t>бижутерия аксессуары женские</t>
  </si>
  <si>
    <t>косыгка</t>
  </si>
  <si>
    <t>выпускной начальная школа</t>
  </si>
  <si>
    <t>38831552</t>
  </si>
  <si>
    <t>lectio risus</t>
  </si>
  <si>
    <t>4а</t>
  </si>
  <si>
    <t>держатель для бобин</t>
  </si>
  <si>
    <t>сланцы женские с пяткой</t>
  </si>
  <si>
    <t>cybex balios</t>
  </si>
  <si>
    <t>svetluna женский</t>
  </si>
  <si>
    <t>клетчатка в таблетках</t>
  </si>
  <si>
    <t>альгавита</t>
  </si>
  <si>
    <t>пижама женская полиция</t>
  </si>
  <si>
    <t>велокроссовки</t>
  </si>
  <si>
    <t>велосипедный переключатель</t>
  </si>
  <si>
    <t>стол в бассейн</t>
  </si>
  <si>
    <t>бардачек</t>
  </si>
  <si>
    <t>маска для лица со стразами</t>
  </si>
  <si>
    <t>туника блестящая</t>
  </si>
  <si>
    <t>форма для запекания торта</t>
  </si>
  <si>
    <t>платье летнее женское размер 52</t>
  </si>
  <si>
    <t>легинсы для девочки 110</t>
  </si>
  <si>
    <t>доя умывания</t>
  </si>
  <si>
    <t>крем для лица подтягивает овал лифтинг</t>
  </si>
  <si>
    <t>носки с принтом белые</t>
  </si>
  <si>
    <t>семена белой горчицы</t>
  </si>
  <si>
    <t>игровая приставка sony playstation 3</t>
  </si>
  <si>
    <t>скетчбук детский</t>
  </si>
  <si>
    <t>футболка мне можно</t>
  </si>
  <si>
    <t>paul mitchell сыворотка</t>
  </si>
  <si>
    <t>скотч двухстороний</t>
  </si>
  <si>
    <t>электроника меню</t>
  </si>
  <si>
    <t>66704991</t>
  </si>
  <si>
    <t xml:space="preserve">краска фара </t>
  </si>
  <si>
    <t xml:space="preserve">баса ножки женские </t>
  </si>
  <si>
    <t>77968812</t>
  </si>
  <si>
    <t>русский родной язык 1 класс</t>
  </si>
  <si>
    <t>kavsar</t>
  </si>
  <si>
    <t>жалюзи коричневые</t>
  </si>
  <si>
    <t>машинка для бороды и головы</t>
  </si>
  <si>
    <t>polaris pss 7510k</t>
  </si>
  <si>
    <t>castrol 5w-40</t>
  </si>
  <si>
    <t>колье невесты</t>
  </si>
  <si>
    <t>мармелад тяну ка</t>
  </si>
  <si>
    <t>из сибири с любовью</t>
  </si>
  <si>
    <t>наруто фанко поп</t>
  </si>
  <si>
    <t>босоножки antilopa</t>
  </si>
  <si>
    <t>карандаш для губ bourjois</t>
  </si>
  <si>
    <t>шапочки для плавания для мужчин</t>
  </si>
  <si>
    <t>artpole</t>
  </si>
  <si>
    <t>танки от звезды</t>
  </si>
  <si>
    <t xml:space="preserve">детский порошок для стирки </t>
  </si>
  <si>
    <t>стакан для косиетики</t>
  </si>
  <si>
    <t xml:space="preserve">хаги вагги оранжевый </t>
  </si>
  <si>
    <t>геншин горо</t>
  </si>
  <si>
    <t>тоник для волос зелёный</t>
  </si>
  <si>
    <t>сифон для раковины хром</t>
  </si>
  <si>
    <t>lego дупло</t>
  </si>
  <si>
    <t xml:space="preserve">кольцо настроения </t>
  </si>
  <si>
    <t xml:space="preserve">брюки для девочки школьные </t>
  </si>
  <si>
    <t>спрей для волос tefia</t>
  </si>
  <si>
    <t>щелковый халат</t>
  </si>
  <si>
    <t>костюм фиолетовый женский</t>
  </si>
  <si>
    <t>orby джинсы</t>
  </si>
  <si>
    <t>рынок садовод</t>
  </si>
  <si>
    <t>anna bark платье</t>
  </si>
  <si>
    <t>яд для собак</t>
  </si>
  <si>
    <t>nouvelle краска для волос</t>
  </si>
  <si>
    <t xml:space="preserve"> comfyssion</t>
  </si>
  <si>
    <t xml:space="preserve">штаны для спорта женские </t>
  </si>
  <si>
    <t>лента для турника</t>
  </si>
  <si>
    <t>samsung s 10 plus</t>
  </si>
  <si>
    <t>пуливизатор парикмахерский</t>
  </si>
  <si>
    <t>подводная лодка илья муромец</t>
  </si>
  <si>
    <t>джонатан стрендж</t>
  </si>
  <si>
    <t>одежда белорусская</t>
  </si>
  <si>
    <t xml:space="preserve">ночная смена </t>
  </si>
  <si>
    <t xml:space="preserve">балетки свадебные </t>
  </si>
  <si>
    <t>чехол с человеком пауком</t>
  </si>
  <si>
    <t>borner пистолет</t>
  </si>
  <si>
    <t>коляска для кукол прогулочная</t>
  </si>
  <si>
    <t>в машине ребенок наклейка</t>
  </si>
  <si>
    <t>кулон с подвеской</t>
  </si>
  <si>
    <t>платье yas</t>
  </si>
  <si>
    <t>ваш шоколатье</t>
  </si>
  <si>
    <t>squeezamals</t>
  </si>
  <si>
    <t>комплект playtoday</t>
  </si>
  <si>
    <t xml:space="preserve">хлебница с крышкой </t>
  </si>
  <si>
    <t>парадантол</t>
  </si>
  <si>
    <t>комплект органайзеров</t>
  </si>
  <si>
    <t>джойстик на ps4</t>
  </si>
  <si>
    <t>79050089</t>
  </si>
  <si>
    <t>минифигурки лего сити</t>
  </si>
  <si>
    <t>эротик маска</t>
  </si>
  <si>
    <t>кофты на замке мужские</t>
  </si>
  <si>
    <t xml:space="preserve">шкаф стеллаж </t>
  </si>
  <si>
    <t>genshin impact дилюк</t>
  </si>
  <si>
    <t>кошачий наполнитель сибирская кошка</t>
  </si>
  <si>
    <t>веревка макраме</t>
  </si>
  <si>
    <t>пляжное платье mollena</t>
  </si>
  <si>
    <t>т образный станок для бритья</t>
  </si>
  <si>
    <t>бивак</t>
  </si>
  <si>
    <t>тени графит</t>
  </si>
  <si>
    <t>азанатор</t>
  </si>
  <si>
    <t>зарядка для электронных сигарет</t>
  </si>
  <si>
    <t>гель лаки beautix</t>
  </si>
  <si>
    <t>модные брюки для девочек</t>
  </si>
  <si>
    <t>щётка rocs</t>
  </si>
  <si>
    <t>кардан шарнирный</t>
  </si>
  <si>
    <t>черкасова</t>
  </si>
  <si>
    <t>босоножки женские кожа натуральная</t>
  </si>
  <si>
    <t>защитная пленка 10.1</t>
  </si>
  <si>
    <t>ultra women's</t>
  </si>
  <si>
    <t>моё солнышко спрей</t>
  </si>
  <si>
    <t xml:space="preserve">плетеные салфетки </t>
  </si>
  <si>
    <t>капли от блох кошкам</t>
  </si>
  <si>
    <t>тапочки мужские изи</t>
  </si>
  <si>
    <t>серьги кисточки серебро</t>
  </si>
  <si>
    <t>плёнка на кухню</t>
  </si>
  <si>
    <t>кожанный женский рюкзак</t>
  </si>
  <si>
    <t>танзанит браслет</t>
  </si>
  <si>
    <t>мияги и эндшпиль футболка</t>
  </si>
  <si>
    <t>кот саймон в машину стекло</t>
  </si>
  <si>
    <t>45952262</t>
  </si>
  <si>
    <t>деевник</t>
  </si>
  <si>
    <t>zolotaya одежда</t>
  </si>
  <si>
    <t>длинное женское платье летнее</t>
  </si>
  <si>
    <t>74274126</t>
  </si>
  <si>
    <t>серебряный ремень</t>
  </si>
  <si>
    <t>кеды remonte</t>
  </si>
  <si>
    <t>модная одежда для малыша</t>
  </si>
  <si>
    <t>клотильда</t>
  </si>
  <si>
    <t xml:space="preserve">линейка закройщика </t>
  </si>
  <si>
    <t>термос япония</t>
  </si>
  <si>
    <t>домашние летние платья</t>
  </si>
  <si>
    <t>джинсы 52</t>
  </si>
  <si>
    <t>тарелка под кашпо</t>
  </si>
  <si>
    <t>перышко для щекотания</t>
  </si>
  <si>
    <t>40801924</t>
  </si>
  <si>
    <t xml:space="preserve">игрушечные машинки </t>
  </si>
  <si>
    <t>аппарат для катышек</t>
  </si>
  <si>
    <t>оранжевый карандаш для глаз</t>
  </si>
  <si>
    <t>кружка с жожо</t>
  </si>
  <si>
    <t>now бад</t>
  </si>
  <si>
    <t>заводная собачка</t>
  </si>
  <si>
    <t>подвесные контейнеры</t>
  </si>
  <si>
    <t>платье летнее спорт</t>
  </si>
  <si>
    <t>мезороллер 0,5</t>
  </si>
  <si>
    <t>зарядка самсунг а50</t>
  </si>
  <si>
    <t>контактные линзы для глаз -6</t>
  </si>
  <si>
    <t>дрансонваль</t>
  </si>
  <si>
    <t>памперсы-трусики для взрослых</t>
  </si>
  <si>
    <t xml:space="preserve">зажим на галстук </t>
  </si>
  <si>
    <t>толстовка женская на пуговицах</t>
  </si>
  <si>
    <t>одеколон тет а тет</t>
  </si>
  <si>
    <t>массивное украшение на шею</t>
  </si>
  <si>
    <t>5 нок</t>
  </si>
  <si>
    <t>серёжки для хряща</t>
  </si>
  <si>
    <t>скрапбукинг заготовка</t>
  </si>
  <si>
    <t>сервиз тарелки</t>
  </si>
  <si>
    <t xml:space="preserve">краска  </t>
  </si>
  <si>
    <t>зейгарник</t>
  </si>
  <si>
    <t>66067202</t>
  </si>
  <si>
    <t>ринат валиулин</t>
  </si>
  <si>
    <t>оплетка на руль хендай солярис</t>
  </si>
  <si>
    <t>туалетная вода city sexy</t>
  </si>
  <si>
    <t>костюм де</t>
  </si>
  <si>
    <t xml:space="preserve">lives </t>
  </si>
  <si>
    <t>men 212</t>
  </si>
  <si>
    <t>оксидант picasso</t>
  </si>
  <si>
    <t>полтава пушкин</t>
  </si>
  <si>
    <t>шпажки для сыра</t>
  </si>
  <si>
    <t>кисть косметическая набор</t>
  </si>
  <si>
    <t xml:space="preserve">шорты для девочки  </t>
  </si>
  <si>
    <t>tg 117</t>
  </si>
  <si>
    <t>заколка фуксия</t>
  </si>
  <si>
    <t>худи тонкое женское</t>
  </si>
  <si>
    <t>лебел косметика для волос шампуни</t>
  </si>
  <si>
    <t xml:space="preserve">форма для желе </t>
  </si>
  <si>
    <t>bochetti одежда</t>
  </si>
  <si>
    <t>балансирующая доска</t>
  </si>
  <si>
    <t>ип перова</t>
  </si>
  <si>
    <t>cafe mimi бомбочка для ванны</t>
  </si>
  <si>
    <t>браслет буква а</t>
  </si>
  <si>
    <t>покрывало ссср</t>
  </si>
  <si>
    <t>ковер 100*200</t>
  </si>
  <si>
    <t>redmi 9 s</t>
  </si>
  <si>
    <t>брендовая женская одежда</t>
  </si>
  <si>
    <t>шорты индивид</t>
  </si>
  <si>
    <t>балетки текстиль женские</t>
  </si>
  <si>
    <t>красовки мужские асикс</t>
  </si>
  <si>
    <t>для цветения</t>
  </si>
  <si>
    <t>ecco шлепки</t>
  </si>
  <si>
    <t>мами длинные ноги</t>
  </si>
  <si>
    <t>егоист кофе</t>
  </si>
  <si>
    <t>2266447647</t>
  </si>
  <si>
    <t>белые полусапожки женские</t>
  </si>
  <si>
    <t>чехол на хонор 10x лайт</t>
  </si>
  <si>
    <t>крючок для мелирования</t>
  </si>
  <si>
    <t>набор бусин для браслетов</t>
  </si>
  <si>
    <t>fashion nova</t>
  </si>
  <si>
    <t>подлокотник на ваз 2112</t>
  </si>
  <si>
    <t>на плотформе</t>
  </si>
  <si>
    <t>свадебник</t>
  </si>
  <si>
    <t>магникон конструктор магнитный игрушки</t>
  </si>
  <si>
    <t>все для черепах</t>
  </si>
  <si>
    <t>61898860</t>
  </si>
  <si>
    <t>платье женское с вырезом на ноге</t>
  </si>
  <si>
    <t>woman market</t>
  </si>
  <si>
    <t>форма силиконовая куб</t>
  </si>
  <si>
    <t>шлепки резиновые для мальчика</t>
  </si>
  <si>
    <t>фонарик фотон</t>
  </si>
  <si>
    <t>матрикс пудра</t>
  </si>
  <si>
    <t>фуксия краска</t>
  </si>
  <si>
    <t>средства для роста волос на голове</t>
  </si>
  <si>
    <t xml:space="preserve">джинсовка длинная </t>
  </si>
  <si>
    <t>mtg протекторы</t>
  </si>
  <si>
    <t>mannequin</t>
  </si>
  <si>
    <t>форма проводника</t>
  </si>
  <si>
    <t>блузка классическая белая</t>
  </si>
  <si>
    <t xml:space="preserve">набор для школьников </t>
  </si>
  <si>
    <t>80375360</t>
  </si>
  <si>
    <t>воск для депиляции гранулы 1000гр</t>
  </si>
  <si>
    <t>abc гель для стирки</t>
  </si>
  <si>
    <t>ярусное платье большой размер</t>
  </si>
  <si>
    <t>детские летние коляски</t>
  </si>
  <si>
    <t>скинни джинсы мужские</t>
  </si>
  <si>
    <t>подогреватель воды для бассейна</t>
  </si>
  <si>
    <t>маргарин для выпечки пышка</t>
  </si>
  <si>
    <t>кепа детская</t>
  </si>
  <si>
    <t>бра настенная беспроводной</t>
  </si>
  <si>
    <t>очки для мотоциклистов</t>
  </si>
  <si>
    <t>78554420</t>
  </si>
  <si>
    <t>party cups</t>
  </si>
  <si>
    <t>внешний аккумулятор romoss</t>
  </si>
  <si>
    <t>капсулы жардин</t>
  </si>
  <si>
    <t>семена злаков</t>
  </si>
  <si>
    <t>тейпы с рисунком</t>
  </si>
  <si>
    <t>мотоформа</t>
  </si>
  <si>
    <t>светлый шопер</t>
  </si>
  <si>
    <t>кисть малярная набор</t>
  </si>
  <si>
    <t>adidas barricade</t>
  </si>
  <si>
    <t>сварочный  полуавтомат</t>
  </si>
  <si>
    <t>iphone 4 s</t>
  </si>
  <si>
    <t>штаны мужские fila</t>
  </si>
  <si>
    <t>песочник жанэт</t>
  </si>
  <si>
    <t>запчасти на самокат трюковой</t>
  </si>
  <si>
    <t>baby hit</t>
  </si>
  <si>
    <t xml:space="preserve">кислородный баллон </t>
  </si>
  <si>
    <t>комод органайзер</t>
  </si>
  <si>
    <t>футболки для женщин бежевого цвета</t>
  </si>
  <si>
    <t>купальник фемили лук</t>
  </si>
  <si>
    <t>чай гринфилд эрл грей</t>
  </si>
  <si>
    <t>nipless брюки</t>
  </si>
  <si>
    <t>женские сумки из кожи</t>
  </si>
  <si>
    <t>мастерская чердак</t>
  </si>
  <si>
    <t xml:space="preserve">звонок на велосипед детский </t>
  </si>
  <si>
    <t>держатель для туалетной бумаги металлический</t>
  </si>
  <si>
    <t>graymelin argan cleansing oil</t>
  </si>
  <si>
    <t>obitsu</t>
  </si>
  <si>
    <t>одеяло евро верблюд</t>
  </si>
  <si>
    <t>кепка ny черная</t>
  </si>
  <si>
    <t>форма силиконовая полусферы</t>
  </si>
  <si>
    <t>bravolli! продукты</t>
  </si>
  <si>
    <t>игровой городок лабиринт</t>
  </si>
  <si>
    <t>безболка мужская</t>
  </si>
  <si>
    <t>эбоу</t>
  </si>
  <si>
    <t>аэрозоль от мошек</t>
  </si>
  <si>
    <t>солнышко spf 50</t>
  </si>
  <si>
    <t>каниколон аида</t>
  </si>
  <si>
    <t>косуха удлиненная</t>
  </si>
  <si>
    <t>крем achromin</t>
  </si>
  <si>
    <t>куртка для яхтинга</t>
  </si>
  <si>
    <t>джинсовый комплект женский</t>
  </si>
  <si>
    <t>другу подарки мужчинам</t>
  </si>
  <si>
    <t>русский язык канакина 1 класс</t>
  </si>
  <si>
    <t>костюм hello kitty</t>
  </si>
  <si>
    <t>детский лежак</t>
  </si>
  <si>
    <t>платье для девочки летнее 152</t>
  </si>
  <si>
    <t>детская железная дорога до 3 лет</t>
  </si>
  <si>
    <t>моделлини</t>
  </si>
  <si>
    <t>14961058</t>
  </si>
  <si>
    <t>колба для автополива</t>
  </si>
  <si>
    <t>соска с буквой</t>
  </si>
  <si>
    <t xml:space="preserve">свеча из вощины </t>
  </si>
  <si>
    <t>брелок фортнайт</t>
  </si>
  <si>
    <t>canon pg-440</t>
  </si>
  <si>
    <t>туалетная вода мужская доллар</t>
  </si>
  <si>
    <t>плюшевая игрушка пикачу</t>
  </si>
  <si>
    <t>плойка для волос толстая</t>
  </si>
  <si>
    <t>учебник по экономике</t>
  </si>
  <si>
    <t>хозмарт</t>
  </si>
  <si>
    <t>колготки женские omsa velour</t>
  </si>
  <si>
    <t>комбинезон женский летни</t>
  </si>
  <si>
    <t>зеленый чай ява</t>
  </si>
  <si>
    <t>измеритель ph воды</t>
  </si>
  <si>
    <t>база перепелиное яйцо</t>
  </si>
  <si>
    <t>фитония</t>
  </si>
  <si>
    <t xml:space="preserve">атом </t>
  </si>
  <si>
    <t>62521695</t>
  </si>
  <si>
    <t>время приключений карточные войны</t>
  </si>
  <si>
    <t>зона 52</t>
  </si>
  <si>
    <t>сарафан макси летний</t>
  </si>
  <si>
    <t>h&amp;k</t>
  </si>
  <si>
    <t>наволочки гобеленовые</t>
  </si>
  <si>
    <t>крымский стиль</t>
  </si>
  <si>
    <t>12904222</t>
  </si>
  <si>
    <t>черный шнурок</t>
  </si>
  <si>
    <t>фара авто</t>
  </si>
  <si>
    <t>осенний вальс конфеты</t>
  </si>
  <si>
    <t>шлейка для сфинкса</t>
  </si>
  <si>
    <t>avos'ka</t>
  </si>
  <si>
    <t>иглы для вышивки</t>
  </si>
  <si>
    <t>джинсы женские calvin klein</t>
  </si>
  <si>
    <t>печь для казана 12л</t>
  </si>
  <si>
    <t>шторы пластиковые</t>
  </si>
  <si>
    <t>сигнализация брелок</t>
  </si>
  <si>
    <t>играем в сказку</t>
  </si>
  <si>
    <t>66662383</t>
  </si>
  <si>
    <t>розовая туалетная бумага</t>
  </si>
  <si>
    <t>вибратор тройной</t>
  </si>
  <si>
    <t>фиксатор для карниза</t>
  </si>
  <si>
    <t>кеды trien</t>
  </si>
  <si>
    <t>19133199</t>
  </si>
  <si>
    <t>китайский мангал</t>
  </si>
  <si>
    <t xml:space="preserve">крылов </t>
  </si>
  <si>
    <t>трекинговые штаны женские</t>
  </si>
  <si>
    <t>idea step</t>
  </si>
  <si>
    <t>дозатор в бассейн</t>
  </si>
  <si>
    <t xml:space="preserve">стекло на 7 айфон </t>
  </si>
  <si>
    <t>жевачка мятная</t>
  </si>
  <si>
    <t>мини букет</t>
  </si>
  <si>
    <t>сапоги со стразами</t>
  </si>
  <si>
    <t xml:space="preserve">28475061 </t>
  </si>
  <si>
    <t>чехол на mi a 2 lite</t>
  </si>
  <si>
    <t>степ пазл 1000</t>
  </si>
  <si>
    <t>набор мушек</t>
  </si>
  <si>
    <t>граф монте</t>
  </si>
  <si>
    <t>бейсболка minecraft</t>
  </si>
  <si>
    <t>чехол asus zenfone max pro m1</t>
  </si>
  <si>
    <t>аксессуары на детский велосипед</t>
  </si>
  <si>
    <t>платье с жемчужными</t>
  </si>
  <si>
    <t>xiaomi ведро</t>
  </si>
  <si>
    <t>футболка со смайликами женская</t>
  </si>
  <si>
    <t xml:space="preserve">assand </t>
  </si>
  <si>
    <t>the monce</t>
  </si>
  <si>
    <t>поджигатель</t>
  </si>
  <si>
    <t>широкий пояс для чулок</t>
  </si>
  <si>
    <t>полочка железная</t>
  </si>
  <si>
    <t>футболка anta</t>
  </si>
  <si>
    <t>маски динозавров</t>
  </si>
  <si>
    <t>чехол для ipad 7</t>
  </si>
  <si>
    <t>ходунки каталки</t>
  </si>
  <si>
    <t>бампер на редми 9 с</t>
  </si>
  <si>
    <t>сервал</t>
  </si>
  <si>
    <t>клавиатура плоская</t>
  </si>
  <si>
    <t>gucci гребень</t>
  </si>
  <si>
    <t>тест на котинин</t>
  </si>
  <si>
    <t>женский костюм  летний</t>
  </si>
  <si>
    <t>дотремер</t>
  </si>
  <si>
    <t>жилетка камуфляж</t>
  </si>
  <si>
    <t>кофр в машину</t>
  </si>
  <si>
    <t>с кейт</t>
  </si>
  <si>
    <t>станок желет</t>
  </si>
  <si>
    <t xml:space="preserve">карандаш для губ golden </t>
  </si>
  <si>
    <t>befree штаны мужские</t>
  </si>
  <si>
    <t>футболка сетка спортивная мужская</t>
  </si>
  <si>
    <t>calvin klein женское куртка</t>
  </si>
  <si>
    <t>dekal store</t>
  </si>
  <si>
    <t>стальной алхимик книга 16</t>
  </si>
  <si>
    <t>стекляные баночки</t>
  </si>
  <si>
    <t>total look одежда</t>
  </si>
  <si>
    <t>толстовка с джокером</t>
  </si>
  <si>
    <t>пушкар электромобиль</t>
  </si>
  <si>
    <t>43973164</t>
  </si>
  <si>
    <t xml:space="preserve">justfog </t>
  </si>
  <si>
    <t>bp cosmetics</t>
  </si>
  <si>
    <t>defender g34</t>
  </si>
  <si>
    <t>канекалон ариэль</t>
  </si>
  <si>
    <t>дезодорант мужской avon</t>
  </si>
  <si>
    <t>шампунь egg planet</t>
  </si>
  <si>
    <t>шары с днем рождения 1 год</t>
  </si>
  <si>
    <t>брюки в школу для мальчика</t>
  </si>
  <si>
    <t>conte active soft</t>
  </si>
  <si>
    <t xml:space="preserve">бесшовные колготки </t>
  </si>
  <si>
    <t>тряпка greenway</t>
  </si>
  <si>
    <t>для резки арбуза</t>
  </si>
  <si>
    <t>biosolis kids</t>
  </si>
  <si>
    <t>вольметр</t>
  </si>
  <si>
    <t>средство для уборки полов</t>
  </si>
  <si>
    <t>лампы для гаража</t>
  </si>
  <si>
    <t>ollin оксидант</t>
  </si>
  <si>
    <t>решётка барбекю</t>
  </si>
  <si>
    <t>янтарная пудра для умывания</t>
  </si>
  <si>
    <t>экологика какао</t>
  </si>
  <si>
    <t>13334263</t>
  </si>
  <si>
    <t>фотоэпилятор dykemann clear s-46</t>
  </si>
  <si>
    <t>летний сарафае</t>
  </si>
  <si>
    <t>jamal tea</t>
  </si>
  <si>
    <t>золотая цепочка 585 пробы детская</t>
  </si>
  <si>
    <t>nogturn</t>
  </si>
  <si>
    <t>cerave гель для душа</t>
  </si>
  <si>
    <t>uno нижнее белье</t>
  </si>
  <si>
    <t>костюм классический женский с шортами</t>
  </si>
  <si>
    <t>чай хеладив</t>
  </si>
  <si>
    <t>контейнер япония</t>
  </si>
  <si>
    <t>игрушки для детей домашние. животные</t>
  </si>
  <si>
    <t xml:space="preserve">ботинки на девочку </t>
  </si>
  <si>
    <t>паспорт собаки</t>
  </si>
  <si>
    <t>joyoy</t>
  </si>
  <si>
    <t xml:space="preserve">mark jacobs </t>
  </si>
  <si>
    <t>пылесос для чистки дивана</t>
  </si>
  <si>
    <t>щетка для зеркал</t>
  </si>
  <si>
    <t>сережки молния</t>
  </si>
  <si>
    <t>my mini</t>
  </si>
  <si>
    <t>полировщик для кутикулы</t>
  </si>
  <si>
    <t>мебе</t>
  </si>
  <si>
    <t>беспроводная док станция</t>
  </si>
  <si>
    <t>трусы с животными</t>
  </si>
  <si>
    <t>кольца для подвязки растений</t>
  </si>
  <si>
    <t>koroleva</t>
  </si>
  <si>
    <t xml:space="preserve">джунис трусики </t>
  </si>
  <si>
    <t>белый топ для женщин</t>
  </si>
  <si>
    <t>кольца фаланговые</t>
  </si>
  <si>
    <t>визитница пластик</t>
  </si>
  <si>
    <t>нартист</t>
  </si>
  <si>
    <t>костюмы для девочек на лето белого цвета</t>
  </si>
  <si>
    <t>md 6350</t>
  </si>
  <si>
    <t>marales</t>
  </si>
  <si>
    <t xml:space="preserve">наушники bloody </t>
  </si>
  <si>
    <t>елочные шары набор</t>
  </si>
  <si>
    <t>35874540</t>
  </si>
  <si>
    <t>крепления для балдахина</t>
  </si>
  <si>
    <t>эра меркурия</t>
  </si>
  <si>
    <t>дискваред</t>
  </si>
  <si>
    <t>микки маус сумка</t>
  </si>
  <si>
    <t>totta сандалии</t>
  </si>
  <si>
    <t>20 den</t>
  </si>
  <si>
    <t xml:space="preserve">складная зубная щётка </t>
  </si>
  <si>
    <t>anna sharova сыворотка</t>
  </si>
  <si>
    <t>26795143</t>
  </si>
  <si>
    <t>комплект видеонаблюдения wi fi</t>
  </si>
  <si>
    <t>коэнзим q 10</t>
  </si>
  <si>
    <t>чехол на телефон honor 10 lite с надписью</t>
  </si>
  <si>
    <t>электродвигатель на велосипед</t>
  </si>
  <si>
    <t>сиропы для алкогольных коктейлей</t>
  </si>
  <si>
    <t>шляпы на лето для женщин</t>
  </si>
  <si>
    <t>aviel</t>
  </si>
  <si>
    <t>костюм мужчкой</t>
  </si>
  <si>
    <t xml:space="preserve">костю спортивный женский </t>
  </si>
  <si>
    <t>увлажняющие носочки</t>
  </si>
  <si>
    <t>раствор рингера</t>
  </si>
  <si>
    <t>алорис</t>
  </si>
  <si>
    <t>джинсы палаццо летние</t>
  </si>
  <si>
    <t>большие поп иты</t>
  </si>
  <si>
    <t>12676384</t>
  </si>
  <si>
    <t>61337628</t>
  </si>
  <si>
    <t>краска для волос сиреневый</t>
  </si>
  <si>
    <t>защитное стекло айфон 5s</t>
  </si>
  <si>
    <t>ballano</t>
  </si>
  <si>
    <t>мячики маленькие</t>
  </si>
  <si>
    <t xml:space="preserve"> для листовок</t>
  </si>
  <si>
    <t>изогнутый пинцет</t>
  </si>
  <si>
    <t>урбеч черный тмин</t>
  </si>
  <si>
    <t xml:space="preserve">хаги вагги черный </t>
  </si>
  <si>
    <t>пиджак вельветовый женский</t>
  </si>
  <si>
    <t>изабель гарсия одежда</t>
  </si>
  <si>
    <t>волк и семеро козлят книга</t>
  </si>
  <si>
    <t>ugreen адаптер</t>
  </si>
  <si>
    <t>маска для кератина</t>
  </si>
  <si>
    <t xml:space="preserve">ткань оксфорд 600d </t>
  </si>
  <si>
    <t>игла для пирсинга носа</t>
  </si>
  <si>
    <t>huawei y5 2019 чехол на</t>
  </si>
  <si>
    <t>49724134</t>
  </si>
  <si>
    <t xml:space="preserve">платье белоруссии </t>
  </si>
  <si>
    <t>канва 18</t>
  </si>
  <si>
    <t>дорофей-ка</t>
  </si>
  <si>
    <t>подарок на выпускной учителю</t>
  </si>
  <si>
    <t>самовар игрушка</t>
  </si>
  <si>
    <t>антипаппилом</t>
  </si>
  <si>
    <t>ремешок на хонор бенд 5</t>
  </si>
  <si>
    <t>детская белая блузка</t>
  </si>
  <si>
    <t>машинки kinsmart</t>
  </si>
  <si>
    <t>52441826</t>
  </si>
  <si>
    <t xml:space="preserve">футболка база </t>
  </si>
  <si>
    <t>тарифы</t>
  </si>
  <si>
    <t>крем lanbena</t>
  </si>
  <si>
    <t>ручка шоколадная</t>
  </si>
  <si>
    <t>pampers5</t>
  </si>
  <si>
    <t>47600057</t>
  </si>
  <si>
    <t xml:space="preserve">куртка лёгкая женская </t>
  </si>
  <si>
    <t>игровая консоль game boxs</t>
  </si>
  <si>
    <t>подложечник</t>
  </si>
  <si>
    <t>steblanc красота</t>
  </si>
  <si>
    <t>чехол redmi 8i</t>
  </si>
  <si>
    <t xml:space="preserve">средство для биотуалета </t>
  </si>
  <si>
    <t>кофьа на молнии</t>
  </si>
  <si>
    <t>bruder аксессуары</t>
  </si>
  <si>
    <t>майка мужская для зала</t>
  </si>
  <si>
    <t>альбом skz</t>
  </si>
  <si>
    <t xml:space="preserve">pi pi bent </t>
  </si>
  <si>
    <t>без сахара батончик</t>
  </si>
  <si>
    <t>штурманские</t>
  </si>
  <si>
    <t>нить орал би</t>
  </si>
  <si>
    <t>спрей от комаров для взрослых</t>
  </si>
  <si>
    <t>asap</t>
  </si>
  <si>
    <t>шторы морские</t>
  </si>
  <si>
    <t>футболка женская боди</t>
  </si>
  <si>
    <t>история уродства</t>
  </si>
  <si>
    <t>1575976</t>
  </si>
  <si>
    <t>женский рюкзак летний</t>
  </si>
  <si>
    <t>foxy home</t>
  </si>
  <si>
    <t>краска для бровей и ресниц concept</t>
  </si>
  <si>
    <t>кисти для макияжа real techniques</t>
  </si>
  <si>
    <t>матовое стекло iphone 7</t>
  </si>
  <si>
    <t>террабайт</t>
  </si>
  <si>
    <t xml:space="preserve">подсветка светодиодная </t>
  </si>
  <si>
    <t>кондиционеры для волос лонда</t>
  </si>
  <si>
    <t>гейнер r-line</t>
  </si>
  <si>
    <t>кофта женская одежда</t>
  </si>
  <si>
    <t>not typical</t>
  </si>
  <si>
    <t>набор шестигранным хвостовиком</t>
  </si>
  <si>
    <t>игрушка аватар</t>
  </si>
  <si>
    <t>befree  брюки</t>
  </si>
  <si>
    <t>подставка для компьютера охлаждающей</t>
  </si>
  <si>
    <t>love republic  топ</t>
  </si>
  <si>
    <t>облепиха саженцы</t>
  </si>
  <si>
    <t>стиральный порашок</t>
  </si>
  <si>
    <t>фен утюжок</t>
  </si>
  <si>
    <t>стяжка многоразовая</t>
  </si>
  <si>
    <t xml:space="preserve">подстилка на стол </t>
  </si>
  <si>
    <t>нашивка надпись</t>
  </si>
  <si>
    <t>фактурные валики</t>
  </si>
  <si>
    <t>крем пяточная шпора</t>
  </si>
  <si>
    <t>биосталь кружка</t>
  </si>
  <si>
    <t>прлзунки</t>
  </si>
  <si>
    <t>62000818</t>
  </si>
  <si>
    <t>ваза под цветы пластик</t>
  </si>
  <si>
    <t xml:space="preserve">корейская краска для волос </t>
  </si>
  <si>
    <t>коврик для массажа спины</t>
  </si>
  <si>
    <t>от натоптышей пластырь</t>
  </si>
  <si>
    <t>приталенное летнее платье</t>
  </si>
  <si>
    <t>топы женские с пуговицами</t>
  </si>
  <si>
    <t>бандаж руки</t>
  </si>
  <si>
    <t xml:space="preserve">очки простые </t>
  </si>
  <si>
    <t>велик трюковой</t>
  </si>
  <si>
    <t>чехлы для колясок</t>
  </si>
  <si>
    <t xml:space="preserve">brawl </t>
  </si>
  <si>
    <t>детская развивающая игрушка</t>
  </si>
  <si>
    <t>турецкая сумка</t>
  </si>
  <si>
    <t xml:space="preserve">макасины для девочки </t>
  </si>
  <si>
    <t>bum bum cream</t>
  </si>
  <si>
    <t>школьные водолазки</t>
  </si>
  <si>
    <t>любисан эко</t>
  </si>
  <si>
    <t>чехол хентай</t>
  </si>
  <si>
    <t>кубик рубика профессиональный</t>
  </si>
  <si>
    <t>олимпийка укороченная</t>
  </si>
  <si>
    <t xml:space="preserve">осколки детских травм </t>
  </si>
  <si>
    <t>мышка игровая белая</t>
  </si>
  <si>
    <t>горшочек для растений золотой</t>
  </si>
  <si>
    <t>72982506</t>
  </si>
  <si>
    <t>шампунь  elseve</t>
  </si>
  <si>
    <t>футболка с аниме наруто</t>
  </si>
  <si>
    <t>классные игрушки для девочек</t>
  </si>
  <si>
    <t>florylis</t>
  </si>
  <si>
    <t>подложка под стул</t>
  </si>
  <si>
    <t>3д печать</t>
  </si>
  <si>
    <t>пляжные сандали детские</t>
  </si>
  <si>
    <t>спортивные женские костюмы летние</t>
  </si>
  <si>
    <t>бюстгалтер на тонком паралоне</t>
  </si>
  <si>
    <t>тапки домашние ортопедические</t>
  </si>
  <si>
    <t>51564550</t>
  </si>
  <si>
    <t>чехол на 12 iphone pro max прозрачный</t>
  </si>
  <si>
    <t>14041816</t>
  </si>
  <si>
    <t xml:space="preserve">средство для стирки белья </t>
  </si>
  <si>
    <t>одеколон мужской версаче</t>
  </si>
  <si>
    <t>anmia</t>
  </si>
  <si>
    <t>чехол huawei p 30 pro</t>
  </si>
  <si>
    <t>шведская лестница</t>
  </si>
  <si>
    <t>прозрачная лапка</t>
  </si>
  <si>
    <t>лего супра</t>
  </si>
  <si>
    <t xml:space="preserve">сережка для пупка </t>
  </si>
  <si>
    <t>72067357</t>
  </si>
  <si>
    <t>кулон дельфин</t>
  </si>
  <si>
    <t>met rot</t>
  </si>
  <si>
    <t>хеллоу китти цепь</t>
  </si>
  <si>
    <t>белый лонгслив для девочки</t>
  </si>
  <si>
    <t>радианс</t>
  </si>
  <si>
    <t>колаген пептидный</t>
  </si>
  <si>
    <t>приправа для заливного</t>
  </si>
  <si>
    <t>снуп дог</t>
  </si>
  <si>
    <t>подушка мех</t>
  </si>
  <si>
    <t>корм вискас влажный</t>
  </si>
  <si>
    <t>тумбочка под раковину на кухню</t>
  </si>
  <si>
    <t>набор гель лаков kodi</t>
  </si>
  <si>
    <t>платье женское летнее в офис</t>
  </si>
  <si>
    <t>апполо vp trade</t>
  </si>
  <si>
    <t>цепь на пилу штиль</t>
  </si>
  <si>
    <t>португальский</t>
  </si>
  <si>
    <t>наклейки для декора стен детские</t>
  </si>
  <si>
    <t>силиконовая наживка</t>
  </si>
  <si>
    <t>портсигар аниме</t>
  </si>
  <si>
    <t>санлайт серьги серебро</t>
  </si>
  <si>
    <t>видеоглазки</t>
  </si>
  <si>
    <t>hot wheels boulevard</t>
  </si>
  <si>
    <t>перцовкк</t>
  </si>
  <si>
    <t xml:space="preserve">кулон с сердцем </t>
  </si>
  <si>
    <t>для плавания круги</t>
  </si>
  <si>
    <t>будьспокойна</t>
  </si>
  <si>
    <t xml:space="preserve">до </t>
  </si>
  <si>
    <t xml:space="preserve">халаты для беременных </t>
  </si>
  <si>
    <t>фальш патрон</t>
  </si>
  <si>
    <t>блуза нарядная женская</t>
  </si>
  <si>
    <t>моноколеса</t>
  </si>
  <si>
    <t>трикотаж кулирка</t>
  </si>
  <si>
    <t>гайдар рвс</t>
  </si>
  <si>
    <t>лампа светодиодная g13</t>
  </si>
  <si>
    <t>49454753</t>
  </si>
  <si>
    <t>акварельные листы а4</t>
  </si>
  <si>
    <t>brow cosmetics</t>
  </si>
  <si>
    <t>веера для танцев</t>
  </si>
  <si>
    <t>бахилы многоразовые детские</t>
  </si>
  <si>
    <t>памятка</t>
  </si>
  <si>
    <t>бейсболка скорая помощь</t>
  </si>
  <si>
    <t>коробки картонные белые</t>
  </si>
  <si>
    <t>женский летний костюм большой размер</t>
  </si>
  <si>
    <t>насос погружной для скважины</t>
  </si>
  <si>
    <t>прокладки kotex 40 шт</t>
  </si>
  <si>
    <t>espring</t>
  </si>
  <si>
    <t>платье с разрезами на рукавах</t>
  </si>
  <si>
    <t>трусы интимные</t>
  </si>
  <si>
    <t>тёплый халат женский</t>
  </si>
  <si>
    <t>оружие для страйкбола cymaairsoft</t>
  </si>
  <si>
    <t>кроссовки женские россия</t>
  </si>
  <si>
    <t>трикотаж ян</t>
  </si>
  <si>
    <t>nehrf</t>
  </si>
  <si>
    <t>миска косметологическая</t>
  </si>
  <si>
    <t>борная кислота 1 кг</t>
  </si>
  <si>
    <t>кросовки женские чёрные</t>
  </si>
  <si>
    <t xml:space="preserve">воронеж </t>
  </si>
  <si>
    <t>магниты транспорт</t>
  </si>
  <si>
    <t>женская ночная сорочка хлопок</t>
  </si>
  <si>
    <t>жаровня на 5 литров</t>
  </si>
  <si>
    <t>чехлы на ноутбук</t>
  </si>
  <si>
    <t>андертейл значки</t>
  </si>
  <si>
    <t>асиес</t>
  </si>
  <si>
    <t>часы на велосипед</t>
  </si>
  <si>
    <t>клей интекс</t>
  </si>
  <si>
    <t>dolce&amp;gabbana the one for men</t>
  </si>
  <si>
    <t>avon краска для волос</t>
  </si>
  <si>
    <t>юбка лен длинная</t>
  </si>
  <si>
    <t>капилка детская</t>
  </si>
  <si>
    <t>тяпочка</t>
  </si>
  <si>
    <t xml:space="preserve">ключ трубный </t>
  </si>
  <si>
    <t>куртка northland</t>
  </si>
  <si>
    <t>белый ремень армейский</t>
  </si>
  <si>
    <t>all black</t>
  </si>
  <si>
    <t>серёжки гвозди</t>
  </si>
  <si>
    <t>после 2 книга</t>
  </si>
  <si>
    <t xml:space="preserve">домашняя одежда для девушек </t>
  </si>
  <si>
    <t>iphone xr дисплей</t>
  </si>
  <si>
    <t>кабель microusb зарядки samsung быстрая зарядка</t>
  </si>
  <si>
    <t xml:space="preserve">шопер с застежкой </t>
  </si>
  <si>
    <t>70303628</t>
  </si>
  <si>
    <t>pycnogenol</t>
  </si>
  <si>
    <t>мотовило для донки</t>
  </si>
  <si>
    <t>скраб для лица с абрикосовыми косточками</t>
  </si>
  <si>
    <t xml:space="preserve">пелёнки фланелевые </t>
  </si>
  <si>
    <t>форма 22 см</t>
  </si>
  <si>
    <t>аккумулятор для нокиа</t>
  </si>
  <si>
    <t xml:space="preserve">шапочка для поавания </t>
  </si>
  <si>
    <t>осознанное питание</t>
  </si>
  <si>
    <t>юнармия одежда для детей</t>
  </si>
  <si>
    <t>brow henna набор</t>
  </si>
  <si>
    <t>finn flare пуховик женский</t>
  </si>
  <si>
    <t>белая женская джинсовка</t>
  </si>
  <si>
    <t>чехол карт</t>
  </si>
  <si>
    <t>джинсы soho</t>
  </si>
  <si>
    <t>stray kids браслет</t>
  </si>
  <si>
    <t>dr drops</t>
  </si>
  <si>
    <t>духи с запахом пиона</t>
  </si>
  <si>
    <t>майка пиво</t>
  </si>
  <si>
    <t>футболка прикольная женская</t>
  </si>
  <si>
    <t>серые толстовки</t>
  </si>
  <si>
    <t>большая стеклянная ваза</t>
  </si>
  <si>
    <t>карандаши и фломастеры</t>
  </si>
  <si>
    <t>рубашка рик и морти</t>
  </si>
  <si>
    <t>45127662</t>
  </si>
  <si>
    <t>подарок подруге на 10 лет</t>
  </si>
  <si>
    <t>керамический патрон</t>
  </si>
  <si>
    <t>чаша с подогревом</t>
  </si>
  <si>
    <t>лего хаги</t>
  </si>
  <si>
    <t>компресионные колготки</t>
  </si>
  <si>
    <t>кроссовки lowa</t>
  </si>
  <si>
    <t>брелок на ключи гарри поттер</t>
  </si>
  <si>
    <t>acer predator helios 300</t>
  </si>
  <si>
    <t>кабель для самсунга</t>
  </si>
  <si>
    <t xml:space="preserve">tango </t>
  </si>
  <si>
    <t>гель для личной гигиены</t>
  </si>
  <si>
    <t xml:space="preserve">пазолини </t>
  </si>
  <si>
    <t>красиво красим аниме</t>
  </si>
  <si>
    <t>garmin vivoactive 3 часы</t>
  </si>
  <si>
    <t>сахабы женские</t>
  </si>
  <si>
    <t>пазлы для мальчика</t>
  </si>
  <si>
    <t xml:space="preserve">30616703 </t>
  </si>
  <si>
    <t>водный пистолет динозавр</t>
  </si>
  <si>
    <t>montale sensual instinct</t>
  </si>
  <si>
    <t>пеленки одноразовые для новорожденных 60 60</t>
  </si>
  <si>
    <t>ролики-квады</t>
  </si>
  <si>
    <t>манга без игры жизни нет</t>
  </si>
  <si>
    <t>levrana блеск</t>
  </si>
  <si>
    <t>футболка с квадратом</t>
  </si>
  <si>
    <t>штаны спортивные красные</t>
  </si>
  <si>
    <t>мойщики окон</t>
  </si>
  <si>
    <t>базар</t>
  </si>
  <si>
    <t>удлинитель смесителя</t>
  </si>
  <si>
    <t>бижутерия женская серги</t>
  </si>
  <si>
    <t>креатин san</t>
  </si>
  <si>
    <t>масло для массажа лица корея</t>
  </si>
  <si>
    <t>sunny day</t>
  </si>
  <si>
    <t>экософт наполнитель</t>
  </si>
  <si>
    <t>зимний плед для новорожденных</t>
  </si>
  <si>
    <t xml:space="preserve">сборник по математике </t>
  </si>
  <si>
    <t>костюм для мал</t>
  </si>
  <si>
    <t>блендер детский игрушка</t>
  </si>
  <si>
    <t>coke</t>
  </si>
  <si>
    <t>костюм детски</t>
  </si>
  <si>
    <t>powerbank 5000</t>
  </si>
  <si>
    <t xml:space="preserve">держатель для огурцов </t>
  </si>
  <si>
    <t>аргент</t>
  </si>
  <si>
    <t>милые пони</t>
  </si>
  <si>
    <t>монобраслет apple watch 44</t>
  </si>
  <si>
    <t>чехол на телефон хонор 8s книжка</t>
  </si>
  <si>
    <t xml:space="preserve">пластырь бактерицидный </t>
  </si>
  <si>
    <t>apple чехол на xr iphone</t>
  </si>
  <si>
    <t xml:space="preserve">тетрадь в крупную клетку </t>
  </si>
  <si>
    <t>canidae</t>
  </si>
  <si>
    <t>средство от накипь в стиральный машина</t>
  </si>
  <si>
    <t xml:space="preserve">сандали белые женские </t>
  </si>
  <si>
    <t>фрезер для маникюра strong</t>
  </si>
  <si>
    <t>rfhfylfi lkz ue,</t>
  </si>
  <si>
    <t>чехол для брелока</t>
  </si>
  <si>
    <t>чистить зубы собаке</t>
  </si>
  <si>
    <t>eanse</t>
  </si>
  <si>
    <t>marsh mallow</t>
  </si>
  <si>
    <t>81501999</t>
  </si>
  <si>
    <t>чай ричард коллекция</t>
  </si>
  <si>
    <t>оригинал a&amp;g</t>
  </si>
  <si>
    <t>green formula</t>
  </si>
  <si>
    <t xml:space="preserve">шампунь для волос женский пантин </t>
  </si>
  <si>
    <t>наклейки dota 2</t>
  </si>
  <si>
    <t>молочный улун для похудения</t>
  </si>
  <si>
    <t>золотое украшение</t>
  </si>
  <si>
    <t>горшок с рулем</t>
  </si>
  <si>
    <t>корсет с косточками</t>
  </si>
  <si>
    <t>животных</t>
  </si>
  <si>
    <t>ванильное небо</t>
  </si>
  <si>
    <t>стикер бомб</t>
  </si>
  <si>
    <t xml:space="preserve">моя горошина </t>
  </si>
  <si>
    <t>для мытья двигателя</t>
  </si>
  <si>
    <t>батареи для отопления</t>
  </si>
  <si>
    <t>bellight</t>
  </si>
  <si>
    <t>marks &amp; spencer джинсы мужские</t>
  </si>
  <si>
    <t>белые ботинки мужские</t>
  </si>
  <si>
    <t>ex</t>
  </si>
  <si>
    <t>витесс</t>
  </si>
  <si>
    <t>картина по номерам мишка</t>
  </si>
  <si>
    <t>сыворотка для роста волос на голове</t>
  </si>
  <si>
    <t>украшение для бутылок на свадьбу</t>
  </si>
  <si>
    <t>сушилка для белья черная</t>
  </si>
  <si>
    <t>помады pin up</t>
  </si>
  <si>
    <t>металлическая доска</t>
  </si>
  <si>
    <t>81648413</t>
  </si>
  <si>
    <t>когтеточилка</t>
  </si>
  <si>
    <t>amicelli</t>
  </si>
  <si>
    <t>лоза россии</t>
  </si>
  <si>
    <t>ванночка доя ног</t>
  </si>
  <si>
    <t>ночные костюмы</t>
  </si>
  <si>
    <t>педиашур здоровейка</t>
  </si>
  <si>
    <t>жижа хаски 50мг</t>
  </si>
  <si>
    <t>светильник бра настенный</t>
  </si>
  <si>
    <t>ayris</t>
  </si>
  <si>
    <t>кроссовки женские летние на липучке</t>
  </si>
  <si>
    <t>пряжа для вязания хлопок камтекс</t>
  </si>
  <si>
    <t>realmi 7</t>
  </si>
  <si>
    <t xml:space="preserve">форма футбольная мужская </t>
  </si>
  <si>
    <t>компрессионные колготки 2 класса компрессии</t>
  </si>
  <si>
    <t>выпускные ленты хелоу китти</t>
  </si>
  <si>
    <t>гармошка игрушка</t>
  </si>
  <si>
    <t xml:space="preserve">пальто оверсайз </t>
  </si>
  <si>
    <t>рюкзак для единоборств</t>
  </si>
  <si>
    <t>брюки яркие женские</t>
  </si>
  <si>
    <t>антиполлин</t>
  </si>
  <si>
    <t>суд джок</t>
  </si>
  <si>
    <t>мини коробочки</t>
  </si>
  <si>
    <t>занавеска в поезд</t>
  </si>
  <si>
    <t>скатерть овальная 140х180</t>
  </si>
  <si>
    <t>шлепки мужские jordan</t>
  </si>
  <si>
    <t>кроссовки мужские осенние asics</t>
  </si>
  <si>
    <t xml:space="preserve">полимерный лак </t>
  </si>
  <si>
    <t>30891084</t>
  </si>
  <si>
    <t>ветровка спортмастер</t>
  </si>
  <si>
    <t>шорты для девочек длинные</t>
  </si>
  <si>
    <t>milascents</t>
  </si>
  <si>
    <t xml:space="preserve">подарок ребенку на день рождения мальчику </t>
  </si>
  <si>
    <t>ветровка женская оджи</t>
  </si>
  <si>
    <t xml:space="preserve">твое аниме </t>
  </si>
  <si>
    <t>ломброзо</t>
  </si>
  <si>
    <t>пряный чай</t>
  </si>
  <si>
    <t>платье зеленое кружевное</t>
  </si>
  <si>
    <t>ближе к звездам</t>
  </si>
  <si>
    <t xml:space="preserve">краска для волос блондин </t>
  </si>
  <si>
    <t>люс</t>
  </si>
  <si>
    <t>боксы для одежды</t>
  </si>
  <si>
    <t>брюки dc</t>
  </si>
  <si>
    <t>тонировка магнитная</t>
  </si>
  <si>
    <t>треска детское питание</t>
  </si>
  <si>
    <t>уголок папка</t>
  </si>
  <si>
    <t>тапочки с супинатором</t>
  </si>
  <si>
    <t>svetlanova moscow</t>
  </si>
  <si>
    <t>обувь мальчику</t>
  </si>
  <si>
    <t>converse одежда женский</t>
  </si>
  <si>
    <t>коврики полиуритановын</t>
  </si>
  <si>
    <t>джомото</t>
  </si>
  <si>
    <t>футболка мужакая</t>
  </si>
  <si>
    <t>85408142</t>
  </si>
  <si>
    <t>18287438</t>
  </si>
  <si>
    <t>мандулы</t>
  </si>
  <si>
    <t>разъемное кольцо для торта</t>
  </si>
  <si>
    <t>адидас изи 350</t>
  </si>
  <si>
    <t>колпачки на ниппель велосипед</t>
  </si>
  <si>
    <t>коньки роликовые раздвижные</t>
  </si>
  <si>
    <t>платье 80 см</t>
  </si>
  <si>
    <t>набор кастрюль из нержавейки</t>
  </si>
  <si>
    <t>мода из комода</t>
  </si>
  <si>
    <t>очки тренд 2021</t>
  </si>
  <si>
    <t>расческа со спицей</t>
  </si>
  <si>
    <t>фильтр для пылесоса doffler</t>
  </si>
  <si>
    <t>тесто для чебуреков</t>
  </si>
  <si>
    <t>коврики эво</t>
  </si>
  <si>
    <t>стекло самсунг s10e</t>
  </si>
  <si>
    <t xml:space="preserve">фитболка </t>
  </si>
  <si>
    <t>шагомер с функцией давления</t>
  </si>
  <si>
    <t>лего танк маус</t>
  </si>
  <si>
    <t>plush rei</t>
  </si>
  <si>
    <t xml:space="preserve">соник фигурки </t>
  </si>
  <si>
    <t>eltronic 20-36</t>
  </si>
  <si>
    <t>4793919</t>
  </si>
  <si>
    <t>битва магов настольная игра</t>
  </si>
  <si>
    <t>nike кроссовки для мужчин</t>
  </si>
  <si>
    <t>трусы женские с высокой талией набор</t>
  </si>
  <si>
    <t>духи адопт</t>
  </si>
  <si>
    <t>аэрозоли для хорьков</t>
  </si>
  <si>
    <t>фшорты</t>
  </si>
  <si>
    <t xml:space="preserve">пиленг маска для лица </t>
  </si>
  <si>
    <t>маска карнавальная с перьями</t>
  </si>
  <si>
    <t xml:space="preserve">спартак шоколад </t>
  </si>
  <si>
    <t>набор для то</t>
  </si>
  <si>
    <t xml:space="preserve">юнландия </t>
  </si>
  <si>
    <t>жидкая кожа мастер сити</t>
  </si>
  <si>
    <t>65688089</t>
  </si>
  <si>
    <t>футболки на девушку</t>
  </si>
  <si>
    <t>зеркало медицинское</t>
  </si>
  <si>
    <t>складной друшлаг</t>
  </si>
  <si>
    <t>туфли паоло конте</t>
  </si>
  <si>
    <t>кроссовки тапки</t>
  </si>
  <si>
    <t>соль синергетик</t>
  </si>
  <si>
    <t>флис плед</t>
  </si>
  <si>
    <t xml:space="preserve">журнал выкройки </t>
  </si>
  <si>
    <t>colour</t>
  </si>
  <si>
    <t>туфли перламутровые</t>
  </si>
  <si>
    <t>комплект видеонаблюдения ip</t>
  </si>
  <si>
    <t>женский балахон</t>
  </si>
  <si>
    <t>фотоаппарат зайчик</t>
  </si>
  <si>
    <t>велосипелки в рубчик</t>
  </si>
  <si>
    <t>масло тыквенное из штирии</t>
  </si>
  <si>
    <t>stalker s92me</t>
  </si>
  <si>
    <t>фин флеер</t>
  </si>
  <si>
    <t>круг надувной с перьями</t>
  </si>
  <si>
    <t>авточехлы майки</t>
  </si>
  <si>
    <t>хендершолдерс</t>
  </si>
  <si>
    <t>боксёрский мяч</t>
  </si>
  <si>
    <t>sela девочки лосины</t>
  </si>
  <si>
    <t>порри гаттер</t>
  </si>
  <si>
    <t>панама мужская красная</t>
  </si>
  <si>
    <t>комплексный уход для волос</t>
  </si>
  <si>
    <t xml:space="preserve">корочка </t>
  </si>
  <si>
    <t>шамбре</t>
  </si>
  <si>
    <t xml:space="preserve">панама детская для мальчика </t>
  </si>
  <si>
    <t>doclike</t>
  </si>
  <si>
    <t>подьюбник пышный</t>
  </si>
  <si>
    <t>наборы дорожные</t>
  </si>
  <si>
    <t>enhel</t>
  </si>
  <si>
    <t>детская кепка на мальчика</t>
  </si>
  <si>
    <t xml:space="preserve">хаори шинобу </t>
  </si>
  <si>
    <t>раскраска супергерои</t>
  </si>
  <si>
    <t>черепаха для мото</t>
  </si>
  <si>
    <t>гайка м4</t>
  </si>
  <si>
    <t>33140923</t>
  </si>
  <si>
    <t>туника купальник</t>
  </si>
  <si>
    <t>гель для умывания сухой кожи</t>
  </si>
  <si>
    <t>часы настенные под дерево</t>
  </si>
  <si>
    <t>y&amp;a case</t>
  </si>
  <si>
    <t xml:space="preserve">шингарды </t>
  </si>
  <si>
    <t>арочный миндаль</t>
  </si>
  <si>
    <t>фанко поп веном</t>
  </si>
  <si>
    <t>станок для ног</t>
  </si>
  <si>
    <t>20977565</t>
  </si>
  <si>
    <t>одежда с буквой z</t>
  </si>
  <si>
    <t xml:space="preserve">лоферы летние женские </t>
  </si>
  <si>
    <t xml:space="preserve">тв приставка андроид </t>
  </si>
  <si>
    <t>72856230</t>
  </si>
  <si>
    <t>тинт kiss me again 02</t>
  </si>
  <si>
    <t>резьбовая вставка</t>
  </si>
  <si>
    <t>корпус для пу</t>
  </si>
  <si>
    <t>маска для лица тканевая корейская</t>
  </si>
  <si>
    <t>крыло для самоката xiaomi</t>
  </si>
  <si>
    <t xml:space="preserve">самоклеющейся панели </t>
  </si>
  <si>
    <t>53504428</t>
  </si>
  <si>
    <t>шуманит для труб</t>
  </si>
  <si>
    <t>realme c35 смартфон</t>
  </si>
  <si>
    <t>лавр масло</t>
  </si>
  <si>
    <t>17094327</t>
  </si>
  <si>
    <t>хелоу kitty сумка</t>
  </si>
  <si>
    <t>витамины e</t>
  </si>
  <si>
    <t>demeter fragrance library духи</t>
  </si>
  <si>
    <t xml:space="preserve">контейнер для ванной </t>
  </si>
  <si>
    <t>шорты babushkin</t>
  </si>
  <si>
    <t>шамиль ахмадуллин таблица умножения</t>
  </si>
  <si>
    <t>сиропы для кофе barinoff</t>
  </si>
  <si>
    <t>80594645</t>
  </si>
  <si>
    <t>резинки браслет</t>
  </si>
  <si>
    <t>касеты для бритья джилет</t>
  </si>
  <si>
    <t>форма для запекания 18 см</t>
  </si>
  <si>
    <t>aquapot</t>
  </si>
  <si>
    <t>плавки шортами женские</t>
  </si>
  <si>
    <t>редуслим жиросжигатель</t>
  </si>
  <si>
    <t>юбка под раковину</t>
  </si>
  <si>
    <t xml:space="preserve">набор бутылочек </t>
  </si>
  <si>
    <t>62024051</t>
  </si>
  <si>
    <t>чехол iphone 7 кожаный</t>
  </si>
  <si>
    <t>леска 2мм</t>
  </si>
  <si>
    <t>m&amp;w collection</t>
  </si>
  <si>
    <t>защитная пленка iphone xr</t>
  </si>
  <si>
    <t>samsung galaxy a71 стекло</t>
  </si>
  <si>
    <t>59386097</t>
  </si>
  <si>
    <t>куртка и полукомбинезон для девочки</t>
  </si>
  <si>
    <t xml:space="preserve">ввс </t>
  </si>
  <si>
    <t>вера очки</t>
  </si>
  <si>
    <t xml:space="preserve">ремень стяжной </t>
  </si>
  <si>
    <t xml:space="preserve">джордж мартин </t>
  </si>
  <si>
    <t>la maison de l'espadrille rendez-vous</t>
  </si>
  <si>
    <t>hoca</t>
  </si>
  <si>
    <t>ручка к сумке</t>
  </si>
  <si>
    <t>62634831</t>
  </si>
  <si>
    <t>перчатки для pubg</t>
  </si>
  <si>
    <t>londa несмываемый</t>
  </si>
  <si>
    <t>чехол xiaomi redmi note 11s</t>
  </si>
  <si>
    <t>металлическая катана</t>
  </si>
  <si>
    <t>ящик из ротанга</t>
  </si>
  <si>
    <t>производитель турция</t>
  </si>
  <si>
    <t>ультразвуковой гель</t>
  </si>
  <si>
    <t xml:space="preserve">майка женская  </t>
  </si>
  <si>
    <t>76174769</t>
  </si>
  <si>
    <t>ниссан микра</t>
  </si>
  <si>
    <t>шёлковые топы</t>
  </si>
  <si>
    <t>летние блузы женские</t>
  </si>
  <si>
    <t>ддд</t>
  </si>
  <si>
    <t>автодержатель в машину</t>
  </si>
  <si>
    <t xml:space="preserve">metal gear solid </t>
  </si>
  <si>
    <t>77948420</t>
  </si>
  <si>
    <t>tecno spark 8 чехол</t>
  </si>
  <si>
    <t>витамины антистресс</t>
  </si>
  <si>
    <t>лук семейка</t>
  </si>
  <si>
    <t>греческий салат</t>
  </si>
  <si>
    <t>джемпер женский удлиненный</t>
  </si>
  <si>
    <t>слайдеры для маникюра графити</t>
  </si>
  <si>
    <t>бампера</t>
  </si>
  <si>
    <t>milka конфеты</t>
  </si>
  <si>
    <t>футболки оверсвйз</t>
  </si>
  <si>
    <t>84383959</t>
  </si>
  <si>
    <t xml:space="preserve">набор носков мужских </t>
  </si>
  <si>
    <t>корона надувная</t>
  </si>
  <si>
    <t>маска марлевая</t>
  </si>
  <si>
    <t xml:space="preserve">в багажник </t>
  </si>
  <si>
    <t>трусы на девочек</t>
  </si>
  <si>
    <t>70621303</t>
  </si>
  <si>
    <t>брюки с кожаными вставками</t>
  </si>
  <si>
    <t>отпаривотель</t>
  </si>
  <si>
    <t>крем art fact</t>
  </si>
  <si>
    <t>от выпадение волос</t>
  </si>
  <si>
    <t>levrana spf50</t>
  </si>
  <si>
    <t>брошь лицо</t>
  </si>
  <si>
    <t>костюм детский 80</t>
  </si>
  <si>
    <t>мужские тапочки меховые</t>
  </si>
  <si>
    <t>шампунь для новорождённых</t>
  </si>
  <si>
    <t>пальто драповое с капюшоном</t>
  </si>
  <si>
    <t xml:space="preserve">одежда большие размеры </t>
  </si>
  <si>
    <t xml:space="preserve">яблочное пюре </t>
  </si>
  <si>
    <t>бустер в машину</t>
  </si>
  <si>
    <t>окно пластик</t>
  </si>
  <si>
    <t>одноразовая посуда футбол</t>
  </si>
  <si>
    <t>lavanda комплект постельного белья сатин</t>
  </si>
  <si>
    <t>рюкзак в школу для мальчика</t>
  </si>
  <si>
    <t>кросовки зимние женские</t>
  </si>
  <si>
    <t xml:space="preserve">хаги ваги кактус </t>
  </si>
  <si>
    <t>milady трусы</t>
  </si>
  <si>
    <t xml:space="preserve">чярон </t>
  </si>
  <si>
    <t>суперсила</t>
  </si>
  <si>
    <t xml:space="preserve">duo клей </t>
  </si>
  <si>
    <t>юнармия одежда мальчики</t>
  </si>
  <si>
    <t>пальто синее</t>
  </si>
  <si>
    <t>клей потолочный</t>
  </si>
  <si>
    <t>корм для кошек паучи</t>
  </si>
  <si>
    <t>шампунь для собак гипоалергенный</t>
  </si>
  <si>
    <t>hogger</t>
  </si>
  <si>
    <t>томат полосатый шоколад</t>
  </si>
  <si>
    <t>колпаки на др</t>
  </si>
  <si>
    <t>зайка моя крем</t>
  </si>
  <si>
    <t>gazulya</t>
  </si>
  <si>
    <t>climate</t>
  </si>
  <si>
    <t>матрас к в коляску</t>
  </si>
  <si>
    <t>фруктовое ассорти</t>
  </si>
  <si>
    <t>38443104</t>
  </si>
  <si>
    <t>zelenski and rozen</t>
  </si>
  <si>
    <t>плёнка для учебников</t>
  </si>
  <si>
    <t xml:space="preserve">силиконовая форма для кексов </t>
  </si>
  <si>
    <t xml:space="preserve">заземление </t>
  </si>
  <si>
    <t>pepote</t>
  </si>
  <si>
    <t>мини набор инструментов</t>
  </si>
  <si>
    <t>платье с копюшоном</t>
  </si>
  <si>
    <t>топ без рукава</t>
  </si>
  <si>
    <t xml:space="preserve">концентрат бустер для волос </t>
  </si>
  <si>
    <t>кулон гриб</t>
  </si>
  <si>
    <t>носки с крысой</t>
  </si>
  <si>
    <t>66873670</t>
  </si>
  <si>
    <t>нокиа 1280</t>
  </si>
  <si>
    <t>26979162</t>
  </si>
  <si>
    <t>штуки для ногтей</t>
  </si>
  <si>
    <t>70575222</t>
  </si>
  <si>
    <t>лак шилак</t>
  </si>
  <si>
    <t>учебник по литературе 7 класс коровина</t>
  </si>
  <si>
    <t>нескользящий коврик в машину</t>
  </si>
  <si>
    <t>белые брюки zarina</t>
  </si>
  <si>
    <t>mavic air</t>
  </si>
  <si>
    <t>вечерние платье бандажное</t>
  </si>
  <si>
    <t>для стен трафареты</t>
  </si>
  <si>
    <t>тример для бровей женский</t>
  </si>
  <si>
    <t>перчатки непромокаемые детские для девочки</t>
  </si>
  <si>
    <t>электрическая бритва с триммером</t>
  </si>
  <si>
    <t>54391559</t>
  </si>
  <si>
    <t>intex насос для надувного бассейна</t>
  </si>
  <si>
    <t>зообильярд</t>
  </si>
  <si>
    <t xml:space="preserve">чайные пакетики </t>
  </si>
  <si>
    <t>мухоморы пантерные</t>
  </si>
  <si>
    <t>секатор садовый с длинными ручками</t>
  </si>
  <si>
    <t>стул каретная стяжка</t>
  </si>
  <si>
    <t>эпина</t>
  </si>
  <si>
    <t>58098153</t>
  </si>
  <si>
    <t>одноразовая электронная сигорета</t>
  </si>
  <si>
    <t>forlled</t>
  </si>
  <si>
    <t xml:space="preserve">скальники </t>
  </si>
  <si>
    <t>штам для стемпинга</t>
  </si>
  <si>
    <t>чехол на  айфон 13</t>
  </si>
  <si>
    <t>garmin vivoactive</t>
  </si>
  <si>
    <t>резиновые голоши</t>
  </si>
  <si>
    <t>bioaqua russia</t>
  </si>
  <si>
    <t>стул с ящиком</t>
  </si>
  <si>
    <t xml:space="preserve">шаман </t>
  </si>
  <si>
    <t>духи женские роза</t>
  </si>
  <si>
    <t>вверх тормашками игра</t>
  </si>
  <si>
    <t>сумка с ручками женская</t>
  </si>
  <si>
    <t>бутусов</t>
  </si>
  <si>
    <t>76598303</t>
  </si>
  <si>
    <t>деревянный сундучок</t>
  </si>
  <si>
    <t>пляжный женский костюм</t>
  </si>
  <si>
    <t>48828395</t>
  </si>
  <si>
    <t>приспособление для долмы</t>
  </si>
  <si>
    <t>86099764</t>
  </si>
  <si>
    <t>почтовые марки ссср</t>
  </si>
  <si>
    <t>чай в деревянной коробке</t>
  </si>
  <si>
    <t>футболка женская с разводами</t>
  </si>
  <si>
    <t>чемодан большой на колесах</t>
  </si>
  <si>
    <t xml:space="preserve">костюм женский  летний </t>
  </si>
  <si>
    <t>75492026</t>
  </si>
  <si>
    <t>шнурки для детей</t>
  </si>
  <si>
    <t xml:space="preserve">zolla футболки </t>
  </si>
  <si>
    <t>экзотические сладости</t>
  </si>
  <si>
    <t>циркуляр в нос</t>
  </si>
  <si>
    <t>36273685</t>
  </si>
  <si>
    <t>обложка на паспорт джо джо</t>
  </si>
  <si>
    <t>51406202</t>
  </si>
  <si>
    <t>для приготовления сладкой ваты</t>
  </si>
  <si>
    <t>стиль 80-х</t>
  </si>
  <si>
    <t>фигурное катание повязка</t>
  </si>
  <si>
    <t>ритуальные услуги</t>
  </si>
  <si>
    <t>чехол на honor 10 lite с рисунком</t>
  </si>
  <si>
    <t>парус текс</t>
  </si>
  <si>
    <t>vogue atelier</t>
  </si>
  <si>
    <t>сарафан женсктй</t>
  </si>
  <si>
    <t>лопата gardena</t>
  </si>
  <si>
    <t>конфеты 5 с плюсом</t>
  </si>
  <si>
    <t xml:space="preserve">проволка сварочная </t>
  </si>
  <si>
    <t>чемодан на колесиках тканевый</t>
  </si>
  <si>
    <t>монетка подвеска</t>
  </si>
  <si>
    <t>топ с подкладом</t>
  </si>
  <si>
    <t>костюм лосины с футболкой</t>
  </si>
  <si>
    <t>аксесуар в коляску</t>
  </si>
  <si>
    <t>горячий стол</t>
  </si>
  <si>
    <t>лак для маникюра детский</t>
  </si>
  <si>
    <t>fila одежда мальчик</t>
  </si>
  <si>
    <t>доска для кальяна</t>
  </si>
  <si>
    <t>58436244</t>
  </si>
  <si>
    <t>поглатитель влаги</t>
  </si>
  <si>
    <t xml:space="preserve">кожаный кошелек мужской </t>
  </si>
  <si>
    <t>муслиновые для малышей товары пеленки</t>
  </si>
  <si>
    <t>фертика для томатов</t>
  </si>
  <si>
    <t>перчатки для гимнастики</t>
  </si>
  <si>
    <t>костюм двойка женский нарядный</t>
  </si>
  <si>
    <t>повязка на голову для фигурного катания</t>
  </si>
  <si>
    <t>рыболовная камера</t>
  </si>
  <si>
    <t>шапки со снудом</t>
  </si>
  <si>
    <t>ботинки на мальчика осень</t>
  </si>
  <si>
    <t>kosas</t>
  </si>
  <si>
    <t>клис кур спрей</t>
  </si>
  <si>
    <t>кабелерезы зубр</t>
  </si>
  <si>
    <t>лосины футбольные</t>
  </si>
  <si>
    <t>интимное нижнее белье</t>
  </si>
  <si>
    <t>повязки на голову для мальчиков на лето</t>
  </si>
  <si>
    <t>картридж 510 511</t>
  </si>
  <si>
    <t>cosplay anime</t>
  </si>
  <si>
    <t>краски малевич</t>
  </si>
  <si>
    <t>туфли голубые для девочек</t>
  </si>
  <si>
    <t>накладные ногти  короткие</t>
  </si>
  <si>
    <t>борт косичка</t>
  </si>
  <si>
    <t>экко мужская</t>
  </si>
  <si>
    <t xml:space="preserve">набор эфирных масел </t>
  </si>
  <si>
    <t>42897673</t>
  </si>
  <si>
    <t>шланг с обратным клапаном</t>
  </si>
  <si>
    <t>asic s9</t>
  </si>
  <si>
    <t>трусарди одежда женская</t>
  </si>
  <si>
    <t>casio электронные</t>
  </si>
  <si>
    <t>otr маркер</t>
  </si>
  <si>
    <t>клевер трусы мужские</t>
  </si>
  <si>
    <t>крутой</t>
  </si>
  <si>
    <t>крокид для мальчика</t>
  </si>
  <si>
    <t>buttons</t>
  </si>
  <si>
    <t>34818516</t>
  </si>
  <si>
    <t>paganini</t>
  </si>
  <si>
    <t>раздельный купальник для большой груди</t>
  </si>
  <si>
    <t>горшок для цветов голова</t>
  </si>
  <si>
    <t>платье летние детское</t>
  </si>
  <si>
    <t>стиральная машина на 7 кг</t>
  </si>
  <si>
    <t>шорты мужске</t>
  </si>
  <si>
    <t>шторы шенилл</t>
  </si>
  <si>
    <t>спортивный костюм карра</t>
  </si>
  <si>
    <t>денор</t>
  </si>
  <si>
    <t>brave lion обувь</t>
  </si>
  <si>
    <t>шорты для танцев бежевые</t>
  </si>
  <si>
    <t xml:space="preserve">белые стельки </t>
  </si>
  <si>
    <t>дизайнерские украшения</t>
  </si>
  <si>
    <t>держатель для зубной нити</t>
  </si>
  <si>
    <t xml:space="preserve">zoobrik </t>
  </si>
  <si>
    <t>самокат с турбинами</t>
  </si>
  <si>
    <t>лазерный уровень 3d</t>
  </si>
  <si>
    <t>чаша для риса</t>
  </si>
  <si>
    <t>saleopt</t>
  </si>
  <si>
    <t>костюм теплый на флисе</t>
  </si>
  <si>
    <t>гранула мюсли</t>
  </si>
  <si>
    <t>кроссовки nike кожаные</t>
  </si>
  <si>
    <t>roxy женский аксессуары</t>
  </si>
  <si>
    <t>полка настенная со стеклом</t>
  </si>
  <si>
    <t>футбольная футболка мужская</t>
  </si>
  <si>
    <t>cosa nostra кальян</t>
  </si>
  <si>
    <t xml:space="preserve">ложочки </t>
  </si>
  <si>
    <t>samsung телефон a50 чехол на</t>
  </si>
  <si>
    <t>dfg-shop</t>
  </si>
  <si>
    <t>черное платье лен</t>
  </si>
  <si>
    <t>мис таис карандаш для губ</t>
  </si>
  <si>
    <t>сетка для паука</t>
  </si>
  <si>
    <t xml:space="preserve">бифри джемпер </t>
  </si>
  <si>
    <t>hitmama</t>
  </si>
  <si>
    <t>от комаров обработка</t>
  </si>
  <si>
    <t xml:space="preserve">чёрные каблуки </t>
  </si>
  <si>
    <t>платье sela детское</t>
  </si>
  <si>
    <t>мотыль искусственный</t>
  </si>
  <si>
    <t>антистресс с арбизами</t>
  </si>
  <si>
    <t>бумага а4 писчая</t>
  </si>
  <si>
    <t>хлопковое трусы</t>
  </si>
  <si>
    <t>канонник</t>
  </si>
  <si>
    <t>чехол на телефон прозрачный</t>
  </si>
  <si>
    <t>loccitane бальзам для губ</t>
  </si>
  <si>
    <t>корректор осанки мужской</t>
  </si>
  <si>
    <t>порошок lv</t>
  </si>
  <si>
    <t>алмазная мозаика йорк</t>
  </si>
  <si>
    <t xml:space="preserve">лягушка статуэтка </t>
  </si>
  <si>
    <t>средство от мочевого камня</t>
  </si>
  <si>
    <t>agis</t>
  </si>
  <si>
    <t>клюква сублимированная</t>
  </si>
  <si>
    <t>блок питания для айфона 11</t>
  </si>
  <si>
    <t>зуру</t>
  </si>
  <si>
    <t>campione</t>
  </si>
  <si>
    <t>статуя для сада</t>
  </si>
  <si>
    <t>secret key cc</t>
  </si>
  <si>
    <t>jetix</t>
  </si>
  <si>
    <t>броши цветы</t>
  </si>
  <si>
    <t>накладка на зуб</t>
  </si>
  <si>
    <t>для очищения печени</t>
  </si>
  <si>
    <t>ombis</t>
  </si>
  <si>
    <t>жилет офис</t>
  </si>
  <si>
    <t>грамматика корейского языка</t>
  </si>
  <si>
    <t>ткань бязь детская</t>
  </si>
  <si>
    <t>насос и фильтр для бассейна</t>
  </si>
  <si>
    <t xml:space="preserve">детское сиденье на унитаз </t>
  </si>
  <si>
    <t>ложка с ограничителем</t>
  </si>
  <si>
    <t>trattoria</t>
  </si>
  <si>
    <t>учебник физики 9 класс</t>
  </si>
  <si>
    <t>mary салфетки</t>
  </si>
  <si>
    <t>книга крокодил гена</t>
  </si>
  <si>
    <t>шопер с мухоморами</t>
  </si>
  <si>
    <t>сарафан женский с воланами</t>
  </si>
  <si>
    <t>поддон под цветы</t>
  </si>
  <si>
    <t>чехол на iphone 6 с</t>
  </si>
  <si>
    <t>заднее колесо на скоростной велосипед</t>
  </si>
  <si>
    <t>миль попс</t>
  </si>
  <si>
    <t xml:space="preserve">ханьфу </t>
  </si>
  <si>
    <t>льнаная мужская рубашка</t>
  </si>
  <si>
    <t>чехол на xs iphone</t>
  </si>
  <si>
    <t>краситель пищевой натуральный</t>
  </si>
  <si>
    <t>футболка hummel</t>
  </si>
  <si>
    <t>чистящие средства для мебели</t>
  </si>
  <si>
    <t>штаны черные летние</t>
  </si>
  <si>
    <t>активный хлор</t>
  </si>
  <si>
    <t>darkzone rustrus</t>
  </si>
  <si>
    <t>футболка короткая черная</t>
  </si>
  <si>
    <t>майка тонкая</t>
  </si>
  <si>
    <t>а11</t>
  </si>
  <si>
    <t>зубная щётка для кота</t>
  </si>
  <si>
    <t>принцессы disney куклы</t>
  </si>
  <si>
    <t xml:space="preserve">длинная толстовка </t>
  </si>
  <si>
    <t xml:space="preserve">шары с конфети </t>
  </si>
  <si>
    <t>кровь шахида духи</t>
  </si>
  <si>
    <t>xsai</t>
  </si>
  <si>
    <t>ежедневник огородника</t>
  </si>
  <si>
    <t>зимние кожаные</t>
  </si>
  <si>
    <t>комплект трусов твое</t>
  </si>
  <si>
    <t>73034237</t>
  </si>
  <si>
    <t xml:space="preserve">коврики в ванную комнату </t>
  </si>
  <si>
    <t>от натерания</t>
  </si>
  <si>
    <t>сумки женские фенди</t>
  </si>
  <si>
    <t>новогодняя композиция</t>
  </si>
  <si>
    <t>цифра фольгированая</t>
  </si>
  <si>
    <t>кроме шуток</t>
  </si>
  <si>
    <t>машинка мчс</t>
  </si>
  <si>
    <t>плащ бохо</t>
  </si>
  <si>
    <t>ножи для машинки</t>
  </si>
  <si>
    <t>термо бельё женское</t>
  </si>
  <si>
    <t>игрушка зеркало</t>
  </si>
  <si>
    <t>брошь металлическая</t>
  </si>
  <si>
    <t>30286511</t>
  </si>
  <si>
    <t>luxe belt женский</t>
  </si>
  <si>
    <t>bombbar энергетик</t>
  </si>
  <si>
    <t>моторное масло тайота</t>
  </si>
  <si>
    <t>81796288</t>
  </si>
  <si>
    <t>туника пляжная на пуговицах</t>
  </si>
  <si>
    <t>валик для катышков</t>
  </si>
  <si>
    <t>thomas насадка</t>
  </si>
  <si>
    <t>белый топ с руковами</t>
  </si>
  <si>
    <t>парадис</t>
  </si>
  <si>
    <t>потерянные девочки</t>
  </si>
  <si>
    <t>ozi</t>
  </si>
  <si>
    <t xml:space="preserve">мельница для соли </t>
  </si>
  <si>
    <t>чехол фиолетовый</t>
  </si>
  <si>
    <t>скамейка садовая перевертыш</t>
  </si>
  <si>
    <t>трусы мужские одноразовые</t>
  </si>
  <si>
    <t>корм уринари для кошек</t>
  </si>
  <si>
    <t>для девушек старше 10 лет</t>
  </si>
  <si>
    <t>вычесывания кошек и собак, щетка расческа для вычесывания шерсти</t>
  </si>
  <si>
    <t>нейролепка</t>
  </si>
  <si>
    <t>мягкий шланг</t>
  </si>
  <si>
    <t>маски мед</t>
  </si>
  <si>
    <t>майки девочки</t>
  </si>
  <si>
    <t>jbl club</t>
  </si>
  <si>
    <t>баттл стар</t>
  </si>
  <si>
    <t>givenchy очки</t>
  </si>
  <si>
    <t>маска для лмца</t>
  </si>
  <si>
    <t>21591213</t>
  </si>
  <si>
    <t>жгут для забора крови</t>
  </si>
  <si>
    <t>коврик для мышки genshin</t>
  </si>
  <si>
    <t xml:space="preserve">lemark </t>
  </si>
  <si>
    <t>жалоба как подарок</t>
  </si>
  <si>
    <t>одноразовые контейнеры 250 мл</t>
  </si>
  <si>
    <t>джон рид</t>
  </si>
  <si>
    <t>стикер на телефон мияги</t>
  </si>
  <si>
    <t>шорты женские с карманом</t>
  </si>
  <si>
    <t xml:space="preserve">мама дочь </t>
  </si>
  <si>
    <t>чехол на samsung galaxy m11</t>
  </si>
  <si>
    <t>шампунь хэден</t>
  </si>
  <si>
    <t>платье женское легкое весна</t>
  </si>
  <si>
    <t>сапоги женские зимние ботфорты</t>
  </si>
  <si>
    <t>наушники для айфона разъем lightning для apple</t>
  </si>
  <si>
    <t xml:space="preserve">спирит </t>
  </si>
  <si>
    <t>78767318</t>
  </si>
  <si>
    <t>садовые лавки</t>
  </si>
  <si>
    <t>естель шампунь кератин</t>
  </si>
  <si>
    <t>майя драган</t>
  </si>
  <si>
    <t>mulsan пенка</t>
  </si>
  <si>
    <t>чайники заварочные черного цвета</t>
  </si>
  <si>
    <t>автомобильная утка</t>
  </si>
  <si>
    <t>браслет женский пластик</t>
  </si>
  <si>
    <t>велосипедки mark formelle</t>
  </si>
  <si>
    <t>батарейка ag4</t>
  </si>
  <si>
    <t>кроссовки женские дышашие</t>
  </si>
  <si>
    <t>маленький увлажнитель</t>
  </si>
  <si>
    <t>дрипка тип</t>
  </si>
  <si>
    <t>игрушка вдв</t>
  </si>
  <si>
    <t>super seni trio</t>
  </si>
  <si>
    <t>anshel</t>
  </si>
  <si>
    <t xml:space="preserve">чехол на хуавей р40 лайт е </t>
  </si>
  <si>
    <t>ящик для болгарки</t>
  </si>
  <si>
    <t>чехол ми 10т про</t>
  </si>
  <si>
    <t>уайнхолд</t>
  </si>
  <si>
    <t>маленькие чашки</t>
  </si>
  <si>
    <t>185 70 14</t>
  </si>
  <si>
    <t>shokubutsu пенка для умывания</t>
  </si>
  <si>
    <t>керасис мыло</t>
  </si>
  <si>
    <t xml:space="preserve">математика егэ </t>
  </si>
  <si>
    <t>ave хозяйственные товары</t>
  </si>
  <si>
    <t xml:space="preserve">босоножки женские через палец </t>
  </si>
  <si>
    <t>панама жираф</t>
  </si>
  <si>
    <t xml:space="preserve">защитное стекло на redmi 9c </t>
  </si>
  <si>
    <t>ширинган линзы</t>
  </si>
  <si>
    <t>юбка с замком сзади</t>
  </si>
  <si>
    <t>ремешок для часов смарт</t>
  </si>
  <si>
    <t>штаны женские шелковые</t>
  </si>
  <si>
    <t>clarins гель</t>
  </si>
  <si>
    <t>контейнер доя игрушек</t>
  </si>
  <si>
    <t>доктор нонна</t>
  </si>
  <si>
    <t xml:space="preserve">удобрение для томатов </t>
  </si>
  <si>
    <t>саган книги</t>
  </si>
  <si>
    <t>graziano</t>
  </si>
  <si>
    <t>противоударный</t>
  </si>
  <si>
    <t>все для велика</t>
  </si>
  <si>
    <t xml:space="preserve">бейсболка женская розовая </t>
  </si>
  <si>
    <t>экстракт алое вера</t>
  </si>
  <si>
    <t>чёрная шпинель</t>
  </si>
  <si>
    <t xml:space="preserve">чехлы на 13 про </t>
  </si>
  <si>
    <t>машинка по удалению катышков</t>
  </si>
  <si>
    <t>мытье авто</t>
  </si>
  <si>
    <t>удлинитель сетевой usb</t>
  </si>
  <si>
    <t>день рождения мурзилки</t>
  </si>
  <si>
    <t>кигуруми леопард</t>
  </si>
  <si>
    <t xml:space="preserve">the quarry </t>
  </si>
  <si>
    <t>этажерка для обуви хранение вещей</t>
  </si>
  <si>
    <t>очки для плавания для малышей</t>
  </si>
  <si>
    <t>шорты шерстяные женские</t>
  </si>
  <si>
    <t>чок</t>
  </si>
  <si>
    <t>yatas bedding</t>
  </si>
  <si>
    <t>вит воск</t>
  </si>
  <si>
    <t>глория джинс футболка девочки</t>
  </si>
  <si>
    <t>loqi</t>
  </si>
  <si>
    <t>шейкер 1л</t>
  </si>
  <si>
    <t>50401600</t>
  </si>
  <si>
    <t xml:space="preserve">консилер диваж </t>
  </si>
  <si>
    <t>платье бондажное</t>
  </si>
  <si>
    <t>очень странные дела кружка</t>
  </si>
  <si>
    <t>сарафаны женские летние платья больших размеров</t>
  </si>
  <si>
    <t>29291018</t>
  </si>
  <si>
    <t>ваза девочка</t>
  </si>
  <si>
    <t>следки девочки</t>
  </si>
  <si>
    <t>kelme футболка</t>
  </si>
  <si>
    <t>пудра антигидрозная</t>
  </si>
  <si>
    <t xml:space="preserve">шашка такси </t>
  </si>
  <si>
    <t>59301567</t>
  </si>
  <si>
    <t>easy spa гель</t>
  </si>
  <si>
    <t>подарочный набор для рисования</t>
  </si>
  <si>
    <t>нивеа сос</t>
  </si>
  <si>
    <t>дисплей на honor 10</t>
  </si>
  <si>
    <t xml:space="preserve">летнее детское платье </t>
  </si>
  <si>
    <t>сяоми редми нот 8 про</t>
  </si>
  <si>
    <t xml:space="preserve">для хранения документов </t>
  </si>
  <si>
    <t>падший ангел</t>
  </si>
  <si>
    <t>футболка для девочек белая</t>
  </si>
  <si>
    <t>игрушка минни маус</t>
  </si>
  <si>
    <t>nitrimax перчатки</t>
  </si>
  <si>
    <t>sxe</t>
  </si>
  <si>
    <t xml:space="preserve">туфли атласные </t>
  </si>
  <si>
    <t>джул электронная сигарета</t>
  </si>
  <si>
    <t>omela</t>
  </si>
  <si>
    <t>хаги ваги торт</t>
  </si>
  <si>
    <t>devoos</t>
  </si>
  <si>
    <t>смартфон iphone 9</t>
  </si>
  <si>
    <t>49001014</t>
  </si>
  <si>
    <t>gloria jeans женская одежда платья</t>
  </si>
  <si>
    <t>трусы на мальчика 92</t>
  </si>
  <si>
    <t>небесный фанарик</t>
  </si>
  <si>
    <t>садовые фонарики на солнечных батареях</t>
  </si>
  <si>
    <t>конструктор marvel</t>
  </si>
  <si>
    <t>25977136</t>
  </si>
  <si>
    <t>покрывало муслиновое</t>
  </si>
  <si>
    <t>магнитола prology</t>
  </si>
  <si>
    <t>18695167</t>
  </si>
  <si>
    <t>heys</t>
  </si>
  <si>
    <t>art-visage fix&amp;care</t>
  </si>
  <si>
    <t>про макс 12 айфон телефон</t>
  </si>
  <si>
    <t>маска сыворотка золотой шелк</t>
  </si>
  <si>
    <t>жидкий порошок миф</t>
  </si>
  <si>
    <t>камод для игрушек</t>
  </si>
  <si>
    <t>шланг для унитаза</t>
  </si>
  <si>
    <t xml:space="preserve">штаны с бабочками </t>
  </si>
  <si>
    <t>сделать сумку</t>
  </si>
  <si>
    <t>бутылка для горячей воды</t>
  </si>
  <si>
    <t>all wear одежда женский</t>
  </si>
  <si>
    <t>лётный костюм</t>
  </si>
  <si>
    <t>шарик кошачья мята</t>
  </si>
  <si>
    <t>корм цезарь для собак</t>
  </si>
  <si>
    <t>тапочки соломенные</t>
  </si>
  <si>
    <t>пистолет игрушки железный</t>
  </si>
  <si>
    <t xml:space="preserve">айкос для курения </t>
  </si>
  <si>
    <t>glm</t>
  </si>
  <si>
    <t>брюки женские широкие бежевые</t>
  </si>
  <si>
    <t>пистолет для укола</t>
  </si>
  <si>
    <t>блузка белая летняя женская</t>
  </si>
  <si>
    <t>чехол для телефонов самсунг а02</t>
  </si>
  <si>
    <t>дезодорант пшыкалка</t>
  </si>
  <si>
    <t>поп корн букс</t>
  </si>
  <si>
    <t>маняshop</t>
  </si>
  <si>
    <t>акиби московский завод техоснастка</t>
  </si>
  <si>
    <t xml:space="preserve">экокожа автомобильная шевроле </t>
  </si>
  <si>
    <t>пружинный блок для дивана</t>
  </si>
  <si>
    <t>самюн</t>
  </si>
  <si>
    <t>кушок</t>
  </si>
  <si>
    <t>фигурка сталкер</t>
  </si>
  <si>
    <t>когда папа был маленьким</t>
  </si>
  <si>
    <t>golla</t>
  </si>
  <si>
    <t>ящик для овощей и фруктов холодильника</t>
  </si>
  <si>
    <t>люверсы для кожи</t>
  </si>
  <si>
    <t>агниофарм</t>
  </si>
  <si>
    <t>style shop</t>
  </si>
  <si>
    <t xml:space="preserve">грибы китайские </t>
  </si>
  <si>
    <t>tom fort</t>
  </si>
  <si>
    <t>лифик</t>
  </si>
  <si>
    <t>топ для девочки 7 лет</t>
  </si>
  <si>
    <t xml:space="preserve">бумага для подарков </t>
  </si>
  <si>
    <t>поло russia</t>
  </si>
  <si>
    <t>гендер пати шарик</t>
  </si>
  <si>
    <t>цветы нарциссы</t>
  </si>
  <si>
    <t>гимолайская соль</t>
  </si>
  <si>
    <t>контурные карты 6 класс география</t>
  </si>
  <si>
    <t>сироп ягодный</t>
  </si>
  <si>
    <t>зажимы сосков</t>
  </si>
  <si>
    <t>lessi kids</t>
  </si>
  <si>
    <t>артем каменистый</t>
  </si>
  <si>
    <t>скамья в баню</t>
  </si>
  <si>
    <t>бубенцы для рыбалки</t>
  </si>
  <si>
    <t>подвеска мария</t>
  </si>
  <si>
    <t>бокал спартак</t>
  </si>
  <si>
    <t>o'shade collection</t>
  </si>
  <si>
    <t>памперсы хаггис 0</t>
  </si>
  <si>
    <t>игры гарри поттер</t>
  </si>
  <si>
    <t>слайдер для ногтей фрукты</t>
  </si>
  <si>
    <t>кружка с пони</t>
  </si>
  <si>
    <t>красивый нож</t>
  </si>
  <si>
    <t>freetie</t>
  </si>
  <si>
    <t>19321255</t>
  </si>
  <si>
    <t>валенки зимние женские</t>
  </si>
  <si>
    <t>косметичка клатч</t>
  </si>
  <si>
    <t xml:space="preserve">кресло туалет </t>
  </si>
  <si>
    <t>ледимакс</t>
  </si>
  <si>
    <t>медальница анастасия</t>
  </si>
  <si>
    <t xml:space="preserve">ходячие мертвецы комикс </t>
  </si>
  <si>
    <t>чай зеленый в пакетах tess</t>
  </si>
  <si>
    <t xml:space="preserve">miradent </t>
  </si>
  <si>
    <t>кепки мужские бейсболки jordan</t>
  </si>
  <si>
    <t>галстук золотой</t>
  </si>
  <si>
    <t>заходи если что</t>
  </si>
  <si>
    <t xml:space="preserve">кардиган спортивный </t>
  </si>
  <si>
    <t>сумки женские новинки</t>
  </si>
  <si>
    <t>297689946</t>
  </si>
  <si>
    <t>кепка zarina</t>
  </si>
  <si>
    <t>некромантия</t>
  </si>
  <si>
    <t>shinobu</t>
  </si>
  <si>
    <t>наушники ушки кошки</t>
  </si>
  <si>
    <t>корзина береста</t>
  </si>
  <si>
    <t>monsecret</t>
  </si>
  <si>
    <t>фото обои цветы</t>
  </si>
  <si>
    <t>помпа с дозатором</t>
  </si>
  <si>
    <t>body form</t>
  </si>
  <si>
    <t>трёковой самокат</t>
  </si>
  <si>
    <t xml:space="preserve">тренеровочный нож бабочка </t>
  </si>
  <si>
    <t>ширты</t>
  </si>
  <si>
    <t>пожарная машина технопарк</t>
  </si>
  <si>
    <t>jovanna</t>
  </si>
  <si>
    <t>шампунь для волос женский маленький</t>
  </si>
  <si>
    <t>детям об искусстве</t>
  </si>
  <si>
    <t>29729661</t>
  </si>
  <si>
    <t>спрей для бритья</t>
  </si>
  <si>
    <t>gulf</t>
  </si>
  <si>
    <t>чехол книжка xiaomi redmi note 5</t>
  </si>
  <si>
    <t>мужская рубашка милитари</t>
  </si>
  <si>
    <t>бесцветная тушь для ресниц</t>
  </si>
  <si>
    <t>75211985</t>
  </si>
  <si>
    <t>вей ин</t>
  </si>
  <si>
    <t>внутриматочная спираль симург</t>
  </si>
  <si>
    <t>милов</t>
  </si>
  <si>
    <t xml:space="preserve">hayabusa </t>
  </si>
  <si>
    <t>резинка рыбалка</t>
  </si>
  <si>
    <t xml:space="preserve">книга парни из старшей школы </t>
  </si>
  <si>
    <t>74728083</t>
  </si>
  <si>
    <t>шорты женские удлененные</t>
  </si>
  <si>
    <t>loccitane мыло</t>
  </si>
  <si>
    <t>каталка с родительской ручкой</t>
  </si>
  <si>
    <t>туника женское</t>
  </si>
  <si>
    <t>glissade and silin</t>
  </si>
  <si>
    <t xml:space="preserve">портфолио школьника </t>
  </si>
  <si>
    <t>костюм фаворит</t>
  </si>
  <si>
    <t>смешные шарики</t>
  </si>
  <si>
    <t>apple пенсил</t>
  </si>
  <si>
    <t>оригинальные подарки на день рождения</t>
  </si>
  <si>
    <t>стекло защитное хонор 10 лайт</t>
  </si>
  <si>
    <t>аксессуары для xbox</t>
  </si>
  <si>
    <t>warcraft фигурки</t>
  </si>
  <si>
    <t>сундучок для свадьбы</t>
  </si>
  <si>
    <t>детский тёплый костюм</t>
  </si>
  <si>
    <t>книги по экономике</t>
  </si>
  <si>
    <t>кошелек с ручкой</t>
  </si>
  <si>
    <t>лифчики для детей</t>
  </si>
  <si>
    <t>туфли мужские рикер</t>
  </si>
  <si>
    <t>защитное стекло redmi 8t</t>
  </si>
  <si>
    <t>серебрянный гель лак глитер</t>
  </si>
  <si>
    <t>пигмент порошок</t>
  </si>
  <si>
    <t>balmee</t>
  </si>
  <si>
    <t>платье для девочки на каждый день</t>
  </si>
  <si>
    <t>adidas supernova w</t>
  </si>
  <si>
    <t>внешний фильтр для аквариума тетра</t>
  </si>
  <si>
    <t>луни ку</t>
  </si>
  <si>
    <t xml:space="preserve">аквафор картридж </t>
  </si>
  <si>
    <t>брюки адидас для девочек</t>
  </si>
  <si>
    <t>леска 0,8</t>
  </si>
  <si>
    <t xml:space="preserve">худи белое мужское </t>
  </si>
  <si>
    <t xml:space="preserve">тумба кухонная </t>
  </si>
  <si>
    <t>маркер для автомобиля белый</t>
  </si>
  <si>
    <t xml:space="preserve">борхес </t>
  </si>
  <si>
    <t>пензулаева</t>
  </si>
  <si>
    <t>всё для скрапбукинга</t>
  </si>
  <si>
    <t>кондиционер electrolux</t>
  </si>
  <si>
    <t>для зарядки защита</t>
  </si>
  <si>
    <t>вешалки плечики металлические</t>
  </si>
  <si>
    <t>набор для сыроварения</t>
  </si>
  <si>
    <t>электронные сигареты набор</t>
  </si>
  <si>
    <t>пуговицы ракушка</t>
  </si>
  <si>
    <t>крепление для утюга</t>
  </si>
  <si>
    <t>папуас</t>
  </si>
  <si>
    <t>костюмы двойка женские</t>
  </si>
  <si>
    <t>браслет флешка</t>
  </si>
  <si>
    <t>футболка лав из</t>
  </si>
  <si>
    <t>украшения из цветов</t>
  </si>
  <si>
    <t>cerave moisturising cream</t>
  </si>
  <si>
    <t>линзы для глаз цветные зеленые</t>
  </si>
  <si>
    <t>спицы 1.5</t>
  </si>
  <si>
    <t>клатч женский зеленый</t>
  </si>
  <si>
    <t>likato маска с цинком</t>
  </si>
  <si>
    <t>ремешок для часов 20 мм кожа мужской</t>
  </si>
  <si>
    <t>шлепки ipanema</t>
  </si>
  <si>
    <t>акомарин крем</t>
  </si>
  <si>
    <t>compliment naturalis 3 в 1 с перцем</t>
  </si>
  <si>
    <t>redmi note 9 pro телефон</t>
  </si>
  <si>
    <t>велосипедки женские по колено</t>
  </si>
  <si>
    <t>soft cleaner</t>
  </si>
  <si>
    <t>спортивное штаны</t>
  </si>
  <si>
    <t xml:space="preserve">тетради 48 </t>
  </si>
  <si>
    <t>маска compliment для лица</t>
  </si>
  <si>
    <t>ранцы школьные</t>
  </si>
  <si>
    <t>wegood одежда женский</t>
  </si>
  <si>
    <t>14846091</t>
  </si>
  <si>
    <t xml:space="preserve">летние наклейки </t>
  </si>
  <si>
    <t>джинсовкаженская</t>
  </si>
  <si>
    <t>аксессуары для рейлингов</t>
  </si>
  <si>
    <t xml:space="preserve">huawei p30 lite чехол </t>
  </si>
  <si>
    <t>76376287</t>
  </si>
  <si>
    <t>бежевый маркер</t>
  </si>
  <si>
    <t>масло массажное 5 литров</t>
  </si>
  <si>
    <t>ангел статуетка</t>
  </si>
  <si>
    <t>игра престолов брелок</t>
  </si>
  <si>
    <t xml:space="preserve"> басик</t>
  </si>
  <si>
    <t>чехол ксяоми редми 10</t>
  </si>
  <si>
    <t>брошь на плечи</t>
  </si>
  <si>
    <t xml:space="preserve">парные шорты </t>
  </si>
  <si>
    <t>коврик для йоги 180</t>
  </si>
  <si>
    <t>сушилка для кистей</t>
  </si>
  <si>
    <t>кобра духи</t>
  </si>
  <si>
    <t>телескоп для телефона</t>
  </si>
  <si>
    <t>глицинат</t>
  </si>
  <si>
    <t>наклейки шкода</t>
  </si>
  <si>
    <t>костюм спортивный женский бесшовный</t>
  </si>
  <si>
    <t>свечи 24</t>
  </si>
  <si>
    <t>крем натуральный</t>
  </si>
  <si>
    <t>машинка грузовик большая</t>
  </si>
  <si>
    <t>чехол на телефон samsung galaxy a02s</t>
  </si>
  <si>
    <t>штаны йога</t>
  </si>
  <si>
    <t>12163673</t>
  </si>
  <si>
    <t>полставка для ножей</t>
  </si>
  <si>
    <t>nutego</t>
  </si>
  <si>
    <t>гель для укладки кудрей</t>
  </si>
  <si>
    <t>мини самокат для трюков</t>
  </si>
  <si>
    <t xml:space="preserve">clio </t>
  </si>
  <si>
    <t>кроксы женские тапки</t>
  </si>
  <si>
    <t xml:space="preserve">щетка на шуруповерт </t>
  </si>
  <si>
    <t>midi fighter</t>
  </si>
  <si>
    <t>микрозелень салат</t>
  </si>
  <si>
    <t>кардиган модный</t>
  </si>
  <si>
    <t>эмонг ас</t>
  </si>
  <si>
    <t>пульт указка</t>
  </si>
  <si>
    <t>корейский гриль</t>
  </si>
  <si>
    <t>татарские</t>
  </si>
  <si>
    <t>маркер черный толстый</t>
  </si>
  <si>
    <t>ирис красный октябрь</t>
  </si>
  <si>
    <t>3d ручка 3</t>
  </si>
  <si>
    <t>кольца с котами</t>
  </si>
  <si>
    <t>футболки с кошкой</t>
  </si>
  <si>
    <t>машинка камри</t>
  </si>
  <si>
    <t>marions детский</t>
  </si>
  <si>
    <t>сандали для девочек подростков</t>
  </si>
  <si>
    <t>petsroom</t>
  </si>
  <si>
    <t>летний сарафан шифон</t>
  </si>
  <si>
    <t>аюна косметика</t>
  </si>
  <si>
    <t>шопер рок</t>
  </si>
  <si>
    <t>сандали superfit</t>
  </si>
  <si>
    <t>шампунь khadi</t>
  </si>
  <si>
    <t>косточкодавка</t>
  </si>
  <si>
    <t>для кристин</t>
  </si>
  <si>
    <t>топ цвета фуксии</t>
  </si>
  <si>
    <t>для ложек вилок</t>
  </si>
  <si>
    <t xml:space="preserve">дрип пакеты </t>
  </si>
  <si>
    <t>герметик для пластика</t>
  </si>
  <si>
    <t>розовый неоновый гель лак</t>
  </si>
  <si>
    <t>силиконовый коврик под кресло</t>
  </si>
  <si>
    <t>телефон чуковский</t>
  </si>
  <si>
    <t>кровать 80х160</t>
  </si>
  <si>
    <t>костюм 56</t>
  </si>
  <si>
    <t xml:space="preserve">календарь маленький </t>
  </si>
  <si>
    <t>стенд для одежды</t>
  </si>
  <si>
    <t>gta 5 xbox</t>
  </si>
  <si>
    <t>костюм двойка для девочек</t>
  </si>
  <si>
    <t>naomi with love for you</t>
  </si>
  <si>
    <t>inci туфли</t>
  </si>
  <si>
    <t>боди bershka</t>
  </si>
  <si>
    <t>для кексов форма</t>
  </si>
  <si>
    <t>21624387</t>
  </si>
  <si>
    <t>premiere luxe</t>
  </si>
  <si>
    <t>шорты беларусь</t>
  </si>
  <si>
    <t>75686829</t>
  </si>
  <si>
    <t>иzи</t>
  </si>
  <si>
    <t>чезол на айфон xr</t>
  </si>
  <si>
    <t>81902995</t>
  </si>
  <si>
    <t>чехол с микки</t>
  </si>
  <si>
    <t>саитшот женский</t>
  </si>
  <si>
    <t>ведьмовство</t>
  </si>
  <si>
    <t>рубашки из хлопка</t>
  </si>
  <si>
    <t xml:space="preserve">носки женские набор короткие </t>
  </si>
  <si>
    <t>джек ричер</t>
  </si>
  <si>
    <t>pepe jeans брюки</t>
  </si>
  <si>
    <t>спрей для растительного масла</t>
  </si>
  <si>
    <t>гурмадиз</t>
  </si>
  <si>
    <t>шорты стразы</t>
  </si>
  <si>
    <t>сумка для путешествий женская</t>
  </si>
  <si>
    <t>халат для уроков труда</t>
  </si>
  <si>
    <t>borz одежда</t>
  </si>
  <si>
    <t>пустые коробки</t>
  </si>
  <si>
    <t>чёрная пантера игрушка</t>
  </si>
  <si>
    <t>56752218</t>
  </si>
  <si>
    <t>шорты демикс женские</t>
  </si>
  <si>
    <t>толстовки на молнии оверсайз</t>
  </si>
  <si>
    <t xml:space="preserve">белые шторы </t>
  </si>
  <si>
    <t>пенка для умывания очищающая</t>
  </si>
  <si>
    <t>шампунь для волос увлажнение</t>
  </si>
  <si>
    <t>чехол хонор 10а</t>
  </si>
  <si>
    <t>тряпка доя пола</t>
  </si>
  <si>
    <t xml:space="preserve">широкая футболка женская </t>
  </si>
  <si>
    <t>отбеливающий лак для ногтей</t>
  </si>
  <si>
    <t>детский батут надувной</t>
  </si>
  <si>
    <t>58405174</t>
  </si>
  <si>
    <t>шторы короткие в спальню</t>
  </si>
  <si>
    <t>чехлы kia rio</t>
  </si>
  <si>
    <t xml:space="preserve">biker </t>
  </si>
  <si>
    <t>капли для контактных линз</t>
  </si>
  <si>
    <t>воинская одежда</t>
  </si>
  <si>
    <t xml:space="preserve">мемы игра </t>
  </si>
  <si>
    <t>аксессуары для бритья</t>
  </si>
  <si>
    <t>замок игрушечный</t>
  </si>
  <si>
    <t>scf044/27</t>
  </si>
  <si>
    <t>solar sublime</t>
  </si>
  <si>
    <t xml:space="preserve">бежевая толстовка </t>
  </si>
  <si>
    <t>именные игрушки</t>
  </si>
  <si>
    <t xml:space="preserve">кристиан диор </t>
  </si>
  <si>
    <t xml:space="preserve"> для умывания лица</t>
  </si>
  <si>
    <t>сумка кросс боди большая</t>
  </si>
  <si>
    <t>брюки спортивные для мальчиков демисезон</t>
  </si>
  <si>
    <t>маски для маникюра</t>
  </si>
  <si>
    <t xml:space="preserve">подрулевой шлейф </t>
  </si>
  <si>
    <t>реалми 6i</t>
  </si>
  <si>
    <t>tovmir</t>
  </si>
  <si>
    <t>avs автохимия</t>
  </si>
  <si>
    <t>спрьги</t>
  </si>
  <si>
    <t>скребок с лезвием</t>
  </si>
  <si>
    <t>для листовок металлический</t>
  </si>
  <si>
    <t>tamaris обувь женская</t>
  </si>
  <si>
    <t>электрическая сушилка для овощей</t>
  </si>
  <si>
    <t xml:space="preserve">шторы сетка </t>
  </si>
  <si>
    <t xml:space="preserve">обувь tamaris </t>
  </si>
  <si>
    <t>гель для норащивания ногтей</t>
  </si>
  <si>
    <t>17084636</t>
  </si>
  <si>
    <t>tigi паста</t>
  </si>
  <si>
    <t>бюбхен для купания</t>
  </si>
  <si>
    <t>rhythm</t>
  </si>
  <si>
    <t>azelit антиналет</t>
  </si>
  <si>
    <t>игровые проводные наушники</t>
  </si>
  <si>
    <t>лягушка-путешественница</t>
  </si>
  <si>
    <t xml:space="preserve">лотос порошок </t>
  </si>
  <si>
    <t>чай weiserhouse</t>
  </si>
  <si>
    <t>softshell штаны</t>
  </si>
  <si>
    <t>стикеры с животными</t>
  </si>
  <si>
    <t xml:space="preserve">набор полок </t>
  </si>
  <si>
    <t>джоггеры вельветовые</t>
  </si>
  <si>
    <t xml:space="preserve">2 годика </t>
  </si>
  <si>
    <t>мышь для компьютера logitech</t>
  </si>
  <si>
    <t>тройной вибратор</t>
  </si>
  <si>
    <t>геншин импакт гань юй</t>
  </si>
  <si>
    <t>спецовки</t>
  </si>
  <si>
    <t>постельное белье на 1 человека</t>
  </si>
  <si>
    <t>наклейки для ногтей токийский гуль</t>
  </si>
  <si>
    <t xml:space="preserve">телефон bq </t>
  </si>
  <si>
    <t>дикие травы</t>
  </si>
  <si>
    <t>лампа sunone</t>
  </si>
  <si>
    <t>кондиционер для губ</t>
  </si>
  <si>
    <t>13045675</t>
  </si>
  <si>
    <t>наушники hyperx cloud</t>
  </si>
  <si>
    <t>топ с фанариками</t>
  </si>
  <si>
    <t>пюре bonne</t>
  </si>
  <si>
    <t>лигазан</t>
  </si>
  <si>
    <t>ночн</t>
  </si>
  <si>
    <t>шампунь zoom cosmetics</t>
  </si>
  <si>
    <t>матирующие салфетки для лица с зеркалом</t>
  </si>
  <si>
    <t xml:space="preserve">футболка динозавр </t>
  </si>
  <si>
    <t>защитное стекло на redmi 9 с</t>
  </si>
  <si>
    <t>пеленки одноразовые на кушетку</t>
  </si>
  <si>
    <t>топ для девочки 9 лет</t>
  </si>
  <si>
    <t>spy +</t>
  </si>
  <si>
    <t>мужские сапоги теплые</t>
  </si>
  <si>
    <t>порошок vera</t>
  </si>
  <si>
    <t>тональный крем для лица с спф</t>
  </si>
  <si>
    <t>арахисовая паста с финиками</t>
  </si>
  <si>
    <t xml:space="preserve">crockid мальчики </t>
  </si>
  <si>
    <t>оранжевые шорты мужские</t>
  </si>
  <si>
    <t xml:space="preserve">хранение украшений </t>
  </si>
  <si>
    <t>шар панда</t>
  </si>
  <si>
    <t>мини туалет</t>
  </si>
  <si>
    <t>гель био мио</t>
  </si>
  <si>
    <t>кингуруми пикачу</t>
  </si>
  <si>
    <t>кожаный чехол iphone 11 pro</t>
  </si>
  <si>
    <t>сироп для коктейлей spoom</t>
  </si>
  <si>
    <t>ждинсы с жемчугом</t>
  </si>
  <si>
    <t>ani print</t>
  </si>
  <si>
    <t>босоножки пазолини</t>
  </si>
  <si>
    <t xml:space="preserve">капроновые носочки </t>
  </si>
  <si>
    <t>атлас и контурная карта по географии 7 класс</t>
  </si>
  <si>
    <t>82096687</t>
  </si>
  <si>
    <t>рюкзак для мальчика 5 лет</t>
  </si>
  <si>
    <t>кеды с хелоу китти</t>
  </si>
  <si>
    <t>модные сабо</t>
  </si>
  <si>
    <t>каламин от прыщей</t>
  </si>
  <si>
    <t>портативный аккумулятор xiaomi</t>
  </si>
  <si>
    <t>ветровки остин</t>
  </si>
  <si>
    <t>черепашки-ниндзя шредер</t>
  </si>
  <si>
    <t>штанги для пирсинга сосков</t>
  </si>
  <si>
    <t xml:space="preserve">чехол на арподсы </t>
  </si>
  <si>
    <t>синие шариковые ручки</t>
  </si>
  <si>
    <t>держатель для телефона в велосипед</t>
  </si>
  <si>
    <t>погоны вдв</t>
  </si>
  <si>
    <t>противогаз гп5</t>
  </si>
  <si>
    <t>куртка джинсовая  женская</t>
  </si>
  <si>
    <t>женские костюмы с брюками, жилетом пиджак</t>
  </si>
  <si>
    <t>корм сфинкс</t>
  </si>
  <si>
    <t>2529217</t>
  </si>
  <si>
    <t>сейф-копилка</t>
  </si>
  <si>
    <t>compliment крем для волос</t>
  </si>
  <si>
    <t xml:space="preserve">значок с аниме </t>
  </si>
  <si>
    <t>бейсболка леопардовая</t>
  </si>
  <si>
    <t>форма песчанка</t>
  </si>
  <si>
    <t>триммер механический</t>
  </si>
  <si>
    <t>игрушка хорек</t>
  </si>
  <si>
    <t>листы для планера</t>
  </si>
  <si>
    <t>over</t>
  </si>
  <si>
    <t>rx 6600xt</t>
  </si>
  <si>
    <t>полисепт средство для уборки за животными</t>
  </si>
  <si>
    <t>ультрозвуковой очиститель</t>
  </si>
  <si>
    <t xml:space="preserve">адидас одежда женская </t>
  </si>
  <si>
    <t>сандалии женские ralf</t>
  </si>
  <si>
    <t>джинсовые шорты мальчику</t>
  </si>
  <si>
    <t xml:space="preserve">межзубные ёршики </t>
  </si>
  <si>
    <t xml:space="preserve">миска для салата </t>
  </si>
  <si>
    <t xml:space="preserve">guess духи </t>
  </si>
  <si>
    <t>шоппер с хэллоу китти</t>
  </si>
  <si>
    <t>футболка чёрная аниме</t>
  </si>
  <si>
    <t>парфюм женский фаберлик</t>
  </si>
  <si>
    <t>доска разделочная искусственный камень</t>
  </si>
  <si>
    <t>сережки с изумрудом</t>
  </si>
  <si>
    <t xml:space="preserve">остин женщина </t>
  </si>
  <si>
    <t>куртка доя девочки</t>
  </si>
  <si>
    <t>шапка ушанка с мехом</t>
  </si>
  <si>
    <t xml:space="preserve">телескопическая удочка </t>
  </si>
  <si>
    <t>3997997</t>
  </si>
  <si>
    <t>нитримакс перчатки</t>
  </si>
  <si>
    <t>готовая снасть</t>
  </si>
  <si>
    <t>алар</t>
  </si>
  <si>
    <t>родители</t>
  </si>
  <si>
    <t>второй шанс</t>
  </si>
  <si>
    <t>стаканчики прозрачные</t>
  </si>
  <si>
    <t>юта</t>
  </si>
  <si>
    <t>тенесная белая юбка</t>
  </si>
  <si>
    <t>юбка фатин для девочки</t>
  </si>
  <si>
    <t>электронная ложка</t>
  </si>
  <si>
    <t>кольцо гучи</t>
  </si>
  <si>
    <t>линзы -4 цветные</t>
  </si>
  <si>
    <t>кружка медсестре</t>
  </si>
  <si>
    <t xml:space="preserve">крем свобода </t>
  </si>
  <si>
    <t xml:space="preserve">летние шифоновые платья </t>
  </si>
  <si>
    <t>сумка хозяйственная черная</t>
  </si>
  <si>
    <t>каучуковая база коди</t>
  </si>
  <si>
    <t>smoant santi rba</t>
  </si>
  <si>
    <t>защелка на балконную дверь</t>
  </si>
  <si>
    <t>жажда жизни стоун</t>
  </si>
  <si>
    <t>краска акриловая для пола</t>
  </si>
  <si>
    <t>farmstay.</t>
  </si>
  <si>
    <t>фитнес кубики</t>
  </si>
  <si>
    <t>37157994</t>
  </si>
  <si>
    <t>силимар</t>
  </si>
  <si>
    <t>лампа цветок</t>
  </si>
  <si>
    <t>медиатор на большой палец</t>
  </si>
  <si>
    <t>патчи с алоэ</t>
  </si>
  <si>
    <t>розовые ресницы</t>
  </si>
  <si>
    <t>зимняя одежда для мужчин</t>
  </si>
  <si>
    <t>чехол на кресло кокон</t>
  </si>
  <si>
    <t xml:space="preserve">собачка игрушка </t>
  </si>
  <si>
    <t>поднос стол</t>
  </si>
  <si>
    <t>wistal</t>
  </si>
  <si>
    <t>жидкое мыло для малыша</t>
  </si>
  <si>
    <t>monmio белье</t>
  </si>
  <si>
    <t>толстовка с надписями</t>
  </si>
  <si>
    <t>ростовой медведь</t>
  </si>
  <si>
    <t>печенье кокос</t>
  </si>
  <si>
    <t>телевизор престижио</t>
  </si>
  <si>
    <t>hedone</t>
  </si>
  <si>
    <t>светящиеся тапочки</t>
  </si>
  <si>
    <t>62524763</t>
  </si>
  <si>
    <t>braun series 6</t>
  </si>
  <si>
    <t>кроссовки детские new balance</t>
  </si>
  <si>
    <t xml:space="preserve">ласка для чёрного </t>
  </si>
  <si>
    <t>yogin</t>
  </si>
  <si>
    <t>чепчик гномик</t>
  </si>
  <si>
    <t>mango женское джемпер</t>
  </si>
  <si>
    <t>28781435</t>
  </si>
  <si>
    <t>нашивки в школу</t>
  </si>
  <si>
    <t>72266115</t>
  </si>
  <si>
    <t>g3</t>
  </si>
  <si>
    <t>военная фляжка</t>
  </si>
  <si>
    <t xml:space="preserve">фен dewal </t>
  </si>
  <si>
    <t>61050486</t>
  </si>
  <si>
    <t>49902630</t>
  </si>
  <si>
    <t>свет для сада</t>
  </si>
  <si>
    <t>avelly</t>
  </si>
  <si>
    <t>катетеры</t>
  </si>
  <si>
    <t xml:space="preserve"> брючный костюм</t>
  </si>
  <si>
    <t>кисть бровиста</t>
  </si>
  <si>
    <t>плэй доч</t>
  </si>
  <si>
    <t>мячи для футбола найк</t>
  </si>
  <si>
    <t>rollerball</t>
  </si>
  <si>
    <t>баблгам</t>
  </si>
  <si>
    <t>магнитики на доску</t>
  </si>
  <si>
    <t>обогреватель экономичный</t>
  </si>
  <si>
    <t xml:space="preserve">накидка на торпеду </t>
  </si>
  <si>
    <t>61656318</t>
  </si>
  <si>
    <t>тени для смоки</t>
  </si>
  <si>
    <t>необычный будильник</t>
  </si>
  <si>
    <t>семена годжи</t>
  </si>
  <si>
    <t xml:space="preserve">ширма для маникюра </t>
  </si>
  <si>
    <t>пилотка солдата зелёная</t>
  </si>
  <si>
    <t>леггинсы женские трикотаж</t>
  </si>
  <si>
    <t>кроссовки обувь nike air женские</t>
  </si>
  <si>
    <t>чехол на iphone xr с магнитным держателем</t>
  </si>
  <si>
    <t>nikastyle комбинезон</t>
  </si>
  <si>
    <t xml:space="preserve">4 класс </t>
  </si>
  <si>
    <t xml:space="preserve">шлепанцы мужские летние </t>
  </si>
  <si>
    <t>самокат полесье</t>
  </si>
  <si>
    <t>нарядные платья для женщин на юбилей с длинным рукавом</t>
  </si>
  <si>
    <t>18362879</t>
  </si>
  <si>
    <t xml:space="preserve">футболках </t>
  </si>
  <si>
    <t>футболка чуя</t>
  </si>
  <si>
    <t>чехол на  наушники</t>
  </si>
  <si>
    <t>жевачки ловис</t>
  </si>
  <si>
    <t xml:space="preserve">чехол iphone 11 черный </t>
  </si>
  <si>
    <t xml:space="preserve">рожковые ключи </t>
  </si>
  <si>
    <t>calvin klein мужские</t>
  </si>
  <si>
    <t>тв-тюнер</t>
  </si>
  <si>
    <t>воздушные шары армия</t>
  </si>
  <si>
    <t>шорты  твоё</t>
  </si>
  <si>
    <t xml:space="preserve">шорты женские на резинке </t>
  </si>
  <si>
    <t>байкалдар</t>
  </si>
  <si>
    <t>стефарики</t>
  </si>
  <si>
    <t>мыло хозяйственное 5л</t>
  </si>
  <si>
    <t>колонка jbl 2</t>
  </si>
  <si>
    <t>пистолет на батарейках</t>
  </si>
  <si>
    <t>пластырь для живота</t>
  </si>
  <si>
    <t>carhartt футболка</t>
  </si>
  <si>
    <t>я хочу духи</t>
  </si>
  <si>
    <t>носки денские белые</t>
  </si>
  <si>
    <t>подушка легкие сны</t>
  </si>
  <si>
    <t>soad</t>
  </si>
  <si>
    <t xml:space="preserve">matti </t>
  </si>
  <si>
    <t>бритвы женские одноразовые</t>
  </si>
  <si>
    <t>украшение на стену бабочки</t>
  </si>
  <si>
    <t>макробраши</t>
  </si>
  <si>
    <t>battle fire store</t>
  </si>
  <si>
    <t>dog chow 2,5</t>
  </si>
  <si>
    <t xml:space="preserve">urinary </t>
  </si>
  <si>
    <t>туфли женские alessio nesca</t>
  </si>
  <si>
    <t>костюм на мальчика 74</t>
  </si>
  <si>
    <t>стеклоомывайка</t>
  </si>
  <si>
    <t xml:space="preserve"> бдсм</t>
  </si>
  <si>
    <t>куртка кожаная мужская летняя</t>
  </si>
  <si>
    <t>демисезонные ботинки</t>
  </si>
  <si>
    <t>шнур для быстрой зарядки телефона</t>
  </si>
  <si>
    <t>держатель бумажного полотенца</t>
  </si>
  <si>
    <t>modis для мальчика</t>
  </si>
  <si>
    <t>воеменное тату</t>
  </si>
  <si>
    <t>обувь для ребенка</t>
  </si>
  <si>
    <t xml:space="preserve">новорождённых </t>
  </si>
  <si>
    <t>лак акриловый для мебели</t>
  </si>
  <si>
    <t>бокалы перламутр</t>
  </si>
  <si>
    <t xml:space="preserve">шорты для мальчика спортивные </t>
  </si>
  <si>
    <t xml:space="preserve">женский топ летний </t>
  </si>
  <si>
    <t>ластики красивые</t>
  </si>
  <si>
    <t>летнее платье по фигуре</t>
  </si>
  <si>
    <t>дакимакура с итто</t>
  </si>
  <si>
    <t>футболка и шорты малышам</t>
  </si>
  <si>
    <t>крышка для прицела</t>
  </si>
  <si>
    <t>кавай канцелярия</t>
  </si>
  <si>
    <t>старчество</t>
  </si>
  <si>
    <t>лоферы гуччи</t>
  </si>
  <si>
    <t>пирсинг в бровь серебро</t>
  </si>
  <si>
    <t>двойная кофта</t>
  </si>
  <si>
    <t>черная женская юбка</t>
  </si>
  <si>
    <t>propolzcom</t>
  </si>
  <si>
    <t>женские платья из белоруссии</t>
  </si>
  <si>
    <t xml:space="preserve">пиджак женский голубой </t>
  </si>
  <si>
    <t xml:space="preserve">цветочная пыльца </t>
  </si>
  <si>
    <t xml:space="preserve">перевертыш </t>
  </si>
  <si>
    <t>38492103</t>
  </si>
  <si>
    <t>халат женский твое</t>
  </si>
  <si>
    <t>простатилен</t>
  </si>
  <si>
    <t xml:space="preserve">zolla джинсовая куртка </t>
  </si>
  <si>
    <t>лёгкие красовки</t>
  </si>
  <si>
    <t>аравия крем уход</t>
  </si>
  <si>
    <t>time to grow лосьон</t>
  </si>
  <si>
    <t>шитья</t>
  </si>
  <si>
    <t xml:space="preserve">зимняя парка </t>
  </si>
  <si>
    <t xml:space="preserve">rx 6600 </t>
  </si>
  <si>
    <t>безлимитный интернет теле2</t>
  </si>
  <si>
    <t>даяна</t>
  </si>
  <si>
    <t>мужские легкие брюки</t>
  </si>
  <si>
    <t>бокал пара</t>
  </si>
  <si>
    <t>летние брюки хлопок женские</t>
  </si>
  <si>
    <t>заклепочный пистолет</t>
  </si>
  <si>
    <t>утягивать живот</t>
  </si>
  <si>
    <t xml:space="preserve">кроссовки денские белые </t>
  </si>
  <si>
    <t>контрацептивы для кошек</t>
  </si>
  <si>
    <t>стол для занятий</t>
  </si>
  <si>
    <t>лак mobill</t>
  </si>
  <si>
    <t xml:space="preserve">тонкий ремешок </t>
  </si>
  <si>
    <t>wooden reticule</t>
  </si>
  <si>
    <t>духи эликсир любви</t>
  </si>
  <si>
    <t>матрас высокий</t>
  </si>
  <si>
    <t>помада divage forbidden fruit</t>
  </si>
  <si>
    <t>сандали с человеком пауком</t>
  </si>
  <si>
    <t>райская дива</t>
  </si>
  <si>
    <t>коврик 150</t>
  </si>
  <si>
    <t>ролевые игрушки</t>
  </si>
  <si>
    <t>карандаши 36 цветов</t>
  </si>
  <si>
    <t>брелок дарт вейдер</t>
  </si>
  <si>
    <t>брюки на малышей</t>
  </si>
  <si>
    <t>кроссы для бега</t>
  </si>
  <si>
    <t>пистолет из кс го</t>
  </si>
  <si>
    <t>головоломки сложные</t>
  </si>
  <si>
    <t>фоторамка 20*20</t>
  </si>
  <si>
    <t>платье ленее</t>
  </si>
  <si>
    <t>переходники для ноутбука</t>
  </si>
  <si>
    <t>46299594</t>
  </si>
  <si>
    <t>петарды p2000</t>
  </si>
  <si>
    <t>grammar in use english</t>
  </si>
  <si>
    <t>megaland</t>
  </si>
  <si>
    <t>щиток на велосипед</t>
  </si>
  <si>
    <t>лошадка для барби</t>
  </si>
  <si>
    <t xml:space="preserve">подвеска для подростков </t>
  </si>
  <si>
    <t xml:space="preserve">хаинс </t>
  </si>
  <si>
    <t>73354831</t>
  </si>
  <si>
    <t>тест-полоски для воды</t>
  </si>
  <si>
    <t>русский язык егэ 2022</t>
  </si>
  <si>
    <t>отвертка шестигранная</t>
  </si>
  <si>
    <t>demix лонгслив</t>
  </si>
  <si>
    <t>вейп аргус</t>
  </si>
  <si>
    <t>косметичка фламинго</t>
  </si>
  <si>
    <t>шлифовальная насадка для болгарки</t>
  </si>
  <si>
    <t>леска для мотокосы</t>
  </si>
  <si>
    <t>мнямс для выведения шерсти</t>
  </si>
  <si>
    <t>ногти накладные белые</t>
  </si>
  <si>
    <t>майка женская апрель</t>
  </si>
  <si>
    <t>креатин в таблетках</t>
  </si>
  <si>
    <t>железный пенал</t>
  </si>
  <si>
    <t>трусы с высокой посадкой хлопок</t>
  </si>
  <si>
    <t>блузкводолазки</t>
  </si>
  <si>
    <t>брюки том тейлор</t>
  </si>
  <si>
    <t xml:space="preserve"> топ с рукавами</t>
  </si>
  <si>
    <t>масло ламинарии</t>
  </si>
  <si>
    <t xml:space="preserve">деревянные бусы </t>
  </si>
  <si>
    <t>панамка детская на мальчика</t>
  </si>
  <si>
    <t xml:space="preserve">скраб для тебя </t>
  </si>
  <si>
    <t>три энерджи фактор 5%</t>
  </si>
  <si>
    <t>накидка муслин</t>
  </si>
  <si>
    <t>декоры для дома</t>
  </si>
  <si>
    <t>обои серебристые</t>
  </si>
  <si>
    <t>топы ажур бра</t>
  </si>
  <si>
    <t xml:space="preserve">пояс поетенный </t>
  </si>
  <si>
    <t>драма на охоте</t>
  </si>
  <si>
    <t>лонгслив принт</t>
  </si>
  <si>
    <t>водные нёрфы</t>
  </si>
  <si>
    <t xml:space="preserve"> брошь</t>
  </si>
  <si>
    <t>женские платья летнии</t>
  </si>
  <si>
    <t>антижир спрей</t>
  </si>
  <si>
    <t>ясли</t>
  </si>
  <si>
    <t>краска для автомобиля ral1</t>
  </si>
  <si>
    <t>лампа для гель лаков</t>
  </si>
  <si>
    <t>40412144</t>
  </si>
  <si>
    <t>mahhattan</t>
  </si>
  <si>
    <t>белорусские юбки</t>
  </si>
  <si>
    <t>футляр для</t>
  </si>
  <si>
    <t>доска-планшет</t>
  </si>
  <si>
    <t>корзина  для игрушек</t>
  </si>
  <si>
    <t>говардс энд</t>
  </si>
  <si>
    <t>картридж vaporesso xros mini</t>
  </si>
  <si>
    <t>серёжка для пирсинга носа</t>
  </si>
  <si>
    <t>мустела солнцезащитный крем</t>
  </si>
  <si>
    <t>сила света</t>
  </si>
  <si>
    <t>масло какао натуральное</t>
  </si>
  <si>
    <t>панама вельвет</t>
  </si>
  <si>
    <t>braccialini сумка 11855234</t>
  </si>
  <si>
    <t>starline корпус</t>
  </si>
  <si>
    <t>бигуди для обьема</t>
  </si>
  <si>
    <t>костюм 3ка</t>
  </si>
  <si>
    <t xml:space="preserve">d'care </t>
  </si>
  <si>
    <t>асуна</t>
  </si>
  <si>
    <t>adidas clubcort</t>
  </si>
  <si>
    <t>штаны профит</t>
  </si>
  <si>
    <t>sakura gelly roll</t>
  </si>
  <si>
    <t>женские лоферы замшевые</t>
  </si>
  <si>
    <t>повязка на голову детская лето</t>
  </si>
  <si>
    <t>мыльные лепестки</t>
  </si>
  <si>
    <t>66118030</t>
  </si>
  <si>
    <t>sela велосипедуи</t>
  </si>
  <si>
    <t>quicksilver очки</t>
  </si>
  <si>
    <t>47764884</t>
  </si>
  <si>
    <t>топ длинными руками</t>
  </si>
  <si>
    <t>фингерпарк</t>
  </si>
  <si>
    <t>33843645</t>
  </si>
  <si>
    <t xml:space="preserve">что из кароны </t>
  </si>
  <si>
    <t>пальто зимнее с мехом</t>
  </si>
  <si>
    <t>доска магнитная на холодильник</t>
  </si>
  <si>
    <t>часы настенные розовые</t>
  </si>
  <si>
    <t>очиститель швов</t>
  </si>
  <si>
    <t>брелки для ключей бтс</t>
  </si>
  <si>
    <t>топик женский хлопок</t>
  </si>
  <si>
    <t>футболка gucci детская</t>
  </si>
  <si>
    <t>средство для мытья полов домашние животные</t>
  </si>
  <si>
    <t>пенал серый</t>
  </si>
  <si>
    <t>стикини на соски</t>
  </si>
  <si>
    <t>форд фокус 3 седан</t>
  </si>
  <si>
    <t>семушка пастила</t>
  </si>
  <si>
    <t>bts наклейки на ногти</t>
  </si>
  <si>
    <t xml:space="preserve">чехол для проездного </t>
  </si>
  <si>
    <t>обложка для удостоверения фсб</t>
  </si>
  <si>
    <t>гель капсулы для стирки</t>
  </si>
  <si>
    <t>сироп давинчи</t>
  </si>
  <si>
    <t>палетка румяна</t>
  </si>
  <si>
    <t>конструктор металл</t>
  </si>
  <si>
    <t>для начальника</t>
  </si>
  <si>
    <t>платье женское адидас</t>
  </si>
  <si>
    <t>льняные вещи женские</t>
  </si>
  <si>
    <t>ребенок в машине знак</t>
  </si>
  <si>
    <t>mango костюм женский</t>
  </si>
  <si>
    <t>белые кнды</t>
  </si>
  <si>
    <t>гуджитсу траш</t>
  </si>
  <si>
    <t>черное платье на пуговицах</t>
  </si>
  <si>
    <t>хвойная соль</t>
  </si>
  <si>
    <t>костюм toples</t>
  </si>
  <si>
    <t>шопер с хаги ваги</t>
  </si>
  <si>
    <t>сыворотка olin</t>
  </si>
  <si>
    <t>стоп зуд суспензия</t>
  </si>
  <si>
    <t>брюки плессе</t>
  </si>
  <si>
    <t>кепка для мальчика бейсболка детская</t>
  </si>
  <si>
    <t>фонарь кемпинговый космос</t>
  </si>
  <si>
    <t>бейсболка чикаго</t>
  </si>
  <si>
    <t>15660097</t>
  </si>
  <si>
    <t>форма для торта разъемная 18 см</t>
  </si>
  <si>
    <t>berberi</t>
  </si>
  <si>
    <t>оджи костюм</t>
  </si>
  <si>
    <t>защитное стекло realme 8 i</t>
  </si>
  <si>
    <t xml:space="preserve">шпуля </t>
  </si>
  <si>
    <t xml:space="preserve">19302075 </t>
  </si>
  <si>
    <t>консилер для лица loreal</t>
  </si>
  <si>
    <t>клеймы</t>
  </si>
  <si>
    <t>нина ричи премьер жур</t>
  </si>
  <si>
    <t>65628299</t>
  </si>
  <si>
    <t xml:space="preserve">oppo смартфон </t>
  </si>
  <si>
    <t>женский летний комбез</t>
  </si>
  <si>
    <t>поло mayoral</t>
  </si>
  <si>
    <t>салон авто</t>
  </si>
  <si>
    <t xml:space="preserve">карат </t>
  </si>
  <si>
    <t>18518394</t>
  </si>
  <si>
    <t>утка для ванной</t>
  </si>
  <si>
    <t>аниматроник бонни</t>
  </si>
  <si>
    <t>зонт детский леди баг</t>
  </si>
  <si>
    <t>топ elis</t>
  </si>
  <si>
    <t>блузка баон</t>
  </si>
  <si>
    <t>телефоны мини</t>
  </si>
  <si>
    <t>zhorya подвесная игрушка</t>
  </si>
  <si>
    <t xml:space="preserve">mtl </t>
  </si>
  <si>
    <t>alesis</t>
  </si>
  <si>
    <t>коробка для хранения лего</t>
  </si>
  <si>
    <t xml:space="preserve">кольца проставочные </t>
  </si>
  <si>
    <t>твенджан</t>
  </si>
  <si>
    <t>картридж на canon</t>
  </si>
  <si>
    <t>74424283</t>
  </si>
  <si>
    <t>вязанный трикотаж</t>
  </si>
  <si>
    <t>пилинг дл лица</t>
  </si>
  <si>
    <t xml:space="preserve"> stradivarius</t>
  </si>
  <si>
    <t>наволочки 50</t>
  </si>
  <si>
    <t>игра престолов игра</t>
  </si>
  <si>
    <t>борбодок</t>
  </si>
  <si>
    <t xml:space="preserve">наколенники для спорта детские </t>
  </si>
  <si>
    <t>резинки для волос в банке</t>
  </si>
  <si>
    <t>туника девочке</t>
  </si>
  <si>
    <t>кейт стюарт</t>
  </si>
  <si>
    <t>кусторез телескопический</t>
  </si>
  <si>
    <t>rubbermaid</t>
  </si>
  <si>
    <t>микрофон boya by-m1</t>
  </si>
  <si>
    <t>water out</t>
  </si>
  <si>
    <t>поменяй воду цветам</t>
  </si>
  <si>
    <t>колпаки на колеса 17</t>
  </si>
  <si>
    <t>защелки на окна</t>
  </si>
  <si>
    <t>солнышко мыло хозяйственное</t>
  </si>
  <si>
    <t xml:space="preserve">платье летнее женское зелёное </t>
  </si>
  <si>
    <t>футболки с драконами</t>
  </si>
  <si>
    <t>брюки женские 58 размер</t>
  </si>
  <si>
    <t>лаки для укрепления и роста ногтей</t>
  </si>
  <si>
    <t>боржоми вода питьевая</t>
  </si>
  <si>
    <t>сумка deko</t>
  </si>
  <si>
    <t>ремень для mi band</t>
  </si>
  <si>
    <t>рулевая рейка ваз 2110</t>
  </si>
  <si>
    <t>средства для ухода за кожей лица</t>
  </si>
  <si>
    <t>лактомассажер</t>
  </si>
  <si>
    <t>11954441</t>
  </si>
  <si>
    <t>охота и рыбалка вожак</t>
  </si>
  <si>
    <t>16898308</t>
  </si>
  <si>
    <t xml:space="preserve">спортивны костюм женский </t>
  </si>
  <si>
    <t>шапка вязаная детская</t>
  </si>
  <si>
    <t xml:space="preserve">басаножки для малышей </t>
  </si>
  <si>
    <t>духи для комнаты</t>
  </si>
  <si>
    <t>одивки</t>
  </si>
  <si>
    <t>духи женские разливные</t>
  </si>
  <si>
    <t>трусы левис</t>
  </si>
  <si>
    <t>стразы цепь</t>
  </si>
  <si>
    <t>ovonavi</t>
  </si>
  <si>
    <t>мьевиль</t>
  </si>
  <si>
    <t xml:space="preserve">питьевая бутылка </t>
  </si>
  <si>
    <t>annet room</t>
  </si>
  <si>
    <t>hocco</t>
  </si>
  <si>
    <t>ножницы ложки</t>
  </si>
  <si>
    <t>44285177</t>
  </si>
  <si>
    <t>часы на камин</t>
  </si>
  <si>
    <t>бантики для ногтей</t>
  </si>
  <si>
    <t>расчкска</t>
  </si>
  <si>
    <t>чим чим для овощей</t>
  </si>
  <si>
    <t xml:space="preserve">головные уборы для мальчика </t>
  </si>
  <si>
    <t>детская рогатка</t>
  </si>
  <si>
    <t>бальзам для губ сладкий</t>
  </si>
  <si>
    <t>дезодор</t>
  </si>
  <si>
    <t>лего фигурки военных</t>
  </si>
  <si>
    <t>браслет bar</t>
  </si>
  <si>
    <t>джинцы твое</t>
  </si>
  <si>
    <t>рюкзак с лисичкой</t>
  </si>
  <si>
    <t>игрушки на каляску</t>
  </si>
  <si>
    <t>63246679</t>
  </si>
  <si>
    <t>57826877</t>
  </si>
  <si>
    <t xml:space="preserve">шейлы </t>
  </si>
  <si>
    <t>сумки саквояж</t>
  </si>
  <si>
    <t>альбом с трафаретами</t>
  </si>
  <si>
    <t>штаны женские с разрезом</t>
  </si>
  <si>
    <t>тельняшка оранжевая</t>
  </si>
  <si>
    <t>скребок доя языка</t>
  </si>
  <si>
    <t>дыхание дракона</t>
  </si>
  <si>
    <t>чехол книжка самсунг а30</t>
  </si>
  <si>
    <t>утеплённая ветровка</t>
  </si>
  <si>
    <t>костюм женский летний найк</t>
  </si>
  <si>
    <t>whs</t>
  </si>
  <si>
    <t>комиксы майор гром</t>
  </si>
  <si>
    <t>суперстойкая жидкая помада</t>
  </si>
  <si>
    <t>75628507</t>
  </si>
  <si>
    <t>джемпер женский trendyol</t>
  </si>
  <si>
    <t xml:space="preserve">когтеточка картонная </t>
  </si>
  <si>
    <t>мини массажер</t>
  </si>
  <si>
    <t>диван подушка</t>
  </si>
  <si>
    <t>stiga спортивный товар</t>
  </si>
  <si>
    <t>костюмы пижамные</t>
  </si>
  <si>
    <t>подставка в автомобиль</t>
  </si>
  <si>
    <t>аккумулятор для пылесоса redmond</t>
  </si>
  <si>
    <t>светодиодный плафон</t>
  </si>
  <si>
    <t>шорты женские для детей</t>
  </si>
  <si>
    <t>понамы для девочек</t>
  </si>
  <si>
    <t xml:space="preserve">фанкапоп </t>
  </si>
  <si>
    <t>шпатлёвка финишная</t>
  </si>
  <si>
    <t>комплект воздушных шаров</t>
  </si>
  <si>
    <t>сказка постельное белье набор</t>
  </si>
  <si>
    <t>юбка германия</t>
  </si>
  <si>
    <t xml:space="preserve">ом </t>
  </si>
  <si>
    <t>святитель лука</t>
  </si>
  <si>
    <t>коврик в прихожку</t>
  </si>
  <si>
    <t>альт свитер</t>
  </si>
  <si>
    <t>realskin korean cosmetic</t>
  </si>
  <si>
    <t>наклейки на бутылочки</t>
  </si>
  <si>
    <t>ожерелье бусины</t>
  </si>
  <si>
    <t xml:space="preserve">мебел </t>
  </si>
  <si>
    <t>дымогенератор для копчения helicon</t>
  </si>
  <si>
    <t>вселенная и космос</t>
  </si>
  <si>
    <t>губки для посуды фрекен бок</t>
  </si>
  <si>
    <t>жилетка хаки</t>
  </si>
  <si>
    <t xml:space="preserve">пена для чистки обуви </t>
  </si>
  <si>
    <t>легкое перышко</t>
  </si>
  <si>
    <t>gauss e14</t>
  </si>
  <si>
    <t>игрушки для девочки 1+</t>
  </si>
  <si>
    <t xml:space="preserve">картриджы </t>
  </si>
  <si>
    <t>чехлы айфон 8 плюс</t>
  </si>
  <si>
    <t>зонт легкий компактный</t>
  </si>
  <si>
    <t>61381812</t>
  </si>
  <si>
    <t>братья морозовы</t>
  </si>
  <si>
    <t>чай гринфилд мелисса</t>
  </si>
  <si>
    <t>чехол для карт на айфон</t>
  </si>
  <si>
    <t>куртка лён</t>
  </si>
  <si>
    <t>ткань для фаты</t>
  </si>
  <si>
    <t>набор липучек</t>
  </si>
  <si>
    <t>шарманка музыкальная</t>
  </si>
  <si>
    <t xml:space="preserve">бюстгалтер анжелика </t>
  </si>
  <si>
    <t>скалка с ручкой</t>
  </si>
  <si>
    <t>сковородка гранит</t>
  </si>
  <si>
    <t>мр-53</t>
  </si>
  <si>
    <t>шапка тыква</t>
  </si>
  <si>
    <t>marsel обувь</t>
  </si>
  <si>
    <t>наклейки с фразами</t>
  </si>
  <si>
    <t>расческа для челки</t>
  </si>
  <si>
    <t>крем смазка</t>
  </si>
  <si>
    <t xml:space="preserve">жижа для курения </t>
  </si>
  <si>
    <t>львица игрушка</t>
  </si>
  <si>
    <t>прозрачный чехол на редми 8</t>
  </si>
  <si>
    <t>туника удлиненная женская спортивная</t>
  </si>
  <si>
    <t>sisters гель лак</t>
  </si>
  <si>
    <t>толстовка puma для мужчин</t>
  </si>
  <si>
    <t>органайзер для нижнего белья носков</t>
  </si>
  <si>
    <t>телескопик тушь лореаль</t>
  </si>
  <si>
    <t>рубашка мужская с запонками</t>
  </si>
  <si>
    <t>крыло для велосипеда переднее</t>
  </si>
  <si>
    <t>кимоно гейши</t>
  </si>
  <si>
    <t>гомеопатическая аптечка</t>
  </si>
  <si>
    <t>сумки тайна</t>
  </si>
  <si>
    <t xml:space="preserve">джинсовая панама </t>
  </si>
  <si>
    <t>простынь на резинке белая</t>
  </si>
  <si>
    <t>джинсы zarina белые</t>
  </si>
  <si>
    <t>летняя юбка с вырезом</t>
  </si>
  <si>
    <t>чехол с крышкой на телефон</t>
  </si>
  <si>
    <t>кеды томи</t>
  </si>
  <si>
    <t>loreal гиалурон эксперт</t>
  </si>
  <si>
    <t>ип трусова</t>
  </si>
  <si>
    <t>тайская туника</t>
  </si>
  <si>
    <t>первая после букваря книга для чтения</t>
  </si>
  <si>
    <t>cubic zirconia</t>
  </si>
  <si>
    <t xml:space="preserve">nasha </t>
  </si>
  <si>
    <t>модель машин</t>
  </si>
  <si>
    <t xml:space="preserve">креветка </t>
  </si>
  <si>
    <t>стаканчики одноразовые бумажные с крышками</t>
  </si>
  <si>
    <t>штора день-ночь</t>
  </si>
  <si>
    <t>сладкая открытка</t>
  </si>
  <si>
    <t>топ с пышными руковами</t>
  </si>
  <si>
    <t>робот эмо</t>
  </si>
  <si>
    <t>кроссовки марко</t>
  </si>
  <si>
    <t>полотенце арена</t>
  </si>
  <si>
    <t>каштановый краска для волос</t>
  </si>
  <si>
    <t xml:space="preserve">adidas ozelia </t>
  </si>
  <si>
    <t>памперсф</t>
  </si>
  <si>
    <t>красные рубашки</t>
  </si>
  <si>
    <t>патронаш</t>
  </si>
  <si>
    <t xml:space="preserve">шорты плавательные для мальчика </t>
  </si>
  <si>
    <t>80018903</t>
  </si>
  <si>
    <t>скайлайт</t>
  </si>
  <si>
    <t>чехол для компьютерного стула</t>
  </si>
  <si>
    <t>71643364</t>
  </si>
  <si>
    <t>подвеска с голубым топазом</t>
  </si>
  <si>
    <t xml:space="preserve">стойка для </t>
  </si>
  <si>
    <t>сарафан ретро</t>
  </si>
  <si>
    <t>огэ по английскому языку 2022</t>
  </si>
  <si>
    <t>легкая кофта мужская</t>
  </si>
  <si>
    <t>набор вышивка</t>
  </si>
  <si>
    <t>туманки на гранту</t>
  </si>
  <si>
    <t>серьги-продевки</t>
  </si>
  <si>
    <t>70069779</t>
  </si>
  <si>
    <t xml:space="preserve">samsung buds </t>
  </si>
  <si>
    <t>пилинг-пэды</t>
  </si>
  <si>
    <t>личинка замка багажника</t>
  </si>
  <si>
    <t>стол письменный со стеллажом</t>
  </si>
  <si>
    <t>клапан интекс</t>
  </si>
  <si>
    <t>тканевая маска для ног</t>
  </si>
  <si>
    <t>декотекс</t>
  </si>
  <si>
    <t xml:space="preserve">likato спрей </t>
  </si>
  <si>
    <t>зкбная паста</t>
  </si>
  <si>
    <t>73100047</t>
  </si>
  <si>
    <t>лампочки н8</t>
  </si>
  <si>
    <t>50184013</t>
  </si>
  <si>
    <t>сумка под пистолет</t>
  </si>
  <si>
    <t>косметика греция</t>
  </si>
  <si>
    <t xml:space="preserve">гейнер мутант </t>
  </si>
  <si>
    <t>карниз 320</t>
  </si>
  <si>
    <t xml:space="preserve">зов ктулху </t>
  </si>
  <si>
    <t>лягушка для ванны</t>
  </si>
  <si>
    <t xml:space="preserve">дорожная сумка большая </t>
  </si>
  <si>
    <t>кофта в клетку женская</t>
  </si>
  <si>
    <t xml:space="preserve">зачётная книжка </t>
  </si>
  <si>
    <t xml:space="preserve">костюм класический </t>
  </si>
  <si>
    <t>green case</t>
  </si>
  <si>
    <t>lemon кеды</t>
  </si>
  <si>
    <t>монеты шоколад</t>
  </si>
  <si>
    <t>elf bar bc 3000</t>
  </si>
  <si>
    <t>mengni roumei</t>
  </si>
  <si>
    <t>шлепанцы женские из натуральной кожи</t>
  </si>
  <si>
    <t>покрывало детское на кровать</t>
  </si>
  <si>
    <t>spf 50 солнцезащитный крем garnier</t>
  </si>
  <si>
    <t>коляска прогулочна</t>
  </si>
  <si>
    <t>платья пышные женские</t>
  </si>
  <si>
    <t xml:space="preserve">туфли белые свадебные </t>
  </si>
  <si>
    <t>джинсовая куртка женская остин</t>
  </si>
  <si>
    <t>гусиница мопс</t>
  </si>
  <si>
    <t>max jessi обувь</t>
  </si>
  <si>
    <t>эльсев спрей</t>
  </si>
  <si>
    <t>платье рубашка кожа</t>
  </si>
  <si>
    <t>8bit</t>
  </si>
  <si>
    <t xml:space="preserve">glance </t>
  </si>
  <si>
    <t>резка для арбуза</t>
  </si>
  <si>
    <t>наклейки сектор газа</t>
  </si>
  <si>
    <t>постельное белье лев</t>
  </si>
  <si>
    <t>комплимент пилинг</t>
  </si>
  <si>
    <t>мука белоснежная</t>
  </si>
  <si>
    <t xml:space="preserve">вилка для трюкового самоката </t>
  </si>
  <si>
    <t>мега масс</t>
  </si>
  <si>
    <t xml:space="preserve">панама. </t>
  </si>
  <si>
    <t>ветповка мужская</t>
  </si>
  <si>
    <t>haylou rt</t>
  </si>
  <si>
    <t xml:space="preserve">тамагочи на русском </t>
  </si>
  <si>
    <t>айфон 13 мини 64 гб</t>
  </si>
  <si>
    <t>40 лет свадьбы</t>
  </si>
  <si>
    <t>бутсы мальчику</t>
  </si>
  <si>
    <t>шапка гостбастер</t>
  </si>
  <si>
    <t xml:space="preserve">порошок ласка </t>
  </si>
  <si>
    <t xml:space="preserve">пончо женское </t>
  </si>
  <si>
    <t>бритва дионика</t>
  </si>
  <si>
    <t>краска для волос garnier 6.34</t>
  </si>
  <si>
    <t>подушка лечебная</t>
  </si>
  <si>
    <t>трусы мужские 3 шт</t>
  </si>
  <si>
    <t>mont blanc очки</t>
  </si>
  <si>
    <t>корм для британских котят</t>
  </si>
  <si>
    <t>щетка для маникюра рыбка</t>
  </si>
  <si>
    <t>keon</t>
  </si>
  <si>
    <t>mi 11i</t>
  </si>
  <si>
    <t>комплект прихожей вешалка</t>
  </si>
  <si>
    <t>скетчбук с наруто</t>
  </si>
  <si>
    <t>платья для девочек sela</t>
  </si>
  <si>
    <t>кроссовки хока</t>
  </si>
  <si>
    <t>платье шифон летние женские</t>
  </si>
  <si>
    <t xml:space="preserve">витамин железо </t>
  </si>
  <si>
    <t>игрушки амонгас</t>
  </si>
  <si>
    <t>amoralle</t>
  </si>
  <si>
    <t xml:space="preserve">zolla платье женское </t>
  </si>
  <si>
    <t>бебидол</t>
  </si>
  <si>
    <t>ostin мужская рубашка</t>
  </si>
  <si>
    <t>бальзам для губ катрис</t>
  </si>
  <si>
    <t>ручка лягушка</t>
  </si>
  <si>
    <t xml:space="preserve">покрывало для кровати </t>
  </si>
  <si>
    <t>флорихлор белизна в таблетках</t>
  </si>
  <si>
    <t xml:space="preserve">прокладки после родов </t>
  </si>
  <si>
    <t>иранская пастила</t>
  </si>
  <si>
    <t>bluetooth для автомобиля</t>
  </si>
  <si>
    <t>одеяло 160*80</t>
  </si>
  <si>
    <t>oxouno футболка</t>
  </si>
  <si>
    <t>аккумулятор для шуруповерта диолд</t>
  </si>
  <si>
    <t>футболка оверсайз черная женская</t>
  </si>
  <si>
    <t>подгузники nishomi</t>
  </si>
  <si>
    <t>поурочные разработки школа россии 3 класс</t>
  </si>
  <si>
    <t>74714130</t>
  </si>
  <si>
    <t>сапоги детские зимние для мальчика</t>
  </si>
  <si>
    <t>бомбер аниме</t>
  </si>
  <si>
    <t xml:space="preserve">топ белье </t>
  </si>
  <si>
    <t>мужские брюки на свадьбу</t>
  </si>
  <si>
    <t>джинсовка женская укороченая</t>
  </si>
  <si>
    <t>многоразовые наклейки на стену</t>
  </si>
  <si>
    <t>корм для собак бест диннер</t>
  </si>
  <si>
    <t>спрей бутылочка</t>
  </si>
  <si>
    <t>insiti брюки</t>
  </si>
  <si>
    <t xml:space="preserve">ручка кпп на ваз </t>
  </si>
  <si>
    <t>74299434</t>
  </si>
  <si>
    <t>туфли 39</t>
  </si>
  <si>
    <t>крепление для сушилки</t>
  </si>
  <si>
    <t>наклейки для ногтей с хелоу кити</t>
  </si>
  <si>
    <t>ветровка женская 90е</t>
  </si>
  <si>
    <t>топы на замке</t>
  </si>
  <si>
    <t>плюшевый медведь 100см</t>
  </si>
  <si>
    <t>ecco туфли женские</t>
  </si>
  <si>
    <t>kosmmil</t>
  </si>
  <si>
    <t>банки массажные стеклянные</t>
  </si>
  <si>
    <t>taft стайлинг пудра</t>
  </si>
  <si>
    <t>чехол  на редми 9</t>
  </si>
  <si>
    <t xml:space="preserve">настольный набор </t>
  </si>
  <si>
    <t xml:space="preserve">всё для спорта </t>
  </si>
  <si>
    <t>зола плащ</t>
  </si>
  <si>
    <t>география атлас 7</t>
  </si>
  <si>
    <t xml:space="preserve">кепка для мальчика адидас </t>
  </si>
  <si>
    <t>корпус aerocool</t>
  </si>
  <si>
    <t>chilai home</t>
  </si>
  <si>
    <t>смесь кальянная</t>
  </si>
  <si>
    <t>kidsline</t>
  </si>
  <si>
    <t>изюм без косточки 1 кг</t>
  </si>
  <si>
    <t>53653782</t>
  </si>
  <si>
    <t>испаритель на qpod</t>
  </si>
  <si>
    <t>картина по номерам с лошадью</t>
  </si>
  <si>
    <t>16700650</t>
  </si>
  <si>
    <t>шокер дубинка</t>
  </si>
  <si>
    <t>seline</t>
  </si>
  <si>
    <t>завяжи мечту</t>
  </si>
  <si>
    <t>ободок демон</t>
  </si>
  <si>
    <t xml:space="preserve">мини справочник </t>
  </si>
  <si>
    <t xml:space="preserve">средство для стирки жидкое </t>
  </si>
  <si>
    <t>фигурка майки</t>
  </si>
  <si>
    <t>чехол на смартфон xiaomi redmi 9c</t>
  </si>
  <si>
    <t>наклейки рено</t>
  </si>
  <si>
    <t>клеши штаны</t>
  </si>
  <si>
    <t>куртка зимняя женская длинная пальто</t>
  </si>
  <si>
    <t>milen cosmetics</t>
  </si>
  <si>
    <t xml:space="preserve">трусы женские бразильянки </t>
  </si>
  <si>
    <t>подарок подруге на 12 лет</t>
  </si>
  <si>
    <t>бальзам тоник для волос</t>
  </si>
  <si>
    <t>наборы автомобильных инструментов</t>
  </si>
  <si>
    <t>21501887</t>
  </si>
  <si>
    <t>база с липким слоем</t>
  </si>
  <si>
    <t>кружка ира</t>
  </si>
  <si>
    <t>одежда на шпица</t>
  </si>
  <si>
    <t xml:space="preserve">помада стеллари </t>
  </si>
  <si>
    <t>баскетбольный мач</t>
  </si>
  <si>
    <t>большая стирка для ковров</t>
  </si>
  <si>
    <t>белоснежка крем</t>
  </si>
  <si>
    <t>наряды для девочек</t>
  </si>
  <si>
    <t>протеин академия-т</t>
  </si>
  <si>
    <t>кроссовки полностью фиолетовые</t>
  </si>
  <si>
    <t>сигма обувь</t>
  </si>
  <si>
    <t>форд фокус3</t>
  </si>
  <si>
    <t>маска для волос мужская</t>
  </si>
  <si>
    <t>зарядный кейс для airpods</t>
  </si>
  <si>
    <t>гипсовые</t>
  </si>
  <si>
    <t>штука для одежды</t>
  </si>
  <si>
    <t>ик подсветка</t>
  </si>
  <si>
    <t>79613204</t>
  </si>
  <si>
    <t>переходник dvi</t>
  </si>
  <si>
    <t>yusab garden&amp;home</t>
  </si>
  <si>
    <t>учебник биология 8 класс</t>
  </si>
  <si>
    <t>свитшоты оверсайз бежевые</t>
  </si>
  <si>
    <t>айпад про 2020</t>
  </si>
  <si>
    <t>белая блузка без рукава</t>
  </si>
  <si>
    <t>клавиатура для компьютера мембранная</t>
  </si>
  <si>
    <t>форма для выпечки набор</t>
  </si>
  <si>
    <t>бутылка для воды elan</t>
  </si>
  <si>
    <t>гвоздика шабо</t>
  </si>
  <si>
    <t>киноа крупа</t>
  </si>
  <si>
    <t>картина по номерам питбуль</t>
  </si>
  <si>
    <t>фотообои корабль</t>
  </si>
  <si>
    <t>елос</t>
  </si>
  <si>
    <t>эуди</t>
  </si>
  <si>
    <t>глория джинс куртки весна</t>
  </si>
  <si>
    <t>брюки карра</t>
  </si>
  <si>
    <t>блузка боди ligoss</t>
  </si>
  <si>
    <t>дезодорант жилетт</t>
  </si>
  <si>
    <t>белая футболка обтягивающая</t>
  </si>
  <si>
    <t>набор щеток для авто</t>
  </si>
  <si>
    <t>calzedonia сумка</t>
  </si>
  <si>
    <t xml:space="preserve">тонкая шапка детская </t>
  </si>
  <si>
    <t>trybeyond</t>
  </si>
  <si>
    <t>велосипед формат</t>
  </si>
  <si>
    <t>грунтовка тиккурила</t>
  </si>
  <si>
    <t>gtx 1080 ti</t>
  </si>
  <si>
    <t xml:space="preserve">кистевой эспандер </t>
  </si>
  <si>
    <t>30665188</t>
  </si>
  <si>
    <t xml:space="preserve">мрачный залив </t>
  </si>
  <si>
    <t>женские кроссовки бона</t>
  </si>
  <si>
    <t>капсулы ариель для стирки</t>
  </si>
  <si>
    <t>инструмент для алмазной мозаики</t>
  </si>
  <si>
    <t>одежда 11 лет</t>
  </si>
  <si>
    <t>инканто халат</t>
  </si>
  <si>
    <t xml:space="preserve">олин флюид </t>
  </si>
  <si>
    <t>фарфор для лепки</t>
  </si>
  <si>
    <t>порошок с кокосом</t>
  </si>
  <si>
    <t>твоё лето</t>
  </si>
  <si>
    <t>space weapon</t>
  </si>
  <si>
    <t>76913775</t>
  </si>
  <si>
    <t>фломастеры пастельных цветов</t>
  </si>
  <si>
    <t>противогрибковое средство для ногтей</t>
  </si>
  <si>
    <t>изба</t>
  </si>
  <si>
    <t>шторы на кровать</t>
  </si>
  <si>
    <t>документы семьи</t>
  </si>
  <si>
    <t>спортивный вариатор</t>
  </si>
  <si>
    <t>контактные линзы для глаз цветные -5</t>
  </si>
  <si>
    <t>вазочка для зубочисток</t>
  </si>
  <si>
    <t>сити текс женский одежда</t>
  </si>
  <si>
    <t>костюм мембранный</t>
  </si>
  <si>
    <t>сборник упражнений по английскому 2 класс</t>
  </si>
  <si>
    <t>тапочки домашние твое</t>
  </si>
  <si>
    <t>масло растительное подсолнечное масло 5 литров</t>
  </si>
  <si>
    <t>шеаф купе</t>
  </si>
  <si>
    <t>маникюрный для девочек набор</t>
  </si>
  <si>
    <t>ветка дерева</t>
  </si>
  <si>
    <t>колонка jbl go2</t>
  </si>
  <si>
    <t>маска для сна женская детская</t>
  </si>
  <si>
    <t>ботинки детские натуральная кожа</t>
  </si>
  <si>
    <t>набор двухсторонних маркеров</t>
  </si>
  <si>
    <t xml:space="preserve">платье на полных </t>
  </si>
  <si>
    <t>чайное дерево мыло</t>
  </si>
  <si>
    <t>35126468</t>
  </si>
  <si>
    <t>17818241</t>
  </si>
  <si>
    <t>шехлонг</t>
  </si>
  <si>
    <t>укороченный футболка</t>
  </si>
  <si>
    <t>заготовка акрилового значка</t>
  </si>
  <si>
    <t>сандалии abricot</t>
  </si>
  <si>
    <t>bokep</t>
  </si>
  <si>
    <t>защитное стекло 9d</t>
  </si>
  <si>
    <t>депилятор veet</t>
  </si>
  <si>
    <t xml:space="preserve">сланцы черные </t>
  </si>
  <si>
    <t>олег лсп</t>
  </si>
  <si>
    <t>яэ мико косплей</t>
  </si>
  <si>
    <t>запчасти штиль</t>
  </si>
  <si>
    <t>пилы, топоры, лопаты</t>
  </si>
  <si>
    <t>volu</t>
  </si>
  <si>
    <t>игрушка бобра</t>
  </si>
  <si>
    <t>spiderman фигурка</t>
  </si>
  <si>
    <t>чупо чупс</t>
  </si>
  <si>
    <t>кассеты gillette fusion proglide</t>
  </si>
  <si>
    <t>зубная щетка для собаки</t>
  </si>
  <si>
    <t xml:space="preserve">иглы для валяния </t>
  </si>
  <si>
    <t>world famous black</t>
  </si>
  <si>
    <t>нс</t>
  </si>
  <si>
    <t>коврики на хендай санта фе коассик</t>
  </si>
  <si>
    <t>кроп топ на широких бретелях</t>
  </si>
  <si>
    <t>чай император</t>
  </si>
  <si>
    <t>футболка chupa chups</t>
  </si>
  <si>
    <t>сумка bb1</t>
  </si>
  <si>
    <t>спрей для волос легкое расчесывание для детей</t>
  </si>
  <si>
    <t xml:space="preserve">юбка o'stin </t>
  </si>
  <si>
    <t>46774128</t>
  </si>
  <si>
    <t>гриль на колонки</t>
  </si>
  <si>
    <t>крем  для рук дав</t>
  </si>
  <si>
    <t>фенди сумки</t>
  </si>
  <si>
    <t>itslwax</t>
  </si>
  <si>
    <t>королева елизавета 2</t>
  </si>
  <si>
    <t>гораций</t>
  </si>
  <si>
    <t>ilias co</t>
  </si>
  <si>
    <t>чехол для банковских карточек</t>
  </si>
  <si>
    <t>купон кулирка</t>
  </si>
  <si>
    <t>мир кукол</t>
  </si>
  <si>
    <t xml:space="preserve"> батарейки</t>
  </si>
  <si>
    <t xml:space="preserve">подвески для подростков </t>
  </si>
  <si>
    <t xml:space="preserve">clever футболка </t>
  </si>
  <si>
    <t>портфель для первоклассника для девочки</t>
  </si>
  <si>
    <t>ранец тактический</t>
  </si>
  <si>
    <t>i love hot moms</t>
  </si>
  <si>
    <t>противотуманные фары рено</t>
  </si>
  <si>
    <t>пиджак 3/4</t>
  </si>
  <si>
    <t>сандали женские из натуральной кожи</t>
  </si>
  <si>
    <t>lytmi</t>
  </si>
  <si>
    <t>хром маркер</t>
  </si>
  <si>
    <t>lstr</t>
  </si>
  <si>
    <t>боди летний</t>
  </si>
  <si>
    <t>футболка шива</t>
  </si>
  <si>
    <t>спорт костюм летний женский</t>
  </si>
  <si>
    <t>29630375</t>
  </si>
  <si>
    <t>pelle volare</t>
  </si>
  <si>
    <t>шапка для девочек подростков весна</t>
  </si>
  <si>
    <t>uzcotton футболка мужская</t>
  </si>
  <si>
    <t>зеленая женская сумка</t>
  </si>
  <si>
    <t>женские блузки и рубашки летние</t>
  </si>
  <si>
    <t>oxford рюкзак</t>
  </si>
  <si>
    <t>костюм мальчику летний</t>
  </si>
  <si>
    <t>15246383</t>
  </si>
  <si>
    <t>art ricamo</t>
  </si>
  <si>
    <t>кепка redbull</t>
  </si>
  <si>
    <t>ascendant</t>
  </si>
  <si>
    <t>cropp кроссовки</t>
  </si>
  <si>
    <t>тоы</t>
  </si>
  <si>
    <t>плакат 13 карт</t>
  </si>
  <si>
    <t>антишпион айфон 11</t>
  </si>
  <si>
    <t>семена лаватера</t>
  </si>
  <si>
    <t>флаг связиста</t>
  </si>
  <si>
    <t>презервативы для подростков</t>
  </si>
  <si>
    <t>кособоксы</t>
  </si>
  <si>
    <t>костюмы женские с пиджаком</t>
  </si>
  <si>
    <t>тедди шуба</t>
  </si>
  <si>
    <t>на подарок женщине</t>
  </si>
  <si>
    <t>платья для девочки нарядное</t>
  </si>
  <si>
    <t xml:space="preserve"> мойщик окон</t>
  </si>
  <si>
    <t xml:space="preserve">травница </t>
  </si>
  <si>
    <t>очки. муж</t>
  </si>
  <si>
    <t>водонагреватели 15 л</t>
  </si>
  <si>
    <t>таблетки для пм</t>
  </si>
  <si>
    <t>imedeen</t>
  </si>
  <si>
    <t>матрас для садовых качелей 150</t>
  </si>
  <si>
    <t>юбкаюбка</t>
  </si>
  <si>
    <t>страйкбольное снаряжение</t>
  </si>
  <si>
    <t>кисть натуральная для теней</t>
  </si>
  <si>
    <t>билли херингтон</t>
  </si>
  <si>
    <t xml:space="preserve">книга война и мир </t>
  </si>
  <si>
    <t xml:space="preserve">орехи фисташки </t>
  </si>
  <si>
    <t>капибара collecta</t>
  </si>
  <si>
    <t>66348369</t>
  </si>
  <si>
    <t>collagen желе</t>
  </si>
  <si>
    <t>чехол на realme narzo 30</t>
  </si>
  <si>
    <t>мужские часы guess</t>
  </si>
  <si>
    <t>новирон кровать</t>
  </si>
  <si>
    <t>трусы clever женские</t>
  </si>
  <si>
    <t>16850</t>
  </si>
  <si>
    <t>зарядки на андроид</t>
  </si>
  <si>
    <t>магниты сильные</t>
  </si>
  <si>
    <t>таблетки от клещей симпарика</t>
  </si>
  <si>
    <t>джогеры для подростка</t>
  </si>
  <si>
    <t>гуашь художественная белая</t>
  </si>
  <si>
    <t>neverlafash</t>
  </si>
  <si>
    <t>комбинезон женский zarina</t>
  </si>
  <si>
    <t>хидлэйсы</t>
  </si>
  <si>
    <t>для надевания носков</t>
  </si>
  <si>
    <t>узелковый люрекс</t>
  </si>
  <si>
    <t>шапочка для бассейна резиновая</t>
  </si>
  <si>
    <t>витамины корея</t>
  </si>
  <si>
    <t>стол природный</t>
  </si>
  <si>
    <t>спортивный костюм на девочку подростка</t>
  </si>
  <si>
    <t>чехол iphone 8plus</t>
  </si>
  <si>
    <t>пленка на номера</t>
  </si>
  <si>
    <t>79562207</t>
  </si>
  <si>
    <t>футболка желтая для мальчика</t>
  </si>
  <si>
    <t>цветочный горшок на ножках</t>
  </si>
  <si>
    <t>туники молодежные</t>
  </si>
  <si>
    <t>46662020</t>
  </si>
  <si>
    <t>вафельницу</t>
  </si>
  <si>
    <t>светильники из изолона</t>
  </si>
  <si>
    <t>38542544</t>
  </si>
  <si>
    <t>dc мужской</t>
  </si>
  <si>
    <t>чехлы самсунг а 52</t>
  </si>
  <si>
    <t>самая бесполезная коробка (useless box), тигр, смешная игрушка \"оставь меня в покое\", со звуком!</t>
  </si>
  <si>
    <t xml:space="preserve">карусель на кроватку </t>
  </si>
  <si>
    <t>кеды без шнуровки женские</t>
  </si>
  <si>
    <t>контейнеры для супов</t>
  </si>
  <si>
    <t>трон знания</t>
  </si>
  <si>
    <t xml:space="preserve">жижа. </t>
  </si>
  <si>
    <t xml:space="preserve">бутылки для ванной </t>
  </si>
  <si>
    <t>фигурки сталкер</t>
  </si>
  <si>
    <t>шёлковая маска для сна</t>
  </si>
  <si>
    <t>житков храбрый утенок</t>
  </si>
  <si>
    <t>трёхколесный самокат</t>
  </si>
  <si>
    <t>mauser</t>
  </si>
  <si>
    <t xml:space="preserve">ночные линзы </t>
  </si>
  <si>
    <t>средство для волос 24 в 1</t>
  </si>
  <si>
    <t>party store</t>
  </si>
  <si>
    <t>кофе бабл гам</t>
  </si>
  <si>
    <t xml:space="preserve">юбка шорты женские летние </t>
  </si>
  <si>
    <t>дозатор сенсорный для мыла</t>
  </si>
  <si>
    <t>ваниль пищевая</t>
  </si>
  <si>
    <t xml:space="preserve">для специи </t>
  </si>
  <si>
    <t xml:space="preserve">вынос </t>
  </si>
  <si>
    <t>офисный набор руководителя</t>
  </si>
  <si>
    <t>декор сухоцветы</t>
  </si>
  <si>
    <t>лийнеры</t>
  </si>
  <si>
    <t>ecco мужская обувь новинка</t>
  </si>
  <si>
    <t>готовое блюдо в фольге</t>
  </si>
  <si>
    <t>бабаев рм</t>
  </si>
  <si>
    <t>памперсы для котят</t>
  </si>
  <si>
    <t>kidiro</t>
  </si>
  <si>
    <t>игрушка на колесах</t>
  </si>
  <si>
    <t>47516085</t>
  </si>
  <si>
    <t>летняя денская рубашка</t>
  </si>
  <si>
    <t>мешки для karcher wd3</t>
  </si>
  <si>
    <t xml:space="preserve">велосипедеи женские </t>
  </si>
  <si>
    <t>дезклинер салфетки медицинские</t>
  </si>
  <si>
    <t>dt7969-qz</t>
  </si>
  <si>
    <t>джеггинсы короткие</t>
  </si>
  <si>
    <t>724443342</t>
  </si>
  <si>
    <t>футболка поло puma</t>
  </si>
  <si>
    <t>16286558</t>
  </si>
  <si>
    <t>платье летнее женское рукав 3/4</t>
  </si>
  <si>
    <t>76481266</t>
  </si>
  <si>
    <t>нарядные брючные костюмы</t>
  </si>
  <si>
    <t>полуботинки женские натуральная кожа на каблуке</t>
  </si>
  <si>
    <t>plax</t>
  </si>
  <si>
    <t>бизиборд музыкальный</t>
  </si>
  <si>
    <t>безрукавка демисезонная</t>
  </si>
  <si>
    <t>green era шампунь</t>
  </si>
  <si>
    <t>foot spray</t>
  </si>
  <si>
    <t>74988031</t>
  </si>
  <si>
    <t>тушь для бровей мейбелин</t>
  </si>
  <si>
    <t>фери платинум</t>
  </si>
  <si>
    <t xml:space="preserve">мини шоппер </t>
  </si>
  <si>
    <t>бабушкино лукошко персик</t>
  </si>
  <si>
    <t>футболк аниме</t>
  </si>
  <si>
    <t>пальчиковый вибратор</t>
  </si>
  <si>
    <t xml:space="preserve">джорданы оригинал </t>
  </si>
  <si>
    <t>proart</t>
  </si>
  <si>
    <t>наращивание ногтей полигелем</t>
  </si>
  <si>
    <t>часы мужские металлические</t>
  </si>
  <si>
    <t>сандали для мальчика юничел</t>
  </si>
  <si>
    <t>игрушка для котика</t>
  </si>
  <si>
    <t>духи с распылителем</t>
  </si>
  <si>
    <t>летний костюм летний</t>
  </si>
  <si>
    <t>аккумулятор пальчиковый ааа</t>
  </si>
  <si>
    <t xml:space="preserve">лчки </t>
  </si>
  <si>
    <t>перчатки тпэ</t>
  </si>
  <si>
    <t xml:space="preserve">чехол на а 32 </t>
  </si>
  <si>
    <t>для вязания мушек</t>
  </si>
  <si>
    <t>платье 52 размер длина 164 см</t>
  </si>
  <si>
    <t>костюм пума детский</t>
  </si>
  <si>
    <t>гуашь розовая</t>
  </si>
  <si>
    <t>платье летнее до колен</t>
  </si>
  <si>
    <t>подвеска санлайт</t>
  </si>
  <si>
    <t>1632 батарейка</t>
  </si>
  <si>
    <t>уличная подушка</t>
  </si>
  <si>
    <t>майка лавандовая</t>
  </si>
  <si>
    <t>апел вотч</t>
  </si>
  <si>
    <t xml:space="preserve">сандали детские для мальчиков </t>
  </si>
  <si>
    <t>мэтч</t>
  </si>
  <si>
    <t>платье женское.</t>
  </si>
  <si>
    <t>для чистки микроволновки</t>
  </si>
  <si>
    <t>шоппер диор</t>
  </si>
  <si>
    <t>диатомит от муравьев</t>
  </si>
  <si>
    <t>надувная лошадь</t>
  </si>
  <si>
    <t>gloria jeans женская одежда юбка</t>
  </si>
  <si>
    <t>sketches кросовки</t>
  </si>
  <si>
    <t xml:space="preserve">круглая подушка </t>
  </si>
  <si>
    <t>75087436</t>
  </si>
  <si>
    <t>свечи для торта обычные</t>
  </si>
  <si>
    <t>серьги клаймберы серебро</t>
  </si>
  <si>
    <t>дезодорант леди</t>
  </si>
  <si>
    <t>huawei часы gt 2 gt2</t>
  </si>
  <si>
    <t>рубашка для мужчины</t>
  </si>
  <si>
    <t>тамогочи оригинал</t>
  </si>
  <si>
    <t>наполнитель для сбора мочи</t>
  </si>
  <si>
    <t>эмма книга джейн остин</t>
  </si>
  <si>
    <t>лампа мастера</t>
  </si>
  <si>
    <t>гребень от блох</t>
  </si>
  <si>
    <t xml:space="preserve">пенал школьный прозрачный </t>
  </si>
  <si>
    <t>яд от муравьев</t>
  </si>
  <si>
    <t>игрушка бэнди</t>
  </si>
  <si>
    <t>хикс</t>
  </si>
  <si>
    <t>короб для сабвуфера 12</t>
  </si>
  <si>
    <t>цепочка с ключиком</t>
  </si>
  <si>
    <t>плащ зола</t>
  </si>
  <si>
    <t>чехол на iphone xr пластиковый</t>
  </si>
  <si>
    <t>насадка на стилус</t>
  </si>
  <si>
    <t>сумочка котик</t>
  </si>
  <si>
    <t xml:space="preserve">купальник мрамор </t>
  </si>
  <si>
    <t>кроссовки мужские asics tiger</t>
  </si>
  <si>
    <t>nora naviano</t>
  </si>
  <si>
    <t>миски из нержавеющей стали для кухни</t>
  </si>
  <si>
    <t xml:space="preserve">плед меховой </t>
  </si>
  <si>
    <t>лицо без проблем лосьон</t>
  </si>
  <si>
    <t>адидас худи женское</t>
  </si>
  <si>
    <t>качели подвесные гамак</t>
  </si>
  <si>
    <t>скобы для теплого пола</t>
  </si>
  <si>
    <t>памперсы7</t>
  </si>
  <si>
    <t>rnnr</t>
  </si>
  <si>
    <t>одноразовые вилки и ложки</t>
  </si>
  <si>
    <t>ariel expert</t>
  </si>
  <si>
    <t xml:space="preserve">средство для роста бровей </t>
  </si>
  <si>
    <t>профессиональная точилка для ножей</t>
  </si>
  <si>
    <t>28879219</t>
  </si>
  <si>
    <t>хвойный</t>
  </si>
  <si>
    <t>тример электрический садовый</t>
  </si>
  <si>
    <t>65144000</t>
  </si>
  <si>
    <t>коса серп</t>
  </si>
  <si>
    <t>шорты бермуды спортивные</t>
  </si>
  <si>
    <t>блютуз колонки jbl</t>
  </si>
  <si>
    <t>трусы мужские шелк</t>
  </si>
  <si>
    <t>levis женское толстовка</t>
  </si>
  <si>
    <t>redmi note 8 2021 чехол</t>
  </si>
  <si>
    <t>skils</t>
  </si>
  <si>
    <t>буди баса ваксон</t>
  </si>
  <si>
    <t>видеорегистраторы автомобильные с радаром</t>
  </si>
  <si>
    <t xml:space="preserve">спортивный костю женский </t>
  </si>
  <si>
    <t>картридж canon 725</t>
  </si>
  <si>
    <t>дистилированая вода</t>
  </si>
  <si>
    <t>зеркало на входную дверь</t>
  </si>
  <si>
    <t>умный чайник wi fi</t>
  </si>
  <si>
    <t>костюм короткий пиджак</t>
  </si>
  <si>
    <t>rels</t>
  </si>
  <si>
    <t>светильник от солнечных батарей</t>
  </si>
  <si>
    <t>серьги нержавеющая сталь</t>
  </si>
  <si>
    <t>citizen часы наручные</t>
  </si>
  <si>
    <t>avon мужские духи</t>
  </si>
  <si>
    <t>резина 15</t>
  </si>
  <si>
    <t>футболка с принтом детская</t>
  </si>
  <si>
    <t>постельное белье 2х спальное поплин</t>
  </si>
  <si>
    <t>бассаножки на платформе</t>
  </si>
  <si>
    <t>мужские джорданы</t>
  </si>
  <si>
    <t>шёл по городу волшебник</t>
  </si>
  <si>
    <t>лук гранулированный</t>
  </si>
  <si>
    <t>шорты на мальчика 4 года</t>
  </si>
  <si>
    <t>лесной орех сироп</t>
  </si>
  <si>
    <t>aloevera</t>
  </si>
  <si>
    <t>светильник абажур</t>
  </si>
  <si>
    <t>ароматическое мыло</t>
  </si>
  <si>
    <t>тапервар посуда</t>
  </si>
  <si>
    <t>дверные ручки ваз 2110</t>
  </si>
  <si>
    <t>green mama маска</t>
  </si>
  <si>
    <t>чехол galaxy s10 plus</t>
  </si>
  <si>
    <t>81323743</t>
  </si>
  <si>
    <t>серьги толстые кольца</t>
  </si>
  <si>
    <t>саморез большой</t>
  </si>
  <si>
    <t>духи своими руками</t>
  </si>
  <si>
    <t>машина 1:24</t>
  </si>
  <si>
    <t>solone</t>
  </si>
  <si>
    <t>мои звери</t>
  </si>
  <si>
    <t>сумка спортивная ручная кладь</t>
  </si>
  <si>
    <t>71209070</t>
  </si>
  <si>
    <t>в гостях на ежевичной поляне</t>
  </si>
  <si>
    <t>ремень для головы</t>
  </si>
  <si>
    <t>аксесуары для косичек</t>
  </si>
  <si>
    <t>2плюс1 одежда</t>
  </si>
  <si>
    <t xml:space="preserve">наклейки армия </t>
  </si>
  <si>
    <t>байки мужские</t>
  </si>
  <si>
    <t>держатель для розетки</t>
  </si>
  <si>
    <t>дисковый раскройный нож</t>
  </si>
  <si>
    <t>леска тример</t>
  </si>
  <si>
    <t>энерджи манки</t>
  </si>
  <si>
    <t>футболка для мальчика gap</t>
  </si>
  <si>
    <t xml:space="preserve">напольная </t>
  </si>
  <si>
    <t>коньки ccm</t>
  </si>
  <si>
    <t>эконом smart</t>
  </si>
  <si>
    <t>пусеты с зеленым камнем</t>
  </si>
  <si>
    <t>футболки со львом</t>
  </si>
  <si>
    <t xml:space="preserve">хлебопечки </t>
  </si>
  <si>
    <t>comodo style</t>
  </si>
  <si>
    <t>чехол на хуавей п 30 lite</t>
  </si>
  <si>
    <t>говорящая колонка</t>
  </si>
  <si>
    <t>футбольные бутсы сороконожки</t>
  </si>
  <si>
    <t>одежда для кухни</t>
  </si>
  <si>
    <t>насадка для стрижки волос</t>
  </si>
  <si>
    <t>стинол</t>
  </si>
  <si>
    <t>сумка шопер бежевая</t>
  </si>
  <si>
    <t>поворотники на ваз 2110</t>
  </si>
  <si>
    <t>грунт aturi</t>
  </si>
  <si>
    <t>energy drinks</t>
  </si>
  <si>
    <t>дота 2 брелок</t>
  </si>
  <si>
    <t>dualgen</t>
  </si>
  <si>
    <t>костюм для мальчика брючный</t>
  </si>
  <si>
    <t>чехол для посуды</t>
  </si>
  <si>
    <t>лампы в авто</t>
  </si>
  <si>
    <t>турецкая летняя женская обувь</t>
  </si>
  <si>
    <t>серьги соколов серебро гвоздики</t>
  </si>
  <si>
    <t>нур</t>
  </si>
  <si>
    <t>маркеры для скетчинка</t>
  </si>
  <si>
    <t>постер лев</t>
  </si>
  <si>
    <t>серьги крупные бижутерия</t>
  </si>
  <si>
    <t>тесто для лепки гамма</t>
  </si>
  <si>
    <t>стикло на айфон 6</t>
  </si>
  <si>
    <t>синяя блузка женская</t>
  </si>
  <si>
    <t>контейнеры разовые</t>
  </si>
  <si>
    <t xml:space="preserve">босоножки  на каблуке </t>
  </si>
  <si>
    <t xml:space="preserve">хлопковое белое платье </t>
  </si>
  <si>
    <t>чехол аккумулятор iphone 6 plus</t>
  </si>
  <si>
    <t xml:space="preserve">фоны </t>
  </si>
  <si>
    <t>свитшот лиловый</t>
  </si>
  <si>
    <t>приключения маленького человечка</t>
  </si>
  <si>
    <t>поле гель для наращивания</t>
  </si>
  <si>
    <t>tamaidbell</t>
  </si>
  <si>
    <t>футболка мужская хлопок найк</t>
  </si>
  <si>
    <t>ореховый</t>
  </si>
  <si>
    <t xml:space="preserve">семь сестёр </t>
  </si>
  <si>
    <t xml:space="preserve">кабель сварочный </t>
  </si>
  <si>
    <t>духо</t>
  </si>
  <si>
    <t>суп из чечевицы</t>
  </si>
  <si>
    <t>развитие мозга книга</t>
  </si>
  <si>
    <t>футболки оверсайз черная</t>
  </si>
  <si>
    <t>игрушки мягкие майнкрафт</t>
  </si>
  <si>
    <t>очки огненые</t>
  </si>
  <si>
    <t xml:space="preserve">семена капусты </t>
  </si>
  <si>
    <t>водный скутер</t>
  </si>
  <si>
    <t>мочалка поролоновая</t>
  </si>
  <si>
    <t>велосипед стелс взрослый</t>
  </si>
  <si>
    <t>бриджи пижама</t>
  </si>
  <si>
    <t>носки красная ветка</t>
  </si>
  <si>
    <t>верёвка для кулона</t>
  </si>
  <si>
    <t>3925760</t>
  </si>
  <si>
    <t>серьги sokolov ювелирные украшения</t>
  </si>
  <si>
    <t>under armour зима</t>
  </si>
  <si>
    <t>голые босоножки</t>
  </si>
  <si>
    <t xml:space="preserve"> футболка для мальчика</t>
  </si>
  <si>
    <t>футболка с рыбкой</t>
  </si>
  <si>
    <t>похую</t>
  </si>
  <si>
    <t>слипоны женские желтые</t>
  </si>
  <si>
    <t>шоппер анимэ</t>
  </si>
  <si>
    <t>kombezz женский</t>
  </si>
  <si>
    <t>71804660</t>
  </si>
  <si>
    <t>кардхолдео</t>
  </si>
  <si>
    <t>гребешок для платка</t>
  </si>
  <si>
    <t>сумки для покупок</t>
  </si>
  <si>
    <t>юбка с большим разрезом</t>
  </si>
  <si>
    <t>витрина холодильная</t>
  </si>
  <si>
    <t>звук л</t>
  </si>
  <si>
    <t>asics волейбольные</t>
  </si>
  <si>
    <t>64421516</t>
  </si>
  <si>
    <t>ducray elution</t>
  </si>
  <si>
    <t>organika dream</t>
  </si>
  <si>
    <t>жилет села</t>
  </si>
  <si>
    <t>декоративная ширма</t>
  </si>
  <si>
    <t>топливные пилеты</t>
  </si>
  <si>
    <t>пуф на металлических ножках</t>
  </si>
  <si>
    <t>аквалор беби спрей</t>
  </si>
  <si>
    <t>чехол книжка на телефон хонор 8 а</t>
  </si>
  <si>
    <t>ночнушка с чашечками</t>
  </si>
  <si>
    <t>занавески водостойкие</t>
  </si>
  <si>
    <t>куртка стеганая женская весна</t>
  </si>
  <si>
    <t>белорусские женские брюки</t>
  </si>
  <si>
    <t>цена нелюбви</t>
  </si>
  <si>
    <t>постельное белье 120*60</t>
  </si>
  <si>
    <t>корзины для подарков</t>
  </si>
  <si>
    <t xml:space="preserve">халат махровый для девочки </t>
  </si>
  <si>
    <t>моя первая книжка для малыша</t>
  </si>
  <si>
    <t>expin</t>
  </si>
  <si>
    <t xml:space="preserve">спрей для тела женский </t>
  </si>
  <si>
    <t>вафельная печать</t>
  </si>
  <si>
    <t>крем для загара в солярии sun luxe</t>
  </si>
  <si>
    <t>носки для новорождённого</t>
  </si>
  <si>
    <t>аккумулятор аа 1.5</t>
  </si>
  <si>
    <t>игрушки для шпицев</t>
  </si>
  <si>
    <t>smart sensor</t>
  </si>
  <si>
    <t>2266000500</t>
  </si>
  <si>
    <t xml:space="preserve">платье 54 размер </t>
  </si>
  <si>
    <t>консиллер арт визаж</t>
  </si>
  <si>
    <t>зимние кроссовки reebok</t>
  </si>
  <si>
    <t>тв в авто</t>
  </si>
  <si>
    <t xml:space="preserve">ситроен с4 </t>
  </si>
  <si>
    <t xml:space="preserve">мужские красоваи </t>
  </si>
  <si>
    <t>концентрат лайна</t>
  </si>
  <si>
    <t>серьги серебро с султанитом</t>
  </si>
  <si>
    <t>краска для волос garnier 9.1</t>
  </si>
  <si>
    <t xml:space="preserve">защита от солнца для волос </t>
  </si>
  <si>
    <t>паста ореховая nutella</t>
  </si>
  <si>
    <t>киноа белая</t>
  </si>
  <si>
    <t>кольцо для натяжного потолка</t>
  </si>
  <si>
    <t>zara seoul</t>
  </si>
  <si>
    <t>скатерти праздничные одноразовые</t>
  </si>
  <si>
    <t>withyou</t>
  </si>
  <si>
    <t>история новой россии кац</t>
  </si>
  <si>
    <t>кот пчела</t>
  </si>
  <si>
    <t>гироскопический эспандер</t>
  </si>
  <si>
    <t>57533611</t>
  </si>
  <si>
    <t>японский ароматизатор</t>
  </si>
  <si>
    <t>ecco туфли мужские</t>
  </si>
  <si>
    <t>эластичная повязка на голову</t>
  </si>
  <si>
    <t>декола по ткани</t>
  </si>
  <si>
    <t>индикатор ph</t>
  </si>
  <si>
    <t xml:space="preserve">силиконовые наклейки </t>
  </si>
  <si>
    <t>шорты befree для женщин</t>
  </si>
  <si>
    <t>чехол айпад про</t>
  </si>
  <si>
    <t>небулайзер and</t>
  </si>
  <si>
    <t>пылесос zelmer aquawelt</t>
  </si>
  <si>
    <t>книжки про машинки</t>
  </si>
  <si>
    <t>creatable world</t>
  </si>
  <si>
    <t>yfcnjkmyst buhs</t>
  </si>
  <si>
    <t>стекло поко ф3</t>
  </si>
  <si>
    <t>оетняя юбка макси</t>
  </si>
  <si>
    <t>ночнушка секс</t>
  </si>
  <si>
    <t>chlorophyll</t>
  </si>
  <si>
    <t>given</t>
  </si>
  <si>
    <t>стул вешалка для одежды</t>
  </si>
  <si>
    <t>мужской трикотажный пиджак</t>
  </si>
  <si>
    <t>радиоуправляемая</t>
  </si>
  <si>
    <t>редис дуро</t>
  </si>
  <si>
    <t xml:space="preserve">перфоратор макита </t>
  </si>
  <si>
    <t>плата на телевизор</t>
  </si>
  <si>
    <t>декоративные болты</t>
  </si>
  <si>
    <t>лёгкий зонт</t>
  </si>
  <si>
    <t>краска для волос бирюзовая</t>
  </si>
  <si>
    <t>шорты женские roxy</t>
  </si>
  <si>
    <t>уличные кашпо для цветов</t>
  </si>
  <si>
    <t>значок панда</t>
  </si>
  <si>
    <t>32956363</t>
  </si>
  <si>
    <t>нарукавники тату</t>
  </si>
  <si>
    <t>костюм женский ткань масло</t>
  </si>
  <si>
    <t>aibu</t>
  </si>
  <si>
    <t>dr oil</t>
  </si>
  <si>
    <t>ковры для авто</t>
  </si>
  <si>
    <t>футболка as ds</t>
  </si>
  <si>
    <t>бейсболка мужская kappa</t>
  </si>
  <si>
    <t xml:space="preserve">welt </t>
  </si>
  <si>
    <t xml:space="preserve">купальник для девочек 11 лет </t>
  </si>
  <si>
    <t>светодиод в машину</t>
  </si>
  <si>
    <t xml:space="preserve">корм для хорьков </t>
  </si>
  <si>
    <t>постельное 1.5 поплин</t>
  </si>
  <si>
    <t>щетка для чистки кожи</t>
  </si>
  <si>
    <t>губная помада жидкая матовая</t>
  </si>
  <si>
    <t>сумка поясная для инструмента</t>
  </si>
  <si>
    <t>смартфон на 128 гб</t>
  </si>
  <si>
    <t>кокос парфюм</t>
  </si>
  <si>
    <t>светильник автомобильный</t>
  </si>
  <si>
    <t>ipod nano 6</t>
  </si>
  <si>
    <t>63832551</t>
  </si>
  <si>
    <t>кулеры для воды серого цвета</t>
  </si>
  <si>
    <t>спортивный костюм бирюзовый</t>
  </si>
  <si>
    <t>шорты мияги</t>
  </si>
  <si>
    <t xml:space="preserve">67574089 </t>
  </si>
  <si>
    <t xml:space="preserve">костюм зимний для девочки </t>
  </si>
  <si>
    <t>брюки женские casual</t>
  </si>
  <si>
    <t>nordic овсяные</t>
  </si>
  <si>
    <t>talifa</t>
  </si>
  <si>
    <t>bonder</t>
  </si>
  <si>
    <t>сарафаны летние длинные</t>
  </si>
  <si>
    <t>life in styie</t>
  </si>
  <si>
    <t>конусная плойка philips</t>
  </si>
  <si>
    <t>garnier для лица гель</t>
  </si>
  <si>
    <t>essence juicy bomb</t>
  </si>
  <si>
    <t>для девочек 8 лет</t>
  </si>
  <si>
    <t>эплятор</t>
  </si>
  <si>
    <t>оскар уайльд кентервильское</t>
  </si>
  <si>
    <t>жалюзи горизонтальные алюминиевые 60</t>
  </si>
  <si>
    <t>пуф с зеркалом</t>
  </si>
  <si>
    <t>эмаль для кожи</t>
  </si>
  <si>
    <t>басик белый</t>
  </si>
  <si>
    <t>milky mania</t>
  </si>
  <si>
    <t>изучение корейского</t>
  </si>
  <si>
    <t xml:space="preserve">usb адаптер </t>
  </si>
  <si>
    <t>чехол на наушники аниме</t>
  </si>
  <si>
    <t>kruzheva женский</t>
  </si>
  <si>
    <t>форма для крема</t>
  </si>
  <si>
    <t>трусы мужские из бамбука</t>
  </si>
  <si>
    <t>рубашка mothercare</t>
  </si>
  <si>
    <t>берегите птиц платье</t>
  </si>
  <si>
    <t>тарелки под первое</t>
  </si>
  <si>
    <t>термос соска</t>
  </si>
  <si>
    <t>lafbaby</t>
  </si>
  <si>
    <t>корм фрискас 10 кг</t>
  </si>
  <si>
    <t>easy iron</t>
  </si>
  <si>
    <t>открытая блузка</t>
  </si>
  <si>
    <t>рюкзак мужской 30л</t>
  </si>
  <si>
    <t>брбки мужские</t>
  </si>
  <si>
    <t>orac decor</t>
  </si>
  <si>
    <t>тарелка здоровый питание</t>
  </si>
  <si>
    <t>любимый дедушка</t>
  </si>
  <si>
    <t>danynov</t>
  </si>
  <si>
    <t>украшения в салон авто</t>
  </si>
  <si>
    <t>джованни чиварди</t>
  </si>
  <si>
    <t xml:space="preserve"> new yorker</t>
  </si>
  <si>
    <t>грамота за хорошую учебу</t>
  </si>
  <si>
    <t xml:space="preserve">inferno style </t>
  </si>
  <si>
    <t>748887</t>
  </si>
  <si>
    <t>эмити</t>
  </si>
  <si>
    <t>art visage тональный крем 201</t>
  </si>
  <si>
    <t>чехол на tecno canon 18</t>
  </si>
  <si>
    <t>vans old</t>
  </si>
  <si>
    <t>с окончаем учебного года</t>
  </si>
  <si>
    <t>перчатка мужская</t>
  </si>
  <si>
    <t>37128913</t>
  </si>
  <si>
    <t>сумка рыболовная fisherman</t>
  </si>
  <si>
    <t>geoz</t>
  </si>
  <si>
    <t>apple airpods копия</t>
  </si>
  <si>
    <t>костюмы теплые</t>
  </si>
  <si>
    <t>либрес прокладки ежедневные</t>
  </si>
  <si>
    <t>аконит семена</t>
  </si>
  <si>
    <t>чехол на самсунг гелекси а52</t>
  </si>
  <si>
    <t>an anastasia nails / анастасия нейлс ан</t>
  </si>
  <si>
    <t>olga бузова</t>
  </si>
  <si>
    <t>чистящее для кухни средство</t>
  </si>
  <si>
    <t>wild color e-cosmetic</t>
  </si>
  <si>
    <t>eqt bask adv</t>
  </si>
  <si>
    <t>samsung a73 чехол</t>
  </si>
  <si>
    <t>riche антицеллюлитный</t>
  </si>
  <si>
    <t>лан</t>
  </si>
  <si>
    <t>надувной матрас двухспальный</t>
  </si>
  <si>
    <t>вейп мини фит</t>
  </si>
  <si>
    <t>пребиотики для собак</t>
  </si>
  <si>
    <t>клей для вратарских перчаток</t>
  </si>
  <si>
    <t>керли герлз</t>
  </si>
  <si>
    <t>клетка хомяка</t>
  </si>
  <si>
    <t>cp-1 cool mint</t>
  </si>
  <si>
    <t>женские шапки со снудом комплекты</t>
  </si>
  <si>
    <t>щербет снятия макияжа</t>
  </si>
  <si>
    <t>ipod touch 7</t>
  </si>
  <si>
    <t>куртка клетчатая oversize</t>
  </si>
  <si>
    <t>палетка красная</t>
  </si>
  <si>
    <t>26304047</t>
  </si>
  <si>
    <t>свитер дырявый</t>
  </si>
  <si>
    <t>предметы для фото</t>
  </si>
  <si>
    <t xml:space="preserve">купательные шорты </t>
  </si>
  <si>
    <t>аниме касплей</t>
  </si>
  <si>
    <t>все для декупажа</t>
  </si>
  <si>
    <t>косметика barbie</t>
  </si>
  <si>
    <t>крошка доррит</t>
  </si>
  <si>
    <t>коробки для пряников</t>
  </si>
  <si>
    <t>тримекс</t>
  </si>
  <si>
    <t>поделки из пластилина</t>
  </si>
  <si>
    <t>джинсовый костюм женский летний</t>
  </si>
  <si>
    <t xml:space="preserve">спрей для объёма волос </t>
  </si>
  <si>
    <t>стринги для спорта</t>
  </si>
  <si>
    <t>шарик для тениса</t>
  </si>
  <si>
    <t>кольцо за рождение</t>
  </si>
  <si>
    <t>колибри лето</t>
  </si>
  <si>
    <t>полка в ванную прямая</t>
  </si>
  <si>
    <t>зонт денский</t>
  </si>
  <si>
    <t>маски для тела</t>
  </si>
  <si>
    <t>слипоны сеточка</t>
  </si>
  <si>
    <t>велосипедки чёрные женские</t>
  </si>
  <si>
    <t>шорты для девочки 86 размер</t>
  </si>
  <si>
    <t>рязанова</t>
  </si>
  <si>
    <t>гарнитура на одно ухо</t>
  </si>
  <si>
    <t>брюки бежевые клеш</t>
  </si>
  <si>
    <t xml:space="preserve">го про </t>
  </si>
  <si>
    <t>72135699</t>
  </si>
  <si>
    <t>таблетки для посудомоечной машины 3 в 1</t>
  </si>
  <si>
    <t>7days shine bombita</t>
  </si>
  <si>
    <t>твое шортв</t>
  </si>
  <si>
    <t>микроволновка печь детская</t>
  </si>
  <si>
    <t>турецкие вяленые маслины</t>
  </si>
  <si>
    <t>101 заветное желание</t>
  </si>
  <si>
    <t>pioneer пылесос</t>
  </si>
  <si>
    <t>постельное как в отеле</t>
  </si>
  <si>
    <t xml:space="preserve">modal </t>
  </si>
  <si>
    <t>белая рубашка женская хлопок летняя с коротким рукавом</t>
  </si>
  <si>
    <t>вымпел футбол</t>
  </si>
  <si>
    <t>коса для рыбалки</t>
  </si>
  <si>
    <t>цветок из бисера</t>
  </si>
  <si>
    <t>рай диких джунглей</t>
  </si>
  <si>
    <t>парные подвески для лп</t>
  </si>
  <si>
    <t>35823902</t>
  </si>
  <si>
    <t>детская футболка тик ток</t>
  </si>
  <si>
    <t>немофила семена</t>
  </si>
  <si>
    <t>бугатти одежда</t>
  </si>
  <si>
    <t>шопер кпоп</t>
  </si>
  <si>
    <t>для похудения одежда</t>
  </si>
  <si>
    <t>обои панели</t>
  </si>
  <si>
    <t>36658889</t>
  </si>
  <si>
    <t>набор арома свечей</t>
  </si>
  <si>
    <t xml:space="preserve">топпер свадебный </t>
  </si>
  <si>
    <t>женская футболк</t>
  </si>
  <si>
    <t>luxvisage кисть косметическая</t>
  </si>
  <si>
    <t xml:space="preserve">комлект </t>
  </si>
  <si>
    <t>брагомер</t>
  </si>
  <si>
    <t xml:space="preserve">стеклянные кружки </t>
  </si>
  <si>
    <t>подушки евро</t>
  </si>
  <si>
    <t>теплые тапочки домашние</t>
  </si>
  <si>
    <t>фиксатор цвета</t>
  </si>
  <si>
    <t>чехол на наушники realme</t>
  </si>
  <si>
    <t>колье с камушками</t>
  </si>
  <si>
    <t>хромацин</t>
  </si>
  <si>
    <t>davi платье</t>
  </si>
  <si>
    <t>йога для детей книга</t>
  </si>
  <si>
    <t>маска для лица рецепты бабушки агафьи</t>
  </si>
  <si>
    <t>пища</t>
  </si>
  <si>
    <t>41157275</t>
  </si>
  <si>
    <t>чай ахмад 500</t>
  </si>
  <si>
    <t>цепочка к сумке</t>
  </si>
  <si>
    <t>фоторамки электронные</t>
  </si>
  <si>
    <t>домкрат подкатной stels</t>
  </si>
  <si>
    <t>сиреневая</t>
  </si>
  <si>
    <t>15743169</t>
  </si>
  <si>
    <t>аэрозоль от комаров для детей</t>
  </si>
  <si>
    <t>майнкрафт свинья</t>
  </si>
  <si>
    <t>гессе демиан</t>
  </si>
  <si>
    <t>стюарт литл</t>
  </si>
  <si>
    <t>брат и сестра</t>
  </si>
  <si>
    <t>черные джинсы женские клеш</t>
  </si>
  <si>
    <t>пижама для мужчины</t>
  </si>
  <si>
    <t>solgar multi i</t>
  </si>
  <si>
    <t>костюмы женские трикотажные</t>
  </si>
  <si>
    <t>psoritin</t>
  </si>
  <si>
    <t>клюз</t>
  </si>
  <si>
    <t>asics кроссовки теннисные</t>
  </si>
  <si>
    <t>низкокалорийный батончик</t>
  </si>
  <si>
    <t>choupette зима</t>
  </si>
  <si>
    <t>подвеска неразлучники</t>
  </si>
  <si>
    <t>ночник котенок в домике</t>
  </si>
  <si>
    <t>воздушные шарики животные</t>
  </si>
  <si>
    <t xml:space="preserve">футболк. </t>
  </si>
  <si>
    <t>купальный детский костюм</t>
  </si>
  <si>
    <t>игровые наушник</t>
  </si>
  <si>
    <t>50828799</t>
  </si>
  <si>
    <t xml:space="preserve">белый холст </t>
  </si>
  <si>
    <t>лук на подоконнике</t>
  </si>
  <si>
    <t>контейнер для игрушек с крышкой</t>
  </si>
  <si>
    <t>блесна мэпс</t>
  </si>
  <si>
    <t>гранола увелка</t>
  </si>
  <si>
    <t>базирон ац</t>
  </si>
  <si>
    <t xml:space="preserve">летние перчатки </t>
  </si>
  <si>
    <t xml:space="preserve">футболка на мальчика глория джинс </t>
  </si>
  <si>
    <t>очки модные 2022</t>
  </si>
  <si>
    <t>qin 1s</t>
  </si>
  <si>
    <t>стекло защитное айфон xr</t>
  </si>
  <si>
    <t>ветровка плащевка материал</t>
  </si>
  <si>
    <t>вибратор 30 см</t>
  </si>
  <si>
    <t>purina one лосось</t>
  </si>
  <si>
    <t xml:space="preserve">фланелевая рубашка </t>
  </si>
  <si>
    <t>берцы короткие</t>
  </si>
  <si>
    <t>трусы невидимые</t>
  </si>
  <si>
    <t xml:space="preserve">венотоник </t>
  </si>
  <si>
    <t>44657301</t>
  </si>
  <si>
    <t>zakka демисезон</t>
  </si>
  <si>
    <t>майка с микки маусом женская</t>
  </si>
  <si>
    <t xml:space="preserve">капли для кошек </t>
  </si>
  <si>
    <t>вардаген</t>
  </si>
  <si>
    <t>капсульный микронаушник нано 4 мм</t>
  </si>
  <si>
    <t>фритурница</t>
  </si>
  <si>
    <t>19307084</t>
  </si>
  <si>
    <t>superdry шорты</t>
  </si>
  <si>
    <t>сандалии детские светящиеся</t>
  </si>
  <si>
    <t>rover 75</t>
  </si>
  <si>
    <t>садовая фигура олень</t>
  </si>
  <si>
    <t>мультиварки polaris</t>
  </si>
  <si>
    <t>юбка в обтяжку короткая</t>
  </si>
  <si>
    <t>лампа круговая для съемки</t>
  </si>
  <si>
    <t>картридж для фильтра воды в бассейне</t>
  </si>
  <si>
    <t>пакеты подарочные набор</t>
  </si>
  <si>
    <t xml:space="preserve">njg </t>
  </si>
  <si>
    <t>сандали мужские reebok</t>
  </si>
  <si>
    <t>27168559</t>
  </si>
  <si>
    <t>контурное белье</t>
  </si>
  <si>
    <t>ёлочка vksmarket</t>
  </si>
  <si>
    <t>64330223</t>
  </si>
  <si>
    <t>70039391</t>
  </si>
  <si>
    <t>стайлер тройной</t>
  </si>
  <si>
    <t xml:space="preserve">готовая сумка </t>
  </si>
  <si>
    <t>tsuyoki draga</t>
  </si>
  <si>
    <t>silyours</t>
  </si>
  <si>
    <t>костюм без начеса женский</t>
  </si>
  <si>
    <t>минифиь</t>
  </si>
  <si>
    <t>подушка с леви</t>
  </si>
  <si>
    <t>stemping</t>
  </si>
  <si>
    <t>converse бежевый</t>
  </si>
  <si>
    <t>чашка 150 мл</t>
  </si>
  <si>
    <t>женские платья шифоновые</t>
  </si>
  <si>
    <t>светильник для стола</t>
  </si>
  <si>
    <t>чехол 360 на iphone 11</t>
  </si>
  <si>
    <t>анега</t>
  </si>
  <si>
    <t>jolidon трусы</t>
  </si>
  <si>
    <t>рулонные шторы балкон</t>
  </si>
  <si>
    <t xml:space="preserve">huawei watch gt </t>
  </si>
  <si>
    <t>been bozled</t>
  </si>
  <si>
    <t>19234595</t>
  </si>
  <si>
    <t>конфеты в индивидуальной упаковке</t>
  </si>
  <si>
    <t>для фруктов на ножке</t>
  </si>
  <si>
    <t>mary fine одежда</t>
  </si>
  <si>
    <t>сумка рыжая женская</t>
  </si>
  <si>
    <t>детское нарядное платье на 1 год</t>
  </si>
  <si>
    <t>пряжа concept</t>
  </si>
  <si>
    <t>двухэтажный поезд</t>
  </si>
  <si>
    <t>манго косуха</t>
  </si>
  <si>
    <t>уличное кашпо для цветов</t>
  </si>
  <si>
    <t>юбка женская с пуговицами</t>
  </si>
  <si>
    <t>трусы высокие бесшовные</t>
  </si>
  <si>
    <t>зарядное беспроводное устройство</t>
  </si>
  <si>
    <t>кольца меняет цвет</t>
  </si>
  <si>
    <t>гербицид от одуванчиков</t>
  </si>
  <si>
    <t>lis anail</t>
  </si>
  <si>
    <t>питень</t>
  </si>
  <si>
    <t>белое платье невесты</t>
  </si>
  <si>
    <t>79894794</t>
  </si>
  <si>
    <t>футболка жириновский</t>
  </si>
  <si>
    <t>чехол для гладильной доски большой</t>
  </si>
  <si>
    <t>плойка для волос philips</t>
  </si>
  <si>
    <t>evolved</t>
  </si>
  <si>
    <t>майка мужская с карманом</t>
  </si>
  <si>
    <t>blackburn</t>
  </si>
  <si>
    <t xml:space="preserve">yumi </t>
  </si>
  <si>
    <t>велосипед мерседес</t>
  </si>
  <si>
    <t>чехол на айфон 11 найк</t>
  </si>
  <si>
    <t>скраб для тела 1 кг</t>
  </si>
  <si>
    <t>кофемолки электрические белого цвета</t>
  </si>
  <si>
    <t>64209011</t>
  </si>
  <si>
    <t>платье бретели</t>
  </si>
  <si>
    <t xml:space="preserve">диски на sony 4 </t>
  </si>
  <si>
    <t>мужская футболка фиолетовая</t>
  </si>
  <si>
    <t>порог для душа</t>
  </si>
  <si>
    <t>паук робот</t>
  </si>
  <si>
    <t>cellucor c4</t>
  </si>
  <si>
    <t>50368634</t>
  </si>
  <si>
    <t>фидерное удилище 3.6</t>
  </si>
  <si>
    <t>барсетка для телефона</t>
  </si>
  <si>
    <t>ролики для посудомоечной машины</t>
  </si>
  <si>
    <t>наклейки для айфон 6</t>
  </si>
  <si>
    <t>кастрюля из меди</t>
  </si>
  <si>
    <t>33483927</t>
  </si>
  <si>
    <t>trek обувь</t>
  </si>
  <si>
    <t>маникюрный шелк</t>
  </si>
  <si>
    <t>платье с цветным принтом</t>
  </si>
  <si>
    <t>шарикт</t>
  </si>
  <si>
    <t>картина машины</t>
  </si>
  <si>
    <t>маскотте лоферы</t>
  </si>
  <si>
    <t>макита лобзик</t>
  </si>
  <si>
    <t>;b;f</t>
  </si>
  <si>
    <t>скиналь</t>
  </si>
  <si>
    <t>платье летнее женское длинное вискоза</t>
  </si>
  <si>
    <t>доктор стренж</t>
  </si>
  <si>
    <t>неоновые пигменты для ногтей</t>
  </si>
  <si>
    <t>бриджи джинсы</t>
  </si>
  <si>
    <t>фен щетка remington</t>
  </si>
  <si>
    <t>85038967</t>
  </si>
  <si>
    <t>автоматическая миска для собак</t>
  </si>
  <si>
    <t>дефектологические игры</t>
  </si>
  <si>
    <t>пальто женское с капюшоном кашемир</t>
  </si>
  <si>
    <t>автомобили энциклопедия</t>
  </si>
  <si>
    <t xml:space="preserve">костюм женский фуксия </t>
  </si>
  <si>
    <t xml:space="preserve">buffalo корм </t>
  </si>
  <si>
    <t>амортизатор ваз 2110</t>
  </si>
  <si>
    <t>гель лак pinky</t>
  </si>
  <si>
    <t>умные весы xiaomi mi smart scale 2</t>
  </si>
  <si>
    <t xml:space="preserve">рубашка рабочая </t>
  </si>
  <si>
    <t>коллаген порошок с кокосом</t>
  </si>
  <si>
    <t>краска для волос joanna</t>
  </si>
  <si>
    <t>юбка плиссе шифон</t>
  </si>
  <si>
    <t>63588897</t>
  </si>
  <si>
    <t>блендер погружной bosh</t>
  </si>
  <si>
    <t>витамин д3 k2</t>
  </si>
  <si>
    <t>юджин</t>
  </si>
  <si>
    <t>ароматизатор рыболовный</t>
  </si>
  <si>
    <t>wrp</t>
  </si>
  <si>
    <t>панель ящика для холодильника</t>
  </si>
  <si>
    <t>маски для лица тканевые bio</t>
  </si>
  <si>
    <t>urban dress одежда</t>
  </si>
  <si>
    <t>befree мужские футболки</t>
  </si>
  <si>
    <t xml:space="preserve">кладовая солнца </t>
  </si>
  <si>
    <t>колготки капроновые матовые</t>
  </si>
  <si>
    <t>loft klad</t>
  </si>
  <si>
    <t>happy baby mommy lux</t>
  </si>
  <si>
    <t>быт</t>
  </si>
  <si>
    <t>футбольный мяч кипста</t>
  </si>
  <si>
    <t>скатерть на стол 120 на 80</t>
  </si>
  <si>
    <t>шиммкр</t>
  </si>
  <si>
    <t>джемпер-обманка для мальчика</t>
  </si>
  <si>
    <t>bmw motorsport</t>
  </si>
  <si>
    <t xml:space="preserve">аэрография </t>
  </si>
  <si>
    <t xml:space="preserve">бабочка серая </t>
  </si>
  <si>
    <t>спортивная майка nike</t>
  </si>
  <si>
    <t>оаздельный купальник</t>
  </si>
  <si>
    <t>пижама женская с шортами большой размер</t>
  </si>
  <si>
    <t>вивьен сабо каял</t>
  </si>
  <si>
    <t>17397456</t>
  </si>
  <si>
    <t>рамка номерного знака хром</t>
  </si>
  <si>
    <t>кактус одежда</t>
  </si>
  <si>
    <t>скраб натура сибирика</t>
  </si>
  <si>
    <t>свобода мыло косметическое</t>
  </si>
  <si>
    <t>64459200</t>
  </si>
  <si>
    <t>бюдхен</t>
  </si>
  <si>
    <t xml:space="preserve">макушатник </t>
  </si>
  <si>
    <t>настольная подставка для телефона</t>
  </si>
  <si>
    <t>тумба с раковиной 50</t>
  </si>
  <si>
    <t>платья лен большие размнры</t>
  </si>
  <si>
    <t>платье  коктейльное</t>
  </si>
  <si>
    <t xml:space="preserve">smartwatch </t>
  </si>
  <si>
    <t>jadea трусы бесшовные</t>
  </si>
  <si>
    <t>хозяйственное мыло бабушки агафьи</t>
  </si>
  <si>
    <t>юбка 140</t>
  </si>
  <si>
    <t>чехол для одежды водонепроницаемый</t>
  </si>
  <si>
    <t>летние кроссовки белые женские</t>
  </si>
  <si>
    <t>1578</t>
  </si>
  <si>
    <t>fructis маска для волос</t>
  </si>
  <si>
    <t>технохим</t>
  </si>
  <si>
    <t>siyi</t>
  </si>
  <si>
    <t>одежда в стиле панк</t>
  </si>
  <si>
    <t>лего 42118</t>
  </si>
  <si>
    <t>хабанеро перец семена</t>
  </si>
  <si>
    <t>рыжий кот мягкая игрушка</t>
  </si>
  <si>
    <t>полотенце чёрное</t>
  </si>
  <si>
    <t>пмс-200</t>
  </si>
  <si>
    <t>интимгель</t>
  </si>
  <si>
    <t>закладки набор</t>
  </si>
  <si>
    <t xml:space="preserve">черная пленка </t>
  </si>
  <si>
    <t>маленький матрас</t>
  </si>
  <si>
    <t>бросматик</t>
  </si>
  <si>
    <t>компьютер hp</t>
  </si>
  <si>
    <t>босоножки женские на коблуке</t>
  </si>
  <si>
    <t>кроссовки lotto</t>
  </si>
  <si>
    <t>масло для волос детское</t>
  </si>
  <si>
    <t>подставки деревянные</t>
  </si>
  <si>
    <t>go upstairs</t>
  </si>
  <si>
    <t>стеновые панели самоклеящиеся</t>
  </si>
  <si>
    <t>понамка найк</t>
  </si>
  <si>
    <t>ручка синия</t>
  </si>
  <si>
    <t>watashi pants</t>
  </si>
  <si>
    <t>шары на 2 годика</t>
  </si>
  <si>
    <t>рамка декоративная</t>
  </si>
  <si>
    <t xml:space="preserve">жемчужный чокер </t>
  </si>
  <si>
    <t>машинка ford</t>
  </si>
  <si>
    <t>игрушки лео и тиг</t>
  </si>
  <si>
    <t xml:space="preserve">когтеточка домик </t>
  </si>
  <si>
    <t xml:space="preserve">garry weber </t>
  </si>
  <si>
    <t>кукла прически</t>
  </si>
  <si>
    <t xml:space="preserve">монополия игра настольная </t>
  </si>
  <si>
    <t xml:space="preserve">запчасти для велосипедов </t>
  </si>
  <si>
    <t>balzer</t>
  </si>
  <si>
    <t>сыворотка для лица lavant</t>
  </si>
  <si>
    <t>камтекс альма</t>
  </si>
  <si>
    <t>meelfeel</t>
  </si>
  <si>
    <t>сонные таблетки</t>
  </si>
  <si>
    <t xml:space="preserve">ssd для компьютера </t>
  </si>
  <si>
    <t>топ arbix</t>
  </si>
  <si>
    <t>патч велкро</t>
  </si>
  <si>
    <t>прозрачные леггинсы</t>
  </si>
  <si>
    <t>кружка николай</t>
  </si>
  <si>
    <t>свадебные накидки</t>
  </si>
  <si>
    <t>украшение из ракушек</t>
  </si>
  <si>
    <t xml:space="preserve">gloria jeans трусы женские </t>
  </si>
  <si>
    <t>от нуля к единице</t>
  </si>
  <si>
    <t xml:space="preserve">юбка свободная </t>
  </si>
  <si>
    <t>трусы женские 56 размер хлопок</t>
  </si>
  <si>
    <t xml:space="preserve">lauf </t>
  </si>
  <si>
    <t>соединенные штаты</t>
  </si>
  <si>
    <t>вертикальный органайзер</t>
  </si>
  <si>
    <t>прокладки teens</t>
  </si>
  <si>
    <t>таежный цех</t>
  </si>
  <si>
    <t>куртка demix</t>
  </si>
  <si>
    <t xml:space="preserve">помада pupa </t>
  </si>
  <si>
    <t>nestle хлопья</t>
  </si>
  <si>
    <t>перчатки для машины</t>
  </si>
  <si>
    <t>спортивная бутылка детская</t>
  </si>
  <si>
    <t xml:space="preserve">подставка в туалет </t>
  </si>
  <si>
    <t>dressy</t>
  </si>
  <si>
    <t xml:space="preserve">фон для фотосессии </t>
  </si>
  <si>
    <t>пулевизатор парикмахерский</t>
  </si>
  <si>
    <t>рюкзак evoline</t>
  </si>
  <si>
    <t>рыболовные садок</t>
  </si>
  <si>
    <t>пищда</t>
  </si>
  <si>
    <t>8408293</t>
  </si>
  <si>
    <t>турецкое постельное tkmt</t>
  </si>
  <si>
    <t>одноразовые мешки</t>
  </si>
  <si>
    <t>кросовки голубые</t>
  </si>
  <si>
    <t>браслет ми 4</t>
  </si>
  <si>
    <t>корм для собак гепатик</t>
  </si>
  <si>
    <t>кофе в зёрнах 250</t>
  </si>
  <si>
    <t>мягкая игрушка смешная</t>
  </si>
  <si>
    <t>pure tree</t>
  </si>
  <si>
    <t>маленький справочник по обществознанию</t>
  </si>
  <si>
    <t>12005486</t>
  </si>
  <si>
    <t>шарик на годик</t>
  </si>
  <si>
    <t>claresa</t>
  </si>
  <si>
    <t>dinosaur world</t>
  </si>
  <si>
    <t>обложка на паспорт однотонная</t>
  </si>
  <si>
    <t>ремешки для apple watch 3 38 мм</t>
  </si>
  <si>
    <t>зеркало настольное золотое</t>
  </si>
  <si>
    <t>aravia professional крем</t>
  </si>
  <si>
    <t>встреча с отцом андреем ткачевым</t>
  </si>
  <si>
    <t>рюкзак атака 2</t>
  </si>
  <si>
    <t xml:space="preserve">syoss лак </t>
  </si>
  <si>
    <t>колендарь</t>
  </si>
  <si>
    <t>повязка на голову новорожденную</t>
  </si>
  <si>
    <t>карты чакры</t>
  </si>
  <si>
    <t>москитная сетка на окно антикошка</t>
  </si>
  <si>
    <t>максым шоро</t>
  </si>
  <si>
    <t>велосипед luxmom</t>
  </si>
  <si>
    <t>hyalual</t>
  </si>
  <si>
    <t>значек гоголь</t>
  </si>
  <si>
    <t>present</t>
  </si>
  <si>
    <t>тарлтон</t>
  </si>
  <si>
    <t>modellos одежда</t>
  </si>
  <si>
    <t>доска с эпоксидной смолой</t>
  </si>
  <si>
    <t xml:space="preserve">бляха </t>
  </si>
  <si>
    <t>michael kors шлепанцы</t>
  </si>
  <si>
    <t>рипеа</t>
  </si>
  <si>
    <t>для кудрявых волос шампунь</t>
  </si>
  <si>
    <t>спонж кеды</t>
  </si>
  <si>
    <t>смола для ресниц</t>
  </si>
  <si>
    <t>bona dea</t>
  </si>
  <si>
    <t>футболка rusultras</t>
  </si>
  <si>
    <t>щетка зубная орал би</t>
  </si>
  <si>
    <t>леер для воздушного змея</t>
  </si>
  <si>
    <t>класические штаны мужские</t>
  </si>
  <si>
    <t>брюки в полоску женские летние</t>
  </si>
  <si>
    <t>купальник раздельный с рюшами</t>
  </si>
  <si>
    <t>велосипедки на высокой посадке</t>
  </si>
  <si>
    <t xml:space="preserve">штаны большие размеры </t>
  </si>
  <si>
    <t>concerse</t>
  </si>
  <si>
    <t>для маникура</t>
  </si>
  <si>
    <t>впитывающие пеленки для кошек</t>
  </si>
  <si>
    <t>акриловая рамка</t>
  </si>
  <si>
    <t>74388076</t>
  </si>
  <si>
    <t>85089770</t>
  </si>
  <si>
    <t>егэ английский язык 2022</t>
  </si>
  <si>
    <t xml:space="preserve">распошонки </t>
  </si>
  <si>
    <t>книга пикник на обочине</t>
  </si>
  <si>
    <t>рязанские рамки</t>
  </si>
  <si>
    <t>сиреневые слипоны</t>
  </si>
  <si>
    <t>серьги-цепи</t>
  </si>
  <si>
    <t>очки  polaroid</t>
  </si>
  <si>
    <t>конек на крышу</t>
  </si>
  <si>
    <t>78029955</t>
  </si>
  <si>
    <t>apple watch series 3 38 мм</t>
  </si>
  <si>
    <t>art&amp;fact. маска косметическая</t>
  </si>
  <si>
    <t xml:space="preserve">мешок под игрушки </t>
  </si>
  <si>
    <t>маслёнка с кисточкой</t>
  </si>
  <si>
    <t>2в1</t>
  </si>
  <si>
    <t xml:space="preserve">детская посуда для кормления </t>
  </si>
  <si>
    <t>брюки палаццо zarina</t>
  </si>
  <si>
    <t xml:space="preserve">картина по номерам атака титанов </t>
  </si>
  <si>
    <t>швабра распылитель</t>
  </si>
  <si>
    <t>barley</t>
  </si>
  <si>
    <t>acoola майка</t>
  </si>
  <si>
    <t>подтяжки спортивные</t>
  </si>
  <si>
    <t>туфли рейкер</t>
  </si>
  <si>
    <t xml:space="preserve">кельвин кляин </t>
  </si>
  <si>
    <t>kalian</t>
  </si>
  <si>
    <t xml:space="preserve">loreal румяна </t>
  </si>
  <si>
    <t>happyhands home</t>
  </si>
  <si>
    <t>пакеты 30 на 40</t>
  </si>
  <si>
    <t>зубная щётка лесной бальзам</t>
  </si>
  <si>
    <t>кардиган тонкий женский</t>
  </si>
  <si>
    <t>для экранов</t>
  </si>
  <si>
    <t>наклейка на карту с вырезом</t>
  </si>
  <si>
    <t>серебрянные браслеты для шармов</t>
  </si>
  <si>
    <t>благовония шоколад</t>
  </si>
  <si>
    <t>летнее платье с рюшами</t>
  </si>
  <si>
    <t>levis женское худи</t>
  </si>
  <si>
    <t>шампунь калос</t>
  </si>
  <si>
    <t>novlisi</t>
  </si>
  <si>
    <t>набор шаров 1 год</t>
  </si>
  <si>
    <t>maybelline помада 70</t>
  </si>
  <si>
    <t>шорты женские вельвет</t>
  </si>
  <si>
    <t>переходник вилки</t>
  </si>
  <si>
    <t>тёплый пиджак</t>
  </si>
  <si>
    <t>бижутерия серьги клипсы</t>
  </si>
  <si>
    <t>кисть для консилера и корректора</t>
  </si>
  <si>
    <t>лего 10 лет</t>
  </si>
  <si>
    <t xml:space="preserve">ecco женские </t>
  </si>
  <si>
    <t>интимная игрушка</t>
  </si>
  <si>
    <t>philips щипцы для укладки</t>
  </si>
  <si>
    <t>посуда zeidan</t>
  </si>
  <si>
    <t>канго джамп</t>
  </si>
  <si>
    <t>гранат декор</t>
  </si>
  <si>
    <t>брюки женские зима</t>
  </si>
  <si>
    <t>загон для животных</t>
  </si>
  <si>
    <t>футболка белая женская приталенная</t>
  </si>
  <si>
    <t>детские часы с прослушкой</t>
  </si>
  <si>
    <t>поло baon</t>
  </si>
  <si>
    <t>шарф шерстяной</t>
  </si>
  <si>
    <t>мыло хозяйственной жидкое</t>
  </si>
  <si>
    <t>86468491</t>
  </si>
  <si>
    <t xml:space="preserve"> defacto</t>
  </si>
  <si>
    <t>samsung galaxy m 12</t>
  </si>
  <si>
    <t>eco тоник</t>
  </si>
  <si>
    <t>пижама мальчикам</t>
  </si>
  <si>
    <t>часы ben 10</t>
  </si>
  <si>
    <t>украшения на шею золото</t>
  </si>
  <si>
    <t>organic shop бальзам</t>
  </si>
  <si>
    <t>фартук для кафе</t>
  </si>
  <si>
    <t>кепка трусарди</t>
  </si>
  <si>
    <t xml:space="preserve">стакан для напитков </t>
  </si>
  <si>
    <t>samura joker</t>
  </si>
  <si>
    <t>72297215</t>
  </si>
  <si>
    <t>витамины йод щит</t>
  </si>
  <si>
    <t>49688203</t>
  </si>
  <si>
    <t>байкальская легенда алтай премиум</t>
  </si>
  <si>
    <t>памперсы поштучно</t>
  </si>
  <si>
    <t>надувные нарукавники для детей</t>
  </si>
  <si>
    <t>платье без брителек</t>
  </si>
  <si>
    <t>camon 18 чехол</t>
  </si>
  <si>
    <t>набор мебели для ванной</t>
  </si>
  <si>
    <t xml:space="preserve">боньки </t>
  </si>
  <si>
    <t>42438504</t>
  </si>
  <si>
    <t>маленькие расчёски</t>
  </si>
  <si>
    <t>кофта для офиса</t>
  </si>
  <si>
    <t xml:space="preserve">чехол с квадратными гранями </t>
  </si>
  <si>
    <t>shayon</t>
  </si>
  <si>
    <t xml:space="preserve">полусапоги </t>
  </si>
  <si>
    <t xml:space="preserve">lamaze </t>
  </si>
  <si>
    <t>oppo a15s чехол</t>
  </si>
  <si>
    <t>конверт красный</t>
  </si>
  <si>
    <t>айфон 13 белый</t>
  </si>
  <si>
    <t>постер blackpink</t>
  </si>
  <si>
    <t>инструмент для машины</t>
  </si>
  <si>
    <t>лосины для девочек 12 лет</t>
  </si>
  <si>
    <t>открытки со смыслом</t>
  </si>
  <si>
    <t>автоклипсы</t>
  </si>
  <si>
    <t>чехол для наушников haylou</t>
  </si>
  <si>
    <t>велосипед для девочки 20</t>
  </si>
  <si>
    <t>кроссовки женские черные кожаные</t>
  </si>
  <si>
    <t>духи lovey dovey</t>
  </si>
  <si>
    <t xml:space="preserve">шнурки для обуви белые </t>
  </si>
  <si>
    <t>фосфорные игрушки</t>
  </si>
  <si>
    <t>круглая корзина</t>
  </si>
  <si>
    <t xml:space="preserve">колонка свен </t>
  </si>
  <si>
    <t>шкаф настенный для ванной</t>
  </si>
  <si>
    <t>светильник stone island</t>
  </si>
  <si>
    <t>украшения для волос на выпускной</t>
  </si>
  <si>
    <t>realme c21 телефон</t>
  </si>
  <si>
    <t>подставка под горячее из силикона</t>
  </si>
  <si>
    <t>креп для тела</t>
  </si>
  <si>
    <t>женские футболки 54 размер</t>
  </si>
  <si>
    <t>фонарь rockbros</t>
  </si>
  <si>
    <t>зеленые игрушки</t>
  </si>
  <si>
    <t>алмазная мозаика лето</t>
  </si>
  <si>
    <t>сумка премиум</t>
  </si>
  <si>
    <t>katsuka  кроссовки женские</t>
  </si>
  <si>
    <t>сумка для путешествий с ребенком</t>
  </si>
  <si>
    <t>фудболки оверсайс</t>
  </si>
  <si>
    <t>черные классические штаны</t>
  </si>
  <si>
    <t>плавки купальника</t>
  </si>
  <si>
    <t>гониометр</t>
  </si>
  <si>
    <t>чехол моторола</t>
  </si>
  <si>
    <t>карандаш разметочный</t>
  </si>
  <si>
    <t>скейт обувь</t>
  </si>
  <si>
    <t>лак для вагонки</t>
  </si>
  <si>
    <t>бокс для очков</t>
  </si>
  <si>
    <t>стекло ipad mini</t>
  </si>
  <si>
    <t xml:space="preserve">красные трусы </t>
  </si>
  <si>
    <t>чехол на 1</t>
  </si>
  <si>
    <t>букет из гипсофилы</t>
  </si>
  <si>
    <t>ангина</t>
  </si>
  <si>
    <t>массажёр ног</t>
  </si>
  <si>
    <t xml:space="preserve">карта памяти micro sd 64 </t>
  </si>
  <si>
    <t>корм для собак grand prix</t>
  </si>
  <si>
    <t>плетеная корзинка с крышкой</t>
  </si>
  <si>
    <t>45387461</t>
  </si>
  <si>
    <t>кружки в дорогу</t>
  </si>
  <si>
    <t>жидкий порошок losk</t>
  </si>
  <si>
    <t>cocolino</t>
  </si>
  <si>
    <t>регулятор давления для краскопульта</t>
  </si>
  <si>
    <t>barry callebaut шоколад фигурный</t>
  </si>
  <si>
    <t>тарелка для еды</t>
  </si>
  <si>
    <t>пиджак женский удлинённый</t>
  </si>
  <si>
    <t>домик для раскраски</t>
  </si>
  <si>
    <t xml:space="preserve">стичь </t>
  </si>
  <si>
    <t>плакаты с bts</t>
  </si>
  <si>
    <t>пояс для платья женский</t>
  </si>
  <si>
    <t>siena</t>
  </si>
  <si>
    <t>надувные лежаки</t>
  </si>
  <si>
    <t>фигурка из фортнайта  двигается</t>
  </si>
  <si>
    <t xml:space="preserve">шторы в беседку </t>
  </si>
  <si>
    <t>midea m7 pro</t>
  </si>
  <si>
    <t>столик из спила</t>
  </si>
  <si>
    <t xml:space="preserve">тетради для девочек </t>
  </si>
  <si>
    <t>чехол xiaomi 12 pro</t>
  </si>
  <si>
    <t>пробник подгузников</t>
  </si>
  <si>
    <t>пояс для</t>
  </si>
  <si>
    <t>буквы для свадьбы</t>
  </si>
  <si>
    <t>пшеница для кур</t>
  </si>
  <si>
    <t>майки с принтом мужские</t>
  </si>
  <si>
    <t>обложка для удостоверения мчс</t>
  </si>
  <si>
    <t>глушитель ваз 2115</t>
  </si>
  <si>
    <t xml:space="preserve"> спинер</t>
  </si>
  <si>
    <t>bestway бассейн каркасный</t>
  </si>
  <si>
    <t>на брителях</t>
  </si>
  <si>
    <t>15778225</t>
  </si>
  <si>
    <t>торта</t>
  </si>
  <si>
    <t>pepe jeans. женская одежда</t>
  </si>
  <si>
    <t>сарафан летний шелковый</t>
  </si>
  <si>
    <t>дифференциация звуков</t>
  </si>
  <si>
    <t>грим для лица белый</t>
  </si>
  <si>
    <t>брелок овен</t>
  </si>
  <si>
    <t>тени для глаз голубые</t>
  </si>
  <si>
    <t>аксессуары gloria jeans</t>
  </si>
  <si>
    <t>костюм женский брючный оверсайз</t>
  </si>
  <si>
    <t>шланг для перекачки топлива груша</t>
  </si>
  <si>
    <t xml:space="preserve">сумка женская calvin </t>
  </si>
  <si>
    <t>дальняя дорога</t>
  </si>
  <si>
    <t>масло моторное hyundai</t>
  </si>
  <si>
    <t>67537237</t>
  </si>
  <si>
    <t>bicycle rider back</t>
  </si>
  <si>
    <t>tiande крем для лица</t>
  </si>
  <si>
    <t>nike босоножки</t>
  </si>
  <si>
    <t>tupperware карусель</t>
  </si>
  <si>
    <t>13276869</t>
  </si>
  <si>
    <t>пюрешка</t>
  </si>
  <si>
    <t xml:space="preserve">обманка септум </t>
  </si>
  <si>
    <t>мебельный чехол</t>
  </si>
  <si>
    <t xml:space="preserve">adidas yeezy boost 350 </t>
  </si>
  <si>
    <t>нить макраме</t>
  </si>
  <si>
    <t>майки с принтом женские</t>
  </si>
  <si>
    <t xml:space="preserve">calvin klein кеды </t>
  </si>
  <si>
    <t>таро чернокнижник</t>
  </si>
  <si>
    <t>фудболко</t>
  </si>
  <si>
    <t>контейнер с приборами</t>
  </si>
  <si>
    <t>57407610</t>
  </si>
  <si>
    <t>60714901</t>
  </si>
  <si>
    <t xml:space="preserve">кигуруми панда </t>
  </si>
  <si>
    <t>уринари для собак</t>
  </si>
  <si>
    <t xml:space="preserve">кисть для бровей скошенная </t>
  </si>
  <si>
    <t>интерактивная собака люси</t>
  </si>
  <si>
    <t>свечка для ушей</t>
  </si>
  <si>
    <t>лонгслив женский спортивный короткий</t>
  </si>
  <si>
    <t>джинсы с резинкой с низу женские</t>
  </si>
  <si>
    <t xml:space="preserve">подставка для миски </t>
  </si>
  <si>
    <t>relouis pro консилер</t>
  </si>
  <si>
    <t>стол кухонный книжка</t>
  </si>
  <si>
    <t>cougar armor one</t>
  </si>
  <si>
    <t>uzcotton брюки</t>
  </si>
  <si>
    <t>босоножки элегантные</t>
  </si>
  <si>
    <t>74708053</t>
  </si>
  <si>
    <t>резиновые сапоги для мужчин</t>
  </si>
  <si>
    <t>электронной самокат</t>
  </si>
  <si>
    <t>milos wear</t>
  </si>
  <si>
    <t>иглы для швейной машины джаноме</t>
  </si>
  <si>
    <t>26465677</t>
  </si>
  <si>
    <t>reiker босоножки</t>
  </si>
  <si>
    <t>семена вареигатной герани</t>
  </si>
  <si>
    <t>майка майнкрафт детская</t>
  </si>
  <si>
    <t>рюкзак пляжный женский</t>
  </si>
  <si>
    <t>линзы - 2.5</t>
  </si>
  <si>
    <t>фктболка детская</t>
  </si>
  <si>
    <t>les paul</t>
  </si>
  <si>
    <t>подушка волейбол</t>
  </si>
  <si>
    <t>сотейник 22 см</t>
  </si>
  <si>
    <t xml:space="preserve">футболка мальчики </t>
  </si>
  <si>
    <t>боди сексуальный</t>
  </si>
  <si>
    <t>griol одежда для женщин</t>
  </si>
  <si>
    <t>шапка для малыша на весну</t>
  </si>
  <si>
    <t>для био туалетов</t>
  </si>
  <si>
    <t xml:space="preserve">для кустов </t>
  </si>
  <si>
    <t>amazfit x</t>
  </si>
  <si>
    <t>joyser</t>
  </si>
  <si>
    <t>антистресс мягкая игрушка</t>
  </si>
  <si>
    <t>дождевик пвх</t>
  </si>
  <si>
    <t>брюки спортивные женские тонкие</t>
  </si>
  <si>
    <t>лора инглз уайлдер</t>
  </si>
  <si>
    <t>расческа для волос для мальчика</t>
  </si>
  <si>
    <t>качеля на балкон</t>
  </si>
  <si>
    <t>мужская обувь респект</t>
  </si>
  <si>
    <t>вязанный шоппер</t>
  </si>
  <si>
    <t xml:space="preserve">пряжки инфинити в ремень </t>
  </si>
  <si>
    <t>карабли</t>
  </si>
  <si>
    <t>hudro</t>
  </si>
  <si>
    <t>корень лапуха</t>
  </si>
  <si>
    <t>кремовый стик для лица</t>
  </si>
  <si>
    <t>бордовая тоника</t>
  </si>
  <si>
    <t>ski mask</t>
  </si>
  <si>
    <t>винт для сифона</t>
  </si>
  <si>
    <t>10167321</t>
  </si>
  <si>
    <t>большой атлас мира</t>
  </si>
  <si>
    <t>длинное платье на пуговицах</t>
  </si>
  <si>
    <t>dart nails</t>
  </si>
  <si>
    <t>коллаген морской япония</t>
  </si>
  <si>
    <t>паста сантехническая</t>
  </si>
  <si>
    <t>укороченные для детей</t>
  </si>
  <si>
    <t>спрей дозатор для масла</t>
  </si>
  <si>
    <t>акватекс сосна</t>
  </si>
  <si>
    <t>полка для обуви складная</t>
  </si>
  <si>
    <t>антивибрационные винты</t>
  </si>
  <si>
    <t>игры для плейстейшн 4</t>
  </si>
  <si>
    <t>чехол на телефон samsung м32</t>
  </si>
  <si>
    <t>форма пилота</t>
  </si>
  <si>
    <t>33193530</t>
  </si>
  <si>
    <t>штампы для кожи</t>
  </si>
  <si>
    <t>плетенный шнур</t>
  </si>
  <si>
    <t>ipad 2018 чехол</t>
  </si>
  <si>
    <t xml:space="preserve">платье летнее женское на выпускной </t>
  </si>
  <si>
    <t>13266703</t>
  </si>
  <si>
    <t xml:space="preserve">блузка остин </t>
  </si>
  <si>
    <t>купальники жатка</t>
  </si>
  <si>
    <t>купальник раздельный фуксия</t>
  </si>
  <si>
    <t>фитнес и тренажеры фитнес одежда</t>
  </si>
  <si>
    <t>микроволновки 20 л горизонт</t>
  </si>
  <si>
    <t>подставки под авто</t>
  </si>
  <si>
    <t>женские красивые платья</t>
  </si>
  <si>
    <t>тонировка рулон</t>
  </si>
  <si>
    <t>туфли berten</t>
  </si>
  <si>
    <t>365 дней книга первые дни</t>
  </si>
  <si>
    <t>крепление штор</t>
  </si>
  <si>
    <t>костюм женский зелёный</t>
  </si>
  <si>
    <t>сандали ecco детские</t>
  </si>
  <si>
    <t>английский язык 4 класс книга</t>
  </si>
  <si>
    <t>42617113</t>
  </si>
  <si>
    <t xml:space="preserve">наклейка на зеркало </t>
  </si>
  <si>
    <t xml:space="preserve">армрестлинг </t>
  </si>
  <si>
    <t>бюстгалтер под футболку</t>
  </si>
  <si>
    <t>ремувер bronsun</t>
  </si>
  <si>
    <t>простынь на резинке 160х200 25</t>
  </si>
  <si>
    <t>салфетки на стол из джута</t>
  </si>
  <si>
    <t>интерьерные миниатюры</t>
  </si>
  <si>
    <t>лонгслив для бега мужской</t>
  </si>
  <si>
    <t>ткань полисатин</t>
  </si>
  <si>
    <t>one move onemove</t>
  </si>
  <si>
    <t>плей тудей костюм для малтчика</t>
  </si>
  <si>
    <t>самолет пластиковый</t>
  </si>
  <si>
    <t>башня посощника</t>
  </si>
  <si>
    <t>74290060</t>
  </si>
  <si>
    <t>maybelline new york тональный</t>
  </si>
  <si>
    <t>нить золотая</t>
  </si>
  <si>
    <t>топ подросток</t>
  </si>
  <si>
    <t>стул для салона красоты</t>
  </si>
  <si>
    <t>краска элан</t>
  </si>
  <si>
    <t>маска игровая</t>
  </si>
  <si>
    <t>футболка удлиненная детская</t>
  </si>
  <si>
    <t>комплект белтя</t>
  </si>
  <si>
    <t xml:space="preserve">pheromone </t>
  </si>
  <si>
    <t>духи choco musk</t>
  </si>
  <si>
    <t>кофе кокос</t>
  </si>
  <si>
    <t>irbag</t>
  </si>
  <si>
    <t>2000е</t>
  </si>
  <si>
    <t>лак против обгрызания</t>
  </si>
  <si>
    <t>мята апельсиновая</t>
  </si>
  <si>
    <t>платье для девочки play today</t>
  </si>
  <si>
    <t>повязка для волос найк</t>
  </si>
  <si>
    <t>свадьба шары</t>
  </si>
  <si>
    <t>держатель для рации</t>
  </si>
  <si>
    <t>купить сланцы</t>
  </si>
  <si>
    <t>футболка фредди меркьюри</t>
  </si>
  <si>
    <t>наушники проволные</t>
  </si>
  <si>
    <t>опора для тента</t>
  </si>
  <si>
    <t>ruizu</t>
  </si>
  <si>
    <t>шлепки пвх</t>
  </si>
  <si>
    <t>,byjrkm</t>
  </si>
  <si>
    <t>автозанар</t>
  </si>
  <si>
    <t>сноубордические</t>
  </si>
  <si>
    <t>шампунь american crew</t>
  </si>
  <si>
    <t>22767395</t>
  </si>
  <si>
    <t>папка на липучке</t>
  </si>
  <si>
    <t>софья экстракт пиявки</t>
  </si>
  <si>
    <t>пустышка вишенка</t>
  </si>
  <si>
    <t>чехол xiaomi 9 lite</t>
  </si>
  <si>
    <t>браслет mi</t>
  </si>
  <si>
    <t xml:space="preserve">леггинсы женские кожаные </t>
  </si>
  <si>
    <t>жакеты женские жилет</t>
  </si>
  <si>
    <t>держатель крючок</t>
  </si>
  <si>
    <t>атлант стиральная машина</t>
  </si>
  <si>
    <t>триммер для одежды xiaomi</t>
  </si>
  <si>
    <t>короткая шуба</t>
  </si>
  <si>
    <t>кроссовки мужские осень зима</t>
  </si>
  <si>
    <t xml:space="preserve">ошейник и поводок </t>
  </si>
  <si>
    <t xml:space="preserve">аналог лего </t>
  </si>
  <si>
    <t>maesta</t>
  </si>
  <si>
    <t>слайм набор сделай игрушки</t>
  </si>
  <si>
    <t>топ для похудения</t>
  </si>
  <si>
    <t xml:space="preserve">столы письменные </t>
  </si>
  <si>
    <t>senana тушь</t>
  </si>
  <si>
    <t>кукольные трессы</t>
  </si>
  <si>
    <t>часы серебро женские</t>
  </si>
  <si>
    <t>качели на двоих</t>
  </si>
  <si>
    <t>семилак голд 3</t>
  </si>
  <si>
    <t xml:space="preserve">сменные кассеты venus </t>
  </si>
  <si>
    <t xml:space="preserve">спортивные мужские </t>
  </si>
  <si>
    <t>полочка стеклянная</t>
  </si>
  <si>
    <t>лабиринты для девочек</t>
  </si>
  <si>
    <t xml:space="preserve">футбольная одежда </t>
  </si>
  <si>
    <t>футболки манго из хлопка</t>
  </si>
  <si>
    <t>платье на выпускной нарядное женщине</t>
  </si>
  <si>
    <t>оюои</t>
  </si>
  <si>
    <t>пс4 геймпад</t>
  </si>
  <si>
    <t>olesya eliseeva</t>
  </si>
  <si>
    <t>вибраторы мужские</t>
  </si>
  <si>
    <t>toplash сыворотка для роста ресниц и бровей, средство для ресниц</t>
  </si>
  <si>
    <t>gliss kur красота</t>
  </si>
  <si>
    <t>антимоскитные на магните</t>
  </si>
  <si>
    <t>бен тен часы</t>
  </si>
  <si>
    <t>металлафон</t>
  </si>
  <si>
    <t>толстовка для мальчика gap</t>
  </si>
  <si>
    <t>книга сердце льва</t>
  </si>
  <si>
    <t>krainowa</t>
  </si>
  <si>
    <t>рукавицы сварщика</t>
  </si>
  <si>
    <t>желейный мишка</t>
  </si>
  <si>
    <t>платья для девочек нарядные блестками</t>
  </si>
  <si>
    <t>shaik 96</t>
  </si>
  <si>
    <t xml:space="preserve">кепка для мальчика детская </t>
  </si>
  <si>
    <t>брюки  классические</t>
  </si>
  <si>
    <t>тапочки женские анатомические</t>
  </si>
  <si>
    <t>водолазка вязаная женская</t>
  </si>
  <si>
    <t>коаксиальная труба</t>
  </si>
  <si>
    <t>сумка на фермуаре</t>
  </si>
  <si>
    <t>марине</t>
  </si>
  <si>
    <t>deerma dem-f600</t>
  </si>
  <si>
    <t>simpad</t>
  </si>
  <si>
    <t>гель для уборки grass</t>
  </si>
  <si>
    <t>heorshe бутылочка</t>
  </si>
  <si>
    <t>паразауролоф</t>
  </si>
  <si>
    <t>чехол для тенниса</t>
  </si>
  <si>
    <t>женское худи с капюшоном</t>
  </si>
  <si>
    <t>чехлы универсальные авто</t>
  </si>
  <si>
    <t>женский костюм шелковый</t>
  </si>
  <si>
    <t>расческа для волос kosmo</t>
  </si>
  <si>
    <t>футболка на девочку 5 лет</t>
  </si>
  <si>
    <t>краник для канистры</t>
  </si>
  <si>
    <t xml:space="preserve">кольцо для мужчины </t>
  </si>
  <si>
    <t>vet life renal</t>
  </si>
  <si>
    <t>aromatica щербет</t>
  </si>
  <si>
    <t>из модала</t>
  </si>
  <si>
    <t>халат махровый банный</t>
  </si>
  <si>
    <t>жилетка  женский</t>
  </si>
  <si>
    <t>худи черное детское</t>
  </si>
  <si>
    <t>versace bratz</t>
  </si>
  <si>
    <t>евромонетница</t>
  </si>
  <si>
    <t>порошок для осветления волос concept</t>
  </si>
  <si>
    <t>вилки с деревянной ручкой</t>
  </si>
  <si>
    <t>avocado ремни</t>
  </si>
  <si>
    <t>набор плетения из резинок</t>
  </si>
  <si>
    <t>28+</t>
  </si>
  <si>
    <t>резинка для вооос</t>
  </si>
  <si>
    <t>levis мужское 511</t>
  </si>
  <si>
    <t>босоножки в спортивном стиле</t>
  </si>
  <si>
    <t>кальций жидкий</t>
  </si>
  <si>
    <t>klukva</t>
  </si>
  <si>
    <t>очки -3,25</t>
  </si>
  <si>
    <t>авточехлы автопилот</t>
  </si>
  <si>
    <t>мясорубка moulinex hv8</t>
  </si>
  <si>
    <t>34937387</t>
  </si>
  <si>
    <t xml:space="preserve">футболки аниме мужские </t>
  </si>
  <si>
    <t xml:space="preserve">футболка и шорты для мальчиков </t>
  </si>
  <si>
    <t>безворсовый коврик</t>
  </si>
  <si>
    <t xml:space="preserve">туфли на массивном каблуке </t>
  </si>
  <si>
    <t>горшочек для растений золото</t>
  </si>
  <si>
    <t xml:space="preserve">острое </t>
  </si>
  <si>
    <t xml:space="preserve">happy family </t>
  </si>
  <si>
    <t>кольцо обручальное 375</t>
  </si>
  <si>
    <t>качели детские для улицы</t>
  </si>
  <si>
    <t>somat порошок для посудомоечной</t>
  </si>
  <si>
    <t>iphone 23 238</t>
  </si>
  <si>
    <t>принтер самсунг</t>
  </si>
  <si>
    <t>любовь еремина</t>
  </si>
  <si>
    <t>66616351</t>
  </si>
  <si>
    <t>мото экип</t>
  </si>
  <si>
    <t>для подогрева воды</t>
  </si>
  <si>
    <t>1696398</t>
  </si>
  <si>
    <t>планшеты bq</t>
  </si>
  <si>
    <t>канцелярский пластилин</t>
  </si>
  <si>
    <t xml:space="preserve">шина для велосипеда </t>
  </si>
  <si>
    <t>спорт футболка женская</t>
  </si>
  <si>
    <t>поатье летнее белое</t>
  </si>
  <si>
    <t xml:space="preserve">открытый бюстгальтер </t>
  </si>
  <si>
    <t>riota женский</t>
  </si>
  <si>
    <t>джинсы оверсайс</t>
  </si>
  <si>
    <t xml:space="preserve">танальная основа </t>
  </si>
  <si>
    <t>съедобные карандаши</t>
  </si>
  <si>
    <t>игры на мелкую моторику</t>
  </si>
  <si>
    <t>из полбы</t>
  </si>
  <si>
    <t xml:space="preserve">шамбала </t>
  </si>
  <si>
    <t>солнцезащитный спрей spf 50 для тела</t>
  </si>
  <si>
    <t xml:space="preserve">босоножки греческие </t>
  </si>
  <si>
    <t>телефон айфон7</t>
  </si>
  <si>
    <t>accola для мальчиков</t>
  </si>
  <si>
    <t>кронштейн монитор</t>
  </si>
  <si>
    <t>polisa головные уборы</t>
  </si>
  <si>
    <t>amintushkin</t>
  </si>
  <si>
    <t>smart-textile</t>
  </si>
  <si>
    <t>ремень веревочный</t>
  </si>
  <si>
    <t>гвозди канцелярские</t>
  </si>
  <si>
    <t>автоматы пневматические</t>
  </si>
  <si>
    <t>дезодорант для тела женский</t>
  </si>
  <si>
    <t>штора для ваной</t>
  </si>
  <si>
    <t>мягкий элемент на качели</t>
  </si>
  <si>
    <t xml:space="preserve">57764812 </t>
  </si>
  <si>
    <t>щётка для очищения лица</t>
  </si>
  <si>
    <t>платье на тонких брительках</t>
  </si>
  <si>
    <t xml:space="preserve">фитиль деревянный </t>
  </si>
  <si>
    <t>mika dress</t>
  </si>
  <si>
    <t>продукты для губ</t>
  </si>
  <si>
    <t>амвей для стекол</t>
  </si>
  <si>
    <t>кисея зима</t>
  </si>
  <si>
    <t>слайдеры животные</t>
  </si>
  <si>
    <t>iphone 11 чехол с картой</t>
  </si>
  <si>
    <t>83741891</t>
  </si>
  <si>
    <t>grass для ванной</t>
  </si>
  <si>
    <t>ножи ворсма</t>
  </si>
  <si>
    <t>мономах конфеты</t>
  </si>
  <si>
    <t>комбинезон в сетку</t>
  </si>
  <si>
    <t>амарант каша</t>
  </si>
  <si>
    <t>фрутоняня индейка овощи</t>
  </si>
  <si>
    <t xml:space="preserve">женские брюки классические </t>
  </si>
  <si>
    <t>постельное белье tac евро delux</t>
  </si>
  <si>
    <t>опрыскиватель садовый 2л</t>
  </si>
  <si>
    <t>полка настенная кухонная</t>
  </si>
  <si>
    <t>пудра для лица в шариках</t>
  </si>
  <si>
    <t>шпилька для сумки</t>
  </si>
  <si>
    <t>шорты +футболка</t>
  </si>
  <si>
    <t>утяжелители 0,25</t>
  </si>
  <si>
    <t>elizavecca cer</t>
  </si>
  <si>
    <t>кольцо дед инсайд</t>
  </si>
  <si>
    <t>marbut</t>
  </si>
  <si>
    <t>фотоальбом для маленьких фото</t>
  </si>
  <si>
    <t xml:space="preserve">валяние </t>
  </si>
  <si>
    <t>велюровые балетки для девочки</t>
  </si>
  <si>
    <t>maybelline тональный крем 95</t>
  </si>
  <si>
    <t>легандрол</t>
  </si>
  <si>
    <t>колготки  20 ден</t>
  </si>
  <si>
    <t>тряпка из бамбука</t>
  </si>
  <si>
    <t>шорты спортивный</t>
  </si>
  <si>
    <t>подлокотник на фольксваген поло</t>
  </si>
  <si>
    <t>ошейник для собак железный</t>
  </si>
  <si>
    <t>4337051</t>
  </si>
  <si>
    <t xml:space="preserve">getox </t>
  </si>
  <si>
    <t>фитнес гантели</t>
  </si>
  <si>
    <t>шорты денские белые</t>
  </si>
  <si>
    <t>деревянный стаканчик</t>
  </si>
  <si>
    <t>sun marina</t>
  </si>
  <si>
    <t>банная шапочка</t>
  </si>
  <si>
    <t>халат милана</t>
  </si>
  <si>
    <t>спортивные замки</t>
  </si>
  <si>
    <t>redmi 7 note xiaomi чехол</t>
  </si>
  <si>
    <t>1more comfobuds pro</t>
  </si>
  <si>
    <t>онисифор</t>
  </si>
  <si>
    <t>толстая цепочка бижутерия</t>
  </si>
  <si>
    <t>бчб флаг</t>
  </si>
  <si>
    <t>ismailovs fashion</t>
  </si>
  <si>
    <t>зажим для волос с бантом</t>
  </si>
  <si>
    <t>трусики хаггис 4 для девочек</t>
  </si>
  <si>
    <t>чехол для xiaomi redmi note 7 pro</t>
  </si>
  <si>
    <t>куртка не промокаемая</t>
  </si>
  <si>
    <t>капли от храпа</t>
  </si>
  <si>
    <t>дневник с единорогом</t>
  </si>
  <si>
    <t>владные салфетки детские</t>
  </si>
  <si>
    <t>zarina юбка из экокожи</t>
  </si>
  <si>
    <t>таймер оттайки холодильника</t>
  </si>
  <si>
    <t>бязь макетная</t>
  </si>
  <si>
    <t xml:space="preserve">смарт часы для детей </t>
  </si>
  <si>
    <t>зажигалка айфон</t>
  </si>
  <si>
    <t>цветочник</t>
  </si>
  <si>
    <t>улун кокосовый</t>
  </si>
  <si>
    <t>аленат</t>
  </si>
  <si>
    <t>ван пач мен</t>
  </si>
  <si>
    <t xml:space="preserve">marshal наушники </t>
  </si>
  <si>
    <t>беспроводные наушники хоко</t>
  </si>
  <si>
    <t xml:space="preserve">плёнка для бровей </t>
  </si>
  <si>
    <t>свечи от порчи</t>
  </si>
  <si>
    <t>шумофф комфорт 10</t>
  </si>
  <si>
    <t>корм для волнистого попугая</t>
  </si>
  <si>
    <t>логопедические картинки</t>
  </si>
  <si>
    <t xml:space="preserve">шифтеры </t>
  </si>
  <si>
    <t>61248447</t>
  </si>
  <si>
    <t>заколки для новорожденных</t>
  </si>
  <si>
    <t>правила дорожного движения игра</t>
  </si>
  <si>
    <t>psv чехол на сиденье</t>
  </si>
  <si>
    <t>pupa miss pupa gloss</t>
  </si>
  <si>
    <t>пенал для девочки с двумя молниями</t>
  </si>
  <si>
    <t>карамель в шоколаде</t>
  </si>
  <si>
    <t xml:space="preserve">iphone 11 128 </t>
  </si>
  <si>
    <t>eos pill</t>
  </si>
  <si>
    <t>перчатки для масок</t>
  </si>
  <si>
    <t>подвеска е</t>
  </si>
  <si>
    <t>стикеры егор крид</t>
  </si>
  <si>
    <t>18143393</t>
  </si>
  <si>
    <t xml:space="preserve">е кондиционер </t>
  </si>
  <si>
    <t>вигман</t>
  </si>
  <si>
    <t>лонгслив с принтом с длинным рукавом для девочки</t>
  </si>
  <si>
    <t xml:space="preserve">intex бассейн детский </t>
  </si>
  <si>
    <t>футболка для 12 лет</t>
  </si>
  <si>
    <t>прикормка rs</t>
  </si>
  <si>
    <t>рт</t>
  </si>
  <si>
    <t>сваровски кольца</t>
  </si>
  <si>
    <t>кроссовки асикс мужские для бега</t>
  </si>
  <si>
    <t>воск для кос</t>
  </si>
  <si>
    <t>сороконожки футбольные puma</t>
  </si>
  <si>
    <t>natur food</t>
  </si>
  <si>
    <t>сварочный аппарат тиг</t>
  </si>
  <si>
    <t>лифчик без застежек</t>
  </si>
  <si>
    <t>kelmi</t>
  </si>
  <si>
    <t>29445637</t>
  </si>
  <si>
    <t>сили били игрушка</t>
  </si>
  <si>
    <t>смеситель ростовская мануфактура</t>
  </si>
  <si>
    <t>поиск подарка</t>
  </si>
  <si>
    <t>алеся петровна</t>
  </si>
  <si>
    <t>фигура на торт</t>
  </si>
  <si>
    <t xml:space="preserve">летние ботинки женские </t>
  </si>
  <si>
    <t>свечи 19 лет</t>
  </si>
  <si>
    <t>натуральное кокосовое масло для тела</t>
  </si>
  <si>
    <t>куртки кожанные женские</t>
  </si>
  <si>
    <t>двуспальное</t>
  </si>
  <si>
    <t>племянница</t>
  </si>
  <si>
    <t>капуста кале семена</t>
  </si>
  <si>
    <t>тапочки женские adidas</t>
  </si>
  <si>
    <t>ferlenz женский</t>
  </si>
  <si>
    <t>лонгслив белый женский твое</t>
  </si>
  <si>
    <t>pepe jeans мужской</t>
  </si>
  <si>
    <t>розовая сетка</t>
  </si>
  <si>
    <t>носочки следки женские</t>
  </si>
  <si>
    <t>цв</t>
  </si>
  <si>
    <t xml:space="preserve">фит ми тональный крем </t>
  </si>
  <si>
    <t>для маникюра лаки</t>
  </si>
  <si>
    <t>с сухоцветами</t>
  </si>
  <si>
    <t>antiga брюки женские</t>
  </si>
  <si>
    <t>краска тефиа</t>
  </si>
  <si>
    <t>расческа с тонким кончиком</t>
  </si>
  <si>
    <t>брюки теплые для мальчика</t>
  </si>
  <si>
    <t>маленькая сумочка для женщин</t>
  </si>
  <si>
    <t>zhorya юмаркет</t>
  </si>
  <si>
    <t>вилка для шоколада</t>
  </si>
  <si>
    <t>торпеда для рыбалки</t>
  </si>
  <si>
    <t xml:space="preserve">defance </t>
  </si>
  <si>
    <t>саморез с крючком</t>
  </si>
  <si>
    <t>скобы 10 мм</t>
  </si>
  <si>
    <t>шар фигурка</t>
  </si>
  <si>
    <t>nike react hyperset</t>
  </si>
  <si>
    <t xml:space="preserve">свадьба надпись </t>
  </si>
  <si>
    <t>топик с сердечком</t>
  </si>
  <si>
    <t>парься меньше живи больше</t>
  </si>
  <si>
    <t>невидимая нить</t>
  </si>
  <si>
    <t>43636632</t>
  </si>
  <si>
    <t>пластилин скульптурный 1 кг</t>
  </si>
  <si>
    <t>browl stars</t>
  </si>
  <si>
    <t>под телефон</t>
  </si>
  <si>
    <t>garnier дезодорант neo</t>
  </si>
  <si>
    <t>матовое стекло на iphone 11 pro</t>
  </si>
  <si>
    <t>конфетницп</t>
  </si>
  <si>
    <t>детская машинка mercedes</t>
  </si>
  <si>
    <t>чехол на honor 8s с надписью</t>
  </si>
  <si>
    <t>масляные духи lacoste</t>
  </si>
  <si>
    <t>тетрадь в косую линию 12 л</t>
  </si>
  <si>
    <t>тени жирные</t>
  </si>
  <si>
    <t xml:space="preserve">хранение одежды </t>
  </si>
  <si>
    <t>люстра потолочная в стиле лофт</t>
  </si>
  <si>
    <t>моделла</t>
  </si>
  <si>
    <t xml:space="preserve">толстовки, свитшоты и худи мужские </t>
  </si>
  <si>
    <t>перефаратор</t>
  </si>
  <si>
    <t xml:space="preserve">сетка москитная на двери </t>
  </si>
  <si>
    <t>платья л</t>
  </si>
  <si>
    <t>чёрный краситель</t>
  </si>
  <si>
    <t>йод нормалайзер щит</t>
  </si>
  <si>
    <t xml:space="preserve">sholl </t>
  </si>
  <si>
    <t>френч пресс rondell</t>
  </si>
  <si>
    <t>худи nike женская</t>
  </si>
  <si>
    <t>книга травы</t>
  </si>
  <si>
    <t>грунт для юкки</t>
  </si>
  <si>
    <t>чемодан детский для девочек</t>
  </si>
  <si>
    <t>машинка для вакума</t>
  </si>
  <si>
    <t>сковородка порционная</t>
  </si>
  <si>
    <t>ночнушка с чашками</t>
  </si>
  <si>
    <t xml:space="preserve">кашемир шампунь </t>
  </si>
  <si>
    <t>unaffected кофта</t>
  </si>
  <si>
    <t>юбки  на лето</t>
  </si>
  <si>
    <t>24 aqua</t>
  </si>
  <si>
    <t>футболка наруто саске</t>
  </si>
  <si>
    <t>салфетки ламинированные медицинские</t>
  </si>
  <si>
    <t>удобрения для фикусов</t>
  </si>
  <si>
    <t>белые резиновые сапоги</t>
  </si>
  <si>
    <t>черный стул</t>
  </si>
  <si>
    <t>galaxy a22s 5g чехол</t>
  </si>
  <si>
    <t>бампер на ваз 2111</t>
  </si>
  <si>
    <t>прописи для левшей малыши</t>
  </si>
  <si>
    <t>stellary спрей</t>
  </si>
  <si>
    <t>карта памяти sony</t>
  </si>
  <si>
    <t>пижон аква</t>
  </si>
  <si>
    <t xml:space="preserve">кроссовки женские белые адидас </t>
  </si>
  <si>
    <t>кушон для лица биоаква</t>
  </si>
  <si>
    <t>салатовый рюкзак</t>
  </si>
  <si>
    <t>свадебная шпилька</t>
  </si>
  <si>
    <t>бурят</t>
  </si>
  <si>
    <t>детская кухня девочкеб</t>
  </si>
  <si>
    <t>парфюм для девочки</t>
  </si>
  <si>
    <t>чёрный дракон чай</t>
  </si>
  <si>
    <t>dream nature шампунь</t>
  </si>
  <si>
    <t>книжка чехол samsung a50</t>
  </si>
  <si>
    <t>ивановский трикотаж женский туника</t>
  </si>
  <si>
    <t>екатерина бурмистрова</t>
  </si>
  <si>
    <t>70122512</t>
  </si>
  <si>
    <t>золотая игла носки</t>
  </si>
  <si>
    <t>массажер planta</t>
  </si>
  <si>
    <t>пампепсы</t>
  </si>
  <si>
    <t xml:space="preserve">сидераты </t>
  </si>
  <si>
    <t>семена для дачи</t>
  </si>
  <si>
    <t>дакимакура цици</t>
  </si>
  <si>
    <t xml:space="preserve">duall </t>
  </si>
  <si>
    <t>штаны женские кожа</t>
  </si>
  <si>
    <t>белик</t>
  </si>
  <si>
    <t>by.bigmenov мужской</t>
  </si>
  <si>
    <t>зажимы на грудь</t>
  </si>
  <si>
    <t>автосил</t>
  </si>
  <si>
    <t>значки с наруто</t>
  </si>
  <si>
    <t>самсунг галакси а 13</t>
  </si>
  <si>
    <t>маленький дом</t>
  </si>
  <si>
    <t>zewa 12 рулонов</t>
  </si>
  <si>
    <t xml:space="preserve">пижама кигуруми </t>
  </si>
  <si>
    <t>толстовка черная женская с капюшоном</t>
  </si>
  <si>
    <t>спрей для удаления воска</t>
  </si>
  <si>
    <t xml:space="preserve">полотенце для новорождённого </t>
  </si>
  <si>
    <t>дверной видеоглазок</t>
  </si>
  <si>
    <t>адидас кроссовки для девочки</t>
  </si>
  <si>
    <t>груша для детей</t>
  </si>
  <si>
    <t>стоматологический костюм</t>
  </si>
  <si>
    <t>футболка изи</t>
  </si>
  <si>
    <t>ножи для фуганка</t>
  </si>
  <si>
    <t>nivea carbon</t>
  </si>
  <si>
    <t xml:space="preserve">чехол 13 айфон </t>
  </si>
  <si>
    <t>бейсболка 52</t>
  </si>
  <si>
    <t>обувь женская босоножки и сандалии турция</t>
  </si>
  <si>
    <t xml:space="preserve">ополаскиватель детский </t>
  </si>
  <si>
    <t>для невест</t>
  </si>
  <si>
    <t>форма для выпекания пиццы</t>
  </si>
  <si>
    <t>пылесос centek</t>
  </si>
  <si>
    <t>crocs женские 37</t>
  </si>
  <si>
    <t>патчи петитфи</t>
  </si>
  <si>
    <t>гала гроссо</t>
  </si>
  <si>
    <t xml:space="preserve">повязки на ноги </t>
  </si>
  <si>
    <t>avene бальзам</t>
  </si>
  <si>
    <t>подголовник в самолет</t>
  </si>
  <si>
    <t>go go туалетная вода</t>
  </si>
  <si>
    <t>сварочная маска хамелион</t>
  </si>
  <si>
    <t>майка с пандой</t>
  </si>
  <si>
    <t>terezamed пеленка для животных</t>
  </si>
  <si>
    <t>urban garage качественный трикотаж бренда urban garage</t>
  </si>
  <si>
    <t>наклейка на телефон с</t>
  </si>
  <si>
    <t>худи с человеком пауком</t>
  </si>
  <si>
    <t>плечики антискользящие</t>
  </si>
  <si>
    <t>ломоносовская керамика посуда и инвентарь</t>
  </si>
  <si>
    <t>полка для ванной самоклеющаяся</t>
  </si>
  <si>
    <t>шанель блю де шанель</t>
  </si>
  <si>
    <t>чехол с карманом для карты iphone 7</t>
  </si>
  <si>
    <t xml:space="preserve">линзы цветные для глаз </t>
  </si>
  <si>
    <t>cherry kiss духи</t>
  </si>
  <si>
    <t>простынь голубая</t>
  </si>
  <si>
    <t>беллакт га</t>
  </si>
  <si>
    <t>реплика guess</t>
  </si>
  <si>
    <t>чехол на телефон infinix hot 10 play</t>
  </si>
  <si>
    <t xml:space="preserve">платье летнее женское длинное хлопок </t>
  </si>
  <si>
    <t>перо страуса на ленте</t>
  </si>
  <si>
    <t>babiators очки</t>
  </si>
  <si>
    <t>ковта летняя</t>
  </si>
  <si>
    <t xml:space="preserve">тейпы дренажные </t>
  </si>
  <si>
    <t>роутер с симкой</t>
  </si>
  <si>
    <t>42661625</t>
  </si>
  <si>
    <t>книжка 13 карт</t>
  </si>
  <si>
    <t>molecule 090</t>
  </si>
  <si>
    <t xml:space="preserve">пенал майнкрафт </t>
  </si>
  <si>
    <t xml:space="preserve">лабра </t>
  </si>
  <si>
    <t>балдинини сумки</t>
  </si>
  <si>
    <t>палитра художественная</t>
  </si>
  <si>
    <t>набор дорожных косметичек</t>
  </si>
  <si>
    <t>эспандер боксерский</t>
  </si>
  <si>
    <t>ведро хозяйственное 3 литра</t>
  </si>
  <si>
    <t>клеенчатая скатерть на кухни стол</t>
  </si>
  <si>
    <t>массажные зонды</t>
  </si>
  <si>
    <t>нейродоска</t>
  </si>
  <si>
    <t>бижутерия на талию</t>
  </si>
  <si>
    <t>бейсболка мужская nba</t>
  </si>
  <si>
    <t>вкусвилл пенка</t>
  </si>
  <si>
    <t>ганга</t>
  </si>
  <si>
    <t>шляпная коробка маленькая</t>
  </si>
  <si>
    <t>педигри для собак лакомство</t>
  </si>
  <si>
    <t>true fiber</t>
  </si>
  <si>
    <t>видеокарты 3060 ti</t>
  </si>
  <si>
    <t>wartner</t>
  </si>
  <si>
    <t>массажёр на кресло</t>
  </si>
  <si>
    <t>letrista</t>
  </si>
  <si>
    <t>печатка мужская сталь</t>
  </si>
  <si>
    <t>koka</t>
  </si>
  <si>
    <t xml:space="preserve">тетрад </t>
  </si>
  <si>
    <t>баь</t>
  </si>
  <si>
    <t>спиртовые дрожжи ангел</t>
  </si>
  <si>
    <t>inviole</t>
  </si>
  <si>
    <t>миноксидил алерана</t>
  </si>
  <si>
    <t>для роста бороды и усов. натуральный состав.</t>
  </si>
  <si>
    <t>постельное белье 200 на 220</t>
  </si>
  <si>
    <t>valhalla аниме</t>
  </si>
  <si>
    <t>34676631</t>
  </si>
  <si>
    <t>плечики дерево</t>
  </si>
  <si>
    <t>горгулья</t>
  </si>
  <si>
    <t>10739349</t>
  </si>
  <si>
    <t xml:space="preserve">боди с принтом </t>
  </si>
  <si>
    <t>удобрение для азалий</t>
  </si>
  <si>
    <t>статуэтки в огород</t>
  </si>
  <si>
    <t>камчатский рыбный жир</t>
  </si>
  <si>
    <t>спреи для волос ollin</t>
  </si>
  <si>
    <t>платье  для подростка</t>
  </si>
  <si>
    <t>grandorf корм</t>
  </si>
  <si>
    <t>поющая эльза</t>
  </si>
  <si>
    <t>шприц луер лок</t>
  </si>
  <si>
    <t>лист эва</t>
  </si>
  <si>
    <t>50378944</t>
  </si>
  <si>
    <t>бриджи мужские карго</t>
  </si>
  <si>
    <t>lego солдаты набор</t>
  </si>
  <si>
    <t>топ бра женский на молнии</t>
  </si>
  <si>
    <t>трюки</t>
  </si>
  <si>
    <t>70206400</t>
  </si>
  <si>
    <t xml:space="preserve">купальник авокадо </t>
  </si>
  <si>
    <t>джинсы женские серве</t>
  </si>
  <si>
    <t xml:space="preserve">рубашка для для мальчика </t>
  </si>
  <si>
    <t>щенок игрушки интерактивные</t>
  </si>
  <si>
    <t>крем для загара eveline</t>
  </si>
  <si>
    <t>ковер тигр</t>
  </si>
  <si>
    <t>держатель для заколок и резинок</t>
  </si>
  <si>
    <t>семена статица</t>
  </si>
  <si>
    <t>змейка для кошек</t>
  </si>
  <si>
    <t>прогладктй доя грудию</t>
  </si>
  <si>
    <t>рубин часы настенные</t>
  </si>
  <si>
    <t>комплект в люльку</t>
  </si>
  <si>
    <t>кофе в капсулах дольче густо латте</t>
  </si>
  <si>
    <t>сейф с паролем</t>
  </si>
  <si>
    <t>kristyle</t>
  </si>
  <si>
    <t>джеггинсы утягивающие</t>
  </si>
  <si>
    <t>лорты</t>
  </si>
  <si>
    <t>tom taylor сумка</t>
  </si>
  <si>
    <t>игры для улице</t>
  </si>
  <si>
    <t>удаление волос на ногах</t>
  </si>
  <si>
    <t>рибок женские кроссовки</t>
  </si>
  <si>
    <t>подарок на дмб</t>
  </si>
  <si>
    <t>артбуки</t>
  </si>
  <si>
    <t>sony wf-xb700</t>
  </si>
  <si>
    <t>гигантелла</t>
  </si>
  <si>
    <t xml:space="preserve">шампкнь </t>
  </si>
  <si>
    <t>mordor tac</t>
  </si>
  <si>
    <t>сладкая соль босфора</t>
  </si>
  <si>
    <t>36309599</t>
  </si>
  <si>
    <t>пазл лего</t>
  </si>
  <si>
    <t>серебряный дождик</t>
  </si>
  <si>
    <t>могнит</t>
  </si>
  <si>
    <t>платье женское летнее остин</t>
  </si>
  <si>
    <t>синильная проволока</t>
  </si>
  <si>
    <t>вешалка для одежды пришивная</t>
  </si>
  <si>
    <t>вулканический роллер</t>
  </si>
  <si>
    <t>идумитсу</t>
  </si>
  <si>
    <t>agam</t>
  </si>
  <si>
    <t xml:space="preserve">семена редис </t>
  </si>
  <si>
    <t xml:space="preserve">титановый лабрет </t>
  </si>
  <si>
    <t>трусы белые детские</t>
  </si>
  <si>
    <t>малышарики игрушки резиновые</t>
  </si>
  <si>
    <t>костюм мама длинные ноги</t>
  </si>
  <si>
    <t>poy sian</t>
  </si>
  <si>
    <t>redmond чаша для мультиварки</t>
  </si>
  <si>
    <t xml:space="preserve">актуатор </t>
  </si>
  <si>
    <t>19160082</t>
  </si>
  <si>
    <t>gulliver джинсы</t>
  </si>
  <si>
    <t>букет на 1 сентября</t>
  </si>
  <si>
    <t xml:space="preserve">комбинезон джинсовый детский </t>
  </si>
  <si>
    <t xml:space="preserve">расскажи мне о море </t>
  </si>
  <si>
    <t>подарки в сад</t>
  </si>
  <si>
    <t>белорусские босоножки</t>
  </si>
  <si>
    <t>цепь 525</t>
  </si>
  <si>
    <t>джигсы клеш</t>
  </si>
  <si>
    <t>детский комбинезон на флисе</t>
  </si>
  <si>
    <t>сумки valentino</t>
  </si>
  <si>
    <t>алтайские витамины</t>
  </si>
  <si>
    <t>нож для помидоров</t>
  </si>
  <si>
    <t>опора для зонта</t>
  </si>
  <si>
    <t>ванной</t>
  </si>
  <si>
    <t>гантели starfit</t>
  </si>
  <si>
    <t>комбинация с рубашкой</t>
  </si>
  <si>
    <t>дрифт картинг</t>
  </si>
  <si>
    <t xml:space="preserve">конопляный </t>
  </si>
  <si>
    <t>письма к вере</t>
  </si>
  <si>
    <t>защитный чехол на кресло</t>
  </si>
  <si>
    <t xml:space="preserve">pro plan для котят </t>
  </si>
  <si>
    <t>коробочка для блесен</t>
  </si>
  <si>
    <t xml:space="preserve">кисть широкая </t>
  </si>
  <si>
    <t>дипломы музыкальной школы</t>
  </si>
  <si>
    <t>the one помада</t>
  </si>
  <si>
    <t xml:space="preserve">schmetz </t>
  </si>
  <si>
    <t>турмалин натуральный камень</t>
  </si>
  <si>
    <t>10185064</t>
  </si>
  <si>
    <t>крем жемчуг</t>
  </si>
  <si>
    <t>весы электронные безмен</t>
  </si>
  <si>
    <t xml:space="preserve">шлем железного человека </t>
  </si>
  <si>
    <t>67575585</t>
  </si>
  <si>
    <t xml:space="preserve">tom farr </t>
  </si>
  <si>
    <t xml:space="preserve">мужская серьга </t>
  </si>
  <si>
    <t>14168132</t>
  </si>
  <si>
    <t>мускари цветы</t>
  </si>
  <si>
    <t>пиджак белый лен</t>
  </si>
  <si>
    <t xml:space="preserve">тайны смерти </t>
  </si>
  <si>
    <t>kadilak гель лак</t>
  </si>
  <si>
    <t>сумка для свадьбы</t>
  </si>
  <si>
    <t>xiaomi gateway 3</t>
  </si>
  <si>
    <t>gariner</t>
  </si>
  <si>
    <t>патчи под глаза черные</t>
  </si>
  <si>
    <t>комплексные работы 3 класс</t>
  </si>
  <si>
    <t>зарядка шнур для андроида</t>
  </si>
  <si>
    <t>насадки на мойку высокого давления</t>
  </si>
  <si>
    <t>чехол с котами</t>
  </si>
  <si>
    <t>berten. лето</t>
  </si>
  <si>
    <t>bafang</t>
  </si>
  <si>
    <t>сапоги братц</t>
  </si>
  <si>
    <t>sheego</t>
  </si>
  <si>
    <t>штаны мужские для бега</t>
  </si>
  <si>
    <t>bizon ботинки</t>
  </si>
  <si>
    <t>сказки носова</t>
  </si>
  <si>
    <t>антицеллюлитная</t>
  </si>
  <si>
    <t>батарейки camelion</t>
  </si>
  <si>
    <t>тоника синия</t>
  </si>
  <si>
    <t xml:space="preserve">кружево эластичное </t>
  </si>
  <si>
    <t>сумка для ручной клади 40*30*20</t>
  </si>
  <si>
    <t>чехол на 11 pro квадратный</t>
  </si>
  <si>
    <t>памперсы huggies elite soft</t>
  </si>
  <si>
    <t>туфли женские с красной подошвой</t>
  </si>
  <si>
    <t>кроссовки 44 размер</t>
  </si>
  <si>
    <t>кружка с двойными стенками 400 мл</t>
  </si>
  <si>
    <t>карандаш для губ vivienne sabo коричневый</t>
  </si>
  <si>
    <t>пиджак на запах</t>
  </si>
  <si>
    <t>предверный коврик</t>
  </si>
  <si>
    <t>краска аэрозольная матовая</t>
  </si>
  <si>
    <t>25903994</t>
  </si>
  <si>
    <t>131 girls женский</t>
  </si>
  <si>
    <t>губка чистюля</t>
  </si>
  <si>
    <t>сим карта волна мобайл</t>
  </si>
  <si>
    <t>шорты nike для мальчиков</t>
  </si>
  <si>
    <t>комтрюлька со сливом</t>
  </si>
  <si>
    <t>бумага доя выпечки</t>
  </si>
  <si>
    <t>68547536</t>
  </si>
  <si>
    <t>chudi</t>
  </si>
  <si>
    <t>японские панели</t>
  </si>
  <si>
    <t>gappay</t>
  </si>
  <si>
    <t>сменные касеты venus</t>
  </si>
  <si>
    <t>биорепейр ополаскиватель</t>
  </si>
  <si>
    <t>стеллажи лофт</t>
  </si>
  <si>
    <t xml:space="preserve">шампунь constant delight </t>
  </si>
  <si>
    <t>значок разряд</t>
  </si>
  <si>
    <t>серёшки мишки</t>
  </si>
  <si>
    <t>наклейка на авто горы</t>
  </si>
  <si>
    <t>61308539</t>
  </si>
  <si>
    <t>расческа с крыльями</t>
  </si>
  <si>
    <t xml:space="preserve">стяжка груза </t>
  </si>
  <si>
    <t>духи s</t>
  </si>
  <si>
    <t>ванная сумка</t>
  </si>
  <si>
    <t>носки для девочки 3-4 года</t>
  </si>
  <si>
    <t xml:space="preserve">посуда гуси </t>
  </si>
  <si>
    <t>снежная королева бомбер женский</t>
  </si>
  <si>
    <t>домовитый гусак</t>
  </si>
  <si>
    <t>одежда женская зола</t>
  </si>
  <si>
    <t>рио голд</t>
  </si>
  <si>
    <t>кальци магний цинк</t>
  </si>
  <si>
    <t>серф пончо</t>
  </si>
  <si>
    <t>восточный афродизиак</t>
  </si>
  <si>
    <t>римма ефимкина</t>
  </si>
  <si>
    <t>брелок телец</t>
  </si>
  <si>
    <t>48959989</t>
  </si>
  <si>
    <t>сумка женская 2021</t>
  </si>
  <si>
    <t>стакан для ингалятора</t>
  </si>
  <si>
    <t>чехол redme xiaomi</t>
  </si>
  <si>
    <t>бренд акула</t>
  </si>
  <si>
    <t>моторола е398</t>
  </si>
  <si>
    <t>mon mio</t>
  </si>
  <si>
    <t>гавай</t>
  </si>
  <si>
    <t>liitokala зарядное устройство</t>
  </si>
  <si>
    <t>плата заднего фонаря</t>
  </si>
  <si>
    <t>tianxun металлоискатель</t>
  </si>
  <si>
    <t>здоровая лимфа</t>
  </si>
  <si>
    <t xml:space="preserve">карниз для душа </t>
  </si>
  <si>
    <t>сквиш маленький</t>
  </si>
  <si>
    <t>aura fresh</t>
  </si>
  <si>
    <t>фарфоровые цветы</t>
  </si>
  <si>
    <t>ремешок для apple watch красный</t>
  </si>
  <si>
    <t>банка для хранения меда</t>
  </si>
  <si>
    <t>мятный тоник для волос</t>
  </si>
  <si>
    <t xml:space="preserve">для гель лака </t>
  </si>
  <si>
    <t>аэгис</t>
  </si>
  <si>
    <t>крепление на руку</t>
  </si>
  <si>
    <t>seni super plus</t>
  </si>
  <si>
    <t>10577443</t>
  </si>
  <si>
    <t>летняя омывающая жидкость</t>
  </si>
  <si>
    <t>44787062</t>
  </si>
  <si>
    <t>легкая шапка детская</t>
  </si>
  <si>
    <t xml:space="preserve">сублимированная </t>
  </si>
  <si>
    <t>спортивный тейп kinexib</t>
  </si>
  <si>
    <t>для замша</t>
  </si>
  <si>
    <t xml:space="preserve">топик на одно плечо </t>
  </si>
  <si>
    <t>наволочка 70х70 на молнии 2 штуки</t>
  </si>
  <si>
    <t>антифриз totachi</t>
  </si>
  <si>
    <t>блеск для губ с кокосом</t>
  </si>
  <si>
    <t>44552247</t>
  </si>
  <si>
    <t>рибок кросовки детские</t>
  </si>
  <si>
    <t>шапка армейская</t>
  </si>
  <si>
    <t>женские кроссовки geox</t>
  </si>
  <si>
    <t>подвеска ю</t>
  </si>
  <si>
    <t>звездные войны игрушка</t>
  </si>
  <si>
    <t>пиджак болеро</t>
  </si>
  <si>
    <t>поло футболка мужское</t>
  </si>
  <si>
    <t>костюм турист</t>
  </si>
  <si>
    <t xml:space="preserve">тело помнит всё </t>
  </si>
  <si>
    <t>носки женские с силиконом</t>
  </si>
  <si>
    <t>игрушки для мальчика 9лет</t>
  </si>
  <si>
    <t>стивен хоккинг</t>
  </si>
  <si>
    <t>половина желтого солнца</t>
  </si>
  <si>
    <t>ненни 1</t>
  </si>
  <si>
    <t>рюкзак спортивная сумка</t>
  </si>
  <si>
    <t>40530690</t>
  </si>
  <si>
    <t>колеса для чемоданов</t>
  </si>
  <si>
    <t xml:space="preserve">канат для собак </t>
  </si>
  <si>
    <t>redragon shiva</t>
  </si>
  <si>
    <t xml:space="preserve">huawei p smart z чехол </t>
  </si>
  <si>
    <t>шорты женские летние офисные</t>
  </si>
  <si>
    <t>яндекс.станция макс</t>
  </si>
  <si>
    <t>бумага a4 500</t>
  </si>
  <si>
    <t>чехол philips</t>
  </si>
  <si>
    <t>mirey женский</t>
  </si>
  <si>
    <t>стекло на самсунг а21с</t>
  </si>
  <si>
    <t>гранулы великий воин</t>
  </si>
  <si>
    <t>барабанная установка взрослая</t>
  </si>
  <si>
    <t>hyundai grand starex</t>
  </si>
  <si>
    <t xml:space="preserve">gulia </t>
  </si>
  <si>
    <t>куколка барби</t>
  </si>
  <si>
    <t>13252260</t>
  </si>
  <si>
    <t>74450555</t>
  </si>
  <si>
    <t>фотобумага для фотопринтера</t>
  </si>
  <si>
    <t>сумка с кольцами</t>
  </si>
  <si>
    <t>барьер тренировочный</t>
  </si>
  <si>
    <t>бассейн детски</t>
  </si>
  <si>
    <t>19455110</t>
  </si>
  <si>
    <t>пятерка</t>
  </si>
  <si>
    <t>защита на камеру iphone 13 pro max</t>
  </si>
  <si>
    <t>стиральный порош</t>
  </si>
  <si>
    <t>тональный крем сыворотка</t>
  </si>
  <si>
    <t>пояс  женский</t>
  </si>
  <si>
    <t>мини диван садовый</t>
  </si>
  <si>
    <t>носки белые женские спортивные</t>
  </si>
  <si>
    <t>масло двигателя 5w40</t>
  </si>
  <si>
    <t>расчёска для младенца</t>
  </si>
  <si>
    <t>0 детский шампунь</t>
  </si>
  <si>
    <t>сменные кассеты на бритву</t>
  </si>
  <si>
    <t>духи маленькое чёрное платье</t>
  </si>
  <si>
    <t>садовая мебель деревянная</t>
  </si>
  <si>
    <t>ип гладкова екатерина</t>
  </si>
  <si>
    <t>донные снасти</t>
  </si>
  <si>
    <t>optima nova</t>
  </si>
  <si>
    <t>внеклассное чтение 1-4 класс</t>
  </si>
  <si>
    <t>nice view тушь</t>
  </si>
  <si>
    <t>53503488</t>
  </si>
  <si>
    <t>мыльница в баню</t>
  </si>
  <si>
    <t>гель для лица мужской</t>
  </si>
  <si>
    <t>правило 69 для толстой чайки</t>
  </si>
  <si>
    <t>ветровка хаки женская</t>
  </si>
  <si>
    <t>футболка жатка</t>
  </si>
  <si>
    <t>резина под ворота</t>
  </si>
  <si>
    <t>домани сумка</t>
  </si>
  <si>
    <t>нефритовая подвеска</t>
  </si>
  <si>
    <t>meizu 16</t>
  </si>
  <si>
    <t>стеклянная банка с пробкой</t>
  </si>
  <si>
    <t xml:space="preserve">откидной столик </t>
  </si>
  <si>
    <t>кофеварка дольче густо</t>
  </si>
  <si>
    <t>печенье набор</t>
  </si>
  <si>
    <t>носка</t>
  </si>
  <si>
    <t>платье длинное зеленое</t>
  </si>
  <si>
    <t>костюм в клетку для девочки</t>
  </si>
  <si>
    <t>riiks</t>
  </si>
  <si>
    <t>руны славянские</t>
  </si>
  <si>
    <t>книга 13 карт земля королей</t>
  </si>
  <si>
    <t>красная длинная юбка</t>
  </si>
  <si>
    <t>заплатка цветок</t>
  </si>
  <si>
    <t>кокосовая чаша</t>
  </si>
  <si>
    <t>сарафан строгий</t>
  </si>
  <si>
    <t>love republic худт</t>
  </si>
  <si>
    <t>инженерная доска</t>
  </si>
  <si>
    <t>вибро присоска</t>
  </si>
  <si>
    <t>сумка vs</t>
  </si>
  <si>
    <t xml:space="preserve">горчичный порошок </t>
  </si>
  <si>
    <t>автоключи</t>
  </si>
  <si>
    <t>monster high книга</t>
  </si>
  <si>
    <t xml:space="preserve">аниме футболка оверсайз </t>
  </si>
  <si>
    <t>лабрет сердце</t>
  </si>
  <si>
    <t>топ под шорты</t>
  </si>
  <si>
    <t>38077602</t>
  </si>
  <si>
    <t>wikigroom</t>
  </si>
  <si>
    <t>domyos x декатлон</t>
  </si>
  <si>
    <t xml:space="preserve">кофта мужская adidas </t>
  </si>
  <si>
    <t>triana обувь</t>
  </si>
  <si>
    <t>298800906</t>
  </si>
  <si>
    <t>панели для гриля тефаль</t>
  </si>
  <si>
    <t>сквизер molotov</t>
  </si>
  <si>
    <t>ожерелье зеленое</t>
  </si>
  <si>
    <t>l'oreal color riche shine</t>
  </si>
  <si>
    <t xml:space="preserve">белая блузка для девочки </t>
  </si>
  <si>
    <t xml:space="preserve">gallery </t>
  </si>
  <si>
    <t>кабель для внешнего диска</t>
  </si>
  <si>
    <t>экономика в комиксах</t>
  </si>
  <si>
    <t>монополия с банковские карта</t>
  </si>
  <si>
    <t>44484143</t>
  </si>
  <si>
    <t>светодиодный шнур</t>
  </si>
  <si>
    <t xml:space="preserve">лампа бестеневая </t>
  </si>
  <si>
    <t>чехол на хонор 8s для мальчиков</t>
  </si>
  <si>
    <t>про план деликат</t>
  </si>
  <si>
    <t xml:space="preserve">кованые изделия </t>
  </si>
  <si>
    <t>enchantimals подводный мир</t>
  </si>
  <si>
    <t>егэ по русскому языку 2022</t>
  </si>
  <si>
    <t>домашние сланцы</t>
  </si>
  <si>
    <t>daniel kova</t>
  </si>
  <si>
    <t>38672883</t>
  </si>
  <si>
    <t>клитер</t>
  </si>
  <si>
    <t>плащи большие размеры</t>
  </si>
  <si>
    <t>подхваты для штор детские</t>
  </si>
  <si>
    <t>сарафан летний женский шелковый</t>
  </si>
  <si>
    <t>костюм спортивный из футера</t>
  </si>
  <si>
    <t>okiro</t>
  </si>
  <si>
    <t>натуральный твердый шампунь</t>
  </si>
  <si>
    <t>антропология</t>
  </si>
  <si>
    <t>брюки с молнией сзади</t>
  </si>
  <si>
    <t>штаны мкжские</t>
  </si>
  <si>
    <t>arexons</t>
  </si>
  <si>
    <t>капус красный</t>
  </si>
  <si>
    <t>kategory</t>
  </si>
  <si>
    <t>все для домашней колбасы</t>
  </si>
  <si>
    <t>кисти рублеф</t>
  </si>
  <si>
    <t>тональный крем maybelline 16</t>
  </si>
  <si>
    <t>дезодорант для животных</t>
  </si>
  <si>
    <t>шампунь chicco</t>
  </si>
  <si>
    <t xml:space="preserve">лапша китайская </t>
  </si>
  <si>
    <t>семена красная шапочка</t>
  </si>
  <si>
    <t>fashion o.e. одежда женский</t>
  </si>
  <si>
    <t>стиральный порошок чайка 15 кг</t>
  </si>
  <si>
    <t>кожаный браслет мужской лев</t>
  </si>
  <si>
    <t>сад бабочек книга</t>
  </si>
  <si>
    <t xml:space="preserve">для листовок металлический </t>
  </si>
  <si>
    <t>настенные часы маме</t>
  </si>
  <si>
    <t>кукла с собакой</t>
  </si>
  <si>
    <t>медальницы именные</t>
  </si>
  <si>
    <t>набор шплинтов</t>
  </si>
  <si>
    <t>формы для выпекания хлеба</t>
  </si>
  <si>
    <t>74956824</t>
  </si>
  <si>
    <t>71599055</t>
  </si>
  <si>
    <t>pex</t>
  </si>
  <si>
    <t>katypretty костюм</t>
  </si>
  <si>
    <t>защитное стекло oppo a74</t>
  </si>
  <si>
    <t>пульт зала</t>
  </si>
  <si>
    <t>шланг для мотопомпы</t>
  </si>
  <si>
    <t>желетка длинная</t>
  </si>
  <si>
    <t>детские кроссовки на липучке</t>
  </si>
  <si>
    <t>лонган</t>
  </si>
  <si>
    <t>пуховики зимние женские</t>
  </si>
  <si>
    <t>юбка в стиле аниме</t>
  </si>
  <si>
    <t>урбеч (продукты)</t>
  </si>
  <si>
    <t>язык взаимоотношений</t>
  </si>
  <si>
    <t>пистолет gardena</t>
  </si>
  <si>
    <t>сибтех</t>
  </si>
  <si>
    <t>найк наклейка</t>
  </si>
  <si>
    <t>stellary карандаш 09</t>
  </si>
  <si>
    <t>шолковые костюмы</t>
  </si>
  <si>
    <t>станки джилет одноразовые</t>
  </si>
  <si>
    <t>майка-топ для девочки</t>
  </si>
  <si>
    <t>юбка женская широкая</t>
  </si>
  <si>
    <t>турмалиновые стельки</t>
  </si>
  <si>
    <t>доски разделочные кухонные</t>
  </si>
  <si>
    <t>28335736</t>
  </si>
  <si>
    <t>водолазка полосатая женская</t>
  </si>
  <si>
    <t xml:space="preserve">фиксатор запястья </t>
  </si>
  <si>
    <t>ковер комнатный 200*300</t>
  </si>
  <si>
    <t>кулиев</t>
  </si>
  <si>
    <t>merimeri</t>
  </si>
  <si>
    <t>полусапожки женские осенние зенден</t>
  </si>
  <si>
    <t>geolia все для садоводства</t>
  </si>
  <si>
    <t>кружка медицинская</t>
  </si>
  <si>
    <t>колготки капроновые цветные</t>
  </si>
  <si>
    <t>плед сервй</t>
  </si>
  <si>
    <t>74089966</t>
  </si>
  <si>
    <t>шары хром серебро</t>
  </si>
  <si>
    <t>колпаки лада</t>
  </si>
  <si>
    <t>екосан подгузники</t>
  </si>
  <si>
    <t>мягкая игрушка единорожка</t>
  </si>
  <si>
    <t>резиновые сапоги женские на молнии</t>
  </si>
  <si>
    <t>посуда для мёда</t>
  </si>
  <si>
    <t>робот пылесом</t>
  </si>
  <si>
    <t>дощечки с гвоздями</t>
  </si>
  <si>
    <t>купальник женский раздельный шортами</t>
  </si>
  <si>
    <t>манго футболка одежда женская</t>
  </si>
  <si>
    <t>44470771</t>
  </si>
  <si>
    <t>блузка sterner</t>
  </si>
  <si>
    <t>духи с запахом конфет</t>
  </si>
  <si>
    <t>кепи немка</t>
  </si>
  <si>
    <t>стекло iphone 11 белый</t>
  </si>
  <si>
    <t>ролл жалюзи</t>
  </si>
  <si>
    <t>видеокарты gtx 1650</t>
  </si>
  <si>
    <t>айрис апфель</t>
  </si>
  <si>
    <t>наклейки на шарики</t>
  </si>
  <si>
    <t>присоски для аквариумного фильтра</t>
  </si>
  <si>
    <t>массажный крем балет</t>
  </si>
  <si>
    <t>коврик для ванноц</t>
  </si>
  <si>
    <t>блркнот</t>
  </si>
  <si>
    <t>l’oreal professionnel pli</t>
  </si>
  <si>
    <t>свадебные аксессуары для стола</t>
  </si>
  <si>
    <t>ветровка теплая</t>
  </si>
  <si>
    <t>орехович</t>
  </si>
  <si>
    <t>накладные ресницы 3d</t>
  </si>
  <si>
    <t>короткие свадебные платья</t>
  </si>
  <si>
    <t>дневник слабака 12</t>
  </si>
  <si>
    <t>79204815</t>
  </si>
  <si>
    <t>для оформления</t>
  </si>
  <si>
    <t>напиток японский</t>
  </si>
  <si>
    <t xml:space="preserve">набор вышивка крестом </t>
  </si>
  <si>
    <t>i love mum куртка</t>
  </si>
  <si>
    <t>фары на гранту</t>
  </si>
  <si>
    <t>гель для стирки эколанд</t>
  </si>
  <si>
    <t>худи и джоггеры женские</t>
  </si>
  <si>
    <t>покрывало стеганное на диван</t>
  </si>
  <si>
    <t>25720812</t>
  </si>
  <si>
    <t>бежутерия серги</t>
  </si>
  <si>
    <t>леггинсы желтые</t>
  </si>
  <si>
    <t>ворсистая кофта</t>
  </si>
  <si>
    <t>машинка hot wheels форсаж</t>
  </si>
  <si>
    <t>чёрная фасоль</t>
  </si>
  <si>
    <t>hdmi кабель 15м</t>
  </si>
  <si>
    <t>банкнота 100 рублей</t>
  </si>
  <si>
    <t>кружевное боди детское</t>
  </si>
  <si>
    <t>папки дело</t>
  </si>
  <si>
    <t>женский купальник с высокими плавками</t>
  </si>
  <si>
    <t>накидка на одежду</t>
  </si>
  <si>
    <t>кабель aux usb</t>
  </si>
  <si>
    <t>herbal essenses</t>
  </si>
  <si>
    <t>даник</t>
  </si>
  <si>
    <t>декатлон купальник детский</t>
  </si>
  <si>
    <t>чемодан king of king</t>
  </si>
  <si>
    <t>консилер для лица 01</t>
  </si>
  <si>
    <t>ахмат одежда</t>
  </si>
  <si>
    <t>myata</t>
  </si>
  <si>
    <t>somat giga</t>
  </si>
  <si>
    <t>спецовка37</t>
  </si>
  <si>
    <t>набор камтрюль</t>
  </si>
  <si>
    <t>шапка на завязках для мальчика демисезонная</t>
  </si>
  <si>
    <t xml:space="preserve">шопер для подростков </t>
  </si>
  <si>
    <t>перчатки вратарьские</t>
  </si>
  <si>
    <t>одежда на шампанское</t>
  </si>
  <si>
    <t>53592837</t>
  </si>
  <si>
    <t xml:space="preserve">hyundai creta </t>
  </si>
  <si>
    <t>31975706</t>
  </si>
  <si>
    <t>кс го ножи</t>
  </si>
  <si>
    <t>запчасти для насосной станции</t>
  </si>
  <si>
    <t>ножницы филировочные zinger</t>
  </si>
  <si>
    <t>кронштейн для полки деревянный</t>
  </si>
  <si>
    <t>nix пудра</t>
  </si>
  <si>
    <t>тени для глаз блестки</t>
  </si>
  <si>
    <t>78777277</t>
  </si>
  <si>
    <t>tmnt черепашки ниндзя</t>
  </si>
  <si>
    <t>протеиновые батончики shock</t>
  </si>
  <si>
    <t>мама мама</t>
  </si>
  <si>
    <t>буггати</t>
  </si>
  <si>
    <t>61290435</t>
  </si>
  <si>
    <t>лего русские солдаты</t>
  </si>
  <si>
    <t>сковородка блинная чугунная</t>
  </si>
  <si>
    <t>корейская юбка шорты</t>
  </si>
  <si>
    <t xml:space="preserve">полотенца белые </t>
  </si>
  <si>
    <t>полка холодильника bosch серии kgf39..kgn39</t>
  </si>
  <si>
    <t>всероссийские проверочные работы русский язык</t>
  </si>
  <si>
    <t>поднос эмалированный</t>
  </si>
  <si>
    <t>аквариум угловой</t>
  </si>
  <si>
    <t>золотая пищевая краска</t>
  </si>
  <si>
    <t>ортрез</t>
  </si>
  <si>
    <t>милые котики</t>
  </si>
  <si>
    <t>для п</t>
  </si>
  <si>
    <t>николай угодник</t>
  </si>
  <si>
    <t>пепельница в подстаканник</t>
  </si>
  <si>
    <t>лёгкие картины по номерам</t>
  </si>
  <si>
    <t>наклейки для ноутбука marvel</t>
  </si>
  <si>
    <t>bestway каркасный бассейн</t>
  </si>
  <si>
    <t>медовый кролик</t>
  </si>
  <si>
    <t>чехол на iphone 8 прозрачный с рисунком</t>
  </si>
  <si>
    <t>гайтан золото</t>
  </si>
  <si>
    <t>ремешок для apple watch 5 44</t>
  </si>
  <si>
    <t>лампа солнечная</t>
  </si>
  <si>
    <t>цепочка тиффани</t>
  </si>
  <si>
    <t>шейк 202</t>
  </si>
  <si>
    <t>пилка для наращивания</t>
  </si>
  <si>
    <t>носки для песка</t>
  </si>
  <si>
    <t xml:space="preserve">портулак </t>
  </si>
  <si>
    <t>кронштейн для боксерского мешка</t>
  </si>
  <si>
    <t>джемпер женский шерсть</t>
  </si>
  <si>
    <t xml:space="preserve">футболка мужская большого размера </t>
  </si>
  <si>
    <t>сарафан зеленый женский</t>
  </si>
  <si>
    <t>пневмо подвеска</t>
  </si>
  <si>
    <t>подарочный набор kinder</t>
  </si>
  <si>
    <t>осенние куртки и парки женские</t>
  </si>
  <si>
    <t>торт в коробке</t>
  </si>
  <si>
    <t>авто часы</t>
  </si>
  <si>
    <t>сковорода для плова</t>
  </si>
  <si>
    <t>костюм офисный женский с брюками большие размеры</t>
  </si>
  <si>
    <t>крем для рук в виде фруктов</t>
  </si>
  <si>
    <t>рама 50 70</t>
  </si>
  <si>
    <t>чехол для meizu</t>
  </si>
  <si>
    <t>10997269</t>
  </si>
  <si>
    <t>poison girl</t>
  </si>
  <si>
    <t xml:space="preserve">ткань портьерная </t>
  </si>
  <si>
    <t>застежки для лифчика</t>
  </si>
  <si>
    <t>чехол редми 10 нот</t>
  </si>
  <si>
    <t>ah</t>
  </si>
  <si>
    <t>помада матовая жидкая губная</t>
  </si>
  <si>
    <t>кисточки беличьи</t>
  </si>
  <si>
    <t>the 100</t>
  </si>
  <si>
    <t>19125563</t>
  </si>
  <si>
    <t>дорогие часы</t>
  </si>
  <si>
    <t>ткань жатая</t>
  </si>
  <si>
    <t>наклейки драконы</t>
  </si>
  <si>
    <t>панама мужская бежевая</t>
  </si>
  <si>
    <t>neon shock</t>
  </si>
  <si>
    <t>трусы женские tommy</t>
  </si>
  <si>
    <t>18986139</t>
  </si>
  <si>
    <t>р.л.стайн</t>
  </si>
  <si>
    <t>1461</t>
  </si>
  <si>
    <t>35072471</t>
  </si>
  <si>
    <t>костюм матрешки</t>
  </si>
  <si>
    <t>светящиеся наклейки на стену</t>
  </si>
  <si>
    <t>мерцающие виртуальные чулки</t>
  </si>
  <si>
    <t>твое на молнии</t>
  </si>
  <si>
    <t>лампы дневного освещения</t>
  </si>
  <si>
    <t>футболка шальная императрица</t>
  </si>
  <si>
    <t>шар фольгированный 5</t>
  </si>
  <si>
    <t>легенсы для малышей</t>
  </si>
  <si>
    <t>детское печенье бонди</t>
  </si>
  <si>
    <t>подарок подрлстку</t>
  </si>
  <si>
    <t>подушечки в кроватку</t>
  </si>
  <si>
    <t>сыворотка с спф</t>
  </si>
  <si>
    <t xml:space="preserve">конверсы с сердечками </t>
  </si>
  <si>
    <t xml:space="preserve"> э</t>
  </si>
  <si>
    <t>диалоги</t>
  </si>
  <si>
    <t xml:space="preserve">мюсли батончики </t>
  </si>
  <si>
    <t>брюки sky lake</t>
  </si>
  <si>
    <t>скамеечка для ног</t>
  </si>
  <si>
    <t>чехлы на 12 pro</t>
  </si>
  <si>
    <t>браслет с измерением давления</t>
  </si>
  <si>
    <t>комплект парта и стул</t>
  </si>
  <si>
    <t>thomas rabe</t>
  </si>
  <si>
    <t>контейнеры для хранения обуви</t>
  </si>
  <si>
    <t>летние открытые кроссовки</t>
  </si>
  <si>
    <t>babycook</t>
  </si>
  <si>
    <t>saphire</t>
  </si>
  <si>
    <t>клаксон для велосипеда</t>
  </si>
  <si>
    <t>бифлекс для рукоделия</t>
  </si>
  <si>
    <t>пороллон</t>
  </si>
  <si>
    <t>книга овод</t>
  </si>
  <si>
    <t>красный бантик для волос</t>
  </si>
  <si>
    <t>укулеле черная</t>
  </si>
  <si>
    <t>переноска для</t>
  </si>
  <si>
    <t>гипсовая маска для лица</t>
  </si>
  <si>
    <t>моющее средство synergetic</t>
  </si>
  <si>
    <t>свечи зажигания рено дастер</t>
  </si>
  <si>
    <t xml:space="preserve">браслет радуга </t>
  </si>
  <si>
    <t>стиральный порошок автомат 10кг</t>
  </si>
  <si>
    <t>сумка рыболова</t>
  </si>
  <si>
    <t>масло для кондиционера</t>
  </si>
  <si>
    <t>чехол xiaomi 10 s</t>
  </si>
  <si>
    <t>75586026</t>
  </si>
  <si>
    <t>фери для посуды 5л</t>
  </si>
  <si>
    <t>цветы герань</t>
  </si>
  <si>
    <t>водный нёрф</t>
  </si>
  <si>
    <t>кроссовки дышашие</t>
  </si>
  <si>
    <t>кольца для подростков мужские</t>
  </si>
  <si>
    <t>крышка для сковороды 28см</t>
  </si>
  <si>
    <t>платье с крупными цветами</t>
  </si>
  <si>
    <t>фотообои холодное сердце</t>
  </si>
  <si>
    <t>худи tommy jeans</t>
  </si>
  <si>
    <t>трафарет с днем рождения</t>
  </si>
  <si>
    <t>пакетики с замком</t>
  </si>
  <si>
    <t>7841142</t>
  </si>
  <si>
    <t>42187051</t>
  </si>
  <si>
    <t>крем milk</t>
  </si>
  <si>
    <t>браслеты женские на руку</t>
  </si>
  <si>
    <t>деоконтроль крем</t>
  </si>
  <si>
    <t>тайный сад</t>
  </si>
  <si>
    <t>f4 gt</t>
  </si>
  <si>
    <t>серьги серебро чернение</t>
  </si>
  <si>
    <t>средство для роста респиц</t>
  </si>
  <si>
    <t>бизорюк духи</t>
  </si>
  <si>
    <t>колок</t>
  </si>
  <si>
    <t>пелёнки распашонки для грудных детей цена</t>
  </si>
  <si>
    <t>под приборы подставка</t>
  </si>
  <si>
    <t xml:space="preserve">накладки на педали автомобиля </t>
  </si>
  <si>
    <t>pure luxe</t>
  </si>
  <si>
    <t>велосумки на раму</t>
  </si>
  <si>
    <t>беговел с надувными колесами</t>
  </si>
  <si>
    <t>маслосьемные колпачки ямаха юзф600р 1998</t>
  </si>
  <si>
    <t>легко френдс</t>
  </si>
  <si>
    <t>рецепты агафьи маска</t>
  </si>
  <si>
    <t>футболка со скорпионом</t>
  </si>
  <si>
    <t>34756222</t>
  </si>
  <si>
    <t>мой ангелочек</t>
  </si>
  <si>
    <t xml:space="preserve">сетка на руки </t>
  </si>
  <si>
    <t xml:space="preserve">окуметил </t>
  </si>
  <si>
    <t>ополаскиватель для полости рта biomed</t>
  </si>
  <si>
    <t>наклейки для аптечки</t>
  </si>
  <si>
    <t>santegra бад</t>
  </si>
  <si>
    <t>очки цельные</t>
  </si>
  <si>
    <t>занавески льняные</t>
  </si>
  <si>
    <t>стекло iphone 7plus</t>
  </si>
  <si>
    <t>кожаная куртка рубашка женская</t>
  </si>
  <si>
    <t>дипломы об окончании детского сада</t>
  </si>
  <si>
    <t>vivienne sabo основа под макияж</t>
  </si>
  <si>
    <t>паста жемчуг</t>
  </si>
  <si>
    <t xml:space="preserve">зарина юбки </t>
  </si>
  <si>
    <t>шарики барби</t>
  </si>
  <si>
    <t>badi junior b.mall</t>
  </si>
  <si>
    <t xml:space="preserve">очки 2022 </t>
  </si>
  <si>
    <t>викс актив</t>
  </si>
  <si>
    <t>соус стебель бамбука</t>
  </si>
  <si>
    <t>браслет солнце</t>
  </si>
  <si>
    <t>плоды боярышника</t>
  </si>
  <si>
    <t>45808324</t>
  </si>
  <si>
    <t>синяя цифра</t>
  </si>
  <si>
    <t>коврик самонадувающийся туристический</t>
  </si>
  <si>
    <t>аккумулятор автомобильный 70 обратная полярность</t>
  </si>
  <si>
    <t>krk</t>
  </si>
  <si>
    <t>пижама 58 размер</t>
  </si>
  <si>
    <t>полёт</t>
  </si>
  <si>
    <t>перчатки повышенной прочности</t>
  </si>
  <si>
    <t>крепление на стекло</t>
  </si>
  <si>
    <t>чехол ipad 10.5</t>
  </si>
  <si>
    <t>карандаш матовый для губ</t>
  </si>
  <si>
    <t>игра носочные монстры</t>
  </si>
  <si>
    <t>летний женский костюм деловой</t>
  </si>
  <si>
    <t xml:space="preserve">глория джинс футболка для девочек </t>
  </si>
  <si>
    <t>носочки 0 мес для новорожденных</t>
  </si>
  <si>
    <t>атака титанов 15</t>
  </si>
  <si>
    <t>офтальмик</t>
  </si>
  <si>
    <t>деревянные блейды</t>
  </si>
  <si>
    <t>большой кошачий лоток</t>
  </si>
  <si>
    <t>садовый мешок</t>
  </si>
  <si>
    <t>лазерный уровень bosh</t>
  </si>
  <si>
    <t>12-й iphone</t>
  </si>
  <si>
    <t>индукционная турка</t>
  </si>
  <si>
    <t>тесты по литературе</t>
  </si>
  <si>
    <t>ручной эспандер кольцо</t>
  </si>
  <si>
    <t>костюм твое худи</t>
  </si>
  <si>
    <t>газонокосилка алко</t>
  </si>
  <si>
    <t>принт мухомор</t>
  </si>
  <si>
    <t>мелкая галька</t>
  </si>
  <si>
    <t>sen soy терияки</t>
  </si>
  <si>
    <t>ваза для мороженого</t>
  </si>
  <si>
    <t>халат медицинский с длинным рукавом</t>
  </si>
  <si>
    <t>likato professional маска для волос</t>
  </si>
  <si>
    <t>ноутбук  hp</t>
  </si>
  <si>
    <t xml:space="preserve">японский шампунь </t>
  </si>
  <si>
    <t>kristy</t>
  </si>
  <si>
    <t>шина r17</t>
  </si>
  <si>
    <t>сливной шланг для посудомоечной машины</t>
  </si>
  <si>
    <t>агуша мясное</t>
  </si>
  <si>
    <t>футболка с единорогом для девочки</t>
  </si>
  <si>
    <t>брюки стиляги</t>
  </si>
  <si>
    <t xml:space="preserve">полукомбинезон мужской </t>
  </si>
  <si>
    <t>леска для триммера 1мм</t>
  </si>
  <si>
    <t>табак dark side</t>
  </si>
  <si>
    <t xml:space="preserve">панель самоклеющаяся </t>
  </si>
  <si>
    <t>именной фотоальбом</t>
  </si>
  <si>
    <t>чехол на haier</t>
  </si>
  <si>
    <t>стекло самсунг j6</t>
  </si>
  <si>
    <t>корзина happy baby</t>
  </si>
  <si>
    <t>стеклянные дети книга</t>
  </si>
  <si>
    <t>ошейник мягкий</t>
  </si>
  <si>
    <t>женская белая сумочка</t>
  </si>
  <si>
    <t xml:space="preserve">зрительная труба </t>
  </si>
  <si>
    <t>9293769</t>
  </si>
  <si>
    <t>этно пипл.</t>
  </si>
  <si>
    <t>матрас 180x200</t>
  </si>
  <si>
    <t>втирка радужная</t>
  </si>
  <si>
    <t>летние памперсы</t>
  </si>
  <si>
    <t>кошки туристические</t>
  </si>
  <si>
    <t>nasty women</t>
  </si>
  <si>
    <t>чехол alcatel</t>
  </si>
  <si>
    <t>спаленка пододеяльник</t>
  </si>
  <si>
    <t>fl680</t>
  </si>
  <si>
    <t>гелевые диски для унитаза</t>
  </si>
  <si>
    <t>подвеска ящерица</t>
  </si>
  <si>
    <t>шорты женские levi's</t>
  </si>
  <si>
    <t>черная короткая юбка</t>
  </si>
  <si>
    <t>33448211</t>
  </si>
  <si>
    <t>35144990</t>
  </si>
  <si>
    <t>платье хлопковое для девочки</t>
  </si>
  <si>
    <t xml:space="preserve">топер с днём рождения </t>
  </si>
  <si>
    <t xml:space="preserve">чехлы для телефонов xiaomi </t>
  </si>
  <si>
    <t>мимоза обувь</t>
  </si>
  <si>
    <t>платье принцесса</t>
  </si>
  <si>
    <t>ergo feed</t>
  </si>
  <si>
    <t>щетка детская рокс</t>
  </si>
  <si>
    <t>appetite чайник для плиты</t>
  </si>
  <si>
    <t>indola сухой шампунь</t>
  </si>
  <si>
    <t>зимние кроссовки женские с мехом</t>
  </si>
  <si>
    <t>джинсовые шорты с разрезами</t>
  </si>
  <si>
    <t>люстра тканевая</t>
  </si>
  <si>
    <t>плащ ведьмы</t>
  </si>
  <si>
    <t xml:space="preserve">муслиновая панама </t>
  </si>
  <si>
    <t>боди для новорожденного с пачкой</t>
  </si>
  <si>
    <t>между заботой и тревогой</t>
  </si>
  <si>
    <t>domino sweet sex</t>
  </si>
  <si>
    <t>жидкость для снятия макияжа с глаз nivea</t>
  </si>
  <si>
    <t>28926639</t>
  </si>
  <si>
    <t>покрывало 180 220</t>
  </si>
  <si>
    <t xml:space="preserve">пистолет металлический </t>
  </si>
  <si>
    <t>mustela гель</t>
  </si>
  <si>
    <t>обналичник</t>
  </si>
  <si>
    <t xml:space="preserve">лампа на стену </t>
  </si>
  <si>
    <t>стекло хамелеон</t>
  </si>
  <si>
    <t>арсенал набор инструментов</t>
  </si>
  <si>
    <t>конвертер для брителек</t>
  </si>
  <si>
    <t>мини ластики</t>
  </si>
  <si>
    <t>шерстяные носки для новорожденных</t>
  </si>
  <si>
    <t>летние пла</t>
  </si>
  <si>
    <t>49848174</t>
  </si>
  <si>
    <t>глория джинс  футболки</t>
  </si>
  <si>
    <t>63706474</t>
  </si>
  <si>
    <t>спрей для волос 17в1</t>
  </si>
  <si>
    <t>демакура</t>
  </si>
  <si>
    <t>цветки василька</t>
  </si>
  <si>
    <t xml:space="preserve">ожерелье мужское </t>
  </si>
  <si>
    <t>shimano 105</t>
  </si>
  <si>
    <t xml:space="preserve">сова 3 в 1 </t>
  </si>
  <si>
    <t>royal canin maxi puppy</t>
  </si>
  <si>
    <t>32173582</t>
  </si>
  <si>
    <t>hugo джинсы</t>
  </si>
  <si>
    <t>колье цепи</t>
  </si>
  <si>
    <t>редми нот 6 про</t>
  </si>
  <si>
    <t>форма для плитки силиконовая</t>
  </si>
  <si>
    <t>трико reebok</t>
  </si>
  <si>
    <t>может винишка</t>
  </si>
  <si>
    <t>молодой дмитрий</t>
  </si>
  <si>
    <t>total war</t>
  </si>
  <si>
    <t>57593305</t>
  </si>
  <si>
    <t>лак accento</t>
  </si>
  <si>
    <t>ежедневник 365 дней</t>
  </si>
  <si>
    <t>magnitafon</t>
  </si>
  <si>
    <t>фабрика украшений</t>
  </si>
  <si>
    <t xml:space="preserve">оракул затмение </t>
  </si>
  <si>
    <t>костюм на лето для женщин</t>
  </si>
  <si>
    <t>чехол для ключа mercedes</t>
  </si>
  <si>
    <t>книги пушкин</t>
  </si>
  <si>
    <t>11258202</t>
  </si>
  <si>
    <t>дождик фиолетовый</t>
  </si>
  <si>
    <t xml:space="preserve">костюм кота </t>
  </si>
  <si>
    <t>монетная лавка</t>
  </si>
  <si>
    <t>17227479</t>
  </si>
  <si>
    <t>хорошие погремушки</t>
  </si>
  <si>
    <t>nikeшорты</t>
  </si>
  <si>
    <t>трюковой самокат ateox</t>
  </si>
  <si>
    <t>плитенка</t>
  </si>
  <si>
    <t>76257744</t>
  </si>
  <si>
    <t>futurino купальник</t>
  </si>
  <si>
    <t>майка на топ</t>
  </si>
  <si>
    <t xml:space="preserve">беннетон </t>
  </si>
  <si>
    <t>стекло для айфон x</t>
  </si>
  <si>
    <t>акватекс тик</t>
  </si>
  <si>
    <t>оле</t>
  </si>
  <si>
    <t>30136603</t>
  </si>
  <si>
    <t>книга пыли</t>
  </si>
  <si>
    <t>ферверки</t>
  </si>
  <si>
    <t>меридиан товары для животных</t>
  </si>
  <si>
    <t>мини ми</t>
  </si>
  <si>
    <t>покрывало 160*80</t>
  </si>
  <si>
    <t>70583216</t>
  </si>
  <si>
    <t>поплавковый выключатель для насоса</t>
  </si>
  <si>
    <t>подставка для помидор</t>
  </si>
  <si>
    <t>защитные шторки для автомобиля</t>
  </si>
  <si>
    <t>сланцы женские с задником</t>
  </si>
  <si>
    <t>большой шоколад</t>
  </si>
  <si>
    <t>la shark</t>
  </si>
  <si>
    <t>памперсы трусики merries</t>
  </si>
  <si>
    <t>soil</t>
  </si>
  <si>
    <t>я большой каша</t>
  </si>
  <si>
    <t>откровенник</t>
  </si>
  <si>
    <t>печка для розжига углей</t>
  </si>
  <si>
    <t>бейсболка rock</t>
  </si>
  <si>
    <t xml:space="preserve">контейнеры для одежды </t>
  </si>
  <si>
    <t>подсластитель fit</t>
  </si>
  <si>
    <t>скатерть круглая 140</t>
  </si>
  <si>
    <t>greenmama</t>
  </si>
  <si>
    <t xml:space="preserve">технопарк машинки </t>
  </si>
  <si>
    <t>nivea гель для лица</t>
  </si>
  <si>
    <t xml:space="preserve">пудра ffleur </t>
  </si>
  <si>
    <t xml:space="preserve">агуша смесь </t>
  </si>
  <si>
    <t>наволочка декоративная 50×70</t>
  </si>
  <si>
    <t>платье атласное черное</t>
  </si>
  <si>
    <t>dercos vichy для мужчин</t>
  </si>
  <si>
    <t>kolin</t>
  </si>
  <si>
    <t xml:space="preserve">разветвитель для наушников </t>
  </si>
  <si>
    <t>тяжёлый дым</t>
  </si>
  <si>
    <t>бател стар</t>
  </si>
  <si>
    <t xml:space="preserve">шармик </t>
  </si>
  <si>
    <t>25642141</t>
  </si>
  <si>
    <t>ален</t>
  </si>
  <si>
    <t>шуянка</t>
  </si>
  <si>
    <t>61232684</t>
  </si>
  <si>
    <t>штора в ванную 180х200 белая</t>
  </si>
  <si>
    <t xml:space="preserve">карсетное платье </t>
  </si>
  <si>
    <t>соска антиколиковая</t>
  </si>
  <si>
    <t>фонарик военный</t>
  </si>
  <si>
    <t>гребень на свадьбу</t>
  </si>
  <si>
    <t>мароженица</t>
  </si>
  <si>
    <t>kayo t2</t>
  </si>
  <si>
    <t>irisk аппарат</t>
  </si>
  <si>
    <t>бюстгальтер wonderbra</t>
  </si>
  <si>
    <t>33874645</t>
  </si>
  <si>
    <t>aeross</t>
  </si>
  <si>
    <t>cuplee</t>
  </si>
  <si>
    <t xml:space="preserve">тами танука </t>
  </si>
  <si>
    <t>art fact солнцезащитный крем</t>
  </si>
  <si>
    <t>кроссовки reebok женские кожаные</t>
  </si>
  <si>
    <t>альсария</t>
  </si>
  <si>
    <t>платье sale</t>
  </si>
  <si>
    <t xml:space="preserve">гарньер краска </t>
  </si>
  <si>
    <t xml:space="preserve">brusko vilter </t>
  </si>
  <si>
    <t>audi tt</t>
  </si>
  <si>
    <t xml:space="preserve">детские следки </t>
  </si>
  <si>
    <t>аквариумные аксессуары</t>
  </si>
  <si>
    <t>байрамали дом</t>
  </si>
  <si>
    <t>келы адидас</t>
  </si>
  <si>
    <t>набор для ламинирования бровей и ресниц</t>
  </si>
  <si>
    <t>зонт 15 см</t>
  </si>
  <si>
    <t>майка спортивная adidas</t>
  </si>
  <si>
    <t>набор для милирования</t>
  </si>
  <si>
    <t xml:space="preserve"> макита</t>
  </si>
  <si>
    <t>пиджаки жакеты</t>
  </si>
  <si>
    <t>деревянные ножи танто</t>
  </si>
  <si>
    <t>школа мальчики</t>
  </si>
  <si>
    <t xml:space="preserve">cilit bang </t>
  </si>
  <si>
    <t xml:space="preserve">держатель для зубных щёток </t>
  </si>
  <si>
    <t>brutto</t>
  </si>
  <si>
    <t xml:space="preserve">чалма для девочки </t>
  </si>
  <si>
    <t>адамово дерево</t>
  </si>
  <si>
    <t>сахарная сота</t>
  </si>
  <si>
    <t>горшки для цветов пластик</t>
  </si>
  <si>
    <t>цыфры наклейки</t>
  </si>
  <si>
    <t>корона в авто</t>
  </si>
  <si>
    <t>широкие брбки</t>
  </si>
  <si>
    <t>фьюри</t>
  </si>
  <si>
    <t>reabox</t>
  </si>
  <si>
    <t xml:space="preserve">колготки утягивающие </t>
  </si>
  <si>
    <t>блузки женские большого размера</t>
  </si>
  <si>
    <t>отключить уведомления</t>
  </si>
  <si>
    <t>stels jet</t>
  </si>
  <si>
    <t>14609303</t>
  </si>
  <si>
    <t>беломо сушка для овощей</t>
  </si>
  <si>
    <t>ересь хоруса. книга</t>
  </si>
  <si>
    <t>защитные наборы</t>
  </si>
  <si>
    <t>труссарди футболка</t>
  </si>
  <si>
    <t>honor 9x lite стекло</t>
  </si>
  <si>
    <t>лиза си</t>
  </si>
  <si>
    <t xml:space="preserve">бандажные полоски </t>
  </si>
  <si>
    <t>радуга прозрения</t>
  </si>
  <si>
    <t>сарафаны на лямках</t>
  </si>
  <si>
    <t>зарядка для телефона тройная</t>
  </si>
  <si>
    <t>лопуха гидролат</t>
  </si>
  <si>
    <t>кример</t>
  </si>
  <si>
    <t>зеркальная бумага</t>
  </si>
  <si>
    <t xml:space="preserve"> фаберлик</t>
  </si>
  <si>
    <t>aist велосипед</t>
  </si>
  <si>
    <t>керамическая сахарница</t>
  </si>
  <si>
    <t>зубы игрушка</t>
  </si>
  <si>
    <t>пряник нн</t>
  </si>
  <si>
    <t>горшок для цветов настенный</t>
  </si>
  <si>
    <t>солнцезащитное средство 0+</t>
  </si>
  <si>
    <t>разрядные значки</t>
  </si>
  <si>
    <t>36200162</t>
  </si>
  <si>
    <t>шпионские вещи</t>
  </si>
  <si>
    <t>ковёр зелёный</t>
  </si>
  <si>
    <t>кнопка клапан</t>
  </si>
  <si>
    <t>белые майки мужские</t>
  </si>
  <si>
    <t>помада wet</t>
  </si>
  <si>
    <t>машинка на пульте управлении</t>
  </si>
  <si>
    <t>массажёр шиацу</t>
  </si>
  <si>
    <t>черное платье большие размеры</t>
  </si>
  <si>
    <t>ошейник для кота от блох</t>
  </si>
  <si>
    <t>шампунь вэлла</t>
  </si>
  <si>
    <t>плакаты на английском</t>
  </si>
  <si>
    <t>лейбл на одежду</t>
  </si>
  <si>
    <t>78003051</t>
  </si>
  <si>
    <t>свечи в торт цифры</t>
  </si>
  <si>
    <t>костюм спортивный женский сиреневый</t>
  </si>
  <si>
    <t>63875813</t>
  </si>
  <si>
    <t>некотто</t>
  </si>
  <si>
    <t>лишний вес</t>
  </si>
  <si>
    <t>53436221</t>
  </si>
  <si>
    <t>насос фонтанный зубр</t>
  </si>
  <si>
    <t>go fit</t>
  </si>
  <si>
    <t>sonkey</t>
  </si>
  <si>
    <t>хобби анна</t>
  </si>
  <si>
    <t>алкотестер ritmix</t>
  </si>
  <si>
    <t>сержинети</t>
  </si>
  <si>
    <t xml:space="preserve">женский летний </t>
  </si>
  <si>
    <t>свитшот женский оверсайз твоё</t>
  </si>
  <si>
    <t>adidas спортивная одежда детский</t>
  </si>
  <si>
    <t>смесь для</t>
  </si>
  <si>
    <t>обмотка для турника</t>
  </si>
  <si>
    <t>для волос лак</t>
  </si>
  <si>
    <t>косметичка чёрная</t>
  </si>
  <si>
    <t>швабра с отжимом hauswell</t>
  </si>
  <si>
    <t xml:space="preserve">ремень для джинс женский </t>
  </si>
  <si>
    <t>брючный костюм классический женский для полных</t>
  </si>
  <si>
    <t xml:space="preserve">коврик складной детский </t>
  </si>
  <si>
    <t>swetlaaw</t>
  </si>
  <si>
    <t>мужские туфли с перфорацией</t>
  </si>
  <si>
    <t>мыло в форме пениса</t>
  </si>
  <si>
    <t xml:space="preserve">sourin </t>
  </si>
  <si>
    <t>кофта летняя женская белая</t>
  </si>
  <si>
    <t>кафф на хрящ</t>
  </si>
  <si>
    <t>sela колготки</t>
  </si>
  <si>
    <t>топ спортивный на большую грудь</t>
  </si>
  <si>
    <t>покрывало 220х240 см</t>
  </si>
  <si>
    <t>кокос крем</t>
  </si>
  <si>
    <t xml:space="preserve">карниз двойной </t>
  </si>
  <si>
    <t>диски для авто</t>
  </si>
  <si>
    <t>вентилятор с датчиком влажности</t>
  </si>
  <si>
    <t>что подарить на день рождения</t>
  </si>
  <si>
    <t>тоник для волос темно русый</t>
  </si>
  <si>
    <t>нева сковорода металл посуда</t>
  </si>
  <si>
    <t>брюки мужские levi's</t>
  </si>
  <si>
    <t xml:space="preserve">будуар </t>
  </si>
  <si>
    <t>хуавей р40 про</t>
  </si>
  <si>
    <t>электропеч</t>
  </si>
  <si>
    <t>кромка клеевая для мебели</t>
  </si>
  <si>
    <t>пижама женская с шортам</t>
  </si>
  <si>
    <t>бритьё</t>
  </si>
  <si>
    <t>батарейки для слуховых аппаратов 312</t>
  </si>
  <si>
    <t xml:space="preserve">lessie </t>
  </si>
  <si>
    <t>куркумин адванс</t>
  </si>
  <si>
    <t xml:space="preserve">прокоадки </t>
  </si>
  <si>
    <t>ручка для люка стиральной машины ханса</t>
  </si>
  <si>
    <t>топ сладkids</t>
  </si>
  <si>
    <t>пижама женская шелковая с халатом</t>
  </si>
  <si>
    <t>сумка в роддом для малыша</t>
  </si>
  <si>
    <t>водонепроницаемый для телефона</t>
  </si>
  <si>
    <t>соглядатай</t>
  </si>
  <si>
    <t>повару</t>
  </si>
  <si>
    <t>лонгслив для рыбалки</t>
  </si>
  <si>
    <t>платья личи</t>
  </si>
  <si>
    <t>кепки малышам</t>
  </si>
  <si>
    <t>p smart 2021</t>
  </si>
  <si>
    <t>торт из пива</t>
  </si>
  <si>
    <t>средство для чистки мониторов</t>
  </si>
  <si>
    <t xml:space="preserve">маска для блонда </t>
  </si>
  <si>
    <t>презервативы sagami original</t>
  </si>
  <si>
    <t>ivari</t>
  </si>
  <si>
    <t>наклейка на пакет</t>
  </si>
  <si>
    <t>полотенце с днем рождения</t>
  </si>
  <si>
    <t>defender зарядное устройство</t>
  </si>
  <si>
    <t>информатика 7 класс рабочая</t>
  </si>
  <si>
    <t>just lubby</t>
  </si>
  <si>
    <t>купальнтк женский</t>
  </si>
  <si>
    <t>бродячие псы значок</t>
  </si>
  <si>
    <t>микрофон розовый</t>
  </si>
  <si>
    <t>лежанка нора</t>
  </si>
  <si>
    <t>пакеты 100 штук</t>
  </si>
  <si>
    <t>тренажер интеллекта</t>
  </si>
  <si>
    <t xml:space="preserve">oversize футболка мужская </t>
  </si>
  <si>
    <t>l.a. street wear</t>
  </si>
  <si>
    <t>рулетка алкогольная</t>
  </si>
  <si>
    <t>легенды хоррора</t>
  </si>
  <si>
    <t>зимний комплект на мальчика</t>
  </si>
  <si>
    <t>полка холодильника bosc</t>
  </si>
  <si>
    <t>кольцо с камнями сваровски</t>
  </si>
  <si>
    <t>краска для волос 10.1</t>
  </si>
  <si>
    <t>транспорт игрушки</t>
  </si>
  <si>
    <t>наклейка 4х4</t>
  </si>
  <si>
    <t>академия амбрелла комикс</t>
  </si>
  <si>
    <t>сидение для ванны детское</t>
  </si>
  <si>
    <t>набор для создания украшений холодное сердце</t>
  </si>
  <si>
    <t>bio foods</t>
  </si>
  <si>
    <t>храмакей</t>
  </si>
  <si>
    <t xml:space="preserve">чехол на honor 30 </t>
  </si>
  <si>
    <t>химия для мебели</t>
  </si>
  <si>
    <t>nyx бальзам для губ</t>
  </si>
  <si>
    <t>боец баки манга</t>
  </si>
  <si>
    <t>18287932</t>
  </si>
  <si>
    <t>мобильный стульчик для кормления</t>
  </si>
  <si>
    <t>42644178</t>
  </si>
  <si>
    <t>помада полупрозрачная</t>
  </si>
  <si>
    <t>игра морковка</t>
  </si>
  <si>
    <t>модулятор голоса</t>
  </si>
  <si>
    <t>брезентовый рюкзак</t>
  </si>
  <si>
    <t>мор от тараканов</t>
  </si>
  <si>
    <t>топ для девочки 116</t>
  </si>
  <si>
    <t>шорты 11 лет</t>
  </si>
  <si>
    <t>дренажные тейпы</t>
  </si>
  <si>
    <t xml:space="preserve">тени для век  </t>
  </si>
  <si>
    <t>мото музыка</t>
  </si>
  <si>
    <t>классический брючный костюм мужской</t>
  </si>
  <si>
    <t xml:space="preserve">atemi </t>
  </si>
  <si>
    <t>цикорий натуральный жареный молотый</t>
  </si>
  <si>
    <t>русские корни пищевая добавка</t>
  </si>
  <si>
    <t>наклейка семья</t>
  </si>
  <si>
    <t>конфеты фараделла</t>
  </si>
  <si>
    <t>gloria jeans брюки для мальчика</t>
  </si>
  <si>
    <t>установщик люверсов универсальный</t>
  </si>
  <si>
    <t>nivona таблетки</t>
  </si>
  <si>
    <t>ночник маленький принц</t>
  </si>
  <si>
    <t>блузка женская летняя топ</t>
  </si>
  <si>
    <t>футболка с найк</t>
  </si>
  <si>
    <t>юникум</t>
  </si>
  <si>
    <t>фруктовница керамическая</t>
  </si>
  <si>
    <t>полка в ванную комнату настенная</t>
  </si>
  <si>
    <t>поильник чико</t>
  </si>
  <si>
    <t xml:space="preserve">очки для малыша </t>
  </si>
  <si>
    <t>paudin pro</t>
  </si>
  <si>
    <t xml:space="preserve">faberlic патчи </t>
  </si>
  <si>
    <t>черный свитшоты для женщин длинный</t>
  </si>
  <si>
    <t>краска для волос эйвон</t>
  </si>
  <si>
    <t>романтика постельное белье перкаль</t>
  </si>
  <si>
    <t>ювелирная подвеска на браслет</t>
  </si>
  <si>
    <t>canon pixma g3411</t>
  </si>
  <si>
    <t>bioaqua крем от прыщей</t>
  </si>
  <si>
    <t>анатомия человека атлас</t>
  </si>
  <si>
    <t>майка летняя оверсайз</t>
  </si>
  <si>
    <t>карниз 350 см</t>
  </si>
  <si>
    <t>очки для моря</t>
  </si>
  <si>
    <t>заглушка приора</t>
  </si>
  <si>
    <t>палочки кондитерские</t>
  </si>
  <si>
    <t>ника валенсия</t>
  </si>
  <si>
    <t>формы силиконовые для свечей</t>
  </si>
  <si>
    <t>кондитерский нож струна</t>
  </si>
  <si>
    <t>бельё с доступом</t>
  </si>
  <si>
    <t>парр</t>
  </si>
  <si>
    <t>karna полотенце</t>
  </si>
  <si>
    <t>поливная система</t>
  </si>
  <si>
    <t>балетки спорт</t>
  </si>
  <si>
    <t>комплект белья постельного семейный</t>
  </si>
  <si>
    <t xml:space="preserve">huawei matebook </t>
  </si>
  <si>
    <t>taiganica</t>
  </si>
  <si>
    <t>пенка для умывания лица чёрный жемчуг</t>
  </si>
  <si>
    <t>веер вейл</t>
  </si>
  <si>
    <t xml:space="preserve">палетка контуринга </t>
  </si>
  <si>
    <t>футболка мужская том тайлор</t>
  </si>
  <si>
    <t>экосорб</t>
  </si>
  <si>
    <t>машинка 1:18</t>
  </si>
  <si>
    <t>спонж для градиента</t>
  </si>
  <si>
    <t>swimmers</t>
  </si>
  <si>
    <t>футболка аниие</t>
  </si>
  <si>
    <t xml:space="preserve">купалиник </t>
  </si>
  <si>
    <t>органайзер для школьных принадлежностей</t>
  </si>
  <si>
    <t>кубрик</t>
  </si>
  <si>
    <t>бампы joma</t>
  </si>
  <si>
    <t>13083152</t>
  </si>
  <si>
    <t>вальтер скотт айвенго</t>
  </si>
  <si>
    <t>10588411</t>
  </si>
  <si>
    <t>кепка бруклин</t>
  </si>
  <si>
    <t>женские кепки летние</t>
  </si>
  <si>
    <t>сергей леонов</t>
  </si>
  <si>
    <t>толстовка джокер</t>
  </si>
  <si>
    <t xml:space="preserve">заправка для кальяна </t>
  </si>
  <si>
    <t>циновка в ванную</t>
  </si>
  <si>
    <t>кроссовки для мальчика подростка</t>
  </si>
  <si>
    <t>мерзляк 8 класс</t>
  </si>
  <si>
    <t>спальный мешок большой</t>
  </si>
  <si>
    <t>футболка с маленьким принтом</t>
  </si>
  <si>
    <t xml:space="preserve">кутрин </t>
  </si>
  <si>
    <t>туфли джинс</t>
  </si>
  <si>
    <t>levrana скраб для тела</t>
  </si>
  <si>
    <t xml:space="preserve">honor 10 lite дисплей </t>
  </si>
  <si>
    <t>футболка женская белая с зеленым</t>
  </si>
  <si>
    <t>зубная щетка пучок</t>
  </si>
  <si>
    <t>astex</t>
  </si>
  <si>
    <t>крем би би</t>
  </si>
  <si>
    <t>защитное стекло xiaomi redmi note 6 pro</t>
  </si>
  <si>
    <t>складные полки</t>
  </si>
  <si>
    <t>матрац на пеленальный столик</t>
  </si>
  <si>
    <t>космеиика</t>
  </si>
  <si>
    <t>светодиодная балка с изгибом.</t>
  </si>
  <si>
    <t>66563307</t>
  </si>
  <si>
    <t>флоресан масло</t>
  </si>
  <si>
    <t>мешки хозяйственные белого цвета</t>
  </si>
  <si>
    <t>столовые приборы из серебра</t>
  </si>
  <si>
    <t>кашпо глиняное</t>
  </si>
  <si>
    <t>ремешок для часов силиконовый</t>
  </si>
  <si>
    <t xml:space="preserve">салатик </t>
  </si>
  <si>
    <t>какао как какао</t>
  </si>
  <si>
    <t>teeth whitening</t>
  </si>
  <si>
    <t>мохов</t>
  </si>
  <si>
    <t>полка  для обуви</t>
  </si>
  <si>
    <t>камуфляж ру</t>
  </si>
  <si>
    <t>63037418</t>
  </si>
  <si>
    <t>ловушки для моли</t>
  </si>
  <si>
    <t xml:space="preserve">фурацилин </t>
  </si>
  <si>
    <t>5.11 tactical для мужчин</t>
  </si>
  <si>
    <t xml:space="preserve">акрилгель </t>
  </si>
  <si>
    <t>глиттер для творчества</t>
  </si>
  <si>
    <t>форма валберис</t>
  </si>
  <si>
    <t>скотч почта</t>
  </si>
  <si>
    <t>свитшот мужской kappa</t>
  </si>
  <si>
    <t>mary kay timewise</t>
  </si>
  <si>
    <t>блуза женская с рюшами</t>
  </si>
  <si>
    <t xml:space="preserve">футболка нарядная женская </t>
  </si>
  <si>
    <t>юбка с высокой талией летняя</t>
  </si>
  <si>
    <t>шлепагцы</t>
  </si>
  <si>
    <t xml:space="preserve">ветровки для мальчиков </t>
  </si>
  <si>
    <t>капри джинсовые женские одежда</t>
  </si>
  <si>
    <t>лиф для купальника на одно плечо</t>
  </si>
  <si>
    <t>льняные тапочки</t>
  </si>
  <si>
    <t>катрис консилер 010</t>
  </si>
  <si>
    <t>9839151</t>
  </si>
  <si>
    <t>mr сковородкин</t>
  </si>
  <si>
    <t>коврики для автомобиля задние шевроле круз</t>
  </si>
  <si>
    <t>кепка женская бейсболка tommy</t>
  </si>
  <si>
    <t>плетеная соломенная сумка</t>
  </si>
  <si>
    <t>искусственные цветы ландыши</t>
  </si>
  <si>
    <t>платье трикотажное футляр</t>
  </si>
  <si>
    <t>moonbracelets</t>
  </si>
  <si>
    <t>крем для шица</t>
  </si>
  <si>
    <t>трафарет животные</t>
  </si>
  <si>
    <t>спортивные сандалии для мальчиков</t>
  </si>
  <si>
    <t>клетчатая мужская рубашка</t>
  </si>
  <si>
    <t>жатка платье</t>
  </si>
  <si>
    <t>улитка резиновая</t>
  </si>
  <si>
    <t>savonry тоник</t>
  </si>
  <si>
    <t>аргалит</t>
  </si>
  <si>
    <t>еврочехлы</t>
  </si>
  <si>
    <t>полка для крыс</t>
  </si>
  <si>
    <t>flormar карандаш для бровей</t>
  </si>
  <si>
    <t>краска для бровей медный цвет</t>
  </si>
  <si>
    <t>снайперский прицел</t>
  </si>
  <si>
    <t xml:space="preserve">reborn куклы </t>
  </si>
  <si>
    <t>детский солнцезащитный крем 50</t>
  </si>
  <si>
    <t>домовой от тараканов</t>
  </si>
  <si>
    <t>чехол на телефон поко</t>
  </si>
  <si>
    <t>рок-н-ролл</t>
  </si>
  <si>
    <t>узк</t>
  </si>
  <si>
    <t>женские духи shaik</t>
  </si>
  <si>
    <t>2089544</t>
  </si>
  <si>
    <t>футболках</t>
  </si>
  <si>
    <t>босоножки женские летние с завязками</t>
  </si>
  <si>
    <t>rouge velvet</t>
  </si>
  <si>
    <t>дворники автомобильные kia</t>
  </si>
  <si>
    <t>микроавтобус игровая машинка</t>
  </si>
  <si>
    <t>штаны оверзайз</t>
  </si>
  <si>
    <t>чёрная гелиевая ручка</t>
  </si>
  <si>
    <t>носки elises</t>
  </si>
  <si>
    <t>voopoo v.thru pro kit</t>
  </si>
  <si>
    <t>батскетбольный мяч</t>
  </si>
  <si>
    <t>48201273</t>
  </si>
  <si>
    <t>очищающее масло</t>
  </si>
  <si>
    <t xml:space="preserve">фотоальбом  </t>
  </si>
  <si>
    <t>аккумулятор для jbl xtreme</t>
  </si>
  <si>
    <t xml:space="preserve">calvin klein женское белье </t>
  </si>
  <si>
    <t>шина бензопилы</t>
  </si>
  <si>
    <t>чехлы для пульта</t>
  </si>
  <si>
    <t>37304517</t>
  </si>
  <si>
    <t>lgr brand</t>
  </si>
  <si>
    <t>био мил</t>
  </si>
  <si>
    <t>34079423</t>
  </si>
  <si>
    <t>программатор для телефона</t>
  </si>
  <si>
    <t>veet триммер</t>
  </si>
  <si>
    <t>шорты gloria jeans для женщин</t>
  </si>
  <si>
    <t>бабки</t>
  </si>
  <si>
    <t>гофре harizma</t>
  </si>
  <si>
    <t>подушечки шоколадные</t>
  </si>
  <si>
    <t>холодное обертывание compliment</t>
  </si>
  <si>
    <t>картридж 703</t>
  </si>
  <si>
    <t>трусы женские бесшовные хлопковые</t>
  </si>
  <si>
    <t>лиана эвкалипт</t>
  </si>
  <si>
    <t>наклейки продукты</t>
  </si>
  <si>
    <t>дуги высокие</t>
  </si>
  <si>
    <t>лего лего</t>
  </si>
  <si>
    <t>34629079</t>
  </si>
  <si>
    <t>купальные шорты для девочки</t>
  </si>
  <si>
    <t>светильник читающий коран</t>
  </si>
  <si>
    <t>атласная белая юбка</t>
  </si>
  <si>
    <t xml:space="preserve">свитер бежевый </t>
  </si>
  <si>
    <t xml:space="preserve">фоторамка 15х21 </t>
  </si>
  <si>
    <t>dji osmo 4</t>
  </si>
  <si>
    <t>пиджак чёрный оверсайз</t>
  </si>
  <si>
    <t>29142654</t>
  </si>
  <si>
    <t>лампа настольная для мастера</t>
  </si>
  <si>
    <t xml:space="preserve">музыка в машину </t>
  </si>
  <si>
    <t>щётки стеклоочистителей</t>
  </si>
  <si>
    <t xml:space="preserve">игрушки трансформеры </t>
  </si>
  <si>
    <t>набор трусов женских стринги</t>
  </si>
  <si>
    <t>тест полоски акучек</t>
  </si>
  <si>
    <t xml:space="preserve"> фонарик</t>
  </si>
  <si>
    <t>16151910</t>
  </si>
  <si>
    <t xml:space="preserve">летнее платье макси </t>
  </si>
  <si>
    <t>фильтр для мопеда</t>
  </si>
  <si>
    <t>клей для обой</t>
  </si>
  <si>
    <t>chlorella pond</t>
  </si>
  <si>
    <t>попа и какашка заварка</t>
  </si>
  <si>
    <t>олимпийские кольца</t>
  </si>
  <si>
    <t xml:space="preserve">магнитный ключ </t>
  </si>
  <si>
    <t>аккумулятор 12v 18ah</t>
  </si>
  <si>
    <t>карандаш аниме</t>
  </si>
  <si>
    <t>serdolik</t>
  </si>
  <si>
    <t>бокс стерилизатор</t>
  </si>
  <si>
    <t>realme c 21y чехол</t>
  </si>
  <si>
    <t>мария браславская</t>
  </si>
  <si>
    <t>для сухого бассейна</t>
  </si>
  <si>
    <t>постельное семейное белье дуэт</t>
  </si>
  <si>
    <t>полынь цитварная</t>
  </si>
  <si>
    <t>тинт для губ от чупа чупс</t>
  </si>
  <si>
    <t>тойота wish</t>
  </si>
  <si>
    <t>делимано джой про</t>
  </si>
  <si>
    <t>куклы лол питомец</t>
  </si>
  <si>
    <t>svetozara одежда</t>
  </si>
  <si>
    <t xml:space="preserve">керамбит из дерева </t>
  </si>
  <si>
    <t>8437371</t>
  </si>
  <si>
    <t>костюм с динозаврами</t>
  </si>
  <si>
    <t>milatte fashiony pearl</t>
  </si>
  <si>
    <t>укорочённый кардиган</t>
  </si>
  <si>
    <t>книги гарри поттера все серии</t>
  </si>
  <si>
    <t>70286840</t>
  </si>
  <si>
    <t>файловая папка а4</t>
  </si>
  <si>
    <t>samsung galaxy m51 телефон</t>
  </si>
  <si>
    <t>обувь calete</t>
  </si>
  <si>
    <t>для пляжа женское</t>
  </si>
  <si>
    <t xml:space="preserve">футболки женские со стразами </t>
  </si>
  <si>
    <t>la_pchela</t>
  </si>
  <si>
    <t>стул титан для мытья в ванной</t>
  </si>
  <si>
    <t>костюм шик</t>
  </si>
  <si>
    <t>масло ткань</t>
  </si>
  <si>
    <t>платье кружевное хлопок</t>
  </si>
  <si>
    <t>защита под ручки авто</t>
  </si>
  <si>
    <t>печь для казана 12 л</t>
  </si>
  <si>
    <t>от краски</t>
  </si>
  <si>
    <t>удлинитель 1 гнездо</t>
  </si>
  <si>
    <t>tomix товары для малышей</t>
  </si>
  <si>
    <t>забрамная</t>
  </si>
  <si>
    <t xml:space="preserve">памперс премиум care </t>
  </si>
  <si>
    <t>бумага для блокнота</t>
  </si>
  <si>
    <t>колготки детские для мальчика</t>
  </si>
  <si>
    <t>wearallday</t>
  </si>
  <si>
    <t>67493752</t>
  </si>
  <si>
    <t>honey and milk</t>
  </si>
  <si>
    <t>medical life</t>
  </si>
  <si>
    <t>список литературы</t>
  </si>
  <si>
    <t>чехол для айфона 5 se</t>
  </si>
  <si>
    <t xml:space="preserve">подводка фломастеры </t>
  </si>
  <si>
    <t>подарочная упаковка для денег</t>
  </si>
  <si>
    <t>coffee intense</t>
  </si>
  <si>
    <t>набор кукл</t>
  </si>
  <si>
    <t>набор по уходу</t>
  </si>
  <si>
    <t>панама фнаф</t>
  </si>
  <si>
    <t>sistema контейнер</t>
  </si>
  <si>
    <t xml:space="preserve">клепальник </t>
  </si>
  <si>
    <t>сережка кольцо в нос</t>
  </si>
  <si>
    <t>ювелирный</t>
  </si>
  <si>
    <t>n1 school</t>
  </si>
  <si>
    <t xml:space="preserve"> аксессуары</t>
  </si>
  <si>
    <t>повязка летняя для девочки</t>
  </si>
  <si>
    <t>babyline крем</t>
  </si>
  <si>
    <t>вершки и корешки</t>
  </si>
  <si>
    <t xml:space="preserve">бразильяна </t>
  </si>
  <si>
    <t>съедобный подарок</t>
  </si>
  <si>
    <t xml:space="preserve">подсумок тактический </t>
  </si>
  <si>
    <t>чехол блестящий</t>
  </si>
  <si>
    <t>фата однослойная</t>
  </si>
  <si>
    <t>жидкое мыло 5л grass</t>
  </si>
  <si>
    <t>сланцы havaianas</t>
  </si>
  <si>
    <t>каникалоны для волос</t>
  </si>
  <si>
    <t>школа внимания</t>
  </si>
  <si>
    <t>кашпо для цветов металл</t>
  </si>
  <si>
    <t>сандали baden</t>
  </si>
  <si>
    <t>зеркальце в сумку со стразами</t>
  </si>
  <si>
    <t xml:space="preserve">сабо на шпильке </t>
  </si>
  <si>
    <t>станок фуговальный</t>
  </si>
  <si>
    <t>костюм женский летний с брюками клеш</t>
  </si>
  <si>
    <t xml:space="preserve">трусики многоразовые </t>
  </si>
  <si>
    <t>одежда для погребения</t>
  </si>
  <si>
    <t>защитное стекло на mi band 5</t>
  </si>
  <si>
    <t>клетчатое платье женское</t>
  </si>
  <si>
    <t>ганон</t>
  </si>
  <si>
    <t>набор из шаров</t>
  </si>
  <si>
    <t>резиновая крышка</t>
  </si>
  <si>
    <t>чехол книжка айфон xr</t>
  </si>
  <si>
    <t>сыворотка израиль</t>
  </si>
  <si>
    <t xml:space="preserve">23824070 </t>
  </si>
  <si>
    <t>корейские тетради</t>
  </si>
  <si>
    <t>фонари нива</t>
  </si>
  <si>
    <t>купальник черный для девочки</t>
  </si>
  <si>
    <t>53531075</t>
  </si>
  <si>
    <t>сыр с мышками</t>
  </si>
  <si>
    <t>куртка демисезон мужская</t>
  </si>
  <si>
    <t>прокладки женские япония</t>
  </si>
  <si>
    <t>кальций 1000 мг</t>
  </si>
  <si>
    <t>кроссовки мужские force</t>
  </si>
  <si>
    <t>футболка женская с цифрами</t>
  </si>
  <si>
    <t>крем краска шоколадный</t>
  </si>
  <si>
    <t>чайник тайлер</t>
  </si>
  <si>
    <t>женские белые шорты летние</t>
  </si>
  <si>
    <t>подарок подруге 14 лет</t>
  </si>
  <si>
    <t>чехол для galaxy buds live</t>
  </si>
  <si>
    <t>банка из темного стекла</t>
  </si>
  <si>
    <t>19316939</t>
  </si>
  <si>
    <t>mayami</t>
  </si>
  <si>
    <t>сумка поясная майнкрафт</t>
  </si>
  <si>
    <t xml:space="preserve">редми 9а телефон </t>
  </si>
  <si>
    <t>luminata духи</t>
  </si>
  <si>
    <t>воск для депиляции в брикетах</t>
  </si>
  <si>
    <t>сквиши собачка</t>
  </si>
  <si>
    <t>напольная вешалка для одежды деревянная</t>
  </si>
  <si>
    <t>стол для лего дупло</t>
  </si>
  <si>
    <t>сонник лего</t>
  </si>
  <si>
    <t>44491308</t>
  </si>
  <si>
    <t>самофиксирующий бинт</t>
  </si>
  <si>
    <t>samsung s10 смартфон</t>
  </si>
  <si>
    <t>гель для стирки bio mio</t>
  </si>
  <si>
    <t>юька джинсовая</t>
  </si>
  <si>
    <t>линзы цветные -4</t>
  </si>
  <si>
    <t>algalux</t>
  </si>
  <si>
    <t xml:space="preserve">fjallraven </t>
  </si>
  <si>
    <t>юбка на бретелях</t>
  </si>
  <si>
    <t xml:space="preserve">кофта белая мужская </t>
  </si>
  <si>
    <t>три метра над уровнем</t>
  </si>
  <si>
    <t>гели для укрепления ногтей</t>
  </si>
  <si>
    <t>hypoallergenic для кошек</t>
  </si>
  <si>
    <t>скотч фольга</t>
  </si>
  <si>
    <t>электронная сигарета кофе</t>
  </si>
  <si>
    <t>кроссовки мужские пьер карден</t>
  </si>
  <si>
    <t>рулонная штора 215</t>
  </si>
  <si>
    <t xml:space="preserve">papa recipe </t>
  </si>
  <si>
    <t>футболка dance</t>
  </si>
  <si>
    <t xml:space="preserve">магний малат </t>
  </si>
  <si>
    <t xml:space="preserve">крабовые палочки </t>
  </si>
  <si>
    <t>83445924</t>
  </si>
  <si>
    <t>стеклянный сундук</t>
  </si>
  <si>
    <t>рублев кисти</t>
  </si>
  <si>
    <t>рубашка женская летняя шифон</t>
  </si>
  <si>
    <t>наклейки для нагтей</t>
  </si>
  <si>
    <t>нежка женский</t>
  </si>
  <si>
    <t>носки мужские gloria</t>
  </si>
  <si>
    <t xml:space="preserve">баночки для приправ </t>
  </si>
  <si>
    <t>звездный десант</t>
  </si>
  <si>
    <t>ремень в подарочной упаковке</t>
  </si>
  <si>
    <t xml:space="preserve">сумка tommy </t>
  </si>
  <si>
    <t>59162475</t>
  </si>
  <si>
    <t>тетрадь твердая</t>
  </si>
  <si>
    <t>84402547</t>
  </si>
  <si>
    <t xml:space="preserve">well room </t>
  </si>
  <si>
    <t>эфект люцифера</t>
  </si>
  <si>
    <t>puma детские</t>
  </si>
  <si>
    <t>calve соус</t>
  </si>
  <si>
    <t>фильтр грубой очистки топлива</t>
  </si>
  <si>
    <t>багряница</t>
  </si>
  <si>
    <t>кофты спортивные мужские</t>
  </si>
  <si>
    <t>часы геозон</t>
  </si>
  <si>
    <t>ффутболка женская</t>
  </si>
  <si>
    <t>молд овал</t>
  </si>
  <si>
    <t>бушлат вмф</t>
  </si>
  <si>
    <t>заколка невесты</t>
  </si>
  <si>
    <t>агапэ костюм</t>
  </si>
  <si>
    <t>кепка женская бейсболка z</t>
  </si>
  <si>
    <t>mommer</t>
  </si>
  <si>
    <t>vetta кастрюля</t>
  </si>
  <si>
    <t xml:space="preserve">джинсовая куртка для малыша </t>
  </si>
  <si>
    <t>бейблейд b-73</t>
  </si>
  <si>
    <t>наклейка на дверь автомобиля</t>
  </si>
  <si>
    <t>dunya plastik</t>
  </si>
  <si>
    <t>декларативный скотч</t>
  </si>
  <si>
    <t>наколеники для волейбола</t>
  </si>
  <si>
    <t>белые кроссовки женские найк</t>
  </si>
  <si>
    <t>fire scrubs женский</t>
  </si>
  <si>
    <t>xiaomi mi watch lite браслет</t>
  </si>
  <si>
    <t>минималистичные сандали</t>
  </si>
  <si>
    <t xml:space="preserve">ухват </t>
  </si>
  <si>
    <t>пижама муж</t>
  </si>
  <si>
    <t>белый и чёрный гель лак</t>
  </si>
  <si>
    <t>мягкая игрушка французский бульдог</t>
  </si>
  <si>
    <t>фурнитура для кухонного гарнитура</t>
  </si>
  <si>
    <t>одежда для босяка</t>
  </si>
  <si>
    <t>фастекс 10 мм</t>
  </si>
  <si>
    <t>kugoo c1 plus</t>
  </si>
  <si>
    <t>футболка женская хелоу кити</t>
  </si>
  <si>
    <t>майка в сеточку мужская</t>
  </si>
  <si>
    <t xml:space="preserve">носки чёрные женские </t>
  </si>
  <si>
    <t>сланцы адидас изи</t>
  </si>
  <si>
    <t xml:space="preserve">платье женское свободного кроя </t>
  </si>
  <si>
    <t>55653794</t>
  </si>
  <si>
    <t>витамины йод-нормалайзер</t>
  </si>
  <si>
    <t>ki&amp;ks</t>
  </si>
  <si>
    <t xml:space="preserve">образ человека </t>
  </si>
  <si>
    <t>хагрид</t>
  </si>
  <si>
    <t>кеды для девочек текстиль</t>
  </si>
  <si>
    <t>футер начес ткань</t>
  </si>
  <si>
    <t>прокладки олвейз ночные</t>
  </si>
  <si>
    <t>кросстейпы</t>
  </si>
  <si>
    <t>therm-a-rest</t>
  </si>
  <si>
    <t xml:space="preserve">niceone </t>
  </si>
  <si>
    <t>сумка через плечо unaffected</t>
  </si>
  <si>
    <t>коврик в раковину резиновый</t>
  </si>
  <si>
    <t>ollin спрей perfect hair</t>
  </si>
  <si>
    <t>ручные часы мужские casio</t>
  </si>
  <si>
    <t>лак для волос la grase</t>
  </si>
  <si>
    <t>balmond</t>
  </si>
  <si>
    <t>ремешок для одежды</t>
  </si>
  <si>
    <t>крем мусс для волос</t>
  </si>
  <si>
    <t>avon после загара</t>
  </si>
  <si>
    <t>аккумуляторные ножницы для стрижки травы</t>
  </si>
  <si>
    <t>30305332</t>
  </si>
  <si>
    <t>букет из стабилизированных цветов</t>
  </si>
  <si>
    <t>браслет на ми бэнд 5</t>
  </si>
  <si>
    <t>adias</t>
  </si>
  <si>
    <t>пазл взрослый</t>
  </si>
  <si>
    <t>сквиш бургер</t>
  </si>
  <si>
    <t>блузки турецкие</t>
  </si>
  <si>
    <t>бамбуковые листья</t>
  </si>
  <si>
    <t>шорты деним женские</t>
  </si>
  <si>
    <t>искусственные растения для улицы</t>
  </si>
  <si>
    <t>пододеяльник поплин 2-х спальный</t>
  </si>
  <si>
    <t>7576300</t>
  </si>
  <si>
    <t xml:space="preserve">сетка в поезд </t>
  </si>
  <si>
    <t>купарос</t>
  </si>
  <si>
    <t>рулонные шторы 53</t>
  </si>
  <si>
    <t>тонкие джинсы на лето</t>
  </si>
  <si>
    <t>столы школьные</t>
  </si>
  <si>
    <t>книга котёнок шмяк</t>
  </si>
  <si>
    <t>футболка в китайском стиле</t>
  </si>
  <si>
    <t>76127870</t>
  </si>
  <si>
    <t>samson c01u pro</t>
  </si>
  <si>
    <t>милые наушники</t>
  </si>
  <si>
    <t>контейнер на стену</t>
  </si>
  <si>
    <t>игрушки стикботы</t>
  </si>
  <si>
    <t>светильник в кухню</t>
  </si>
  <si>
    <t>пластиковая упаковка для торта</t>
  </si>
  <si>
    <t xml:space="preserve">afnan </t>
  </si>
  <si>
    <t>aravia для лица солнцезащитный</t>
  </si>
  <si>
    <t>коричневые вещи</t>
  </si>
  <si>
    <t>под-системы</t>
  </si>
  <si>
    <t>h3 лампа</t>
  </si>
  <si>
    <t>леопардовое постельное белье</t>
  </si>
  <si>
    <t>ячмень гривастый</t>
  </si>
  <si>
    <t>мононить для шитья</t>
  </si>
  <si>
    <t>блузка оверсайз твое</t>
  </si>
  <si>
    <t>помпа для стерилизатора в аквариум</t>
  </si>
  <si>
    <t>спрей для расчёсывания волос</t>
  </si>
  <si>
    <t>молитвослов православной женщины</t>
  </si>
  <si>
    <t xml:space="preserve">odry </t>
  </si>
  <si>
    <t>зажигалка сувенир</t>
  </si>
  <si>
    <t>33259276</t>
  </si>
  <si>
    <t xml:space="preserve">hyperx cloud </t>
  </si>
  <si>
    <t>костюм вечерний летний</t>
  </si>
  <si>
    <t>брюки летние укороченные женские</t>
  </si>
  <si>
    <t>ветровка оверсайз мужская</t>
  </si>
  <si>
    <t xml:space="preserve">очки солнечные подростковые </t>
  </si>
  <si>
    <t>коробки для свечей</t>
  </si>
  <si>
    <t>24141149</t>
  </si>
  <si>
    <t>картины по номерам итачи</t>
  </si>
  <si>
    <t>молния двусторонняя</t>
  </si>
  <si>
    <t>светодиодная лента 10</t>
  </si>
  <si>
    <t>цикло прогинова</t>
  </si>
  <si>
    <t xml:space="preserve">муштук для кальяна </t>
  </si>
  <si>
    <t>база onni</t>
  </si>
  <si>
    <t>гринвей пятновыводитель</t>
  </si>
  <si>
    <t>фонтаны для пруда</t>
  </si>
  <si>
    <t>книга щелкунчик</t>
  </si>
  <si>
    <t>pigeon шампунь</t>
  </si>
  <si>
    <t>футболки японские</t>
  </si>
  <si>
    <t>ansa store</t>
  </si>
  <si>
    <t>фильтр для пылесоса скарлет</t>
  </si>
  <si>
    <t>стики для ацкос</t>
  </si>
  <si>
    <t>e-rasy</t>
  </si>
  <si>
    <t>карниз одинарный</t>
  </si>
  <si>
    <t>корица молотая индия</t>
  </si>
  <si>
    <t>деревянный ножик бабочка</t>
  </si>
  <si>
    <t>razer naga</t>
  </si>
  <si>
    <t>37173345</t>
  </si>
  <si>
    <t xml:space="preserve">язык шипов </t>
  </si>
  <si>
    <t>кисти для декора</t>
  </si>
  <si>
    <t>стекло redmi 9c xiaomi</t>
  </si>
  <si>
    <t>обложки на учебники 2 класс</t>
  </si>
  <si>
    <t>силиконовый воротник для мойки</t>
  </si>
  <si>
    <t>пылесос аккумуляторный xiaomi</t>
  </si>
  <si>
    <t>ультрафиолетовый фанарик</t>
  </si>
  <si>
    <t>аксессуары в туалет</t>
  </si>
  <si>
    <t>street hit</t>
  </si>
  <si>
    <t>dc shoes net</t>
  </si>
  <si>
    <t>маленькие кошельки для девочек</t>
  </si>
  <si>
    <t>корсетный ремень</t>
  </si>
  <si>
    <t xml:space="preserve">газонокасилка </t>
  </si>
  <si>
    <t>для керамики</t>
  </si>
  <si>
    <t>13374298</t>
  </si>
  <si>
    <t>hts</t>
  </si>
  <si>
    <t>лорики обувь</t>
  </si>
  <si>
    <t>вечерним платья</t>
  </si>
  <si>
    <t>сумка кросс боди спортивная</t>
  </si>
  <si>
    <t>футболка женская атласная</t>
  </si>
  <si>
    <t>люстра 5 ламп</t>
  </si>
  <si>
    <t>meis</t>
  </si>
  <si>
    <t>пеленки 60 на 40</t>
  </si>
  <si>
    <t>спрей для отпугивания кошек</t>
  </si>
  <si>
    <t xml:space="preserve">iphone чехол </t>
  </si>
  <si>
    <t>поло золла</t>
  </si>
  <si>
    <t>овощечистка 6 в 1</t>
  </si>
  <si>
    <t xml:space="preserve">markiza shop </t>
  </si>
  <si>
    <t>кардиган  для девочки</t>
  </si>
  <si>
    <t>скос</t>
  </si>
  <si>
    <t>книги для подростков 14-16 лет</t>
  </si>
  <si>
    <t>hard core</t>
  </si>
  <si>
    <t>полочка в кухонный шкаф</t>
  </si>
  <si>
    <t>ликер minttu</t>
  </si>
  <si>
    <t>jan steen одежда</t>
  </si>
  <si>
    <t>краска перламутровая</t>
  </si>
  <si>
    <t>боди женские зимние</t>
  </si>
  <si>
    <t>ночник собака</t>
  </si>
  <si>
    <t xml:space="preserve">чемоданы на колесах </t>
  </si>
  <si>
    <t xml:space="preserve">перчатка таноса </t>
  </si>
  <si>
    <t>уставные берцы</t>
  </si>
  <si>
    <t>бамбуковые полотенца для бани</t>
  </si>
  <si>
    <t>плед с лапками</t>
  </si>
  <si>
    <t>товары для поделок</t>
  </si>
  <si>
    <t>шапочка банная</t>
  </si>
  <si>
    <t>babor энзимная пудра</t>
  </si>
  <si>
    <t>ateox самокат</t>
  </si>
  <si>
    <t>оридэрмил</t>
  </si>
  <si>
    <t>шорты для девочки твое</t>
  </si>
  <si>
    <t>ветровка для мужчины</t>
  </si>
  <si>
    <t>батончики леовит</t>
  </si>
  <si>
    <t>65886652</t>
  </si>
  <si>
    <t>сетка для пакетов</t>
  </si>
  <si>
    <t>игрушка ручная работа</t>
  </si>
  <si>
    <t>beautysfera</t>
  </si>
  <si>
    <t>камни массажные</t>
  </si>
  <si>
    <t>levrana умывалка</t>
  </si>
  <si>
    <t>12290965</t>
  </si>
  <si>
    <t xml:space="preserve">airports </t>
  </si>
  <si>
    <t>леопардовые трусики</t>
  </si>
  <si>
    <t>шлем виртуальной реальности ps4</t>
  </si>
  <si>
    <t>gt 710</t>
  </si>
  <si>
    <t>машинка танк</t>
  </si>
  <si>
    <t xml:space="preserve">голубые кроссовки </t>
  </si>
  <si>
    <t>корм для собак перфект фит</t>
  </si>
  <si>
    <t>бампербол</t>
  </si>
  <si>
    <t>велосипед скоросник</t>
  </si>
  <si>
    <t>тренажёр по русскому языку 4 класс</t>
  </si>
  <si>
    <t xml:space="preserve">толстовка для женщин </t>
  </si>
  <si>
    <t>футляр для кистей для рисования</t>
  </si>
  <si>
    <t>доска разделочная деревянная бук</t>
  </si>
  <si>
    <t>куртки короткие женские</t>
  </si>
  <si>
    <t>белита консилер</t>
  </si>
  <si>
    <t>штаны аладдин</t>
  </si>
  <si>
    <t>реклинатор ортопедический</t>
  </si>
  <si>
    <t>прокладеи</t>
  </si>
  <si>
    <t>цифровая приставка тв</t>
  </si>
  <si>
    <t>fart</t>
  </si>
  <si>
    <t>обувь женская demix</t>
  </si>
  <si>
    <t>крышка 29 см</t>
  </si>
  <si>
    <t>декоративный скотч набор</t>
  </si>
  <si>
    <t>антифриз кулстрим</t>
  </si>
  <si>
    <t>посуда день рождения</t>
  </si>
  <si>
    <t>lr43</t>
  </si>
  <si>
    <t>беговой костюм мужской</t>
  </si>
  <si>
    <t>дикие кошки</t>
  </si>
  <si>
    <t>bd</t>
  </si>
  <si>
    <t>миу</t>
  </si>
  <si>
    <t>брелок снитч</t>
  </si>
  <si>
    <t>короткая блуза на пуговицах</t>
  </si>
  <si>
    <t>рулетка stanley</t>
  </si>
  <si>
    <t xml:space="preserve">помада для губ коричневая </t>
  </si>
  <si>
    <t>feel free еврокосметик</t>
  </si>
  <si>
    <t>простынь на резинке 160х70</t>
  </si>
  <si>
    <t>bd hjit</t>
  </si>
  <si>
    <t xml:space="preserve">шорты sela женские </t>
  </si>
  <si>
    <t xml:space="preserve">катушка на удочку </t>
  </si>
  <si>
    <t>ковер комнатный бирюзовый</t>
  </si>
  <si>
    <t>ми бент</t>
  </si>
  <si>
    <t>полотенцн</t>
  </si>
  <si>
    <t>derma пылесос</t>
  </si>
  <si>
    <t>маленькая сумка спортивная</t>
  </si>
  <si>
    <t>шопер китти</t>
  </si>
  <si>
    <t>61926426</t>
  </si>
  <si>
    <t xml:space="preserve">футболка stranger things </t>
  </si>
  <si>
    <t>28607280</t>
  </si>
  <si>
    <t>аппарат для игрушек</t>
  </si>
  <si>
    <t>кепка real madrid</t>
  </si>
  <si>
    <t>комбинезон женский 52 размер</t>
  </si>
  <si>
    <t>32359722</t>
  </si>
  <si>
    <t>гринфилд зеленый</t>
  </si>
  <si>
    <t>forsage автомобильные товары</t>
  </si>
  <si>
    <t>кофта вязаная детская</t>
  </si>
  <si>
    <t>нарядная белая блузка для девочки</t>
  </si>
  <si>
    <t>средство от комаров и клещей для людей</t>
  </si>
  <si>
    <t>izi кросовки</t>
  </si>
  <si>
    <t>тригель</t>
  </si>
  <si>
    <t>фиолетовая подсветка</t>
  </si>
  <si>
    <t>бумажные  куклы в национадьных костюмах</t>
  </si>
  <si>
    <t>спортивный костюм оверсайс</t>
  </si>
  <si>
    <t>лего 60262</t>
  </si>
  <si>
    <t>летние платья из белоруссии</t>
  </si>
  <si>
    <t>t300</t>
  </si>
  <si>
    <t>книга гляделка</t>
  </si>
  <si>
    <t>трико kappa</t>
  </si>
  <si>
    <t xml:space="preserve">зубная паста синергетик </t>
  </si>
  <si>
    <t>браслет samsung watch 3</t>
  </si>
  <si>
    <t>кроссовки reebok  женские</t>
  </si>
  <si>
    <t>женские повязки на голову</t>
  </si>
  <si>
    <t>tashe масло</t>
  </si>
  <si>
    <t>ганг индия</t>
  </si>
  <si>
    <t>blueo</t>
  </si>
  <si>
    <t>игрушки из полимерной глины</t>
  </si>
  <si>
    <t>гель для бровей бьюти бомб</t>
  </si>
  <si>
    <t>кофта на молнии женская черная</t>
  </si>
  <si>
    <t>женские топик</t>
  </si>
  <si>
    <t>ремень мужской натуральная кожа автоматический</t>
  </si>
  <si>
    <t>мини роутер</t>
  </si>
  <si>
    <t>крем для рук корея манго</t>
  </si>
  <si>
    <t>ваза с решеткой</t>
  </si>
  <si>
    <t>махра натуральная</t>
  </si>
  <si>
    <t>чайный пьяница</t>
  </si>
  <si>
    <t>sela ночная сорочка</t>
  </si>
  <si>
    <t>перчатки белые для девочек</t>
  </si>
  <si>
    <t>haggies трусики</t>
  </si>
  <si>
    <t>оксид kapous</t>
  </si>
  <si>
    <t>белый журнальный столик</t>
  </si>
  <si>
    <t>вэб шутер</t>
  </si>
  <si>
    <t>гантелли</t>
  </si>
  <si>
    <t>смеситель haiba</t>
  </si>
  <si>
    <t>justfog qpod испаритель</t>
  </si>
  <si>
    <t>защитный чехол для батута</t>
  </si>
  <si>
    <t>p21/4w</t>
  </si>
  <si>
    <t>костюм с брюками лен</t>
  </si>
  <si>
    <t>28912670</t>
  </si>
  <si>
    <t>комод 80</t>
  </si>
  <si>
    <t>блузки вишня</t>
  </si>
  <si>
    <t>мужские футболки апрель</t>
  </si>
  <si>
    <t>топ красивой спиной</t>
  </si>
  <si>
    <t>74265398</t>
  </si>
  <si>
    <t>сменная касета для бритвы</t>
  </si>
  <si>
    <t>ботоплекс</t>
  </si>
  <si>
    <t>замазка для печей</t>
  </si>
  <si>
    <t>альтернатива все для садоводства</t>
  </si>
  <si>
    <t>эльза женская одежда</t>
  </si>
  <si>
    <t xml:space="preserve">платье в клеточку </t>
  </si>
  <si>
    <t>популярные бренды</t>
  </si>
  <si>
    <t>коврик для еды кошки</t>
  </si>
  <si>
    <t>футболка с принтом мужские</t>
  </si>
  <si>
    <t>34821514</t>
  </si>
  <si>
    <t>манго женская одежда распродажа</t>
  </si>
  <si>
    <t>съёмник подшипника</t>
  </si>
  <si>
    <t>накидка оверсайз</t>
  </si>
  <si>
    <t>духи million</t>
  </si>
  <si>
    <t>черный пиджак женский оверсайз</t>
  </si>
  <si>
    <t>не навреди книга</t>
  </si>
  <si>
    <t>пищевая силиконовая смазка для кофемашины</t>
  </si>
  <si>
    <t>пазлы трансформеры</t>
  </si>
  <si>
    <t>брюки с</t>
  </si>
  <si>
    <t>индуктивная машинка</t>
  </si>
  <si>
    <t>вафельная бумага а4</t>
  </si>
  <si>
    <t>ваза матовая</t>
  </si>
  <si>
    <t>хлопковый жемчуг</t>
  </si>
  <si>
    <t>гуашь arrtx</t>
  </si>
  <si>
    <t>кофр большой</t>
  </si>
  <si>
    <t>тонирующие бальзамы</t>
  </si>
  <si>
    <t>силиконовый коврик для выпекания</t>
  </si>
  <si>
    <t>пылессос</t>
  </si>
  <si>
    <t>cheris подгузники</t>
  </si>
  <si>
    <t>сетка тюль рулон</t>
  </si>
  <si>
    <t xml:space="preserve">бублики </t>
  </si>
  <si>
    <t>чехол на телефон redmi 10 pro</t>
  </si>
  <si>
    <t>бейсболка мужская рваная</t>
  </si>
  <si>
    <t>grand line</t>
  </si>
  <si>
    <t>ремешок на запястье</t>
  </si>
  <si>
    <t>штаны домашние широкие</t>
  </si>
  <si>
    <t>для паровой швабры</t>
  </si>
  <si>
    <t xml:space="preserve">керхер мойка высокого давления </t>
  </si>
  <si>
    <t>zara леггинсы</t>
  </si>
  <si>
    <t>тюль лофт</t>
  </si>
  <si>
    <t>лонгслив для девочки в полоску</t>
  </si>
  <si>
    <t>51417975</t>
  </si>
  <si>
    <t>стрейч атлас</t>
  </si>
  <si>
    <t>помадк</t>
  </si>
  <si>
    <t>патчи с ромашкой</t>
  </si>
  <si>
    <t>фантики</t>
  </si>
  <si>
    <t>стеклянная колба для чайника</t>
  </si>
  <si>
    <t>смесь семян цветов</t>
  </si>
  <si>
    <t>воздушный рис в карамели</t>
  </si>
  <si>
    <t>big bang socks</t>
  </si>
  <si>
    <t>рубашка платье короткое</t>
  </si>
  <si>
    <t>тетрадь на кольцах прозрачная</t>
  </si>
  <si>
    <t>редко 10 про</t>
  </si>
  <si>
    <t>подарочки для девочек</t>
  </si>
  <si>
    <t>для туалета ершик</t>
  </si>
  <si>
    <t xml:space="preserve">lacoste кеды мужские </t>
  </si>
  <si>
    <t>сека</t>
  </si>
  <si>
    <t>плед детский в кроватку</t>
  </si>
  <si>
    <t>фильтр воздушный для газонокосилки</t>
  </si>
  <si>
    <t>лак для фиксации волос</t>
  </si>
  <si>
    <t>простыня полуторка</t>
  </si>
  <si>
    <t>zara  духи</t>
  </si>
  <si>
    <t>rufus</t>
  </si>
  <si>
    <t xml:space="preserve"> avokado kids </t>
  </si>
  <si>
    <t>пальто женское удлиненное</t>
  </si>
  <si>
    <t>шорты джинсовыеженские</t>
  </si>
  <si>
    <t>november factory</t>
  </si>
  <si>
    <t>ободки для волос 2021</t>
  </si>
  <si>
    <t>платья цветочные</t>
  </si>
  <si>
    <t>ксиоми редми телефон</t>
  </si>
  <si>
    <t xml:space="preserve">комбинизон летний </t>
  </si>
  <si>
    <t>естель баня</t>
  </si>
  <si>
    <t>сцепление ваз</t>
  </si>
  <si>
    <t>фиалковый сироп</t>
  </si>
  <si>
    <t>genshin cosplay</t>
  </si>
  <si>
    <t>53865987</t>
  </si>
  <si>
    <t>keypad</t>
  </si>
  <si>
    <t>холодильник автомобильный компрессорный</t>
  </si>
  <si>
    <t xml:space="preserve">платье милое </t>
  </si>
  <si>
    <t>бесболка найк</t>
  </si>
  <si>
    <t xml:space="preserve">беспроводные  наушники </t>
  </si>
  <si>
    <t xml:space="preserve">barista </t>
  </si>
  <si>
    <t>масло лавандовое</t>
  </si>
  <si>
    <t xml:space="preserve">кабура для пистолета </t>
  </si>
  <si>
    <t>бюст женский</t>
  </si>
  <si>
    <t>органайзеры для канцелярии в стол</t>
  </si>
  <si>
    <t>органайзер на спинку сидения</t>
  </si>
  <si>
    <t>73131695</t>
  </si>
  <si>
    <t>ремешок на amazfit gts 2</t>
  </si>
  <si>
    <t xml:space="preserve">садовый гном </t>
  </si>
  <si>
    <t>btn</t>
  </si>
  <si>
    <t>брелок манэки нэко</t>
  </si>
  <si>
    <t>16245757</t>
  </si>
  <si>
    <t>43157633</t>
  </si>
  <si>
    <t>fasion</t>
  </si>
  <si>
    <t>70177919</t>
  </si>
  <si>
    <t>пластырь селиконовый</t>
  </si>
  <si>
    <t>янка дягилева</t>
  </si>
  <si>
    <t>кепка самбо</t>
  </si>
  <si>
    <t>камера заднего вида для автомобиля беспроводная</t>
  </si>
  <si>
    <t>ledvance</t>
  </si>
  <si>
    <t>футболка ежик в тумане</t>
  </si>
  <si>
    <t>лесовик</t>
  </si>
  <si>
    <t xml:space="preserve">кофта женская с длинным рукавом на молнии </t>
  </si>
  <si>
    <t>рюкзак для каратэ</t>
  </si>
  <si>
    <t>детская коляска для ребенка 3 в 1</t>
  </si>
  <si>
    <t>кролик антистресс</t>
  </si>
  <si>
    <t>компас здоровья каша</t>
  </si>
  <si>
    <t>маньяки</t>
  </si>
  <si>
    <t>лоферы мужские синие</t>
  </si>
  <si>
    <t>блесна пантон</t>
  </si>
  <si>
    <t>innature маска</t>
  </si>
  <si>
    <t>цифра 15</t>
  </si>
  <si>
    <t xml:space="preserve">штаны женские на резинке </t>
  </si>
  <si>
    <t>вставка в стеллаж</t>
  </si>
  <si>
    <t>подушка пух перо 70х70</t>
  </si>
  <si>
    <t>аксесуары для шитья</t>
  </si>
  <si>
    <t>сито пластик</t>
  </si>
  <si>
    <t>canon 60d</t>
  </si>
  <si>
    <t>коврик оранжевый</t>
  </si>
  <si>
    <t>наклейки для ногтей водные</t>
  </si>
  <si>
    <t>крем для эпиляции veet</t>
  </si>
  <si>
    <t>телевизор игрушка</t>
  </si>
  <si>
    <t>блочные тетради</t>
  </si>
  <si>
    <t>мужская кофта спортивная</t>
  </si>
  <si>
    <t>беласалик</t>
  </si>
  <si>
    <t>долги тают на глазах</t>
  </si>
  <si>
    <t>пемолюкс сода</t>
  </si>
  <si>
    <t>помада губная стойкая</t>
  </si>
  <si>
    <t>кольцо пружина</t>
  </si>
  <si>
    <t>подводка для глаз soda</t>
  </si>
  <si>
    <t>кеды белые на липучках</t>
  </si>
  <si>
    <t>кольца обручальные белое золото</t>
  </si>
  <si>
    <t xml:space="preserve">серебряные глаза </t>
  </si>
  <si>
    <t>чехол самсунг галакси а52</t>
  </si>
  <si>
    <t xml:space="preserve"> для бритья</t>
  </si>
  <si>
    <t xml:space="preserve">чулки колготки </t>
  </si>
  <si>
    <t>летнее обтягивающее платье</t>
  </si>
  <si>
    <t>14680533</t>
  </si>
  <si>
    <t>guess платье женское</t>
  </si>
  <si>
    <t>тайша абеляр</t>
  </si>
  <si>
    <t>cleo плед</t>
  </si>
  <si>
    <t>солонка в дорогу</t>
  </si>
  <si>
    <t>свеча в подсвечнике</t>
  </si>
  <si>
    <t>ракетка butterfly</t>
  </si>
  <si>
    <t>45853840</t>
  </si>
  <si>
    <t>венчание платье</t>
  </si>
  <si>
    <t>совершенная фарфоровая кожа</t>
  </si>
  <si>
    <t>щетка для автомойки</t>
  </si>
  <si>
    <t>кронштейн для светильника</t>
  </si>
  <si>
    <t>сонет канцелярские товары</t>
  </si>
  <si>
    <t>калонка для музыки</t>
  </si>
  <si>
    <t>homefield</t>
  </si>
  <si>
    <t xml:space="preserve">футболка с шортами для девочек </t>
  </si>
  <si>
    <t>подиум ваз 2107</t>
  </si>
  <si>
    <t xml:space="preserve">телескопическая штанга </t>
  </si>
  <si>
    <t>френч-пресс rondell, 350 мл</t>
  </si>
  <si>
    <t xml:space="preserve">гель мыло для бровей </t>
  </si>
  <si>
    <t>колесики для ходунков</t>
  </si>
  <si>
    <t>наклейки для ногтей китайские</t>
  </si>
  <si>
    <t>xiaomi mi 10 чехол на</t>
  </si>
  <si>
    <t>зверобой таблетки</t>
  </si>
  <si>
    <t>piuma</t>
  </si>
  <si>
    <t>st style</t>
  </si>
  <si>
    <t>спортивный костюм летний для мальчика</t>
  </si>
  <si>
    <t>стулья для туризма</t>
  </si>
  <si>
    <t>relouis pro пудра</t>
  </si>
  <si>
    <t>гештальт семинары</t>
  </si>
  <si>
    <t>zaveskin</t>
  </si>
  <si>
    <t xml:space="preserve">костюм для кормления </t>
  </si>
  <si>
    <t>волан перо</t>
  </si>
  <si>
    <t xml:space="preserve">клемник </t>
  </si>
  <si>
    <t>женское пышное платье</t>
  </si>
  <si>
    <t>кружка властелин колец</t>
  </si>
  <si>
    <t>занимательная биология</t>
  </si>
  <si>
    <t>зарина куртка рубашка</t>
  </si>
  <si>
    <t>футболка желтая на подростка</t>
  </si>
  <si>
    <t>спецодежда женская брюки</t>
  </si>
  <si>
    <t>джордан кроссовки мужские</t>
  </si>
  <si>
    <t>сетка на бочку</t>
  </si>
  <si>
    <t>баскетболтный мяч</t>
  </si>
  <si>
    <t>graciana shoes</t>
  </si>
  <si>
    <t>neohit</t>
  </si>
  <si>
    <t>белая бананка</t>
  </si>
  <si>
    <t>borax</t>
  </si>
  <si>
    <t>vintage dress</t>
  </si>
  <si>
    <t>bondiki</t>
  </si>
  <si>
    <t>aqua active</t>
  </si>
  <si>
    <t>крем для лица антивозрастной корейский</t>
  </si>
  <si>
    <t>юбка по фигуре</t>
  </si>
  <si>
    <t>топ бюстгальтер для девочек</t>
  </si>
  <si>
    <t>иная аниме</t>
  </si>
  <si>
    <t>магия флористики</t>
  </si>
  <si>
    <t>зеркало  напольное</t>
  </si>
  <si>
    <t>fanka pop</t>
  </si>
  <si>
    <t>широкие штаны женские летние</t>
  </si>
  <si>
    <t>дэн поблоки</t>
  </si>
  <si>
    <t>платья фэмили лук</t>
  </si>
  <si>
    <t>самсунг j6 2018</t>
  </si>
  <si>
    <t xml:space="preserve">marks &amp; spencer для женщин </t>
  </si>
  <si>
    <t>бутытка 3 шт стекло</t>
  </si>
  <si>
    <t>серьги кролик</t>
  </si>
  <si>
    <t xml:space="preserve">кроссовки женские demix </t>
  </si>
  <si>
    <t>футболка женская душнила</t>
  </si>
  <si>
    <t>сумкана пояс</t>
  </si>
  <si>
    <t>лонгслив бирюзовый</t>
  </si>
  <si>
    <t>удлинитель бюстгалтера</t>
  </si>
  <si>
    <t>ароматическая свечка</t>
  </si>
  <si>
    <t>зеленая планета</t>
  </si>
  <si>
    <t>crazy lazy</t>
  </si>
  <si>
    <t>полотенце пончо для взрослых</t>
  </si>
  <si>
    <t>диск фрисби</t>
  </si>
  <si>
    <t>ветровка на замке</t>
  </si>
  <si>
    <t>половник 40 см</t>
  </si>
  <si>
    <t>протеин bcaa</t>
  </si>
  <si>
    <t>59387012</t>
  </si>
  <si>
    <t>игрушечный блендер</t>
  </si>
  <si>
    <t>несмываемый крем для волос garnier</t>
  </si>
  <si>
    <t>летняя юбка плиссе</t>
  </si>
  <si>
    <t>подврочный пакет</t>
  </si>
  <si>
    <t>75379613</t>
  </si>
  <si>
    <t>заноза</t>
  </si>
  <si>
    <t>туалетная вода на разлив</t>
  </si>
  <si>
    <t>тапки валяные</t>
  </si>
  <si>
    <t>24713933</t>
  </si>
  <si>
    <t>гейзерная кофеварка rondell</t>
  </si>
  <si>
    <t xml:space="preserve">дельфиниум </t>
  </si>
  <si>
    <t>школьная форма для мальчиков skylake</t>
  </si>
  <si>
    <t>adamex chantal</t>
  </si>
  <si>
    <t>кардиган синий на пуговицах женский</t>
  </si>
  <si>
    <t>отрубная мука</t>
  </si>
  <si>
    <t>нож со штопором</t>
  </si>
  <si>
    <t>ковта адидас</t>
  </si>
  <si>
    <t xml:space="preserve">yes </t>
  </si>
  <si>
    <t>место для хранения вещей</t>
  </si>
  <si>
    <t>стрин</t>
  </si>
  <si>
    <t>lego брелок фонарик</t>
  </si>
  <si>
    <t>эвангелион</t>
  </si>
  <si>
    <t>тайский бальзам от варикоза</t>
  </si>
  <si>
    <t>тофа кроссовки</t>
  </si>
  <si>
    <t xml:space="preserve">шопер с котом </t>
  </si>
  <si>
    <t>бытовая химия корея</t>
  </si>
  <si>
    <t>обувь на годовалого</t>
  </si>
  <si>
    <t>эластичный пояс без пряжки</t>
  </si>
  <si>
    <t>браслеты цепочки</t>
  </si>
  <si>
    <t>columbia носки</t>
  </si>
  <si>
    <t>гусеницы для танка</t>
  </si>
  <si>
    <t>соль для ванны арома</t>
  </si>
  <si>
    <t>для чистки монитора</t>
  </si>
  <si>
    <t>nesquik style</t>
  </si>
  <si>
    <t>hera помада</t>
  </si>
  <si>
    <t>лореаль хайлайтер</t>
  </si>
  <si>
    <t xml:space="preserve">чехлы на хонор 8а </t>
  </si>
  <si>
    <t>руны из дерева</t>
  </si>
  <si>
    <t xml:space="preserve">чехол на oppo a5s </t>
  </si>
  <si>
    <t>для фломастеров</t>
  </si>
  <si>
    <t>куртки эко кожа</t>
  </si>
  <si>
    <t>магний витаминный комплекс</t>
  </si>
  <si>
    <t>мешок для приготовления</t>
  </si>
  <si>
    <t>развивающие задания 1 класс</t>
  </si>
  <si>
    <t xml:space="preserve">тоника синяя </t>
  </si>
  <si>
    <t>детское сидение для унитаза</t>
  </si>
  <si>
    <t>брюки спортивные  женские летние</t>
  </si>
  <si>
    <t>защитное стекло для samsung a12</t>
  </si>
  <si>
    <t>платья халаты домашни</t>
  </si>
  <si>
    <t>33674231</t>
  </si>
  <si>
    <t>сандалии детские пляжные</t>
  </si>
  <si>
    <t>19939487</t>
  </si>
  <si>
    <t>hey decor</t>
  </si>
  <si>
    <t>грязь кладбищенская</t>
  </si>
  <si>
    <t>фломастеры берлинго</t>
  </si>
  <si>
    <t>дезодорант мужской  твердый</t>
  </si>
  <si>
    <t>26942550</t>
  </si>
  <si>
    <t>33097494</t>
  </si>
  <si>
    <t>форма мбапе</t>
  </si>
  <si>
    <t>шорты на подтяжках детские</t>
  </si>
  <si>
    <t xml:space="preserve">биология карманный справочник </t>
  </si>
  <si>
    <t>балдини</t>
  </si>
  <si>
    <t>camilla</t>
  </si>
  <si>
    <t xml:space="preserve">пардус </t>
  </si>
  <si>
    <t>novucci</t>
  </si>
  <si>
    <t>долгар</t>
  </si>
  <si>
    <t>romatex</t>
  </si>
  <si>
    <t>емкость для клея</t>
  </si>
  <si>
    <t>мужской костюм шорты с футболкой</t>
  </si>
  <si>
    <t>апарат для сахорной ваты</t>
  </si>
  <si>
    <t>huawei y5 2019 чехол</t>
  </si>
  <si>
    <t>лучший способ выучить астрологию</t>
  </si>
  <si>
    <t xml:space="preserve">чехол на планшет samsung galaxy tab </t>
  </si>
  <si>
    <t>обувь ральф рингер мужская</t>
  </si>
  <si>
    <t>корм для собак сухой дог чау 14 кг</t>
  </si>
  <si>
    <t>стимбифид плюс</t>
  </si>
  <si>
    <t xml:space="preserve">кофе натуральный </t>
  </si>
  <si>
    <t>удобрение для растений для огорода</t>
  </si>
  <si>
    <t>косметический карандаш белый</t>
  </si>
  <si>
    <t>67380311</t>
  </si>
  <si>
    <t>набор смалы</t>
  </si>
  <si>
    <t>понж</t>
  </si>
  <si>
    <t>лайнер для бровей stellary</t>
  </si>
  <si>
    <t>74023327</t>
  </si>
  <si>
    <t>насадка vileda</t>
  </si>
  <si>
    <t>янссон шляпа волшебника</t>
  </si>
  <si>
    <t>форма врача</t>
  </si>
  <si>
    <t xml:space="preserve">костюмы брючные женские </t>
  </si>
  <si>
    <t>каша детская молочная гречневая</t>
  </si>
  <si>
    <t>четверговая</t>
  </si>
  <si>
    <t>тара для специй</t>
  </si>
  <si>
    <t>основание для стула</t>
  </si>
  <si>
    <t>бюстгальтер для девочек с пушапом</t>
  </si>
  <si>
    <t>шопер на море</t>
  </si>
  <si>
    <t>лягушка на унитазе</t>
  </si>
  <si>
    <t>косплей джо джо</t>
  </si>
  <si>
    <t>декоративные кусты</t>
  </si>
  <si>
    <t>мягкая игрушка бонни</t>
  </si>
  <si>
    <t>кружка александра</t>
  </si>
  <si>
    <t>tous кошелек</t>
  </si>
  <si>
    <t>кастета</t>
  </si>
  <si>
    <t xml:space="preserve">visavis </t>
  </si>
  <si>
    <t>juddi</t>
  </si>
  <si>
    <t>сироп для пропитки торта</t>
  </si>
  <si>
    <t>mixit от целлюлита</t>
  </si>
  <si>
    <t xml:space="preserve">marusya </t>
  </si>
  <si>
    <t>серьги бижутерия комплект</t>
  </si>
  <si>
    <t>карми для собак корм</t>
  </si>
  <si>
    <t>плакаты школа</t>
  </si>
  <si>
    <t>на детский велосипед</t>
  </si>
  <si>
    <t>ок-ай</t>
  </si>
  <si>
    <t>ноутбук недорогой</t>
  </si>
  <si>
    <t>девочкины сказки</t>
  </si>
  <si>
    <t>тик и лео</t>
  </si>
  <si>
    <t>летний сарафан женский шифон</t>
  </si>
  <si>
    <t>эйвон лак для ногтей</t>
  </si>
  <si>
    <t>антиперспирант deonica</t>
  </si>
  <si>
    <t>тряпочки для авто</t>
  </si>
  <si>
    <t>майка тор</t>
  </si>
  <si>
    <t>ameliya wear</t>
  </si>
  <si>
    <t>соски для недоношенных</t>
  </si>
  <si>
    <t>pumgil</t>
  </si>
  <si>
    <t>dkny stories духи</t>
  </si>
  <si>
    <t>детский доктора набор</t>
  </si>
  <si>
    <t>чехол на джойстик xbox</t>
  </si>
  <si>
    <t>футболка такса</t>
  </si>
  <si>
    <t>siberian nutrogunz протеин</t>
  </si>
  <si>
    <t>67238838</t>
  </si>
  <si>
    <t>чехол на iphone с картой</t>
  </si>
  <si>
    <t>карты рунический оракул</t>
  </si>
  <si>
    <t>жилет школьный для мальчика синий</t>
  </si>
  <si>
    <t xml:space="preserve">красовки мужской </t>
  </si>
  <si>
    <t>фитнес браслет сяоми</t>
  </si>
  <si>
    <t>три метра над уровнем неба книга</t>
  </si>
  <si>
    <t>наклейки для местной анастезии</t>
  </si>
  <si>
    <t>essenza</t>
  </si>
  <si>
    <t>колпачки киа</t>
  </si>
  <si>
    <t>кроссовки детские для девочки адидас</t>
  </si>
  <si>
    <t>черный зонт механический</t>
  </si>
  <si>
    <t>11200343</t>
  </si>
  <si>
    <t>набор шестигранников для велосипеда</t>
  </si>
  <si>
    <t>cgbhekbyf</t>
  </si>
  <si>
    <t>b. fashion</t>
  </si>
  <si>
    <t>хундай соната</t>
  </si>
  <si>
    <t>духи мужские blue</t>
  </si>
  <si>
    <t>матрас корона</t>
  </si>
  <si>
    <t>бальзам жемчужный</t>
  </si>
  <si>
    <t>охлаждающая косынка</t>
  </si>
  <si>
    <t>44152671</t>
  </si>
  <si>
    <t>innisfree для волос</t>
  </si>
  <si>
    <t>кепки мужские бейсболки hyundai</t>
  </si>
  <si>
    <t>матовая пленка на samsung a32</t>
  </si>
  <si>
    <t>перчатка для лица</t>
  </si>
  <si>
    <t>delonghi dedica</t>
  </si>
  <si>
    <t xml:space="preserve">чехол на хонор 30 i </t>
  </si>
  <si>
    <t>скидки на платья</t>
  </si>
  <si>
    <t>очки чёрные прямоугольные</t>
  </si>
  <si>
    <t>средс</t>
  </si>
  <si>
    <t>81472145</t>
  </si>
  <si>
    <t>ботаника спрей</t>
  </si>
  <si>
    <t>нитки швейные идеал</t>
  </si>
  <si>
    <t>чехол на хонор 7 c</t>
  </si>
  <si>
    <t>клипсы на уши крест</t>
  </si>
  <si>
    <t>стиральная машина принцесса</t>
  </si>
  <si>
    <t>72974467</t>
  </si>
  <si>
    <t>ободок коричневый</t>
  </si>
  <si>
    <t>67944326</t>
  </si>
  <si>
    <t xml:space="preserve">беспроводные наушники для телефона </t>
  </si>
  <si>
    <t>банки для спагетти</t>
  </si>
  <si>
    <t>лифчик хеллоу китти</t>
  </si>
  <si>
    <t>теплая накидка</t>
  </si>
  <si>
    <t xml:space="preserve">соевые свечи </t>
  </si>
  <si>
    <t>braun сетка и режущий блок</t>
  </si>
  <si>
    <t>пляжное парео дача</t>
  </si>
  <si>
    <t>футбольные бутсы кожаные</t>
  </si>
  <si>
    <t>нитки эластичные</t>
  </si>
  <si>
    <t>тетрадь по технологии</t>
  </si>
  <si>
    <t>m. a. d</t>
  </si>
  <si>
    <t>планер для учителя</t>
  </si>
  <si>
    <t>подлокотник на киа рио</t>
  </si>
  <si>
    <t>тапочки для мытья пола</t>
  </si>
  <si>
    <t>задний ступичный подшипник</t>
  </si>
  <si>
    <t xml:space="preserve"> сетка на коляску</t>
  </si>
  <si>
    <t>чехол на хуавей мейт 20 lite</t>
  </si>
  <si>
    <t>модные платья женские</t>
  </si>
  <si>
    <t>набор из 6 кружек</t>
  </si>
  <si>
    <t>белые бутсы</t>
  </si>
  <si>
    <t>чехлы для ключей</t>
  </si>
  <si>
    <t>сямисэн</t>
  </si>
  <si>
    <t>38924364</t>
  </si>
  <si>
    <t xml:space="preserve">белая футболка найк </t>
  </si>
  <si>
    <t>естрад</t>
  </si>
  <si>
    <t>майка женская летняя большого размера</t>
  </si>
  <si>
    <t>альгинатная маска anskin</t>
  </si>
  <si>
    <t>каша нестле шагайка</t>
  </si>
  <si>
    <t>стол кухонный серый</t>
  </si>
  <si>
    <t>люксус</t>
  </si>
  <si>
    <t>lego poppy play time</t>
  </si>
  <si>
    <t>45686613</t>
  </si>
  <si>
    <t xml:space="preserve">нинтендо свич </t>
  </si>
  <si>
    <t xml:space="preserve">детский сувенир </t>
  </si>
  <si>
    <t>флористическая проволка</t>
  </si>
  <si>
    <t>лего 42096</t>
  </si>
  <si>
    <t>77481993</t>
  </si>
  <si>
    <t>кепки мужские hyundai</t>
  </si>
  <si>
    <t>женские босоножки кожанные</t>
  </si>
  <si>
    <t>detikids</t>
  </si>
  <si>
    <t>woodentak</t>
  </si>
  <si>
    <t>георгина помпонная</t>
  </si>
  <si>
    <t>чёрная помада для губ</t>
  </si>
  <si>
    <t>загс</t>
  </si>
  <si>
    <t>шампунь олли</t>
  </si>
  <si>
    <t>сандали мужские 40 размер</t>
  </si>
  <si>
    <t>постельное белье иваново новинки</t>
  </si>
  <si>
    <t>футболка твое мужска</t>
  </si>
  <si>
    <t>чехол с сердцами</t>
  </si>
  <si>
    <t xml:space="preserve">салфетки черные </t>
  </si>
  <si>
    <t>скотч для белья</t>
  </si>
  <si>
    <t xml:space="preserve">ультралайт </t>
  </si>
  <si>
    <t>splat актив</t>
  </si>
  <si>
    <t>ножницы игрушечные</t>
  </si>
  <si>
    <t>трико летние мужские</t>
  </si>
  <si>
    <t>ego под картридж</t>
  </si>
  <si>
    <t>спрей термозащита estel</t>
  </si>
  <si>
    <t>джегинсы черные</t>
  </si>
  <si>
    <t>остин поатье</t>
  </si>
  <si>
    <t>спедство для роста респиц</t>
  </si>
  <si>
    <t>81315320</t>
  </si>
  <si>
    <t>блузка женская на праздник</t>
  </si>
  <si>
    <t xml:space="preserve">мастера меча онлайн </t>
  </si>
  <si>
    <t>imen лампа</t>
  </si>
  <si>
    <t>декатлон костюм</t>
  </si>
  <si>
    <t xml:space="preserve">проставки под динамики </t>
  </si>
  <si>
    <t>buluggi обувь</t>
  </si>
  <si>
    <t>соски на бутылочки pigeon</t>
  </si>
  <si>
    <t>лореаль волшебная вода</t>
  </si>
  <si>
    <t>книга анжелика</t>
  </si>
  <si>
    <t>прописи 1 класс илюхина</t>
  </si>
  <si>
    <t>обувь женская летняя эконика</t>
  </si>
  <si>
    <t>кнопка стартера</t>
  </si>
  <si>
    <t>форма члена</t>
  </si>
  <si>
    <t>футболки для женщин z</t>
  </si>
  <si>
    <t>горнолыжный костюм женский зимний</t>
  </si>
  <si>
    <t>коробочки для обручальных колец</t>
  </si>
  <si>
    <t>garmin 7</t>
  </si>
  <si>
    <t>брюки в клетку для мальчиков</t>
  </si>
  <si>
    <t>шлепки на платформе кожа</t>
  </si>
  <si>
    <t>бумага а4  500 листов</t>
  </si>
  <si>
    <t>xiaomi mijia 1c</t>
  </si>
  <si>
    <t>zb631kl</t>
  </si>
  <si>
    <t>кролик игрушка мягкая</t>
  </si>
  <si>
    <t>промывка карбюратора</t>
  </si>
  <si>
    <t>фотообои фрукты</t>
  </si>
  <si>
    <t>блендер biolomix</t>
  </si>
  <si>
    <t>female</t>
  </si>
  <si>
    <t>шланг высокого давления для мойки чемпион</t>
  </si>
  <si>
    <t>bourjois always fabulous</t>
  </si>
  <si>
    <t>алмазная мозайка гарри поттер</t>
  </si>
  <si>
    <t>силиконовая скатерть на круглый стол</t>
  </si>
  <si>
    <t>huawei p30 pro телефон</t>
  </si>
  <si>
    <t>шторная тесьма на трубу</t>
  </si>
  <si>
    <t>пряжа успешная</t>
  </si>
  <si>
    <t>шлейка для кошек с поводком</t>
  </si>
  <si>
    <t>подарочные коробки большие</t>
  </si>
  <si>
    <t xml:space="preserve">бумага рисовая </t>
  </si>
  <si>
    <t>кроссовки женские air max</t>
  </si>
  <si>
    <t>корейское молоко</t>
  </si>
  <si>
    <t>шампунь prodiva</t>
  </si>
  <si>
    <t xml:space="preserve">пряники на крещение </t>
  </si>
  <si>
    <t>значки marvel</t>
  </si>
  <si>
    <t>синий трактор мягкий</t>
  </si>
  <si>
    <t>a5 2017</t>
  </si>
  <si>
    <t>удалить рассылку</t>
  </si>
  <si>
    <t>повязка на голову женская яркая</t>
  </si>
  <si>
    <t>цепочка большая</t>
  </si>
  <si>
    <t>чай черный в пакетиках greenfield</t>
  </si>
  <si>
    <t>косметичка жесткая</t>
  </si>
  <si>
    <t xml:space="preserve">юбка  джинсовая </t>
  </si>
  <si>
    <t>кошелек baggrava</t>
  </si>
  <si>
    <t>седло для бмх</t>
  </si>
  <si>
    <t>пластмассовая горка</t>
  </si>
  <si>
    <t>midnight fantasy britney spears</t>
  </si>
  <si>
    <t>семена свеклы кормовой</t>
  </si>
  <si>
    <t>таблетки для выгребных ям</t>
  </si>
  <si>
    <t>спицы 1.2</t>
  </si>
  <si>
    <t>белый топ с открытой спиной</t>
  </si>
  <si>
    <t>55220421</t>
  </si>
  <si>
    <t xml:space="preserve">под макияж </t>
  </si>
  <si>
    <t>honor 8 s чехол</t>
  </si>
  <si>
    <t>метеора</t>
  </si>
  <si>
    <t>конверсы белые с сердечками</t>
  </si>
  <si>
    <t>li&amp;lo</t>
  </si>
  <si>
    <t>зачем отчего почему</t>
  </si>
  <si>
    <t>наше золото серьги</t>
  </si>
  <si>
    <t>красные джинсы детские</t>
  </si>
  <si>
    <t>азелит 5л</t>
  </si>
  <si>
    <t>сквиш король лев</t>
  </si>
  <si>
    <t>чехол на вйфон</t>
  </si>
  <si>
    <t>чехол на айфон 6s plus с блестками</t>
  </si>
  <si>
    <t>levis мужская обувь</t>
  </si>
  <si>
    <t>платье для девочки  летнее</t>
  </si>
  <si>
    <t>тенсель пижама</t>
  </si>
  <si>
    <t>кукла модельная</t>
  </si>
  <si>
    <t>для бороды бальзам</t>
  </si>
  <si>
    <t>набор против акне</t>
  </si>
  <si>
    <t>смартфон айфон 12</t>
  </si>
  <si>
    <t>darling kids</t>
  </si>
  <si>
    <t>невидимые резинки для волос</t>
  </si>
  <si>
    <t>большие коробки для воздушных шаров</t>
  </si>
  <si>
    <t>обложка для брошюровки</t>
  </si>
  <si>
    <t>оттеночный бальзам зеленый</t>
  </si>
  <si>
    <t>как все работает робинс</t>
  </si>
  <si>
    <t>масло для ножевых блоков</t>
  </si>
  <si>
    <t xml:space="preserve">кеты </t>
  </si>
  <si>
    <t>полотенце зенит</t>
  </si>
  <si>
    <t>рубашка в клетку теплая женская</t>
  </si>
  <si>
    <t>раскараска домашние животные</t>
  </si>
  <si>
    <t>мочино</t>
  </si>
  <si>
    <t xml:space="preserve">восход </t>
  </si>
  <si>
    <t>футболка том харди</t>
  </si>
  <si>
    <t xml:space="preserve">поло tommy </t>
  </si>
  <si>
    <t>строчные пробойники</t>
  </si>
  <si>
    <t>свадебные конкурсы</t>
  </si>
  <si>
    <t>термо лосины</t>
  </si>
  <si>
    <t>детский браслет от камаров</t>
  </si>
  <si>
    <t>шоколад горький победа</t>
  </si>
  <si>
    <t>пионер с лцу</t>
  </si>
  <si>
    <t>usb лента</t>
  </si>
  <si>
    <t>накладки на соски chicco</t>
  </si>
  <si>
    <t>томпонада</t>
  </si>
  <si>
    <t>юбка из пайеток</t>
  </si>
  <si>
    <t>туфли жёлтые</t>
  </si>
  <si>
    <t>футболка полоска женская</t>
  </si>
  <si>
    <t>все по 999</t>
  </si>
  <si>
    <t>тельняшка детская для девочки</t>
  </si>
  <si>
    <t>позис</t>
  </si>
  <si>
    <t>фигурка крокодил</t>
  </si>
  <si>
    <t>pearls lab</t>
  </si>
  <si>
    <t>твердый шампунь мужской</t>
  </si>
  <si>
    <t>аллергоф</t>
  </si>
  <si>
    <t>майка для бабушки</t>
  </si>
  <si>
    <t>история красоты</t>
  </si>
  <si>
    <t>natura siberica tuva</t>
  </si>
  <si>
    <t>сигареты more</t>
  </si>
  <si>
    <t xml:space="preserve">одежда из белоруссии </t>
  </si>
  <si>
    <t>лонгслив женский спорт</t>
  </si>
  <si>
    <t>шампунь с солью</t>
  </si>
  <si>
    <t xml:space="preserve"> 84958271</t>
  </si>
  <si>
    <t>луйвитон</t>
  </si>
  <si>
    <t>пазл цветы</t>
  </si>
  <si>
    <t>зажимы для сварки</t>
  </si>
  <si>
    <t>юбки для танцев девочке</t>
  </si>
  <si>
    <t>тапочки одноразовые для педикюра</t>
  </si>
  <si>
    <t>вилка за шкаф</t>
  </si>
  <si>
    <t>цпочка</t>
  </si>
  <si>
    <t>свечи с кольцом</t>
  </si>
  <si>
    <t>теплые носки с подошвой</t>
  </si>
  <si>
    <t>технический шампунь</t>
  </si>
  <si>
    <t>футболка на девочку 8 лет</t>
  </si>
  <si>
    <t>мензерна</t>
  </si>
  <si>
    <t xml:space="preserve">пикачу мягкая игрушка </t>
  </si>
  <si>
    <t>рубашка хлопок лен женская</t>
  </si>
  <si>
    <t>шапочка солоха</t>
  </si>
  <si>
    <t>косух</t>
  </si>
  <si>
    <t xml:space="preserve">спортивные костюм женские </t>
  </si>
  <si>
    <t>алпразолам</t>
  </si>
  <si>
    <t>тренажор велосипед</t>
  </si>
  <si>
    <t>горшок для гидропоники</t>
  </si>
  <si>
    <t>ваакумные пакеты</t>
  </si>
  <si>
    <t>солют</t>
  </si>
  <si>
    <t>пластиковая трава</t>
  </si>
  <si>
    <t>алена эко</t>
  </si>
  <si>
    <t>пенал мишка</t>
  </si>
  <si>
    <t>13396406</t>
  </si>
  <si>
    <t>чехол для apple iphone 11 pro</t>
  </si>
  <si>
    <t>неоновые вешалки</t>
  </si>
  <si>
    <t>нитки для машинки</t>
  </si>
  <si>
    <t>hello moda! женский</t>
  </si>
  <si>
    <t>lava lamp</t>
  </si>
  <si>
    <t>биты магнитные</t>
  </si>
  <si>
    <t>элекронка</t>
  </si>
  <si>
    <t>игла для наращивания ресниц</t>
  </si>
  <si>
    <t>бра женский спортивный</t>
  </si>
  <si>
    <t>huter ggt</t>
  </si>
  <si>
    <t>патрон e27</t>
  </si>
  <si>
    <t xml:space="preserve">зеницу агацума </t>
  </si>
  <si>
    <t>джинсы карго для девочек</t>
  </si>
  <si>
    <t>чехол для редми ноте 9</t>
  </si>
  <si>
    <t>гелиевый карандаш для глаз</t>
  </si>
  <si>
    <t>планшет для рисования а2</t>
  </si>
  <si>
    <t>фёрби интерактивная игрушка</t>
  </si>
  <si>
    <t>горшок цветочный настенный</t>
  </si>
  <si>
    <t>samsung a720</t>
  </si>
  <si>
    <t>толстовка принт</t>
  </si>
  <si>
    <t>гибкая корзина</t>
  </si>
  <si>
    <t>мейбелин тушь для ресниц</t>
  </si>
  <si>
    <t>19686749</t>
  </si>
  <si>
    <t>кепка мужская большой размер</t>
  </si>
  <si>
    <t>nature foods</t>
  </si>
  <si>
    <t xml:space="preserve">гвоздики серебро </t>
  </si>
  <si>
    <t>фоторезистор</t>
  </si>
  <si>
    <t>книги о травах</t>
  </si>
  <si>
    <t>непромокаемая простынь детская</t>
  </si>
  <si>
    <t>мужской костюм с рубашкой</t>
  </si>
  <si>
    <t>fitness nestle</t>
  </si>
  <si>
    <t>крекер для собак</t>
  </si>
  <si>
    <t>сераб для тела</t>
  </si>
  <si>
    <t>60421507</t>
  </si>
  <si>
    <t>длинная летняя рубашка</t>
  </si>
  <si>
    <t>итоговые комплексные работы 4 класс</t>
  </si>
  <si>
    <t>сега картридж</t>
  </si>
  <si>
    <t>леггинсы детские для девочек набор</t>
  </si>
  <si>
    <t>пюре черника</t>
  </si>
  <si>
    <t>гвоздадер</t>
  </si>
  <si>
    <t>27207265</t>
  </si>
  <si>
    <t>чехлы на 12 pro max</t>
  </si>
  <si>
    <t>нитки 20</t>
  </si>
  <si>
    <t>белая рубашка с воротником</t>
  </si>
  <si>
    <t xml:space="preserve">лего cities </t>
  </si>
  <si>
    <t>2833880</t>
  </si>
  <si>
    <t>фотоальбом для ребенка</t>
  </si>
  <si>
    <t>аккумулятор 1207</t>
  </si>
  <si>
    <t>плоский светильник</t>
  </si>
  <si>
    <t>усилитель адгезии</t>
  </si>
  <si>
    <t>космопрофи гель для ногтей</t>
  </si>
  <si>
    <t>толстовка остин женская</t>
  </si>
  <si>
    <t>диспенсер для газировки</t>
  </si>
  <si>
    <t>ките кет</t>
  </si>
  <si>
    <t>каменная подставка</t>
  </si>
  <si>
    <t>плащ водонепроницаемый</t>
  </si>
  <si>
    <t>ручки bts</t>
  </si>
  <si>
    <t>ordinary niacinamide</t>
  </si>
  <si>
    <t xml:space="preserve">питон </t>
  </si>
  <si>
    <t>john hatter</t>
  </si>
  <si>
    <t>ведьмы за границей</t>
  </si>
  <si>
    <t>футболка с марио</t>
  </si>
  <si>
    <t>брюки летние шелковые</t>
  </si>
  <si>
    <t>чехол xiaomi 8t</t>
  </si>
  <si>
    <t>желет спасательный детский</t>
  </si>
  <si>
    <t>шиньон черный</t>
  </si>
  <si>
    <t>занимательная мифология</t>
  </si>
  <si>
    <t>чехол на телефон realme c 21-y</t>
  </si>
  <si>
    <t>сапбуфер</t>
  </si>
  <si>
    <t>семена брюквы</t>
  </si>
  <si>
    <t>салфетки ловушки</t>
  </si>
  <si>
    <t>омега ультра</t>
  </si>
  <si>
    <t>глория джинс одежда для девочек юбка</t>
  </si>
  <si>
    <t>подушка на круглый табурет</t>
  </si>
  <si>
    <t>костюм летний антигнус</t>
  </si>
  <si>
    <t>наклейка ваз</t>
  </si>
  <si>
    <t>iphone 13 про 256</t>
  </si>
  <si>
    <t>саксонские хроники</t>
  </si>
  <si>
    <t>домашняя платья</t>
  </si>
  <si>
    <t>рондеву</t>
  </si>
  <si>
    <t>lovis</t>
  </si>
  <si>
    <t>шампунь лореаль ельсев</t>
  </si>
  <si>
    <t>smazlivki одежда женский</t>
  </si>
  <si>
    <t>белье женское кружевное комплект</t>
  </si>
  <si>
    <t xml:space="preserve">злая собака </t>
  </si>
  <si>
    <t>3392181</t>
  </si>
  <si>
    <t>ostin трусы мужские</t>
  </si>
  <si>
    <t>петля для ремня</t>
  </si>
  <si>
    <t>րճքնկոբրոբ»</t>
  </si>
  <si>
    <t>браун парогенератор</t>
  </si>
  <si>
    <t>big bust</t>
  </si>
  <si>
    <t>средства для загара с бронзатором</t>
  </si>
  <si>
    <t>mvita</t>
  </si>
  <si>
    <t>чтение летом</t>
  </si>
  <si>
    <t>elefbar</t>
  </si>
  <si>
    <t>брюки комбат</t>
  </si>
  <si>
    <t>боли сетка</t>
  </si>
  <si>
    <t>global keratin кондиционер</t>
  </si>
  <si>
    <t>коем для дица корея</t>
  </si>
  <si>
    <t>штаны спортивные серые мужские</t>
  </si>
  <si>
    <t>divage chic</t>
  </si>
  <si>
    <t>kugoo g1 pro</t>
  </si>
  <si>
    <t>протоеин</t>
  </si>
  <si>
    <t>летние женские спортивные брюки</t>
  </si>
  <si>
    <t>блестящий скотч</t>
  </si>
  <si>
    <t>59561454</t>
  </si>
  <si>
    <t>медный скотч</t>
  </si>
  <si>
    <t>меню холдер</t>
  </si>
  <si>
    <t>летнее платье облегающее</t>
  </si>
  <si>
    <t>кисть для растушовки</t>
  </si>
  <si>
    <t>3912338</t>
  </si>
  <si>
    <t>сумка цветочный принт</t>
  </si>
  <si>
    <t>амазфит ремешок</t>
  </si>
  <si>
    <t>первый балончик</t>
  </si>
  <si>
    <t>плейсмат бамбук</t>
  </si>
  <si>
    <t>ручка с белой пастой</t>
  </si>
  <si>
    <t>лонгслив с черными рукавами</t>
  </si>
  <si>
    <t>матрас buyson</t>
  </si>
  <si>
    <t>человек покупающий</t>
  </si>
  <si>
    <t>luan</t>
  </si>
  <si>
    <t>графин для воды с краном</t>
  </si>
  <si>
    <t>крем для лица с тональным эффектом</t>
  </si>
  <si>
    <t>харио</t>
  </si>
  <si>
    <t>дезодорант леди спидстик</t>
  </si>
  <si>
    <t>платье с воланом на груди</t>
  </si>
  <si>
    <t>детские оправы</t>
  </si>
  <si>
    <t xml:space="preserve">дюкрей </t>
  </si>
  <si>
    <t>чехол meizu m6</t>
  </si>
  <si>
    <t>agenda лето</t>
  </si>
  <si>
    <t xml:space="preserve">пшикалка для волос </t>
  </si>
  <si>
    <t>кофта на моднии</t>
  </si>
  <si>
    <t>носки тату</t>
  </si>
  <si>
    <t xml:space="preserve">все для плавания </t>
  </si>
  <si>
    <t>наклейки на машину аниме</t>
  </si>
  <si>
    <t>платье 60+</t>
  </si>
  <si>
    <t>зева салфетки</t>
  </si>
  <si>
    <t>палеткк</t>
  </si>
  <si>
    <t>яна всегда права</t>
  </si>
  <si>
    <t>джинсы тонкие мужские</t>
  </si>
  <si>
    <t>модель автобуса</t>
  </si>
  <si>
    <t>фрутландия манго</t>
  </si>
  <si>
    <t>пение</t>
  </si>
  <si>
    <t xml:space="preserve">стакан непроливайка </t>
  </si>
  <si>
    <t>щприц</t>
  </si>
  <si>
    <t xml:space="preserve">оджи брюки женские </t>
  </si>
  <si>
    <t>selovan</t>
  </si>
  <si>
    <t>солженицын рассказы</t>
  </si>
  <si>
    <t xml:space="preserve">с вырезом </t>
  </si>
  <si>
    <t>sebastian hydre</t>
  </si>
  <si>
    <t>baofeng uv-9r plus</t>
  </si>
  <si>
    <t>паста от нагара</t>
  </si>
  <si>
    <t xml:space="preserve">ветровка для беременных </t>
  </si>
  <si>
    <t xml:space="preserve">гарнитур кухонный </t>
  </si>
  <si>
    <t>44266386</t>
  </si>
  <si>
    <t>платье трикотажное оверсайз</t>
  </si>
  <si>
    <t>29026417</t>
  </si>
  <si>
    <t>краска для замши темно синяя</t>
  </si>
  <si>
    <t>серьги золото кольца 585</t>
  </si>
  <si>
    <t>air jordan шорты</t>
  </si>
  <si>
    <t>столик для тату</t>
  </si>
  <si>
    <t>кто быстрее игра</t>
  </si>
  <si>
    <t>колпаки на 16</t>
  </si>
  <si>
    <t>блеск для губ роликовый</t>
  </si>
  <si>
    <t>плавки женские зеленые</t>
  </si>
  <si>
    <t>комбинезон  летний женский</t>
  </si>
  <si>
    <t xml:space="preserve">женские бермуды </t>
  </si>
  <si>
    <t>шорты  мужские найк</t>
  </si>
  <si>
    <t>сталлер</t>
  </si>
  <si>
    <t>tobacco vanilla</t>
  </si>
  <si>
    <t xml:space="preserve">волчек </t>
  </si>
  <si>
    <t>пилинг для лица профессиональный</t>
  </si>
  <si>
    <t>dvd диски с сериалами</t>
  </si>
  <si>
    <t>органайзеры для духов</t>
  </si>
  <si>
    <t>гибкая подводка для газа</t>
  </si>
  <si>
    <t>ультра омега</t>
  </si>
  <si>
    <t>81269983</t>
  </si>
  <si>
    <t>органайзер для хранения дерево</t>
  </si>
  <si>
    <t>обезжириватель бровей</t>
  </si>
  <si>
    <t>polaris выпрямитель</t>
  </si>
  <si>
    <t>бассейн фильтр</t>
  </si>
  <si>
    <t xml:space="preserve">адаптер айфон </t>
  </si>
  <si>
    <t>бирки в сад</t>
  </si>
  <si>
    <t>peplos для мужчин</t>
  </si>
  <si>
    <t>поилка непроливайка</t>
  </si>
  <si>
    <t>футболка женская karl</t>
  </si>
  <si>
    <t>для уменьшения аппетита</t>
  </si>
  <si>
    <t>корейский гель для тела</t>
  </si>
  <si>
    <t>шорты com fort</t>
  </si>
  <si>
    <t>ласка спорт</t>
  </si>
  <si>
    <t>наклейки для местной</t>
  </si>
  <si>
    <t>прицеп велосипедный</t>
  </si>
  <si>
    <t>тодд локвуд</t>
  </si>
  <si>
    <t>купальник раздельный со стразами</t>
  </si>
  <si>
    <t xml:space="preserve">масло газпромнефть </t>
  </si>
  <si>
    <t>книжки-картонки</t>
  </si>
  <si>
    <t>гарнитур для туалета</t>
  </si>
  <si>
    <t>наклейка на колесо</t>
  </si>
  <si>
    <t>опрыскиватель жук классик</t>
  </si>
  <si>
    <t>запчасти для электромясорубки</t>
  </si>
  <si>
    <t>комплекты белья женского</t>
  </si>
  <si>
    <t>rogers трусы для мужчин</t>
  </si>
  <si>
    <t>духовой шкаф midea</t>
  </si>
  <si>
    <t>силиконовая смазка спрей</t>
  </si>
  <si>
    <t xml:space="preserve">шорты и футболка на мальчика </t>
  </si>
  <si>
    <t xml:space="preserve">карта памяти micro sd 32 </t>
  </si>
  <si>
    <t>платок для мечети</t>
  </si>
  <si>
    <t>топ без лямок с чашками</t>
  </si>
  <si>
    <t>цепочка мармеладные мишки</t>
  </si>
  <si>
    <t>маска для пушистых волос</t>
  </si>
  <si>
    <t>держатель для барбекю</t>
  </si>
  <si>
    <t>шарики сестре</t>
  </si>
  <si>
    <t>короткий топ на пуговицах</t>
  </si>
  <si>
    <t>чёрный человек-паук</t>
  </si>
  <si>
    <t xml:space="preserve">краб бабочка </t>
  </si>
  <si>
    <t>ляссе</t>
  </si>
  <si>
    <t>magic box пенал</t>
  </si>
  <si>
    <t>шорты off white</t>
  </si>
  <si>
    <t>темперирование шоколада</t>
  </si>
  <si>
    <t>либоидерм</t>
  </si>
  <si>
    <t>azura</t>
  </si>
  <si>
    <t>туалетная вода мужская farengeite</t>
  </si>
  <si>
    <t>харадзюку штаны</t>
  </si>
  <si>
    <t>vilpe</t>
  </si>
  <si>
    <t>mango платье рубашка</t>
  </si>
  <si>
    <t>orro</t>
  </si>
  <si>
    <t>clotilda обувь</t>
  </si>
  <si>
    <t>трусы боксеры мужские 3 шт</t>
  </si>
  <si>
    <t>опрыскиватель аккамуляторный</t>
  </si>
  <si>
    <t>фискальный накопитель 15 месяцев</t>
  </si>
  <si>
    <t>turmeric gold</t>
  </si>
  <si>
    <t>отпечаток ладони</t>
  </si>
  <si>
    <t>кисть для бровей тонкая</t>
  </si>
  <si>
    <t>улла пупкин</t>
  </si>
  <si>
    <t>электоро самокат</t>
  </si>
  <si>
    <t>черная простыня</t>
  </si>
  <si>
    <t>для магнита</t>
  </si>
  <si>
    <t xml:space="preserve">защитная пленка на телефон </t>
  </si>
  <si>
    <t>зубная паста лакалут</t>
  </si>
  <si>
    <t>nevoks pagee pod</t>
  </si>
  <si>
    <t>колонка проводная для телефона</t>
  </si>
  <si>
    <t>костюм мужской шорты майка</t>
  </si>
  <si>
    <t>коллекционные книги</t>
  </si>
  <si>
    <t>xiaomi 12 ultra</t>
  </si>
  <si>
    <t>блузки лавира</t>
  </si>
  <si>
    <t>кораловая вода</t>
  </si>
  <si>
    <t>рубашки классические</t>
  </si>
  <si>
    <t>marim</t>
  </si>
  <si>
    <t>горький шоколад в кубиках</t>
  </si>
  <si>
    <t>джинск</t>
  </si>
  <si>
    <t>водолазка белая детская</t>
  </si>
  <si>
    <t>строгий костюм женский большой размер</t>
  </si>
  <si>
    <t>панель на монитор для стикеров</t>
  </si>
  <si>
    <t>контейнер для мусора подвесной</t>
  </si>
  <si>
    <t>джинсы зимние мужские</t>
  </si>
  <si>
    <t xml:space="preserve">рубаха в клетку </t>
  </si>
  <si>
    <t>чехол на samsung galaxy а10 с рисунком</t>
  </si>
  <si>
    <t>основа под макияж зеленая</t>
  </si>
  <si>
    <t xml:space="preserve">true </t>
  </si>
  <si>
    <t>zarina top</t>
  </si>
  <si>
    <t>бюстгальтер пуш-ап топ</t>
  </si>
  <si>
    <t xml:space="preserve">белки </t>
  </si>
  <si>
    <t>моющие средства для дома</t>
  </si>
  <si>
    <t xml:space="preserve">тетрадь по литературе </t>
  </si>
  <si>
    <t>игрушка дышит</t>
  </si>
  <si>
    <t xml:space="preserve">секс в большом городе </t>
  </si>
  <si>
    <t>для воды на велосипед</t>
  </si>
  <si>
    <t>barka леггинсы</t>
  </si>
  <si>
    <t>иностранная еда</t>
  </si>
  <si>
    <t>масло для губ 1+1</t>
  </si>
  <si>
    <t>держатель для гардины</t>
  </si>
  <si>
    <t>регулятор температуры духовки</t>
  </si>
  <si>
    <t>londa оттеночный шампунь</t>
  </si>
  <si>
    <t>заколки клик-клак с жемчугом</t>
  </si>
  <si>
    <t>sammi женский</t>
  </si>
  <si>
    <t xml:space="preserve">жесткий диск ssd </t>
  </si>
  <si>
    <t>комплект белья постельного поплин</t>
  </si>
  <si>
    <t>шампунь витек</t>
  </si>
  <si>
    <t xml:space="preserve">решетка радиатора ваз </t>
  </si>
  <si>
    <t>брелок кожанный</t>
  </si>
  <si>
    <t xml:space="preserve"> полиция</t>
  </si>
  <si>
    <t>свим тренер</t>
  </si>
  <si>
    <t>заглушка для ведра</t>
  </si>
  <si>
    <t>grstore</t>
  </si>
  <si>
    <t>игрушечные сладости</t>
  </si>
  <si>
    <t>кофта для малышки</t>
  </si>
  <si>
    <t>фишер прайс игровой набор</t>
  </si>
  <si>
    <t>керамическая миска для кота</t>
  </si>
  <si>
    <t>бутсы мужские joma</t>
  </si>
  <si>
    <t>джемпер мужской с v-образным вырезом</t>
  </si>
  <si>
    <t>на купальник накидка</t>
  </si>
  <si>
    <t>bioderma бальзам atoderm</t>
  </si>
  <si>
    <t>очиститель воды в бассейне</t>
  </si>
  <si>
    <t>карниз металический</t>
  </si>
  <si>
    <t>фильтр для воды осмос</t>
  </si>
  <si>
    <t>маска из игр</t>
  </si>
  <si>
    <t>дезодорант женский шариковый адидас</t>
  </si>
  <si>
    <t>держатель для монет</t>
  </si>
  <si>
    <t>инструменты музыкальные</t>
  </si>
  <si>
    <t>груффалр</t>
  </si>
  <si>
    <t>коврик для подогрева бассейна</t>
  </si>
  <si>
    <t>нож для мыла</t>
  </si>
  <si>
    <t>mcp</t>
  </si>
  <si>
    <t>штаны женские зимние</t>
  </si>
  <si>
    <t>карточка для стемпинга</t>
  </si>
  <si>
    <t>молд виноград</t>
  </si>
  <si>
    <t>рыжая</t>
  </si>
  <si>
    <t>бит байк</t>
  </si>
  <si>
    <t>tuyana luxury brand</t>
  </si>
  <si>
    <t>бандажи послеоперационные</t>
  </si>
  <si>
    <t>ветровка henderson</t>
  </si>
  <si>
    <t>1004 laboratory</t>
  </si>
  <si>
    <t>трафареты для временных тату</t>
  </si>
  <si>
    <t>выпрямитель для волос remi</t>
  </si>
  <si>
    <t>шейх шуюх</t>
  </si>
  <si>
    <t>часы настенные минимализм</t>
  </si>
  <si>
    <t>viktoriya stanevich</t>
  </si>
  <si>
    <t xml:space="preserve">коврики для кухни </t>
  </si>
  <si>
    <t>брелок китти</t>
  </si>
  <si>
    <t>машинка управляемая рукой</t>
  </si>
  <si>
    <t>впр 7 класс русский язык фгос</t>
  </si>
  <si>
    <t xml:space="preserve">сумки мужские маленькие </t>
  </si>
  <si>
    <t>возрастная косметика</t>
  </si>
  <si>
    <t>ковер 110х170</t>
  </si>
  <si>
    <t>супербургер</t>
  </si>
  <si>
    <t>макаламия</t>
  </si>
  <si>
    <t>huggi</t>
  </si>
  <si>
    <t>zte blade l9 чехол</t>
  </si>
  <si>
    <t>декомпрессионная игла</t>
  </si>
  <si>
    <t>ручка кпп череп</t>
  </si>
  <si>
    <t>картина в багете</t>
  </si>
  <si>
    <t>иван поле пастила</t>
  </si>
  <si>
    <t xml:space="preserve">насадки на щетки </t>
  </si>
  <si>
    <t>79744999</t>
  </si>
  <si>
    <t>туфли пушистые</t>
  </si>
  <si>
    <t>чертенок</t>
  </si>
  <si>
    <t>футболка с широким рукавом</t>
  </si>
  <si>
    <t>значок анимэ</t>
  </si>
  <si>
    <t>косуха со шнуровкой</t>
  </si>
  <si>
    <t xml:space="preserve">3000 примеров по математике </t>
  </si>
  <si>
    <t>подарок ей</t>
  </si>
  <si>
    <t>бездна</t>
  </si>
  <si>
    <t>порошок игора</t>
  </si>
  <si>
    <t>коврики для молитвы</t>
  </si>
  <si>
    <t>звонок на беговел</t>
  </si>
  <si>
    <t>бальзам stellary</t>
  </si>
  <si>
    <t>заколки бантики для малышей</t>
  </si>
  <si>
    <t>масло зиг</t>
  </si>
  <si>
    <t>ракушки бусины</t>
  </si>
  <si>
    <t>36361911</t>
  </si>
  <si>
    <t>31299961</t>
  </si>
  <si>
    <t xml:space="preserve">stellary classic lipliner </t>
  </si>
  <si>
    <t>zenet zet-483</t>
  </si>
  <si>
    <t>персил для стирки 3 кг</t>
  </si>
  <si>
    <t>крышка kukmara</t>
  </si>
  <si>
    <t>развивающие книги из фетра</t>
  </si>
  <si>
    <t>гель для лица с алоэ вера</t>
  </si>
  <si>
    <t>бальзам для кудрей</t>
  </si>
  <si>
    <t>gx470</t>
  </si>
  <si>
    <t>азбука планшет</t>
  </si>
  <si>
    <t>кружка с двойными стенками 350</t>
  </si>
  <si>
    <t>простыни белые</t>
  </si>
  <si>
    <t>одежда для пикника</t>
  </si>
  <si>
    <t>mega box</t>
  </si>
  <si>
    <t xml:space="preserve">numero </t>
  </si>
  <si>
    <t>хилис</t>
  </si>
  <si>
    <t xml:space="preserve">симпарика для собак </t>
  </si>
  <si>
    <t>посторонний камю</t>
  </si>
  <si>
    <t>вытишка</t>
  </si>
  <si>
    <t>woman fashion</t>
  </si>
  <si>
    <t>яркий майки</t>
  </si>
  <si>
    <t>адидас бейсболки мужские</t>
  </si>
  <si>
    <t>пижама женская лиса</t>
  </si>
  <si>
    <t>гель лаки berka</t>
  </si>
  <si>
    <t>гетры футбольные мужские адидас</t>
  </si>
  <si>
    <t>marks &amp; spencer шорты женские</t>
  </si>
  <si>
    <t>штаны летние белые</t>
  </si>
  <si>
    <t>кабель на iphone</t>
  </si>
  <si>
    <t>бмв е70</t>
  </si>
  <si>
    <t>эстель 9/18</t>
  </si>
  <si>
    <t>лестницы для бассейнов</t>
  </si>
  <si>
    <t>mi 2 lite</t>
  </si>
  <si>
    <t>женские трусики хлопок</t>
  </si>
  <si>
    <t>леггинсы большие размеры</t>
  </si>
  <si>
    <t>сковорода тефаль 20 см</t>
  </si>
  <si>
    <t>виктория сикрет бюстгалтер</t>
  </si>
  <si>
    <t>dsaila airpods pro</t>
  </si>
  <si>
    <t>tigi bed head паста manipulator texture paste</t>
  </si>
  <si>
    <t>держатель для карточки</t>
  </si>
  <si>
    <t>подвеска открывающаяся</t>
  </si>
  <si>
    <t>контейнеры для рукоделия</t>
  </si>
  <si>
    <t>one piece шляпа</t>
  </si>
  <si>
    <t>triban</t>
  </si>
  <si>
    <t>стакан три кота</t>
  </si>
  <si>
    <t>аккумулятор для ноутбука dell</t>
  </si>
  <si>
    <t>летние брюки женские в клетку</t>
  </si>
  <si>
    <t>платье лен белоруссия</t>
  </si>
  <si>
    <t>плтье женское</t>
  </si>
  <si>
    <t>картина ночной город</t>
  </si>
  <si>
    <t>grafinia одежда женский</t>
  </si>
  <si>
    <t>шампунь гараньер</t>
  </si>
  <si>
    <t>компливит 45+</t>
  </si>
  <si>
    <t>33471983</t>
  </si>
  <si>
    <t>красный гель-лак</t>
  </si>
  <si>
    <t>молоко для животных</t>
  </si>
  <si>
    <t>сумка большая кожа</t>
  </si>
  <si>
    <t>yokosun памперсы</t>
  </si>
  <si>
    <t>beautyka</t>
  </si>
  <si>
    <t>70583278</t>
  </si>
  <si>
    <t>чугунная решетка гриль</t>
  </si>
  <si>
    <t>основа для слаймов</t>
  </si>
  <si>
    <t>спрей авсистемс</t>
  </si>
  <si>
    <t>пылесос xiaomi dreame v10</t>
  </si>
  <si>
    <t>lego 42122</t>
  </si>
  <si>
    <t>сочетание цветов</t>
  </si>
  <si>
    <t>шарики для потенции</t>
  </si>
  <si>
    <t xml:space="preserve">кроссовки детские adidas </t>
  </si>
  <si>
    <t>игра рик и морти</t>
  </si>
  <si>
    <t>босоножки женские шнурки</t>
  </si>
  <si>
    <t>набор пайеток</t>
  </si>
  <si>
    <t>браслет женский агат</t>
  </si>
  <si>
    <t>шорты джинсовые женская</t>
  </si>
  <si>
    <t>redmi not 10 чехол</t>
  </si>
  <si>
    <t>диск для снятия скотча</t>
  </si>
  <si>
    <t>53560590</t>
  </si>
  <si>
    <t>одежда для утки лала фан фан</t>
  </si>
  <si>
    <t>батя настаивает</t>
  </si>
  <si>
    <t>парик зеницу</t>
  </si>
  <si>
    <t>джульетта с пистолетом парфюм</t>
  </si>
  <si>
    <t>сетка тканевая</t>
  </si>
  <si>
    <t>бегемот десантник</t>
  </si>
  <si>
    <t>ареола одежда</t>
  </si>
  <si>
    <t>мадонна с пайковым хлебом</t>
  </si>
  <si>
    <t>косплей микан</t>
  </si>
  <si>
    <t>кондиционер фруктис</t>
  </si>
  <si>
    <t>подхват на шторы</t>
  </si>
  <si>
    <t>джим лоулесс</t>
  </si>
  <si>
    <t>прокладки naty</t>
  </si>
  <si>
    <t>fitnes body</t>
  </si>
  <si>
    <t>массажер вибрационный</t>
  </si>
  <si>
    <t>15348756</t>
  </si>
  <si>
    <t>замок автомобильный</t>
  </si>
  <si>
    <t>футболка квас</t>
  </si>
  <si>
    <t>декор на мебель</t>
  </si>
  <si>
    <t>kefirmaykifer</t>
  </si>
  <si>
    <t>платье выбор стилиста</t>
  </si>
  <si>
    <t>платье прямое офисное с длинными рукавами</t>
  </si>
  <si>
    <t>шейкер стеклянный</t>
  </si>
  <si>
    <t>браслет большой</t>
  </si>
  <si>
    <t>звезда бумажная</t>
  </si>
  <si>
    <t>кокосовое молоко 250</t>
  </si>
  <si>
    <t>мантра книга</t>
  </si>
  <si>
    <t>63793459</t>
  </si>
  <si>
    <t>далиса бюстгальтер</t>
  </si>
  <si>
    <t>подарок подруге на юбилей</t>
  </si>
  <si>
    <t>ручки гранта</t>
  </si>
  <si>
    <t>костюм с шортами и рубашкой  женский</t>
  </si>
  <si>
    <t>колготки белые для малышей</t>
  </si>
  <si>
    <t>versus versace</t>
  </si>
  <si>
    <t>полка для обуви пластик</t>
  </si>
  <si>
    <t>конвертер аудио</t>
  </si>
  <si>
    <t>nadi bordo футболка</t>
  </si>
  <si>
    <t>alessandro birutti женский</t>
  </si>
  <si>
    <t>женские начнушки</t>
  </si>
  <si>
    <t>средство от мух в доме</t>
  </si>
  <si>
    <t>шинуазри</t>
  </si>
  <si>
    <t>планшет доя рисования</t>
  </si>
  <si>
    <t>матрац для кровати</t>
  </si>
  <si>
    <t>сабака игрушка</t>
  </si>
  <si>
    <t>картина по номерам из страз</t>
  </si>
  <si>
    <t>одежда с микки маусом для детей</t>
  </si>
  <si>
    <t>фатон массажёр для лица</t>
  </si>
  <si>
    <t xml:space="preserve">топ джинсовый </t>
  </si>
  <si>
    <t>футболки принт прикол</t>
  </si>
  <si>
    <t>для бюстгальтера лямки</t>
  </si>
  <si>
    <t xml:space="preserve">rocket скейт для малышей </t>
  </si>
  <si>
    <t>крафтовая бумага а3</t>
  </si>
  <si>
    <t>цинк 25 мг</t>
  </si>
  <si>
    <t>табуретка для ванной</t>
  </si>
  <si>
    <t>туалетная вода рени</t>
  </si>
  <si>
    <t>единорожка рюкзак</t>
  </si>
  <si>
    <t>смесь панировочная</t>
  </si>
  <si>
    <t>beautysleep</t>
  </si>
  <si>
    <t xml:space="preserve">сумерки товары </t>
  </si>
  <si>
    <t>лейка светильник</t>
  </si>
  <si>
    <t>72667131</t>
  </si>
  <si>
    <t xml:space="preserve">бомбер черный </t>
  </si>
  <si>
    <t>юбка с валаном</t>
  </si>
  <si>
    <t>чехол на iphone 6 плюс книжка</t>
  </si>
  <si>
    <t>камфора сухая</t>
  </si>
  <si>
    <t>gmate life</t>
  </si>
  <si>
    <t>корректор осанки тривес</t>
  </si>
  <si>
    <t>5968707</t>
  </si>
  <si>
    <t>эйвон для детей</t>
  </si>
  <si>
    <t>для груминга кошек</t>
  </si>
  <si>
    <t xml:space="preserve">maybelline super stay matte ink </t>
  </si>
  <si>
    <t>стаканчик для небулайзера</t>
  </si>
  <si>
    <t>краска для canon</t>
  </si>
  <si>
    <t>рост мышечной массы</t>
  </si>
  <si>
    <t>рюкзак женский кожаный вместительный</t>
  </si>
  <si>
    <t xml:space="preserve">семена травы </t>
  </si>
  <si>
    <t>блендер proliss</t>
  </si>
  <si>
    <t>кейт ди камилло</t>
  </si>
  <si>
    <t>королева давиана</t>
  </si>
  <si>
    <t>napapijri кроссовки</t>
  </si>
  <si>
    <t>топик на большую грудь</t>
  </si>
  <si>
    <t>футболка romaxtex</t>
  </si>
  <si>
    <t>бермуды для подростка</t>
  </si>
  <si>
    <t>погодин кирпичные острова</t>
  </si>
  <si>
    <t>74051252</t>
  </si>
  <si>
    <t>белые боди</t>
  </si>
  <si>
    <t>демикс шорты</t>
  </si>
  <si>
    <t>66846729</t>
  </si>
  <si>
    <t>adidas женские обувь кроссовки</t>
  </si>
  <si>
    <t>топик женский на брительках</t>
  </si>
  <si>
    <t>игровые аксессуары для телефона</t>
  </si>
  <si>
    <t>квадратный салатник</t>
  </si>
  <si>
    <t>10/65</t>
  </si>
  <si>
    <t>проставка на руль</t>
  </si>
  <si>
    <t>свитшот женский оверсайз летний</t>
  </si>
  <si>
    <t>краски для рисования в школу</t>
  </si>
  <si>
    <t>боро плюс для ног</t>
  </si>
  <si>
    <t>часы с гербом</t>
  </si>
  <si>
    <t>свечи для торта цветное пламя</t>
  </si>
  <si>
    <t xml:space="preserve">подарок на дембель </t>
  </si>
  <si>
    <t xml:space="preserve">тапки твоё </t>
  </si>
  <si>
    <t>трусики нани</t>
  </si>
  <si>
    <t>инструменты для тортов</t>
  </si>
  <si>
    <t>гель лак 2022</t>
  </si>
  <si>
    <t>домашние костюмы для девочек</t>
  </si>
  <si>
    <t>квока</t>
  </si>
  <si>
    <t>чай айзер</t>
  </si>
  <si>
    <t>пиджак удлинённый женский</t>
  </si>
  <si>
    <t>костюм barbie</t>
  </si>
  <si>
    <t>задачи по математике 4 класс</t>
  </si>
  <si>
    <t>рик морти комикс</t>
  </si>
  <si>
    <t>молния 25см</t>
  </si>
  <si>
    <t>renato</t>
  </si>
  <si>
    <t xml:space="preserve">кейс для инструментов </t>
  </si>
  <si>
    <t>alma brands</t>
  </si>
  <si>
    <t xml:space="preserve">спицы велосипедные </t>
  </si>
  <si>
    <t>корпус zalman</t>
  </si>
  <si>
    <t>лореаль вв крем</t>
  </si>
  <si>
    <t>мужской гель для душа 2 шт</t>
  </si>
  <si>
    <t>подарки за конкурсы</t>
  </si>
  <si>
    <t>тональный корейский крем</t>
  </si>
  <si>
    <t>перманентный краситель для волос</t>
  </si>
  <si>
    <t>стол с пылесосом</t>
  </si>
  <si>
    <t>цветы для декора одежды</t>
  </si>
  <si>
    <t>майка женская летняя вискоза</t>
  </si>
  <si>
    <t>жижа для вепа</t>
  </si>
  <si>
    <t>плинтус для натяжных потолков</t>
  </si>
  <si>
    <t>пазлы для детей три кота</t>
  </si>
  <si>
    <t xml:space="preserve">твое женское штаны </t>
  </si>
  <si>
    <t>фигурки фарфоровые</t>
  </si>
  <si>
    <t>кис кис ирис</t>
  </si>
  <si>
    <t>ободок в горох</t>
  </si>
  <si>
    <t>под овощи</t>
  </si>
  <si>
    <t>45934548</t>
  </si>
  <si>
    <t>футболка унисекс с принтом</t>
  </si>
  <si>
    <t xml:space="preserve">всё для кошек </t>
  </si>
  <si>
    <t>купальник рефленый</t>
  </si>
  <si>
    <t>брюки женские виктория</t>
  </si>
  <si>
    <t>велла иллюмина</t>
  </si>
  <si>
    <t>стиральный порошок тайд 3 кг</t>
  </si>
  <si>
    <t>goldy детская одежда беларусь</t>
  </si>
  <si>
    <t xml:space="preserve">черный фартук </t>
  </si>
  <si>
    <t>какао клубника</t>
  </si>
  <si>
    <t>детские пантолеты</t>
  </si>
  <si>
    <t>топ с вишенками</t>
  </si>
  <si>
    <t>медведь белый</t>
  </si>
  <si>
    <t xml:space="preserve">империал </t>
  </si>
  <si>
    <t>ремешки на туфли</t>
  </si>
  <si>
    <t>calvin klein духи fresh</t>
  </si>
  <si>
    <t>'gbkznjh</t>
  </si>
  <si>
    <t>швабра для подметания</t>
  </si>
  <si>
    <t>estel silver краска для волос</t>
  </si>
  <si>
    <t>спринцовка 0</t>
  </si>
  <si>
    <t>tashe professional</t>
  </si>
  <si>
    <t>wall машинка</t>
  </si>
  <si>
    <t>клетки для кур</t>
  </si>
  <si>
    <t>вулкан для аквариума</t>
  </si>
  <si>
    <t>34183222</t>
  </si>
  <si>
    <t xml:space="preserve">rigel </t>
  </si>
  <si>
    <t>tangle teezer брашинг</t>
  </si>
  <si>
    <t>штора для душевой кабины</t>
  </si>
  <si>
    <t>куртки и ветровки для мальчиков</t>
  </si>
  <si>
    <t>аксессуары на девичник</t>
  </si>
  <si>
    <t>стекло на реалми с21y</t>
  </si>
  <si>
    <t>зева плюс</t>
  </si>
  <si>
    <t>гимнастическое боди</t>
  </si>
  <si>
    <t xml:space="preserve">casting </t>
  </si>
  <si>
    <t>лесово</t>
  </si>
  <si>
    <t>бандо купальник слитный</t>
  </si>
  <si>
    <t>джемперы для девочек</t>
  </si>
  <si>
    <t>шипы для педалей</t>
  </si>
  <si>
    <t>лампа с зажимом</t>
  </si>
  <si>
    <t>руд</t>
  </si>
  <si>
    <t>amico-style</t>
  </si>
  <si>
    <t>газовые обогреватели</t>
  </si>
  <si>
    <t>лонгслив мужской с коротким рукавом</t>
  </si>
  <si>
    <t>брюки красные для мальчиков</t>
  </si>
  <si>
    <t>книга скорочтение шамиль ахмадуллин</t>
  </si>
  <si>
    <t>28146415</t>
  </si>
  <si>
    <t>холлис</t>
  </si>
  <si>
    <t>red verg</t>
  </si>
  <si>
    <t>плакат декор</t>
  </si>
  <si>
    <t>таро уэйта руководство</t>
  </si>
  <si>
    <t>худиnike</t>
  </si>
  <si>
    <t>djeco пазлы</t>
  </si>
  <si>
    <t>купальник на лямках</t>
  </si>
  <si>
    <t>ошейник для собак нейлон</t>
  </si>
  <si>
    <t>город мастеров лего</t>
  </si>
  <si>
    <t>боди для мальчика набор</t>
  </si>
  <si>
    <t>демисезонный костюм на мальчика</t>
  </si>
  <si>
    <t>тушь maskara</t>
  </si>
  <si>
    <t>толстовка малышу</t>
  </si>
  <si>
    <t xml:space="preserve">мультиэкт </t>
  </si>
  <si>
    <t>рамка 60x40</t>
  </si>
  <si>
    <t xml:space="preserve">яркие сумки </t>
  </si>
  <si>
    <t>силиконовый пирсинг</t>
  </si>
  <si>
    <t>63860809</t>
  </si>
  <si>
    <t>ремонт квартиры</t>
  </si>
  <si>
    <t>siberica natura</t>
  </si>
  <si>
    <t>nika стул туристический</t>
  </si>
  <si>
    <t xml:space="preserve">комплект для новорождённых </t>
  </si>
  <si>
    <t>наушники холодное сердце</t>
  </si>
  <si>
    <t>25 degrees</t>
  </si>
  <si>
    <t>топ спортивный с длинными рукавами</t>
  </si>
  <si>
    <t>открытый мотошлем</t>
  </si>
  <si>
    <t>салфетки на стол для сервировки</t>
  </si>
  <si>
    <t>39660278</t>
  </si>
  <si>
    <t>чулки белые сетка</t>
  </si>
  <si>
    <t>имбирные пряники холодное сердце</t>
  </si>
  <si>
    <t>зажимы для волос с резинкой</t>
  </si>
  <si>
    <t>мыло дав жидкое</t>
  </si>
  <si>
    <t xml:space="preserve">трубка медная </t>
  </si>
  <si>
    <t>чистка туалета</t>
  </si>
  <si>
    <t>конфеты без сахара пастила</t>
  </si>
  <si>
    <t>маленькая сумка для девочек</t>
  </si>
  <si>
    <t>чехол на s20</t>
  </si>
  <si>
    <t>телефон redmi note 8t</t>
  </si>
  <si>
    <t>тач скрин на планшет</t>
  </si>
  <si>
    <t xml:space="preserve">помадка сливочная </t>
  </si>
  <si>
    <t>халаты женские на молнии</t>
  </si>
  <si>
    <t xml:space="preserve">очки солнечные огонь </t>
  </si>
  <si>
    <t>картридж для charon baby plus</t>
  </si>
  <si>
    <t>reking</t>
  </si>
  <si>
    <t>уточка лалафанфан с одеждой</t>
  </si>
  <si>
    <t>картонная книжка</t>
  </si>
  <si>
    <t>шампунь малина</t>
  </si>
  <si>
    <t>липучка для шаров</t>
  </si>
  <si>
    <t>защитное стекло реалми с3</t>
  </si>
  <si>
    <t>vivat tex</t>
  </si>
  <si>
    <t xml:space="preserve">уточка лала фан фан </t>
  </si>
  <si>
    <t>chikobar</t>
  </si>
  <si>
    <t>железо витамины для беременных</t>
  </si>
  <si>
    <t>вёсла для лодки</t>
  </si>
  <si>
    <t>малиновые штаны</t>
  </si>
  <si>
    <t>костюм шёлковый женский</t>
  </si>
  <si>
    <t>фотоальблм</t>
  </si>
  <si>
    <t>настольная игра про мемы</t>
  </si>
  <si>
    <t>tinna</t>
  </si>
  <si>
    <t>колготки праздничные</t>
  </si>
  <si>
    <t>морской гриб</t>
  </si>
  <si>
    <t>длинные вечерние платья без рукава</t>
  </si>
  <si>
    <t>izum_gastroroom</t>
  </si>
  <si>
    <t>таблетки в омыватель</t>
  </si>
  <si>
    <t>наполнители для кошачьего туалета</t>
  </si>
  <si>
    <t>белорусские платья летние</t>
  </si>
  <si>
    <t>майнкрафт пряники</t>
  </si>
  <si>
    <t>письма к милене</t>
  </si>
  <si>
    <t>гантели для фитнеса 4 кг</t>
  </si>
  <si>
    <t>настольные игры стратегии</t>
  </si>
  <si>
    <t>nissan maxima</t>
  </si>
  <si>
    <t>покрывало на кровать 240х240</t>
  </si>
  <si>
    <t>юбка с верхом</t>
  </si>
  <si>
    <t>сумка с маленькой сумкой</t>
  </si>
  <si>
    <t>arias elegance</t>
  </si>
  <si>
    <t>сандалии для девочек тотта</t>
  </si>
  <si>
    <t xml:space="preserve">мини юбка в клетку </t>
  </si>
  <si>
    <t xml:space="preserve">нержавеющая сталь </t>
  </si>
  <si>
    <t>перц</t>
  </si>
  <si>
    <t>сумка под коляску</t>
  </si>
  <si>
    <t>бельевая сетка</t>
  </si>
  <si>
    <t>платье белое хлопок беларусь</t>
  </si>
  <si>
    <t>брелок kpop</t>
  </si>
  <si>
    <t>адидас предатор бутсы</t>
  </si>
  <si>
    <t>часы женские самсунг</t>
  </si>
  <si>
    <t>rowenta studio</t>
  </si>
  <si>
    <t>блокнот brawl stars</t>
  </si>
  <si>
    <t>mont blanc духи женские</t>
  </si>
  <si>
    <t>зарядка на телефона быстрая</t>
  </si>
  <si>
    <t>geon чипсы</t>
  </si>
  <si>
    <t xml:space="preserve">шапка летняя для новорожденных </t>
  </si>
  <si>
    <t>товары для  взрослых</t>
  </si>
  <si>
    <t>игрушка такси</t>
  </si>
  <si>
    <t>кружки для мальчиков</t>
  </si>
  <si>
    <t xml:space="preserve">очки стильные </t>
  </si>
  <si>
    <t>40693829</t>
  </si>
  <si>
    <t xml:space="preserve">садовый набор </t>
  </si>
  <si>
    <t xml:space="preserve">мужское полотенце </t>
  </si>
  <si>
    <t>ложки силиконовые</t>
  </si>
  <si>
    <t>светодиодная лентп</t>
  </si>
  <si>
    <t xml:space="preserve">ира </t>
  </si>
  <si>
    <t xml:space="preserve">очарование женственности </t>
  </si>
  <si>
    <t>эмаль белая дерево</t>
  </si>
  <si>
    <t>a1</t>
  </si>
  <si>
    <t>семена инжира</t>
  </si>
  <si>
    <t>сандалии для девочек скороход</t>
  </si>
  <si>
    <t>мицелярная вода с помпой</t>
  </si>
  <si>
    <t>кофе восеба</t>
  </si>
  <si>
    <t>коннектор для проводов</t>
  </si>
  <si>
    <t>катушка для ультралайта</t>
  </si>
  <si>
    <t>магнитная зарядка для вибратора</t>
  </si>
  <si>
    <t>воск картриджи</t>
  </si>
  <si>
    <t>adidas борцовки</t>
  </si>
  <si>
    <t>bolsero сумка</t>
  </si>
  <si>
    <t>bark</t>
  </si>
  <si>
    <t>набор для создания игрушек</t>
  </si>
  <si>
    <t>женские брюки с высокой талией</t>
  </si>
  <si>
    <t>штык лопата</t>
  </si>
  <si>
    <t xml:space="preserve">usp </t>
  </si>
  <si>
    <t>art&amp;fact пудра</t>
  </si>
  <si>
    <t>велосипедные тормозные колодки</t>
  </si>
  <si>
    <t>сумка дорожная адидас</t>
  </si>
  <si>
    <t xml:space="preserve">герои олимпа </t>
  </si>
  <si>
    <t>чахол</t>
  </si>
  <si>
    <t>black pearl gold hydrogel eye patch</t>
  </si>
  <si>
    <t>для детей рюкзаки</t>
  </si>
  <si>
    <t>форма для пряников цифры</t>
  </si>
  <si>
    <t>чехлы на ваз 21099</t>
  </si>
  <si>
    <t>пакеты для ламинирования</t>
  </si>
  <si>
    <t>рассказы драгунского</t>
  </si>
  <si>
    <t>светильник потолочный светодиодный круглый</t>
  </si>
  <si>
    <t>защитное стекло для redmi note 10 pro</t>
  </si>
  <si>
    <t>световые огни</t>
  </si>
  <si>
    <t>59675707</t>
  </si>
  <si>
    <t>шторы в спальню с ламбрекеном</t>
  </si>
  <si>
    <t>мужские джинсы остин</t>
  </si>
  <si>
    <t>защитное стекло техно спарк</t>
  </si>
  <si>
    <t>диффузор zara</t>
  </si>
  <si>
    <t>футбольная резинка</t>
  </si>
  <si>
    <t>hacali</t>
  </si>
  <si>
    <t>галстук в школу</t>
  </si>
  <si>
    <t>азар обувь</t>
  </si>
  <si>
    <t>85398959\n\n4\n</t>
  </si>
  <si>
    <t>трусы мужские чёрные</t>
  </si>
  <si>
    <t>рубашка зелёная мужская</t>
  </si>
  <si>
    <t>витамин ф</t>
  </si>
  <si>
    <t xml:space="preserve">abba корм </t>
  </si>
  <si>
    <t>nailpop</t>
  </si>
  <si>
    <t>очиститель пенный для обивки салона</t>
  </si>
  <si>
    <t>74249274</t>
  </si>
  <si>
    <t>53254174</t>
  </si>
  <si>
    <t>boos шампунь</t>
  </si>
  <si>
    <t>тара для рассады</t>
  </si>
  <si>
    <t>карандаш нюдовый</t>
  </si>
  <si>
    <t>шампунь матрикс для волос</t>
  </si>
  <si>
    <t>фотоопарат мгновенной печати</t>
  </si>
  <si>
    <t>набор простых карандашей для рисования</t>
  </si>
  <si>
    <t>платье с расклешенный юбка</t>
  </si>
  <si>
    <t>пробковый коврик для йоги</t>
  </si>
  <si>
    <t>severina жидкость для снятия нарощенных волос</t>
  </si>
  <si>
    <t xml:space="preserve">трикотажное летнее платье </t>
  </si>
  <si>
    <t>триммер для щетины</t>
  </si>
  <si>
    <t>военторг мужской спортивный товар</t>
  </si>
  <si>
    <t>biomatrix spf</t>
  </si>
  <si>
    <t xml:space="preserve">игрушка антистрес </t>
  </si>
  <si>
    <t>повязка красная</t>
  </si>
  <si>
    <t>детские ботинки для мальчика</t>
  </si>
  <si>
    <t>seven devils</t>
  </si>
  <si>
    <t>для покера</t>
  </si>
  <si>
    <t>versace blue</t>
  </si>
  <si>
    <t>игрушки мир юрского периода 2</t>
  </si>
  <si>
    <t xml:space="preserve">стол для улицы </t>
  </si>
  <si>
    <t>elisar</t>
  </si>
  <si>
    <t>подвеска ак 47</t>
  </si>
  <si>
    <t>шапка комуфляж</t>
  </si>
  <si>
    <t>5998250</t>
  </si>
  <si>
    <t>крепление для кондиционера</t>
  </si>
  <si>
    <t>пояс теплый</t>
  </si>
  <si>
    <t>антифунгал эми</t>
  </si>
  <si>
    <t>мужской жилет утепленный</t>
  </si>
  <si>
    <t>терек</t>
  </si>
  <si>
    <t>возвращение шерлока холмса</t>
  </si>
  <si>
    <t>clever майки</t>
  </si>
  <si>
    <t>душ смеситель</t>
  </si>
  <si>
    <t>щепцы для ногтей</t>
  </si>
  <si>
    <t>держатель для телефона в руке</t>
  </si>
  <si>
    <t xml:space="preserve">пушкин сказки </t>
  </si>
  <si>
    <t>пятновыводмтель</t>
  </si>
  <si>
    <t>чайник и чашки</t>
  </si>
  <si>
    <t>alida</t>
  </si>
  <si>
    <t>коробка для хранения резинок</t>
  </si>
  <si>
    <t xml:space="preserve">рашгард комплект </t>
  </si>
  <si>
    <t>testoboost</t>
  </si>
  <si>
    <t>окружающий мир 3 класс плешаков тесты</t>
  </si>
  <si>
    <t>out the door</t>
  </si>
  <si>
    <t>платье женское летнее глория джинс</t>
  </si>
  <si>
    <t xml:space="preserve">хаги вагги разноцветный </t>
  </si>
  <si>
    <t>тушь италия</t>
  </si>
  <si>
    <t>треугольник для гитары</t>
  </si>
  <si>
    <t>медаль тематическая</t>
  </si>
  <si>
    <t>спортландия</t>
  </si>
  <si>
    <t>развивающая игра с липучками</t>
  </si>
  <si>
    <t>голубой бомбер</t>
  </si>
  <si>
    <t>подгузники likeline</t>
  </si>
  <si>
    <t>конфермат</t>
  </si>
  <si>
    <t>каметика</t>
  </si>
  <si>
    <t>платье горох кружево</t>
  </si>
  <si>
    <t>соль с шимером</t>
  </si>
  <si>
    <t>салатные ложки</t>
  </si>
  <si>
    <t>аккумулятор на фотоаппарат canon</t>
  </si>
  <si>
    <t>ss.fit</t>
  </si>
  <si>
    <t>мотор для фонтана</t>
  </si>
  <si>
    <t>велосипед author</t>
  </si>
  <si>
    <t>росомаха комикс</t>
  </si>
  <si>
    <t>чехол для айпад про</t>
  </si>
  <si>
    <t>шеллак набор</t>
  </si>
  <si>
    <t>дремота и забота</t>
  </si>
  <si>
    <t>мохровые полотенца</t>
  </si>
  <si>
    <t>вентиляторы ручные</t>
  </si>
  <si>
    <t>жакет guess</t>
  </si>
  <si>
    <t>sluban авиация</t>
  </si>
  <si>
    <t>скетчбук белый</t>
  </si>
  <si>
    <t>urban fit</t>
  </si>
  <si>
    <t>юбки классика</t>
  </si>
  <si>
    <t xml:space="preserve">трусы инфинити </t>
  </si>
  <si>
    <t>покрывало круглое</t>
  </si>
  <si>
    <t>12470952</t>
  </si>
  <si>
    <t>брючный костюм женский шелковый</t>
  </si>
  <si>
    <t>шелковый топ короткий</t>
  </si>
  <si>
    <t>my rules</t>
  </si>
  <si>
    <t>шампунь для частого использования</t>
  </si>
  <si>
    <t>коррекционные очки</t>
  </si>
  <si>
    <t>бритва мужская gillette</t>
  </si>
  <si>
    <t>atipas</t>
  </si>
  <si>
    <t>ермолов</t>
  </si>
  <si>
    <t>фата красная</t>
  </si>
  <si>
    <t xml:space="preserve">маленький календарь </t>
  </si>
  <si>
    <t>контейнер бамбук</t>
  </si>
  <si>
    <t>щетки oral b</t>
  </si>
  <si>
    <t>пижама женская шелковая со штанами</t>
  </si>
  <si>
    <t>пробники женских духов</t>
  </si>
  <si>
    <t>воск dnc</t>
  </si>
  <si>
    <t>девушка на час</t>
  </si>
  <si>
    <t>catrice nude</t>
  </si>
  <si>
    <t>squanorm</t>
  </si>
  <si>
    <t>sup gladiator</t>
  </si>
  <si>
    <t>доска из бука</t>
  </si>
  <si>
    <t>футляр для  очков</t>
  </si>
  <si>
    <t>мини консоль</t>
  </si>
  <si>
    <t>юбка mollis</t>
  </si>
  <si>
    <t>косметический набор для ухода за телом</t>
  </si>
  <si>
    <t>томми хилфигер шорты</t>
  </si>
  <si>
    <t>видеонаблюдение уличная для дома комплект</t>
  </si>
  <si>
    <t>лоферы corso como</t>
  </si>
  <si>
    <t>желатин ewald</t>
  </si>
  <si>
    <t>устойчивый мозг</t>
  </si>
  <si>
    <t>белое платье с красными цветами</t>
  </si>
  <si>
    <t>73170054</t>
  </si>
  <si>
    <t>lovely ногти</t>
  </si>
  <si>
    <t>20826166</t>
  </si>
  <si>
    <t>кружка с эльзой</t>
  </si>
  <si>
    <t>пошлая молли чехол</t>
  </si>
  <si>
    <t>чехол айфон 12 с карманом</t>
  </si>
  <si>
    <t>сринги</t>
  </si>
  <si>
    <t>шорты морские</t>
  </si>
  <si>
    <t>женский порфюм</t>
  </si>
  <si>
    <t>петуния искусственная</t>
  </si>
  <si>
    <t>летние брюки подростковые</t>
  </si>
  <si>
    <t>пинцет для игры с сортерами</t>
  </si>
  <si>
    <t>шлëпки детские</t>
  </si>
  <si>
    <t>карден</t>
  </si>
  <si>
    <t xml:space="preserve">крупные бигуди </t>
  </si>
  <si>
    <t>чехол на стульчик peg perego siesta</t>
  </si>
  <si>
    <t>пудра майбелин</t>
  </si>
  <si>
    <t>39033045</t>
  </si>
  <si>
    <t>велосипед на 7 лет</t>
  </si>
  <si>
    <t>сумка мужская под документы</t>
  </si>
  <si>
    <t xml:space="preserve">кепки для девочки </t>
  </si>
  <si>
    <t>фольга для цветов</t>
  </si>
  <si>
    <t>зимний комбенизон для девочки</t>
  </si>
  <si>
    <t>шар девочка</t>
  </si>
  <si>
    <t xml:space="preserve">гринфилд чай </t>
  </si>
  <si>
    <t>впш твое</t>
  </si>
  <si>
    <t>15962877</t>
  </si>
  <si>
    <t>даве</t>
  </si>
  <si>
    <t>фломастери</t>
  </si>
  <si>
    <t>бигуди локсы</t>
  </si>
  <si>
    <t>наушники для колл центра</t>
  </si>
  <si>
    <t>брючный нарядный костюм</t>
  </si>
  <si>
    <t>майка для мальчика с принтом</t>
  </si>
  <si>
    <t>казан на 5 литров</t>
  </si>
  <si>
    <t>духи мужские calvin klein</t>
  </si>
  <si>
    <t>tean de</t>
  </si>
  <si>
    <t>дизинфектор</t>
  </si>
  <si>
    <t>леденец трость</t>
  </si>
  <si>
    <t>корм sirius для собак</t>
  </si>
  <si>
    <t>платье для новорожденных на выписку</t>
  </si>
  <si>
    <t>комплект белья бесшовного</t>
  </si>
  <si>
    <t>смазка контактов</t>
  </si>
  <si>
    <t>belle fleur</t>
  </si>
  <si>
    <t>чехол xiaomi 4x</t>
  </si>
  <si>
    <t>весы в граммах</t>
  </si>
  <si>
    <t xml:space="preserve">жёлтые кроссовки </t>
  </si>
  <si>
    <t>daocam</t>
  </si>
  <si>
    <t>женская обувь риккер</t>
  </si>
  <si>
    <t>arrival</t>
  </si>
  <si>
    <t>шорты черные для танцев</t>
  </si>
  <si>
    <t>salton clean</t>
  </si>
  <si>
    <t>плакат а4</t>
  </si>
  <si>
    <t>многоразовый фильтр</t>
  </si>
  <si>
    <t>олимпийка мужская летняя</t>
  </si>
  <si>
    <t>бутылочка декоративная</t>
  </si>
  <si>
    <t>куртка gerry weber</t>
  </si>
  <si>
    <t xml:space="preserve">адидас футболки женские </t>
  </si>
  <si>
    <t>визитница тинькоф</t>
  </si>
  <si>
    <t>19041991</t>
  </si>
  <si>
    <t>джинсовка оджи</t>
  </si>
  <si>
    <t xml:space="preserve">воины и битвы </t>
  </si>
  <si>
    <t>детское льняное платье</t>
  </si>
  <si>
    <t>шлейка на собаку</t>
  </si>
  <si>
    <t xml:space="preserve">праздничный пакет </t>
  </si>
  <si>
    <t>линзы цветные -3</t>
  </si>
  <si>
    <t>iphone 11чехол</t>
  </si>
  <si>
    <t>bloopies</t>
  </si>
  <si>
    <t>носки  короткие мужские</t>
  </si>
  <si>
    <t>разделитель для кухонного ящика</t>
  </si>
  <si>
    <t>кофточка для девочки спортивная</t>
  </si>
  <si>
    <t xml:space="preserve">чехол на ключи авто </t>
  </si>
  <si>
    <t>avdeev хрусталь</t>
  </si>
  <si>
    <t>костюм для девочки 74-80</t>
  </si>
  <si>
    <t>пижама barbie</t>
  </si>
  <si>
    <t>тен садовый</t>
  </si>
  <si>
    <t>83440328</t>
  </si>
  <si>
    <t>горшок цветочный каскад</t>
  </si>
  <si>
    <t>бутылочка для каш</t>
  </si>
  <si>
    <t xml:space="preserve">чарон беби плюс </t>
  </si>
  <si>
    <t xml:space="preserve">оргонайзер для косметики </t>
  </si>
  <si>
    <t>шорты с принтом пейсли</t>
  </si>
  <si>
    <t xml:space="preserve">фуьболка женская </t>
  </si>
  <si>
    <t>вирджиния</t>
  </si>
  <si>
    <t>девичник набор</t>
  </si>
  <si>
    <t>саша рождественская</t>
  </si>
  <si>
    <t>рокс паста зубная</t>
  </si>
  <si>
    <t>панама tommy jeans</t>
  </si>
  <si>
    <t>парамонова</t>
  </si>
  <si>
    <t>contour ts тест-полоски крови</t>
  </si>
  <si>
    <t>90016922</t>
  </si>
  <si>
    <t>бейсболка молочная</t>
  </si>
  <si>
    <t>невская косметика ретинол</t>
  </si>
  <si>
    <t>картина охота</t>
  </si>
  <si>
    <t>диронет 1000</t>
  </si>
  <si>
    <t>изумрудная кофта</t>
  </si>
  <si>
    <t>79089349</t>
  </si>
  <si>
    <t xml:space="preserve">белая рубашка на мальчика </t>
  </si>
  <si>
    <t>55812532</t>
  </si>
  <si>
    <t>одежда гот</t>
  </si>
  <si>
    <t>лестовка</t>
  </si>
  <si>
    <t>кран с гибким изливом</t>
  </si>
  <si>
    <t xml:space="preserve"> топ бра</t>
  </si>
  <si>
    <t>футболка женская мама</t>
  </si>
  <si>
    <t>snappy angels</t>
  </si>
  <si>
    <t>карнавальные ободки</t>
  </si>
  <si>
    <t>варочная панель электрическая настольная</t>
  </si>
  <si>
    <t>футболки и топы zolla</t>
  </si>
  <si>
    <t xml:space="preserve">заколка-автомат с жемчугом </t>
  </si>
  <si>
    <t xml:space="preserve">гормоны счастья </t>
  </si>
  <si>
    <t>защитное стекло iphone 11 антишпион</t>
  </si>
  <si>
    <t xml:space="preserve">сумка маленькая чёрная </t>
  </si>
  <si>
    <t xml:space="preserve">детские костюмы на лето </t>
  </si>
  <si>
    <t>25349250</t>
  </si>
  <si>
    <t>nokia 6233</t>
  </si>
  <si>
    <t>носки детские для девочки на лето</t>
  </si>
  <si>
    <t>учебник история россии 9 класс</t>
  </si>
  <si>
    <t xml:space="preserve">тайп си </t>
  </si>
  <si>
    <t>женские штаны оверсайз</t>
  </si>
  <si>
    <t>55908081</t>
  </si>
  <si>
    <t>матери правоверных</t>
  </si>
  <si>
    <t xml:space="preserve">маникюрный набор с лампой </t>
  </si>
  <si>
    <t xml:space="preserve">вальтер </t>
  </si>
  <si>
    <t>голуби бумажные</t>
  </si>
  <si>
    <t>защитное стекло на самсунг а 21 s</t>
  </si>
  <si>
    <t>cыворотка</t>
  </si>
  <si>
    <t>коктейль в пакетиках</t>
  </si>
  <si>
    <t>рукава татуировки</t>
  </si>
  <si>
    <t>бусы яркие</t>
  </si>
  <si>
    <t>от кожееда</t>
  </si>
  <si>
    <t>чехол redmi 9a аниме</t>
  </si>
  <si>
    <t>скраб для тела израиль</t>
  </si>
  <si>
    <t>костюм автомеханика</t>
  </si>
  <si>
    <t>пояс для спины мужской</t>
  </si>
  <si>
    <t>f5 джинсы для женщин</t>
  </si>
  <si>
    <t xml:space="preserve">флакон дорожный </t>
  </si>
  <si>
    <t>великий санкт петербург</t>
  </si>
  <si>
    <t>13169631</t>
  </si>
  <si>
    <t>егошка вейп</t>
  </si>
  <si>
    <t>шампунь с витаминами</t>
  </si>
  <si>
    <t>instreet обувь мужской</t>
  </si>
  <si>
    <t xml:space="preserve">soul </t>
  </si>
  <si>
    <t>матрасы для плаванья</t>
  </si>
  <si>
    <t>ручка лазер</t>
  </si>
  <si>
    <t>numicon</t>
  </si>
  <si>
    <t>насадка для розы</t>
  </si>
  <si>
    <t>nfvfujxb</t>
  </si>
  <si>
    <t>переключатель авто</t>
  </si>
  <si>
    <t>бижутерия винтаж</t>
  </si>
  <si>
    <t>декатлрн</t>
  </si>
  <si>
    <t>сумка для роддома готовая</t>
  </si>
  <si>
    <t xml:space="preserve">монолит </t>
  </si>
  <si>
    <t>8715676</t>
  </si>
  <si>
    <t>топик черный для девочки</t>
  </si>
  <si>
    <t>поп ит человек паук</t>
  </si>
  <si>
    <t>свеча влюбленные</t>
  </si>
  <si>
    <t>весы детские игрушка</t>
  </si>
  <si>
    <t xml:space="preserve">яйцо сюрприз </t>
  </si>
  <si>
    <t>топик для дома</t>
  </si>
  <si>
    <t xml:space="preserve">ostin футболка мужская </t>
  </si>
  <si>
    <t>массажер для стоп и лодыжек</t>
  </si>
  <si>
    <t>велосумка на плечо</t>
  </si>
  <si>
    <t>мужские шары</t>
  </si>
  <si>
    <t>контейнер для машины</t>
  </si>
  <si>
    <t>футболка малыш</t>
  </si>
  <si>
    <t>чехол на iphonе 11</t>
  </si>
  <si>
    <t>кондиционеры для белья германия</t>
  </si>
  <si>
    <t>ульяна сергеенко</t>
  </si>
  <si>
    <t>приспособление для мойки окон</t>
  </si>
  <si>
    <t>mitsubishi pajero 4</t>
  </si>
  <si>
    <t>атака титанов нашивка</t>
  </si>
  <si>
    <t>игрушечная моль</t>
  </si>
  <si>
    <t xml:space="preserve">хирургия </t>
  </si>
  <si>
    <t>хомут для трубы</t>
  </si>
  <si>
    <t>mascotte обувь женская</t>
  </si>
  <si>
    <t xml:space="preserve">поровая швабра </t>
  </si>
  <si>
    <t>рабочая тетрадь русский язык</t>
  </si>
  <si>
    <t>пижама детская для мальчика утепленная</t>
  </si>
  <si>
    <t>be free штаны</t>
  </si>
  <si>
    <t>маска детпула</t>
  </si>
  <si>
    <t>подушка volkswagen</t>
  </si>
  <si>
    <t>бигуди slim</t>
  </si>
  <si>
    <t>huawei p 10 lite</t>
  </si>
  <si>
    <t xml:space="preserve">неизпростых </t>
  </si>
  <si>
    <t xml:space="preserve">большая палатка </t>
  </si>
  <si>
    <t>алтей и ко</t>
  </si>
  <si>
    <t>футболка женская вязаная</t>
  </si>
  <si>
    <t>цветы для украшения стола</t>
  </si>
  <si>
    <t>суточный паек</t>
  </si>
  <si>
    <t>светящаяся колонка</t>
  </si>
  <si>
    <t>gresco</t>
  </si>
  <si>
    <t>siberina лубрикант</t>
  </si>
  <si>
    <t>медаль теща</t>
  </si>
  <si>
    <t xml:space="preserve">мужской спорт костюм </t>
  </si>
  <si>
    <t>летние женские  головнве уборы</t>
  </si>
  <si>
    <t>чехол на mi a 3</t>
  </si>
  <si>
    <t>амортизатор мотоцикл</t>
  </si>
  <si>
    <t>messmer</t>
  </si>
  <si>
    <t>заготовка часы</t>
  </si>
  <si>
    <t>шляпа летняя для мальчика</t>
  </si>
  <si>
    <t>армани мания</t>
  </si>
  <si>
    <t>деревянная развивающая игра</t>
  </si>
  <si>
    <t xml:space="preserve">чехол для планшета lenovo </t>
  </si>
  <si>
    <t>шары пираты</t>
  </si>
  <si>
    <t>женская жёлтая футболка</t>
  </si>
  <si>
    <t>милый шоппер</t>
  </si>
  <si>
    <t>ceracle</t>
  </si>
  <si>
    <t>домашние легинсы</t>
  </si>
  <si>
    <t xml:space="preserve">deluxe </t>
  </si>
  <si>
    <t>насос гидравлический</t>
  </si>
  <si>
    <t>mr.pool</t>
  </si>
  <si>
    <t>брюки палацо летние</t>
  </si>
  <si>
    <t>nike гольфы</t>
  </si>
  <si>
    <t>трюков ой самокат</t>
  </si>
  <si>
    <t>однослойная шапочка</t>
  </si>
  <si>
    <t>худи maneskin</t>
  </si>
  <si>
    <t>pusu</t>
  </si>
  <si>
    <t>кисти акварель</t>
  </si>
  <si>
    <t>atc</t>
  </si>
  <si>
    <t>кашпо метал</t>
  </si>
  <si>
    <t>шёлковые юбки</t>
  </si>
  <si>
    <t>талект</t>
  </si>
  <si>
    <t>статусы</t>
  </si>
  <si>
    <t>бант зеленый</t>
  </si>
  <si>
    <t>обувь детская адидас</t>
  </si>
  <si>
    <t>пенал юнландия</t>
  </si>
  <si>
    <t>песочно-водный антистресс</t>
  </si>
  <si>
    <t>lovalova</t>
  </si>
  <si>
    <t>thomas rabe shopping live</t>
  </si>
  <si>
    <t>зонт лиса</t>
  </si>
  <si>
    <t xml:space="preserve">аппликация для детей </t>
  </si>
  <si>
    <t>летнее платье для девочки 134</t>
  </si>
  <si>
    <t>space cowboy</t>
  </si>
  <si>
    <t>панама с</t>
  </si>
  <si>
    <t xml:space="preserve">столик деревянный </t>
  </si>
  <si>
    <t>золотая подвеска с топазом</t>
  </si>
  <si>
    <t>линзы для увеличения глаз</t>
  </si>
  <si>
    <t>стикеры дмб</t>
  </si>
  <si>
    <t>именная пустышка</t>
  </si>
  <si>
    <t>14910455</t>
  </si>
  <si>
    <t>крыло прицепа</t>
  </si>
  <si>
    <t>набор карандашей для губ 12 штук</t>
  </si>
  <si>
    <t>kivi пульт</t>
  </si>
  <si>
    <t xml:space="preserve">спортивные штаны прямые </t>
  </si>
  <si>
    <t>древо жизни книга</t>
  </si>
  <si>
    <t>мах мара</t>
  </si>
  <si>
    <t>урбеч из абрикоса</t>
  </si>
  <si>
    <t>полотенце ирина</t>
  </si>
  <si>
    <t>гринфилд набор</t>
  </si>
  <si>
    <t>bodo сумка</t>
  </si>
  <si>
    <t>для парилки</t>
  </si>
  <si>
    <t>renegade</t>
  </si>
  <si>
    <t>кейс-пилот</t>
  </si>
  <si>
    <t>artdeco тени для бровей</t>
  </si>
  <si>
    <t>толстовки серые</t>
  </si>
  <si>
    <t>чехол на 11 с магнитом</t>
  </si>
  <si>
    <t>чехол google pixel 3</t>
  </si>
  <si>
    <t>ювелирная серединка</t>
  </si>
  <si>
    <t xml:space="preserve">жилет женский болоневый </t>
  </si>
  <si>
    <t>женские сумки рюкзак</t>
  </si>
  <si>
    <t>шторы с балконной дверью</t>
  </si>
  <si>
    <t>тройник двухплоскостной</t>
  </si>
  <si>
    <t>гарри потер книги росмэн</t>
  </si>
  <si>
    <t>приставка wink</t>
  </si>
  <si>
    <t>чехол на самсунг галакси м31</t>
  </si>
  <si>
    <t>пульт на телевизор филипс</t>
  </si>
  <si>
    <t>кроссовки для кроссфит</t>
  </si>
  <si>
    <t xml:space="preserve"> мужская одежда</t>
  </si>
  <si>
    <t>праздничные украшения на день рождения</t>
  </si>
  <si>
    <t>чтение крылова</t>
  </si>
  <si>
    <t xml:space="preserve">комод для ванной </t>
  </si>
  <si>
    <t>средство от воска</t>
  </si>
  <si>
    <t>корги значок</t>
  </si>
  <si>
    <t>esse аксессуары</t>
  </si>
  <si>
    <t>одежда геншин импакт</t>
  </si>
  <si>
    <t>автомобильный планшет</t>
  </si>
  <si>
    <t xml:space="preserve">книга орлеан </t>
  </si>
  <si>
    <t xml:space="preserve">мыло турецкое </t>
  </si>
  <si>
    <t xml:space="preserve">chery </t>
  </si>
  <si>
    <t>сок для малышей</t>
  </si>
  <si>
    <t>бло топ</t>
  </si>
  <si>
    <t>339</t>
  </si>
  <si>
    <t xml:space="preserve"> nikon</t>
  </si>
  <si>
    <t xml:space="preserve">подушки декор </t>
  </si>
  <si>
    <t>34988081</t>
  </si>
  <si>
    <t>ассенизатор</t>
  </si>
  <si>
    <t>цепочка со звездочками</t>
  </si>
  <si>
    <t>шампунь алерана красота</t>
  </si>
  <si>
    <t>limit collection</t>
  </si>
  <si>
    <t xml:space="preserve">коаска для обуви </t>
  </si>
  <si>
    <t>ковер ikea</t>
  </si>
  <si>
    <t>биотехника семена</t>
  </si>
  <si>
    <t>viktoria kryukova</t>
  </si>
  <si>
    <t>елсеф</t>
  </si>
  <si>
    <t>чернила меланхолии книга</t>
  </si>
  <si>
    <t>холодильник бар</t>
  </si>
  <si>
    <t>гадецкий</t>
  </si>
  <si>
    <t>книга для чтения 4 класс</t>
  </si>
  <si>
    <t>филипс фен щетка</t>
  </si>
  <si>
    <t>брюки в пол женские</t>
  </si>
  <si>
    <t>амо джонс</t>
  </si>
  <si>
    <t>твое женское носки</t>
  </si>
  <si>
    <t>малютка 4 1200</t>
  </si>
  <si>
    <t>падарочный набор</t>
  </si>
  <si>
    <t>декоративная лента со стразами</t>
  </si>
  <si>
    <t xml:space="preserve">капсулы ариель </t>
  </si>
  <si>
    <t>apple airpods pro чехол</t>
  </si>
  <si>
    <t>шарль бодлер</t>
  </si>
  <si>
    <t>светящиеся подставки</t>
  </si>
  <si>
    <t>психология эмоций экман</t>
  </si>
  <si>
    <t>форма для заморозка</t>
  </si>
  <si>
    <t>дуги для парника высокие</t>
  </si>
  <si>
    <t>73985980</t>
  </si>
  <si>
    <t>пайетки крупные</t>
  </si>
  <si>
    <t xml:space="preserve">шнурок кожаный </t>
  </si>
  <si>
    <t>tommy jeans кеды</t>
  </si>
  <si>
    <t>сигнал для самоката</t>
  </si>
  <si>
    <t>пуговица белая</t>
  </si>
  <si>
    <t>женский домашний халат трикотажный</t>
  </si>
  <si>
    <t xml:space="preserve">гель с алоэ </t>
  </si>
  <si>
    <t>закваски для хлеба</t>
  </si>
  <si>
    <t>тарелки бумажные набор</t>
  </si>
  <si>
    <t>пижамы на девочку</t>
  </si>
  <si>
    <t>футболка с мики маус женская</t>
  </si>
  <si>
    <t>эротические сувениры</t>
  </si>
  <si>
    <t>автобус музыкальный</t>
  </si>
  <si>
    <t>deoproce тушь</t>
  </si>
  <si>
    <t>shere tea</t>
  </si>
  <si>
    <t xml:space="preserve"> bb крем</t>
  </si>
  <si>
    <t>детский чамодан</t>
  </si>
  <si>
    <t>коояска</t>
  </si>
  <si>
    <t>сверло универсальное</t>
  </si>
  <si>
    <t>мяч для лапты</t>
  </si>
  <si>
    <t>футболка с деньгами</t>
  </si>
  <si>
    <t>полимерный лак для гранита</t>
  </si>
  <si>
    <t>рюкзак для девочки единорог</t>
  </si>
  <si>
    <t>brit для собак 15 кг</t>
  </si>
  <si>
    <t xml:space="preserve">мужские беговые кроссовки </t>
  </si>
  <si>
    <t>colin's джинсы мужские</t>
  </si>
  <si>
    <t>пеленки для собак 60 90</t>
  </si>
  <si>
    <t xml:space="preserve">гатс </t>
  </si>
  <si>
    <t>wi kiki</t>
  </si>
  <si>
    <t>туфли черные женские на платформе</t>
  </si>
  <si>
    <t>lacoste духи женские</t>
  </si>
  <si>
    <t>13171244</t>
  </si>
  <si>
    <t>purina one влажный</t>
  </si>
  <si>
    <t>envyou</t>
  </si>
  <si>
    <t>бейсболка белая nike</t>
  </si>
  <si>
    <t>патчи l.sanic</t>
  </si>
  <si>
    <t>папка для технологии в школу на молнии</t>
  </si>
  <si>
    <t>ta she для волос</t>
  </si>
  <si>
    <t xml:space="preserve">набор штор </t>
  </si>
  <si>
    <t xml:space="preserve">костюм на подростка </t>
  </si>
  <si>
    <t>выдвижная вешалка для брюк</t>
  </si>
  <si>
    <t>стеллаж для кладовки</t>
  </si>
  <si>
    <t>рубашка+шорты</t>
  </si>
  <si>
    <t xml:space="preserve">золото серьги </t>
  </si>
  <si>
    <t>бигуди для сна</t>
  </si>
  <si>
    <t>швабра умная</t>
  </si>
  <si>
    <t>набор колышков</t>
  </si>
  <si>
    <t>прозрачный мольберт</t>
  </si>
  <si>
    <t>пилинг nioxin</t>
  </si>
  <si>
    <t xml:space="preserve">ступенчатое сверло matrix </t>
  </si>
  <si>
    <t>трусы бесшовные бразильяна</t>
  </si>
  <si>
    <t>шортами</t>
  </si>
  <si>
    <t>52991707</t>
  </si>
  <si>
    <t>kuga</t>
  </si>
  <si>
    <t>прошки</t>
  </si>
  <si>
    <t>sata to usb</t>
  </si>
  <si>
    <t>poco m</t>
  </si>
  <si>
    <t>62977187</t>
  </si>
  <si>
    <t>штанга для шторы в душ</t>
  </si>
  <si>
    <t>лосины под тунику</t>
  </si>
  <si>
    <t>погружной насос малыш</t>
  </si>
  <si>
    <t>виноградова валики</t>
  </si>
  <si>
    <t>монеты коллекционные</t>
  </si>
  <si>
    <t xml:space="preserve">misguided </t>
  </si>
  <si>
    <t>расческа бомбаж</t>
  </si>
  <si>
    <t>yes i am духи</t>
  </si>
  <si>
    <t xml:space="preserve">стойка для телефона </t>
  </si>
  <si>
    <t>масляные духи лакоста</t>
  </si>
  <si>
    <t>72785233</t>
  </si>
  <si>
    <t>крем organic shop</t>
  </si>
  <si>
    <t>воздушный пластилин канцелярские товары</t>
  </si>
  <si>
    <t>босоножки с мягкой подошвой</t>
  </si>
  <si>
    <t>wirtuz</t>
  </si>
  <si>
    <t>рабочая обувь лето</t>
  </si>
  <si>
    <t>топ длиный</t>
  </si>
  <si>
    <t>игра дубль животные</t>
  </si>
  <si>
    <t>кепки рибок</t>
  </si>
  <si>
    <t>пилка для пяток mertz</t>
  </si>
  <si>
    <t>перчатки для скалолазания</t>
  </si>
  <si>
    <t>аквафор стандарт</t>
  </si>
  <si>
    <t>mixit флюид</t>
  </si>
  <si>
    <t>диаскоп</t>
  </si>
  <si>
    <t>фредди меркьюри по номерам</t>
  </si>
  <si>
    <t>2534471</t>
  </si>
  <si>
    <t>готовые очки для чтения 2.25</t>
  </si>
  <si>
    <t xml:space="preserve">vanille caramel </t>
  </si>
  <si>
    <t>челнок для сетей</t>
  </si>
  <si>
    <t>лента атласная с рисунком</t>
  </si>
  <si>
    <t>приправа кари</t>
  </si>
  <si>
    <t>ликит</t>
  </si>
  <si>
    <t>нордман сандалии</t>
  </si>
  <si>
    <t>футболка с растительным принто. женская</t>
  </si>
  <si>
    <t>eva тональный</t>
  </si>
  <si>
    <t>оттеночная краска для волос эстель</t>
  </si>
  <si>
    <t>natura siberica мицеллярная вода</t>
  </si>
  <si>
    <t>бескаркасный пуф</t>
  </si>
  <si>
    <t>витамин с шипучка</t>
  </si>
  <si>
    <t>сироп для иммунитета</t>
  </si>
  <si>
    <t xml:space="preserve">юбка белая мини </t>
  </si>
  <si>
    <t xml:space="preserve">аниме очень приятно бог </t>
  </si>
  <si>
    <t>ботильоны женские белые</t>
  </si>
  <si>
    <t>треска пюре</t>
  </si>
  <si>
    <t>7723587</t>
  </si>
  <si>
    <t>корсет денский</t>
  </si>
  <si>
    <t>287590090</t>
  </si>
  <si>
    <t>крышки для закаток</t>
  </si>
  <si>
    <t>мизинчиковые аккумуляторы</t>
  </si>
  <si>
    <t>кепка мужская бейсболка reebok</t>
  </si>
  <si>
    <t>ми бенд 4 браслет</t>
  </si>
  <si>
    <t>костюм женский с брюками белый</t>
  </si>
  <si>
    <t>свитара</t>
  </si>
  <si>
    <t>ремувер be perfect</t>
  </si>
  <si>
    <t>патчи с иголками</t>
  </si>
  <si>
    <t>ноутбук ксиоми</t>
  </si>
  <si>
    <t>туника ночная</t>
  </si>
  <si>
    <t>60294647</t>
  </si>
  <si>
    <t>кеды  reebok</t>
  </si>
  <si>
    <t>radivaska лето</t>
  </si>
  <si>
    <t>кроксы 39</t>
  </si>
  <si>
    <t>спойлер веста</t>
  </si>
  <si>
    <t xml:space="preserve">подгузники трусики для плавания </t>
  </si>
  <si>
    <t>женская шелковая пижама комплект</t>
  </si>
  <si>
    <t>конфеты шарики</t>
  </si>
  <si>
    <t>gta 5 xbox one</t>
  </si>
  <si>
    <t>ксиоми редми 9 с чехол</t>
  </si>
  <si>
    <t>тренчкот утепленный</t>
  </si>
  <si>
    <t xml:space="preserve">cookitchen </t>
  </si>
  <si>
    <t>кроссовки sprandi 43</t>
  </si>
  <si>
    <t>постельное белье 1.5 простыня на резинке</t>
  </si>
  <si>
    <t>электро орешница</t>
  </si>
  <si>
    <t>сумка плетена</t>
  </si>
  <si>
    <t>стекло айфон 11 матовое</t>
  </si>
  <si>
    <t>носки детские шерстяные</t>
  </si>
  <si>
    <t>светящиеся трусы</t>
  </si>
  <si>
    <t>сказки голубой феи</t>
  </si>
  <si>
    <t>13562273</t>
  </si>
  <si>
    <t>фиксатор для бровей набор</t>
  </si>
  <si>
    <t>бумага для фотоальбома</t>
  </si>
  <si>
    <t>тальков</t>
  </si>
  <si>
    <t>голикова</t>
  </si>
  <si>
    <t>полотенце bravo</t>
  </si>
  <si>
    <t>redmi 11pro</t>
  </si>
  <si>
    <t>английская соль 3 кг</t>
  </si>
  <si>
    <t>печеньки с предсказанием</t>
  </si>
  <si>
    <t>смарт часы m16 mini</t>
  </si>
  <si>
    <t>открытки для рукоделия</t>
  </si>
  <si>
    <t>духи кассандра</t>
  </si>
  <si>
    <t>17765102</t>
  </si>
  <si>
    <t>руководство по таро</t>
  </si>
  <si>
    <t>клеенка черная</t>
  </si>
  <si>
    <t>фуболкк для малышей</t>
  </si>
  <si>
    <t>prizmoda</t>
  </si>
  <si>
    <t>calvin klein джинсы мужские</t>
  </si>
  <si>
    <t>maruluna</t>
  </si>
  <si>
    <t>сумка тедди</t>
  </si>
  <si>
    <t>w.dressroom 49</t>
  </si>
  <si>
    <t>насадка на ведро</t>
  </si>
  <si>
    <t>да могоче</t>
  </si>
  <si>
    <t>футболка адский клуб</t>
  </si>
  <si>
    <t>коврик отрезной</t>
  </si>
  <si>
    <t xml:space="preserve">духи ягодные </t>
  </si>
  <si>
    <t>электрокачели детские</t>
  </si>
  <si>
    <t>супы yelli</t>
  </si>
  <si>
    <t>блокноты для творчества</t>
  </si>
  <si>
    <t>zaxy для девочек</t>
  </si>
  <si>
    <t>holika консилер</t>
  </si>
  <si>
    <t>райский лотос</t>
  </si>
  <si>
    <t>туркменский таракан</t>
  </si>
  <si>
    <t>чехол для сьемки под водой</t>
  </si>
  <si>
    <t>крем для теоа</t>
  </si>
  <si>
    <t>infanta</t>
  </si>
  <si>
    <t>зонт оранжевый</t>
  </si>
  <si>
    <t>майка размахайка</t>
  </si>
  <si>
    <t xml:space="preserve">флакон для </t>
  </si>
  <si>
    <t>силиконовые формы кирпич</t>
  </si>
  <si>
    <t>платье на ребенка</t>
  </si>
  <si>
    <t xml:space="preserve">tucino </t>
  </si>
  <si>
    <t>лосины и кофта</t>
  </si>
  <si>
    <t>шнурок на крестик</t>
  </si>
  <si>
    <t>fratelli</t>
  </si>
  <si>
    <t>чехон на айфон 6</t>
  </si>
  <si>
    <t>еос</t>
  </si>
  <si>
    <t>ресницы indigo</t>
  </si>
  <si>
    <t>16944425</t>
  </si>
  <si>
    <t>лосины 7/8</t>
  </si>
  <si>
    <t>воздушный шар с конфетти</t>
  </si>
  <si>
    <t>болеро вязаное</t>
  </si>
  <si>
    <t>72637544</t>
  </si>
  <si>
    <t>сережки деревянные</t>
  </si>
  <si>
    <t>кабель для жёсткого диска</t>
  </si>
  <si>
    <t>кассиль главное войско</t>
  </si>
  <si>
    <t>серьги стиляги</t>
  </si>
  <si>
    <t>чехол для помады</t>
  </si>
  <si>
    <t>нунчаки на веревке</t>
  </si>
  <si>
    <t>картонка для торта</t>
  </si>
  <si>
    <t>спорт шейкер</t>
  </si>
  <si>
    <t>краситель распылитель пищевой</t>
  </si>
  <si>
    <t>just valeri</t>
  </si>
  <si>
    <t>рукавицы для мытья</t>
  </si>
  <si>
    <t>rosaliac ar intense</t>
  </si>
  <si>
    <t>органайзер для воблеров</t>
  </si>
  <si>
    <t>75899496</t>
  </si>
  <si>
    <t>швейная машина промышленная</t>
  </si>
  <si>
    <t xml:space="preserve">yohji yamamoto </t>
  </si>
  <si>
    <t>saucony originals мужской обувь</t>
  </si>
  <si>
    <t>geneticlab спортивное питание и косметика</t>
  </si>
  <si>
    <t>сито для овощей</t>
  </si>
  <si>
    <t>глория джинс одежда юбка</t>
  </si>
  <si>
    <t>culti milano</t>
  </si>
  <si>
    <t>крем элидел</t>
  </si>
  <si>
    <t>кофе арабика сублимированный</t>
  </si>
  <si>
    <t>лего омон газ</t>
  </si>
  <si>
    <t>платок для малыша</t>
  </si>
  <si>
    <t>швезы</t>
  </si>
  <si>
    <t>наклейка для футболки</t>
  </si>
  <si>
    <t>духи эвиденс</t>
  </si>
  <si>
    <t>костюм мороженщика</t>
  </si>
  <si>
    <t>зажим для цветов</t>
  </si>
  <si>
    <t>халк игрушка мягкая</t>
  </si>
  <si>
    <t>рубашка школьная на кнопках</t>
  </si>
  <si>
    <t>big bang theory</t>
  </si>
  <si>
    <t>тущь лореаль</t>
  </si>
  <si>
    <t>миш</t>
  </si>
  <si>
    <t>доска керамика</t>
  </si>
  <si>
    <t>белоруский трикотаж</t>
  </si>
  <si>
    <t>ковш с крышеой</t>
  </si>
  <si>
    <t>ринат валлиулин</t>
  </si>
  <si>
    <t>4379611</t>
  </si>
  <si>
    <t>стендмебель стеллаж</t>
  </si>
  <si>
    <t>52526858</t>
  </si>
  <si>
    <t>полка для алкоголя</t>
  </si>
  <si>
    <t>для хранения тетрадей</t>
  </si>
  <si>
    <t>29624779</t>
  </si>
  <si>
    <t>fresh ck духи</t>
  </si>
  <si>
    <t>стеллаж 5 полок</t>
  </si>
  <si>
    <t>шарм подвеска для часов</t>
  </si>
  <si>
    <t>мужской халат домашний</t>
  </si>
  <si>
    <t>andrea rossi</t>
  </si>
  <si>
    <t>14122055</t>
  </si>
  <si>
    <t>belkin зарядное устройство apple</t>
  </si>
  <si>
    <t>часы мужские нестеров</t>
  </si>
  <si>
    <t>свитшот mexx</t>
  </si>
  <si>
    <t>шины 185 75 16</t>
  </si>
  <si>
    <t>термо-сумка</t>
  </si>
  <si>
    <t>соска ниблер</t>
  </si>
  <si>
    <t>кроссовки coec</t>
  </si>
  <si>
    <t>шампунь для волос organic</t>
  </si>
  <si>
    <t>рюкзак для путешествий 40 л</t>
  </si>
  <si>
    <t>покрытие для ногтей матовое лак</t>
  </si>
  <si>
    <t>rozetka</t>
  </si>
  <si>
    <t>пряжки для ремней</t>
  </si>
  <si>
    <t>учебники школа россии 4 класс</t>
  </si>
  <si>
    <t>одежда хагги вагги</t>
  </si>
  <si>
    <t>чехол на galaxy tab a7 lite</t>
  </si>
  <si>
    <t>мужская футболка лето</t>
  </si>
  <si>
    <t>зд конструктор</t>
  </si>
  <si>
    <t>hairtamin</t>
  </si>
  <si>
    <t>женский кроссовки</t>
  </si>
  <si>
    <t>каркас флористический</t>
  </si>
  <si>
    <t xml:space="preserve">аравия для волос </t>
  </si>
  <si>
    <t>свитанок джемпер</t>
  </si>
  <si>
    <t>мышка игровая logitech</t>
  </si>
  <si>
    <t>hls</t>
  </si>
  <si>
    <t>стол обеденный со стеклом</t>
  </si>
  <si>
    <t>формы для саше</t>
  </si>
  <si>
    <t>хомяк клетка</t>
  </si>
  <si>
    <t>белые кофты женские</t>
  </si>
  <si>
    <t>чертог девы</t>
  </si>
  <si>
    <t>бенди игрушки</t>
  </si>
  <si>
    <t>защитное стекло на самсунг а6+</t>
  </si>
  <si>
    <t>кофта на зипе</t>
  </si>
  <si>
    <t>merries pants</t>
  </si>
  <si>
    <t>28645819</t>
  </si>
  <si>
    <t>cement</t>
  </si>
  <si>
    <t>шаума маска</t>
  </si>
  <si>
    <t>набор посуды для пекника</t>
  </si>
  <si>
    <t>usb type-c 2 метра</t>
  </si>
  <si>
    <t>59730974</t>
  </si>
  <si>
    <t>барбос</t>
  </si>
  <si>
    <t>книга сейф с кодовым замком</t>
  </si>
  <si>
    <t>веторон витамин е</t>
  </si>
  <si>
    <t xml:space="preserve">роутер с сим картой </t>
  </si>
  <si>
    <t>пакет лего</t>
  </si>
  <si>
    <t>бидон нержавеющей стали</t>
  </si>
  <si>
    <t>сумки cromia</t>
  </si>
  <si>
    <t>светящиеся призервативы</t>
  </si>
  <si>
    <t>торцевая головка 17</t>
  </si>
  <si>
    <t>лента для обуви</t>
  </si>
  <si>
    <t>сарафаны длиные</t>
  </si>
  <si>
    <t>кеды superfit</t>
  </si>
  <si>
    <t>кусачки для ногтей кошки</t>
  </si>
  <si>
    <t>угловая тумба под тв</t>
  </si>
  <si>
    <t>lyox</t>
  </si>
  <si>
    <t>летние штаны на резинке женские</t>
  </si>
  <si>
    <t>70638103</t>
  </si>
  <si>
    <t xml:space="preserve">надувные костюмы </t>
  </si>
  <si>
    <t>одежда для девочек школьная</t>
  </si>
  <si>
    <t>enough collagen 8</t>
  </si>
  <si>
    <t>перчатки карнавальные детские</t>
  </si>
  <si>
    <t xml:space="preserve">карандаш для глаз серый </t>
  </si>
  <si>
    <t>заклепки на одежду</t>
  </si>
  <si>
    <t>франц кафка замок</t>
  </si>
  <si>
    <t>золотая нитка браслет</t>
  </si>
  <si>
    <t>термос красный</t>
  </si>
  <si>
    <t>цикорий бионова</t>
  </si>
  <si>
    <t>aldo рюкзак</t>
  </si>
  <si>
    <t>pumq</t>
  </si>
  <si>
    <t>угольные грили</t>
  </si>
  <si>
    <t>13 про мах</t>
  </si>
  <si>
    <t>зеленая фасоль</t>
  </si>
  <si>
    <t>флаконы с пипеткой</t>
  </si>
  <si>
    <t>спортивный костюм для мальчика найк</t>
  </si>
  <si>
    <t>обезжириватель для тела</t>
  </si>
  <si>
    <t>шоколадки комплимент</t>
  </si>
  <si>
    <t>мужской пиджак повседневный</t>
  </si>
  <si>
    <t>тренажёр для тазового дна</t>
  </si>
  <si>
    <t>ручка окна</t>
  </si>
  <si>
    <t>нож для пластилина</t>
  </si>
  <si>
    <t xml:space="preserve">эврики </t>
  </si>
  <si>
    <t>кожанные тапки</t>
  </si>
  <si>
    <t>обувь женская эспадрильи</t>
  </si>
  <si>
    <t>mypads мужской</t>
  </si>
  <si>
    <t>накидка на сиденье велосипеда</t>
  </si>
  <si>
    <t>где нет зимы книга</t>
  </si>
  <si>
    <t>футболка с шреком</t>
  </si>
  <si>
    <t>naruto фигурки</t>
  </si>
  <si>
    <t>холодильник настольный</t>
  </si>
  <si>
    <t>кофе капсулы lor</t>
  </si>
  <si>
    <t xml:space="preserve">алмазная мозаика на подрамнике 30х40 </t>
  </si>
  <si>
    <t>дикие скричеры 1 сезон</t>
  </si>
  <si>
    <t>тса пилинг</t>
  </si>
  <si>
    <t>тюменские конфеты</t>
  </si>
  <si>
    <t>аквафор эко</t>
  </si>
  <si>
    <t>aravia мусс</t>
  </si>
  <si>
    <t>боди для малыша в роддом</t>
  </si>
  <si>
    <t>el corazon карандаш для губ 254</t>
  </si>
  <si>
    <t>24257910</t>
  </si>
  <si>
    <t>access caprice</t>
  </si>
  <si>
    <t xml:space="preserve">электротурка </t>
  </si>
  <si>
    <t>домик для цыплят</t>
  </si>
  <si>
    <t>11 lite чехол</t>
  </si>
  <si>
    <t>1001 дресс</t>
  </si>
  <si>
    <t xml:space="preserve"> сумка дорожная</t>
  </si>
  <si>
    <t>торт бенто</t>
  </si>
  <si>
    <t xml:space="preserve">румяна  </t>
  </si>
  <si>
    <t>твёрдые шампуни</t>
  </si>
  <si>
    <t>antiga жакет</t>
  </si>
  <si>
    <t>40847327</t>
  </si>
  <si>
    <t>realme gt neo 2 стекло</t>
  </si>
  <si>
    <t>никита футболка</t>
  </si>
  <si>
    <t>вечерние платья для свадьбы</t>
  </si>
  <si>
    <t>прозрачный чехол на самсунг а52</t>
  </si>
  <si>
    <t>босоножки женские хаки</t>
  </si>
  <si>
    <t>nordpilen</t>
  </si>
  <si>
    <t>коровка с маком</t>
  </si>
  <si>
    <t>аптечка универсальная</t>
  </si>
  <si>
    <t>одежда шейн</t>
  </si>
  <si>
    <t>стекло для бака</t>
  </si>
  <si>
    <t>садовое кресло кокон</t>
  </si>
  <si>
    <t>чернила для принтера 664</t>
  </si>
  <si>
    <t>плед детское</t>
  </si>
  <si>
    <t xml:space="preserve">сексуальный лифчик </t>
  </si>
  <si>
    <t xml:space="preserve">угловая полка для ванной </t>
  </si>
  <si>
    <t>паровая шаабра</t>
  </si>
  <si>
    <t>шзрщту</t>
  </si>
  <si>
    <t>трусы для пляжа</t>
  </si>
  <si>
    <t>кардиган двухцветный</t>
  </si>
  <si>
    <t>разноцветные мелки</t>
  </si>
  <si>
    <t>выращивать</t>
  </si>
  <si>
    <t>штаб квартира</t>
  </si>
  <si>
    <t xml:space="preserve">брюки на высокой талии </t>
  </si>
  <si>
    <t>iphone se 64</t>
  </si>
  <si>
    <t>сумка для коньков взрослый</t>
  </si>
  <si>
    <t xml:space="preserve">контейнер для воды </t>
  </si>
  <si>
    <t>водяные пистолеты игрушка</t>
  </si>
  <si>
    <t>blvck</t>
  </si>
  <si>
    <t>фоторамка 21 на 15</t>
  </si>
  <si>
    <t xml:space="preserve">костюм с жилетом </t>
  </si>
  <si>
    <t>dkf;yst cfkatnrb</t>
  </si>
  <si>
    <t>platya podruzki платье</t>
  </si>
  <si>
    <t>крымская косметика для волос</t>
  </si>
  <si>
    <t>антиоксидант для волос</t>
  </si>
  <si>
    <t>дождевик зеленый</t>
  </si>
  <si>
    <t>чехол на вйфон 7</t>
  </si>
  <si>
    <t xml:space="preserve">костюм лыжный </t>
  </si>
  <si>
    <t xml:space="preserve">прокладка клапанной крышки </t>
  </si>
  <si>
    <t>цветная база для маникюра</t>
  </si>
  <si>
    <t>qvant</t>
  </si>
  <si>
    <t>термины по обществознанию</t>
  </si>
  <si>
    <t>баночки для молока</t>
  </si>
  <si>
    <t>mat духи</t>
  </si>
  <si>
    <t>костюм пениса</t>
  </si>
  <si>
    <t>пилинг aha</t>
  </si>
  <si>
    <t xml:space="preserve">adidas обувь мужская </t>
  </si>
  <si>
    <t xml:space="preserve">смесь для беременных </t>
  </si>
  <si>
    <t>каркасный бассейн 366 100</t>
  </si>
  <si>
    <t>dotwoods</t>
  </si>
  <si>
    <t>streetcod</t>
  </si>
  <si>
    <t>кепка мужская бейсболка рибок</t>
  </si>
  <si>
    <t>gillette mach</t>
  </si>
  <si>
    <t>подставка на микроволновку</t>
  </si>
  <si>
    <t>открытка крафт</t>
  </si>
  <si>
    <t>17408400</t>
  </si>
  <si>
    <t>asics 2000</t>
  </si>
  <si>
    <t>чехол redmi 11s</t>
  </si>
  <si>
    <t>платье детское трикотажное</t>
  </si>
  <si>
    <t>holynose</t>
  </si>
  <si>
    <t xml:space="preserve">рюкзак для прогулки </t>
  </si>
  <si>
    <t>кимоно презервативы</t>
  </si>
  <si>
    <t>city style</t>
  </si>
  <si>
    <t>наклейки для ногтей с bts</t>
  </si>
  <si>
    <t>чехол на samsung galaxy tab a7</t>
  </si>
  <si>
    <t>пазл пони</t>
  </si>
  <si>
    <t>подгузники дешевые</t>
  </si>
  <si>
    <t>база для гель лака mio</t>
  </si>
  <si>
    <t>батарейка lr1</t>
  </si>
  <si>
    <t>картины по номерам слон</t>
  </si>
  <si>
    <t xml:space="preserve">металлическая сетка </t>
  </si>
  <si>
    <t xml:space="preserve">длинное худи </t>
  </si>
  <si>
    <t>кроссовки мужские adidas terrex</t>
  </si>
  <si>
    <t>база artdeco</t>
  </si>
  <si>
    <t>маска защитная с принтом</t>
  </si>
  <si>
    <t>смурфики игрушки</t>
  </si>
  <si>
    <t>лего горная полиция</t>
  </si>
  <si>
    <t xml:space="preserve">хайлайтер  </t>
  </si>
  <si>
    <t>от комаров и клещей спрей</t>
  </si>
  <si>
    <t>сок тыквенный без сахара</t>
  </si>
  <si>
    <t>ваза бежевая</t>
  </si>
  <si>
    <t>милт лайнеры</t>
  </si>
  <si>
    <t>пучков</t>
  </si>
  <si>
    <t>искусственные цветы хлопок</t>
  </si>
  <si>
    <t xml:space="preserve">шлепки для детей </t>
  </si>
  <si>
    <t>фотографии на стену</t>
  </si>
  <si>
    <t>фиксатор для колен</t>
  </si>
  <si>
    <t>телеантена</t>
  </si>
  <si>
    <t>80477242</t>
  </si>
  <si>
    <t>kenyan sunrise</t>
  </si>
  <si>
    <t>валик для локонов</t>
  </si>
  <si>
    <t>евтушенко книги</t>
  </si>
  <si>
    <t>застежки на украшения</t>
  </si>
  <si>
    <t>лак кондитерский</t>
  </si>
  <si>
    <t xml:space="preserve">редко </t>
  </si>
  <si>
    <t>стекляный контейнер</t>
  </si>
  <si>
    <t xml:space="preserve">sweet cat </t>
  </si>
  <si>
    <t>набор для очистки лица</t>
  </si>
  <si>
    <t>духи cocaine</t>
  </si>
  <si>
    <t>кальций глюконат</t>
  </si>
  <si>
    <t>кольца из серебра серьги соколов</t>
  </si>
  <si>
    <t>еврогрядки</t>
  </si>
  <si>
    <t>звездочка ведущая</t>
  </si>
  <si>
    <t>крем 5 дней от запаха</t>
  </si>
  <si>
    <t>xiaomi power bank 20000</t>
  </si>
  <si>
    <t>76461653</t>
  </si>
  <si>
    <t>корейск</t>
  </si>
  <si>
    <t>b b крем тональный</t>
  </si>
  <si>
    <t>15151909</t>
  </si>
  <si>
    <t>фланец круглый</t>
  </si>
  <si>
    <t>маска от выпадения</t>
  </si>
  <si>
    <t>юбка атласная женская миди с разрезом</t>
  </si>
  <si>
    <t>фигура садовая фламинго</t>
  </si>
  <si>
    <t>женские кашемировые</t>
  </si>
  <si>
    <t>модные футболки для мальчиков</t>
  </si>
  <si>
    <t>sgorod</t>
  </si>
  <si>
    <t>шорты  gloria jeans</t>
  </si>
  <si>
    <t>кроссовки o`shade</t>
  </si>
  <si>
    <t>стелька для увеличения роста</t>
  </si>
  <si>
    <t>симка билайн</t>
  </si>
  <si>
    <t>удлинитель силовой 40 м</t>
  </si>
  <si>
    <t>ар ю лост</t>
  </si>
  <si>
    <t>брюки спортивные с разрезом</t>
  </si>
  <si>
    <t>колонка беспроводная bluetooth алиса</t>
  </si>
  <si>
    <t>красовки демикс</t>
  </si>
  <si>
    <t>lime￼</t>
  </si>
  <si>
    <t>прозрачный чехол на айфон 7 плюс</t>
  </si>
  <si>
    <t>пустышка для новорожденного</t>
  </si>
  <si>
    <t>басаножки такарди</t>
  </si>
  <si>
    <t>стекло на самсунг а9</t>
  </si>
  <si>
    <t>платье горох женское</t>
  </si>
  <si>
    <t>eva коврики для автомобиля ваз</t>
  </si>
  <si>
    <t>закрытый купальник с рукавами</t>
  </si>
  <si>
    <t>банты красные</t>
  </si>
  <si>
    <t xml:space="preserve">пахта </t>
  </si>
  <si>
    <t>marcello gotti</t>
  </si>
  <si>
    <t>для косточки на ноге</t>
  </si>
  <si>
    <t>время всегда хорошее книга</t>
  </si>
  <si>
    <t>tenga flip orb</t>
  </si>
  <si>
    <t>сушилка для белья на улицу</t>
  </si>
  <si>
    <t>брюки женские guess</t>
  </si>
  <si>
    <t>bohoo</t>
  </si>
  <si>
    <t>babylove</t>
  </si>
  <si>
    <t>уголь активированный белый</t>
  </si>
  <si>
    <t>13037810</t>
  </si>
  <si>
    <t>acoc</t>
  </si>
  <si>
    <t>face обувь</t>
  </si>
  <si>
    <t xml:space="preserve">sola </t>
  </si>
  <si>
    <t>кремовый ремувер для снятия ресниц</t>
  </si>
  <si>
    <t>статуэтка беременная</t>
  </si>
  <si>
    <t>для мороженого ложка</t>
  </si>
  <si>
    <t>redgem</t>
  </si>
  <si>
    <t>хаки топ</t>
  </si>
  <si>
    <t xml:space="preserve">футболка оверсайз однотонная </t>
  </si>
  <si>
    <t>швец</t>
  </si>
  <si>
    <t>очки для чтения 2,5</t>
  </si>
  <si>
    <t>крафт пакеты прозрачные</t>
  </si>
  <si>
    <t xml:space="preserve">семейное постельное </t>
  </si>
  <si>
    <t>шарм из золота</t>
  </si>
  <si>
    <t>топ женский  твое</t>
  </si>
  <si>
    <t>костюм брючный женский деловой турция</t>
  </si>
  <si>
    <t>кольца с мишкой</t>
  </si>
  <si>
    <t>корейский напиток для похудения</t>
  </si>
  <si>
    <t xml:space="preserve">жемчуг серьги </t>
  </si>
  <si>
    <t>28836086</t>
  </si>
  <si>
    <t>картон 1 мм</t>
  </si>
  <si>
    <t xml:space="preserve">шоппер с хеллоу китти </t>
  </si>
  <si>
    <t>шины летние r16 215 55</t>
  </si>
  <si>
    <t>столешница 120</t>
  </si>
  <si>
    <t xml:space="preserve">трусы фитнес </t>
  </si>
  <si>
    <t xml:space="preserve">кимоно детское </t>
  </si>
  <si>
    <t>крышка 22</t>
  </si>
  <si>
    <t>тунельная расческа</t>
  </si>
  <si>
    <t>outrage</t>
  </si>
  <si>
    <t>органайзер для кухонного стола</t>
  </si>
  <si>
    <t>костюм для туризма женский</t>
  </si>
  <si>
    <t>от отеков чай</t>
  </si>
  <si>
    <t>комплекты на выписку для мальчиков</t>
  </si>
  <si>
    <t>рюкзак детский для девочек маленький</t>
  </si>
  <si>
    <t xml:space="preserve">жилет надувной детский </t>
  </si>
  <si>
    <t>редуктор для блендера</t>
  </si>
  <si>
    <t>шторы 140</t>
  </si>
  <si>
    <t>татуировки бтс</t>
  </si>
  <si>
    <t>уксус 9</t>
  </si>
  <si>
    <t>растворитель для клея</t>
  </si>
  <si>
    <t>crokid толстовка</t>
  </si>
  <si>
    <t>игрушки 2 годика</t>
  </si>
  <si>
    <t>кабель на айфон 12</t>
  </si>
  <si>
    <t>детские вещи лето</t>
  </si>
  <si>
    <t>антицеллюлитный крем для живота</t>
  </si>
  <si>
    <t>сандали тренд 2022</t>
  </si>
  <si>
    <t>сексбелье</t>
  </si>
  <si>
    <t>realme stick</t>
  </si>
  <si>
    <t>redmond rmc-03</t>
  </si>
  <si>
    <t>sela для девочек брюки</t>
  </si>
  <si>
    <t>спортивный костюм addic</t>
  </si>
  <si>
    <t>обувь алла пугачева бренда</t>
  </si>
  <si>
    <t>3ed71a</t>
  </si>
  <si>
    <t>аэро мангал</t>
  </si>
  <si>
    <t xml:space="preserve">пурина ван для кошек </t>
  </si>
  <si>
    <t>маска игрушечная</t>
  </si>
  <si>
    <t>рюкзак туристический походный</t>
  </si>
  <si>
    <t>шампунь 1:1:1</t>
  </si>
  <si>
    <t>bondibon косметика</t>
  </si>
  <si>
    <t>abisorganic</t>
  </si>
  <si>
    <t>74411106</t>
  </si>
  <si>
    <t>опорный подшипник ваз</t>
  </si>
  <si>
    <t>музыкальный проигрователь</t>
  </si>
  <si>
    <t>кофта с косточками</t>
  </si>
  <si>
    <t>тюль вуаль с вышивкой</t>
  </si>
  <si>
    <t>пищалка с прорезывателем</t>
  </si>
  <si>
    <t>гардекс бэби</t>
  </si>
  <si>
    <t>футболки на мужчин</t>
  </si>
  <si>
    <t>innature гель</t>
  </si>
  <si>
    <t>молочко для тела франция</t>
  </si>
  <si>
    <t xml:space="preserve">фейрверк </t>
  </si>
  <si>
    <t>вешалка для платья</t>
  </si>
  <si>
    <t>платье летнее с коротким руковом</t>
  </si>
  <si>
    <t>свечка майнкрафт</t>
  </si>
  <si>
    <t>lancaster spf</t>
  </si>
  <si>
    <t>когтеоез</t>
  </si>
  <si>
    <t>бенты</t>
  </si>
  <si>
    <t>бейсболка женская черная calvin</t>
  </si>
  <si>
    <t xml:space="preserve">костюм горнечной </t>
  </si>
  <si>
    <t>бампер redmi note 10s</t>
  </si>
  <si>
    <t xml:space="preserve">flomar </t>
  </si>
  <si>
    <t>куртка джинсовая мужская оверсайз</t>
  </si>
  <si>
    <t>кусок ткани</t>
  </si>
  <si>
    <t>пенал тряпочный</t>
  </si>
  <si>
    <t>befree джогеры</t>
  </si>
  <si>
    <t>полольники</t>
  </si>
  <si>
    <t>o’shade босоножки</t>
  </si>
  <si>
    <t>костюмы для выступления</t>
  </si>
  <si>
    <t>электро простыня</t>
  </si>
  <si>
    <t xml:space="preserve">чехол айфон se </t>
  </si>
  <si>
    <t>газонная трава спорт</t>
  </si>
  <si>
    <t>детские adidas</t>
  </si>
  <si>
    <t>волчья кровь корм</t>
  </si>
  <si>
    <t>гобелен шрек</t>
  </si>
  <si>
    <t>чехол на c21y</t>
  </si>
  <si>
    <t>закупки</t>
  </si>
  <si>
    <t>ализе velluto</t>
  </si>
  <si>
    <t xml:space="preserve">маска собаки </t>
  </si>
  <si>
    <t>lemusse</t>
  </si>
  <si>
    <t>69071865</t>
  </si>
  <si>
    <t>контейнеры с крышками</t>
  </si>
  <si>
    <t>джинсовый костюм мальчику</t>
  </si>
  <si>
    <t>утиные головы</t>
  </si>
  <si>
    <t>мото гарнитура для телефона</t>
  </si>
  <si>
    <t>polaris обогреватель</t>
  </si>
  <si>
    <t>кастрюли гранит</t>
  </si>
  <si>
    <t>65417594</t>
  </si>
  <si>
    <t xml:space="preserve">магнитная кукла </t>
  </si>
  <si>
    <t xml:space="preserve">газовый упор </t>
  </si>
  <si>
    <t>набор отвёрток xiaomi</t>
  </si>
  <si>
    <t>платье в полоску на щапах</t>
  </si>
  <si>
    <t xml:space="preserve">баночки для сыпучих </t>
  </si>
  <si>
    <t>zere</t>
  </si>
  <si>
    <t>свитлайн</t>
  </si>
  <si>
    <t>таое hello kitty</t>
  </si>
  <si>
    <t>баду</t>
  </si>
  <si>
    <t>орехи грецкие в скорлупе</t>
  </si>
  <si>
    <t>selofan толстовка</t>
  </si>
  <si>
    <t>ящики для комода</t>
  </si>
  <si>
    <t>ash кроссовки женские</t>
  </si>
  <si>
    <t>zewa влажная</t>
  </si>
  <si>
    <t>жетон с гравировкой на шею</t>
  </si>
  <si>
    <t>слюнавчики</t>
  </si>
  <si>
    <t xml:space="preserve">формочки силиконовые </t>
  </si>
  <si>
    <t>медис</t>
  </si>
  <si>
    <t>любовь без правил</t>
  </si>
  <si>
    <t>космические сладости</t>
  </si>
  <si>
    <t>дозатор для жидкого мыла с губкой</t>
  </si>
  <si>
    <t>комплект 2 спальный евро</t>
  </si>
  <si>
    <t>кукла эви</t>
  </si>
  <si>
    <t>mango одежда детский</t>
  </si>
  <si>
    <t>для мальчиков пижамы</t>
  </si>
  <si>
    <t>записки институтки</t>
  </si>
  <si>
    <t>золотой пигмент</t>
  </si>
  <si>
    <t xml:space="preserve">пантин спрей </t>
  </si>
  <si>
    <t>кисть mileo</t>
  </si>
  <si>
    <t>сумка с цепочками</t>
  </si>
  <si>
    <t>victoria cast iron</t>
  </si>
  <si>
    <t>owala</t>
  </si>
  <si>
    <t>защитное стекло на редми ноут 8т</t>
  </si>
  <si>
    <t>зарубежные сказки для детей</t>
  </si>
  <si>
    <t>aruutex</t>
  </si>
  <si>
    <t>сахарозаменители фитпарад</t>
  </si>
  <si>
    <t>лакомство для лошади</t>
  </si>
  <si>
    <t>24781317</t>
  </si>
  <si>
    <t>декор напольный</t>
  </si>
  <si>
    <t>тюль с шарами</t>
  </si>
  <si>
    <t>тапки мужские домашние открытые</t>
  </si>
  <si>
    <t>шапочка для малышей лето</t>
  </si>
  <si>
    <t>пасхальный зайчик</t>
  </si>
  <si>
    <t>халат агапэ</t>
  </si>
  <si>
    <t>телефонный принтер</t>
  </si>
  <si>
    <t>обувь женская большой размер</t>
  </si>
  <si>
    <t>сушилка для белья напольная черная</t>
  </si>
  <si>
    <t>новь</t>
  </si>
  <si>
    <t>супер протеин</t>
  </si>
  <si>
    <t>кофейная кантата</t>
  </si>
  <si>
    <t xml:space="preserve">альбом свиданий </t>
  </si>
  <si>
    <t>абажур настенный</t>
  </si>
  <si>
    <t>svettex</t>
  </si>
  <si>
    <t>рюкзачек женский</t>
  </si>
  <si>
    <t>черная корзина</t>
  </si>
  <si>
    <t>мойка высокого давления бош</t>
  </si>
  <si>
    <t>насадка для колбасок</t>
  </si>
  <si>
    <t>тдм</t>
  </si>
  <si>
    <t>шапкин</t>
  </si>
  <si>
    <t>ресницы для наращивания ресниц 2д</t>
  </si>
  <si>
    <t>smart pillow</t>
  </si>
  <si>
    <t>наволочка на анатомическую подушку</t>
  </si>
  <si>
    <t>revolution карандаш</t>
  </si>
  <si>
    <t>табличка машины не ставить</t>
  </si>
  <si>
    <t>farmaceris</t>
  </si>
  <si>
    <t>чайник для газовой плиты 3 л</t>
  </si>
  <si>
    <t>рубашки на мальчиков</t>
  </si>
  <si>
    <t>карандаши эрих краузе</t>
  </si>
  <si>
    <t>кресло мешок xxxxxl</t>
  </si>
  <si>
    <t>самокат alfa</t>
  </si>
  <si>
    <t>одежда из льна для женщин</t>
  </si>
  <si>
    <t>good skin</t>
  </si>
  <si>
    <t>музыкальные книги для детей от 1</t>
  </si>
  <si>
    <t>худи и шорты костюм</t>
  </si>
  <si>
    <t>рукавица прихватка</t>
  </si>
  <si>
    <t>электрогриль polaris</t>
  </si>
  <si>
    <t>карандаш 2в</t>
  </si>
  <si>
    <t>футболка puma для мальчика</t>
  </si>
  <si>
    <t>шары принцесса</t>
  </si>
  <si>
    <t>электопила</t>
  </si>
  <si>
    <t>дерзкие</t>
  </si>
  <si>
    <t>клипсы тойота</t>
  </si>
  <si>
    <t>робик 509</t>
  </si>
  <si>
    <t>сульфат меди</t>
  </si>
  <si>
    <t>48226481</t>
  </si>
  <si>
    <t>термос 1,5 л по кнопке</t>
  </si>
  <si>
    <t>афала</t>
  </si>
  <si>
    <t>колготки женские 20 ден капроновые матовые</t>
  </si>
  <si>
    <t>сникеры летние женские</t>
  </si>
  <si>
    <t xml:space="preserve">lacoste женский </t>
  </si>
  <si>
    <t>детские часы 4g</t>
  </si>
  <si>
    <t>шкаф со столом</t>
  </si>
  <si>
    <t xml:space="preserve">колонка в машину </t>
  </si>
  <si>
    <t>казан для дома</t>
  </si>
  <si>
    <t>сорочка бамбук</t>
  </si>
  <si>
    <t>кресло качалка гамак</t>
  </si>
  <si>
    <t>футболка женская кофейная</t>
  </si>
  <si>
    <t>банка силиконовая</t>
  </si>
  <si>
    <t>лак для нагтей</t>
  </si>
  <si>
    <t>basketball nike</t>
  </si>
  <si>
    <t xml:space="preserve">автодержатель </t>
  </si>
  <si>
    <t>ершик для туалета белый</t>
  </si>
  <si>
    <t>q10 сыворотка</t>
  </si>
  <si>
    <t>резинки для волос силиконовые mini</t>
  </si>
  <si>
    <t xml:space="preserve">таня </t>
  </si>
  <si>
    <t>набор первокласснику</t>
  </si>
  <si>
    <t>trixie ошейник</t>
  </si>
  <si>
    <t>футболка белая с черным</t>
  </si>
  <si>
    <t>под обувь полка</t>
  </si>
  <si>
    <t>zte a31 plus</t>
  </si>
  <si>
    <t>варя всегда права</t>
  </si>
  <si>
    <t>средство для удаления этикеток</t>
  </si>
  <si>
    <t>изумрудное кольцо</t>
  </si>
  <si>
    <t>зеркало настенное с полочкой</t>
  </si>
  <si>
    <t>51249804</t>
  </si>
  <si>
    <t>задняя ось велосипеда</t>
  </si>
  <si>
    <t>арабские духи молекула</t>
  </si>
  <si>
    <t>ивановский трикотаж женский пижама</t>
  </si>
  <si>
    <t>серьги из натурального янтаря</t>
  </si>
  <si>
    <t>стекло на samsung s10e</t>
  </si>
  <si>
    <t>сандали на первый шаг</t>
  </si>
  <si>
    <t>21564786</t>
  </si>
  <si>
    <t xml:space="preserve">грин </t>
  </si>
  <si>
    <t>кеды конверсы детские</t>
  </si>
  <si>
    <t>набор кухонных ножей германия</t>
  </si>
  <si>
    <t xml:space="preserve">кратер для уборки </t>
  </si>
  <si>
    <t>белый штаны</t>
  </si>
  <si>
    <t xml:space="preserve">nike кеды женские </t>
  </si>
  <si>
    <t xml:space="preserve">сменные пилки </t>
  </si>
  <si>
    <t xml:space="preserve">покрышка на мотоцикл </t>
  </si>
  <si>
    <t>39452854</t>
  </si>
  <si>
    <t>футболка подсолнух</t>
  </si>
  <si>
    <t>поучительные сказки</t>
  </si>
  <si>
    <t>летний костюм из хлопка</t>
  </si>
  <si>
    <t>зарядка для компьютера</t>
  </si>
  <si>
    <t>сарафан на девушку</t>
  </si>
  <si>
    <t>пехорка кружевная</t>
  </si>
  <si>
    <t>чехол на apple вотч 3</t>
  </si>
  <si>
    <t>чека безопасности</t>
  </si>
  <si>
    <t>защитное матовое стекло на iphone 12 pro max</t>
  </si>
  <si>
    <t>надувной шизлонг</t>
  </si>
  <si>
    <t>косметика профессиональная для волос</t>
  </si>
  <si>
    <t>кошачья дверца</t>
  </si>
  <si>
    <t>соколов браслет на ногу</t>
  </si>
  <si>
    <t>ботинки низкие</t>
  </si>
  <si>
    <t>амальгама</t>
  </si>
  <si>
    <t>плинтус на стену</t>
  </si>
  <si>
    <t xml:space="preserve">binita </t>
  </si>
  <si>
    <t>чехол на redmi 9 note pro</t>
  </si>
  <si>
    <t>персиковый тинт</t>
  </si>
  <si>
    <t xml:space="preserve">загуститель для сметаны </t>
  </si>
  <si>
    <t>кружка со стичем</t>
  </si>
  <si>
    <t>rco</t>
  </si>
  <si>
    <t>наполнитель в кошачий туалет</t>
  </si>
  <si>
    <t>демикс носки</t>
  </si>
  <si>
    <t>корректор для мебели</t>
  </si>
  <si>
    <t>скатерть силиконовая с рисунком</t>
  </si>
  <si>
    <t>пакет картон</t>
  </si>
  <si>
    <t>чехол для батареи</t>
  </si>
  <si>
    <t>нитки для вязания корзин</t>
  </si>
  <si>
    <t>koton спортивные штаны женские</t>
  </si>
  <si>
    <t>whole esrth витамин е</t>
  </si>
  <si>
    <t>кофты на молнии для подростков</t>
  </si>
  <si>
    <t>флеш накопитель 256</t>
  </si>
  <si>
    <t>ksulor brand женский</t>
  </si>
  <si>
    <t>индикатор зубного налёта</t>
  </si>
  <si>
    <t>мастер 32</t>
  </si>
  <si>
    <t>asics noosa кроссовки</t>
  </si>
  <si>
    <t>3745628</t>
  </si>
  <si>
    <t>acoola школьная форма для мальчиков</t>
  </si>
  <si>
    <t>мойдодыр книга</t>
  </si>
  <si>
    <t>цепочки для бижутерии</t>
  </si>
  <si>
    <t>боссоножки розовые</t>
  </si>
  <si>
    <t xml:space="preserve">освежитель дыхания </t>
  </si>
  <si>
    <t>кувшин для чая</t>
  </si>
  <si>
    <t xml:space="preserve">ремень доя сумки </t>
  </si>
  <si>
    <t>47541780</t>
  </si>
  <si>
    <t>носки мужские хлопок adidas</t>
  </si>
  <si>
    <t>ложка пластик</t>
  </si>
  <si>
    <t>klein игрушки</t>
  </si>
  <si>
    <t>самсунг 52а</t>
  </si>
  <si>
    <t>казан сковорода</t>
  </si>
  <si>
    <t xml:space="preserve">сетка радиатора </t>
  </si>
  <si>
    <t>костюм спортивный брюки клеш</t>
  </si>
  <si>
    <t xml:space="preserve">песочник для новорожденных </t>
  </si>
  <si>
    <t xml:space="preserve">drydry </t>
  </si>
  <si>
    <t>still помада для губ</t>
  </si>
  <si>
    <t xml:space="preserve">хайлайтер influence </t>
  </si>
  <si>
    <t>тефлоновая бумага</t>
  </si>
  <si>
    <t>серьги спирали</t>
  </si>
  <si>
    <t>poco  телефон</t>
  </si>
  <si>
    <t>алоказия семена</t>
  </si>
  <si>
    <t>тоника дымчатый топаз</t>
  </si>
  <si>
    <t>икона петр и февронья</t>
  </si>
  <si>
    <t>пилки 240</t>
  </si>
  <si>
    <t>черное платье с квадратным вырезом</t>
  </si>
  <si>
    <t>шампунь энерджи</t>
  </si>
  <si>
    <t>бальзам для волос olin</t>
  </si>
  <si>
    <t>серебряное мужское кольцо</t>
  </si>
  <si>
    <t>шатер для торговли</t>
  </si>
  <si>
    <t>сорочка gloria jeans</t>
  </si>
  <si>
    <t>sproots</t>
  </si>
  <si>
    <t>гирлянда растяжка праздничная</t>
  </si>
  <si>
    <t>пластыри от комаров</t>
  </si>
  <si>
    <t>пульт дом ру</t>
  </si>
  <si>
    <t>кошелек из кожи</t>
  </si>
  <si>
    <t>волшебная кнопочка</t>
  </si>
  <si>
    <t>пижама губка боб</t>
  </si>
  <si>
    <t>консиллер карандаш</t>
  </si>
  <si>
    <t>станок фрезерный</t>
  </si>
  <si>
    <t>19261566</t>
  </si>
  <si>
    <t>соски-пустышки 0-6 avent</t>
  </si>
  <si>
    <t>стаканы под коньяк</t>
  </si>
  <si>
    <t xml:space="preserve">от змей </t>
  </si>
  <si>
    <t>пижамы кигуруми</t>
  </si>
  <si>
    <t xml:space="preserve">гель для ногтей опция </t>
  </si>
  <si>
    <t>колёса на машину</t>
  </si>
  <si>
    <t xml:space="preserve">фильтр для воды гейзер </t>
  </si>
  <si>
    <t>женские шапки польша</t>
  </si>
  <si>
    <t>44400120</t>
  </si>
  <si>
    <t>носки для бега мужские nike</t>
  </si>
  <si>
    <t xml:space="preserve">тюль органза </t>
  </si>
  <si>
    <t>клеевая лента маг</t>
  </si>
  <si>
    <t>карточки спасибо за покупку</t>
  </si>
  <si>
    <t>платье детское голубое</t>
  </si>
  <si>
    <t>8941834</t>
  </si>
  <si>
    <t>inka</t>
  </si>
  <si>
    <t>основы для брелков</t>
  </si>
  <si>
    <t xml:space="preserve">пиджак женский зеленый </t>
  </si>
  <si>
    <t>пантин масло для волос</t>
  </si>
  <si>
    <t>полукомбинезон дождевик</t>
  </si>
  <si>
    <t>декоративная рамка</t>
  </si>
  <si>
    <t>форма для рассады</t>
  </si>
  <si>
    <t>блузка с воротником хомут</t>
  </si>
  <si>
    <t>каталка трактор полесье turbo</t>
  </si>
  <si>
    <t>идеал краска</t>
  </si>
  <si>
    <t>парфенов</t>
  </si>
  <si>
    <t xml:space="preserve">biтэкс </t>
  </si>
  <si>
    <t>спорт комплект</t>
  </si>
  <si>
    <t>diminmark</t>
  </si>
  <si>
    <t>philips bt5502</t>
  </si>
  <si>
    <t xml:space="preserve">dr. </t>
  </si>
  <si>
    <t>светильник встраиваемый светодиодный эра</t>
  </si>
  <si>
    <t>рафталия</t>
  </si>
  <si>
    <t>масло для загара малибу</t>
  </si>
  <si>
    <t>florinda parfumexclusive</t>
  </si>
  <si>
    <t>confidence</t>
  </si>
  <si>
    <t>губка для белой доски</t>
  </si>
  <si>
    <t>джинсы женские с высокой посадкой широкие бежевые</t>
  </si>
  <si>
    <t>мачо носки</t>
  </si>
  <si>
    <t>зубная щетка с натуральной щетиной</t>
  </si>
  <si>
    <t>кроссовки женские черные найк</t>
  </si>
  <si>
    <t>правый берег одежда</t>
  </si>
  <si>
    <t>ламинария слоевища</t>
  </si>
  <si>
    <t>сковорода asteria</t>
  </si>
  <si>
    <t>65579408</t>
  </si>
  <si>
    <t>каркас цифра</t>
  </si>
  <si>
    <t>вязаные ботинки</t>
  </si>
  <si>
    <t>influence пудра</t>
  </si>
  <si>
    <t>geox сандалии детям</t>
  </si>
  <si>
    <t>трусы мужские белоруссия</t>
  </si>
  <si>
    <t>53523276</t>
  </si>
  <si>
    <t>president fish стул</t>
  </si>
  <si>
    <t>гарньер антиперспирант</t>
  </si>
  <si>
    <t xml:space="preserve">fisher </t>
  </si>
  <si>
    <t>стул венге</t>
  </si>
  <si>
    <t>гель для умывпния</t>
  </si>
  <si>
    <t>сгновенный воздушный обьем для волос</t>
  </si>
  <si>
    <t>кроссовки женские addidas</t>
  </si>
  <si>
    <t>jbl акустика</t>
  </si>
  <si>
    <t>коляски прогулочные синего цвета</t>
  </si>
  <si>
    <t>маяк сувенир</t>
  </si>
  <si>
    <t>пленка укрывочная</t>
  </si>
  <si>
    <t>альбом для фото большой</t>
  </si>
  <si>
    <t>кабель type c micro usb</t>
  </si>
  <si>
    <t>зд фотообои</t>
  </si>
  <si>
    <t>юбка миди фуксия</t>
  </si>
  <si>
    <t>джор</t>
  </si>
  <si>
    <t>kogatti</t>
  </si>
  <si>
    <t>машины на радио</t>
  </si>
  <si>
    <t>электрическая машинка для стрижки волос</t>
  </si>
  <si>
    <t>nobrend</t>
  </si>
  <si>
    <t>парик снегурочки</t>
  </si>
  <si>
    <t>подарочная  коробка</t>
  </si>
  <si>
    <t>хлорелла для прудов</t>
  </si>
  <si>
    <t>копия iphone</t>
  </si>
  <si>
    <t>ляган 32</t>
  </si>
  <si>
    <t>джеггинсы женские кожаные</t>
  </si>
  <si>
    <t>книга о беременности</t>
  </si>
  <si>
    <t>широкая кисть для макияжа</t>
  </si>
  <si>
    <t>носки adidas детские</t>
  </si>
  <si>
    <t>aravia spf 30</t>
  </si>
  <si>
    <t xml:space="preserve">eva mosaic тональный крем </t>
  </si>
  <si>
    <t>для стирки темного белья</t>
  </si>
  <si>
    <t>наклейки мотокросс</t>
  </si>
  <si>
    <t>масло клубничный смузи</t>
  </si>
  <si>
    <t>крем сибирское здоровье</t>
  </si>
  <si>
    <t>rasch обои</t>
  </si>
  <si>
    <t>diesel юбка</t>
  </si>
  <si>
    <t>тональник мейбилин</t>
  </si>
  <si>
    <t>датчик движения для света</t>
  </si>
  <si>
    <t>dariamousse</t>
  </si>
  <si>
    <t>аллея кошмаров</t>
  </si>
  <si>
    <t>рептилия принт</t>
  </si>
  <si>
    <t xml:space="preserve">имбирь молотый </t>
  </si>
  <si>
    <t xml:space="preserve">кепка ливерпуль </t>
  </si>
  <si>
    <t>royal canin educ</t>
  </si>
  <si>
    <t>провода на мультиметр</t>
  </si>
  <si>
    <t>чехол на диван бруклин</t>
  </si>
  <si>
    <t>швабра смарт моп</t>
  </si>
  <si>
    <t>bikkembergs мужское</t>
  </si>
  <si>
    <t>коврики для глажения</t>
  </si>
  <si>
    <t>philips avent пустышка 6-18</t>
  </si>
  <si>
    <t>песочник комплект</t>
  </si>
  <si>
    <t xml:space="preserve">черная зипка </t>
  </si>
  <si>
    <t>шины летние р13</t>
  </si>
  <si>
    <t>костюм женский муслим</t>
  </si>
  <si>
    <t>очки play today</t>
  </si>
  <si>
    <t>картина по номерам гарри</t>
  </si>
  <si>
    <t>капсульная сыворотка</t>
  </si>
  <si>
    <t>клей loctite</t>
  </si>
  <si>
    <t>my street</t>
  </si>
  <si>
    <t>aston martin машинка</t>
  </si>
  <si>
    <t>бальзам дл волос</t>
  </si>
  <si>
    <t>трусы женские шортики кружевные</t>
  </si>
  <si>
    <t>stagg</t>
  </si>
  <si>
    <t>хагаваги</t>
  </si>
  <si>
    <t>ювелирные перчатки</t>
  </si>
  <si>
    <t>от залысин</t>
  </si>
  <si>
    <t>против пролежней</t>
  </si>
  <si>
    <t>кондиционеры на стену</t>
  </si>
  <si>
    <t>сумка машинка</t>
  </si>
  <si>
    <t>туника из шитья</t>
  </si>
  <si>
    <t>теннисная юбка детская в школу</t>
  </si>
  <si>
    <t>шланг для пневмоинструмента</t>
  </si>
  <si>
    <t>день рождение малыша</t>
  </si>
  <si>
    <t>85398959\n\n</t>
  </si>
  <si>
    <t>zarina худи спортивное</t>
  </si>
  <si>
    <t>набор неоновых гель лаков</t>
  </si>
  <si>
    <t>сумка с цветочным принтом</t>
  </si>
  <si>
    <t>метафорические ассоциативные карты ресурсы</t>
  </si>
  <si>
    <t>лаван</t>
  </si>
  <si>
    <t>система кормления</t>
  </si>
  <si>
    <t xml:space="preserve">ручная швейная машинка </t>
  </si>
  <si>
    <t>платья на день рождения для девочек 10 лет</t>
  </si>
  <si>
    <t>fire-maple</t>
  </si>
  <si>
    <t>защитное стекло huawei p40</t>
  </si>
  <si>
    <t>аккумулятор для айфона se</t>
  </si>
  <si>
    <t>insight бустер</t>
  </si>
  <si>
    <t>штаны для мальчика nike</t>
  </si>
  <si>
    <t>брюки женские весна лето 2021</t>
  </si>
  <si>
    <t>зелёная аптека крем</t>
  </si>
  <si>
    <t>наклейки семья</t>
  </si>
  <si>
    <t>note пудра</t>
  </si>
  <si>
    <t>подвеска конопля</t>
  </si>
  <si>
    <t>меч из звездных воин</t>
  </si>
  <si>
    <t>маска для волос 15 в 1</t>
  </si>
  <si>
    <t>полка перегородка</t>
  </si>
  <si>
    <t>матрас односпальный надувной</t>
  </si>
  <si>
    <t>скажи что будешь помнить</t>
  </si>
  <si>
    <t>чашки для влюбленных</t>
  </si>
  <si>
    <t>фитнес часы хонор 5</t>
  </si>
  <si>
    <t>лонгслив для мальчика 92</t>
  </si>
  <si>
    <t>сумка женская кожаная через плечо маленькая бордовая</t>
  </si>
  <si>
    <t>снотворное для животных</t>
  </si>
  <si>
    <t>формы для декора торта</t>
  </si>
  <si>
    <t>грипсы для велика</t>
  </si>
  <si>
    <t>прозрачные очки солнцезащитные</t>
  </si>
  <si>
    <t>стикеры на подарки</t>
  </si>
  <si>
    <t>чрево</t>
  </si>
  <si>
    <t>потолочная плита</t>
  </si>
  <si>
    <t>афганская панама</t>
  </si>
  <si>
    <t xml:space="preserve">детская пенка </t>
  </si>
  <si>
    <t>75781995</t>
  </si>
  <si>
    <t>чайник viomi</t>
  </si>
  <si>
    <t>контейнер эмалированный с крышкой</t>
  </si>
  <si>
    <t>сцепка для колясок</t>
  </si>
  <si>
    <t>9335619</t>
  </si>
  <si>
    <t>костюм с юбкой вязаный</t>
  </si>
  <si>
    <t>action camera</t>
  </si>
  <si>
    <t>acepta</t>
  </si>
  <si>
    <t>туалетная вода мужская adidas</t>
  </si>
  <si>
    <t>лоеры</t>
  </si>
  <si>
    <t xml:space="preserve">сандалии tapiboo </t>
  </si>
  <si>
    <t>стекло для айфон 10</t>
  </si>
  <si>
    <t>йота игрушка</t>
  </si>
  <si>
    <t>чехол на  redmi note 9</t>
  </si>
  <si>
    <t xml:space="preserve">qualita салфетки </t>
  </si>
  <si>
    <t>потронтаж</t>
  </si>
  <si>
    <t xml:space="preserve">слуховой аппарат для пожилых </t>
  </si>
  <si>
    <t>дарк</t>
  </si>
  <si>
    <t>суп чечевичный</t>
  </si>
  <si>
    <t>sotnikoff</t>
  </si>
  <si>
    <t>бонанка</t>
  </si>
  <si>
    <t xml:space="preserve">костюм летний с шортами мужской </t>
  </si>
  <si>
    <t>nishman воск для волос</t>
  </si>
  <si>
    <t>био макс</t>
  </si>
  <si>
    <t>ресницы с+</t>
  </si>
  <si>
    <t>купальник 66 размер</t>
  </si>
  <si>
    <t xml:space="preserve">диагностика для автомобиля </t>
  </si>
  <si>
    <t>майкадля мальчика</t>
  </si>
  <si>
    <t>крем для рук с конопляным маслом</t>
  </si>
  <si>
    <t>брюки спортивные твое хлопок</t>
  </si>
  <si>
    <t>часы  наручные мужские</t>
  </si>
  <si>
    <t>заколки золотые</t>
  </si>
  <si>
    <t>приборы для суши</t>
  </si>
  <si>
    <t>для удаления волос из носа</t>
  </si>
  <si>
    <t>набор вяленого мяса</t>
  </si>
  <si>
    <t>платье для фотосессии женское</t>
  </si>
  <si>
    <t>ишервуд</t>
  </si>
  <si>
    <t>5 карманов одежда</t>
  </si>
  <si>
    <t xml:space="preserve">брюки женские серые </t>
  </si>
  <si>
    <t xml:space="preserve">купальники сдельные </t>
  </si>
  <si>
    <t>ткань мебельная joker</t>
  </si>
  <si>
    <t>манга аниме книги</t>
  </si>
  <si>
    <t>ditops</t>
  </si>
  <si>
    <t>брюки спортивные мужские лето</t>
  </si>
  <si>
    <t>карта серого</t>
  </si>
  <si>
    <t>шапка русбубон</t>
  </si>
  <si>
    <t xml:space="preserve">подставка для удочек </t>
  </si>
  <si>
    <t>nutrilak premium 3</t>
  </si>
  <si>
    <t>модель для сборки корабль</t>
  </si>
  <si>
    <t>maggio</t>
  </si>
  <si>
    <t>еда подарок</t>
  </si>
  <si>
    <t>makey сумки</t>
  </si>
  <si>
    <t>форма бордюра</t>
  </si>
  <si>
    <t>49425277</t>
  </si>
  <si>
    <t>колеса для дивана</t>
  </si>
  <si>
    <t>карниз для ванны черный</t>
  </si>
  <si>
    <t>13965966</t>
  </si>
  <si>
    <t>шары фигурки</t>
  </si>
  <si>
    <t xml:space="preserve">именные </t>
  </si>
  <si>
    <t>купить слона</t>
  </si>
  <si>
    <t>вечернее платье длинное кружевное</t>
  </si>
  <si>
    <t>нож ложка вилка</t>
  </si>
  <si>
    <t>зип худи для подростков</t>
  </si>
  <si>
    <t>логический квадрат</t>
  </si>
  <si>
    <t>maxcut</t>
  </si>
  <si>
    <t>тушь взгляд бэмби</t>
  </si>
  <si>
    <t>рабочие обувь</t>
  </si>
  <si>
    <t xml:space="preserve">аккумуляторные батарейки аа </t>
  </si>
  <si>
    <t>66883895</t>
  </si>
  <si>
    <t>limel</t>
  </si>
  <si>
    <t xml:space="preserve">пижама со штанами женская </t>
  </si>
  <si>
    <t>игрушечные дробовики</t>
  </si>
  <si>
    <t>поп ит осьминог</t>
  </si>
  <si>
    <t>puremind</t>
  </si>
  <si>
    <t>adistar</t>
  </si>
  <si>
    <t>косметика германия</t>
  </si>
  <si>
    <t>шикарное платье для девочки</t>
  </si>
  <si>
    <t>поп ит круглый</t>
  </si>
  <si>
    <t xml:space="preserve">сухой корм для кошек purina one </t>
  </si>
  <si>
    <t>стакан для косметических кистей</t>
  </si>
  <si>
    <t>сумка цепочка</t>
  </si>
  <si>
    <t>шорты джинсовые mom</t>
  </si>
  <si>
    <t>набор adidas</t>
  </si>
  <si>
    <t>catsan 10</t>
  </si>
  <si>
    <t>муслиновые вещи</t>
  </si>
  <si>
    <t xml:space="preserve">обручальное кольцо мужское </t>
  </si>
  <si>
    <t xml:space="preserve">колор </t>
  </si>
  <si>
    <t>got2b глина</t>
  </si>
  <si>
    <t xml:space="preserve"> tigi</t>
  </si>
  <si>
    <t>накладка на карту</t>
  </si>
  <si>
    <t>абажур для сауны</t>
  </si>
  <si>
    <t>маска для лица от отечности</t>
  </si>
  <si>
    <t>curasano автозагар</t>
  </si>
  <si>
    <t>волшебная основа</t>
  </si>
  <si>
    <t xml:space="preserve">метаморфические карты </t>
  </si>
  <si>
    <t>нарукавная повязка</t>
  </si>
  <si>
    <t>кронштейн для телевизора угловой</t>
  </si>
  <si>
    <t>инструмент для вскрытия</t>
  </si>
  <si>
    <t>магнит на клеевой основе</t>
  </si>
  <si>
    <t>насос велосипедный напольный</t>
  </si>
  <si>
    <t>электрическая бензопила</t>
  </si>
  <si>
    <t>твое хелоу китти</t>
  </si>
  <si>
    <t>nike essential</t>
  </si>
  <si>
    <t>майка кружевная женская</t>
  </si>
  <si>
    <t>массажёр для кошки</t>
  </si>
  <si>
    <t>гель циновит</t>
  </si>
  <si>
    <t>42224692</t>
  </si>
  <si>
    <t>педжак белый</t>
  </si>
  <si>
    <t>кюретка педикюрная</t>
  </si>
  <si>
    <t>пистолет узи</t>
  </si>
  <si>
    <t xml:space="preserve"> граффити</t>
  </si>
  <si>
    <t>boninio tattoo</t>
  </si>
  <si>
    <t>пижама женская с лисичками</t>
  </si>
  <si>
    <t xml:space="preserve">мантия гарри поттер </t>
  </si>
  <si>
    <t>сумка для продуктов эко</t>
  </si>
  <si>
    <t>пионы наклейки</t>
  </si>
  <si>
    <t>чехол для телефона xiaomi redmi 7</t>
  </si>
  <si>
    <t>ноутбук-планшет</t>
  </si>
  <si>
    <t>gelco</t>
  </si>
  <si>
    <t>соколов серьги серебро конго</t>
  </si>
  <si>
    <t>светильник потолочный дом и дача</t>
  </si>
  <si>
    <t>палатки зимние</t>
  </si>
  <si>
    <t>биоочиститель водоемов</t>
  </si>
  <si>
    <t>нагревательный элемент для инкубатора</t>
  </si>
  <si>
    <t>люверсы 9 мм</t>
  </si>
  <si>
    <t>белая футболка на мужчину</t>
  </si>
  <si>
    <t>лего райя</t>
  </si>
  <si>
    <t>ароматизатор в машину секс наша работа</t>
  </si>
  <si>
    <t>слайдеры акварель</t>
  </si>
  <si>
    <t>готовые коржи</t>
  </si>
  <si>
    <t>золотая антилопа</t>
  </si>
  <si>
    <t>утяжеленное одеяло 200</t>
  </si>
  <si>
    <t>honey lingerie белье</t>
  </si>
  <si>
    <t>энциклопедия для девочек 8</t>
  </si>
  <si>
    <t>26049636</t>
  </si>
  <si>
    <t xml:space="preserve">geon </t>
  </si>
  <si>
    <t>79729083</t>
  </si>
  <si>
    <t>свадебная монограмма</t>
  </si>
  <si>
    <t>набор делать шоколад</t>
  </si>
  <si>
    <t>wpl запчасти</t>
  </si>
  <si>
    <t xml:space="preserve">проточный водонагреватель электрический </t>
  </si>
  <si>
    <t>чёрное платье на брителях</t>
  </si>
  <si>
    <t>nerf аксессуары</t>
  </si>
  <si>
    <t>книги с запахом</t>
  </si>
  <si>
    <t>черное кольцо мужское</t>
  </si>
  <si>
    <t>татуировки для мальчика</t>
  </si>
  <si>
    <t>мир посуды</t>
  </si>
  <si>
    <t>сантехмастергель</t>
  </si>
  <si>
    <t>эр</t>
  </si>
  <si>
    <t>шлепки на подошве кожанные</t>
  </si>
  <si>
    <t>70755852</t>
  </si>
  <si>
    <t>сетчатая майка мужская</t>
  </si>
  <si>
    <t>заколки крабики маленькие</t>
  </si>
  <si>
    <t>golden rose longstay</t>
  </si>
  <si>
    <t>наклейки для лака</t>
  </si>
  <si>
    <t xml:space="preserve">костюм летний оверсайз </t>
  </si>
  <si>
    <t>босоножки женские 34</t>
  </si>
  <si>
    <t>нож раскладной кизляр</t>
  </si>
  <si>
    <t>пробка для мойки</t>
  </si>
  <si>
    <t xml:space="preserve">игрушка экскаватор </t>
  </si>
  <si>
    <t>термосумка 20 литров</t>
  </si>
  <si>
    <t>чистящая паста для уборки</t>
  </si>
  <si>
    <t>кукольный дом ибсен</t>
  </si>
  <si>
    <t>тобрадекс</t>
  </si>
  <si>
    <t>джостик пс 3</t>
  </si>
  <si>
    <t xml:space="preserve">брюки oodji женские </t>
  </si>
  <si>
    <t>картридж для бритвы philips</t>
  </si>
  <si>
    <t>мед стиль</t>
  </si>
  <si>
    <t>детская куртка рубашка</t>
  </si>
  <si>
    <t>вышивка крестом рто</t>
  </si>
  <si>
    <t>кпоксы</t>
  </si>
  <si>
    <t>поздравляю</t>
  </si>
  <si>
    <t>zollo платье</t>
  </si>
  <si>
    <t>масло растительное олейна</t>
  </si>
  <si>
    <t xml:space="preserve">кружка импровизация </t>
  </si>
  <si>
    <t>vogue nails тоник</t>
  </si>
  <si>
    <t>фильтр в нос</t>
  </si>
  <si>
    <t>стартовый набор для гель лака</t>
  </si>
  <si>
    <t>воск синтетический</t>
  </si>
  <si>
    <t>рум</t>
  </si>
  <si>
    <t>паста для шугаринга сахарная универсальная</t>
  </si>
  <si>
    <t>футболка мужская с обезьяной</t>
  </si>
  <si>
    <t>paris 501</t>
  </si>
  <si>
    <t>шорты защитные ролики</t>
  </si>
  <si>
    <t>платье шифон белое</t>
  </si>
  <si>
    <t>почему мы не умеем любить</t>
  </si>
  <si>
    <t>poco x3 nfc чехол накладка</t>
  </si>
  <si>
    <t xml:space="preserve">мужской гель </t>
  </si>
  <si>
    <t xml:space="preserve">короткая белая футболка </t>
  </si>
  <si>
    <t>холодильник трехкамерный</t>
  </si>
  <si>
    <t>мотоцикл эндуро</t>
  </si>
  <si>
    <t>спонж коньяку</t>
  </si>
  <si>
    <t>шорты джинсовые большой размер</t>
  </si>
  <si>
    <t>деревяный автомат</t>
  </si>
  <si>
    <t>крупные цепи</t>
  </si>
  <si>
    <t>самолет деревянный</t>
  </si>
  <si>
    <t>золинген</t>
  </si>
  <si>
    <t>кальсоны с начесом</t>
  </si>
  <si>
    <t>кастрюля 0 7 л</t>
  </si>
  <si>
    <t>воздушный фонтан</t>
  </si>
  <si>
    <t>paw patrol игрушки патруль щенячий</t>
  </si>
  <si>
    <t>дисилан</t>
  </si>
  <si>
    <t>маечки для девочки</t>
  </si>
  <si>
    <t>бизорюк крем для век</t>
  </si>
  <si>
    <t>штаны для мальчиков лето</t>
  </si>
  <si>
    <t>чтение работа с текстом 3 класс крылова</t>
  </si>
  <si>
    <t>сандали женские на узкую ногу</t>
  </si>
  <si>
    <t>вафельная картинка паспорт</t>
  </si>
  <si>
    <t xml:space="preserve"> hermes</t>
  </si>
  <si>
    <t>бочка для брожения</t>
  </si>
  <si>
    <t>шкаф для инструмента</t>
  </si>
  <si>
    <t>чехол самсунг 21s</t>
  </si>
  <si>
    <t>шармы для эпоксидной смолы</t>
  </si>
  <si>
    <t>домик из войлока</t>
  </si>
  <si>
    <t xml:space="preserve">синий экзорцист </t>
  </si>
  <si>
    <t>парфюм кирке</t>
  </si>
  <si>
    <t xml:space="preserve">таро скрытой реальности </t>
  </si>
  <si>
    <t>hill's science</t>
  </si>
  <si>
    <t>диски на компьютер</t>
  </si>
  <si>
    <t>автокресло hb</t>
  </si>
  <si>
    <t>подводка оранжевая</t>
  </si>
  <si>
    <t>74028510</t>
  </si>
  <si>
    <t xml:space="preserve">шорты женские для дома </t>
  </si>
  <si>
    <t xml:space="preserve">трусы милавица </t>
  </si>
  <si>
    <t>спасательный браслет</t>
  </si>
  <si>
    <t>чехол для техно</t>
  </si>
  <si>
    <t>щепцы для кухни ремихоф</t>
  </si>
  <si>
    <t>43079410</t>
  </si>
  <si>
    <t>моторное масло honda</t>
  </si>
  <si>
    <t>набор для поделок дерево</t>
  </si>
  <si>
    <t>тележка для мотора</t>
  </si>
  <si>
    <t>мазь индийская</t>
  </si>
  <si>
    <t>костюм десантника</t>
  </si>
  <si>
    <t>бутилкаучук</t>
  </si>
  <si>
    <t>детский надувной мяч</t>
  </si>
  <si>
    <t>крючки для вязания clover</t>
  </si>
  <si>
    <t>мяч футбольный 5 адидас</t>
  </si>
  <si>
    <t>zd</t>
  </si>
  <si>
    <t xml:space="preserve">блуза с коротким рукавом </t>
  </si>
  <si>
    <t>ложка анна</t>
  </si>
  <si>
    <t>уголки на москитную сетку</t>
  </si>
  <si>
    <t>парео женское для пляжа туника</t>
  </si>
  <si>
    <t>body spa</t>
  </si>
  <si>
    <t>ponti parfum</t>
  </si>
  <si>
    <t>алмазная мозаика лабрадор</t>
  </si>
  <si>
    <t>carefree plus large fresh</t>
  </si>
  <si>
    <t>смесь для мам</t>
  </si>
  <si>
    <t>детский центр игровой</t>
  </si>
  <si>
    <t>p50</t>
  </si>
  <si>
    <t>шоколад трюфель</t>
  </si>
  <si>
    <t>16898613</t>
  </si>
  <si>
    <t>коррозия металла футболка</t>
  </si>
  <si>
    <t>цепочка на крестик</t>
  </si>
  <si>
    <t>шлепки  для девочек</t>
  </si>
  <si>
    <t>rakovskybrand</t>
  </si>
  <si>
    <t>shary крем</t>
  </si>
  <si>
    <t>для питья</t>
  </si>
  <si>
    <t>колодки для растяжки обуви</t>
  </si>
  <si>
    <t>матрас вкладыш в коляску</t>
  </si>
  <si>
    <t>маркспенсер</t>
  </si>
  <si>
    <t>магнитный органайзер на холодильник</t>
  </si>
  <si>
    <t>электроутюг</t>
  </si>
  <si>
    <t>карнавальный костюм маша</t>
  </si>
  <si>
    <t>феромакс духи</t>
  </si>
  <si>
    <t>stels набор инструментов</t>
  </si>
  <si>
    <t>желетка на малыша</t>
  </si>
  <si>
    <t>одежда  мужская</t>
  </si>
  <si>
    <t>наколленники</t>
  </si>
  <si>
    <t>фильтр масляный хендай</t>
  </si>
  <si>
    <t>джоинт флекс</t>
  </si>
  <si>
    <t>органайзер для мыльных принадлежностей</t>
  </si>
  <si>
    <t>покрывало на евро кровать</t>
  </si>
  <si>
    <t>куртка джинсовая женская с вышивкой</t>
  </si>
  <si>
    <t>грузела</t>
  </si>
  <si>
    <t>яник</t>
  </si>
  <si>
    <t>постеры с хеллоу китти</t>
  </si>
  <si>
    <t xml:space="preserve">fight club </t>
  </si>
  <si>
    <t>удоенитель</t>
  </si>
  <si>
    <t>штаны для мальчика желтые</t>
  </si>
  <si>
    <t>термос mayer&amp;boch</t>
  </si>
  <si>
    <t>сандалии patrol женские</t>
  </si>
  <si>
    <t>коврик для йог</t>
  </si>
  <si>
    <t>лешо</t>
  </si>
  <si>
    <t>тапки на работу</t>
  </si>
  <si>
    <t>скалка для тела</t>
  </si>
  <si>
    <t>33091419</t>
  </si>
  <si>
    <t>блокнот невесты</t>
  </si>
  <si>
    <t>протеиновый порошок для блинов</t>
  </si>
  <si>
    <t>тени светящиеся в темноте</t>
  </si>
  <si>
    <t>кеды ggdb</t>
  </si>
  <si>
    <t>ветровка летняя хлопок</t>
  </si>
  <si>
    <t>save</t>
  </si>
  <si>
    <t>мочалка для ребенка</t>
  </si>
  <si>
    <t>держатель для пирсинга</t>
  </si>
  <si>
    <t>полироль в машину</t>
  </si>
  <si>
    <t>футболка m&amp;m</t>
  </si>
  <si>
    <t>лента для прививки</t>
  </si>
  <si>
    <t>одеяло для кошек</t>
  </si>
  <si>
    <t>a more</t>
  </si>
  <si>
    <t>джин бомбей</t>
  </si>
  <si>
    <t>лонглис</t>
  </si>
  <si>
    <t>ван дамм</t>
  </si>
  <si>
    <t>английский замок</t>
  </si>
  <si>
    <t>искуственные лилии</t>
  </si>
  <si>
    <t>кран в раковину</t>
  </si>
  <si>
    <t>лак для волос капос</t>
  </si>
  <si>
    <t>чехол волейбол</t>
  </si>
  <si>
    <t>rocket для малышей</t>
  </si>
  <si>
    <t>15830183</t>
  </si>
  <si>
    <t>лавандовая подушка</t>
  </si>
  <si>
    <t>байковое</t>
  </si>
  <si>
    <t xml:space="preserve">аниме канцелярия </t>
  </si>
  <si>
    <t>твердый крем</t>
  </si>
  <si>
    <t>для белого порошок</t>
  </si>
  <si>
    <t>штаны мужские синие</t>
  </si>
  <si>
    <t>дорожная косметичка для женщин</t>
  </si>
  <si>
    <t>конекалоны</t>
  </si>
  <si>
    <t>робот ева</t>
  </si>
  <si>
    <t>стендаль собрание сочинений</t>
  </si>
  <si>
    <t xml:space="preserve">клей для лобового стекла </t>
  </si>
  <si>
    <t>бальзам для волос ogx</t>
  </si>
  <si>
    <t>овощерезки ручные зеленого цвета</t>
  </si>
  <si>
    <t>белакрил м</t>
  </si>
  <si>
    <t>микрофоны беспроводные</t>
  </si>
  <si>
    <t>носки полупрозрачные</t>
  </si>
  <si>
    <t>лего брики</t>
  </si>
  <si>
    <t>корзинка из трикотажной пряжи</t>
  </si>
  <si>
    <t>липчики</t>
  </si>
  <si>
    <t xml:space="preserve">3070 видеокарта </t>
  </si>
  <si>
    <t>7676542</t>
  </si>
  <si>
    <t>стринги с надписями</t>
  </si>
  <si>
    <t>лонгслив гранж</t>
  </si>
  <si>
    <t>46188980</t>
  </si>
  <si>
    <t xml:space="preserve">женская рубашка с длинным рукавом </t>
  </si>
  <si>
    <t>вязанный кроп топ</t>
  </si>
  <si>
    <t>гель для умывания зеленая аптека</t>
  </si>
  <si>
    <t>labor шампунь</t>
  </si>
  <si>
    <t>круг для плавания от 1 года</t>
  </si>
  <si>
    <t>магнитная меловая доска</t>
  </si>
  <si>
    <t>64278745</t>
  </si>
  <si>
    <t>lekalo</t>
  </si>
  <si>
    <t>расческа розовая</t>
  </si>
  <si>
    <t>рубашка для мальчика красная</t>
  </si>
  <si>
    <t>кпб 2 спальный с европростыней</t>
  </si>
  <si>
    <t>постеры с животными</t>
  </si>
  <si>
    <t>грибы белые сушеные</t>
  </si>
  <si>
    <t>наклейка на пластиковую карту</t>
  </si>
  <si>
    <t xml:space="preserve">insight шампунь </t>
  </si>
  <si>
    <t>презеративы</t>
  </si>
  <si>
    <t>пижама детская девочка</t>
  </si>
  <si>
    <t>подростковые худи</t>
  </si>
  <si>
    <t>платье спортивное длинное женское</t>
  </si>
  <si>
    <t xml:space="preserve">самаоборона </t>
  </si>
  <si>
    <t>pantene сыворотка</t>
  </si>
  <si>
    <t>dubble bubble</t>
  </si>
  <si>
    <t>элегантные летние костюмы</t>
  </si>
  <si>
    <t>bombbar батончики протеиновые 60</t>
  </si>
  <si>
    <t>sumkimame</t>
  </si>
  <si>
    <t>самсунг а 03s</t>
  </si>
  <si>
    <t>рюкзак аниме данганронпа</t>
  </si>
  <si>
    <t>jovi краски для рисования</t>
  </si>
  <si>
    <t>детский набор для опытов</t>
  </si>
  <si>
    <t>восьмиугольные очки</t>
  </si>
  <si>
    <t>лонгслив мужской с длинным рукавом с принтом</t>
  </si>
  <si>
    <t>накорми меня</t>
  </si>
  <si>
    <t>сумка с сердцем</t>
  </si>
  <si>
    <t>60167519</t>
  </si>
  <si>
    <t>сухие смеси</t>
  </si>
  <si>
    <t>рамка для авто фольцваген поло</t>
  </si>
  <si>
    <t>женские штаны из экокожи</t>
  </si>
  <si>
    <t>карамель трость</t>
  </si>
  <si>
    <t>nevelvend</t>
  </si>
  <si>
    <t xml:space="preserve">миндальное печенье </t>
  </si>
  <si>
    <t>панама женская летняя найк</t>
  </si>
  <si>
    <t>чехол на телефон samsung а5</t>
  </si>
  <si>
    <t>рулонные шторы розовые</t>
  </si>
  <si>
    <t>спрей праймер</t>
  </si>
  <si>
    <t>платок с котиками</t>
  </si>
  <si>
    <t>nike court royale</t>
  </si>
  <si>
    <t>лодочка надувная</t>
  </si>
  <si>
    <t>столик для завтрака на колесиках</t>
  </si>
  <si>
    <t>хуй из мыла</t>
  </si>
  <si>
    <t>одежда для продавца</t>
  </si>
  <si>
    <t>зара куртка</t>
  </si>
  <si>
    <t xml:space="preserve">домокун </t>
  </si>
  <si>
    <t>70079359</t>
  </si>
  <si>
    <t>бил</t>
  </si>
  <si>
    <t>набор для вырезания по дереву</t>
  </si>
  <si>
    <t>33228883</t>
  </si>
  <si>
    <t>дары моря</t>
  </si>
  <si>
    <t>набор шаров 3 года</t>
  </si>
  <si>
    <t>купальники женские с утяжкой</t>
  </si>
  <si>
    <t xml:space="preserve">детский коврик на пол </t>
  </si>
  <si>
    <t xml:space="preserve">ручка аниме </t>
  </si>
  <si>
    <t>dopler</t>
  </si>
  <si>
    <t xml:space="preserve">хонор 8 а </t>
  </si>
  <si>
    <t>мыло  жидкое</t>
  </si>
  <si>
    <t>резиновые сапоги 38 размер</t>
  </si>
  <si>
    <t>шорты для девочек гимнастика</t>
  </si>
  <si>
    <t>базука пузыри</t>
  </si>
  <si>
    <t>рюкзак для спорта женский</t>
  </si>
  <si>
    <t>open sky</t>
  </si>
  <si>
    <t xml:space="preserve">редми 9т чехол </t>
  </si>
  <si>
    <t>книга про гравити фолз</t>
  </si>
  <si>
    <t>сумка для тренажерного зала</t>
  </si>
  <si>
    <t xml:space="preserve">чёрная футболка с принтом </t>
  </si>
  <si>
    <t>котик в машину</t>
  </si>
  <si>
    <t>mavi платье для женщин</t>
  </si>
  <si>
    <t>rosa selvatika</t>
  </si>
  <si>
    <t>лоток для щенков</t>
  </si>
  <si>
    <t>чехлы для хранения шубы</t>
  </si>
  <si>
    <t>оргстекло а2</t>
  </si>
  <si>
    <t xml:space="preserve">шторы для авто </t>
  </si>
  <si>
    <t>фотообои кухня</t>
  </si>
  <si>
    <t xml:space="preserve">комбинезон на выпускной </t>
  </si>
  <si>
    <t>би фит</t>
  </si>
  <si>
    <t>шорты джинсовые с рисунком</t>
  </si>
  <si>
    <t>мойка автомобильная 12в</t>
  </si>
  <si>
    <t>бадминтона</t>
  </si>
  <si>
    <t>искусственная туя</t>
  </si>
  <si>
    <t xml:space="preserve">кофта на молнии с капюшоном женская </t>
  </si>
  <si>
    <t>5289409</t>
  </si>
  <si>
    <t>маленькие роботы</t>
  </si>
  <si>
    <t>barte</t>
  </si>
  <si>
    <t>канцелярия bts</t>
  </si>
  <si>
    <t>телевизор для авто</t>
  </si>
  <si>
    <t>костюм milibo</t>
  </si>
  <si>
    <t>безопасная булавка</t>
  </si>
  <si>
    <t>71418736</t>
  </si>
  <si>
    <t>резаки</t>
  </si>
  <si>
    <t>3д слепок для рук</t>
  </si>
  <si>
    <t>love end</t>
  </si>
  <si>
    <t>широкие ддинсы</t>
  </si>
  <si>
    <t>взрывные котики</t>
  </si>
  <si>
    <t>lan s.a.r.o.</t>
  </si>
  <si>
    <t>чудо-паста blitz</t>
  </si>
  <si>
    <t xml:space="preserve">туфли лето </t>
  </si>
  <si>
    <t>костюмы женские нарядные больших размеров юбочные</t>
  </si>
  <si>
    <t>медведев неизвестные приключения баранкина</t>
  </si>
  <si>
    <t>66874379</t>
  </si>
  <si>
    <t>ковер с аниме</t>
  </si>
  <si>
    <t>чепчики медицинские</t>
  </si>
  <si>
    <t xml:space="preserve">футболки женскте </t>
  </si>
  <si>
    <t>юбка школьная клетка</t>
  </si>
  <si>
    <t>70644410</t>
  </si>
  <si>
    <t>босоножки белые с закрытым носом</t>
  </si>
  <si>
    <t>холст 60х60</t>
  </si>
  <si>
    <t>тату динозавры</t>
  </si>
  <si>
    <t>earphone</t>
  </si>
  <si>
    <t>биостоп костюм</t>
  </si>
  <si>
    <t>80323991</t>
  </si>
  <si>
    <t>комплект шапка шарф</t>
  </si>
  <si>
    <t>скейт с аниме</t>
  </si>
  <si>
    <t>лосины женские adidas</t>
  </si>
  <si>
    <t>кеды конверсы женские</t>
  </si>
  <si>
    <t>швабра с отжимом и ведром masthome</t>
  </si>
  <si>
    <t>7805270</t>
  </si>
  <si>
    <t xml:space="preserve">мой маленький пони </t>
  </si>
  <si>
    <t>yfl reserved</t>
  </si>
  <si>
    <t>oysho тапочки</t>
  </si>
  <si>
    <t>английский клуб серия книг</t>
  </si>
  <si>
    <t>топ для девочки 5 лет</t>
  </si>
  <si>
    <t>top da top</t>
  </si>
  <si>
    <t>гель для интимной гигиены organic</t>
  </si>
  <si>
    <t>сланцы женские силиконовые</t>
  </si>
  <si>
    <t>протеин ксб 80</t>
  </si>
  <si>
    <t>летнее женское платье большого размера</t>
  </si>
  <si>
    <t>фильтр масляный мазда</t>
  </si>
  <si>
    <t>dayrex</t>
  </si>
  <si>
    <t>перья плакатные</t>
  </si>
  <si>
    <t>y2k футболка</t>
  </si>
  <si>
    <t>косметическое молочко</t>
  </si>
  <si>
    <t>мусс для снятия макияжа</t>
  </si>
  <si>
    <t>harry potter funko</t>
  </si>
  <si>
    <t>туфли милана</t>
  </si>
  <si>
    <t xml:space="preserve"> тампоны</t>
  </si>
  <si>
    <t>аниме термонаклейка</t>
  </si>
  <si>
    <t>тинт для  губ</t>
  </si>
  <si>
    <t xml:space="preserve">лечо </t>
  </si>
  <si>
    <t>спрей для защиты мебели</t>
  </si>
  <si>
    <t>сумка с колёсами</t>
  </si>
  <si>
    <t>полотенца банные именные</t>
  </si>
  <si>
    <t>карман пластиковый настенный</t>
  </si>
  <si>
    <t xml:space="preserve">акригель для наращивания ногтей </t>
  </si>
  <si>
    <t>наборы для чая</t>
  </si>
  <si>
    <t xml:space="preserve">для кексов </t>
  </si>
  <si>
    <t>толстовка  оверсайз</t>
  </si>
  <si>
    <t>тамоэ аниме</t>
  </si>
  <si>
    <t>видеорегистратор навител</t>
  </si>
  <si>
    <t>краска для волос янтарь</t>
  </si>
  <si>
    <t>snapdragon 870</t>
  </si>
  <si>
    <t>мыло корейское хозяйственное</t>
  </si>
  <si>
    <t>auton</t>
  </si>
  <si>
    <t>женские мюлли</t>
  </si>
  <si>
    <t>одноразовые спонжи</t>
  </si>
  <si>
    <t>biorepair зубная паста набор</t>
  </si>
  <si>
    <t>полотенце tac</t>
  </si>
  <si>
    <t>10 рублей ивановская</t>
  </si>
  <si>
    <t>рубашка с поцелуями</t>
  </si>
  <si>
    <t>лореаль мужской</t>
  </si>
  <si>
    <t>рокс минерал гель детский</t>
  </si>
  <si>
    <t>кензо пастельное белье</t>
  </si>
  <si>
    <t>красивый брелок</t>
  </si>
  <si>
    <t>ногти для маникюра</t>
  </si>
  <si>
    <t xml:space="preserve">лейка садовая 10л </t>
  </si>
  <si>
    <t>щеточки для лица</t>
  </si>
  <si>
    <t xml:space="preserve">сумка balenciaga </t>
  </si>
  <si>
    <t>юбка длина миди</t>
  </si>
  <si>
    <t>потливость ног</t>
  </si>
  <si>
    <t>портфели детские</t>
  </si>
  <si>
    <t xml:space="preserve">туника удлиненная женская летняя </t>
  </si>
  <si>
    <t>секс это здорово</t>
  </si>
  <si>
    <t>летняя шапка на завязках</t>
  </si>
  <si>
    <t>ручка хеллоу китти</t>
  </si>
  <si>
    <t xml:space="preserve"> crokid</t>
  </si>
  <si>
    <t>брюки из футера с начесом</t>
  </si>
  <si>
    <t>samsung m01</t>
  </si>
  <si>
    <t xml:space="preserve">лепидоцид </t>
  </si>
  <si>
    <t>zefir julia</t>
  </si>
  <si>
    <t>silver spoon мальчики рубашка</t>
  </si>
  <si>
    <t xml:space="preserve">монескин </t>
  </si>
  <si>
    <t>рик морти комиксы</t>
  </si>
  <si>
    <t xml:space="preserve">химия учебник </t>
  </si>
  <si>
    <t>colorspace</t>
  </si>
  <si>
    <t>finnprodukt</t>
  </si>
  <si>
    <t>чехол для лука</t>
  </si>
  <si>
    <t>какао клетчатка</t>
  </si>
  <si>
    <t>имса</t>
  </si>
  <si>
    <t>наполнитель подарок</t>
  </si>
  <si>
    <t>манометр для кондиционера</t>
  </si>
  <si>
    <t xml:space="preserve">плавки женские чёрные </t>
  </si>
  <si>
    <t>футболка гсвг</t>
  </si>
  <si>
    <t xml:space="preserve">коврик для собаки </t>
  </si>
  <si>
    <t>бластер нёрф</t>
  </si>
  <si>
    <t>соевая колбаса</t>
  </si>
  <si>
    <t>возбуждающий для женщин</t>
  </si>
  <si>
    <t>вешалка напольная для одежды белая</t>
  </si>
  <si>
    <t>серьги слонвиш</t>
  </si>
  <si>
    <t>ешь и худей</t>
  </si>
  <si>
    <t xml:space="preserve">бумажные фонарики </t>
  </si>
  <si>
    <t>коллекционная игрушка</t>
  </si>
  <si>
    <t>накидка плчжная</t>
  </si>
  <si>
    <t>bati кроссовки</t>
  </si>
  <si>
    <t>ажурная кофточка</t>
  </si>
  <si>
    <t>ремень жегский</t>
  </si>
  <si>
    <t>штаны  для беременных</t>
  </si>
  <si>
    <t>oro del marocco</t>
  </si>
  <si>
    <t>mazari маркеры для скетчинга</t>
  </si>
  <si>
    <t>корейская зубная паста отбеливающая</t>
  </si>
  <si>
    <t>джинсы на подростка мальчик</t>
  </si>
  <si>
    <t>алькор серьги с бриллиантом серебро</t>
  </si>
  <si>
    <t>татуировки черные</t>
  </si>
  <si>
    <t>пылесос для дома сухая и влажная уборка</t>
  </si>
  <si>
    <t>конструктор город игр</t>
  </si>
  <si>
    <t xml:space="preserve">краска palette </t>
  </si>
  <si>
    <t>щвабра с отжимом</t>
  </si>
  <si>
    <t xml:space="preserve">арабский алфавит </t>
  </si>
  <si>
    <t>балетки атласные</t>
  </si>
  <si>
    <t>старый очаг</t>
  </si>
  <si>
    <t>34634744</t>
  </si>
  <si>
    <t>spf 50 0+</t>
  </si>
  <si>
    <t>афон xr</t>
  </si>
  <si>
    <t>папа, мама, бабушка и восемь детей</t>
  </si>
  <si>
    <t>ssd 480gb</t>
  </si>
  <si>
    <t>49254491</t>
  </si>
  <si>
    <t>мужские шорты джинсовые летние</t>
  </si>
  <si>
    <t>53184152</t>
  </si>
  <si>
    <t>9167707</t>
  </si>
  <si>
    <t>леггинсы до колена</t>
  </si>
  <si>
    <t>hisense 43a6bg</t>
  </si>
  <si>
    <t>тапочки зайцы</t>
  </si>
  <si>
    <t>найси премиум</t>
  </si>
  <si>
    <t>aida макароны</t>
  </si>
  <si>
    <t>сваха</t>
  </si>
  <si>
    <t>большая панама</t>
  </si>
  <si>
    <t>гейдман математика 1 класс</t>
  </si>
  <si>
    <t>светильник старт</t>
  </si>
  <si>
    <t xml:space="preserve">оверсайз толстовки </t>
  </si>
  <si>
    <t>стол журналтный</t>
  </si>
  <si>
    <t>крючок для стола</t>
  </si>
  <si>
    <t>подушка для ребенка в машину</t>
  </si>
  <si>
    <t>жакет лайм</t>
  </si>
  <si>
    <t>игрушка бабайка</t>
  </si>
  <si>
    <t>тент для автоприцепа</t>
  </si>
  <si>
    <t>nuba</t>
  </si>
  <si>
    <t>russkoezoloto.store</t>
  </si>
  <si>
    <t>stal-massiv</t>
  </si>
  <si>
    <t>щетка доя уборки</t>
  </si>
  <si>
    <t>от попилом</t>
  </si>
  <si>
    <t>чехол iphone 11 бирюзовый</t>
  </si>
  <si>
    <t>для кормления ребенка</t>
  </si>
  <si>
    <t>восковая полоска</t>
  </si>
  <si>
    <t>машинка для забивания табака</t>
  </si>
  <si>
    <t>алкоголь в маленьких</t>
  </si>
  <si>
    <t>бассейн шариками</t>
  </si>
  <si>
    <t>лампочка космос</t>
  </si>
  <si>
    <t>кигируми</t>
  </si>
  <si>
    <t>костюм детский летний для мальчика</t>
  </si>
  <si>
    <t>крючок для клещей</t>
  </si>
  <si>
    <t>конфеты fruit</t>
  </si>
  <si>
    <t>65110124</t>
  </si>
  <si>
    <t>lego гари поттер хогвартс</t>
  </si>
  <si>
    <t>олжи</t>
  </si>
  <si>
    <t>папа всегда прав</t>
  </si>
  <si>
    <t>шорты на мальчика найк</t>
  </si>
  <si>
    <t>ручной беспроводной пылесос</t>
  </si>
  <si>
    <t>держатели щитков nike</t>
  </si>
  <si>
    <t xml:space="preserve">стандофф2 </t>
  </si>
  <si>
    <t>нарутт</t>
  </si>
  <si>
    <t>мужские брюки серые</t>
  </si>
  <si>
    <t xml:space="preserve">железная сетка </t>
  </si>
  <si>
    <t>пакеты 500 штук</t>
  </si>
  <si>
    <t>конфетница черная</t>
  </si>
  <si>
    <t>уточка оригинал</t>
  </si>
  <si>
    <t xml:space="preserve">лиф летний </t>
  </si>
  <si>
    <t>помада для губ флер</t>
  </si>
  <si>
    <t>одежда женская из белоруссии</t>
  </si>
  <si>
    <t>номер телефона в автомобиль на стекло</t>
  </si>
  <si>
    <t>65656153</t>
  </si>
  <si>
    <t>удочка кайда</t>
  </si>
  <si>
    <t>юбка летняя джинс</t>
  </si>
  <si>
    <t>гейзерная кофеварка на 2 чашки</t>
  </si>
  <si>
    <t>джинсы женские с цветами</t>
  </si>
  <si>
    <t xml:space="preserve">плюшевый комбинезон </t>
  </si>
  <si>
    <t>кольцо карона</t>
  </si>
  <si>
    <t>хлор ударный</t>
  </si>
  <si>
    <t>раствор для линз адриа</t>
  </si>
  <si>
    <t xml:space="preserve">вагинальный </t>
  </si>
  <si>
    <t>августина</t>
  </si>
  <si>
    <t>цифра 1 на подставке</t>
  </si>
  <si>
    <t>повязки для умывания</t>
  </si>
  <si>
    <t>gu5.3 12v</t>
  </si>
  <si>
    <t>пресс для зубной пасты mydream home</t>
  </si>
  <si>
    <t>шампунь для волос женский гарниер</t>
  </si>
  <si>
    <t>телевизор диагональ 20</t>
  </si>
  <si>
    <t>фламастеры для рисования</t>
  </si>
  <si>
    <t>75045649</t>
  </si>
  <si>
    <t>рюкзак граффити</t>
  </si>
  <si>
    <t>reebok comple royal</t>
  </si>
  <si>
    <t>olmio наушники</t>
  </si>
  <si>
    <t>тревел бук</t>
  </si>
  <si>
    <t>клёцки</t>
  </si>
  <si>
    <t>маски гарньер</t>
  </si>
  <si>
    <t>kombucha detox mask</t>
  </si>
  <si>
    <t>эир вик</t>
  </si>
  <si>
    <t>леггинсы для верховой езды</t>
  </si>
  <si>
    <t>набор стеклянных салатников с крышкой</t>
  </si>
  <si>
    <t>бизорюк от комаров</t>
  </si>
  <si>
    <t>прокладки always 2</t>
  </si>
  <si>
    <t>папки для семейных документов</t>
  </si>
  <si>
    <t>38054777</t>
  </si>
  <si>
    <t>25955813</t>
  </si>
  <si>
    <t>смешные ручки</t>
  </si>
  <si>
    <t xml:space="preserve">спрей для волос термозащита </t>
  </si>
  <si>
    <t>чернила епсон</t>
  </si>
  <si>
    <t xml:space="preserve">хозяйственные сумки </t>
  </si>
  <si>
    <t>шапка шрек</t>
  </si>
  <si>
    <t>гирлянда бахрома уличная</t>
  </si>
  <si>
    <t>картинки для выжигания</t>
  </si>
  <si>
    <t>тарас и бульба</t>
  </si>
  <si>
    <t>ножик маленький</t>
  </si>
  <si>
    <t>pola mondi</t>
  </si>
  <si>
    <t>джинсовая куртка зара</t>
  </si>
  <si>
    <t>обои мятные</t>
  </si>
  <si>
    <t>s max</t>
  </si>
  <si>
    <t>застёжка для обуви</t>
  </si>
  <si>
    <t xml:space="preserve">prismacolor </t>
  </si>
  <si>
    <t>морская соль пищевая мелкая</t>
  </si>
  <si>
    <t>бабушка и дедушка куклы</t>
  </si>
  <si>
    <t>трикотажная рубашка мужская</t>
  </si>
  <si>
    <t xml:space="preserve">простынь с резинкой </t>
  </si>
  <si>
    <t>одноразовые для унитаза</t>
  </si>
  <si>
    <t>шапочка для недоношенных</t>
  </si>
  <si>
    <t>aldo brue обувь</t>
  </si>
  <si>
    <t>maybelline baby skin</t>
  </si>
  <si>
    <t xml:space="preserve">летние балетки </t>
  </si>
  <si>
    <t>надувной круг для обучения плаванию swimtrainer \"classic\" красный. с 3 месяцев до 4 лет. надувной круг для обучения плаванию swimtrainer \"classic\" красный. с 3 месяцев до 4 лет.</t>
  </si>
  <si>
    <t>динозавр с пультом</t>
  </si>
  <si>
    <t>касатка надувная</t>
  </si>
  <si>
    <t>домофона трубка с регулировкой звука</t>
  </si>
  <si>
    <t>under armour толстовка</t>
  </si>
  <si>
    <t>памперсыдля взрослых</t>
  </si>
  <si>
    <t>кен кизи над кукушкиным гнездом</t>
  </si>
  <si>
    <t>мастика сахарная топ декор</t>
  </si>
  <si>
    <t>18734967</t>
  </si>
  <si>
    <t>тампа бей</t>
  </si>
  <si>
    <t>течеискатель фреона</t>
  </si>
  <si>
    <t>81501030</t>
  </si>
  <si>
    <t>чехол на oppo a3s</t>
  </si>
  <si>
    <t>miley швабра</t>
  </si>
  <si>
    <t>пенал электронный</t>
  </si>
  <si>
    <t xml:space="preserve">бокс для девушки </t>
  </si>
  <si>
    <t>постельное белье блакит</t>
  </si>
  <si>
    <t>mianova</t>
  </si>
  <si>
    <t>8160336</t>
  </si>
  <si>
    <t>74790752</t>
  </si>
  <si>
    <t>elkbybntkm</t>
  </si>
  <si>
    <t>песочник в рубчик</t>
  </si>
  <si>
    <t>23128376</t>
  </si>
  <si>
    <t>свечи икея</t>
  </si>
  <si>
    <t>usb для машины</t>
  </si>
  <si>
    <t>монитор 7 дюймов</t>
  </si>
  <si>
    <t>бюстгальтер lanny mode белье</t>
  </si>
  <si>
    <t>постель односпальная</t>
  </si>
  <si>
    <t>посуда из титана</t>
  </si>
  <si>
    <t>гидрогелевые стельки</t>
  </si>
  <si>
    <t>фигурки для сережек</t>
  </si>
  <si>
    <t>силиконовые баночки для массажа</t>
  </si>
  <si>
    <t>подарок подруг</t>
  </si>
  <si>
    <t>мешочек для волос</t>
  </si>
  <si>
    <t>81315674</t>
  </si>
  <si>
    <t>травосмесь газон сити \"sport meister gras\" 1 кг</t>
  </si>
  <si>
    <t xml:space="preserve">козырёк для мытья головы </t>
  </si>
  <si>
    <t>harry potter кукла</t>
  </si>
  <si>
    <t>атласные платье</t>
  </si>
  <si>
    <t>disney книга</t>
  </si>
  <si>
    <t>икона роман</t>
  </si>
  <si>
    <t>солнцезащитные очки мужские hugo boss</t>
  </si>
  <si>
    <t>лосины женские большой размер</t>
  </si>
  <si>
    <t>smok novo 2 s</t>
  </si>
  <si>
    <t>вакумные пакеты для заморозки</t>
  </si>
  <si>
    <t>9556606</t>
  </si>
  <si>
    <t>розетка юсб</t>
  </si>
  <si>
    <t>гели пищевые</t>
  </si>
  <si>
    <t>платье женское иваново</t>
  </si>
  <si>
    <t>фонарик юсб</t>
  </si>
  <si>
    <t>фигурки из мыла</t>
  </si>
  <si>
    <t>спортивная сумка мягкая</t>
  </si>
  <si>
    <t>41447599</t>
  </si>
  <si>
    <t>fler духи</t>
  </si>
  <si>
    <t>рино стоп</t>
  </si>
  <si>
    <t>garby</t>
  </si>
  <si>
    <t>энн бронте книги</t>
  </si>
  <si>
    <t>пуховик женский geox</t>
  </si>
  <si>
    <t>кольца для вязания</t>
  </si>
  <si>
    <t>фигурки лего маинкрафт</t>
  </si>
  <si>
    <t>блуза из батиста</t>
  </si>
  <si>
    <t>утепленная женская рубашка</t>
  </si>
  <si>
    <t>скраб для тела fito</t>
  </si>
  <si>
    <t>джинсы для девочки акула</t>
  </si>
  <si>
    <t>25361801</t>
  </si>
  <si>
    <t xml:space="preserve">adidas dame </t>
  </si>
  <si>
    <t>globen глобус</t>
  </si>
  <si>
    <t>hugo одежда boss</t>
  </si>
  <si>
    <t xml:space="preserve">цепочка мужская серебряная </t>
  </si>
  <si>
    <t>пума топ</t>
  </si>
  <si>
    <t>жакет к платью</t>
  </si>
  <si>
    <t>тюль в гостиную 500/250</t>
  </si>
  <si>
    <t>люксвизаж тени</t>
  </si>
  <si>
    <t>natura siberika aqua</t>
  </si>
  <si>
    <t>mango женская рубашка</t>
  </si>
  <si>
    <t>гриль решотка</t>
  </si>
  <si>
    <t>аппликатор для чернения резины</t>
  </si>
  <si>
    <t>beauty tools</t>
  </si>
  <si>
    <t xml:space="preserve">защитное стекло хуавей </t>
  </si>
  <si>
    <t>женские туники теплые большие размеры</t>
  </si>
  <si>
    <t>селиконовые чашки</t>
  </si>
  <si>
    <t>buke</t>
  </si>
  <si>
    <t>ситечко для заварочного чайника</t>
  </si>
  <si>
    <t>белый летний топ</t>
  </si>
  <si>
    <t>минога</t>
  </si>
  <si>
    <t xml:space="preserve">триммер бензиновый для травы </t>
  </si>
  <si>
    <t>кроксы мужские кросовки</t>
  </si>
  <si>
    <t>трусы денские набор</t>
  </si>
  <si>
    <t>арт раскраска по номерам</t>
  </si>
  <si>
    <t>портфель на спину</t>
  </si>
  <si>
    <t>юбка женская  джинсовая</t>
  </si>
  <si>
    <t>лак пропиточный</t>
  </si>
  <si>
    <t>блеск для губ орифлейм</t>
  </si>
  <si>
    <t>остин плавки</t>
  </si>
  <si>
    <t>протеиновые батончики кокосовые</t>
  </si>
  <si>
    <t xml:space="preserve">игрушки для подростков </t>
  </si>
  <si>
    <t>детский скалодром</t>
  </si>
  <si>
    <t>фазенда</t>
  </si>
  <si>
    <t>спрей от комаров лютоня</t>
  </si>
  <si>
    <t xml:space="preserve">шорты женское </t>
  </si>
  <si>
    <t>матрас на диван 140 на 200</t>
  </si>
  <si>
    <t xml:space="preserve">краска рябина </t>
  </si>
  <si>
    <t>блиц инкубатор</t>
  </si>
  <si>
    <t>масло wolf 5w30</t>
  </si>
  <si>
    <t>для воллс</t>
  </si>
  <si>
    <t>7265631</t>
  </si>
  <si>
    <t>круг для купания для мальчиков</t>
  </si>
  <si>
    <t>детская поилка</t>
  </si>
  <si>
    <t>нарды магнитные</t>
  </si>
  <si>
    <t>платье с бантами</t>
  </si>
  <si>
    <t>защитное стекло антишпион samsung</t>
  </si>
  <si>
    <t>бейсболка каппа</t>
  </si>
  <si>
    <t>барсетка мужская кожанная</t>
  </si>
  <si>
    <t>отиум</t>
  </si>
  <si>
    <t>47123690</t>
  </si>
  <si>
    <t xml:space="preserve">переносной кондиционер </t>
  </si>
  <si>
    <t>конфеты фонарик</t>
  </si>
  <si>
    <t>деревянные изделия для бани</t>
  </si>
  <si>
    <t>мыльные пузыри щенячий патруль</t>
  </si>
  <si>
    <t>золото дисконт</t>
  </si>
  <si>
    <t>шорты спортивные на мальчика</t>
  </si>
  <si>
    <t>корзина в раковину</t>
  </si>
  <si>
    <t>козырьки для женщин</t>
  </si>
  <si>
    <t xml:space="preserve">даня </t>
  </si>
  <si>
    <t>комикс сказки</t>
  </si>
  <si>
    <t>крем для  солярия</t>
  </si>
  <si>
    <t>holika holika spf aloe</t>
  </si>
  <si>
    <t>тейпы на лицо</t>
  </si>
  <si>
    <t>фужеры с гравировкой</t>
  </si>
  <si>
    <t>ночной болтун</t>
  </si>
  <si>
    <t>носки покемон</t>
  </si>
  <si>
    <t>likato спрей для волос</t>
  </si>
  <si>
    <t>лак для стейпинга</t>
  </si>
  <si>
    <t>вода крым</t>
  </si>
  <si>
    <t>зимние женские пальто</t>
  </si>
  <si>
    <t>рейлинги нива шевроле</t>
  </si>
  <si>
    <t>экстракт трепанга</t>
  </si>
  <si>
    <t>кроватка для животных</t>
  </si>
  <si>
    <t>75146884</t>
  </si>
  <si>
    <t>нижнее мужское белье</t>
  </si>
  <si>
    <t>для стирки курток</t>
  </si>
  <si>
    <t xml:space="preserve">поварской колпак </t>
  </si>
  <si>
    <t>26385203</t>
  </si>
  <si>
    <t>бриллиант раствор</t>
  </si>
  <si>
    <t>кепка с найком</t>
  </si>
  <si>
    <t>игра флаги</t>
  </si>
  <si>
    <t>груминг набор</t>
  </si>
  <si>
    <t>79318812</t>
  </si>
  <si>
    <t>порошок сандала</t>
  </si>
  <si>
    <t>карандаш для губ miss</t>
  </si>
  <si>
    <t>флаг на авто</t>
  </si>
  <si>
    <t>бутсы 37</t>
  </si>
  <si>
    <t>морфология сознания</t>
  </si>
  <si>
    <t>khalis sandal</t>
  </si>
  <si>
    <t>тушь xxl luxvisage</t>
  </si>
  <si>
    <t xml:space="preserve">широкие бриджи </t>
  </si>
  <si>
    <t>cosr x</t>
  </si>
  <si>
    <t>робоцифры</t>
  </si>
  <si>
    <t>дом,в котором</t>
  </si>
  <si>
    <t>смеситель для кухни ретро</t>
  </si>
  <si>
    <t>водяной насос игрушка</t>
  </si>
  <si>
    <t>эдвард мунк</t>
  </si>
  <si>
    <t>аниме фигурка евангелион</t>
  </si>
  <si>
    <t>лампа галогеновая н4</t>
  </si>
  <si>
    <t>органайзер для билетов</t>
  </si>
  <si>
    <t>hills senior vitality</t>
  </si>
  <si>
    <t>xprinter xp-370b</t>
  </si>
  <si>
    <t>блёстки для тату</t>
  </si>
  <si>
    <t>конфеты кис кис</t>
  </si>
  <si>
    <t xml:space="preserve">шишки хмеля </t>
  </si>
  <si>
    <t>мужские одеколоны</t>
  </si>
  <si>
    <t>дамская через плечо</t>
  </si>
  <si>
    <t>консервированная вишня</t>
  </si>
  <si>
    <t>перехват универсал</t>
  </si>
  <si>
    <t xml:space="preserve">штаны спортивные черные </t>
  </si>
  <si>
    <t>noom одежда</t>
  </si>
  <si>
    <t>чехов степь</t>
  </si>
  <si>
    <t>73703663</t>
  </si>
  <si>
    <t>31453519</t>
  </si>
  <si>
    <t>униформа мастера</t>
  </si>
  <si>
    <t>маска коллаген</t>
  </si>
  <si>
    <t>biohappy</t>
  </si>
  <si>
    <t>пряжа амигуруми</t>
  </si>
  <si>
    <t>montabaco</t>
  </si>
  <si>
    <t>чулки для щитков</t>
  </si>
  <si>
    <t>гель для душа в саше</t>
  </si>
  <si>
    <t>мерцающий скраб для тела</t>
  </si>
  <si>
    <t>силиконовый коврик для кошек</t>
  </si>
  <si>
    <t>пена для бритья нивеа</t>
  </si>
  <si>
    <t>кукла для девочки говорящая</t>
  </si>
  <si>
    <t>комбинезон женский с широкими брюками</t>
  </si>
  <si>
    <t>брошь косметолог</t>
  </si>
  <si>
    <t>ограждение садовое сетка</t>
  </si>
  <si>
    <t>фотоальбом первоклассника</t>
  </si>
  <si>
    <t>книга пан</t>
  </si>
  <si>
    <t>юбка плиссировка для девочки</t>
  </si>
  <si>
    <t>рюгзак маленький</t>
  </si>
  <si>
    <t xml:space="preserve">iphone аксессуары </t>
  </si>
  <si>
    <t>395</t>
  </si>
  <si>
    <t xml:space="preserve">сушильная машина для белья </t>
  </si>
  <si>
    <t>x 96 mini</t>
  </si>
  <si>
    <t>шлепки мужские гейзер</t>
  </si>
  <si>
    <t>32892610</t>
  </si>
  <si>
    <t>72885625</t>
  </si>
  <si>
    <t xml:space="preserve">прима блонд </t>
  </si>
  <si>
    <t>гель кристина</t>
  </si>
  <si>
    <t>70410214</t>
  </si>
  <si>
    <t>рубашка мужская tommy</t>
  </si>
  <si>
    <t>графитная доска</t>
  </si>
  <si>
    <t>фнаф лолбит</t>
  </si>
  <si>
    <t>шоппер тканевый сумка большая</t>
  </si>
  <si>
    <t>33290237</t>
  </si>
  <si>
    <t>spoom топпинг</t>
  </si>
  <si>
    <t>кондиционер для белья frosch</t>
  </si>
  <si>
    <t>beauty soda lip oil</t>
  </si>
  <si>
    <t>костюм сеточка</t>
  </si>
  <si>
    <t>камера заднего вида на авто</t>
  </si>
  <si>
    <t>real slim elixir</t>
  </si>
  <si>
    <t>костюм женский с рубашкой и шортами</t>
  </si>
  <si>
    <t xml:space="preserve">трусы с карманом </t>
  </si>
  <si>
    <t xml:space="preserve">бриджи конные </t>
  </si>
  <si>
    <t>raiz</t>
  </si>
  <si>
    <t>клей shine</t>
  </si>
  <si>
    <t>штаны подростку</t>
  </si>
  <si>
    <t>top choice</t>
  </si>
  <si>
    <t>боксерские футболки</t>
  </si>
  <si>
    <t>женские платья с коротким рукавом</t>
  </si>
  <si>
    <t>человек и его тело</t>
  </si>
  <si>
    <t>длинная атласная юбка</t>
  </si>
  <si>
    <t>блузка сетуа</t>
  </si>
  <si>
    <t>машинка почта</t>
  </si>
  <si>
    <t>90378_27gr</t>
  </si>
  <si>
    <t>корм для карликовых хомяков</t>
  </si>
  <si>
    <t>удостовирение</t>
  </si>
  <si>
    <t>альбос</t>
  </si>
  <si>
    <t>6724939</t>
  </si>
  <si>
    <t xml:space="preserve">трусы кельвин кляйн </t>
  </si>
  <si>
    <t>mts</t>
  </si>
  <si>
    <t>руллонная штора</t>
  </si>
  <si>
    <t>каша агуша засыпайка</t>
  </si>
  <si>
    <t xml:space="preserve">белые шлепки </t>
  </si>
  <si>
    <t>джинсы детские для девочки</t>
  </si>
  <si>
    <t>тамагочи хелоу китти</t>
  </si>
  <si>
    <t>dzintars духи</t>
  </si>
  <si>
    <t>сверла matrix</t>
  </si>
  <si>
    <t>парусиновые ботинки</t>
  </si>
  <si>
    <t xml:space="preserve">платье летнее mango </t>
  </si>
  <si>
    <t>топ с коровьим принтом</t>
  </si>
  <si>
    <t>кофемашина krups зерновая</t>
  </si>
  <si>
    <t>собака капуста</t>
  </si>
  <si>
    <t>футболка зуса</t>
  </si>
  <si>
    <t>лонг мужской</t>
  </si>
  <si>
    <t>офисная майка</t>
  </si>
  <si>
    <t>шлуф</t>
  </si>
  <si>
    <t>almaz house animals</t>
  </si>
  <si>
    <t>зеленая мужская рубашка</t>
  </si>
  <si>
    <t>барабан сцепления</t>
  </si>
  <si>
    <t xml:space="preserve">cry babies </t>
  </si>
  <si>
    <t>крем для рук зеленая аптека</t>
  </si>
  <si>
    <t>худи детское с капюшоном</t>
  </si>
  <si>
    <t>купальник слитеый</t>
  </si>
  <si>
    <t>плед с коровьим принтом</t>
  </si>
  <si>
    <t>спрей для животных от клещей</t>
  </si>
  <si>
    <t>вязаные жилеты и безрукавки</t>
  </si>
  <si>
    <t>теплый ковер</t>
  </si>
  <si>
    <t>наклейки на стену для девочки</t>
  </si>
  <si>
    <t>conte бриджи</t>
  </si>
  <si>
    <t>сушёное мясо</t>
  </si>
  <si>
    <t>катафот прямоугольный</t>
  </si>
  <si>
    <t>опыты и эксперименты для подростков</t>
  </si>
  <si>
    <t>муляж сигареты</t>
  </si>
  <si>
    <t>фигурки fanko pop</t>
  </si>
  <si>
    <t>рубашка из лиоцелла</t>
  </si>
  <si>
    <t>organic shop гель</t>
  </si>
  <si>
    <t>шапочка для новорожденного зима</t>
  </si>
  <si>
    <t>постельное бельё 1,5 детское</t>
  </si>
  <si>
    <t xml:space="preserve">bamboo </t>
  </si>
  <si>
    <t>кофта миса</t>
  </si>
  <si>
    <t>постельное белье черного цвета</t>
  </si>
  <si>
    <t>диетическое питания</t>
  </si>
  <si>
    <t>серьги кольца серебрянные</t>
  </si>
  <si>
    <t>ароматаза</t>
  </si>
  <si>
    <t>фанко поп железный человек</t>
  </si>
  <si>
    <t>резиновая утка в машину</t>
  </si>
  <si>
    <t>z18xer</t>
  </si>
  <si>
    <t>майка женская льняная</t>
  </si>
  <si>
    <t>носки мужские короткие adidas</t>
  </si>
  <si>
    <t>eachine e58</t>
  </si>
  <si>
    <t>казахские украшения</t>
  </si>
  <si>
    <t>20878599</t>
  </si>
  <si>
    <t>костюм маринетт</t>
  </si>
  <si>
    <t>наборы для подвязки растений</t>
  </si>
  <si>
    <t>обложка на паспорт скриптонит</t>
  </si>
  <si>
    <t>body natur воск</t>
  </si>
  <si>
    <t>провод для тату машинки</t>
  </si>
  <si>
    <t>vaseline lip care</t>
  </si>
  <si>
    <t>limia</t>
  </si>
  <si>
    <t>бизиборд три кота</t>
  </si>
  <si>
    <t>игрушка фурри</t>
  </si>
  <si>
    <t>изделия из дерева ключница</t>
  </si>
  <si>
    <t>сумки для сменной обуви</t>
  </si>
  <si>
    <t>телефон сенсорный honor</t>
  </si>
  <si>
    <t>masterskaya shop платье</t>
  </si>
  <si>
    <t>пылесосы томас</t>
  </si>
  <si>
    <t>хомяк фигурка</t>
  </si>
  <si>
    <t>raidpoint</t>
  </si>
  <si>
    <t>realme narzo 50</t>
  </si>
  <si>
    <t xml:space="preserve">syoss сухой шампунь </t>
  </si>
  <si>
    <t>кольца серебро россии</t>
  </si>
  <si>
    <t>азиатская приправа</t>
  </si>
  <si>
    <t>32379881</t>
  </si>
  <si>
    <t>18204968</t>
  </si>
  <si>
    <t>перец нага</t>
  </si>
  <si>
    <t>большая энциклопедия знаний</t>
  </si>
  <si>
    <t xml:space="preserve">шприц жане </t>
  </si>
  <si>
    <t>67968856</t>
  </si>
  <si>
    <t>зизи косички розовые</t>
  </si>
  <si>
    <t>кофе сова</t>
  </si>
  <si>
    <t>трусы маркс и спенсер</t>
  </si>
  <si>
    <t>коврик паззл</t>
  </si>
  <si>
    <t>игра го магнитная</t>
  </si>
  <si>
    <t>настенная азбука</t>
  </si>
  <si>
    <t xml:space="preserve">наруто игрушки </t>
  </si>
  <si>
    <t>шоппер сетка</t>
  </si>
  <si>
    <t>книга умная собачка соня</t>
  </si>
  <si>
    <t>ботинки thomas munz</t>
  </si>
  <si>
    <t>10980848</t>
  </si>
  <si>
    <t>пижама gloria</t>
  </si>
  <si>
    <t>корм purina pro план</t>
  </si>
  <si>
    <t>маска для волос керасис</t>
  </si>
  <si>
    <t>nolla маска для волос</t>
  </si>
  <si>
    <t>qnt metapure zero carb</t>
  </si>
  <si>
    <t>59124690</t>
  </si>
  <si>
    <t>дуршлаг двойной</t>
  </si>
  <si>
    <t>освежитель воздуха для дома гелевый</t>
  </si>
  <si>
    <t>вуаль голубая</t>
  </si>
  <si>
    <t>аксессуары для карниза</t>
  </si>
  <si>
    <t>стиралити 20/1</t>
  </si>
  <si>
    <t>svoboda бальзам</t>
  </si>
  <si>
    <t>русский кот</t>
  </si>
  <si>
    <t>bakarat духи</t>
  </si>
  <si>
    <t>оранжевые мюли</t>
  </si>
  <si>
    <t xml:space="preserve">панама камуфляж </t>
  </si>
  <si>
    <t>mark formelle костюм спортивный</t>
  </si>
  <si>
    <t xml:space="preserve">велонасос </t>
  </si>
  <si>
    <t>балетки фиолетовые</t>
  </si>
  <si>
    <t>серьги пусеты золото</t>
  </si>
  <si>
    <t>rhtv lkz ntkf</t>
  </si>
  <si>
    <t>садовый зонтик</t>
  </si>
  <si>
    <t>шорты smile of mister</t>
  </si>
  <si>
    <t>шнур vga</t>
  </si>
  <si>
    <t>заяц сумка</t>
  </si>
  <si>
    <t>прозрачный чехол iphone 11 pro max</t>
  </si>
  <si>
    <t>шорты для девочке</t>
  </si>
  <si>
    <t>найк кроссовки джорданы</t>
  </si>
  <si>
    <t xml:space="preserve">утягивающий карсет </t>
  </si>
  <si>
    <t>джинсовые шориы</t>
  </si>
  <si>
    <t>candy nails красота</t>
  </si>
  <si>
    <t>дневник корги</t>
  </si>
  <si>
    <t>чехол на телефон zte blade l8</t>
  </si>
  <si>
    <t xml:space="preserve">aspire </t>
  </si>
  <si>
    <t>latishe</t>
  </si>
  <si>
    <t xml:space="preserve">lycon </t>
  </si>
  <si>
    <t xml:space="preserve">костюм хаки </t>
  </si>
  <si>
    <t xml:space="preserve">гистология </t>
  </si>
  <si>
    <t>кольцо с рисунком</t>
  </si>
  <si>
    <t>вышивка крестом собака</t>
  </si>
  <si>
    <t>оцинкованный бордюр</t>
  </si>
  <si>
    <t>детский набор для мальчика</t>
  </si>
  <si>
    <t>а6 блокнот</t>
  </si>
  <si>
    <t>именная пеленка</t>
  </si>
  <si>
    <t>тушь для подкручивания ресниц</t>
  </si>
  <si>
    <t>упаковка картон</t>
  </si>
  <si>
    <t>зубная щетка splat детская</t>
  </si>
  <si>
    <t>кроссовки черные женские для фитнеса</t>
  </si>
  <si>
    <t>джинсыдля беременных</t>
  </si>
  <si>
    <t>выпрямитель для волос ремингтонрем</t>
  </si>
  <si>
    <t>ковер прямоугольный</t>
  </si>
  <si>
    <t>мепс блесна</t>
  </si>
  <si>
    <t>консилер севентин</t>
  </si>
  <si>
    <t>chansler</t>
  </si>
  <si>
    <t>ремешок apple watch 44 мм</t>
  </si>
  <si>
    <t>32192422</t>
  </si>
  <si>
    <t xml:space="preserve">для кур </t>
  </si>
  <si>
    <t>печенье чоко пай</t>
  </si>
  <si>
    <t>катана ван пис</t>
  </si>
  <si>
    <t xml:space="preserve">абажур бумажный </t>
  </si>
  <si>
    <t>защита на двери автомобиля</t>
  </si>
  <si>
    <t>платье с рукавами фонарики</t>
  </si>
  <si>
    <t>76281680</t>
  </si>
  <si>
    <t>рубашка в клетку мужская оверсайз</t>
  </si>
  <si>
    <t>флайчипсы</t>
  </si>
  <si>
    <t>алтайский нектар</t>
  </si>
  <si>
    <t>letique шампунь</t>
  </si>
  <si>
    <t>платье школьное в клетку</t>
  </si>
  <si>
    <t>надувные игрушки в бассейн</t>
  </si>
  <si>
    <t>прозрачные чехлы на телефон samsung galaxy a12</t>
  </si>
  <si>
    <t>hqd super</t>
  </si>
  <si>
    <t>memoire</t>
  </si>
  <si>
    <t>крем с улиткой snail repairing cream 99%</t>
  </si>
  <si>
    <t>парик женский рыжий</t>
  </si>
  <si>
    <t>3d подушка</t>
  </si>
  <si>
    <t>маэстро виртуоз</t>
  </si>
  <si>
    <t>27064424</t>
  </si>
  <si>
    <t>картриджи xros</t>
  </si>
  <si>
    <t>realme 9 чехол</t>
  </si>
  <si>
    <t>походная сковородка</t>
  </si>
  <si>
    <t>пластмасовые бокалы</t>
  </si>
  <si>
    <t>20995571</t>
  </si>
  <si>
    <t>детская энциклопедия для мальчиков в для девочек</t>
  </si>
  <si>
    <t>детокс лида</t>
  </si>
  <si>
    <t>76361768</t>
  </si>
  <si>
    <t>олеа</t>
  </si>
  <si>
    <t>love moshino</t>
  </si>
  <si>
    <t>маска масил</t>
  </si>
  <si>
    <t>футболка с принтом кошки</t>
  </si>
  <si>
    <t>скатерть для рун</t>
  </si>
  <si>
    <t>ударно поворотная отвертка</t>
  </si>
  <si>
    <t>краска для интерьера</t>
  </si>
  <si>
    <t>на унитаз накладка детская</t>
  </si>
  <si>
    <t>пиквик чай</t>
  </si>
  <si>
    <t>рамка для фотографий 30х30</t>
  </si>
  <si>
    <t>tutu детский</t>
  </si>
  <si>
    <t>шоколад в галетах</t>
  </si>
  <si>
    <t>nowal</t>
  </si>
  <si>
    <t>айдахо</t>
  </si>
  <si>
    <t>рабочая тетрадь от а до я колесникова</t>
  </si>
  <si>
    <t>zarina спортивная одежда женский</t>
  </si>
  <si>
    <t>дом надувной</t>
  </si>
  <si>
    <t>листы для печати</t>
  </si>
  <si>
    <t>лол платье</t>
  </si>
  <si>
    <t>бочка канистра с краном</t>
  </si>
  <si>
    <t>масло в вариатор</t>
  </si>
  <si>
    <t>тостер leben</t>
  </si>
  <si>
    <t>из натуральных камней</t>
  </si>
  <si>
    <t>терпение</t>
  </si>
  <si>
    <t>71666873</t>
  </si>
  <si>
    <t>burti стиральный порошок</t>
  </si>
  <si>
    <t>светодиодное дерево уличное</t>
  </si>
  <si>
    <t>рубашка туристическая</t>
  </si>
  <si>
    <t>hoco кабель type-c</t>
  </si>
  <si>
    <t>переходник usb sata</t>
  </si>
  <si>
    <t>кресло люлька</t>
  </si>
  <si>
    <t>белая длинная майка</t>
  </si>
  <si>
    <t>пиджак плюс сайз</t>
  </si>
  <si>
    <t>подвеска вишня</t>
  </si>
  <si>
    <t>будо паспорт</t>
  </si>
  <si>
    <t>ananas</t>
  </si>
  <si>
    <t xml:space="preserve">mr muscle </t>
  </si>
  <si>
    <t>58880895</t>
  </si>
  <si>
    <t>44392513</t>
  </si>
  <si>
    <t>сарафан женский в цветочек</t>
  </si>
  <si>
    <t>выращивание кристалов</t>
  </si>
  <si>
    <t>лимони тушь</t>
  </si>
  <si>
    <t>чулки 60 ден</t>
  </si>
  <si>
    <t xml:space="preserve">гнездо для попугаев </t>
  </si>
  <si>
    <t>белье женское эротик</t>
  </si>
  <si>
    <t>скраб для тела жидкий</t>
  </si>
  <si>
    <t>палаточный городок</t>
  </si>
  <si>
    <t xml:space="preserve">рубашки с принтом </t>
  </si>
  <si>
    <t>пинал шкаф</t>
  </si>
  <si>
    <t xml:space="preserve">avene солнцезащитный </t>
  </si>
  <si>
    <t>поварские ножи</t>
  </si>
  <si>
    <t xml:space="preserve">защита сиденья </t>
  </si>
  <si>
    <t>жвачка лента</t>
  </si>
  <si>
    <t>нити для шитья</t>
  </si>
  <si>
    <t>женские кожаные кошельки</t>
  </si>
  <si>
    <t>70421</t>
  </si>
  <si>
    <t>туфли женские на каблуке высокие</t>
  </si>
  <si>
    <t>skinsystem воск</t>
  </si>
  <si>
    <t>купальник слитный рубчик</t>
  </si>
  <si>
    <t xml:space="preserve">юбка -шорты </t>
  </si>
  <si>
    <t>твое мужское футболки</t>
  </si>
  <si>
    <t>льняные брюки для девочки</t>
  </si>
  <si>
    <t>женские водолазки кашемировые свободные</t>
  </si>
  <si>
    <t>льняной урбеч</t>
  </si>
  <si>
    <t>шорты  черные</t>
  </si>
  <si>
    <t>футболка длядевочки</t>
  </si>
  <si>
    <t>чехол для наушников на молнии</t>
  </si>
  <si>
    <t>птичка балансир</t>
  </si>
  <si>
    <t>крем для лица планета органика</t>
  </si>
  <si>
    <t>оливковая юбка</t>
  </si>
  <si>
    <t>приправа маги</t>
  </si>
  <si>
    <t>детский смокинг</t>
  </si>
  <si>
    <t>ножницы профессиональные для стрижки</t>
  </si>
  <si>
    <t>бижеръ</t>
  </si>
  <si>
    <t>кесе для бани</t>
  </si>
  <si>
    <t>молния 150</t>
  </si>
  <si>
    <t>зайка вязаный</t>
  </si>
  <si>
    <t>кровать взрослая односпальная</t>
  </si>
  <si>
    <t>женская джинсовая бохо</t>
  </si>
  <si>
    <t>tractive</t>
  </si>
  <si>
    <t>туалетная вода для мужчин ego</t>
  </si>
  <si>
    <t>17063663</t>
  </si>
  <si>
    <t>протяжка для кабеля rexant</t>
  </si>
  <si>
    <t>домагочи</t>
  </si>
  <si>
    <t xml:space="preserve">навес от солнца </t>
  </si>
  <si>
    <t>easy walker</t>
  </si>
  <si>
    <t>вивьен sabo блеск</t>
  </si>
  <si>
    <t>hugo boss мужские</t>
  </si>
  <si>
    <t>треснутые 2</t>
  </si>
  <si>
    <t>повербанк на солнечной батарее</t>
  </si>
  <si>
    <t>гриф ez</t>
  </si>
  <si>
    <t>табуретка складная туристическая</t>
  </si>
  <si>
    <t>renumax neo</t>
  </si>
  <si>
    <t>футболка оверсайз молодежная</t>
  </si>
  <si>
    <t>комплект шорты и кофта</t>
  </si>
  <si>
    <t>короткие платья на лето</t>
  </si>
  <si>
    <t>электронные часы на батарейках</t>
  </si>
  <si>
    <t>фонарь камера</t>
  </si>
  <si>
    <t>фитовер</t>
  </si>
  <si>
    <t>35490236</t>
  </si>
  <si>
    <t>тоника капучино</t>
  </si>
  <si>
    <t>drops kid silk</t>
  </si>
  <si>
    <t>27539424</t>
  </si>
  <si>
    <t>l'oreal маска для волос</t>
  </si>
  <si>
    <t>erborian тоник</t>
  </si>
  <si>
    <t>61244877</t>
  </si>
  <si>
    <t>телефонн</t>
  </si>
  <si>
    <t>iva nail</t>
  </si>
  <si>
    <t>мужской костюм из муслина</t>
  </si>
  <si>
    <t xml:space="preserve">браслет для подруг </t>
  </si>
  <si>
    <t xml:space="preserve">кроссовки детские адидас </t>
  </si>
  <si>
    <t>бронятор</t>
  </si>
  <si>
    <t>ассиметричная туника</t>
  </si>
  <si>
    <t>кошелек женский под документы</t>
  </si>
  <si>
    <t>6407159</t>
  </si>
  <si>
    <t>моторное масло general motors 5w-30</t>
  </si>
  <si>
    <t>струны теннис</t>
  </si>
  <si>
    <t>кошелек  женский</t>
  </si>
  <si>
    <t>40019369</t>
  </si>
  <si>
    <t>такси машинки</t>
  </si>
  <si>
    <t>одежди xxxtentacion</t>
  </si>
  <si>
    <t>35063793</t>
  </si>
  <si>
    <t>подвеска кошечка</t>
  </si>
  <si>
    <t>mari&amp;sofi</t>
  </si>
  <si>
    <t>нут для проращивания</t>
  </si>
  <si>
    <t>наклейки на airpods</t>
  </si>
  <si>
    <t>кумкват в шоколаде</t>
  </si>
  <si>
    <t>just 3</t>
  </si>
  <si>
    <t>статуэтка сова большая</t>
  </si>
  <si>
    <t>платье из штапеля миди</t>
  </si>
  <si>
    <t>шампунь лореаль для волос</t>
  </si>
  <si>
    <t>наклейка на кнопку</t>
  </si>
  <si>
    <t>домдачаогород</t>
  </si>
  <si>
    <t>юбка женс</t>
  </si>
  <si>
    <t xml:space="preserve">электронная копилка </t>
  </si>
  <si>
    <t xml:space="preserve">наклейки для ногтей импровизация </t>
  </si>
  <si>
    <t>rjkmt</t>
  </si>
  <si>
    <t>бант для пучка</t>
  </si>
  <si>
    <t xml:space="preserve">happycall </t>
  </si>
  <si>
    <t>labo</t>
  </si>
  <si>
    <t>для капсул кофе</t>
  </si>
  <si>
    <t xml:space="preserve">пряжа мохер </t>
  </si>
  <si>
    <t>zara мальчик</t>
  </si>
  <si>
    <t>жакет женский с цветами</t>
  </si>
  <si>
    <t>mvp</t>
  </si>
  <si>
    <t xml:space="preserve">хирургический тренажёр </t>
  </si>
  <si>
    <t xml:space="preserve">пулер </t>
  </si>
  <si>
    <t>накладка на самсунг а12</t>
  </si>
  <si>
    <t>вращающаяся витрина</t>
  </si>
  <si>
    <t>картредж</t>
  </si>
  <si>
    <t>выпрямитель гамма</t>
  </si>
  <si>
    <t>каскадный смеситель</t>
  </si>
  <si>
    <t>love is жвачки</t>
  </si>
  <si>
    <t>селф купальники</t>
  </si>
  <si>
    <t>ночная рубашка большие размеры</t>
  </si>
  <si>
    <t>скалка фактурная</t>
  </si>
  <si>
    <t>гусь-хрустальный</t>
  </si>
  <si>
    <t xml:space="preserve">бокс ничего </t>
  </si>
  <si>
    <t>генетический код личности</t>
  </si>
  <si>
    <t>сетка для</t>
  </si>
  <si>
    <t>переходник для шланга душа</t>
  </si>
  <si>
    <t>lego 10696</t>
  </si>
  <si>
    <t>легкий бомбер</t>
  </si>
  <si>
    <t>переходник на шуруповерт</t>
  </si>
  <si>
    <t>плетеный ремешок</t>
  </si>
  <si>
    <t>зеркало для примерочной</t>
  </si>
  <si>
    <t>marquiiz обувь</t>
  </si>
  <si>
    <t>бантики маленькие</t>
  </si>
  <si>
    <t>стакан настенный</t>
  </si>
  <si>
    <t xml:space="preserve">кепка мужские </t>
  </si>
  <si>
    <t>наушники b</t>
  </si>
  <si>
    <t>volleyball</t>
  </si>
  <si>
    <t>шторка от насекомых</t>
  </si>
  <si>
    <t>3174440</t>
  </si>
  <si>
    <t>короткая юбка турция</t>
  </si>
  <si>
    <t>возвращение платонов</t>
  </si>
  <si>
    <t>кетоглюк-1</t>
  </si>
  <si>
    <t>икона давид</t>
  </si>
  <si>
    <t>шторы на пластиковые окна</t>
  </si>
  <si>
    <t>картина по номерам хвост феи</t>
  </si>
  <si>
    <t>томоэ дакимакура</t>
  </si>
  <si>
    <t>clear case</t>
  </si>
  <si>
    <t>шапки ушанки мужские зимние</t>
  </si>
  <si>
    <t>матрас 140 на 195</t>
  </si>
  <si>
    <t>maybelline new york color sensational</t>
  </si>
  <si>
    <t>пижамные истории</t>
  </si>
  <si>
    <t>черная рубашка с короткими рукавами</t>
  </si>
  <si>
    <t>развивалки для малышей</t>
  </si>
  <si>
    <t>сарафан futurino</t>
  </si>
  <si>
    <t>хемиш</t>
  </si>
  <si>
    <t>игры для playstation</t>
  </si>
  <si>
    <t>панели для гриля редмонд</t>
  </si>
  <si>
    <t xml:space="preserve">конопляный чай </t>
  </si>
  <si>
    <t>летние хлопковые штаны женские</t>
  </si>
  <si>
    <t>крафт пакеты для стерилизации медтест</t>
  </si>
  <si>
    <t>47626002</t>
  </si>
  <si>
    <t>смарт часы huawei watch gt</t>
  </si>
  <si>
    <t>essence super fine</t>
  </si>
  <si>
    <t xml:space="preserve">эскузан </t>
  </si>
  <si>
    <t>плащ мужской классический</t>
  </si>
  <si>
    <t>порошок тайд 12кг</t>
  </si>
  <si>
    <t>книги про оружие</t>
  </si>
  <si>
    <t>цапки</t>
  </si>
  <si>
    <t xml:space="preserve">коврик для ванны и туалета </t>
  </si>
  <si>
    <t>шокаладки</t>
  </si>
  <si>
    <t>праймер maybelline</t>
  </si>
  <si>
    <t>шторы для гостиной и спальни высота 240</t>
  </si>
  <si>
    <t>xiaomi 8 redmi note</t>
  </si>
  <si>
    <t>olymp рубашки</t>
  </si>
  <si>
    <t>fenny-fox канцелярские товары</t>
  </si>
  <si>
    <t>кнопочный телефоны</t>
  </si>
  <si>
    <t>подушка массажор</t>
  </si>
  <si>
    <t>строп топинамбура</t>
  </si>
  <si>
    <t>омакор омега</t>
  </si>
  <si>
    <t xml:space="preserve">пробка для попы </t>
  </si>
  <si>
    <t>полба хлопья</t>
  </si>
  <si>
    <t>11778954</t>
  </si>
  <si>
    <t>черные бриллианты</t>
  </si>
  <si>
    <t>ввира</t>
  </si>
  <si>
    <t>водорастворимый стабилизатор</t>
  </si>
  <si>
    <t>жиросжигатель эко</t>
  </si>
  <si>
    <t>oppo f5</t>
  </si>
  <si>
    <t>маркер для дизайна ногтей</t>
  </si>
  <si>
    <t xml:space="preserve">гель лака </t>
  </si>
  <si>
    <t xml:space="preserve">провод зарядки </t>
  </si>
  <si>
    <t xml:space="preserve">контрольное списывание </t>
  </si>
  <si>
    <t xml:space="preserve">комплекс </t>
  </si>
  <si>
    <t>гель для укладки чистая линия</t>
  </si>
  <si>
    <t>детский купальник закрытый</t>
  </si>
  <si>
    <t>игры для дошкольников</t>
  </si>
  <si>
    <t>draminov</t>
  </si>
  <si>
    <t xml:space="preserve">пакеты черные </t>
  </si>
  <si>
    <t>рулонная штора blackout</t>
  </si>
  <si>
    <t xml:space="preserve">форма женская </t>
  </si>
  <si>
    <t>сумка багет prada</t>
  </si>
  <si>
    <t>куртка hugo</t>
  </si>
  <si>
    <t xml:space="preserve">мешочек для очков </t>
  </si>
  <si>
    <t>для мытья пластика</t>
  </si>
  <si>
    <t>frank moller</t>
  </si>
  <si>
    <t>дизельное топливо</t>
  </si>
  <si>
    <t>зеркала для ванной белого цвета</t>
  </si>
  <si>
    <t>пиджак из натуральной кожи</t>
  </si>
  <si>
    <t>помпоны для танцев</t>
  </si>
  <si>
    <t>панама полярик</t>
  </si>
  <si>
    <t>пенсильвания</t>
  </si>
  <si>
    <t>x-terra 705</t>
  </si>
  <si>
    <t>tommy hilfiger жилетка</t>
  </si>
  <si>
    <t>наклейки для самых маленьких стрекоза</t>
  </si>
  <si>
    <t>бамбуковая занавеска на дверь</t>
  </si>
  <si>
    <t>лампочка на движение</t>
  </si>
  <si>
    <t xml:space="preserve">серьгм </t>
  </si>
  <si>
    <t>клеенка для ящиков</t>
  </si>
  <si>
    <t>кейс с носками</t>
  </si>
  <si>
    <t>набор длч путешествий детям</t>
  </si>
  <si>
    <t>женские трусы милавица</t>
  </si>
  <si>
    <t>кресла подвесные</t>
  </si>
  <si>
    <t>collagen тональный крем 13</t>
  </si>
  <si>
    <t>резиновый коврик для фитнеса</t>
  </si>
  <si>
    <t>stytj02ym</t>
  </si>
  <si>
    <t>турецкие чашки для кофе</t>
  </si>
  <si>
    <t>зоомания</t>
  </si>
  <si>
    <t>стекло redmi note 6 pro</t>
  </si>
  <si>
    <t>гречневые палочки</t>
  </si>
  <si>
    <t>футболка behemoth</t>
  </si>
  <si>
    <t>амвей парфюм</t>
  </si>
  <si>
    <t>экстракт боярышника</t>
  </si>
  <si>
    <t>7730371</t>
  </si>
  <si>
    <t>48330276</t>
  </si>
  <si>
    <t>магнит пирсинг</t>
  </si>
  <si>
    <t>для кофе сироп</t>
  </si>
  <si>
    <t>пояс для кобеля</t>
  </si>
  <si>
    <t xml:space="preserve">victory </t>
  </si>
  <si>
    <t>чехол для самсунг а22с</t>
  </si>
  <si>
    <t>шнурки для обуви мужские</t>
  </si>
  <si>
    <t>soundpeats trueair2</t>
  </si>
  <si>
    <t>68451407</t>
  </si>
  <si>
    <t>рубашка мужская манго</t>
  </si>
  <si>
    <t>магнитные рамки rcs</t>
  </si>
  <si>
    <t>fact косметика набор</t>
  </si>
  <si>
    <t>бисболки</t>
  </si>
  <si>
    <t>дозатор estee lauder</t>
  </si>
  <si>
    <t xml:space="preserve">гачимучи </t>
  </si>
  <si>
    <t>подушка земля королей</t>
  </si>
  <si>
    <t>mug</t>
  </si>
  <si>
    <t>ремень для платья узкий</t>
  </si>
  <si>
    <t>средство от рубцов</t>
  </si>
  <si>
    <t>mp3-плеер sony</t>
  </si>
  <si>
    <t>патчи для глаз 7 days</t>
  </si>
  <si>
    <t>спортивный костюм женский салатовый</t>
  </si>
  <si>
    <t>пазл marvel</t>
  </si>
  <si>
    <t>матрас для кошки</t>
  </si>
  <si>
    <t>пальто шуба</t>
  </si>
  <si>
    <t>puma king</t>
  </si>
  <si>
    <t>соска бутылка</t>
  </si>
  <si>
    <t>натуральный уксус</t>
  </si>
  <si>
    <t>чехол на oppo а 53</t>
  </si>
  <si>
    <t>шорты с рубашкой костюм женский</t>
  </si>
  <si>
    <t>фотосеткп</t>
  </si>
  <si>
    <t>piligrim</t>
  </si>
  <si>
    <t>пудра холика холика</t>
  </si>
  <si>
    <t>рубашка велюровая</t>
  </si>
  <si>
    <t>типса для маникюра</t>
  </si>
  <si>
    <t>зип худи оверсайз с принтом</t>
  </si>
  <si>
    <t>игральные карты 54</t>
  </si>
  <si>
    <t>платье летние на девочку</t>
  </si>
  <si>
    <t>рубашка женская в рубчик</t>
  </si>
  <si>
    <t>фен для завивки</t>
  </si>
  <si>
    <t>лед противотуманки</t>
  </si>
  <si>
    <t>правдина наталья</t>
  </si>
  <si>
    <t>часы здоровье</t>
  </si>
  <si>
    <t>краска для волос ляпота</t>
  </si>
  <si>
    <t>блузки для детей</t>
  </si>
  <si>
    <t>yzee</t>
  </si>
  <si>
    <t>мазь от геммороя</t>
  </si>
  <si>
    <t xml:space="preserve">бутылочка для новорожденных </t>
  </si>
  <si>
    <t>rca y</t>
  </si>
  <si>
    <t>шарена сол</t>
  </si>
  <si>
    <t>61741850</t>
  </si>
  <si>
    <t>72694263</t>
  </si>
  <si>
    <t>диски для груди</t>
  </si>
  <si>
    <t>nozomi mh-102</t>
  </si>
  <si>
    <t>aadre</t>
  </si>
  <si>
    <t xml:space="preserve">led driver </t>
  </si>
  <si>
    <t>грунтовка акриловая художественная</t>
  </si>
  <si>
    <t>гель для душа 5</t>
  </si>
  <si>
    <t>leis из печи</t>
  </si>
  <si>
    <t>oodji / платье</t>
  </si>
  <si>
    <t>коврик для морской свинки</t>
  </si>
  <si>
    <t>45724345</t>
  </si>
  <si>
    <t>купальник be free</t>
  </si>
  <si>
    <t>красивые ручки для девочек</t>
  </si>
  <si>
    <t>кофта на молнии модная</t>
  </si>
  <si>
    <t>острый соус табаско</t>
  </si>
  <si>
    <t>комплект постельного белья  евро</t>
  </si>
  <si>
    <t>рубашка savage</t>
  </si>
  <si>
    <t>криминалист игра</t>
  </si>
  <si>
    <t>саженцы климатиса</t>
  </si>
  <si>
    <t>коврик водный детский</t>
  </si>
  <si>
    <t xml:space="preserve">nike big </t>
  </si>
  <si>
    <t>прикормка алвега</t>
  </si>
  <si>
    <t xml:space="preserve">наушники гарнитура </t>
  </si>
  <si>
    <t>погоны росгвардии</t>
  </si>
  <si>
    <t>zebrabird</t>
  </si>
  <si>
    <t>macbook air 11</t>
  </si>
  <si>
    <t>кроссовки женские кожзам</t>
  </si>
  <si>
    <t>51475146</t>
  </si>
  <si>
    <t>платье и топ</t>
  </si>
  <si>
    <t>экран на хонор 7а</t>
  </si>
  <si>
    <t>декор в беседку</t>
  </si>
  <si>
    <t>водолазка апрель</t>
  </si>
  <si>
    <t>38912081</t>
  </si>
  <si>
    <t>стикеры наклейки для мальчика</t>
  </si>
  <si>
    <t>аккумулятор хонор 10</t>
  </si>
  <si>
    <t>ps4 игровая приставка</t>
  </si>
  <si>
    <t>воблер bomber</t>
  </si>
  <si>
    <t>27492736</t>
  </si>
  <si>
    <t>оливковое масло de cecco</t>
  </si>
  <si>
    <t>16156812</t>
  </si>
  <si>
    <t>софи в мире цветов</t>
  </si>
  <si>
    <t>микромодал</t>
  </si>
  <si>
    <t>рич фемили</t>
  </si>
  <si>
    <t>трико спортивное для мужчин</t>
  </si>
  <si>
    <t>рубашка finn flare</t>
  </si>
  <si>
    <t>гель лак попкорн</t>
  </si>
  <si>
    <t>молд лиса</t>
  </si>
  <si>
    <t>фотоальбом с чистыми листами</t>
  </si>
  <si>
    <t>51596877</t>
  </si>
  <si>
    <t>tescoma терка</t>
  </si>
  <si>
    <t>shine is автозагар</t>
  </si>
  <si>
    <t>остеонорм</t>
  </si>
  <si>
    <t>сейф книга brauberg</t>
  </si>
  <si>
    <t xml:space="preserve">топ футболка женский </t>
  </si>
  <si>
    <t>блуза женская с бантом</t>
  </si>
  <si>
    <t>самый великий торговец в мире</t>
  </si>
  <si>
    <t>svesta женский одежда</t>
  </si>
  <si>
    <t>jurassic world snap squad</t>
  </si>
  <si>
    <t>ланком миракл</t>
  </si>
  <si>
    <t>каучуковая база молочная</t>
  </si>
  <si>
    <t>17308667</t>
  </si>
  <si>
    <t>aldo brand</t>
  </si>
  <si>
    <t>форма 112</t>
  </si>
  <si>
    <t>жидкий акрил для ногтей</t>
  </si>
  <si>
    <t>джинсы женские килоты</t>
  </si>
  <si>
    <t xml:space="preserve">наборы в роддом </t>
  </si>
  <si>
    <t>кепка ппс</t>
  </si>
  <si>
    <t>книги на английском языке с переводом</t>
  </si>
  <si>
    <t>фигура для пруда</t>
  </si>
  <si>
    <t>аксессуары на шлем</t>
  </si>
  <si>
    <t xml:space="preserve">пудра фит ми </t>
  </si>
  <si>
    <t>чехол для xiaomi mi 9 se</t>
  </si>
  <si>
    <t>подушка мужская</t>
  </si>
  <si>
    <t>фитнес браслет mi</t>
  </si>
  <si>
    <t>розовая кофта на замке</t>
  </si>
  <si>
    <t>костюм для танцев с юбкой</t>
  </si>
  <si>
    <t>джоджо майки</t>
  </si>
  <si>
    <t>aprel shop</t>
  </si>
  <si>
    <t>силиконовые для очков</t>
  </si>
  <si>
    <t>цепь акриловая для сумки</t>
  </si>
  <si>
    <t>efendiev</t>
  </si>
  <si>
    <t xml:space="preserve"> airpods pro</t>
  </si>
  <si>
    <t>набор для очков</t>
  </si>
  <si>
    <t xml:space="preserve">бокс бравл старс </t>
  </si>
  <si>
    <t>морские украшения</t>
  </si>
  <si>
    <t>летний женские костюмы</t>
  </si>
  <si>
    <t>green farm</t>
  </si>
  <si>
    <t>николай вавилов</t>
  </si>
  <si>
    <t>лав репаблик куртки</t>
  </si>
  <si>
    <t>резинка ободок для греческой прически</t>
  </si>
  <si>
    <t>приспособление для регулировки клапанов</t>
  </si>
  <si>
    <t>для кошек лакомство</t>
  </si>
  <si>
    <t>папка доя диплома</t>
  </si>
  <si>
    <t>шлепки женские летние адидас</t>
  </si>
  <si>
    <t xml:space="preserve">чайник заварочный керамический </t>
  </si>
  <si>
    <t>my burberry black</t>
  </si>
  <si>
    <t>77468976</t>
  </si>
  <si>
    <t>держатель для холста</t>
  </si>
  <si>
    <t>брызговики поло седан</t>
  </si>
  <si>
    <t>тональный урем матирующий</t>
  </si>
  <si>
    <t xml:space="preserve">сумка unaffected </t>
  </si>
  <si>
    <t>пепелатор</t>
  </si>
  <si>
    <t>краска malare</t>
  </si>
  <si>
    <t>тай ян</t>
  </si>
  <si>
    <t>кукла слайм</t>
  </si>
  <si>
    <t>мойка для кухни с сифоном</t>
  </si>
  <si>
    <t>футболка с черепом детская</t>
  </si>
  <si>
    <t xml:space="preserve">лампа прикроватная </t>
  </si>
  <si>
    <t>45856686</t>
  </si>
  <si>
    <t>чехлы на сиденья в машину</t>
  </si>
  <si>
    <t>apacare зубная паста</t>
  </si>
  <si>
    <t>лолита лемпика</t>
  </si>
  <si>
    <t>икона спаситель</t>
  </si>
  <si>
    <t>большой круг для плавания</t>
  </si>
  <si>
    <t>пиджак чёрный мужской</t>
  </si>
  <si>
    <t>пижама для девочки 104</t>
  </si>
  <si>
    <t>57878844</t>
  </si>
  <si>
    <t>радужный хайлайтер</t>
  </si>
  <si>
    <t>бигуди с зажимами</t>
  </si>
  <si>
    <t>маленькие серёжки</t>
  </si>
  <si>
    <t>джемпер желтый</t>
  </si>
  <si>
    <t>могамо</t>
  </si>
  <si>
    <t>пальто женское приталенное</t>
  </si>
  <si>
    <t>вязаный трикотажный костюм</t>
  </si>
  <si>
    <t>27286042</t>
  </si>
  <si>
    <t>футболка marilyn manson</t>
  </si>
  <si>
    <t>оллин термозащита</t>
  </si>
  <si>
    <t>oodji мужские брюки</t>
  </si>
  <si>
    <t>костюм женский летний с брюками и рубашкой</t>
  </si>
  <si>
    <t xml:space="preserve">кристи </t>
  </si>
  <si>
    <t>фисташковая крошка</t>
  </si>
  <si>
    <t>свитер с медведями</t>
  </si>
  <si>
    <t xml:space="preserve">широкие спортивки </t>
  </si>
  <si>
    <t>muxit</t>
  </si>
  <si>
    <t>брелок поп ит двойной</t>
  </si>
  <si>
    <t>джибитсы авокадо</t>
  </si>
  <si>
    <t>мужские джинсы левис 511</t>
  </si>
  <si>
    <t>sacha fabiani</t>
  </si>
  <si>
    <t>костюм для фитнеса женский спортивный</t>
  </si>
  <si>
    <t xml:space="preserve">лёгкий летний костюм </t>
  </si>
  <si>
    <t>платье вечернее для женщин</t>
  </si>
  <si>
    <t>панама в полоску</t>
  </si>
  <si>
    <t>кафе игрушка</t>
  </si>
  <si>
    <t>женский платя</t>
  </si>
  <si>
    <t>pls адаптер</t>
  </si>
  <si>
    <t>акриловый порошок для ногтей</t>
  </si>
  <si>
    <t xml:space="preserve"> 64262912</t>
  </si>
  <si>
    <t>цветочный сад игра</t>
  </si>
  <si>
    <t>анна кляйн</t>
  </si>
  <si>
    <t>брелки для самообороны</t>
  </si>
  <si>
    <t xml:space="preserve">шлёпанцы резиновые </t>
  </si>
  <si>
    <t>пальчиковый театр теремок</t>
  </si>
  <si>
    <t>ева тональный крем</t>
  </si>
  <si>
    <t>маркеры перманентный водостойкий</t>
  </si>
  <si>
    <t>уплотнитель для деревянных окон</t>
  </si>
  <si>
    <t>полотенце 50х80</t>
  </si>
  <si>
    <t>чесалки для собак</t>
  </si>
  <si>
    <t>usp s</t>
  </si>
  <si>
    <t>sashabred</t>
  </si>
  <si>
    <t xml:space="preserve">солнцезащитные очки для девочки </t>
  </si>
  <si>
    <t>очечник кожаный</t>
  </si>
  <si>
    <t>askomi</t>
  </si>
  <si>
    <t>штукатурка для печи</t>
  </si>
  <si>
    <t>фитнес браслет часы электроника смарт</t>
  </si>
  <si>
    <t>солнечные очкт</t>
  </si>
  <si>
    <t>лаки для ногтей для лампы</t>
  </si>
  <si>
    <t>пыльник для самоката</t>
  </si>
  <si>
    <t xml:space="preserve">makeup </t>
  </si>
  <si>
    <t>luckyboxx</t>
  </si>
  <si>
    <t>бра топ женский</t>
  </si>
  <si>
    <t>25638680</t>
  </si>
  <si>
    <t>штаны в клеш</t>
  </si>
  <si>
    <t>халат шелковый на пуговицах</t>
  </si>
  <si>
    <t>костюм с шортами женский офисный</t>
  </si>
  <si>
    <t>72999115</t>
  </si>
  <si>
    <t>шкаф медицинский</t>
  </si>
  <si>
    <t>вязаный свитшот</t>
  </si>
  <si>
    <t>холаты женские</t>
  </si>
  <si>
    <t>жилет футер</t>
  </si>
  <si>
    <t>евгения погудина</t>
  </si>
  <si>
    <t xml:space="preserve">наушники айфоновские </t>
  </si>
  <si>
    <t xml:space="preserve">чехол на телефон redmi 10 </t>
  </si>
  <si>
    <t xml:space="preserve">телефон без камеры </t>
  </si>
  <si>
    <t>москва книга для детей</t>
  </si>
  <si>
    <t>бюстгальтер с паралоном</t>
  </si>
  <si>
    <t>сурекен</t>
  </si>
  <si>
    <t>часы компас</t>
  </si>
  <si>
    <t>леска для тримера бош</t>
  </si>
  <si>
    <t>очиститель для стиральной машинки</t>
  </si>
  <si>
    <t>плед 200×220</t>
  </si>
  <si>
    <t>восковые катриджи</t>
  </si>
  <si>
    <t>воск 500</t>
  </si>
  <si>
    <t>fore</t>
  </si>
  <si>
    <t>шорты nike белые</t>
  </si>
  <si>
    <t>tinymod детский</t>
  </si>
  <si>
    <t>rant коляска прогулочная</t>
  </si>
  <si>
    <t>чехол на дачные качели</t>
  </si>
  <si>
    <t>воздушный фильтр рено логан</t>
  </si>
  <si>
    <t>набор гвоздей</t>
  </si>
  <si>
    <t xml:space="preserve">чехол на хонор 8x </t>
  </si>
  <si>
    <t>сыворотка для выравнивания тона</t>
  </si>
  <si>
    <t>натуральная кожаная куртка женская</t>
  </si>
  <si>
    <t>машинка для печатания денег</t>
  </si>
  <si>
    <t>авто эмаль карандаш</t>
  </si>
  <si>
    <t>man hu-7003x</t>
  </si>
  <si>
    <t>67040367</t>
  </si>
  <si>
    <t>шейх 33</t>
  </si>
  <si>
    <t>надувная горка для бассейна</t>
  </si>
  <si>
    <t>воздушные шарики бравл старс</t>
  </si>
  <si>
    <t>39864390</t>
  </si>
  <si>
    <t xml:space="preserve"> бриджи женские</t>
  </si>
  <si>
    <t>azur philips</t>
  </si>
  <si>
    <t>тушь perfect color</t>
  </si>
  <si>
    <t>гель лак летние цвета</t>
  </si>
  <si>
    <t xml:space="preserve">бюстгальтеры милавица </t>
  </si>
  <si>
    <t>стивен кинг эксклюзивная классика</t>
  </si>
  <si>
    <t>детский крючок</t>
  </si>
  <si>
    <t>игрушка рация</t>
  </si>
  <si>
    <t>бальзам для гладкости волос</t>
  </si>
  <si>
    <t xml:space="preserve">архидея </t>
  </si>
  <si>
    <t>ветригард</t>
  </si>
  <si>
    <t>jdlt</t>
  </si>
  <si>
    <t>гематология</t>
  </si>
  <si>
    <t>корм для крыс complete</t>
  </si>
  <si>
    <t xml:space="preserve">april </t>
  </si>
  <si>
    <t>натуральный кварц</t>
  </si>
  <si>
    <t xml:space="preserve">чехол на 6 iphone аниме </t>
  </si>
  <si>
    <t>двойной браслет</t>
  </si>
  <si>
    <t>кофры для хранения вещей</t>
  </si>
  <si>
    <t>для ниток и иголок</t>
  </si>
  <si>
    <t>32847117</t>
  </si>
  <si>
    <t>карталин крем</t>
  </si>
  <si>
    <t>кондитерская насадка листик</t>
  </si>
  <si>
    <t>ополаскиватель colgate</t>
  </si>
  <si>
    <t>araffilla</t>
  </si>
  <si>
    <t>лонгслив женский хлопок остин</t>
  </si>
  <si>
    <t>самолёт на управлении</t>
  </si>
  <si>
    <t>летние трусы мужские</t>
  </si>
  <si>
    <t>шторы блэкаут желтые</t>
  </si>
  <si>
    <t>летние брюки с завышенной талией</t>
  </si>
  <si>
    <t>тату машинка безпроводная</t>
  </si>
  <si>
    <t>смарткрем</t>
  </si>
  <si>
    <t>аромат для туалета</t>
  </si>
  <si>
    <t>бактерицидные лампы</t>
  </si>
  <si>
    <t>чайник с wifi</t>
  </si>
  <si>
    <t>банановый сироп для кофе</t>
  </si>
  <si>
    <t>микрозелень подсолнечника</t>
  </si>
  <si>
    <t>картины 3 штуки</t>
  </si>
  <si>
    <t>часы в офис</t>
  </si>
  <si>
    <t>аппарат для резки пенопласта</t>
  </si>
  <si>
    <t>кольцо сумерки</t>
  </si>
  <si>
    <t>хонор телефон 10</t>
  </si>
  <si>
    <t>артикул 66936601</t>
  </si>
  <si>
    <t>штора 220</t>
  </si>
  <si>
    <t>гольфы женские капроновые с рисунком</t>
  </si>
  <si>
    <t xml:space="preserve">валерьяна </t>
  </si>
  <si>
    <t>мешки для животных</t>
  </si>
  <si>
    <t>свитшот для мужчины</t>
  </si>
  <si>
    <t>фунтик книга</t>
  </si>
  <si>
    <t>75326173</t>
  </si>
  <si>
    <t>vivo y1s чехол</t>
  </si>
  <si>
    <t>подвеска серебро женская</t>
  </si>
  <si>
    <t>чехол на планшет самсунг tab a7</t>
  </si>
  <si>
    <t>для кухонной губки</t>
  </si>
  <si>
    <t>расмус</t>
  </si>
  <si>
    <t>шлёпанцы пляжные женские</t>
  </si>
  <si>
    <t xml:space="preserve">шорты тонкие </t>
  </si>
  <si>
    <t>eliamore</t>
  </si>
  <si>
    <t>футболка рики морти</t>
  </si>
  <si>
    <t>горшок для цветов с рисунком</t>
  </si>
  <si>
    <t>чехол для honor 7a pro</t>
  </si>
  <si>
    <t>вейп santi</t>
  </si>
  <si>
    <t>happy baby сумка</t>
  </si>
  <si>
    <t>труба для ванной</t>
  </si>
  <si>
    <t>кросовки женские красные</t>
  </si>
  <si>
    <t>кислородный пятновыводитель карандаш</t>
  </si>
  <si>
    <t>для резки</t>
  </si>
  <si>
    <t>наклейка градусник</t>
  </si>
  <si>
    <t>платье twinset</t>
  </si>
  <si>
    <t>47586911</t>
  </si>
  <si>
    <t>клей для ресниц catrice</t>
  </si>
  <si>
    <t>набор для крещения девочке</t>
  </si>
  <si>
    <t>чехол на редко т9</t>
  </si>
  <si>
    <t>ваза стильная</t>
  </si>
  <si>
    <t xml:space="preserve">тюль короткий </t>
  </si>
  <si>
    <t>рубашка в клеьку</t>
  </si>
  <si>
    <t>lego ninjago машины</t>
  </si>
  <si>
    <t>гигантская дженга</t>
  </si>
  <si>
    <t>botavikos гель для умывания</t>
  </si>
  <si>
    <t>жилет в полоску</t>
  </si>
  <si>
    <t>fanatik larva</t>
  </si>
  <si>
    <t xml:space="preserve">подрамник для холста </t>
  </si>
  <si>
    <t>30286491</t>
  </si>
  <si>
    <t xml:space="preserve">ногти накладные на руки </t>
  </si>
  <si>
    <t>джибитсы звездные войны</t>
  </si>
  <si>
    <t>false lash</t>
  </si>
  <si>
    <t>pepe игрушка</t>
  </si>
  <si>
    <t>салфетки перфорированные</t>
  </si>
  <si>
    <t>70641592</t>
  </si>
  <si>
    <t>ортопедические стельки orto</t>
  </si>
  <si>
    <t>консиллер бьюти бомб</t>
  </si>
  <si>
    <t>пистолет пневмотический</t>
  </si>
  <si>
    <t>юбка миди облегающая</t>
  </si>
  <si>
    <t>специи на полке</t>
  </si>
  <si>
    <t xml:space="preserve">barbie кукла </t>
  </si>
  <si>
    <t>ладор шампунь против выпадения</t>
  </si>
  <si>
    <t>хоккейные ролики</t>
  </si>
  <si>
    <t>гриныилд</t>
  </si>
  <si>
    <t>диор платок</t>
  </si>
  <si>
    <t>клей бустилат</t>
  </si>
  <si>
    <t>брюки джинсовые zolla</t>
  </si>
  <si>
    <t>деревянная пицца</t>
  </si>
  <si>
    <t>leonor greyl</t>
  </si>
  <si>
    <t>фумигатор от комаров автомобильный</t>
  </si>
  <si>
    <t>очки имиджевые прозрачные</t>
  </si>
  <si>
    <t>фундай</t>
  </si>
  <si>
    <t>книга про акул</t>
  </si>
  <si>
    <t>poop</t>
  </si>
  <si>
    <t>носки теплые подростковые</t>
  </si>
  <si>
    <t>игрушка кошачья мята</t>
  </si>
  <si>
    <t>hilding</t>
  </si>
  <si>
    <t xml:space="preserve">спондж </t>
  </si>
  <si>
    <t>спрей для лица spf 50</t>
  </si>
  <si>
    <t xml:space="preserve">dzintars </t>
  </si>
  <si>
    <t>кюлоты клетка</t>
  </si>
  <si>
    <t>пароваока</t>
  </si>
  <si>
    <t>iphone xr чехол на противоударный</t>
  </si>
  <si>
    <t>штаны для пижамы</t>
  </si>
  <si>
    <t>air max 2090</t>
  </si>
  <si>
    <t>счастья вагон</t>
  </si>
  <si>
    <t>кисель с витаминами</t>
  </si>
  <si>
    <t>унесенные призраками игрушка</t>
  </si>
  <si>
    <t>мультизлаковые</t>
  </si>
  <si>
    <t>sams</t>
  </si>
  <si>
    <t>коврик evo</t>
  </si>
  <si>
    <t>бэлла прокладки</t>
  </si>
  <si>
    <t>спицы 1,2 мм</t>
  </si>
  <si>
    <t>защитная пленка honor 50</t>
  </si>
  <si>
    <t>фиолетовые цветы</t>
  </si>
  <si>
    <t>костюм футер для девочки</t>
  </si>
  <si>
    <t>тим тайлер или проданный смех</t>
  </si>
  <si>
    <t>сандали для мальчика неман</t>
  </si>
  <si>
    <t>бриджи мужские лен</t>
  </si>
  <si>
    <t>лента 3m</t>
  </si>
  <si>
    <t>бокал 750 мл</t>
  </si>
  <si>
    <t>чехол зеркало</t>
  </si>
  <si>
    <t>jbl extrime</t>
  </si>
  <si>
    <t>подстаканник cybex</t>
  </si>
  <si>
    <t xml:space="preserve">lessi </t>
  </si>
  <si>
    <t>наши мотоциклы modimio</t>
  </si>
  <si>
    <t>фурнитура для картин</t>
  </si>
  <si>
    <t>дипилаци</t>
  </si>
  <si>
    <t>арахисовая паста соленая</t>
  </si>
  <si>
    <t xml:space="preserve">пододеяльник 175х215 </t>
  </si>
  <si>
    <t>зеленый костюм с шортами</t>
  </si>
  <si>
    <t>зонтики мужские</t>
  </si>
  <si>
    <t>пена мусс для ванны</t>
  </si>
  <si>
    <t>язык вибратор</t>
  </si>
  <si>
    <t>салют в торт</t>
  </si>
  <si>
    <t xml:space="preserve">штаны женские хлопок </t>
  </si>
  <si>
    <t>плакат на дверь</t>
  </si>
  <si>
    <t>грушефон</t>
  </si>
  <si>
    <t>география 7 класс контурные карты</t>
  </si>
  <si>
    <t>крем для лица эко</t>
  </si>
  <si>
    <t>магний в ампулах</t>
  </si>
  <si>
    <t>коляска mccan</t>
  </si>
  <si>
    <t>мокрый асфальт</t>
  </si>
  <si>
    <t>кроп- топ</t>
  </si>
  <si>
    <t>regimarket</t>
  </si>
  <si>
    <t>funko hello kitty</t>
  </si>
  <si>
    <t>charon baby plus rba</t>
  </si>
  <si>
    <t xml:space="preserve">кислотный </t>
  </si>
  <si>
    <t>ander</t>
  </si>
  <si>
    <t>чехол режим 7а</t>
  </si>
  <si>
    <t xml:space="preserve">пазин </t>
  </si>
  <si>
    <t>подстаканник для машины</t>
  </si>
  <si>
    <t>держатель для бега</t>
  </si>
  <si>
    <t>таймер света</t>
  </si>
  <si>
    <t xml:space="preserve">тапки  </t>
  </si>
  <si>
    <t>manolo wear</t>
  </si>
  <si>
    <t>сумки мужские кожаные</t>
  </si>
  <si>
    <t>жиллет гель для бритья</t>
  </si>
  <si>
    <t>шлейка доя собак</t>
  </si>
  <si>
    <t>футболка мужская с бананами</t>
  </si>
  <si>
    <t>пробка для ванн</t>
  </si>
  <si>
    <t>осенние пальто</t>
  </si>
  <si>
    <t>superfit обувь детский</t>
  </si>
  <si>
    <t xml:space="preserve">удилища </t>
  </si>
  <si>
    <t xml:space="preserve">хомут металлический </t>
  </si>
  <si>
    <t>фотофон 3д</t>
  </si>
  <si>
    <t>белая футболка с синим принтом</t>
  </si>
  <si>
    <t>для маникюра салфетки</t>
  </si>
  <si>
    <t>плед с мишками</t>
  </si>
  <si>
    <t>укороченный пилжак</t>
  </si>
  <si>
    <t>нерфы￼</t>
  </si>
  <si>
    <t>что-нибудь недорогое</t>
  </si>
  <si>
    <t>аргамак</t>
  </si>
  <si>
    <t>нижнее белье в горошек</t>
  </si>
  <si>
    <t>61438942</t>
  </si>
  <si>
    <t>конверт на выписку новорожденного вязаный</t>
  </si>
  <si>
    <t xml:space="preserve">bc </t>
  </si>
  <si>
    <t xml:space="preserve">кеды вансы </t>
  </si>
  <si>
    <t>69034342</t>
  </si>
  <si>
    <t>капсулы для стирки для белого</t>
  </si>
  <si>
    <t>уплотнитель для теплиц</t>
  </si>
  <si>
    <t>консилер artdeco</t>
  </si>
  <si>
    <t>купить платье женское</t>
  </si>
  <si>
    <t>zoya©</t>
  </si>
  <si>
    <t>плсуда</t>
  </si>
  <si>
    <t>браш расческа</t>
  </si>
  <si>
    <t>температурный контролер</t>
  </si>
  <si>
    <t>набор для пин понга</t>
  </si>
  <si>
    <t>кнопка на дрель</t>
  </si>
  <si>
    <t xml:space="preserve">рон визли раскраска по намирам </t>
  </si>
  <si>
    <t>плиссированная юбка шорты</t>
  </si>
  <si>
    <t>набор прозрачных чашек</t>
  </si>
  <si>
    <t>машинка ваз 2108</t>
  </si>
  <si>
    <t>спортивный костюм на флисе для мальчика</t>
  </si>
  <si>
    <t>tommy hilfiger мужской</t>
  </si>
  <si>
    <t>скатерть на круглый стол тканевая</t>
  </si>
  <si>
    <t xml:space="preserve">синий парик </t>
  </si>
  <si>
    <t>гибкий барабан</t>
  </si>
  <si>
    <t>14918921</t>
  </si>
  <si>
    <t>filter coffee</t>
  </si>
  <si>
    <t xml:space="preserve">кепка росгвардия </t>
  </si>
  <si>
    <t>футболка с одним плечом</t>
  </si>
  <si>
    <t>каллокаин</t>
  </si>
  <si>
    <t>женская одежда платья с рукавчиком</t>
  </si>
  <si>
    <t>для сумки ремень</t>
  </si>
  <si>
    <t>линзы acuvue oasys -6,5</t>
  </si>
  <si>
    <t>шторы блэкаут фиолетовые</t>
  </si>
  <si>
    <t>акку чек актив полоски</t>
  </si>
  <si>
    <t>веловетровка</t>
  </si>
  <si>
    <t>innoxa</t>
  </si>
  <si>
    <t>some by mi патчи</t>
  </si>
  <si>
    <t xml:space="preserve">костюм микровельвет </t>
  </si>
  <si>
    <t>страна производитель испания</t>
  </si>
  <si>
    <t>tikosha.home</t>
  </si>
  <si>
    <t>аксессуары на ваз 2110</t>
  </si>
  <si>
    <t>стрела конфеты</t>
  </si>
  <si>
    <t>мужская футболка на лето</t>
  </si>
  <si>
    <t>сухая маска</t>
  </si>
  <si>
    <t>щётка для кожи</t>
  </si>
  <si>
    <t>бюстгалтер триумф</t>
  </si>
  <si>
    <t xml:space="preserve">шопер с геншин </t>
  </si>
  <si>
    <t>крем для осветления лица</t>
  </si>
  <si>
    <t>кольцо серебряное церковное</t>
  </si>
  <si>
    <t>штопор сомелье</t>
  </si>
  <si>
    <t xml:space="preserve">картридж hp </t>
  </si>
  <si>
    <t>полочки угловые</t>
  </si>
  <si>
    <t>зимние шапки женские меховые</t>
  </si>
  <si>
    <t>чехол для самоката xiaomi</t>
  </si>
  <si>
    <t>шлепанцы с блестками</t>
  </si>
  <si>
    <t>баллончик для самообороны</t>
  </si>
  <si>
    <t>грунт эко конь</t>
  </si>
  <si>
    <t xml:space="preserve">справочник по химии </t>
  </si>
  <si>
    <t xml:space="preserve">joanna professional </t>
  </si>
  <si>
    <t xml:space="preserve">футболки топы женские </t>
  </si>
  <si>
    <t>горячий шоколад белый</t>
  </si>
  <si>
    <t>чепчик на крещение</t>
  </si>
  <si>
    <t>наклейка на карту токийский гуль</t>
  </si>
  <si>
    <t>52411804</t>
  </si>
  <si>
    <t>rozari store</t>
  </si>
  <si>
    <t>тапочки овечьи</t>
  </si>
  <si>
    <t>шуруповерт 16</t>
  </si>
  <si>
    <t>кулон горный хрусталь</t>
  </si>
  <si>
    <t>двойная мойка</t>
  </si>
  <si>
    <t>шахматы футболка</t>
  </si>
  <si>
    <t>платье из натуральной кожи</t>
  </si>
  <si>
    <t>туфли женские летние с открытой пяткой</t>
  </si>
  <si>
    <t>маски на стену</t>
  </si>
  <si>
    <t>73379139</t>
  </si>
  <si>
    <t>водяные фильтра</t>
  </si>
  <si>
    <t>карандаш для межресниц</t>
  </si>
  <si>
    <t>белые кеды со стразами</t>
  </si>
  <si>
    <t>для ритуалов</t>
  </si>
  <si>
    <t>спиртовые салфетки для техники</t>
  </si>
  <si>
    <t>короб для радиатора</t>
  </si>
  <si>
    <t>форма для пляжного волейбола</t>
  </si>
  <si>
    <t>подлокотник форд</t>
  </si>
  <si>
    <t>постельное белье с миньонами</t>
  </si>
  <si>
    <t>зонт рыбаловный</t>
  </si>
  <si>
    <t>сменный испаритель hqd</t>
  </si>
  <si>
    <t>кириешки с соусом</t>
  </si>
  <si>
    <t>солнцезащитные очки мужские для водителя</t>
  </si>
  <si>
    <t>крепление для насоса</t>
  </si>
  <si>
    <t>паттинсон</t>
  </si>
  <si>
    <t xml:space="preserve">украшения для машины </t>
  </si>
  <si>
    <t>диметинден</t>
  </si>
  <si>
    <t>футболка со шпицем</t>
  </si>
  <si>
    <t>decros</t>
  </si>
  <si>
    <t>шлепки мужские на широкую ногу</t>
  </si>
  <si>
    <t>чернила canon gi-490</t>
  </si>
  <si>
    <t>телефоны простые</t>
  </si>
  <si>
    <t>риноватор</t>
  </si>
  <si>
    <t>шариковая ручка pilot</t>
  </si>
  <si>
    <t>банкетка прикроватная</t>
  </si>
  <si>
    <t>одежда для новорождённых мальчиков</t>
  </si>
  <si>
    <t xml:space="preserve">копилка для денег взрослая </t>
  </si>
  <si>
    <t xml:space="preserve">клетка большая </t>
  </si>
  <si>
    <t>лоферы в школу</t>
  </si>
  <si>
    <t>статуэтка бюст</t>
  </si>
  <si>
    <t>духи флора</t>
  </si>
  <si>
    <t>наушники жбл беспроводные</t>
  </si>
  <si>
    <t>пазл лунтик</t>
  </si>
  <si>
    <t>светло русый краска</t>
  </si>
  <si>
    <t>california gold nutrition протеин</t>
  </si>
  <si>
    <t>all clean green foam</t>
  </si>
  <si>
    <t>футболка обито</t>
  </si>
  <si>
    <t>очиститель расчесок</t>
  </si>
  <si>
    <t>лежанка для чихуахуа</t>
  </si>
  <si>
    <t>кора крем от купероза</t>
  </si>
  <si>
    <t>сладкий бальзам для губ</t>
  </si>
  <si>
    <t>контейнер для табака</t>
  </si>
  <si>
    <t>хваталка липкая</t>
  </si>
  <si>
    <t>солнцезащита авто</t>
  </si>
  <si>
    <t>зубная паста blendamed</t>
  </si>
  <si>
    <t>30970761</t>
  </si>
  <si>
    <t>отбеливатель для лицо</t>
  </si>
  <si>
    <t>шары 33</t>
  </si>
  <si>
    <t>14204711</t>
  </si>
  <si>
    <t xml:space="preserve">белый ковер </t>
  </si>
  <si>
    <t>21200929</t>
  </si>
  <si>
    <t xml:space="preserve">просто </t>
  </si>
  <si>
    <t xml:space="preserve">футболка с том и джери </t>
  </si>
  <si>
    <t>одежда на девочку 10 лет</t>
  </si>
  <si>
    <t xml:space="preserve">миски для котят </t>
  </si>
  <si>
    <t>штаны япония</t>
  </si>
  <si>
    <t>vekmnbdfhrf</t>
  </si>
  <si>
    <t>12.21</t>
  </si>
  <si>
    <t>соковыжималка для цитрусовыхэлектрическая</t>
  </si>
  <si>
    <t>простынь 220 240</t>
  </si>
  <si>
    <t>брелок адресник для собак</t>
  </si>
  <si>
    <t>тобот мастер ви</t>
  </si>
  <si>
    <t>одежда женская костюм</t>
  </si>
  <si>
    <t>набор силиконовых резинок для волос</t>
  </si>
  <si>
    <t xml:space="preserve">домашний костюм с шортами женский </t>
  </si>
  <si>
    <t>босоножки на каблуке на узкую ногу</t>
  </si>
  <si>
    <t>маятник бюжетерия прозрачный</t>
  </si>
  <si>
    <t>ласина для девочек</t>
  </si>
  <si>
    <t>59270156</t>
  </si>
  <si>
    <t>ayna</t>
  </si>
  <si>
    <t>miegofce одежда</t>
  </si>
  <si>
    <t>полотенце 40*70</t>
  </si>
  <si>
    <t>кожаный ремешок на шею</t>
  </si>
  <si>
    <t>платье для девочки модное</t>
  </si>
  <si>
    <t>mijia g1</t>
  </si>
  <si>
    <t>электрические розетки</t>
  </si>
  <si>
    <t>12 stor</t>
  </si>
  <si>
    <t>шторы для мальчиков</t>
  </si>
  <si>
    <t>туфли мужские броги</t>
  </si>
  <si>
    <t>смп</t>
  </si>
  <si>
    <t>andalou naturals красота</t>
  </si>
  <si>
    <t>lancome тональный</t>
  </si>
  <si>
    <t xml:space="preserve">набор пирата </t>
  </si>
  <si>
    <t>лопатка  кухонная</t>
  </si>
  <si>
    <t xml:space="preserve">светильник неоновый </t>
  </si>
  <si>
    <t>обувь унисекс</t>
  </si>
  <si>
    <t>подушечка в коляску</t>
  </si>
  <si>
    <t>тапочки розовые женские</t>
  </si>
  <si>
    <t>редми 9 s</t>
  </si>
  <si>
    <t>39434912</t>
  </si>
  <si>
    <t>чехол для коляски книжки</t>
  </si>
  <si>
    <t>воск для творчества</t>
  </si>
  <si>
    <t>чехол на redmi нот 8 про</t>
  </si>
  <si>
    <t xml:space="preserve"> берсерк</t>
  </si>
  <si>
    <t>синия рубашка</t>
  </si>
  <si>
    <t>remax защитное стекло</t>
  </si>
  <si>
    <t>покрышка 28 1.75</t>
  </si>
  <si>
    <t>персил для стирки капсулы</t>
  </si>
  <si>
    <t xml:space="preserve">парик клоуна </t>
  </si>
  <si>
    <t>дырокол фигурный снежинка</t>
  </si>
  <si>
    <t>nsp klmn-market</t>
  </si>
  <si>
    <t>миямура</t>
  </si>
  <si>
    <t>молния 75</t>
  </si>
  <si>
    <t xml:space="preserve">био мио таблетки </t>
  </si>
  <si>
    <t>летний классический костюм женский</t>
  </si>
  <si>
    <t>аттрактант на щуку</t>
  </si>
  <si>
    <t>женские куртки зима</t>
  </si>
  <si>
    <t>ткш</t>
  </si>
  <si>
    <t>reebok comple royal cl jog</t>
  </si>
  <si>
    <t>скотч 150м</t>
  </si>
  <si>
    <t xml:space="preserve">ободок мягкий </t>
  </si>
  <si>
    <t xml:space="preserve"> мука</t>
  </si>
  <si>
    <t>набор кастрюоь</t>
  </si>
  <si>
    <t>корм для кошек уринарий</t>
  </si>
  <si>
    <t>аварки</t>
  </si>
  <si>
    <t>набор смазок</t>
  </si>
  <si>
    <t>белая блузка с длинными рукавами</t>
  </si>
  <si>
    <t>pride month</t>
  </si>
  <si>
    <t>рубашка levis женская</t>
  </si>
  <si>
    <t>держатель доя фена</t>
  </si>
  <si>
    <t>футболки летние для женщин</t>
  </si>
  <si>
    <t>цепочка звезда</t>
  </si>
  <si>
    <t>стеклянный жаропрочный заварочный чайник</t>
  </si>
  <si>
    <t>oute смеситель</t>
  </si>
  <si>
    <t>брелок kaws</t>
  </si>
  <si>
    <t>massager</t>
  </si>
  <si>
    <t>басаеожки женские</t>
  </si>
  <si>
    <t>64833029</t>
  </si>
  <si>
    <t>я серийный убийца</t>
  </si>
  <si>
    <t>сковорода royal</t>
  </si>
  <si>
    <t>аэропоника</t>
  </si>
  <si>
    <t>трусы италия женские</t>
  </si>
  <si>
    <t>предметные тетради 48 листов набор</t>
  </si>
  <si>
    <t>краска для кожи куртки</t>
  </si>
  <si>
    <t>худи в стиле аниме</t>
  </si>
  <si>
    <t>медикам</t>
  </si>
  <si>
    <t>блузка женская вязаная</t>
  </si>
  <si>
    <t>схема терапия</t>
  </si>
  <si>
    <t>вахруши</t>
  </si>
  <si>
    <t>плавательные памперсы</t>
  </si>
  <si>
    <t>органайзер для документов мужской</t>
  </si>
  <si>
    <t>37139888</t>
  </si>
  <si>
    <t>прыгунуи</t>
  </si>
  <si>
    <t>держатель телефона с зарядкой</t>
  </si>
  <si>
    <t>джинсы плей тудей</t>
  </si>
  <si>
    <t>умывальник вихрь</t>
  </si>
  <si>
    <t>pasabahce кружка</t>
  </si>
  <si>
    <t>брючный костюм женский 56 размер</t>
  </si>
  <si>
    <t xml:space="preserve">бежевое худи </t>
  </si>
  <si>
    <t xml:space="preserve">beauty bomb помада </t>
  </si>
  <si>
    <t>футболка с ленивцем</t>
  </si>
  <si>
    <t>jbl partybox 110</t>
  </si>
  <si>
    <t>платье с открытой спиной мини</t>
  </si>
  <si>
    <t>мыльница для душевой кабины</t>
  </si>
  <si>
    <t>клей корега</t>
  </si>
  <si>
    <t>костюм горка летний детский</t>
  </si>
  <si>
    <t>чёрный пиджак мужской</t>
  </si>
  <si>
    <t>47880498</t>
  </si>
  <si>
    <t>акриловые ванны 175</t>
  </si>
  <si>
    <t>фильтр для барьер</t>
  </si>
  <si>
    <t>ремешки на часы 44мм</t>
  </si>
  <si>
    <t>скальпель медицинский</t>
  </si>
  <si>
    <t>59722252</t>
  </si>
  <si>
    <t xml:space="preserve">анна быкова </t>
  </si>
  <si>
    <t>сверло по металлу 4 мм</t>
  </si>
  <si>
    <t>29369059</t>
  </si>
  <si>
    <t>ремешок для часов amazfit gts 2 mini</t>
  </si>
  <si>
    <t>62760779</t>
  </si>
  <si>
    <t>уличные фигурки</t>
  </si>
  <si>
    <t>кисти для рисования гуашью</t>
  </si>
  <si>
    <t>трусов pelican 134</t>
  </si>
  <si>
    <t>17250108</t>
  </si>
  <si>
    <t>concept club верхняя одежда</t>
  </si>
  <si>
    <t>футболка шейн</t>
  </si>
  <si>
    <t>нож бабочка не заточенный</t>
  </si>
  <si>
    <t>рефан</t>
  </si>
  <si>
    <t>юбка 11 лет</t>
  </si>
  <si>
    <t>карниз с багетной планкой</t>
  </si>
  <si>
    <t>элемент питания энергия</t>
  </si>
  <si>
    <t>79464864</t>
  </si>
  <si>
    <t>деревянная еда</t>
  </si>
  <si>
    <t>набор гелевых ручек пиши стирай</t>
  </si>
  <si>
    <t>art-visage румяна</t>
  </si>
  <si>
    <t>плащ пеликан</t>
  </si>
  <si>
    <t>ткань люрекс</t>
  </si>
  <si>
    <t>22893758</t>
  </si>
  <si>
    <t xml:space="preserve">белая футболка с надписью </t>
  </si>
  <si>
    <t>сумка барсетка adidas</t>
  </si>
  <si>
    <t>маска для обертывания тела</t>
  </si>
  <si>
    <t>куртки sela</t>
  </si>
  <si>
    <t>набор кастрюля и сковорода</t>
  </si>
  <si>
    <t>ник молле</t>
  </si>
  <si>
    <t>реагент</t>
  </si>
  <si>
    <t>ручки карандаши для школы</t>
  </si>
  <si>
    <t>на кроксы игрушки</t>
  </si>
  <si>
    <t>защитное стекло реалии 8</t>
  </si>
  <si>
    <t>резинка для волос голубая</t>
  </si>
  <si>
    <t>клевер газонный</t>
  </si>
  <si>
    <t>карнавалия</t>
  </si>
  <si>
    <t>57519776</t>
  </si>
  <si>
    <t>голден три</t>
  </si>
  <si>
    <t>фотообои озеро</t>
  </si>
  <si>
    <t xml:space="preserve"> мультиварка</t>
  </si>
  <si>
    <t>egor kreed</t>
  </si>
  <si>
    <t>armani junior</t>
  </si>
  <si>
    <t>28926303</t>
  </si>
  <si>
    <t>calvin fresh духи</t>
  </si>
  <si>
    <t>витамин д3 10000 солгар</t>
  </si>
  <si>
    <t>ботинки белые женские весна</t>
  </si>
  <si>
    <t>мяч игровой</t>
  </si>
  <si>
    <t>70356836</t>
  </si>
  <si>
    <t>стул мастера ракушка</t>
  </si>
  <si>
    <t>тесьма для рукоделия белая</t>
  </si>
  <si>
    <t>rx 6650 xt</t>
  </si>
  <si>
    <t>анкерный с кольцом</t>
  </si>
  <si>
    <t>колготки женские со стрелкой</t>
  </si>
  <si>
    <t>55659031</t>
  </si>
  <si>
    <t>игрушка кофта</t>
  </si>
  <si>
    <t>mr martin</t>
  </si>
  <si>
    <t>пригласительный на свадьбу</t>
  </si>
  <si>
    <t>корзина игрушечная</t>
  </si>
  <si>
    <t>браслет ювелирный дом дикий камень</t>
  </si>
  <si>
    <t>78795639</t>
  </si>
  <si>
    <t>подставка для xbox</t>
  </si>
  <si>
    <t>780041142</t>
  </si>
  <si>
    <t xml:space="preserve">комбентзон </t>
  </si>
  <si>
    <t>чехол  honor 50</t>
  </si>
  <si>
    <t>формы для колец из смолы</t>
  </si>
  <si>
    <t>ardin</t>
  </si>
  <si>
    <t>приправа лимонный перец</t>
  </si>
  <si>
    <t>мельница для сахарной пудры</t>
  </si>
  <si>
    <t>гравити фолз 2</t>
  </si>
  <si>
    <t>куцина</t>
  </si>
  <si>
    <t>серьги кристалл</t>
  </si>
  <si>
    <t>36112928</t>
  </si>
  <si>
    <t>переходник hdmi тюльпаны</t>
  </si>
  <si>
    <t>кофта базовая</t>
  </si>
  <si>
    <t>35794962</t>
  </si>
  <si>
    <t>люстра навесная</t>
  </si>
  <si>
    <t>бандаж спина</t>
  </si>
  <si>
    <t>el vlone</t>
  </si>
  <si>
    <t>штаны эндуро</t>
  </si>
  <si>
    <t xml:space="preserve">перчатки для спорта детские </t>
  </si>
  <si>
    <t>футболка егор</t>
  </si>
  <si>
    <t>кружка с факом</t>
  </si>
  <si>
    <t>присоски от целлюлита</t>
  </si>
  <si>
    <t>шапка женская хлопковая</t>
  </si>
  <si>
    <t>игра для взрослых 18+</t>
  </si>
  <si>
    <t>футболка женская морячка</t>
  </si>
  <si>
    <t>вв крем для лица белита</t>
  </si>
  <si>
    <t>басоножки черные</t>
  </si>
  <si>
    <t xml:space="preserve">winner one </t>
  </si>
  <si>
    <t>рамка 35 на 35</t>
  </si>
  <si>
    <t>катушка зажигания hyundai solaris</t>
  </si>
  <si>
    <t>витрум энерджи</t>
  </si>
  <si>
    <t>банка 1л</t>
  </si>
  <si>
    <t>форма роналду португалия</t>
  </si>
  <si>
    <t>21499913</t>
  </si>
  <si>
    <t>для мужчин интим</t>
  </si>
  <si>
    <t>водолазка без рукава</t>
  </si>
  <si>
    <t>style by olga</t>
  </si>
  <si>
    <t xml:space="preserve">самокат reaction </t>
  </si>
  <si>
    <t>тетрадь таролога</t>
  </si>
  <si>
    <t>прогулочная коляска для девочек</t>
  </si>
  <si>
    <t xml:space="preserve">чай ассам </t>
  </si>
  <si>
    <t>кровать надувная односпальная</t>
  </si>
  <si>
    <t>футболка со шнуровкой женская</t>
  </si>
  <si>
    <t>34656791</t>
  </si>
  <si>
    <t>67169996</t>
  </si>
  <si>
    <t>колокольчик для фидера</t>
  </si>
  <si>
    <t>глифосад</t>
  </si>
  <si>
    <t xml:space="preserve">детский велик </t>
  </si>
  <si>
    <t>декоративная лампочка</t>
  </si>
  <si>
    <t xml:space="preserve">дуга игровая </t>
  </si>
  <si>
    <t>форбс</t>
  </si>
  <si>
    <t>ювелирные серьги детские</t>
  </si>
  <si>
    <t>коллаген коктейль</t>
  </si>
  <si>
    <t>летние туфли женские на низком каблуке</t>
  </si>
  <si>
    <t>лист пластиковый</t>
  </si>
  <si>
    <t>zabaione</t>
  </si>
  <si>
    <t>экран для стрижки</t>
  </si>
  <si>
    <t>трусы донела</t>
  </si>
  <si>
    <t>огурец партенокарпический</t>
  </si>
  <si>
    <t>сумка на пояс для девочки прозрачный</t>
  </si>
  <si>
    <t>поло воротник стойка</t>
  </si>
  <si>
    <t>плащевка детская</t>
  </si>
  <si>
    <t xml:space="preserve">мужские крассовки </t>
  </si>
  <si>
    <t>шпашки для шашлыка</t>
  </si>
  <si>
    <t xml:space="preserve">ленты свидетелей </t>
  </si>
  <si>
    <t>для басеина</t>
  </si>
  <si>
    <t>тапочки динозавр</t>
  </si>
  <si>
    <t>летний костюмчик женский</t>
  </si>
  <si>
    <t>горпун</t>
  </si>
  <si>
    <t>пошехонка</t>
  </si>
  <si>
    <t>женская сумка мини</t>
  </si>
  <si>
    <t>лакричные</t>
  </si>
  <si>
    <t>поп ит большой 50см</t>
  </si>
  <si>
    <t>ботинки мужские для туризма</t>
  </si>
  <si>
    <t xml:space="preserve">джутовая веревка </t>
  </si>
  <si>
    <t>матрас на шизлонг</t>
  </si>
  <si>
    <t xml:space="preserve">peros </t>
  </si>
  <si>
    <t>чехол на mi band 3</t>
  </si>
  <si>
    <t>ленор орхидея</t>
  </si>
  <si>
    <t>узхлопок</t>
  </si>
  <si>
    <t>штора для ванной 240х180</t>
  </si>
  <si>
    <t>bricktik</t>
  </si>
  <si>
    <t>пижама женская oodji</t>
  </si>
  <si>
    <t>подушка анеме</t>
  </si>
  <si>
    <t>katrindo</t>
  </si>
  <si>
    <t>gacha</t>
  </si>
  <si>
    <t>розетка выключатель</t>
  </si>
  <si>
    <t>мобильный интернет</t>
  </si>
  <si>
    <t>колонка jdl</t>
  </si>
  <si>
    <t>летняя рубашка женская с коротким рукавом</t>
  </si>
  <si>
    <t>energy smart</t>
  </si>
  <si>
    <t>florance</t>
  </si>
  <si>
    <t>сабо турция женские</t>
  </si>
  <si>
    <t>fashionstyle обувь</t>
  </si>
  <si>
    <t>таша тунцова</t>
  </si>
  <si>
    <t>босоножки и сандалии девочки</t>
  </si>
  <si>
    <t>для гамбургеров</t>
  </si>
  <si>
    <t>деревянные стаканы</t>
  </si>
  <si>
    <t xml:space="preserve">скатерть на кухню </t>
  </si>
  <si>
    <t>r line протеин</t>
  </si>
  <si>
    <t>17200249</t>
  </si>
  <si>
    <t>подставка под винные бутылки</t>
  </si>
  <si>
    <t>летняя шляпка для девочки</t>
  </si>
  <si>
    <t>эликсир для томатов</t>
  </si>
  <si>
    <t>книга история с кладбищем</t>
  </si>
  <si>
    <t>prestige beextreme</t>
  </si>
  <si>
    <t xml:space="preserve">костюмный жилет </t>
  </si>
  <si>
    <t>летняя мужская майка</t>
  </si>
  <si>
    <t>горький сказки</t>
  </si>
  <si>
    <t>наушники с креплением за ухом</t>
  </si>
  <si>
    <t>крес для лица</t>
  </si>
  <si>
    <t>бюстгальтер с плотной чашкой</t>
  </si>
  <si>
    <t>estel бальзам фиолетовый</t>
  </si>
  <si>
    <t xml:space="preserve">logic compact </t>
  </si>
  <si>
    <t>слайдеры с бтс</t>
  </si>
  <si>
    <t>газовая плита под казан</t>
  </si>
  <si>
    <t>смазка мотоцепи</t>
  </si>
  <si>
    <t>открытка с юмором</t>
  </si>
  <si>
    <t>цветные ресницы для наращивания ресниц</t>
  </si>
  <si>
    <t>golden morocco</t>
  </si>
  <si>
    <t>модели грузовиков</t>
  </si>
  <si>
    <t>катридж для миникан</t>
  </si>
  <si>
    <t>aisin</t>
  </si>
  <si>
    <t>стельки для поперечного плоскостопия</t>
  </si>
  <si>
    <t>белые костюмы женские</t>
  </si>
  <si>
    <t>футболка для девочки без рукавов</t>
  </si>
  <si>
    <t>rj11</t>
  </si>
  <si>
    <t>шнурок для детских очков</t>
  </si>
  <si>
    <t>масло моторное 10w-40</t>
  </si>
  <si>
    <t xml:space="preserve">худи женское адидас </t>
  </si>
  <si>
    <t>муслин одеяло</t>
  </si>
  <si>
    <t>мини пила аккумуляторная</t>
  </si>
  <si>
    <t>mind body sport wear</t>
  </si>
  <si>
    <t>superflex</t>
  </si>
  <si>
    <t>39092628</t>
  </si>
  <si>
    <t>mellero</t>
  </si>
  <si>
    <t>воск цветной</t>
  </si>
  <si>
    <t>букет роз из мыла</t>
  </si>
  <si>
    <t>сарафан батист</t>
  </si>
  <si>
    <t xml:space="preserve">наушники беспроводные huawei </t>
  </si>
  <si>
    <t>брелок вагина</t>
  </si>
  <si>
    <t>tesvi одежда женский</t>
  </si>
  <si>
    <t>жесткий диск 2тб</t>
  </si>
  <si>
    <t>70087500</t>
  </si>
  <si>
    <t>чайка спальник туристический</t>
  </si>
  <si>
    <t>игрушки пауки</t>
  </si>
  <si>
    <t>джинсы мужские лен</t>
  </si>
  <si>
    <t>джейсон гудвин</t>
  </si>
  <si>
    <t>oppo a54 стекло</t>
  </si>
  <si>
    <t>купальник женский раздельные 50-52</t>
  </si>
  <si>
    <t>точечное средство от акне</t>
  </si>
  <si>
    <t>не курить наклейка</t>
  </si>
  <si>
    <t>тетради в клетку набор</t>
  </si>
  <si>
    <t>беляев александр</t>
  </si>
  <si>
    <t xml:space="preserve">пюре яблоко </t>
  </si>
  <si>
    <t>дети домой</t>
  </si>
  <si>
    <t>подстаканник bugaboo</t>
  </si>
  <si>
    <t>велосипедки на лето</t>
  </si>
  <si>
    <t>магний для растений</t>
  </si>
  <si>
    <t>multi-shops</t>
  </si>
  <si>
    <t>мусс ollin плотность волос</t>
  </si>
  <si>
    <t>комбинезон флисовый reima</t>
  </si>
  <si>
    <t>маска для волос и кожи головы my hair recipe refreshing treatment (for oily scalp)</t>
  </si>
  <si>
    <t>катриджи для депиляции</t>
  </si>
  <si>
    <t>микроволновка бежевая</t>
  </si>
  <si>
    <t>лакорны</t>
  </si>
  <si>
    <t xml:space="preserve">зубная щетка орал би </t>
  </si>
  <si>
    <t>ведро пластиковое хозяйственное</t>
  </si>
  <si>
    <t>упор на ворота</t>
  </si>
  <si>
    <t>плавки для мальчика 158</t>
  </si>
  <si>
    <t>huawei matebook d14</t>
  </si>
  <si>
    <t>хускварна 128</t>
  </si>
  <si>
    <t>дезодорант rexona без запаха</t>
  </si>
  <si>
    <t>акулья сила шампунь</t>
  </si>
  <si>
    <t>мяч для художественной гимнастики 16 см</t>
  </si>
  <si>
    <t>а дина текс</t>
  </si>
  <si>
    <t>спб туса</t>
  </si>
  <si>
    <t>ледибаг кукла</t>
  </si>
  <si>
    <t>33064082</t>
  </si>
  <si>
    <t>кондиционеры для белья вернель ленор</t>
  </si>
  <si>
    <t>патриса неил</t>
  </si>
  <si>
    <t>пума костюм мужской</t>
  </si>
  <si>
    <t>салфетки из спанлейса</t>
  </si>
  <si>
    <t>контурная карта по географии 8 класс дрофа</t>
  </si>
  <si>
    <t>палетка стеллари</t>
  </si>
  <si>
    <t>часы с датой</t>
  </si>
  <si>
    <t>85858579</t>
  </si>
  <si>
    <t>пайетки на хлопке</t>
  </si>
  <si>
    <t>сменка для обуви для девочек</t>
  </si>
  <si>
    <t>трусы мужские xxl</t>
  </si>
  <si>
    <t>кюлоты фуксия</t>
  </si>
  <si>
    <t>рюкзак эрих крауз</t>
  </si>
  <si>
    <t xml:space="preserve">жёлтая блузка </t>
  </si>
  <si>
    <t xml:space="preserve">браслет бисер </t>
  </si>
  <si>
    <t>mazda rx 7</t>
  </si>
  <si>
    <t>сахар и соль</t>
  </si>
  <si>
    <t>банкетки для пианино</t>
  </si>
  <si>
    <t>американский психопат книга</t>
  </si>
  <si>
    <t>женские шорты твоё</t>
  </si>
  <si>
    <t>vivo презервативы</t>
  </si>
  <si>
    <t>кольцо широкое серебро</t>
  </si>
  <si>
    <t>кастрюля метрот эмалированная</t>
  </si>
  <si>
    <t>мальные пузыри</t>
  </si>
  <si>
    <t>ёмкость для лимонада</t>
  </si>
  <si>
    <t>костюм для девочки с штанами</t>
  </si>
  <si>
    <t>зола купальник</t>
  </si>
  <si>
    <t>комиксы 18+</t>
  </si>
  <si>
    <t>подвеска декоративная</t>
  </si>
  <si>
    <t xml:space="preserve">вставки в дверные карты </t>
  </si>
  <si>
    <t>широкие трикотажные штаны</t>
  </si>
  <si>
    <t>бейсболка коламбия</t>
  </si>
  <si>
    <t>поролоновые шарики</t>
  </si>
  <si>
    <t>колготки капроновые с узором</t>
  </si>
  <si>
    <t>фидерная подставка</t>
  </si>
  <si>
    <t>37884475</t>
  </si>
  <si>
    <t>цепь толстая мужская</t>
  </si>
  <si>
    <t>сквиде поп</t>
  </si>
  <si>
    <t>книга бриджертоны</t>
  </si>
  <si>
    <t>whitesa</t>
  </si>
  <si>
    <t>шопер дрейн</t>
  </si>
  <si>
    <t>72358022</t>
  </si>
  <si>
    <t xml:space="preserve">пуш сало </t>
  </si>
  <si>
    <t>шары вспыш</t>
  </si>
  <si>
    <t>сандали летний женский</t>
  </si>
  <si>
    <t>насадки на зубную щетку филипс</t>
  </si>
  <si>
    <t>литературное чтение 2 класс 2 часть</t>
  </si>
  <si>
    <t>ladita</t>
  </si>
  <si>
    <t>латте кофе</t>
  </si>
  <si>
    <t>тайтсы venum</t>
  </si>
  <si>
    <t>euphorialove</t>
  </si>
  <si>
    <t>сухой фен автомобильный</t>
  </si>
  <si>
    <t>костюм из фильма джентльмены</t>
  </si>
  <si>
    <t>фигуры для маникюра</t>
  </si>
  <si>
    <t>школа дизайна</t>
  </si>
  <si>
    <t>очиститель воды для бассейна</t>
  </si>
  <si>
    <t>ea7 спортивный костюм</t>
  </si>
  <si>
    <t>бриджи с сеткой</t>
  </si>
  <si>
    <t>гель для бровей fix care</t>
  </si>
  <si>
    <t xml:space="preserve">платье готическое </t>
  </si>
  <si>
    <t>валик для фитнеса 45 см</t>
  </si>
  <si>
    <t>фиксатор двери авто</t>
  </si>
  <si>
    <t>носки мультики</t>
  </si>
  <si>
    <t>фронтальная камера</t>
  </si>
  <si>
    <t xml:space="preserve">для мороженного </t>
  </si>
  <si>
    <t xml:space="preserve">мини утюжок </t>
  </si>
  <si>
    <t>huawei p</t>
  </si>
  <si>
    <t>joy nut</t>
  </si>
  <si>
    <t>носки с авокадо женские</t>
  </si>
  <si>
    <t>стелька мужская</t>
  </si>
  <si>
    <t>ремесленный шоколад</t>
  </si>
  <si>
    <t>юбка коралловая</t>
  </si>
  <si>
    <t>вена</t>
  </si>
  <si>
    <t>41269848</t>
  </si>
  <si>
    <t>мягкая свинка</t>
  </si>
  <si>
    <t>кроссовки мужские superstar</t>
  </si>
  <si>
    <t xml:space="preserve">масло спрей для загара </t>
  </si>
  <si>
    <t>обувь kari женская</t>
  </si>
  <si>
    <t>тетрадь клетка 48</t>
  </si>
  <si>
    <t xml:space="preserve">румяна стик </t>
  </si>
  <si>
    <t>чехол на самсунг галакси а5</t>
  </si>
  <si>
    <t>76453053</t>
  </si>
  <si>
    <t>аппликатор для втирки</t>
  </si>
  <si>
    <t>шорты на мальчика 13 лет</t>
  </si>
  <si>
    <t>газпромнефть масло моторное</t>
  </si>
  <si>
    <t>пайол</t>
  </si>
  <si>
    <t>бао</t>
  </si>
  <si>
    <t>stray kids футболки</t>
  </si>
  <si>
    <t>robens</t>
  </si>
  <si>
    <t>фито для волос</t>
  </si>
  <si>
    <t>ящик для одежды в шкаф</t>
  </si>
  <si>
    <t>маленькие гантели</t>
  </si>
  <si>
    <t xml:space="preserve">футболки мальчики </t>
  </si>
  <si>
    <t xml:space="preserve">весы  </t>
  </si>
  <si>
    <t>zelenova.pro</t>
  </si>
  <si>
    <t>ошейник с навигатором</t>
  </si>
  <si>
    <t>t5 лампа</t>
  </si>
  <si>
    <t>портфель с леоном</t>
  </si>
  <si>
    <t>кофе в зернах ambassador</t>
  </si>
  <si>
    <t xml:space="preserve">крем для новорожденных </t>
  </si>
  <si>
    <t>бальзам при насморке</t>
  </si>
  <si>
    <t>рикеры</t>
  </si>
  <si>
    <t>порошок для удаления пятен</t>
  </si>
  <si>
    <t>оранжевый неон</t>
  </si>
  <si>
    <t>транспорт для малышей</t>
  </si>
  <si>
    <t>чехол на xiaomi 10 s</t>
  </si>
  <si>
    <t>бедж</t>
  </si>
  <si>
    <t>мокасины сетка</t>
  </si>
  <si>
    <t>66069312</t>
  </si>
  <si>
    <t>дерево живое</t>
  </si>
  <si>
    <t>часы  интерьерные</t>
  </si>
  <si>
    <t xml:space="preserve">белая летняя рубашка </t>
  </si>
  <si>
    <t>бейсболка sabr</t>
  </si>
  <si>
    <t>глюкометор</t>
  </si>
  <si>
    <t>минеральная</t>
  </si>
  <si>
    <t>духи ysl</t>
  </si>
  <si>
    <t>бант для собак</t>
  </si>
  <si>
    <t xml:space="preserve">пена для укладки </t>
  </si>
  <si>
    <t>золотой алтай бальзам</t>
  </si>
  <si>
    <t>духи женские city</t>
  </si>
  <si>
    <t>с мики маусом</t>
  </si>
  <si>
    <t>платья том тейлор</t>
  </si>
  <si>
    <t>обезболивающая смазка</t>
  </si>
  <si>
    <t>женская джинсовая куртка с капюшоном</t>
  </si>
  <si>
    <t>jbl tune 125</t>
  </si>
  <si>
    <t>спрей для объёма</t>
  </si>
  <si>
    <t xml:space="preserve">ферма муравьёв </t>
  </si>
  <si>
    <t>имбирные пряники машинки</t>
  </si>
  <si>
    <t>рукава от загара</t>
  </si>
  <si>
    <t>подвеска сталь</t>
  </si>
  <si>
    <t>тюль гипюр</t>
  </si>
  <si>
    <t>мужские красовки белые</t>
  </si>
  <si>
    <t>форма ссо</t>
  </si>
  <si>
    <t>40209995</t>
  </si>
  <si>
    <t>ручки с бравл старс</t>
  </si>
  <si>
    <t xml:space="preserve">нижнее белье трусы </t>
  </si>
  <si>
    <t>токито</t>
  </si>
  <si>
    <t>ваща стекло</t>
  </si>
  <si>
    <t>цой плакат</t>
  </si>
  <si>
    <t>платье 158 нарядное</t>
  </si>
  <si>
    <t>зарядка для iwatch</t>
  </si>
  <si>
    <t>набор человека паука</t>
  </si>
  <si>
    <t>наушники оклик</t>
  </si>
  <si>
    <t>костюм синий женский деловой юбочный</t>
  </si>
  <si>
    <t>34280301</t>
  </si>
  <si>
    <t>кукла пупсы одеждой</t>
  </si>
  <si>
    <t xml:space="preserve">спортивные игры </t>
  </si>
  <si>
    <t>подарок  женщине</t>
  </si>
  <si>
    <t>лампа для точечного светильника</t>
  </si>
  <si>
    <t xml:space="preserve">тортница с крышкой </t>
  </si>
  <si>
    <t>переноска для мелких собак</t>
  </si>
  <si>
    <t>эластичные крышки</t>
  </si>
  <si>
    <t>love repa</t>
  </si>
  <si>
    <t>аэмсз</t>
  </si>
  <si>
    <t>кора орхиата</t>
  </si>
  <si>
    <t>часалка</t>
  </si>
  <si>
    <t>магнитный пропуск</t>
  </si>
  <si>
    <t>обувь женская t taccardi</t>
  </si>
  <si>
    <t>сандалии подростковые летние</t>
  </si>
  <si>
    <t>lullakids</t>
  </si>
  <si>
    <t>куклы лолы</t>
  </si>
  <si>
    <t>крафтовый кофе</t>
  </si>
  <si>
    <t>фоторамка фигурная</t>
  </si>
  <si>
    <t>светлана бойн</t>
  </si>
  <si>
    <t>66606276</t>
  </si>
  <si>
    <t>спортивный костюм для бега женский</t>
  </si>
  <si>
    <t>hor dog</t>
  </si>
  <si>
    <t>ника одежда</t>
  </si>
  <si>
    <t>вход запрещен</t>
  </si>
  <si>
    <t>картина по номерам южный парк</t>
  </si>
  <si>
    <t>мото толстовка</t>
  </si>
  <si>
    <t>чехол на планшет huawei mediapad t5</t>
  </si>
  <si>
    <t>nintendo switch приставка</t>
  </si>
  <si>
    <t>диане</t>
  </si>
  <si>
    <t xml:space="preserve">гамак для кошки </t>
  </si>
  <si>
    <t>после укусов для детей</t>
  </si>
  <si>
    <t>колпачок на зубную пасту</t>
  </si>
  <si>
    <t>чехол книжка на телефон honor</t>
  </si>
  <si>
    <t>скамья уличная</t>
  </si>
  <si>
    <t>жакет в школу</t>
  </si>
  <si>
    <t>куртка мужская рабочая на флисе</t>
  </si>
  <si>
    <t>широкие джинсы чёрные</t>
  </si>
  <si>
    <t>wowstick</t>
  </si>
  <si>
    <t xml:space="preserve">kaaral шампунь </t>
  </si>
  <si>
    <t>шлем jetcat</t>
  </si>
  <si>
    <t>кисти для</t>
  </si>
  <si>
    <t>украшение для куличей</t>
  </si>
  <si>
    <t>запчасти на шуруповерты</t>
  </si>
  <si>
    <t>меховые жилеты</t>
  </si>
  <si>
    <t>конверты для свадьбы</t>
  </si>
  <si>
    <t xml:space="preserve">глина для укладки волос </t>
  </si>
  <si>
    <t>leave-in conditioner</t>
  </si>
  <si>
    <t xml:space="preserve">костюм на свадьбу мужской </t>
  </si>
  <si>
    <t>летний праздничный костюм</t>
  </si>
  <si>
    <t>ярко красная помада</t>
  </si>
  <si>
    <t>постельное на круглую кроватку</t>
  </si>
  <si>
    <t>шампунь арктический блонд</t>
  </si>
  <si>
    <t>на табуретки</t>
  </si>
  <si>
    <t>альюом для искизов</t>
  </si>
  <si>
    <t>62114951</t>
  </si>
  <si>
    <t>бассейн каркасный 244-76</t>
  </si>
  <si>
    <t>гель для стрики белья</t>
  </si>
  <si>
    <t>клензит гель</t>
  </si>
  <si>
    <t>ежедневник мини</t>
  </si>
  <si>
    <t>средство для стирки в листах</t>
  </si>
  <si>
    <t>одежда для собаки мопс</t>
  </si>
  <si>
    <t>uag apple watch</t>
  </si>
  <si>
    <t>fila ролики</t>
  </si>
  <si>
    <t xml:space="preserve">градусник комнатный </t>
  </si>
  <si>
    <t>позитроник</t>
  </si>
  <si>
    <t xml:space="preserve">меланж </t>
  </si>
  <si>
    <t>помпа течения</t>
  </si>
  <si>
    <t>леденцы smile candy</t>
  </si>
  <si>
    <t>vestar мыло</t>
  </si>
  <si>
    <t>цепь для пилы штиль 180</t>
  </si>
  <si>
    <t>футболка panin</t>
  </si>
  <si>
    <t>шоппер булгаков</t>
  </si>
  <si>
    <t xml:space="preserve">текстильная обувь </t>
  </si>
  <si>
    <t>всё для художественной гимнастики</t>
  </si>
  <si>
    <t>ролик для дица</t>
  </si>
  <si>
    <t>малыши adidas</t>
  </si>
  <si>
    <t xml:space="preserve">crocs женские белые </t>
  </si>
  <si>
    <t>покрышка на мотоблок</t>
  </si>
  <si>
    <t>cera derm</t>
  </si>
  <si>
    <t>семь дней до мегиддо</t>
  </si>
  <si>
    <t>карточка рассадки гостей</t>
  </si>
  <si>
    <t>свеча сова</t>
  </si>
  <si>
    <t>костюм мотокросс</t>
  </si>
  <si>
    <t xml:space="preserve">splav </t>
  </si>
  <si>
    <t xml:space="preserve">коректор для лица </t>
  </si>
  <si>
    <t>мягкая игрушка 150 см</t>
  </si>
  <si>
    <t>сережки женские длинные</t>
  </si>
  <si>
    <t>полка держатель</t>
  </si>
  <si>
    <t>корсет для поддержки спины</t>
  </si>
  <si>
    <t>для иригатора</t>
  </si>
  <si>
    <t>удилище ультралайт</t>
  </si>
  <si>
    <t>космос светильник уличный</t>
  </si>
  <si>
    <t>жёлтое платье для девочки</t>
  </si>
  <si>
    <t>гель лак еми</t>
  </si>
  <si>
    <t>книга тихоня</t>
  </si>
  <si>
    <t>подростковая пижама</t>
  </si>
  <si>
    <t xml:space="preserve">приталенная футболка женская </t>
  </si>
  <si>
    <t>мочевина 30</t>
  </si>
  <si>
    <t>85414488</t>
  </si>
  <si>
    <t xml:space="preserve">подводка красная </t>
  </si>
  <si>
    <t xml:space="preserve">штаны клеш спортивные </t>
  </si>
  <si>
    <t xml:space="preserve">вебшутер </t>
  </si>
  <si>
    <t>юсби колонка</t>
  </si>
  <si>
    <t>отводной монтаж</t>
  </si>
  <si>
    <t>шорты джинсовые женские стрейч</t>
  </si>
  <si>
    <t>серьги паучки</t>
  </si>
  <si>
    <t>парбанк</t>
  </si>
  <si>
    <t>кружка форфоровая</t>
  </si>
  <si>
    <t>ключница именная</t>
  </si>
  <si>
    <t>замки для одежды</t>
  </si>
  <si>
    <t>чокобар</t>
  </si>
  <si>
    <t xml:space="preserve">roces </t>
  </si>
  <si>
    <t>соль дл ванн</t>
  </si>
  <si>
    <t>john frieda красота</t>
  </si>
  <si>
    <t>стильные брюки женские</t>
  </si>
  <si>
    <t>комиксы бабл</t>
  </si>
  <si>
    <t>81994261</t>
  </si>
  <si>
    <t>овсяное мыло</t>
  </si>
  <si>
    <t>40936757</t>
  </si>
  <si>
    <t>женские сандалии на танкетке</t>
  </si>
  <si>
    <t>шланг полисад</t>
  </si>
  <si>
    <t>маленькие наручные часы</t>
  </si>
  <si>
    <t>67186136</t>
  </si>
  <si>
    <t>72699586</t>
  </si>
  <si>
    <t>акриловые пудры</t>
  </si>
  <si>
    <t>детские велосипедки для девочек</t>
  </si>
  <si>
    <t>didi shop</t>
  </si>
  <si>
    <t>пехорка зимняя</t>
  </si>
  <si>
    <t>фанко поп брелки</t>
  </si>
  <si>
    <t>ролик пресс</t>
  </si>
  <si>
    <t>бейсболка теннис</t>
  </si>
  <si>
    <t>topicrem крем</t>
  </si>
  <si>
    <t>63235450</t>
  </si>
  <si>
    <t>выравнивание кожи</t>
  </si>
  <si>
    <t>классная канцелярия</t>
  </si>
  <si>
    <t xml:space="preserve">художественные кисти </t>
  </si>
  <si>
    <t xml:space="preserve">масло для авто </t>
  </si>
  <si>
    <t>стеклянные подносы</t>
  </si>
  <si>
    <t>чехол для tecno spark 5 air</t>
  </si>
  <si>
    <t>крем гранатовый</t>
  </si>
  <si>
    <t>отпариватель для кухни</t>
  </si>
  <si>
    <t>пластырь от кашля</t>
  </si>
  <si>
    <t>для груди прокладки красота</t>
  </si>
  <si>
    <t>сетка для арбузов</t>
  </si>
  <si>
    <t>ariul</t>
  </si>
  <si>
    <t>повязка на голову девочке новорожденной</t>
  </si>
  <si>
    <t>торф klasmann</t>
  </si>
  <si>
    <t>acoola худи</t>
  </si>
  <si>
    <t>чехол samsung j1</t>
  </si>
  <si>
    <t>stilvoll</t>
  </si>
  <si>
    <t>игрушечный шлем</t>
  </si>
  <si>
    <t>жена самурая</t>
  </si>
  <si>
    <t>беспроводная автомобильная зарядка</t>
  </si>
  <si>
    <t>очки солнцезащитные полароид женские</t>
  </si>
  <si>
    <t>46146342</t>
  </si>
  <si>
    <t>59169082</t>
  </si>
  <si>
    <t>лесная нимфа</t>
  </si>
  <si>
    <t>футболка с длинным рукавом для малышей</t>
  </si>
  <si>
    <t xml:space="preserve">футболки для мужчин твое </t>
  </si>
  <si>
    <t>чехлы на ваз 2105</t>
  </si>
  <si>
    <t>футболка мужская футурама</t>
  </si>
  <si>
    <t>бпльзам для губ</t>
  </si>
  <si>
    <t>костюмы брючный женский летние</t>
  </si>
  <si>
    <t>босоножки на высоком каблуке женские</t>
  </si>
  <si>
    <t>зеркало ваз 2110</t>
  </si>
  <si>
    <t xml:space="preserve">tolli </t>
  </si>
  <si>
    <t>стикеры в коробочке</t>
  </si>
  <si>
    <t>книга радости лама</t>
  </si>
  <si>
    <t>rowenta массажер</t>
  </si>
  <si>
    <t>medibeau</t>
  </si>
  <si>
    <t xml:space="preserve">lime жакет </t>
  </si>
  <si>
    <t>чехлы на подголовник</t>
  </si>
  <si>
    <t xml:space="preserve">шторы на кухню комплект </t>
  </si>
  <si>
    <t>для орального</t>
  </si>
  <si>
    <t>маска brelil</t>
  </si>
  <si>
    <t>74038541</t>
  </si>
  <si>
    <t>torneo ракетка</t>
  </si>
  <si>
    <t>рабочая тетрадь по математике 4 класс моро</t>
  </si>
  <si>
    <t>глубоко очищающий гель для душа siberica</t>
  </si>
  <si>
    <t xml:space="preserve">чистая линия тоник </t>
  </si>
  <si>
    <t>мармелад челюсть</t>
  </si>
  <si>
    <t>венок лавровый</t>
  </si>
  <si>
    <t>фиточай из диких трав</t>
  </si>
  <si>
    <t>гель лак праймер</t>
  </si>
  <si>
    <t>рюкзак женский с вышивкой</t>
  </si>
  <si>
    <t>жестяные таблички</t>
  </si>
  <si>
    <t>шнурок под крестик</t>
  </si>
  <si>
    <t>греческая олива</t>
  </si>
  <si>
    <t>фрутоняня 250</t>
  </si>
  <si>
    <t>кожаный ремень с автоматической пряжкой</t>
  </si>
  <si>
    <t>lely</t>
  </si>
  <si>
    <t>приволжский ювелир серьги</t>
  </si>
  <si>
    <t>смарт телевизоры с wifi 32</t>
  </si>
  <si>
    <t>постельное белье 1.5 спальное белое</t>
  </si>
  <si>
    <t>kitfort стерилизатор детский</t>
  </si>
  <si>
    <t xml:space="preserve">щётка скребок </t>
  </si>
  <si>
    <t>лейка душевая турбо</t>
  </si>
  <si>
    <t>мурашко</t>
  </si>
  <si>
    <t>песочники для мальчика</t>
  </si>
  <si>
    <t>декор для украшения торта</t>
  </si>
  <si>
    <t xml:space="preserve">спортивный костюм женский с капюшоном </t>
  </si>
  <si>
    <t>детская игрушка телефон</t>
  </si>
  <si>
    <t>куртка из экомеха</t>
  </si>
  <si>
    <t>птичье молоко томск</t>
  </si>
  <si>
    <t>футбока белая</t>
  </si>
  <si>
    <t>пятнашка игра</t>
  </si>
  <si>
    <t>massimo dutti футболка женская</t>
  </si>
  <si>
    <t>мягкий детский коврик</t>
  </si>
  <si>
    <t>серая футболка для мальчика</t>
  </si>
  <si>
    <t xml:space="preserve">защитное стекло на tecno </t>
  </si>
  <si>
    <t xml:space="preserve">крышка для термоса </t>
  </si>
  <si>
    <t>пластмассовые шарики для сухого бассейна</t>
  </si>
  <si>
    <t>la blinque</t>
  </si>
  <si>
    <t>укрошение для торта</t>
  </si>
  <si>
    <t>шорты женские брюки</t>
  </si>
  <si>
    <t>хлопковый костюм на лето</t>
  </si>
  <si>
    <t>смарт часа</t>
  </si>
  <si>
    <t>эва коврики калина</t>
  </si>
  <si>
    <t>цепочкт</t>
  </si>
  <si>
    <t>футболка под легинсы</t>
  </si>
  <si>
    <t>трусы поло</t>
  </si>
  <si>
    <t>орсафит</t>
  </si>
  <si>
    <t>полки мебельные бежевого цвета</t>
  </si>
  <si>
    <t>кофры мото</t>
  </si>
  <si>
    <t>50545737</t>
  </si>
  <si>
    <t>осветлитель для кожи</t>
  </si>
  <si>
    <t xml:space="preserve">чудо лукошко </t>
  </si>
  <si>
    <t>футболка черная с надписью женская</t>
  </si>
  <si>
    <t>чехол редми 9с нфс</t>
  </si>
  <si>
    <t>горсения</t>
  </si>
  <si>
    <t>порошок 5 дней</t>
  </si>
  <si>
    <t>элитель</t>
  </si>
  <si>
    <t>электрический чайник 1 л</t>
  </si>
  <si>
    <t>белвест лоферы</t>
  </si>
  <si>
    <t>плаг игрушка</t>
  </si>
  <si>
    <t>сито для мойки</t>
  </si>
  <si>
    <t>top-modd jewells</t>
  </si>
  <si>
    <t>жатая бумага</t>
  </si>
  <si>
    <t>преступление</t>
  </si>
  <si>
    <t>дудинцев белые одежды</t>
  </si>
  <si>
    <t>защитные накидки на сидения автомобиля</t>
  </si>
  <si>
    <t>один спрей</t>
  </si>
  <si>
    <t xml:space="preserve">масло конопляное </t>
  </si>
  <si>
    <t>be quiet!</t>
  </si>
  <si>
    <t>центрифуги для салата</t>
  </si>
  <si>
    <t>rsv</t>
  </si>
  <si>
    <t>лента для шторы</t>
  </si>
  <si>
    <t>наклейки для ногтей апельсин</t>
  </si>
  <si>
    <t>от мартина семечки</t>
  </si>
  <si>
    <t>крышки для закатывания</t>
  </si>
  <si>
    <t>невская катушка</t>
  </si>
  <si>
    <t xml:space="preserve">тениска </t>
  </si>
  <si>
    <t>краска 7.11</t>
  </si>
  <si>
    <t>зелински духи</t>
  </si>
  <si>
    <t>сетка затеняющая 100</t>
  </si>
  <si>
    <t>ремешок для часов xiaomi mi band 6</t>
  </si>
  <si>
    <t>ализе альпака роял</t>
  </si>
  <si>
    <t>дневники аниме</t>
  </si>
  <si>
    <t>гольфы детские капроновые</t>
  </si>
  <si>
    <t>detoxic</t>
  </si>
  <si>
    <t>канва для ковров</t>
  </si>
  <si>
    <t>одежда для уточек лалафан</t>
  </si>
  <si>
    <t>портфель школьный мальчики</t>
  </si>
  <si>
    <t xml:space="preserve">genosys </t>
  </si>
  <si>
    <t>ухочистка с подсветкой</t>
  </si>
  <si>
    <t>накидка для сауны</t>
  </si>
  <si>
    <t>папка с кнопкой а-6</t>
  </si>
  <si>
    <t>кожаные кроссовки для мужчин</t>
  </si>
  <si>
    <t>34424474</t>
  </si>
  <si>
    <t xml:space="preserve">белая сумка клатч </t>
  </si>
  <si>
    <t>гель для стирки китай</t>
  </si>
  <si>
    <t>шарики для дартса</t>
  </si>
  <si>
    <t>маракуйя сироп</t>
  </si>
  <si>
    <t>шампунь tiande</t>
  </si>
  <si>
    <t>чехол прозрачный айфон 11</t>
  </si>
  <si>
    <t>чайный напиток в пакетиках</t>
  </si>
  <si>
    <t>набор декоративных цветов</t>
  </si>
  <si>
    <t>резинки маленькие для волос</t>
  </si>
  <si>
    <t>флисовый худи</t>
  </si>
  <si>
    <t xml:space="preserve">денди приставка </t>
  </si>
  <si>
    <t>нож спираль</t>
  </si>
  <si>
    <t>15397740</t>
  </si>
  <si>
    <t>fiffati</t>
  </si>
  <si>
    <t>7 языков любви</t>
  </si>
  <si>
    <t>жидкий шелк спрей</t>
  </si>
  <si>
    <t>crocs женские тапочки</t>
  </si>
  <si>
    <t>шорты детские для девочки джинсовые</t>
  </si>
  <si>
    <t>кофе без кофеина в зернах</t>
  </si>
  <si>
    <t>учебник по немецкому языку</t>
  </si>
  <si>
    <t>mango  футболка</t>
  </si>
  <si>
    <t>костюм женский летний в клетку</t>
  </si>
  <si>
    <t>hankey</t>
  </si>
  <si>
    <t>schoolhunter</t>
  </si>
  <si>
    <t>колонка для вечеринок</t>
  </si>
  <si>
    <t>пять поваров</t>
  </si>
  <si>
    <t>переходник с айфона на наушники</t>
  </si>
  <si>
    <t>вентилятор 100</t>
  </si>
  <si>
    <t>соль для ванной с шиммером</t>
  </si>
  <si>
    <t>ракетки липучки</t>
  </si>
  <si>
    <t>figaro пена для бритья</t>
  </si>
  <si>
    <t>альфа липоевая</t>
  </si>
  <si>
    <t xml:space="preserve">диона </t>
  </si>
  <si>
    <t>оружие травмат</t>
  </si>
  <si>
    <t>parker vector</t>
  </si>
  <si>
    <t>женское платье пышное</t>
  </si>
  <si>
    <t>vikki.box</t>
  </si>
  <si>
    <t>летний косьюм</t>
  </si>
  <si>
    <t xml:space="preserve">сланцы детские для мальчиков </t>
  </si>
  <si>
    <t>махровая простыня евро</t>
  </si>
  <si>
    <t>сайлентблоки ваз</t>
  </si>
  <si>
    <t>85660789</t>
  </si>
  <si>
    <t>серёжки дрейн</t>
  </si>
  <si>
    <t>петарды 1 корсар</t>
  </si>
  <si>
    <t>мёд с прополисом</t>
  </si>
  <si>
    <t>машинка нива лада</t>
  </si>
  <si>
    <t>рубашка с корсетом для девочек подростков</t>
  </si>
  <si>
    <t>платье вельветовое рубашка</t>
  </si>
  <si>
    <t>брюки женские летние шелк</t>
  </si>
  <si>
    <t>аквачехол</t>
  </si>
  <si>
    <t>клей на водной основе</t>
  </si>
  <si>
    <t>крем увлажняющий для лица корея</t>
  </si>
  <si>
    <t>платье женское белорусь</t>
  </si>
  <si>
    <t>12554115</t>
  </si>
  <si>
    <t>фитбол для малышей</t>
  </si>
  <si>
    <t>прокладка женская</t>
  </si>
  <si>
    <t xml:space="preserve">кросовки для спорта </t>
  </si>
  <si>
    <t>обложка для паспорта белая</t>
  </si>
  <si>
    <t>свительник</t>
  </si>
  <si>
    <t xml:space="preserve">крем для увеличения груди </t>
  </si>
  <si>
    <t>пенал черно белый</t>
  </si>
  <si>
    <t>14574838</t>
  </si>
  <si>
    <t>постельное белье щенячий патруль простынь на резинке</t>
  </si>
  <si>
    <t>eveline отбеливающий крем</t>
  </si>
  <si>
    <t>жилетка женская удлиненная утепленная</t>
  </si>
  <si>
    <t>портфель пластиковый</t>
  </si>
  <si>
    <t>ручной слайсер</t>
  </si>
  <si>
    <t>компостник</t>
  </si>
  <si>
    <t xml:space="preserve">платье летнее для </t>
  </si>
  <si>
    <t>цветные помады</t>
  </si>
  <si>
    <t>lash журнал</t>
  </si>
  <si>
    <t>7days хайлайтер</t>
  </si>
  <si>
    <t>медицинские препараты</t>
  </si>
  <si>
    <t xml:space="preserve"> игра</t>
  </si>
  <si>
    <t>стеллаж с корзиной</t>
  </si>
  <si>
    <t>очки классические</t>
  </si>
  <si>
    <t>фнаф постеры</t>
  </si>
  <si>
    <t>рюкзак женский квадратный</t>
  </si>
  <si>
    <t>сумки мужские через плече</t>
  </si>
  <si>
    <t>кофе мокко растворимый</t>
  </si>
  <si>
    <t>молочка для тела</t>
  </si>
  <si>
    <t>сумка торгашка</t>
  </si>
  <si>
    <t xml:space="preserve">коллиматор </t>
  </si>
  <si>
    <t>delta бытовая техника</t>
  </si>
  <si>
    <t xml:space="preserve">средства от клещей </t>
  </si>
  <si>
    <t xml:space="preserve">памперс 5 трусики </t>
  </si>
  <si>
    <t>рубашка бордовая мужская</t>
  </si>
  <si>
    <t>навесная полка в ванную</t>
  </si>
  <si>
    <t>natka</t>
  </si>
  <si>
    <t>essence база</t>
  </si>
  <si>
    <t>maunfeld чайник</t>
  </si>
  <si>
    <t>тарклки</t>
  </si>
  <si>
    <t>недорогие ремни</t>
  </si>
  <si>
    <t>органайзер для телефона на стену</t>
  </si>
  <si>
    <t>геймпад пс 5</t>
  </si>
  <si>
    <t>alion</t>
  </si>
  <si>
    <t>hot wheels мотоцикл</t>
  </si>
  <si>
    <t>21047616</t>
  </si>
  <si>
    <t>флешка на 1тб</t>
  </si>
  <si>
    <t>клечетые штаны для мальчика</t>
  </si>
  <si>
    <t>проволока для рукоделия стальная</t>
  </si>
  <si>
    <t>серьги своровски</t>
  </si>
  <si>
    <t>тушь maybelline new york volum</t>
  </si>
  <si>
    <t>ветки декор</t>
  </si>
  <si>
    <t xml:space="preserve">пиратская шляпа </t>
  </si>
  <si>
    <t>45835874</t>
  </si>
  <si>
    <t>красный спортивный костюм мужской</t>
  </si>
  <si>
    <t>соска черная</t>
  </si>
  <si>
    <t>черенок для флага</t>
  </si>
  <si>
    <t>блуза с валаном</t>
  </si>
  <si>
    <t>электрическая аромалампа</t>
  </si>
  <si>
    <t>bioderma детский</t>
  </si>
  <si>
    <t>средство для кофемашины</t>
  </si>
  <si>
    <t>playtoday джинсы</t>
  </si>
  <si>
    <t>ракетные войска стратегического назначения</t>
  </si>
  <si>
    <t>ализе пуфик</t>
  </si>
  <si>
    <t>вышивка почти идеальный</t>
  </si>
  <si>
    <t>кутка</t>
  </si>
  <si>
    <t>ветрушка</t>
  </si>
  <si>
    <t>корсет для секса</t>
  </si>
  <si>
    <t>madella сандалии</t>
  </si>
  <si>
    <t>светильник настольный дерево</t>
  </si>
  <si>
    <t>68661125</t>
  </si>
  <si>
    <t>спин нг</t>
  </si>
  <si>
    <t>gardena перчатки садовые</t>
  </si>
  <si>
    <t>боди детское белое</t>
  </si>
  <si>
    <t>14506983</t>
  </si>
  <si>
    <t>обтюратор</t>
  </si>
  <si>
    <t>пуф пвз</t>
  </si>
  <si>
    <t>medochi</t>
  </si>
  <si>
    <t>bmw g20</t>
  </si>
  <si>
    <t>баги потхан</t>
  </si>
  <si>
    <t>обувь женская беларусь</t>
  </si>
  <si>
    <t>9843973</t>
  </si>
  <si>
    <t>rasasi instincts</t>
  </si>
  <si>
    <t>беспроводные наушники jbl tune 115bt</t>
  </si>
  <si>
    <t>нити нити белая мужская футболка</t>
  </si>
  <si>
    <t>мейсон кеш</t>
  </si>
  <si>
    <t>белые купальные трусы</t>
  </si>
  <si>
    <t>ребенку в дорогу</t>
  </si>
  <si>
    <t>go away</t>
  </si>
  <si>
    <t>12493846</t>
  </si>
  <si>
    <t>информатика 1 класс</t>
  </si>
  <si>
    <t>rainbow english 4 класс</t>
  </si>
  <si>
    <t>наклейки 02</t>
  </si>
  <si>
    <t>пастила диетическая</t>
  </si>
  <si>
    <t>пазл денежный</t>
  </si>
  <si>
    <t>рубашка женская горчичная</t>
  </si>
  <si>
    <t>ламинатор fellowes</t>
  </si>
  <si>
    <t>тычковые ножи стандофф 2</t>
  </si>
  <si>
    <t>redmi go xiaomi</t>
  </si>
  <si>
    <t>правые футболки</t>
  </si>
  <si>
    <t>кашпо керамическое для цветов</t>
  </si>
  <si>
    <t>25 рублей мультипликация</t>
  </si>
  <si>
    <t>лампа philips</t>
  </si>
  <si>
    <t>обувь форсы</t>
  </si>
  <si>
    <t>банки 200 мл</t>
  </si>
  <si>
    <t>коробка для кейк попсов</t>
  </si>
  <si>
    <t xml:space="preserve">матрас 180х200 </t>
  </si>
  <si>
    <t>таблетки от отеков</t>
  </si>
  <si>
    <t>кружка для мальчиков</t>
  </si>
  <si>
    <t xml:space="preserve">домашний трикотаж </t>
  </si>
  <si>
    <t>редко 9 с</t>
  </si>
  <si>
    <t>рамка для авто пежо</t>
  </si>
  <si>
    <t>шапка с козырьком мужская</t>
  </si>
  <si>
    <t>бесит</t>
  </si>
  <si>
    <t>самсунг галакси а50</t>
  </si>
  <si>
    <t>юбка из джинсы</t>
  </si>
  <si>
    <t>pci</t>
  </si>
  <si>
    <t>80934334</t>
  </si>
  <si>
    <t>женские обуви</t>
  </si>
  <si>
    <t>для автомобиля ароматизатор</t>
  </si>
  <si>
    <t>защитное стекло хонор 6а</t>
  </si>
  <si>
    <t>адалия табак</t>
  </si>
  <si>
    <t xml:space="preserve">колпачки на литые диски </t>
  </si>
  <si>
    <t>футболка на девочку 11 лет</t>
  </si>
  <si>
    <t>hugo женский</t>
  </si>
  <si>
    <t>автомобильные компрессоры</t>
  </si>
  <si>
    <t>браслеты бтс</t>
  </si>
  <si>
    <t>76559764</t>
  </si>
  <si>
    <t>футболка лимонная женская</t>
  </si>
  <si>
    <t>обруч 75 см</t>
  </si>
  <si>
    <t>30627384</t>
  </si>
  <si>
    <t>44317328</t>
  </si>
  <si>
    <t>фон на день рождения</t>
  </si>
  <si>
    <t>сердце льва книга</t>
  </si>
  <si>
    <t>футболка мужская с принтом оверсайз</t>
  </si>
  <si>
    <t>прозрачные сумки для роддома</t>
  </si>
  <si>
    <t>лавандовые саше</t>
  </si>
  <si>
    <t>банные печи</t>
  </si>
  <si>
    <t>маска для распаривания</t>
  </si>
  <si>
    <t>клеш от колен</t>
  </si>
  <si>
    <t>маска акулий жир</t>
  </si>
  <si>
    <t>обувь девочкам</t>
  </si>
  <si>
    <t>носки с рюлексом</t>
  </si>
  <si>
    <t>26782024</t>
  </si>
  <si>
    <t>сироп земляника</t>
  </si>
  <si>
    <t>15348396</t>
  </si>
  <si>
    <t>пароллон</t>
  </si>
  <si>
    <t>хитробоксики</t>
  </si>
  <si>
    <t>корректор канцелярия красивый</t>
  </si>
  <si>
    <t>желтая футболка на мальчика</t>
  </si>
  <si>
    <t>трусы эластан</t>
  </si>
  <si>
    <t>мультирамка с фотографиями</t>
  </si>
  <si>
    <t>перец хабанеро</t>
  </si>
  <si>
    <t>12475965</t>
  </si>
  <si>
    <t>из штапеля</t>
  </si>
  <si>
    <t xml:space="preserve">силиконовые босоножки </t>
  </si>
  <si>
    <t>лампочка винтажная</t>
  </si>
  <si>
    <t>комфорт life женский</t>
  </si>
  <si>
    <t>коробка бамбук</t>
  </si>
  <si>
    <t>женские романы</t>
  </si>
  <si>
    <t>костюм кожанный</t>
  </si>
  <si>
    <t>слайдеры россия</t>
  </si>
  <si>
    <t>bc bonacure \"peptide repair rescue\" сыворотка для волос от schwarzkopf</t>
  </si>
  <si>
    <t>коврик детскиц</t>
  </si>
  <si>
    <t>повседневный женский костюм</t>
  </si>
  <si>
    <t>most wanted</t>
  </si>
  <si>
    <t>босоножки на плоском ходу</t>
  </si>
  <si>
    <t>круглые чёрные очки</t>
  </si>
  <si>
    <t>19058020</t>
  </si>
  <si>
    <t>фертика цветочное</t>
  </si>
  <si>
    <t>ламбрекен камаз</t>
  </si>
  <si>
    <t>карандаш для нижнего века</t>
  </si>
  <si>
    <t xml:space="preserve">фоторамка магнитная </t>
  </si>
  <si>
    <t>подарок для девочки на 7 лет</t>
  </si>
  <si>
    <t>для мальчиков боди</t>
  </si>
  <si>
    <t>60673335</t>
  </si>
  <si>
    <t>vivo v 21 e</t>
  </si>
  <si>
    <t>термопаста для процессора ноутбука</t>
  </si>
  <si>
    <t>концентрат пива</t>
  </si>
  <si>
    <t>растворитель акриловой краски</t>
  </si>
  <si>
    <t>велосипед schwinn</t>
  </si>
  <si>
    <t>черный тополь</t>
  </si>
  <si>
    <t>darit sharm</t>
  </si>
  <si>
    <t>babygarden</t>
  </si>
  <si>
    <t>omvl</t>
  </si>
  <si>
    <t xml:space="preserve">нивелир оптический </t>
  </si>
  <si>
    <t>чехол realmi c21</t>
  </si>
  <si>
    <t>настольный теннис основание</t>
  </si>
  <si>
    <t>повязка на голову для девочки лето</t>
  </si>
  <si>
    <t>втулка шнека для мясорубки bosch</t>
  </si>
  <si>
    <t>переходник-адаптер</t>
  </si>
  <si>
    <t>майка женская офис</t>
  </si>
  <si>
    <t xml:space="preserve">marble </t>
  </si>
  <si>
    <t>atlantic трусы женские</t>
  </si>
  <si>
    <t xml:space="preserve"> джибитсы</t>
  </si>
  <si>
    <t>xiomi redmi 10s</t>
  </si>
  <si>
    <t>коза и семеро волчат</t>
  </si>
  <si>
    <t>платье в поо</t>
  </si>
  <si>
    <t>роутер mercusys</t>
  </si>
  <si>
    <t>джинсы черные твое</t>
  </si>
  <si>
    <t>для воло</t>
  </si>
  <si>
    <t>джинсовые бермуды женские высокая талия</t>
  </si>
  <si>
    <t>шейкер 500 мл</t>
  </si>
  <si>
    <t>северная лагуна брюки</t>
  </si>
  <si>
    <t>белые трусы боксеры</t>
  </si>
  <si>
    <t>72792506</t>
  </si>
  <si>
    <t>83315806</t>
  </si>
  <si>
    <t xml:space="preserve">громыко </t>
  </si>
  <si>
    <t>лак lucky</t>
  </si>
  <si>
    <t>спаси и сохрани в машину</t>
  </si>
  <si>
    <t>силиконовый чехол на iphone 13 pro max</t>
  </si>
  <si>
    <t>ремень для часов honor</t>
  </si>
  <si>
    <t>белое полотенце махровое</t>
  </si>
  <si>
    <t>эбориан</t>
  </si>
  <si>
    <t>стеклянный ящик</t>
  </si>
  <si>
    <t>утка для купания</t>
  </si>
  <si>
    <t>star wars игрушки</t>
  </si>
  <si>
    <t>техноавиа демисезон</t>
  </si>
  <si>
    <t>стекло на samsung galaxy s20</t>
  </si>
  <si>
    <t>джон максвелл</t>
  </si>
  <si>
    <t>биско корм</t>
  </si>
  <si>
    <t>27503374</t>
  </si>
  <si>
    <t>женская красовки</t>
  </si>
  <si>
    <t>сменный картридж для электронной сигареты</t>
  </si>
  <si>
    <t>знак качества</t>
  </si>
  <si>
    <t xml:space="preserve">органайзер  </t>
  </si>
  <si>
    <t>25733346</t>
  </si>
  <si>
    <t>против укусов</t>
  </si>
  <si>
    <t>костюм  для беременных</t>
  </si>
  <si>
    <t>15783402</t>
  </si>
  <si>
    <t>парфюм женский ланком</t>
  </si>
  <si>
    <t>молд медвежонок</t>
  </si>
  <si>
    <t>адэль</t>
  </si>
  <si>
    <t xml:space="preserve">кардиган женский летний удлиненный </t>
  </si>
  <si>
    <t xml:space="preserve">туфли модные </t>
  </si>
  <si>
    <t xml:space="preserve">тетради 48 листов в линейку </t>
  </si>
  <si>
    <t>шапка чудо кроха</t>
  </si>
  <si>
    <t>классика детям</t>
  </si>
  <si>
    <t>юбка с висюльками</t>
  </si>
  <si>
    <t>картина по номерам капитан америка</t>
  </si>
  <si>
    <t>86872810</t>
  </si>
  <si>
    <t>крышка защита от брызг</t>
  </si>
  <si>
    <t>накидка для углового дивана</t>
  </si>
  <si>
    <t>пылесос для пк</t>
  </si>
  <si>
    <t>liporeduct meridian</t>
  </si>
  <si>
    <t>man independent</t>
  </si>
  <si>
    <t>одноразовые трусы послеродовые</t>
  </si>
  <si>
    <t>смарта и чудо сумка</t>
  </si>
  <si>
    <t>набор декоративной косметики женский</t>
  </si>
  <si>
    <t>тапки летние резиновые</t>
  </si>
  <si>
    <t>шторы короткие для дачи</t>
  </si>
  <si>
    <t>шоппер с ромашками</t>
  </si>
  <si>
    <t>русская кукла</t>
  </si>
  <si>
    <t>салфетка вязанная</t>
  </si>
  <si>
    <t>худи му</t>
  </si>
  <si>
    <t>пакеты фиолетовые</t>
  </si>
  <si>
    <t>наклейки для нактей</t>
  </si>
  <si>
    <t>b-52</t>
  </si>
  <si>
    <t>пижама женская клевер</t>
  </si>
  <si>
    <t>рюкзаки для гимнастики</t>
  </si>
  <si>
    <t>автохимия от насекомых</t>
  </si>
  <si>
    <t>seventeen консилер 01</t>
  </si>
  <si>
    <t>бульонный кубик</t>
  </si>
  <si>
    <t>плюшевая черепаха</t>
  </si>
  <si>
    <t>краска по мрамору</t>
  </si>
  <si>
    <t xml:space="preserve">красовки ролики </t>
  </si>
  <si>
    <t>уилки коллинз отель с привидениями</t>
  </si>
  <si>
    <t>lego 10 лет</t>
  </si>
  <si>
    <t>карта playstation</t>
  </si>
  <si>
    <t>унтоваленки фома</t>
  </si>
  <si>
    <t>кофе нескафе голд бариста</t>
  </si>
  <si>
    <t>аккумуляторная батарея аа</t>
  </si>
  <si>
    <t>костюм для бега детский</t>
  </si>
  <si>
    <t>чехол на самсунг с 20 плюс</t>
  </si>
  <si>
    <t xml:space="preserve">212 </t>
  </si>
  <si>
    <t xml:space="preserve">пленки для маникюра </t>
  </si>
  <si>
    <t>батарейка iphone 6</t>
  </si>
  <si>
    <t>валькины друзья и паруса</t>
  </si>
  <si>
    <t>замок тоггл</t>
  </si>
  <si>
    <t>lego мир юрского периода</t>
  </si>
  <si>
    <t>парные браслеты подруге</t>
  </si>
  <si>
    <t>135</t>
  </si>
  <si>
    <t>elizavecca крем для глаз</t>
  </si>
  <si>
    <t>капус 9.1</t>
  </si>
  <si>
    <t>zarina летнее платье</t>
  </si>
  <si>
    <t>тормазные диски</t>
  </si>
  <si>
    <t>ремень на часы хонор</t>
  </si>
  <si>
    <t>юбка для девочек в клетку</t>
  </si>
  <si>
    <t>термокружкв</t>
  </si>
  <si>
    <t>каменская</t>
  </si>
  <si>
    <t>18330442</t>
  </si>
  <si>
    <t>oodji юбка джинсовая</t>
  </si>
  <si>
    <t>все для кур</t>
  </si>
  <si>
    <t>умная игрушка для собак</t>
  </si>
  <si>
    <t>mimir 2905</t>
  </si>
  <si>
    <t>ручка для ворот</t>
  </si>
  <si>
    <t>люпины семена</t>
  </si>
  <si>
    <t>маска для волос индола</t>
  </si>
  <si>
    <t>корзинка вязанная</t>
  </si>
  <si>
    <t>спрей для иела</t>
  </si>
  <si>
    <t>женский укороченный лонгслив</t>
  </si>
  <si>
    <t>rex crispy</t>
  </si>
  <si>
    <t>devilbiss</t>
  </si>
  <si>
    <t>куртки женские спортивные</t>
  </si>
  <si>
    <t>клей мунлайт</t>
  </si>
  <si>
    <t>вакуумные пакеты пищевые</t>
  </si>
  <si>
    <t>adelina</t>
  </si>
  <si>
    <t>вода есентуки</t>
  </si>
  <si>
    <t>rusland.</t>
  </si>
  <si>
    <t>жемчуженки</t>
  </si>
  <si>
    <t>женские солнцезащитные очки с поляризацией</t>
  </si>
  <si>
    <t>чехол для samsung а22</t>
  </si>
  <si>
    <t>рио 3</t>
  </si>
  <si>
    <t>конфеты каркунов</t>
  </si>
  <si>
    <t>mi watch lite стекло</t>
  </si>
  <si>
    <t>купальник паетки</t>
  </si>
  <si>
    <t xml:space="preserve">литература 5 класс </t>
  </si>
  <si>
    <t>статуэтки из игр</t>
  </si>
  <si>
    <t>смартфон xiaomi 9a</t>
  </si>
  <si>
    <t>prim антишум</t>
  </si>
  <si>
    <t>рубашки из льна мужская</t>
  </si>
  <si>
    <t xml:space="preserve">кофта на молнии чёрная </t>
  </si>
  <si>
    <t>муслиновое детское платье</t>
  </si>
  <si>
    <t xml:space="preserve">видеокарта gtx </t>
  </si>
  <si>
    <t xml:space="preserve">кисть круглая </t>
  </si>
  <si>
    <t>legion 7</t>
  </si>
  <si>
    <t>77093312</t>
  </si>
  <si>
    <t>сковорода вок мечта</t>
  </si>
  <si>
    <t>молодежные серьги</t>
  </si>
  <si>
    <t>трусы на мальчика боксеры</t>
  </si>
  <si>
    <t>остин мужские джинсы</t>
  </si>
  <si>
    <t>маруся велокресло</t>
  </si>
  <si>
    <t>шорты мужские нейлоновые</t>
  </si>
  <si>
    <t>18662722</t>
  </si>
  <si>
    <t>zaya family</t>
  </si>
  <si>
    <t>инфинити купальники женские для пляжа</t>
  </si>
  <si>
    <t>маска payday</t>
  </si>
  <si>
    <t>лол omg оригинал</t>
  </si>
  <si>
    <t>полукомбинезон crockid</t>
  </si>
  <si>
    <t>значки хаги ваги</t>
  </si>
  <si>
    <t>шампунь профессиональный для волос лонда</t>
  </si>
  <si>
    <t>валори</t>
  </si>
  <si>
    <t>kugi одежда</t>
  </si>
  <si>
    <t>покрывало на двух спальню кровать</t>
  </si>
  <si>
    <t>71299204</t>
  </si>
  <si>
    <t>аатокресло</t>
  </si>
  <si>
    <t>жемчужный ремень</t>
  </si>
  <si>
    <t>артроиш</t>
  </si>
  <si>
    <t>корректор с кисточкой</t>
  </si>
  <si>
    <t>модная сумка на каждый день</t>
  </si>
  <si>
    <t>антенный провод</t>
  </si>
  <si>
    <t>омега 3 норвежский</t>
  </si>
  <si>
    <t>рейдинг</t>
  </si>
  <si>
    <t>coco green</t>
  </si>
  <si>
    <t>для лица spf 50</t>
  </si>
  <si>
    <t>арбузный огурец</t>
  </si>
  <si>
    <t>оливковый крем для лица</t>
  </si>
  <si>
    <t>платье мокрый шелк</t>
  </si>
  <si>
    <t>бойцы акеда</t>
  </si>
  <si>
    <t>белое платье прямое</t>
  </si>
  <si>
    <t>хиро 2</t>
  </si>
  <si>
    <t>facefinity max factor</t>
  </si>
  <si>
    <t>x-plode кроссовки женские</t>
  </si>
  <si>
    <t>кольцо-хамелеон</t>
  </si>
  <si>
    <t>кроссовки для девочек легкие</t>
  </si>
  <si>
    <t xml:space="preserve">ножницы хирургические </t>
  </si>
  <si>
    <t>постеры эстетика</t>
  </si>
  <si>
    <t>нам</t>
  </si>
  <si>
    <t>milano moda</t>
  </si>
  <si>
    <t>пленка самсунг а51</t>
  </si>
  <si>
    <t>таблетки для автомобиля</t>
  </si>
  <si>
    <t>among us костюм</t>
  </si>
  <si>
    <t>текстильные сандалии для девочек</t>
  </si>
  <si>
    <t>11860250</t>
  </si>
  <si>
    <t>агнейка</t>
  </si>
  <si>
    <t>кеды для мальчика nike</t>
  </si>
  <si>
    <t>парик каре без челки</t>
  </si>
  <si>
    <t>чехол на samsung м12 книжка</t>
  </si>
  <si>
    <t>egoshka</t>
  </si>
  <si>
    <t>набор брашинг</t>
  </si>
  <si>
    <t xml:space="preserve">лапша штаны </t>
  </si>
  <si>
    <t>полицейская лего</t>
  </si>
  <si>
    <t>куртка женская короткая весенняя</t>
  </si>
  <si>
    <t>тени для бровей eveline</t>
  </si>
  <si>
    <t>мюсли extra</t>
  </si>
  <si>
    <t>одноразовая посуда пираты</t>
  </si>
  <si>
    <t>gina elite для кошек</t>
  </si>
  <si>
    <t>ваздушки</t>
  </si>
  <si>
    <t>брелок морской</t>
  </si>
  <si>
    <t>манаро</t>
  </si>
  <si>
    <t>защитный фартук на кухню</t>
  </si>
  <si>
    <t>flomiki</t>
  </si>
  <si>
    <t>маска 7days</t>
  </si>
  <si>
    <t>бумажный дом футболка</t>
  </si>
  <si>
    <t>платье белое свадебное для беременных</t>
  </si>
  <si>
    <t>зубная паста 10 лет</t>
  </si>
  <si>
    <t>бельевые топы</t>
  </si>
  <si>
    <t>коробка для полотенец</t>
  </si>
  <si>
    <t>бумажник для документов</t>
  </si>
  <si>
    <t>eufy</t>
  </si>
  <si>
    <t>broken</t>
  </si>
  <si>
    <t>насадка для фрезы</t>
  </si>
  <si>
    <t>продукция виватон</t>
  </si>
  <si>
    <t>tweedy_home</t>
  </si>
  <si>
    <t>серёжка на пупок</t>
  </si>
  <si>
    <t xml:space="preserve">сумочки мужские </t>
  </si>
  <si>
    <t>для чистки брекетов</t>
  </si>
  <si>
    <t>туфли лодочки серебристые</t>
  </si>
  <si>
    <t>medha vati</t>
  </si>
  <si>
    <t xml:space="preserve">защитное стекло на редми 10 </t>
  </si>
  <si>
    <t>кольцо ведьма</t>
  </si>
  <si>
    <t>джинсы женские h&amp;m</t>
  </si>
  <si>
    <t xml:space="preserve">платье с вышивкой летнее </t>
  </si>
  <si>
    <t>фитнес часы хонор</t>
  </si>
  <si>
    <t>брелок черный</t>
  </si>
  <si>
    <t xml:space="preserve">lambre </t>
  </si>
  <si>
    <t>эспандер для предплечья</t>
  </si>
  <si>
    <t>enjoy english 2</t>
  </si>
  <si>
    <t>летний платье солнце</t>
  </si>
  <si>
    <t>чайник maunfeld</t>
  </si>
  <si>
    <t>сумка шопер для девочки</t>
  </si>
  <si>
    <t>крышка на объектив canon</t>
  </si>
  <si>
    <t>подушка вывернушка</t>
  </si>
  <si>
    <t>колонка коран</t>
  </si>
  <si>
    <t>стрелки для настенных часов</t>
  </si>
  <si>
    <t xml:space="preserve">платье вечернее для девочки </t>
  </si>
  <si>
    <t>россия для грустных</t>
  </si>
  <si>
    <t>aroma lab</t>
  </si>
  <si>
    <t>пленка тонировочная 70</t>
  </si>
  <si>
    <t xml:space="preserve">саломон </t>
  </si>
  <si>
    <t>юбка плисировка</t>
  </si>
  <si>
    <t>памперсы для взрослых трусиками</t>
  </si>
  <si>
    <t>трусы твое стринги</t>
  </si>
  <si>
    <t>спрей для поверхностей</t>
  </si>
  <si>
    <t>петля для фитнеса</t>
  </si>
  <si>
    <t xml:space="preserve">шары зелёные </t>
  </si>
  <si>
    <t>удочка  для рыбалки</t>
  </si>
  <si>
    <t>золотой шелк масло для волос</t>
  </si>
  <si>
    <t>рубашка на мальчика лен</t>
  </si>
  <si>
    <t xml:space="preserve">футболка мужская ссср </t>
  </si>
  <si>
    <t>готичное платье</t>
  </si>
  <si>
    <t xml:space="preserve"> украшения</t>
  </si>
  <si>
    <t>летний женский костюм двойка</t>
  </si>
  <si>
    <t>пластырь с женьшенем</t>
  </si>
  <si>
    <t>dreame d9 pro</t>
  </si>
  <si>
    <t xml:space="preserve">футболка с глубоким вырезом </t>
  </si>
  <si>
    <t>светильник с аккумулятором</t>
  </si>
  <si>
    <t>дав мужской</t>
  </si>
  <si>
    <t>бров</t>
  </si>
  <si>
    <t>osis +</t>
  </si>
  <si>
    <t>топ гот</t>
  </si>
  <si>
    <t>худи h&amp;m</t>
  </si>
  <si>
    <t>мунштуки для кальяна</t>
  </si>
  <si>
    <t>jme</t>
  </si>
  <si>
    <t xml:space="preserve">кабель для телевизора </t>
  </si>
  <si>
    <t xml:space="preserve">bloom база </t>
  </si>
  <si>
    <t>налобная камера</t>
  </si>
  <si>
    <t>платье вечернее серое</t>
  </si>
  <si>
    <t>рюкзак школьный с мешком</t>
  </si>
  <si>
    <t>заколка красивая</t>
  </si>
  <si>
    <t>тетрадь для гербария</t>
  </si>
  <si>
    <t>устала уставать книга</t>
  </si>
  <si>
    <t>латексная трубка</t>
  </si>
  <si>
    <t>милвоки</t>
  </si>
  <si>
    <t>платок ислам</t>
  </si>
  <si>
    <t>кисть для теннй</t>
  </si>
  <si>
    <t>mila&amp;emi</t>
  </si>
  <si>
    <t>лакарт дизайн</t>
  </si>
  <si>
    <t>белёвский мармелад</t>
  </si>
  <si>
    <t xml:space="preserve">antonio </t>
  </si>
  <si>
    <t>кольцо султанит</t>
  </si>
  <si>
    <t>пояс на платье красный</t>
  </si>
  <si>
    <t>матрикс лак для волос</t>
  </si>
  <si>
    <t>полка из фанеры</t>
  </si>
  <si>
    <t>наклейки на пятку</t>
  </si>
  <si>
    <t>essentials одежда</t>
  </si>
  <si>
    <t>tommy hilfiger рубашка мужская</t>
  </si>
  <si>
    <t>натуральная кисть для макияжа</t>
  </si>
  <si>
    <t>алфавит для шоколада</t>
  </si>
  <si>
    <t>сумка на плечо adidas</t>
  </si>
  <si>
    <t xml:space="preserve">кожаная обложка на паспорт </t>
  </si>
  <si>
    <t>уютный плед</t>
  </si>
  <si>
    <t>салфетки из микрофибры 5 шт</t>
  </si>
  <si>
    <t>противотуманные фары шевроле</t>
  </si>
  <si>
    <t>охлаждающий крем для тела</t>
  </si>
  <si>
    <t>электро ошейник для дрессировки</t>
  </si>
  <si>
    <t>бад для памяти</t>
  </si>
  <si>
    <t>серьги маска</t>
  </si>
  <si>
    <t>бумага а4 5 пачек</t>
  </si>
  <si>
    <t>бейсболка мужская с липучкой</t>
  </si>
  <si>
    <t>корм для кошек winer</t>
  </si>
  <si>
    <t xml:space="preserve">модем 4g </t>
  </si>
  <si>
    <t>крыло ваз 2114</t>
  </si>
  <si>
    <t>картина микки маус</t>
  </si>
  <si>
    <t>полуботинки зенден</t>
  </si>
  <si>
    <t>трусы жеские</t>
  </si>
  <si>
    <t xml:space="preserve">нож игрушка </t>
  </si>
  <si>
    <t>чехол для реалми с21у</t>
  </si>
  <si>
    <t>джейн шемилт</t>
  </si>
  <si>
    <t>пастельное белье черное</t>
  </si>
  <si>
    <t>бокал папе</t>
  </si>
  <si>
    <t>меховой жакет</t>
  </si>
  <si>
    <t xml:space="preserve"> caprice</t>
  </si>
  <si>
    <t>косметичка голографическая</t>
  </si>
  <si>
    <t>bags_mix</t>
  </si>
  <si>
    <t>одноразовая скатерть детская</t>
  </si>
  <si>
    <t>эрикционное кольцо</t>
  </si>
  <si>
    <t>детский муслиновый плед</t>
  </si>
  <si>
    <t>одежда для девочки лето</t>
  </si>
  <si>
    <t>обработка шариков</t>
  </si>
  <si>
    <t>очки с розовым стеклом</t>
  </si>
  <si>
    <t>мокасины instreet</t>
  </si>
  <si>
    <t>спартак книга джованьоли</t>
  </si>
  <si>
    <t>моя математика пособие для дошкольников</t>
  </si>
  <si>
    <t>пневматическое зубило</t>
  </si>
  <si>
    <t>паста от черных точек</t>
  </si>
  <si>
    <t>мужские трусы хб</t>
  </si>
  <si>
    <t>сыворотк</t>
  </si>
  <si>
    <t>тупика</t>
  </si>
  <si>
    <t>eyes coffee</t>
  </si>
  <si>
    <t>бутсы футбольные 39 размер</t>
  </si>
  <si>
    <t>автоковрики тойота</t>
  </si>
  <si>
    <t>я мебель</t>
  </si>
  <si>
    <t>средства от облысения</t>
  </si>
  <si>
    <t>джул вейп</t>
  </si>
  <si>
    <t>79196995</t>
  </si>
  <si>
    <t>шорты мох</t>
  </si>
  <si>
    <t xml:space="preserve">лампа для рассады </t>
  </si>
  <si>
    <t>лампы настенные</t>
  </si>
  <si>
    <t>чайник кот</t>
  </si>
  <si>
    <t xml:space="preserve">помада фаберлик </t>
  </si>
  <si>
    <t>кастрюля nadoba</t>
  </si>
  <si>
    <t>декор для дверей</t>
  </si>
  <si>
    <t>зарядник от прикуривателя</t>
  </si>
  <si>
    <t>шкафчики для кухни</t>
  </si>
  <si>
    <t>мультиварка для авто</t>
  </si>
  <si>
    <t xml:space="preserve">лучшее во мне </t>
  </si>
  <si>
    <t>miss tais коричневый</t>
  </si>
  <si>
    <t>кнопка слива унитаза</t>
  </si>
  <si>
    <t>набор парикмахера в чемоданчике</t>
  </si>
  <si>
    <t>очки с носом и усами</t>
  </si>
  <si>
    <t>17758218</t>
  </si>
  <si>
    <t xml:space="preserve">маска и трубка для плавания </t>
  </si>
  <si>
    <t>серое поло</t>
  </si>
  <si>
    <t>nivea бальзам для тела</t>
  </si>
  <si>
    <t>перчатка для горячего</t>
  </si>
  <si>
    <t>abacus</t>
  </si>
  <si>
    <t>жилетка школьная классическая</t>
  </si>
  <si>
    <t>емкость для цветов</t>
  </si>
  <si>
    <t>настольная игра 7 чудес</t>
  </si>
  <si>
    <t>ремешок для часов текстильный</t>
  </si>
  <si>
    <t>золотой браслет бисмарк</t>
  </si>
  <si>
    <t xml:space="preserve">сайра </t>
  </si>
  <si>
    <t>юбка женский</t>
  </si>
  <si>
    <t>iphone 10 pro max</t>
  </si>
  <si>
    <t>16947702</t>
  </si>
  <si>
    <t>оливковые шторы</t>
  </si>
  <si>
    <t>худи фонк</t>
  </si>
  <si>
    <t>белве шорты</t>
  </si>
  <si>
    <t>53995510</t>
  </si>
  <si>
    <t>крепление для полотенец</t>
  </si>
  <si>
    <t>eda</t>
  </si>
  <si>
    <t>мел для рук</t>
  </si>
  <si>
    <t>плата для антенны</t>
  </si>
  <si>
    <t>математический набор деревянный</t>
  </si>
  <si>
    <t>бобровский мясокомбинат</t>
  </si>
  <si>
    <t xml:space="preserve">грибок </t>
  </si>
  <si>
    <t>лавандовые кеды</t>
  </si>
  <si>
    <t xml:space="preserve">трусы стринги набор </t>
  </si>
  <si>
    <t>пушистые куртки</t>
  </si>
  <si>
    <t xml:space="preserve">варя </t>
  </si>
  <si>
    <t>the lion king</t>
  </si>
  <si>
    <t>микро макро</t>
  </si>
  <si>
    <t>шоппер лето в пионерском галстуке</t>
  </si>
  <si>
    <t xml:space="preserve">ролики для одежды </t>
  </si>
  <si>
    <t>камни для дорожки</t>
  </si>
  <si>
    <t>алекс корб</t>
  </si>
  <si>
    <t>мое солнышко солнцезащитный</t>
  </si>
  <si>
    <t>ночнушка женская для кормления</t>
  </si>
  <si>
    <t xml:space="preserve">украшения для аквариума </t>
  </si>
  <si>
    <t>39234876</t>
  </si>
  <si>
    <t>платье женское легкое летнее</t>
  </si>
  <si>
    <t>matrix спрей термо</t>
  </si>
  <si>
    <t>автоналиватор</t>
  </si>
  <si>
    <t>самозатачивающийся нож</t>
  </si>
  <si>
    <t>славянский оберег кольцо</t>
  </si>
  <si>
    <t xml:space="preserve">сумка медведь </t>
  </si>
  <si>
    <t xml:space="preserve">костюм спортивный для женщин </t>
  </si>
  <si>
    <t>покрывало из флиса</t>
  </si>
  <si>
    <t>чехол для солнечных очков мужской</t>
  </si>
  <si>
    <t>travola</t>
  </si>
  <si>
    <t>умный робот конструктор детский</t>
  </si>
  <si>
    <t>куклы домики</t>
  </si>
  <si>
    <t>женские шейные легкиеплатки ишарфы</t>
  </si>
  <si>
    <t>бка шорты твид</t>
  </si>
  <si>
    <t>шляпка летняя для девочки</t>
  </si>
  <si>
    <t>доска из эпоксидной смолы</t>
  </si>
  <si>
    <t>cake confetti</t>
  </si>
  <si>
    <t xml:space="preserve">автозагар dove </t>
  </si>
  <si>
    <t xml:space="preserve">fennel </t>
  </si>
  <si>
    <t>флисовая толстовка с капюшоном</t>
  </si>
  <si>
    <t>рулонные шторы на окно 57</t>
  </si>
  <si>
    <t>бак pasito 2</t>
  </si>
  <si>
    <t>резиновая основа</t>
  </si>
  <si>
    <t>25109643</t>
  </si>
  <si>
    <t>клетка для щенков</t>
  </si>
  <si>
    <t xml:space="preserve">nelva </t>
  </si>
  <si>
    <t>тушь для ресниц ten x</t>
  </si>
  <si>
    <t>зипки без начеса</t>
  </si>
  <si>
    <t>чехол для кроссовок</t>
  </si>
  <si>
    <t>наталия правдина</t>
  </si>
  <si>
    <t>наушники хайпер</t>
  </si>
  <si>
    <t>пижама веселый малыш</t>
  </si>
  <si>
    <t>жилет женскиц</t>
  </si>
  <si>
    <t>краска фосфорная</t>
  </si>
  <si>
    <t>итальянское белье</t>
  </si>
  <si>
    <t>батарейки c/lr14</t>
  </si>
  <si>
    <t>insight шампунь для жирной</t>
  </si>
  <si>
    <t>подарочные боксы мужчине</t>
  </si>
  <si>
    <t>студийные колонки</t>
  </si>
  <si>
    <t>86331349</t>
  </si>
  <si>
    <t>колпачки ауди</t>
  </si>
  <si>
    <t xml:space="preserve">remarka </t>
  </si>
  <si>
    <t>подсумок под магазин ак</t>
  </si>
  <si>
    <t>шорты на девочку 9 лет</t>
  </si>
  <si>
    <t>футболка женская тигр</t>
  </si>
  <si>
    <t>петля для тренировок</t>
  </si>
  <si>
    <t>чай бариста</t>
  </si>
  <si>
    <t>солнцезащитный спрейspf 50</t>
  </si>
  <si>
    <t>наклейка на автомобиль ребенок машинами</t>
  </si>
  <si>
    <t>памперсы mitomi</t>
  </si>
  <si>
    <t>тушь для ресниц черная мэйбелин</t>
  </si>
  <si>
    <t>jungo</t>
  </si>
  <si>
    <t>gotsher</t>
  </si>
  <si>
    <t>юбка миди плиссированная</t>
  </si>
  <si>
    <t>60154270</t>
  </si>
  <si>
    <t>геометрия 7 класс рабочая тетрадь</t>
  </si>
  <si>
    <t>в детском саду</t>
  </si>
  <si>
    <t>фруктовый концентрат</t>
  </si>
  <si>
    <t>зог книга</t>
  </si>
  <si>
    <t>ампельная петунья</t>
  </si>
  <si>
    <t>санкт петербург шоколад</t>
  </si>
  <si>
    <t>wow nail</t>
  </si>
  <si>
    <t xml:space="preserve">woopy </t>
  </si>
  <si>
    <t>fashion life</t>
  </si>
  <si>
    <t>майка клевер</t>
  </si>
  <si>
    <t>51530540</t>
  </si>
  <si>
    <t>кольца серьги соколов</t>
  </si>
  <si>
    <t>39046857</t>
  </si>
  <si>
    <t xml:space="preserve">женская сумка большая </t>
  </si>
  <si>
    <t>сигарет жидкость для электронных</t>
  </si>
  <si>
    <t>кофта адилас</t>
  </si>
  <si>
    <t>детские книги с толстыми страницами от 6 месяцев</t>
  </si>
  <si>
    <t>чехол книжка на редми 8а</t>
  </si>
  <si>
    <t xml:space="preserve">серьги кисти </t>
  </si>
  <si>
    <t>белые чашки для чая</t>
  </si>
  <si>
    <t>чехол на ксиаоми ми а3</t>
  </si>
  <si>
    <t>механическая рука робот</t>
  </si>
  <si>
    <t>куртка женская черная короткая</t>
  </si>
  <si>
    <t>белое платье для росписи</t>
  </si>
  <si>
    <t>футболка guess детская</t>
  </si>
  <si>
    <t>сухпай армейский</t>
  </si>
  <si>
    <t xml:space="preserve">козырек для коляски </t>
  </si>
  <si>
    <t>genshin наклейки</t>
  </si>
  <si>
    <t>вентана-граф тетрадь</t>
  </si>
  <si>
    <t>спаленка простынь натяжная</t>
  </si>
  <si>
    <t>нежное женское платье</t>
  </si>
  <si>
    <t>огурцы семена герман</t>
  </si>
  <si>
    <t>70705406</t>
  </si>
  <si>
    <t>onikuma</t>
  </si>
  <si>
    <t xml:space="preserve">шорты высокая посадка </t>
  </si>
  <si>
    <t xml:space="preserve">футболка твое белая </t>
  </si>
  <si>
    <t>сандалии для девочек 20 размер</t>
  </si>
  <si>
    <t>шарм подвеска на часы</t>
  </si>
  <si>
    <t>блузка летняя укороченная</t>
  </si>
  <si>
    <t>фотоальбом 20*15</t>
  </si>
  <si>
    <t>trilogy</t>
  </si>
  <si>
    <t>baynas</t>
  </si>
  <si>
    <t xml:space="preserve">классические штаны женские </t>
  </si>
  <si>
    <t>соколов цепь</t>
  </si>
  <si>
    <t>гидра ролики</t>
  </si>
  <si>
    <t>протеиновые смеси</t>
  </si>
  <si>
    <t>круг для точила</t>
  </si>
  <si>
    <t>37213676</t>
  </si>
  <si>
    <t>кастильское мыло кастильское оливковое мыло</t>
  </si>
  <si>
    <t>подушка для девочек</t>
  </si>
  <si>
    <t>art visage лак</t>
  </si>
  <si>
    <t>защитный стекло для galaxy</t>
  </si>
  <si>
    <t>костюмы трикотаж</t>
  </si>
  <si>
    <t xml:space="preserve">платье летнее женское кружевное </t>
  </si>
  <si>
    <t>футболка соника</t>
  </si>
  <si>
    <t>пластиковый туалет</t>
  </si>
  <si>
    <t>очет</t>
  </si>
  <si>
    <t>ночной бинокль</t>
  </si>
  <si>
    <t>сладкий</t>
  </si>
  <si>
    <t>зарядка для ми банд 3</t>
  </si>
  <si>
    <t>эстель 8</t>
  </si>
  <si>
    <t>women.shop.ru</t>
  </si>
  <si>
    <t>кирюша</t>
  </si>
  <si>
    <t>соус демиглас</t>
  </si>
  <si>
    <t>платье выпускное для девочки</t>
  </si>
  <si>
    <t>дюбеля для гипсокартона</t>
  </si>
  <si>
    <t>блузка белая атласная</t>
  </si>
  <si>
    <t>микроколебалка</t>
  </si>
  <si>
    <t>ошейник для девушек</t>
  </si>
  <si>
    <t>походное</t>
  </si>
  <si>
    <t>набор силиконовых флаконов</t>
  </si>
  <si>
    <t>10698</t>
  </si>
  <si>
    <t>телефон samsung galaxy 21s</t>
  </si>
  <si>
    <t>шапка карнавальная</t>
  </si>
  <si>
    <t>будда статуэтка для сада</t>
  </si>
  <si>
    <t>свечи зажигания brisk</t>
  </si>
  <si>
    <t>kardar</t>
  </si>
  <si>
    <t>74142317</t>
  </si>
  <si>
    <t>вытяжка головченко</t>
  </si>
  <si>
    <t>bolini</t>
  </si>
  <si>
    <t>кран для жидкого мыла</t>
  </si>
  <si>
    <t>набор для ведьм</t>
  </si>
  <si>
    <t>системный администратор</t>
  </si>
  <si>
    <t>охлаждающий гель для душа</t>
  </si>
  <si>
    <t>честерфилд</t>
  </si>
  <si>
    <t>короткая куртка оверсайз</t>
  </si>
  <si>
    <t>защитное стекло на хуавей y6p</t>
  </si>
  <si>
    <t>набор маски для лица</t>
  </si>
  <si>
    <t>брюки стрейч мужские</t>
  </si>
  <si>
    <t>5833333</t>
  </si>
  <si>
    <t>18705111</t>
  </si>
  <si>
    <t>опиши этот мем</t>
  </si>
  <si>
    <t>эубикор бад</t>
  </si>
  <si>
    <t>система передвижения мебели транспортер</t>
  </si>
  <si>
    <t>аура магнитола</t>
  </si>
  <si>
    <t>logitech колонки</t>
  </si>
  <si>
    <t>арвен</t>
  </si>
  <si>
    <t>51299246</t>
  </si>
  <si>
    <t>алоэ вера гель для лица</t>
  </si>
  <si>
    <t>термосумка для пикника с посудой</t>
  </si>
  <si>
    <t>ультра звуковой отпугиватель</t>
  </si>
  <si>
    <t>крем тональный корея</t>
  </si>
  <si>
    <t>меладапт</t>
  </si>
  <si>
    <t>ботинки bos</t>
  </si>
  <si>
    <t>ключ для пнд</t>
  </si>
  <si>
    <t>опрыскиватель садовый 10л</t>
  </si>
  <si>
    <t>лопатка кухонная пластик</t>
  </si>
  <si>
    <t>карандаш для глаз provoc</t>
  </si>
  <si>
    <t>офтальмикс био</t>
  </si>
  <si>
    <t>сотейник 20 см</t>
  </si>
  <si>
    <t>guess чехол 13 pro</t>
  </si>
  <si>
    <t>проектор диафильмов</t>
  </si>
  <si>
    <t>свитбокс ледибаг</t>
  </si>
  <si>
    <t>pun ping</t>
  </si>
  <si>
    <t>38819670</t>
  </si>
  <si>
    <t>подарочные боксы для женщин</t>
  </si>
  <si>
    <t>apple watch часы 7</t>
  </si>
  <si>
    <t>макс фактор корректор</t>
  </si>
  <si>
    <t>lema</t>
  </si>
  <si>
    <t>консилер liquid camouflage</t>
  </si>
  <si>
    <t>чехол на реалме с11</t>
  </si>
  <si>
    <t xml:space="preserve"> дракон</t>
  </si>
  <si>
    <t>23806484</t>
  </si>
  <si>
    <t>69537881</t>
  </si>
  <si>
    <t>эксмо мужской</t>
  </si>
  <si>
    <t xml:space="preserve">мармилад </t>
  </si>
  <si>
    <t>ковш с крышкой для индукционной плиты</t>
  </si>
  <si>
    <t>нефролептин</t>
  </si>
  <si>
    <t>подгузники трусиками</t>
  </si>
  <si>
    <t>серьги клевер бижутерия</t>
  </si>
  <si>
    <t>слайм.</t>
  </si>
  <si>
    <t>кольцо с полумесяцем</t>
  </si>
  <si>
    <t>форсы чёрные</t>
  </si>
  <si>
    <t>саморезы желтые</t>
  </si>
  <si>
    <t>валик для сбора шерсти</t>
  </si>
  <si>
    <t xml:space="preserve">reversal </t>
  </si>
  <si>
    <t>дверь на лестницу</t>
  </si>
  <si>
    <t>батончики с орехами</t>
  </si>
  <si>
    <t>google pixel 3a</t>
  </si>
  <si>
    <t>пастила шарлиз</t>
  </si>
  <si>
    <t>щеточки для умывания</t>
  </si>
  <si>
    <t>48615084</t>
  </si>
  <si>
    <t>сапоги челси высокие</t>
  </si>
  <si>
    <t>украшение в автомобиль</t>
  </si>
  <si>
    <t>щётка жесткая</t>
  </si>
  <si>
    <t>сумка красная через плечо</t>
  </si>
  <si>
    <t>трусы lingerie женские infinity</t>
  </si>
  <si>
    <t xml:space="preserve">подушка внутренняя </t>
  </si>
  <si>
    <t xml:space="preserve">сыр тофу </t>
  </si>
  <si>
    <t>платье цветное сетка</t>
  </si>
  <si>
    <t>зарядка адаптер</t>
  </si>
  <si>
    <t>конфеты смайл</t>
  </si>
  <si>
    <t>золотые подвески с сапфиром</t>
  </si>
  <si>
    <t>ковры маленькие</t>
  </si>
  <si>
    <t>cirio</t>
  </si>
  <si>
    <t>15901301</t>
  </si>
  <si>
    <t xml:space="preserve">бассеин каркасный </t>
  </si>
  <si>
    <t>67606965</t>
  </si>
  <si>
    <t>комтрюлька со сливом и складными ручками</t>
  </si>
  <si>
    <t>бальзам для мужчин</t>
  </si>
  <si>
    <t>15340282</t>
  </si>
  <si>
    <t>носки на пятки</t>
  </si>
  <si>
    <t>the saem подводка для бровей</t>
  </si>
  <si>
    <t>трубы для вентиляции</t>
  </si>
  <si>
    <t xml:space="preserve">наушники беспроводные чехол </t>
  </si>
  <si>
    <t>футболка ghoul</t>
  </si>
  <si>
    <t>стеклянные формы для выпечки</t>
  </si>
  <si>
    <t xml:space="preserve">oclean </t>
  </si>
  <si>
    <t>одеяло 120 на 160</t>
  </si>
  <si>
    <t>карточки скз</t>
  </si>
  <si>
    <t>костюм для новорожденной</t>
  </si>
  <si>
    <t>кроссовки женские scetchers</t>
  </si>
  <si>
    <t>часы насте</t>
  </si>
  <si>
    <t>68814746</t>
  </si>
  <si>
    <t>парфюм для текстиля</t>
  </si>
  <si>
    <t>чехол на хуавей 2021</t>
  </si>
  <si>
    <t>адидас yeezy boost 350</t>
  </si>
  <si>
    <t>шариковая ручка пилот</t>
  </si>
  <si>
    <t>сандалии на танкетке женские</t>
  </si>
  <si>
    <t>верхняя одежда для девочки</t>
  </si>
  <si>
    <t>les_pryanik</t>
  </si>
  <si>
    <t xml:space="preserve">игровой центр для малыша </t>
  </si>
  <si>
    <t>пемолюкм</t>
  </si>
  <si>
    <t xml:space="preserve">мешочки подарочные </t>
  </si>
  <si>
    <t>кружки для чая с надписью</t>
  </si>
  <si>
    <t>товар по акции</t>
  </si>
  <si>
    <t>family nation</t>
  </si>
  <si>
    <t>тюль бирюза</t>
  </si>
  <si>
    <t>ролики для штор</t>
  </si>
  <si>
    <t>шампунь два в одном</t>
  </si>
  <si>
    <t>64969657</t>
  </si>
  <si>
    <t>la roche-posay effaclar h крем-гель очищающий, для проблемной кожи, 200 мл</t>
  </si>
  <si>
    <t>фаркоп рено дастер</t>
  </si>
  <si>
    <t>растяжка в кроватку</t>
  </si>
  <si>
    <t>лего самолеты</t>
  </si>
  <si>
    <t>парься меньше</t>
  </si>
  <si>
    <t>костюм классический для девочки</t>
  </si>
  <si>
    <t>tressame</t>
  </si>
  <si>
    <t xml:space="preserve">спортивный костбм женский </t>
  </si>
  <si>
    <t>защитное стекло zte blade a7</t>
  </si>
  <si>
    <t>кто это</t>
  </si>
  <si>
    <t>76580513</t>
  </si>
  <si>
    <t xml:space="preserve">топик на тонкий бретелях </t>
  </si>
  <si>
    <t>носки наше</t>
  </si>
  <si>
    <t>стекло на zte blade a7</t>
  </si>
  <si>
    <t>липкий маркер для ресниц</t>
  </si>
  <si>
    <t>атака титанов манга 3 том</t>
  </si>
  <si>
    <t>мультиварка redmond rmc-m36</t>
  </si>
  <si>
    <t>сумка bobo</t>
  </si>
  <si>
    <t xml:space="preserve">клиппер </t>
  </si>
  <si>
    <t xml:space="preserve">fancy fam </t>
  </si>
  <si>
    <t xml:space="preserve">черные резинки для волос </t>
  </si>
  <si>
    <t>3745627</t>
  </si>
  <si>
    <t>бокс для одежды</t>
  </si>
  <si>
    <t>колечко с hello kitty</t>
  </si>
  <si>
    <t>для закаток</t>
  </si>
  <si>
    <t>золотой комплект</t>
  </si>
  <si>
    <t>легкий лак для волос</t>
  </si>
  <si>
    <t>держатель телефона на велик</t>
  </si>
  <si>
    <t>roja elixir</t>
  </si>
  <si>
    <t>обувь thomas munz</t>
  </si>
  <si>
    <t>корона на выпускной</t>
  </si>
  <si>
    <t>luxvisage корректор</t>
  </si>
  <si>
    <t>lime брюки лен</t>
  </si>
  <si>
    <t>сандали мужские крокс</t>
  </si>
  <si>
    <t>кольца для качелей</t>
  </si>
  <si>
    <t>черные широкие шорты</t>
  </si>
  <si>
    <t>женский летний  костюм</t>
  </si>
  <si>
    <t>шарики сиреневые</t>
  </si>
  <si>
    <t>футболка с флагом америки</t>
  </si>
  <si>
    <t>комод атон</t>
  </si>
  <si>
    <t>стемпинг swanky</t>
  </si>
  <si>
    <t>свечи на торт 30</t>
  </si>
  <si>
    <t>фламинго в сад</t>
  </si>
  <si>
    <t>шиповки мужские</t>
  </si>
  <si>
    <t>marshall major iii</t>
  </si>
  <si>
    <t>тинт в виде вина</t>
  </si>
  <si>
    <t>кольца для подростков мальчиков</t>
  </si>
  <si>
    <t>многоуровневые вешалки</t>
  </si>
  <si>
    <t>рыбаловный садок</t>
  </si>
  <si>
    <t>массажёр спины</t>
  </si>
  <si>
    <t>халат зимний</t>
  </si>
  <si>
    <t>оценки наклейки</t>
  </si>
  <si>
    <t>spark go</t>
  </si>
  <si>
    <t>розовые придметы</t>
  </si>
  <si>
    <t>машина для куклы барби</t>
  </si>
  <si>
    <t xml:space="preserve">трафарет букв </t>
  </si>
  <si>
    <t xml:space="preserve">спортивные часы мужские </t>
  </si>
  <si>
    <t xml:space="preserve">для документов на автомобиль </t>
  </si>
  <si>
    <t xml:space="preserve">wpl </t>
  </si>
  <si>
    <t>белая ковта</t>
  </si>
  <si>
    <t>cozy home пижама</t>
  </si>
  <si>
    <t>батарейки ааа алкалиновые</t>
  </si>
  <si>
    <t>sante для глаз</t>
  </si>
  <si>
    <t>прыщедавилка</t>
  </si>
  <si>
    <t>стол письменны</t>
  </si>
  <si>
    <t>ниацинамид цинк</t>
  </si>
  <si>
    <t>картун кэт футболка</t>
  </si>
  <si>
    <t>бокс с китайскими сладостями</t>
  </si>
  <si>
    <t>омега lysi</t>
  </si>
  <si>
    <t>heipanda</t>
  </si>
  <si>
    <t>карбюратор nibbi</t>
  </si>
  <si>
    <t>драйзер финансист</t>
  </si>
  <si>
    <t>бюстгальтеры мягкая чашка</t>
  </si>
  <si>
    <t>рыбалка охота туризм</t>
  </si>
  <si>
    <t>бумага силиконовая</t>
  </si>
  <si>
    <t>голбфы</t>
  </si>
  <si>
    <t>костюм двойка вельвет</t>
  </si>
  <si>
    <t>64912318</t>
  </si>
  <si>
    <t xml:space="preserve">огэ по истории </t>
  </si>
  <si>
    <t>ирригатор cs medica</t>
  </si>
  <si>
    <t>рыбалка сеть</t>
  </si>
  <si>
    <t>бальзам живица</t>
  </si>
  <si>
    <t>купальники женские раздельные пляжные больших размеров</t>
  </si>
  <si>
    <t>coffee break</t>
  </si>
  <si>
    <t xml:space="preserve">zte blade a51 </t>
  </si>
  <si>
    <t>контактные линзы квартальные</t>
  </si>
  <si>
    <t>круг лебедь</t>
  </si>
  <si>
    <t>рубашка топ женская</t>
  </si>
  <si>
    <t>слип нательный для новорожденных</t>
  </si>
  <si>
    <t>salvador dali laguna</t>
  </si>
  <si>
    <t>rio gold</t>
  </si>
  <si>
    <t>стаканы бумажные с крышкой</t>
  </si>
  <si>
    <t>кофточка женская на лето</t>
  </si>
  <si>
    <t>приспособление</t>
  </si>
  <si>
    <t>уплатнитель</t>
  </si>
  <si>
    <t>dental</t>
  </si>
  <si>
    <t>тербикс</t>
  </si>
  <si>
    <t xml:space="preserve">одежда спортивная </t>
  </si>
  <si>
    <t>смазка для бензокосы</t>
  </si>
  <si>
    <t>мультиварка 6 литров</t>
  </si>
  <si>
    <t>киндер камбинзон</t>
  </si>
  <si>
    <t>lalafanfan сиба ину</t>
  </si>
  <si>
    <t>коробка сборная крафт</t>
  </si>
  <si>
    <t>для балконной двери</t>
  </si>
  <si>
    <t>помада мери кей</t>
  </si>
  <si>
    <t>кларанс румяна</t>
  </si>
  <si>
    <t>фигурка тор</t>
  </si>
  <si>
    <t>кожаная куртка косуха детская</t>
  </si>
  <si>
    <t>открывая организации будущего</t>
  </si>
  <si>
    <t>сервировочные кольца</t>
  </si>
  <si>
    <t>краски брауберг</t>
  </si>
  <si>
    <t>bloody b760</t>
  </si>
  <si>
    <t>купальник женский слитные плюс сайз</t>
  </si>
  <si>
    <t>72882672</t>
  </si>
  <si>
    <t xml:space="preserve">журнал cosmopolitan </t>
  </si>
  <si>
    <t xml:space="preserve">штаны для сна </t>
  </si>
  <si>
    <t>косметика lumene</t>
  </si>
  <si>
    <t>66177481</t>
  </si>
  <si>
    <t>ленточка для шариков</t>
  </si>
  <si>
    <t>браслет для часов swatch</t>
  </si>
  <si>
    <t>женские  летние брюки</t>
  </si>
  <si>
    <t>irbis колонка</t>
  </si>
  <si>
    <t>гармония вкуса</t>
  </si>
  <si>
    <t>hausman</t>
  </si>
  <si>
    <t>футболки папа сын</t>
  </si>
  <si>
    <t>алмазная мозаика звездная ночь</t>
  </si>
  <si>
    <t>кирпич для бани</t>
  </si>
  <si>
    <t>дальше живите сами</t>
  </si>
  <si>
    <t>английский быкова</t>
  </si>
  <si>
    <t>сумка кросс-боди через плечо</t>
  </si>
  <si>
    <t>бублик для волос 10 см</t>
  </si>
  <si>
    <t>четки для медитации</t>
  </si>
  <si>
    <t>челси barbie</t>
  </si>
  <si>
    <t>рюкзак девочка</t>
  </si>
  <si>
    <t>простыня на круглую кроватку</t>
  </si>
  <si>
    <t xml:space="preserve">платье летнее женское глория джинс </t>
  </si>
  <si>
    <t>бафферы</t>
  </si>
  <si>
    <t>пластырь от прышей</t>
  </si>
  <si>
    <t>спрей пятновыводитель фаберлик</t>
  </si>
  <si>
    <t xml:space="preserve">серьги с крестиком </t>
  </si>
  <si>
    <t>очки для зрения +2.75</t>
  </si>
  <si>
    <t>витекс алое</t>
  </si>
  <si>
    <t>платье женское летнее рубашка</t>
  </si>
  <si>
    <t>укулелк</t>
  </si>
  <si>
    <t>экопланет</t>
  </si>
  <si>
    <t>свадебный пиджак</t>
  </si>
  <si>
    <t>костюм юбка топ лето</t>
  </si>
  <si>
    <t>игрушка мой питомец</t>
  </si>
  <si>
    <t>майнкрафт на торт</t>
  </si>
  <si>
    <t>боди нарядный</t>
  </si>
  <si>
    <t>lassie комбинезон весна</t>
  </si>
  <si>
    <t>fly спортивная одежда</t>
  </si>
  <si>
    <t>смарт карта для телевизора</t>
  </si>
  <si>
    <t>подгузники для женщин</t>
  </si>
  <si>
    <t>емкость для хранения лука</t>
  </si>
  <si>
    <t>мультиваока</t>
  </si>
  <si>
    <t>морской стиль для женщин</t>
  </si>
  <si>
    <t>59675809</t>
  </si>
  <si>
    <t xml:space="preserve">тесс </t>
  </si>
  <si>
    <t>vendpresso</t>
  </si>
  <si>
    <t>49326663</t>
  </si>
  <si>
    <t>монстр гуджитсу</t>
  </si>
  <si>
    <t>двойной пушап бюстгальтер</t>
  </si>
  <si>
    <t>подушка для вышивания</t>
  </si>
  <si>
    <t>сережки мороженое</t>
  </si>
  <si>
    <t>рубашка летняя женская хлопок</t>
  </si>
  <si>
    <t>одеяло 2 евро</t>
  </si>
  <si>
    <t>78457202</t>
  </si>
  <si>
    <t xml:space="preserve">кастрюли по акции </t>
  </si>
  <si>
    <t>17458701</t>
  </si>
  <si>
    <t>стеновые панели дерево</t>
  </si>
  <si>
    <t>средство для объемной укладки</t>
  </si>
  <si>
    <t>62566809</t>
  </si>
  <si>
    <t>халк шар</t>
  </si>
  <si>
    <t>гарньер маска для лица</t>
  </si>
  <si>
    <t>для пчеловодов</t>
  </si>
  <si>
    <t>туалетная вода мужская 212</t>
  </si>
  <si>
    <t>двух спальное одеяло</t>
  </si>
  <si>
    <t>картина по номерам танки</t>
  </si>
  <si>
    <t>eva esthetic крем</t>
  </si>
  <si>
    <t>ершики силиконовые</t>
  </si>
  <si>
    <t>italwax лосьон до депиляции</t>
  </si>
  <si>
    <t>чучело для огорода</t>
  </si>
  <si>
    <t>чехол на хонор 10 лайт книжка</t>
  </si>
  <si>
    <t>булзай</t>
  </si>
  <si>
    <t>73160374</t>
  </si>
  <si>
    <t>глория джинс джинсы на девочку</t>
  </si>
  <si>
    <t>инструменты для барбекю</t>
  </si>
  <si>
    <t xml:space="preserve">орифлейм тушь </t>
  </si>
  <si>
    <t>скатерть одноразовая серебряная</t>
  </si>
  <si>
    <t>кофта трикотажная с круглым воротом</t>
  </si>
  <si>
    <t>yalisa</t>
  </si>
  <si>
    <t>tensoval</t>
  </si>
  <si>
    <t>magnum кроссовки</t>
  </si>
  <si>
    <t>киа машинка</t>
  </si>
  <si>
    <t>магия сна</t>
  </si>
  <si>
    <t>столбушинский продукт</t>
  </si>
  <si>
    <t>теплые домашние штаны</t>
  </si>
  <si>
    <t xml:space="preserve">pampers premium </t>
  </si>
  <si>
    <t>estel sos</t>
  </si>
  <si>
    <t>пушкин проза</t>
  </si>
  <si>
    <t>jetapro</t>
  </si>
  <si>
    <t>фотокартины</t>
  </si>
  <si>
    <t>paole conte</t>
  </si>
  <si>
    <t>penguin baby</t>
  </si>
  <si>
    <t xml:space="preserve">чай с жасмином </t>
  </si>
  <si>
    <t>76109684</t>
  </si>
  <si>
    <t>от камаров средство</t>
  </si>
  <si>
    <t>расческа для вычесывания животных</t>
  </si>
  <si>
    <t>зеркало с навигатором</t>
  </si>
  <si>
    <t>скатерть одноразовая голубая</t>
  </si>
  <si>
    <t>тайное озеро</t>
  </si>
  <si>
    <t>антицеллюлитная щетка для сухого массажа из щетины кабана с ручкой. средняя жесткость</t>
  </si>
  <si>
    <t xml:space="preserve">авито </t>
  </si>
  <si>
    <t>мюли с камнями</t>
  </si>
  <si>
    <t>кожаный браслет на руку</t>
  </si>
  <si>
    <t>шнурок для украшений</t>
  </si>
  <si>
    <t>гравюра для взрослых</t>
  </si>
  <si>
    <t>водопад для дачи</t>
  </si>
  <si>
    <t xml:space="preserve">корсет love republic </t>
  </si>
  <si>
    <t>кисточка для готовки</t>
  </si>
  <si>
    <t>lukki</t>
  </si>
  <si>
    <t>конфеты nerds</t>
  </si>
  <si>
    <t>леди баг для торта</t>
  </si>
  <si>
    <t>даминакура</t>
  </si>
  <si>
    <t>повязка на голову женская домашняя</t>
  </si>
  <si>
    <t>кеды женские белые под платье</t>
  </si>
  <si>
    <t>двухяростная кровать</t>
  </si>
  <si>
    <t>для том ям</t>
  </si>
  <si>
    <t>imagine</t>
  </si>
  <si>
    <t>coscodi</t>
  </si>
  <si>
    <t>вискозные платья</t>
  </si>
  <si>
    <t xml:space="preserve">простынь и пододеяльник </t>
  </si>
  <si>
    <t>постельное белье маки</t>
  </si>
  <si>
    <t>лонгслив с баской</t>
  </si>
  <si>
    <t>сумка мужская для вещей</t>
  </si>
  <si>
    <t>lavera блеск для губ</t>
  </si>
  <si>
    <t>8615424</t>
  </si>
  <si>
    <t>игра сатори</t>
  </si>
  <si>
    <t>сопротивление настольная игра</t>
  </si>
  <si>
    <t>толстовки для женщин для зимы</t>
  </si>
  <si>
    <t>29289326</t>
  </si>
  <si>
    <t>mingdi</t>
  </si>
  <si>
    <t>футболки с том и джерри</t>
  </si>
  <si>
    <t>пододеяльник 200 215</t>
  </si>
  <si>
    <t>капитон кожзам</t>
  </si>
  <si>
    <t>зеркало обзорное</t>
  </si>
  <si>
    <t>loft it</t>
  </si>
  <si>
    <t>пуховая сказка</t>
  </si>
  <si>
    <t>удочка штекерная</t>
  </si>
  <si>
    <t>3064427</t>
  </si>
  <si>
    <t>колготки женские conte 40</t>
  </si>
  <si>
    <t>ботиночки детские</t>
  </si>
  <si>
    <t>ромашка заколка</t>
  </si>
  <si>
    <t>набор зелёного чая</t>
  </si>
  <si>
    <t xml:space="preserve">блуза хлопок </t>
  </si>
  <si>
    <t>rusen shop</t>
  </si>
  <si>
    <t xml:space="preserve">apple iphone 8 </t>
  </si>
  <si>
    <t>руки в гипсе</t>
  </si>
  <si>
    <t>полисорб монастырёв</t>
  </si>
  <si>
    <t>костюм из муслина женский с шортами</t>
  </si>
  <si>
    <t>крем дипиляция</t>
  </si>
  <si>
    <t>купальник на танцы</t>
  </si>
  <si>
    <t>чехол режим нот 8 про</t>
  </si>
  <si>
    <t>кольцо каменное</t>
  </si>
  <si>
    <t xml:space="preserve">карандаш для губ pupa </t>
  </si>
  <si>
    <t>поднос декор</t>
  </si>
  <si>
    <t>14115973</t>
  </si>
  <si>
    <t>тканевые шторы для ванной</t>
  </si>
  <si>
    <t xml:space="preserve">стилус для </t>
  </si>
  <si>
    <t>сарафан incity</t>
  </si>
  <si>
    <t>натюрель</t>
  </si>
  <si>
    <t>пылесос горизонтальный</t>
  </si>
  <si>
    <t>щетка силиконовая для уборки</t>
  </si>
  <si>
    <t xml:space="preserve">сигары для курения </t>
  </si>
  <si>
    <t>puma mapf1</t>
  </si>
  <si>
    <t>garlyn gl-200</t>
  </si>
  <si>
    <t>чехол на диван двухместный жаккард</t>
  </si>
  <si>
    <t>значки с хелоу кити</t>
  </si>
  <si>
    <t xml:space="preserve"> товары для взрослых</t>
  </si>
  <si>
    <t>контейнер для раздельного сбора мусора</t>
  </si>
  <si>
    <t>электрический тандыр</t>
  </si>
  <si>
    <t>2430</t>
  </si>
  <si>
    <t>лезвие на шею</t>
  </si>
  <si>
    <t>толстовка feelz</t>
  </si>
  <si>
    <t>сабельная пила электрическая</t>
  </si>
  <si>
    <t>хрустальный стакан для подстаканника</t>
  </si>
  <si>
    <t>комбинезон женский с шотрами</t>
  </si>
  <si>
    <t>браслет из бисера на руку</t>
  </si>
  <si>
    <t>ponomaro</t>
  </si>
  <si>
    <t>42099963</t>
  </si>
  <si>
    <t>цанга-бабочка</t>
  </si>
  <si>
    <t>39754267</t>
  </si>
  <si>
    <t>jamik</t>
  </si>
  <si>
    <t>масло для волос cd</t>
  </si>
  <si>
    <t xml:space="preserve"> газонокосилка</t>
  </si>
  <si>
    <t xml:space="preserve">zte смартфон </t>
  </si>
  <si>
    <t>iqos система нагрева</t>
  </si>
  <si>
    <t>профессиональный набор косметики</t>
  </si>
  <si>
    <t>замшевое пальто</t>
  </si>
  <si>
    <t>глиняные вазы</t>
  </si>
  <si>
    <t>шприц для теста</t>
  </si>
  <si>
    <t>el paza</t>
  </si>
  <si>
    <t>коробка для колец обручальных</t>
  </si>
  <si>
    <t>детский огород</t>
  </si>
  <si>
    <t>набор маленьких баночек</t>
  </si>
  <si>
    <t>тейп бежевый</t>
  </si>
  <si>
    <t>спутниковое оборудование</t>
  </si>
  <si>
    <t>stone island ветровка</t>
  </si>
  <si>
    <t>коврик для мышки bloody</t>
  </si>
  <si>
    <t xml:space="preserve">кувшин с фильтром </t>
  </si>
  <si>
    <t>44885522</t>
  </si>
  <si>
    <t>лекарство от глистов для кошек</t>
  </si>
  <si>
    <t>дайсон стайлер оригинал</t>
  </si>
  <si>
    <t>костюмы спортивные для женщин белого цвета</t>
  </si>
  <si>
    <t>лампа кот</t>
  </si>
  <si>
    <t xml:space="preserve">sela толстовка </t>
  </si>
  <si>
    <t>i5 12600k</t>
  </si>
  <si>
    <t>аксессуары для пневматики</t>
  </si>
  <si>
    <t>стекло самсунг j5</t>
  </si>
  <si>
    <t>олноразовая посуда</t>
  </si>
  <si>
    <t>ты мой космос</t>
  </si>
  <si>
    <t>игрушечная машинка ваз</t>
  </si>
  <si>
    <t>3d камера</t>
  </si>
  <si>
    <t xml:space="preserve">накидка для стрижки волос </t>
  </si>
  <si>
    <t>фотоэпиллятор</t>
  </si>
  <si>
    <t>наушники беспроводные jbl 215</t>
  </si>
  <si>
    <t>для оладьев</t>
  </si>
  <si>
    <t>joise</t>
  </si>
  <si>
    <t>детская психология книжная продукция и диски</t>
  </si>
  <si>
    <t xml:space="preserve">топ под костюм </t>
  </si>
  <si>
    <t>шаговита босоножки</t>
  </si>
  <si>
    <t>45915794</t>
  </si>
  <si>
    <t xml:space="preserve">папка скоросшиватель а4 </t>
  </si>
  <si>
    <t>варкрафт книги трилогия</t>
  </si>
  <si>
    <t xml:space="preserve">67039705 </t>
  </si>
  <si>
    <t>джинсы женские hm</t>
  </si>
  <si>
    <t>kapsula kids</t>
  </si>
  <si>
    <t xml:space="preserve">victoria shu </t>
  </si>
  <si>
    <t>картина по номерам зебра</t>
  </si>
  <si>
    <t>форма военная летняя</t>
  </si>
  <si>
    <t xml:space="preserve">подгузники синергетик </t>
  </si>
  <si>
    <t>туфли женские на каблуке лаковые</t>
  </si>
  <si>
    <t>тонкие панталоны от натирания бедер</t>
  </si>
  <si>
    <t>пряжа кружевница</t>
  </si>
  <si>
    <t>краска для волос loreal casting</t>
  </si>
  <si>
    <t>подарок на др брату</t>
  </si>
  <si>
    <t>кухонные пренодлежности</t>
  </si>
  <si>
    <t xml:space="preserve">banni </t>
  </si>
  <si>
    <t xml:space="preserve">нхл </t>
  </si>
  <si>
    <t>щипцы кухонные для мяса</t>
  </si>
  <si>
    <t>семь суббот на неделе</t>
  </si>
  <si>
    <t>befree шапка</t>
  </si>
  <si>
    <t xml:space="preserve">каталка мотоцикл </t>
  </si>
  <si>
    <t xml:space="preserve">платье трикотажное женское </t>
  </si>
  <si>
    <t>парка джинсовая женская</t>
  </si>
  <si>
    <t>найк спортивки</t>
  </si>
  <si>
    <t>средство для удаления запаха</t>
  </si>
  <si>
    <t>соевое молоко alpro</t>
  </si>
  <si>
    <t xml:space="preserve">один в поле воин </t>
  </si>
  <si>
    <t xml:space="preserve">мепси </t>
  </si>
  <si>
    <t>театр для детей</t>
  </si>
  <si>
    <t>бант бархат</t>
  </si>
  <si>
    <t>картинки черно белые</t>
  </si>
  <si>
    <t>kinder natoons</t>
  </si>
  <si>
    <t>кухонный пылесос</t>
  </si>
  <si>
    <t>grattol гель-лак ruby 01</t>
  </si>
  <si>
    <t>цветы лианы</t>
  </si>
  <si>
    <t>грузики для тренировок</t>
  </si>
  <si>
    <t>платье с прозрачным верхом</t>
  </si>
  <si>
    <t>носки на лето детские</t>
  </si>
  <si>
    <t>необычные штаны</t>
  </si>
  <si>
    <t>от слизней и улиток</t>
  </si>
  <si>
    <t>вешалка напольная для полотенец</t>
  </si>
  <si>
    <t>рок носки</t>
  </si>
  <si>
    <t xml:space="preserve">костюм футболка и шорты женские </t>
  </si>
  <si>
    <t>селикагелевый</t>
  </si>
  <si>
    <t>джордан колесо времени</t>
  </si>
  <si>
    <t>coach tabby</t>
  </si>
  <si>
    <t>пакет для транспортировки шаров</t>
  </si>
  <si>
    <t>длинное облегающее платье</t>
  </si>
  <si>
    <t>камеры на велосипед</t>
  </si>
  <si>
    <t>жердочки деревянные</t>
  </si>
  <si>
    <t>бтс украшения</t>
  </si>
  <si>
    <t>revlon для волос спрей</t>
  </si>
  <si>
    <t>smart camera</t>
  </si>
  <si>
    <t>23019012</t>
  </si>
  <si>
    <t>мел для спорта</t>
  </si>
  <si>
    <t>bestaid</t>
  </si>
  <si>
    <t>кружка даня</t>
  </si>
  <si>
    <t xml:space="preserve">пара журавлей </t>
  </si>
  <si>
    <t>чехол для macbook pro 14</t>
  </si>
  <si>
    <t>пижама женская со штанами и халатом</t>
  </si>
  <si>
    <t>вентилятор напольный скарлет</t>
  </si>
  <si>
    <t>желатиновые капсулы пустые</t>
  </si>
  <si>
    <t>вагонка для бани</t>
  </si>
  <si>
    <t>летние костюмы на подростка</t>
  </si>
  <si>
    <t>низкая шпилька</t>
  </si>
  <si>
    <t>37318388</t>
  </si>
  <si>
    <t>чехол xiaomi redmi note 4x</t>
  </si>
  <si>
    <t>футболка женская унисекс</t>
  </si>
  <si>
    <t>лифчик женские</t>
  </si>
  <si>
    <t>марами</t>
  </si>
  <si>
    <t>наполнитель в подушку</t>
  </si>
  <si>
    <t>gloria jeans бижутерия женский</t>
  </si>
  <si>
    <t>13109683</t>
  </si>
  <si>
    <t>бутыль для молока</t>
  </si>
  <si>
    <t>мыло с монардой</t>
  </si>
  <si>
    <t>крупа пшенная</t>
  </si>
  <si>
    <t>контейнер для мусора на колесах</t>
  </si>
  <si>
    <t>шлепанцы женские массажные</t>
  </si>
  <si>
    <t>кошелек мужской зажим</t>
  </si>
  <si>
    <t>полотенце динозавр</t>
  </si>
  <si>
    <t>дайкири</t>
  </si>
  <si>
    <t>уличное освещение led</t>
  </si>
  <si>
    <t>30558184</t>
  </si>
  <si>
    <t>цепочка с крупными звеньями</t>
  </si>
  <si>
    <t>молоковоз игрушка</t>
  </si>
  <si>
    <t>бежевые босоножки на платформе</t>
  </si>
  <si>
    <t>7127225</t>
  </si>
  <si>
    <t>пряники пони</t>
  </si>
  <si>
    <t>шорты для девочки летнее</t>
  </si>
  <si>
    <t>автомобильная кровать</t>
  </si>
  <si>
    <t>беспроводной триммер</t>
  </si>
  <si>
    <t>аккумулятор на iphone 6 s</t>
  </si>
  <si>
    <t>телефон xiaomi 9a</t>
  </si>
  <si>
    <t>наволочка с пайетками</t>
  </si>
  <si>
    <t>tecno spark 3 pro</t>
  </si>
  <si>
    <t>призраки дома эшберн</t>
  </si>
  <si>
    <t>кондиционер дав</t>
  </si>
  <si>
    <t xml:space="preserve">кольцо соломона </t>
  </si>
  <si>
    <t>стенка для школьника</t>
  </si>
  <si>
    <t>сушилка доя обуви</t>
  </si>
  <si>
    <t>lindsay альгинатная маска</t>
  </si>
  <si>
    <t>tefia мусс</t>
  </si>
  <si>
    <t xml:space="preserve">фанар </t>
  </si>
  <si>
    <t>чайник заварочный черный</t>
  </si>
  <si>
    <t>чехол книжка на samsung galaxy a51</t>
  </si>
  <si>
    <t>loom bands</t>
  </si>
  <si>
    <t>крем swiss</t>
  </si>
  <si>
    <t>чехол редми ноут 4</t>
  </si>
  <si>
    <t>набор гравера p.i.t.</t>
  </si>
  <si>
    <t>ollin сыворотка для волос</t>
  </si>
  <si>
    <t>карандаш для губ виолет</t>
  </si>
  <si>
    <t>тëплая рубашка</t>
  </si>
  <si>
    <t>бутылочки стекло</t>
  </si>
  <si>
    <t>соломенные серьги</t>
  </si>
  <si>
    <t>труба pex</t>
  </si>
  <si>
    <t>maybelline fit me 95</t>
  </si>
  <si>
    <t>70196922</t>
  </si>
  <si>
    <t>отвертки для точных</t>
  </si>
  <si>
    <t>козырек на лобовое стекло</t>
  </si>
  <si>
    <t>праздничная упаковка</t>
  </si>
  <si>
    <t>цветная цепь</t>
  </si>
  <si>
    <t>футорино</t>
  </si>
  <si>
    <t>бальзам помада для губ</t>
  </si>
  <si>
    <t>шихан</t>
  </si>
  <si>
    <t>ws gel</t>
  </si>
  <si>
    <t xml:space="preserve"> tresemme</t>
  </si>
  <si>
    <t>набор барби и кен</t>
  </si>
  <si>
    <t>женская халат</t>
  </si>
  <si>
    <t>сливной насос</t>
  </si>
  <si>
    <t>arawia</t>
  </si>
  <si>
    <t>парные бокалы с надписями</t>
  </si>
  <si>
    <t>стенки в зал</t>
  </si>
  <si>
    <t>ковбойское платье</t>
  </si>
  <si>
    <t>туфли для мальчика в школу</t>
  </si>
  <si>
    <t>набор носков мужские</t>
  </si>
  <si>
    <t>линзы 1 day</t>
  </si>
  <si>
    <t>инфракрасный коврик</t>
  </si>
  <si>
    <t>детский летний спортивный костюм</t>
  </si>
  <si>
    <t>лесландия</t>
  </si>
  <si>
    <t>вещи на малышей</t>
  </si>
  <si>
    <t>пара журавлей одежда</t>
  </si>
  <si>
    <t>кружки набор 6 шт</t>
  </si>
  <si>
    <t>наушники проводные ксяоми</t>
  </si>
  <si>
    <t xml:space="preserve">фишер </t>
  </si>
  <si>
    <t>часы michael kors женские</t>
  </si>
  <si>
    <t>стетоскоп литман</t>
  </si>
  <si>
    <t xml:space="preserve">переходник для насоса </t>
  </si>
  <si>
    <t>терка для газобетона</t>
  </si>
  <si>
    <t>пластиковые палочки для маникюра</t>
  </si>
  <si>
    <t>обложки для тетрадей цветные</t>
  </si>
  <si>
    <t>хвост зайчика</t>
  </si>
  <si>
    <t xml:space="preserve">наколенники садовые </t>
  </si>
  <si>
    <t>81887359</t>
  </si>
  <si>
    <t>27893086</t>
  </si>
  <si>
    <t>antonio banderas blue seduction туалетная вода 100 мл</t>
  </si>
  <si>
    <t>средство для стирки япония</t>
  </si>
  <si>
    <t>aomine daiki</t>
  </si>
  <si>
    <t>тумба с раковиной 80</t>
  </si>
  <si>
    <t>очки + 1.5</t>
  </si>
  <si>
    <t>беговел glory</t>
  </si>
  <si>
    <t>звезды в твоих глазах</t>
  </si>
  <si>
    <t>синия юбка</t>
  </si>
  <si>
    <t>машинка на пульте управления гелик</t>
  </si>
  <si>
    <t xml:space="preserve">чехол на телефон realme c21y </t>
  </si>
  <si>
    <t xml:space="preserve">петанк </t>
  </si>
  <si>
    <t>ремень мужской lv</t>
  </si>
  <si>
    <t>серьги соколов с жемчугом</t>
  </si>
  <si>
    <t>кремлевская рать</t>
  </si>
  <si>
    <t>посуда многоразовая</t>
  </si>
  <si>
    <t xml:space="preserve">футболка мама </t>
  </si>
  <si>
    <t>кружки смешные про парикмахера</t>
  </si>
  <si>
    <t>васильковая вода</t>
  </si>
  <si>
    <t>copybooky</t>
  </si>
  <si>
    <t>fasscarpe</t>
  </si>
  <si>
    <t>рулонные шторы длинные</t>
  </si>
  <si>
    <t>sissel</t>
  </si>
  <si>
    <t>чехлы на телефон itel</t>
  </si>
  <si>
    <t>лопатки для крема</t>
  </si>
  <si>
    <t>киоши подгузники</t>
  </si>
  <si>
    <t>haggies 1</t>
  </si>
  <si>
    <t>лизелотта книги</t>
  </si>
  <si>
    <t>создание духов</t>
  </si>
  <si>
    <t>77641997</t>
  </si>
  <si>
    <t>куртки из овчины</t>
  </si>
  <si>
    <t>petfood</t>
  </si>
  <si>
    <t>обувь весна лето</t>
  </si>
  <si>
    <t>гель для ног с мочевиной</t>
  </si>
  <si>
    <t>чехол нокия</t>
  </si>
  <si>
    <t xml:space="preserve">кепка ауди </t>
  </si>
  <si>
    <t>ирина мельникова</t>
  </si>
  <si>
    <t xml:space="preserve">мятный гель лак </t>
  </si>
  <si>
    <t>щетки для ковров</t>
  </si>
  <si>
    <t>стеклянные банки для круп</t>
  </si>
  <si>
    <t>кожух защитный</t>
  </si>
  <si>
    <t>nyx mauve</t>
  </si>
  <si>
    <t>direia</t>
  </si>
  <si>
    <t>70464014</t>
  </si>
  <si>
    <t>хрустальный кувшин</t>
  </si>
  <si>
    <t xml:space="preserve">трусы и топ </t>
  </si>
  <si>
    <t>качели дача</t>
  </si>
  <si>
    <t xml:space="preserve">рюкзак летний женский </t>
  </si>
  <si>
    <t>плафон для камеры заднего вида</t>
  </si>
  <si>
    <t>туфли женские салатовые</t>
  </si>
  <si>
    <t>гипоаллергенный корм</t>
  </si>
  <si>
    <t>каблуке женские на высоком туфли</t>
  </si>
  <si>
    <t xml:space="preserve">потолки </t>
  </si>
  <si>
    <t>корзина для белья дерево</t>
  </si>
  <si>
    <t xml:space="preserve">помада нюд </t>
  </si>
  <si>
    <t>гель лаки irisk</t>
  </si>
  <si>
    <t>какаши подушка</t>
  </si>
  <si>
    <t xml:space="preserve">пеленальный матрасик </t>
  </si>
  <si>
    <t>большая плетеная корзина</t>
  </si>
  <si>
    <t>обои газета</t>
  </si>
  <si>
    <t>форма полиция женская</t>
  </si>
  <si>
    <t>игла для шерсти</t>
  </si>
  <si>
    <t>батарея для весов</t>
  </si>
  <si>
    <t>77221453</t>
  </si>
  <si>
    <t>пластиковая ручка</t>
  </si>
  <si>
    <t>myartofstones</t>
  </si>
  <si>
    <t>купальник лорин</t>
  </si>
  <si>
    <t xml:space="preserve">на туалет </t>
  </si>
  <si>
    <t>31612866</t>
  </si>
  <si>
    <t>фотошторы осень</t>
  </si>
  <si>
    <t>46002438</t>
  </si>
  <si>
    <t>панама белая для мальчика</t>
  </si>
  <si>
    <t>emporio armani костюм</t>
  </si>
  <si>
    <t>feiyue</t>
  </si>
  <si>
    <t>innisfree крем</t>
  </si>
  <si>
    <t>redmi 7 note чехол</t>
  </si>
  <si>
    <t>нацесер</t>
  </si>
  <si>
    <t>jaguar корм</t>
  </si>
  <si>
    <t xml:space="preserve">платье с открытым плечом </t>
  </si>
  <si>
    <t>грамота признание в любви</t>
  </si>
  <si>
    <t>доктор айболит в прозе</t>
  </si>
  <si>
    <t>27428997</t>
  </si>
  <si>
    <t xml:space="preserve">болтики </t>
  </si>
  <si>
    <t>верёвка для якоря</t>
  </si>
  <si>
    <t>honor телефон 10 чехол на lite</t>
  </si>
  <si>
    <t>котенок дымка</t>
  </si>
  <si>
    <t>детское платье стиляги</t>
  </si>
  <si>
    <t>спрей alerana</t>
  </si>
  <si>
    <t>cabrini</t>
  </si>
  <si>
    <t>pofunuo</t>
  </si>
  <si>
    <t>degreaser</t>
  </si>
  <si>
    <t>джинсовка женская с вышивкой</t>
  </si>
  <si>
    <t>wou dog</t>
  </si>
  <si>
    <t>9059</t>
  </si>
  <si>
    <t>roborock q7 max</t>
  </si>
  <si>
    <t>manyo factory крем</t>
  </si>
  <si>
    <t xml:space="preserve">штаны женские серые </t>
  </si>
  <si>
    <t xml:space="preserve">reebok кросовки </t>
  </si>
  <si>
    <t>adricoco светоотражающий</t>
  </si>
  <si>
    <t>17772557</t>
  </si>
  <si>
    <t>ингибитор роста волос</t>
  </si>
  <si>
    <t>поезда книга</t>
  </si>
  <si>
    <t>капли от аллергии</t>
  </si>
  <si>
    <t>axis - y</t>
  </si>
  <si>
    <t>полка для ванной бамбук</t>
  </si>
  <si>
    <t>лонгослив для девочки</t>
  </si>
  <si>
    <t>желтая краска для обуви</t>
  </si>
  <si>
    <t>двойной велосипед</t>
  </si>
  <si>
    <t>белый жилет женский</t>
  </si>
  <si>
    <t xml:space="preserve">коврик охлаждающий </t>
  </si>
  <si>
    <t>n&amp;d style</t>
  </si>
  <si>
    <t>маритта одежда</t>
  </si>
  <si>
    <t>кетанов таблетки</t>
  </si>
  <si>
    <t>зарядное для фитнес браслета</t>
  </si>
  <si>
    <t>20932162</t>
  </si>
  <si>
    <t>лазуранна</t>
  </si>
  <si>
    <t>розовые банты</t>
  </si>
  <si>
    <t>джинсы малиновые</t>
  </si>
  <si>
    <t>тзбех</t>
  </si>
  <si>
    <t>78020913</t>
  </si>
  <si>
    <t>подвеска для мальчиков</t>
  </si>
  <si>
    <t>бак нержавейка</t>
  </si>
  <si>
    <t xml:space="preserve">чехол для телефона самсунг а12 </t>
  </si>
  <si>
    <t>очки женские солнезащитные</t>
  </si>
  <si>
    <t>укрывной чехол для растений</t>
  </si>
  <si>
    <t>нестле сухой завтрак</t>
  </si>
  <si>
    <t>ночная сорочка эротик</t>
  </si>
  <si>
    <t>rosilac</t>
  </si>
  <si>
    <t>73775981</t>
  </si>
  <si>
    <t xml:space="preserve">маленькие мишки </t>
  </si>
  <si>
    <t>луи антон</t>
  </si>
  <si>
    <t>vanilla cake</t>
  </si>
  <si>
    <t>looklie девочки</t>
  </si>
  <si>
    <t>вкладыши для бюстгалтера</t>
  </si>
  <si>
    <t xml:space="preserve">kappa куртка </t>
  </si>
  <si>
    <t>kc</t>
  </si>
  <si>
    <t>удлинители для цветов</t>
  </si>
  <si>
    <t>74425582</t>
  </si>
  <si>
    <t>светлана лаврова</t>
  </si>
  <si>
    <t>51376888</t>
  </si>
  <si>
    <t xml:space="preserve">мотор на велосипед </t>
  </si>
  <si>
    <t>набор свёрел</t>
  </si>
  <si>
    <t>черный блеск для губ</t>
  </si>
  <si>
    <t>шины летние р14</t>
  </si>
  <si>
    <t>наклейки на заготовки</t>
  </si>
  <si>
    <t>игрушки детские развивающие деревянные</t>
  </si>
  <si>
    <t>диван без подлокотников</t>
  </si>
  <si>
    <t>46277087</t>
  </si>
  <si>
    <t xml:space="preserve">счётчик для воды </t>
  </si>
  <si>
    <t>reserved туалетная вода</t>
  </si>
  <si>
    <t>зеленая футболка для мальчика</t>
  </si>
  <si>
    <t>кепка yamal</t>
  </si>
  <si>
    <t>гусарские презервативы</t>
  </si>
  <si>
    <t xml:space="preserve">палаццо джинсы </t>
  </si>
  <si>
    <t>tommy hilfiger для женщин футболки</t>
  </si>
  <si>
    <t>клеймо жертвы</t>
  </si>
  <si>
    <t>zero war</t>
  </si>
  <si>
    <t>серьги платина</t>
  </si>
  <si>
    <t>костюм снайпера</t>
  </si>
  <si>
    <t>брючный костюм женский с рубашкой</t>
  </si>
  <si>
    <t>asics trail scout</t>
  </si>
  <si>
    <t>стеклянная ваза для фруктов</t>
  </si>
  <si>
    <t>gap платье женское</t>
  </si>
  <si>
    <t>lacoste куртка мужская</t>
  </si>
  <si>
    <t>junus coban</t>
  </si>
  <si>
    <t>книги 12 и больше</t>
  </si>
  <si>
    <t>шприц 300</t>
  </si>
  <si>
    <t>tame impala</t>
  </si>
  <si>
    <t>понамки для девочек</t>
  </si>
  <si>
    <t>воск wax</t>
  </si>
  <si>
    <t>облока</t>
  </si>
  <si>
    <t>термозащита syoss</t>
  </si>
  <si>
    <t>28303298</t>
  </si>
  <si>
    <t>блеск тату набор</t>
  </si>
  <si>
    <t>кюнефе</t>
  </si>
  <si>
    <t>арден элизабет</t>
  </si>
  <si>
    <t>mark formelle одежда женский</t>
  </si>
  <si>
    <t>коробка крафт с окном</t>
  </si>
  <si>
    <t>черный чехол на 11 iphone</t>
  </si>
  <si>
    <t>брюки летние с разрезами</t>
  </si>
  <si>
    <t>чёрное поло мужское</t>
  </si>
  <si>
    <t>hdfreza фреза для маникюра</t>
  </si>
  <si>
    <t>мыло пластинки</t>
  </si>
  <si>
    <t>гель для стирки белья чайка</t>
  </si>
  <si>
    <t>74120418</t>
  </si>
  <si>
    <t xml:space="preserve">трусы для девочки подростка </t>
  </si>
  <si>
    <t>краб консервы</t>
  </si>
  <si>
    <t>респект кроссовки</t>
  </si>
  <si>
    <t>сарафан с перфорацией</t>
  </si>
  <si>
    <t>уголь гранулированный</t>
  </si>
  <si>
    <t>часы smart watch</t>
  </si>
  <si>
    <t>таро ботичелли</t>
  </si>
  <si>
    <t>солонка фарфор</t>
  </si>
  <si>
    <t xml:space="preserve">полка для картин </t>
  </si>
  <si>
    <t>75438771</t>
  </si>
  <si>
    <t>таблетки для беременных</t>
  </si>
  <si>
    <t>баранка мужская</t>
  </si>
  <si>
    <t>якорь 3,5 кг патриот</t>
  </si>
  <si>
    <t>кисть для контуринга носа</t>
  </si>
  <si>
    <t>магнитные прихваты для штор</t>
  </si>
  <si>
    <t>mark formelle мужской одежда</t>
  </si>
  <si>
    <t>высокие тапочки</t>
  </si>
  <si>
    <t xml:space="preserve">кресло для компьютера </t>
  </si>
  <si>
    <t xml:space="preserve">саморезы по металлу </t>
  </si>
  <si>
    <t>картина по номерам 30 40</t>
  </si>
  <si>
    <t>пила по металу</t>
  </si>
  <si>
    <t>кассета велосипедная 8</t>
  </si>
  <si>
    <t>дверной замок электронный</t>
  </si>
  <si>
    <t>glenfield футболка</t>
  </si>
  <si>
    <t>жижа для hqd</t>
  </si>
  <si>
    <t>impreza рюкзак</t>
  </si>
  <si>
    <t>pretty mania женский</t>
  </si>
  <si>
    <t>звук для телефона</t>
  </si>
  <si>
    <t>молд фигурка</t>
  </si>
  <si>
    <t>блуза женская больших размеров</t>
  </si>
  <si>
    <t>брезентовая сумка</t>
  </si>
  <si>
    <t>shooh</t>
  </si>
  <si>
    <t>канистра stihl</t>
  </si>
  <si>
    <t>костюм для девочки в садик</t>
  </si>
  <si>
    <t>наклейки эмоции</t>
  </si>
  <si>
    <t>велосипед с толстыми колесами</t>
  </si>
  <si>
    <t>romeo careye</t>
  </si>
  <si>
    <t>alpenkok 330</t>
  </si>
  <si>
    <t xml:space="preserve">шары с приколами </t>
  </si>
  <si>
    <t xml:space="preserve">каффы серебро </t>
  </si>
  <si>
    <t>myprotein гейнер</t>
  </si>
  <si>
    <t>японская форма школьная</t>
  </si>
  <si>
    <t>пододеяльник 110*140</t>
  </si>
  <si>
    <t>православные иконы</t>
  </si>
  <si>
    <t>электрическая кормушка</t>
  </si>
  <si>
    <t>фильтр интекс тип а</t>
  </si>
  <si>
    <t>9131162</t>
  </si>
  <si>
    <t xml:space="preserve">шапочка для мелирование </t>
  </si>
  <si>
    <t>футболка оверсайз для девочек хэллоу китти</t>
  </si>
  <si>
    <t>вечерние платья на свадьбу только большие размеры от 52 размера</t>
  </si>
  <si>
    <t>беспроводные наушники tws черные</t>
  </si>
  <si>
    <t>поддон большой</t>
  </si>
  <si>
    <t>bca спортивное питание</t>
  </si>
  <si>
    <t xml:space="preserve">защита для лица </t>
  </si>
  <si>
    <t xml:space="preserve">склифосовский </t>
  </si>
  <si>
    <t>скетч карта мира</t>
  </si>
  <si>
    <t>16708813</t>
  </si>
  <si>
    <t>тониррвка</t>
  </si>
  <si>
    <t>набор для игры в тетербол</t>
  </si>
  <si>
    <t>ryobi one+</t>
  </si>
  <si>
    <t>coco roko</t>
  </si>
  <si>
    <t>жидкий битум</t>
  </si>
  <si>
    <t>пижама взрослая</t>
  </si>
  <si>
    <t>candylook</t>
  </si>
  <si>
    <t>закатка автомат</t>
  </si>
  <si>
    <t>phytorelax</t>
  </si>
  <si>
    <t>средство от кофейных масел</t>
  </si>
  <si>
    <t>постельное белье 2х спальное с евро простынью</t>
  </si>
  <si>
    <t>futurino girl</t>
  </si>
  <si>
    <t>футболка мама и сын</t>
  </si>
  <si>
    <t>краска для волос колор</t>
  </si>
  <si>
    <t>оттеночный бальзам для волос темно русый</t>
  </si>
  <si>
    <t>fit matte</t>
  </si>
  <si>
    <t>geox сабо</t>
  </si>
  <si>
    <t>yume color гель-лак</t>
  </si>
  <si>
    <t>наушникии</t>
  </si>
  <si>
    <t>valeton</t>
  </si>
  <si>
    <t>юбка нюанс</t>
  </si>
  <si>
    <t>дачные инструменты</t>
  </si>
  <si>
    <t>скатерть 160</t>
  </si>
  <si>
    <t>одежда доя барби</t>
  </si>
  <si>
    <t>тумба под духовку</t>
  </si>
  <si>
    <t>шампунь h</t>
  </si>
  <si>
    <t xml:space="preserve">маленький аквариум </t>
  </si>
  <si>
    <t>перчатки для спа</t>
  </si>
  <si>
    <t>туфли женские на каблуке замша</t>
  </si>
  <si>
    <t>бильный палец</t>
  </si>
  <si>
    <t>button blue школьная</t>
  </si>
  <si>
    <t xml:space="preserve">poco m3 pro чехол </t>
  </si>
  <si>
    <t xml:space="preserve">одежда подростков </t>
  </si>
  <si>
    <t>cleanhome</t>
  </si>
  <si>
    <t>костюм из трикотажа в рубчик</t>
  </si>
  <si>
    <t>сыворотка alerana</t>
  </si>
  <si>
    <t>maver</t>
  </si>
  <si>
    <t>антиобои</t>
  </si>
  <si>
    <t xml:space="preserve">жакет детский </t>
  </si>
  <si>
    <t>гидрогелевая пленка на самсунг а12</t>
  </si>
  <si>
    <t>киски игрушки</t>
  </si>
  <si>
    <t>дом для насекомых</t>
  </si>
  <si>
    <t>набор игровой кухня</t>
  </si>
  <si>
    <t xml:space="preserve">краска для бровей графит </t>
  </si>
  <si>
    <t>от клещей и комаров детский</t>
  </si>
  <si>
    <t>glideride</t>
  </si>
  <si>
    <t>пастельные белье</t>
  </si>
  <si>
    <t>naps</t>
  </si>
  <si>
    <t>юбка мини кожа</t>
  </si>
  <si>
    <t xml:space="preserve">распылители </t>
  </si>
  <si>
    <t>вакуумные пакеты с клапаном</t>
  </si>
  <si>
    <t>шоепки мужские</t>
  </si>
  <si>
    <t xml:space="preserve">стеклоподъемники </t>
  </si>
  <si>
    <t>костюм брючный бежевый</t>
  </si>
  <si>
    <t>пантенол форте</t>
  </si>
  <si>
    <t>мужские шлепки найк</t>
  </si>
  <si>
    <t>кошелек petek</t>
  </si>
  <si>
    <t xml:space="preserve">футболки с капюшоном </t>
  </si>
  <si>
    <t>кровать  взрослая</t>
  </si>
  <si>
    <t>плащевые брюки женские</t>
  </si>
  <si>
    <t xml:space="preserve">корсет бежевый </t>
  </si>
  <si>
    <t>кофейные напитки</t>
  </si>
  <si>
    <t>скорая помощь мазь</t>
  </si>
  <si>
    <t>crunchy bar</t>
  </si>
  <si>
    <t xml:space="preserve">воздушные шары щенячий патруль </t>
  </si>
  <si>
    <t>панама бренд</t>
  </si>
  <si>
    <t>courure</t>
  </si>
  <si>
    <t>умывалка нивея</t>
  </si>
  <si>
    <t>крем венотоник</t>
  </si>
  <si>
    <t>gardena катушка садовая для шланга</t>
  </si>
  <si>
    <t>топер матрац</t>
  </si>
  <si>
    <t>252634041</t>
  </si>
  <si>
    <t xml:space="preserve">dove лосьон для тела </t>
  </si>
  <si>
    <t>40564532</t>
  </si>
  <si>
    <t xml:space="preserve">милавица купальник </t>
  </si>
  <si>
    <t>подставка под фитолампу</t>
  </si>
  <si>
    <t>противотуманные фары лада гранта</t>
  </si>
  <si>
    <t>пульт для телевизора киви</t>
  </si>
  <si>
    <t>кейс для снастей</t>
  </si>
  <si>
    <t>симпл-димпл и поп-ит</t>
  </si>
  <si>
    <t xml:space="preserve">defacto шорты </t>
  </si>
  <si>
    <t>серьги бижутерия геометрия</t>
  </si>
  <si>
    <t>велосипед в виде мотоцикла</t>
  </si>
  <si>
    <t>wonder средство для стирки</t>
  </si>
  <si>
    <t xml:space="preserve">артур и минипуты </t>
  </si>
  <si>
    <t>полки настеные</t>
  </si>
  <si>
    <t>сплинтер фигурка</t>
  </si>
  <si>
    <t>ладик toys</t>
  </si>
  <si>
    <t>понели</t>
  </si>
  <si>
    <t>экстрасенсорика</t>
  </si>
  <si>
    <t>какаши парик</t>
  </si>
  <si>
    <t>круг для плавания машинка</t>
  </si>
  <si>
    <t>миф порошок 15 кг</t>
  </si>
  <si>
    <t xml:space="preserve">стеклянная крышка </t>
  </si>
  <si>
    <t>metroruboril</t>
  </si>
  <si>
    <t>манжета переходная</t>
  </si>
  <si>
    <t xml:space="preserve">трусы под памперс </t>
  </si>
  <si>
    <t xml:space="preserve">трусов pelican </t>
  </si>
  <si>
    <t>набор sammy beauty</t>
  </si>
  <si>
    <t>compit</t>
  </si>
  <si>
    <t>галстук яркий</t>
  </si>
  <si>
    <t>19257784</t>
  </si>
  <si>
    <t>для игры с водой</t>
  </si>
  <si>
    <t>ветровки  женские</t>
  </si>
  <si>
    <t>овощерезка ручная для капусты</t>
  </si>
  <si>
    <t>мужские татуировки</t>
  </si>
  <si>
    <t>eden park</t>
  </si>
  <si>
    <t>платье для море</t>
  </si>
  <si>
    <t>альбом блэкпинк</t>
  </si>
  <si>
    <t>ni-mh aaa</t>
  </si>
  <si>
    <t>постельное белье king size</t>
  </si>
  <si>
    <t>массажный антицеллюлитный крем</t>
  </si>
  <si>
    <t>sim лоток</t>
  </si>
  <si>
    <t>100 наклеек для девочек</t>
  </si>
  <si>
    <t>ledinec</t>
  </si>
  <si>
    <t>шугаринг аппарат</t>
  </si>
  <si>
    <t>бак на пасито 1</t>
  </si>
  <si>
    <t>мешочки для чая и специй</t>
  </si>
  <si>
    <t>новомегин</t>
  </si>
  <si>
    <t>костюм вратаря</t>
  </si>
  <si>
    <t>гим</t>
  </si>
  <si>
    <t>локоть</t>
  </si>
  <si>
    <t>джинсы фисташковые</t>
  </si>
  <si>
    <t>зеркало мотоцикл</t>
  </si>
  <si>
    <t xml:space="preserve">магнитные истории </t>
  </si>
  <si>
    <t>ручка откидная</t>
  </si>
  <si>
    <t xml:space="preserve">хирургические инструменты </t>
  </si>
  <si>
    <t>скотч 1 шт</t>
  </si>
  <si>
    <t>игрушки фнаф мягкие</t>
  </si>
  <si>
    <t>тимоти голви</t>
  </si>
  <si>
    <t xml:space="preserve">балаклава летняя </t>
  </si>
  <si>
    <t>пижама с начесом для мальчика</t>
  </si>
  <si>
    <t>батарейка lr 14</t>
  </si>
  <si>
    <t>мягкий игровой комплекс</t>
  </si>
  <si>
    <t>сандалии женские ekonika</t>
  </si>
  <si>
    <t>сладости 90х</t>
  </si>
  <si>
    <t>очки женскте</t>
  </si>
  <si>
    <t xml:space="preserve">рубашка на малыша </t>
  </si>
  <si>
    <t>футболка с крыльями на спине</t>
  </si>
  <si>
    <t>кайл южный парк</t>
  </si>
  <si>
    <t>compliment лосьон</t>
  </si>
  <si>
    <t>маркер grog</t>
  </si>
  <si>
    <t>ситец белый</t>
  </si>
  <si>
    <t>антистресс ананас</t>
  </si>
  <si>
    <t>creatine caps</t>
  </si>
  <si>
    <t>чехол книжка realme c 21y</t>
  </si>
  <si>
    <t>парная одежда для мамы и сына</t>
  </si>
  <si>
    <t>гафрированная юбка</t>
  </si>
  <si>
    <t>перчатки кошка</t>
  </si>
  <si>
    <t>гель лак акварель</t>
  </si>
  <si>
    <t>72065794</t>
  </si>
  <si>
    <t>для эндуро</t>
  </si>
  <si>
    <t>животные игрушка</t>
  </si>
  <si>
    <t>phyt's</t>
  </si>
  <si>
    <t>майка с одним плечом</t>
  </si>
  <si>
    <t>брандспойт телескопический</t>
  </si>
  <si>
    <t>ночная восстанавливающая маска night repair sleeping mask, 150 мл</t>
  </si>
  <si>
    <t>сумка для рисунков а3</t>
  </si>
  <si>
    <t>детский домик из картона</t>
  </si>
  <si>
    <t>органайзер для хранения в автомобиль</t>
  </si>
  <si>
    <t>фейсчарт</t>
  </si>
  <si>
    <t>постельное белье 1.5 гарри поттер</t>
  </si>
  <si>
    <t>авторегистратор зеркало автомобильный</t>
  </si>
  <si>
    <t>65331896</t>
  </si>
  <si>
    <t>тент для бассейна bestway 305</t>
  </si>
  <si>
    <t xml:space="preserve">защита на камеру </t>
  </si>
  <si>
    <t>чехол книжка на xiaomi redmi note 8</t>
  </si>
  <si>
    <t>vill van джинсы</t>
  </si>
  <si>
    <t xml:space="preserve">платья на лето для девушек </t>
  </si>
  <si>
    <t xml:space="preserve">колготки детские для девочек </t>
  </si>
  <si>
    <t>a derma exomega</t>
  </si>
  <si>
    <t>краска 7.40</t>
  </si>
  <si>
    <t>подставка высокая</t>
  </si>
  <si>
    <t>sparada лето</t>
  </si>
  <si>
    <t>дробавик</t>
  </si>
  <si>
    <t>шарф zxc</t>
  </si>
  <si>
    <t>чай с люцерной</t>
  </si>
  <si>
    <t>41975319</t>
  </si>
  <si>
    <t>юбка для моря</t>
  </si>
  <si>
    <t>faf</t>
  </si>
  <si>
    <t>футболка детская хоккей</t>
  </si>
  <si>
    <t xml:space="preserve">смартфон zte </t>
  </si>
  <si>
    <t>костюм против клещей</t>
  </si>
  <si>
    <t>аниме альбом</t>
  </si>
  <si>
    <t xml:space="preserve">серьги  серебро </t>
  </si>
  <si>
    <t>ручки мебельная</t>
  </si>
  <si>
    <t>hoverboard</t>
  </si>
  <si>
    <t>турция детская одежда</t>
  </si>
  <si>
    <t>платья запахом</t>
  </si>
  <si>
    <t>обложка для паспорта леопард</t>
  </si>
  <si>
    <t>платье gloria jeans для женщин</t>
  </si>
  <si>
    <t>елисейские поля парфюмерная вода</t>
  </si>
  <si>
    <t>н3 светодиодные лампы</t>
  </si>
  <si>
    <t>плед ивановский текстиль</t>
  </si>
  <si>
    <t>78459602</t>
  </si>
  <si>
    <t>контейнер для сортировки мусора</t>
  </si>
  <si>
    <t>ветровка мужская спортивная рибок</t>
  </si>
  <si>
    <t>кпб 1,5 детское</t>
  </si>
  <si>
    <t>чм</t>
  </si>
  <si>
    <t>шлем для лыжероллеров</t>
  </si>
  <si>
    <t>бомбочки набор</t>
  </si>
  <si>
    <t>шляпа аниме</t>
  </si>
  <si>
    <t>пудра революшен про</t>
  </si>
  <si>
    <t>nyx pale pink</t>
  </si>
  <si>
    <t>танометр для измерения давления</t>
  </si>
  <si>
    <t>горбуша пюре</t>
  </si>
  <si>
    <t>крючок для брюк</t>
  </si>
  <si>
    <t>брюки salomon</t>
  </si>
  <si>
    <t>коробочка для ниток</t>
  </si>
  <si>
    <t>83774956</t>
  </si>
  <si>
    <t>чёрные наушники</t>
  </si>
  <si>
    <t>дезодорант мужской твёрдый</t>
  </si>
  <si>
    <t>кимано шинобу</t>
  </si>
  <si>
    <t>стиральный порошок в коробке</t>
  </si>
  <si>
    <t>w fashion</t>
  </si>
  <si>
    <t>power one</t>
  </si>
  <si>
    <t>мороженое бон пари</t>
  </si>
  <si>
    <t>шорты оджи мужские</t>
  </si>
  <si>
    <t xml:space="preserve"> armani</t>
  </si>
  <si>
    <t>круглый пазл</t>
  </si>
  <si>
    <t>арт колор</t>
  </si>
  <si>
    <t>ремень же</t>
  </si>
  <si>
    <t>игрушка ё ё</t>
  </si>
  <si>
    <t>milana крем</t>
  </si>
  <si>
    <t>шапочки для мальчика</t>
  </si>
  <si>
    <t>толстовка женская kappa</t>
  </si>
  <si>
    <t>факсимиле</t>
  </si>
  <si>
    <t>шорты женские от натирания</t>
  </si>
  <si>
    <t>карбонат кальция пищевой</t>
  </si>
  <si>
    <t xml:space="preserve">коробка для документов </t>
  </si>
  <si>
    <t>мангал складной с шампурами</t>
  </si>
  <si>
    <t>феерверк в торт</t>
  </si>
  <si>
    <t>beauty regear</t>
  </si>
  <si>
    <t>костюмы женские беларусь</t>
  </si>
  <si>
    <t>пижама яичница</t>
  </si>
  <si>
    <t>память оперативная</t>
  </si>
  <si>
    <t>тетради а3</t>
  </si>
  <si>
    <t>жидкая пластмасса</t>
  </si>
  <si>
    <t>матирующий bb крем</t>
  </si>
  <si>
    <t>пудра ессенс</t>
  </si>
  <si>
    <t xml:space="preserve">босоножки сандали женские </t>
  </si>
  <si>
    <t>валенки куома</t>
  </si>
  <si>
    <t>постельное белье 2 спальное с животными</t>
  </si>
  <si>
    <t>марвелин</t>
  </si>
  <si>
    <t>тримммер</t>
  </si>
  <si>
    <t>мазь от вен</t>
  </si>
  <si>
    <t>8542548</t>
  </si>
  <si>
    <t xml:space="preserve">коврик для автомобиля </t>
  </si>
  <si>
    <t>кругляши</t>
  </si>
  <si>
    <t>стопки для водки ножкой</t>
  </si>
  <si>
    <t>as styles</t>
  </si>
  <si>
    <t>бандаж от пупочной грыжи детский</t>
  </si>
  <si>
    <t>лада калина игрушка</t>
  </si>
  <si>
    <t>купальник металлик</t>
  </si>
  <si>
    <t>кронштейн для лейки</t>
  </si>
  <si>
    <t>подушки на шезлонг</t>
  </si>
  <si>
    <t>12853214</t>
  </si>
  <si>
    <t>ева мозаик румяна</t>
  </si>
  <si>
    <t>без проводная зарядка на iphone</t>
  </si>
  <si>
    <t>2833875</t>
  </si>
  <si>
    <t>супер софт ткань</t>
  </si>
  <si>
    <t>мильпро</t>
  </si>
  <si>
    <t>ароматические свечи набор</t>
  </si>
  <si>
    <t>59880309</t>
  </si>
  <si>
    <t>клевер брелок</t>
  </si>
  <si>
    <t xml:space="preserve">серебро соколов </t>
  </si>
  <si>
    <t>кран сантехнический</t>
  </si>
  <si>
    <t>чашка для чая стекло</t>
  </si>
  <si>
    <t>футболка э</t>
  </si>
  <si>
    <t>gloria jeans кеды</t>
  </si>
  <si>
    <t>max bio дезодорант</t>
  </si>
  <si>
    <t>магнит сувенирный</t>
  </si>
  <si>
    <t>повязка индейца</t>
  </si>
  <si>
    <t>открытка с 8 марта</t>
  </si>
  <si>
    <t xml:space="preserve">игрушечная винтовка </t>
  </si>
  <si>
    <t>штора в ванну 200*200</t>
  </si>
  <si>
    <t xml:space="preserve">магнитный зарядник </t>
  </si>
  <si>
    <t>маленький веник</t>
  </si>
  <si>
    <t>твоё врубель</t>
  </si>
  <si>
    <t>детский комбинезон нательный</t>
  </si>
  <si>
    <t>73491947</t>
  </si>
  <si>
    <t>под чайник</t>
  </si>
  <si>
    <t xml:space="preserve">линейка с калькулятором </t>
  </si>
  <si>
    <t>17879325</t>
  </si>
  <si>
    <t>печатать картинки</t>
  </si>
  <si>
    <t>путеводитель звездочки и марко</t>
  </si>
  <si>
    <t>домашняя тетрадь коноваленко</t>
  </si>
  <si>
    <t>джоггеры мужские большие размеры</t>
  </si>
  <si>
    <t>корм для кроликов fiory</t>
  </si>
  <si>
    <t>мыло с солью</t>
  </si>
  <si>
    <t>литораль</t>
  </si>
  <si>
    <t>игра амонг ас</t>
  </si>
  <si>
    <t>рубашки оверсайс</t>
  </si>
  <si>
    <t xml:space="preserve">бумага пищевая </t>
  </si>
  <si>
    <t xml:space="preserve">джинсовка оверсайз женская </t>
  </si>
  <si>
    <t>антистатик для одежды без запаха</t>
  </si>
  <si>
    <t xml:space="preserve">lalami </t>
  </si>
  <si>
    <t>кирпич для йоги деревянный</t>
  </si>
  <si>
    <t>капсулы dolce gusto lungo</t>
  </si>
  <si>
    <t>буквы выпускной</t>
  </si>
  <si>
    <t>xiaomi mi 11lite</t>
  </si>
  <si>
    <t>пиджак женский офисный</t>
  </si>
  <si>
    <t>dog days</t>
  </si>
  <si>
    <t xml:space="preserve">разноцветный хаги ваги </t>
  </si>
  <si>
    <t xml:space="preserve">застежка для бижутерии </t>
  </si>
  <si>
    <t xml:space="preserve">молочные корочки </t>
  </si>
  <si>
    <t>золотое кольцо корона</t>
  </si>
  <si>
    <t>fierra</t>
  </si>
  <si>
    <t>уход вокруг глаз</t>
  </si>
  <si>
    <t>чехол на телефон samsung а7 2018</t>
  </si>
  <si>
    <t>топики женский</t>
  </si>
  <si>
    <t>акула одежда для мальчика куртка</t>
  </si>
  <si>
    <t xml:space="preserve">смесь агуша </t>
  </si>
  <si>
    <t>протеиновый спрей для волос</t>
  </si>
  <si>
    <t xml:space="preserve">ручка капиллярная </t>
  </si>
  <si>
    <t>novol автомобильные товары</t>
  </si>
  <si>
    <t>набор для мытья пола</t>
  </si>
  <si>
    <t>антиквариат картины</t>
  </si>
  <si>
    <t>секс игружки</t>
  </si>
  <si>
    <t>найди отличия развиваем внимание</t>
  </si>
  <si>
    <t xml:space="preserve">наколенники для гимнастики </t>
  </si>
  <si>
    <t>спераль</t>
  </si>
  <si>
    <t>пудровая рубашка</t>
  </si>
  <si>
    <t>свето шумовая граната средство самообороны</t>
  </si>
  <si>
    <t>доска бук</t>
  </si>
  <si>
    <t>колпаки на колёса 13</t>
  </si>
  <si>
    <t>cf</t>
  </si>
  <si>
    <t>панама jacquemus</t>
  </si>
  <si>
    <t>голден стейт</t>
  </si>
  <si>
    <t>для одеяла</t>
  </si>
  <si>
    <t>женские летние брюки бриз</t>
  </si>
  <si>
    <t>бальзам для губ летик</t>
  </si>
  <si>
    <t>помпа для бутылок</t>
  </si>
  <si>
    <t xml:space="preserve">наклейки белые </t>
  </si>
  <si>
    <t>батут с сеткой до 150 кг</t>
  </si>
  <si>
    <t>держатели для душа</t>
  </si>
  <si>
    <t>пиписка</t>
  </si>
  <si>
    <t>юбки джинсовые короткие</t>
  </si>
  <si>
    <t>лакомства для собак уши</t>
  </si>
  <si>
    <t>носки женские больших размеров</t>
  </si>
  <si>
    <t>джинслвые шорты женские</t>
  </si>
  <si>
    <t xml:space="preserve">рексона мужской </t>
  </si>
  <si>
    <t>39779974</t>
  </si>
  <si>
    <t xml:space="preserve">корсет для позвоночника </t>
  </si>
  <si>
    <t>апп</t>
  </si>
  <si>
    <t>акимбо кит</t>
  </si>
  <si>
    <t>клеевая сетка</t>
  </si>
  <si>
    <t>океан книга</t>
  </si>
  <si>
    <t>из льна женское платье длинное</t>
  </si>
  <si>
    <t>don t touch my</t>
  </si>
  <si>
    <t>42910666</t>
  </si>
  <si>
    <t>forest пятновыводитель</t>
  </si>
  <si>
    <t>туалетний столик</t>
  </si>
  <si>
    <t xml:space="preserve">apple watch series 3 </t>
  </si>
  <si>
    <t>ковер медведь</t>
  </si>
  <si>
    <t>для книг шкаф</t>
  </si>
  <si>
    <t>samsung a52 защитное стекло</t>
  </si>
  <si>
    <t>твое для девочкам детям</t>
  </si>
  <si>
    <t>mnml</t>
  </si>
  <si>
    <t>мыло ланолиновое</t>
  </si>
  <si>
    <t>huawei mate 20 pro чехол</t>
  </si>
  <si>
    <t>цветочки для торта</t>
  </si>
  <si>
    <t>ручка 10000 метров</t>
  </si>
  <si>
    <t>удилища kaida</t>
  </si>
  <si>
    <t>koogo</t>
  </si>
  <si>
    <t>mukta vati</t>
  </si>
  <si>
    <t>контейнер rotho</t>
  </si>
  <si>
    <t>агарагар</t>
  </si>
  <si>
    <t>гель для чистки ковров</t>
  </si>
  <si>
    <t>задания по русскому языку 1 класс</t>
  </si>
  <si>
    <t>для ванны соль</t>
  </si>
  <si>
    <t>beefeee</t>
  </si>
  <si>
    <t>отрез марлевый</t>
  </si>
  <si>
    <t>полотенце банное с надписью</t>
  </si>
  <si>
    <t xml:space="preserve">мел портновский </t>
  </si>
  <si>
    <t xml:space="preserve">электросамокат  </t>
  </si>
  <si>
    <t>ершик для унитаза серый</t>
  </si>
  <si>
    <t>трусы осса</t>
  </si>
  <si>
    <t>бежевые трусы шорты</t>
  </si>
  <si>
    <t>квасенок</t>
  </si>
  <si>
    <t>тянучие игрушки</t>
  </si>
  <si>
    <t>ключ-трещотка</t>
  </si>
  <si>
    <t>rba manto</t>
  </si>
  <si>
    <t>экран samsung galaxy a51</t>
  </si>
  <si>
    <t>вязаный джемпер вязанный</t>
  </si>
  <si>
    <t>чайники делонги</t>
  </si>
  <si>
    <t>ноутбуки игровой</t>
  </si>
  <si>
    <t>8.1</t>
  </si>
  <si>
    <t>catsdogsguys</t>
  </si>
  <si>
    <t>куртка для мальчика демисезон</t>
  </si>
  <si>
    <t>lime юбка джинсовая</t>
  </si>
  <si>
    <t>vitrum prenatal</t>
  </si>
  <si>
    <t>майки белые мужские</t>
  </si>
  <si>
    <t>куртка под кожу</t>
  </si>
  <si>
    <t>детские фотоаппарат</t>
  </si>
  <si>
    <t>шлепки мужские летние найк</t>
  </si>
  <si>
    <t>кроссовки мужские фирменные</t>
  </si>
  <si>
    <t>цветы искусственные в кашпо</t>
  </si>
  <si>
    <t>летние костюмы для девочек 10 лет</t>
  </si>
  <si>
    <t>перламутровая сумка</t>
  </si>
  <si>
    <t>купальник раздельный с косточками</t>
  </si>
  <si>
    <t xml:space="preserve">купальник черный женский </t>
  </si>
  <si>
    <t xml:space="preserve">стул икеа </t>
  </si>
  <si>
    <t>ободочки</t>
  </si>
  <si>
    <t>пуфик в спальню</t>
  </si>
  <si>
    <t>шары радуга</t>
  </si>
  <si>
    <t>кетчунез</t>
  </si>
  <si>
    <t>коврик нюхательный</t>
  </si>
  <si>
    <t>филлер для увеличения губ</t>
  </si>
  <si>
    <t>прораб</t>
  </si>
  <si>
    <t xml:space="preserve">манюня книга </t>
  </si>
  <si>
    <t>одежда с spf</t>
  </si>
  <si>
    <t>фабрика миф</t>
  </si>
  <si>
    <t xml:space="preserve">рюкзак в клеточку </t>
  </si>
  <si>
    <t>63229733</t>
  </si>
  <si>
    <t xml:space="preserve">плитка индукционная настольная </t>
  </si>
  <si>
    <t>чехол для айфона 6 s</t>
  </si>
  <si>
    <t>63223343</t>
  </si>
  <si>
    <t>bohemia стаканы</t>
  </si>
  <si>
    <t>клатч женский спортивный</t>
  </si>
  <si>
    <t>белое платье с пышной юбкой</t>
  </si>
  <si>
    <t>пленка для анестезии</t>
  </si>
  <si>
    <t>платье 58 60 размера</t>
  </si>
  <si>
    <t>подстава под чайник</t>
  </si>
  <si>
    <t xml:space="preserve">фрискес </t>
  </si>
  <si>
    <t>ланцет детский</t>
  </si>
  <si>
    <t>disney doorables</t>
  </si>
  <si>
    <t>венусита</t>
  </si>
  <si>
    <t>83844997</t>
  </si>
  <si>
    <t xml:space="preserve">капуста морская </t>
  </si>
  <si>
    <t>лыжные костюмы</t>
  </si>
  <si>
    <t>носки мужские термоноски</t>
  </si>
  <si>
    <t xml:space="preserve">спортивные штаны  </t>
  </si>
  <si>
    <t>игра на природе</t>
  </si>
  <si>
    <t>be free лонгслив</t>
  </si>
  <si>
    <t>тапочки dc</t>
  </si>
  <si>
    <t>bora plus</t>
  </si>
  <si>
    <t>барби игровой набор</t>
  </si>
  <si>
    <t xml:space="preserve">страйкбольный автомат </t>
  </si>
  <si>
    <t>батончик без глютена</t>
  </si>
  <si>
    <t xml:space="preserve">кератиновый гель </t>
  </si>
  <si>
    <t>зарядка на бритву</t>
  </si>
  <si>
    <t xml:space="preserve">гариньер </t>
  </si>
  <si>
    <t>крем для лица venus</t>
  </si>
  <si>
    <t xml:space="preserve"> zaslavskiy</t>
  </si>
  <si>
    <t>велосипед novatrack 20</t>
  </si>
  <si>
    <t>леггинсы женские для йоги</t>
  </si>
  <si>
    <t>68164660</t>
  </si>
  <si>
    <t>брюки клеточные</t>
  </si>
  <si>
    <t>brusko для кальяна</t>
  </si>
  <si>
    <t>финайс</t>
  </si>
  <si>
    <t>пудра для лица 01</t>
  </si>
  <si>
    <t>adidas exhibit a</t>
  </si>
  <si>
    <t>крючок шубный</t>
  </si>
  <si>
    <t>mon bon beauty резинка</t>
  </si>
  <si>
    <t>маска для волос dnc</t>
  </si>
  <si>
    <t>вешалка сова</t>
  </si>
  <si>
    <t xml:space="preserve">lady speed stick </t>
  </si>
  <si>
    <t xml:space="preserve">набор посудки </t>
  </si>
  <si>
    <t>наушники проводные большие с ушками</t>
  </si>
  <si>
    <t>игрушка огород</t>
  </si>
  <si>
    <t>платье  для малышей</t>
  </si>
  <si>
    <t>чехол сумка для одежды</t>
  </si>
  <si>
    <t>юбка тренд 2022</t>
  </si>
  <si>
    <t>халат nusa</t>
  </si>
  <si>
    <t>сенергетик таблетки</t>
  </si>
  <si>
    <t>футболка спутник</t>
  </si>
  <si>
    <t>система водяного охлаждения для процессора</t>
  </si>
  <si>
    <t>ecocat</t>
  </si>
  <si>
    <t>зверюшки корм</t>
  </si>
  <si>
    <t>66875132</t>
  </si>
  <si>
    <t>muar женский</t>
  </si>
  <si>
    <t>жапризо</t>
  </si>
  <si>
    <t>zwiesel glas</t>
  </si>
  <si>
    <t>108 бусин</t>
  </si>
  <si>
    <t>colin's куртка для зимы</t>
  </si>
  <si>
    <t>штаны женские с высокой посадкой офисные</t>
  </si>
  <si>
    <t>азбукадекор</t>
  </si>
  <si>
    <t>мозаика для стен</t>
  </si>
  <si>
    <t xml:space="preserve">pandora духи </t>
  </si>
  <si>
    <t xml:space="preserve">платья на лето женские </t>
  </si>
  <si>
    <t>джинсовая юбка синяя</t>
  </si>
  <si>
    <t>кроссовки puma женские обувь</t>
  </si>
  <si>
    <t>пластиковые маски</t>
  </si>
  <si>
    <t>рюкзак mil tec</t>
  </si>
  <si>
    <t>банные халаты женские</t>
  </si>
  <si>
    <t>vaporesso/вапорессо/вапопесо/pod kit</t>
  </si>
  <si>
    <t xml:space="preserve">тактическая экипировка </t>
  </si>
  <si>
    <t>фильтр воздушный ниссан</t>
  </si>
  <si>
    <t>чай гуртис</t>
  </si>
  <si>
    <t>манжетки</t>
  </si>
  <si>
    <t>музыкальная шкатулка для украшений</t>
  </si>
  <si>
    <t>percive</t>
  </si>
  <si>
    <t xml:space="preserve">треугольник пиклера </t>
  </si>
  <si>
    <t>картридж а для бассейна</t>
  </si>
  <si>
    <t>дозатор ксиоми</t>
  </si>
  <si>
    <t>mono flex</t>
  </si>
  <si>
    <t xml:space="preserve">64461838 </t>
  </si>
  <si>
    <t>юкиношита</t>
  </si>
  <si>
    <t xml:space="preserve"> фруто няня</t>
  </si>
  <si>
    <t>набор тесто для лепки</t>
  </si>
  <si>
    <t>лак для ногтей термо</t>
  </si>
  <si>
    <t>кедровая мыловарня</t>
  </si>
  <si>
    <t>71650855</t>
  </si>
  <si>
    <t>большой свитер</t>
  </si>
  <si>
    <t>игра космос</t>
  </si>
  <si>
    <t>сидушка круглая</t>
  </si>
  <si>
    <t xml:space="preserve">шорты джинсовые женские белые </t>
  </si>
  <si>
    <t>комфодерм к</t>
  </si>
  <si>
    <t xml:space="preserve">обувь для дома </t>
  </si>
  <si>
    <t>огнеупорный материал</t>
  </si>
  <si>
    <t>кружка лошадь</t>
  </si>
  <si>
    <t>футболка долматинец</t>
  </si>
  <si>
    <t>смартфон poco f3 256gb</t>
  </si>
  <si>
    <t>мой лайк</t>
  </si>
  <si>
    <t>набор акварельных карандашей</t>
  </si>
  <si>
    <t>набор простых карандашей hb</t>
  </si>
  <si>
    <t>медь солгар</t>
  </si>
  <si>
    <t>поднос белый круглый</t>
  </si>
  <si>
    <t xml:space="preserve">пряники для торта для мальчика </t>
  </si>
  <si>
    <t>значки парные</t>
  </si>
  <si>
    <t>мини клавиатура с мышкой</t>
  </si>
  <si>
    <t>mijia мужской</t>
  </si>
  <si>
    <t>каркасный бассейн круглый</t>
  </si>
  <si>
    <t>xnxx</t>
  </si>
  <si>
    <t>цыганы пушкин</t>
  </si>
  <si>
    <t>антипопилом</t>
  </si>
  <si>
    <t>amorobaby</t>
  </si>
  <si>
    <t>москитная сетка на окно рулон</t>
  </si>
  <si>
    <t>спортивки летние мужские</t>
  </si>
  <si>
    <t>42605780</t>
  </si>
  <si>
    <t>сланцы мужчкие</t>
  </si>
  <si>
    <t>детская смесь малютка 3</t>
  </si>
  <si>
    <t>опрыскиватель аккумуляторы умница</t>
  </si>
  <si>
    <t>машинка швейная мини</t>
  </si>
  <si>
    <t>38334182</t>
  </si>
  <si>
    <t>arabia moomin</t>
  </si>
  <si>
    <t>жакет на запах</t>
  </si>
  <si>
    <t>шорты нвйк</t>
  </si>
  <si>
    <t>kukmara сковорода гриль</t>
  </si>
  <si>
    <t xml:space="preserve">провод тайп си </t>
  </si>
  <si>
    <t>roto ручка</t>
  </si>
  <si>
    <t>махровая</t>
  </si>
  <si>
    <t>постеры аниме волейбол</t>
  </si>
  <si>
    <t>кеды ж</t>
  </si>
  <si>
    <t>avon foot works</t>
  </si>
  <si>
    <t xml:space="preserve">найк  </t>
  </si>
  <si>
    <t>касели садовые</t>
  </si>
  <si>
    <t>viana</t>
  </si>
  <si>
    <t>металлические шарики для рогатки</t>
  </si>
  <si>
    <t xml:space="preserve">кофта на молнии спортивная </t>
  </si>
  <si>
    <t>в открытое небо книга</t>
  </si>
  <si>
    <t xml:space="preserve">футболка для бабушки </t>
  </si>
  <si>
    <t>кроссовки летние мужские найк</t>
  </si>
  <si>
    <t>beatles одежда</t>
  </si>
  <si>
    <t>фонарь свеча</t>
  </si>
  <si>
    <t>70692756</t>
  </si>
  <si>
    <t>эмаль для керамики</t>
  </si>
  <si>
    <t xml:space="preserve">летние джинсы мужские </t>
  </si>
  <si>
    <t xml:space="preserve">набор длч путешествий </t>
  </si>
  <si>
    <t>карсеты для спины</t>
  </si>
  <si>
    <t>металическая линейка</t>
  </si>
  <si>
    <t>букет на день рождения</t>
  </si>
  <si>
    <t xml:space="preserve">плед для малышей </t>
  </si>
  <si>
    <t xml:space="preserve">книга для девочки </t>
  </si>
  <si>
    <t>шорты для малыша джинсовые</t>
  </si>
  <si>
    <t>смешной брелок</t>
  </si>
  <si>
    <t>фери для посуды 900 мл</t>
  </si>
  <si>
    <t>кружка туриста</t>
  </si>
  <si>
    <t>комиксы человек-паук</t>
  </si>
  <si>
    <t>xiaomi backpack</t>
  </si>
  <si>
    <t>декор для маникюра блестки</t>
  </si>
  <si>
    <t>туфли детские школьные</t>
  </si>
  <si>
    <t>48442481</t>
  </si>
  <si>
    <t>tropicana крем</t>
  </si>
  <si>
    <t>для проблемных ног</t>
  </si>
  <si>
    <t>сраб для губ</t>
  </si>
  <si>
    <t>драгон фуд</t>
  </si>
  <si>
    <t>бумажный дом наклейки</t>
  </si>
  <si>
    <t>полотенце махровое кухонное турция</t>
  </si>
  <si>
    <t>соль земли</t>
  </si>
  <si>
    <t>l'oreal excellence краска</t>
  </si>
  <si>
    <t>шампунь себорея</t>
  </si>
  <si>
    <t xml:space="preserve">футболка для мальчика глория </t>
  </si>
  <si>
    <t>справочник по медицине</t>
  </si>
  <si>
    <t>браслет ключ</t>
  </si>
  <si>
    <t>из серебра</t>
  </si>
  <si>
    <t>пряжа для вязания букле</t>
  </si>
  <si>
    <t>книги для школы</t>
  </si>
  <si>
    <t>мужские тактические брюки</t>
  </si>
  <si>
    <t>свадебная корзина</t>
  </si>
  <si>
    <t>туника лапша</t>
  </si>
  <si>
    <t>72741892</t>
  </si>
  <si>
    <t>духи шисейдо</t>
  </si>
  <si>
    <t>holy land a nox</t>
  </si>
  <si>
    <t>блендер для скетчинга</t>
  </si>
  <si>
    <t xml:space="preserve">силиконовые формы для гипса </t>
  </si>
  <si>
    <t xml:space="preserve">прозрачная ваза </t>
  </si>
  <si>
    <t>шорты  zarina</t>
  </si>
  <si>
    <t xml:space="preserve">расческа для кошки </t>
  </si>
  <si>
    <t>83306951</t>
  </si>
  <si>
    <t>носки мужские набор спортивные короткие</t>
  </si>
  <si>
    <t>платье в пол на лето</t>
  </si>
  <si>
    <t>уши собаки ободок</t>
  </si>
  <si>
    <t>линзы большие зрачки</t>
  </si>
  <si>
    <t>ободок для волос металлический</t>
  </si>
  <si>
    <t>сырный лаваш</t>
  </si>
  <si>
    <t>зубная щетка детская красота</t>
  </si>
  <si>
    <t>кофта барби</t>
  </si>
  <si>
    <t>сандали женские taccardi</t>
  </si>
  <si>
    <t>защита деревьев от грызунов</t>
  </si>
  <si>
    <t>карта мародёров</t>
  </si>
  <si>
    <t>чехол для ipods</t>
  </si>
  <si>
    <t>одежда из шелка</t>
  </si>
  <si>
    <t>ключи для каретки</t>
  </si>
  <si>
    <t>велосипед двухколесный для мальчика</t>
  </si>
  <si>
    <t>martix</t>
  </si>
  <si>
    <t>красно черный свитер</t>
  </si>
  <si>
    <t>робот-пылесос xiaomi robot vacuum-mop 2 lite bhr5217eu</t>
  </si>
  <si>
    <t>аниме футболка для детей</t>
  </si>
  <si>
    <t xml:space="preserve">твое брюки мужские </t>
  </si>
  <si>
    <t>стикеры 3d на телефон</t>
  </si>
  <si>
    <t>майка женская gloria jeans</t>
  </si>
  <si>
    <t>3243344</t>
  </si>
  <si>
    <t>bronks мужской одежда</t>
  </si>
  <si>
    <t>подушка с ху тао</t>
  </si>
  <si>
    <t>кондитерские насадки цветы</t>
  </si>
  <si>
    <t>83428415</t>
  </si>
  <si>
    <t>57891521</t>
  </si>
  <si>
    <t>54129972</t>
  </si>
  <si>
    <t>водяные колечки</t>
  </si>
  <si>
    <t>редми нот 9 про стекло</t>
  </si>
  <si>
    <t>сделай торт</t>
  </si>
  <si>
    <t xml:space="preserve">полотна </t>
  </si>
  <si>
    <t>в кухню</t>
  </si>
  <si>
    <t>тамбуил</t>
  </si>
  <si>
    <t>календарь фсб</t>
  </si>
  <si>
    <t>батут детский с сеткой уличный</t>
  </si>
  <si>
    <t>кнопки фурнитура</t>
  </si>
  <si>
    <t>я сью журнал</t>
  </si>
  <si>
    <t>17132641</t>
  </si>
  <si>
    <t>лифсик</t>
  </si>
  <si>
    <t>хоз сумка</t>
  </si>
  <si>
    <t>скетчбук альбом</t>
  </si>
  <si>
    <t>amberli sport</t>
  </si>
  <si>
    <t xml:space="preserve">для роддома </t>
  </si>
  <si>
    <t>шорты летние джинсовые женские</t>
  </si>
  <si>
    <t>хлоргексидин свечи</t>
  </si>
  <si>
    <t>держатель для открыток</t>
  </si>
  <si>
    <t>39888939</t>
  </si>
  <si>
    <t>кроссовки для мальчиков kapika</t>
  </si>
  <si>
    <t>блюдо на ножке фарфор</t>
  </si>
  <si>
    <t>сироп ноль грамм</t>
  </si>
  <si>
    <t>70143463</t>
  </si>
  <si>
    <t>тушь лореаль водостойкая</t>
  </si>
  <si>
    <t xml:space="preserve">утюг philips azur </t>
  </si>
  <si>
    <t>шлепанцы женские в роддом</t>
  </si>
  <si>
    <t>сумка лежанка</t>
  </si>
  <si>
    <t>блокнот россия</t>
  </si>
  <si>
    <t>наклейка на ключ</t>
  </si>
  <si>
    <t>hepa фильтр для пылесоса samsung</t>
  </si>
  <si>
    <t>одноразовые трусики после родов</t>
  </si>
  <si>
    <t>жидкое сыло</t>
  </si>
  <si>
    <t>dashe</t>
  </si>
  <si>
    <t>pain balm</t>
  </si>
  <si>
    <t>том флетчер</t>
  </si>
  <si>
    <t>донный монтаж</t>
  </si>
  <si>
    <t>сейфы для документов</t>
  </si>
  <si>
    <t>maybellin tattoo</t>
  </si>
  <si>
    <t>платье пляжное кружевное</t>
  </si>
  <si>
    <t>а церумен</t>
  </si>
  <si>
    <t>devils intrigue</t>
  </si>
  <si>
    <t>mone пудра</t>
  </si>
  <si>
    <t xml:space="preserve">обои erismann </t>
  </si>
  <si>
    <t>аниме бокс jojo</t>
  </si>
  <si>
    <t xml:space="preserve">коробка для ниток </t>
  </si>
  <si>
    <t>sanosan spf</t>
  </si>
  <si>
    <t xml:space="preserve">цинк селен </t>
  </si>
  <si>
    <t xml:space="preserve">кроп-топ женский </t>
  </si>
  <si>
    <t>вышивка на футболке</t>
  </si>
  <si>
    <t>eva cambru shopping live</t>
  </si>
  <si>
    <t>diva sharm</t>
  </si>
  <si>
    <t>рубашка летня</t>
  </si>
  <si>
    <t>modelutti</t>
  </si>
  <si>
    <t xml:space="preserve">шторы в ванну </t>
  </si>
  <si>
    <t>гаишник</t>
  </si>
  <si>
    <t>платье летнее для девочки 110</t>
  </si>
  <si>
    <t>чехол для телефонов redmi</t>
  </si>
  <si>
    <t>шорты джинсовые зеленые</t>
  </si>
  <si>
    <t>фартук для салона</t>
  </si>
  <si>
    <t>смесь для недоношенных</t>
  </si>
  <si>
    <t>трусики клевер</t>
  </si>
  <si>
    <t>чехол для телефона huawei y6p</t>
  </si>
  <si>
    <t>крепление для ssd</t>
  </si>
  <si>
    <t>капри женские на резинке</t>
  </si>
  <si>
    <t xml:space="preserve">кантри </t>
  </si>
  <si>
    <t>бомбы для ванной</t>
  </si>
  <si>
    <t xml:space="preserve">бижутерия женская на шею </t>
  </si>
  <si>
    <t>кольцо золотое дорожка</t>
  </si>
  <si>
    <t>54323551</t>
  </si>
  <si>
    <t>мирра крем</t>
  </si>
  <si>
    <t>косметическая шапочка</t>
  </si>
  <si>
    <t>кепка i ❤️ hot bebra</t>
  </si>
  <si>
    <t xml:space="preserve">бескислотный праймер </t>
  </si>
  <si>
    <t>термосумка для бутылочек avent</t>
  </si>
  <si>
    <t>2109 ваз</t>
  </si>
  <si>
    <t xml:space="preserve">вет паспорт </t>
  </si>
  <si>
    <t>20828079</t>
  </si>
  <si>
    <t>кисть lamel</t>
  </si>
  <si>
    <t>гель для душа 800 мл</t>
  </si>
  <si>
    <t>саженец черешни</t>
  </si>
  <si>
    <t>чехол самсунг с10е</t>
  </si>
  <si>
    <t>подушки с надписями</t>
  </si>
  <si>
    <t>avik</t>
  </si>
  <si>
    <t xml:space="preserve">игрушки новогодние </t>
  </si>
  <si>
    <t xml:space="preserve">мужская футболка calvin </t>
  </si>
  <si>
    <t>чехол на телефон realme 6</t>
  </si>
  <si>
    <t>глауксин</t>
  </si>
  <si>
    <t>rioters</t>
  </si>
  <si>
    <t>парфюм женский 50 мл</t>
  </si>
  <si>
    <t>эйдолон</t>
  </si>
  <si>
    <t>nokta makro legend</t>
  </si>
  <si>
    <t xml:space="preserve">айфон 11  </t>
  </si>
  <si>
    <t>b-fit для похудения</t>
  </si>
  <si>
    <t>сеточка для пучка детская</t>
  </si>
  <si>
    <t>белые стаканы</t>
  </si>
  <si>
    <t>ависта</t>
  </si>
  <si>
    <t xml:space="preserve">плптья </t>
  </si>
  <si>
    <t>украшение мужское</t>
  </si>
  <si>
    <t>чехол на телефон zte blade a5</t>
  </si>
  <si>
    <t>спортивный костюм 80</t>
  </si>
  <si>
    <t>картина веном</t>
  </si>
  <si>
    <t>стринги с бусинками</t>
  </si>
  <si>
    <t>белье телесное</t>
  </si>
  <si>
    <t>для пляжа одежда</t>
  </si>
  <si>
    <t>тела артис</t>
  </si>
  <si>
    <t>фонарик шахтерский</t>
  </si>
  <si>
    <t>одеяло бон бон</t>
  </si>
  <si>
    <t>шампунь мужской нивеа</t>
  </si>
  <si>
    <t>крем либридерм для сухой кожи</t>
  </si>
  <si>
    <t>топ с принтом скелета</t>
  </si>
  <si>
    <t>кошелек криминальное чтиво</t>
  </si>
  <si>
    <t>от кутюр</t>
  </si>
  <si>
    <t>bort пароочиститель</t>
  </si>
  <si>
    <t>белая рубашка befree</t>
  </si>
  <si>
    <t>кастюм двойка</t>
  </si>
  <si>
    <t>лента герметизирующая</t>
  </si>
  <si>
    <t>насадка для пылесоса karcher</t>
  </si>
  <si>
    <t>защитное стекло на realme xt</t>
  </si>
  <si>
    <t xml:space="preserve">босоножки ортопедические </t>
  </si>
  <si>
    <t>время деньги</t>
  </si>
  <si>
    <t>трусы женские адидас</t>
  </si>
  <si>
    <t>17280551</t>
  </si>
  <si>
    <t xml:space="preserve">мягкая игрушка уточка </t>
  </si>
  <si>
    <t>kit fort</t>
  </si>
  <si>
    <t>сандалии и босоножки для мальчика</t>
  </si>
  <si>
    <t>корзина для белья в ванную тканевая</t>
  </si>
  <si>
    <t xml:space="preserve">футболка богатырь </t>
  </si>
  <si>
    <t>mipad 5</t>
  </si>
  <si>
    <t>апифен</t>
  </si>
  <si>
    <t>кольцо гуччи</t>
  </si>
  <si>
    <t>чехол с гранями</t>
  </si>
  <si>
    <t>стикеры спорт</t>
  </si>
  <si>
    <t>чехол для samsung м12</t>
  </si>
  <si>
    <t>гирлянды занавес</t>
  </si>
  <si>
    <t xml:space="preserve">футболка белая однотонная </t>
  </si>
  <si>
    <t>карандаш для бровей beauty bomb</t>
  </si>
  <si>
    <t xml:space="preserve">пилка шоль </t>
  </si>
  <si>
    <t>asics кроссовки женские для бега</t>
  </si>
  <si>
    <t>игрушки от блок топ</t>
  </si>
  <si>
    <t>штаны женские puma</t>
  </si>
  <si>
    <t>70mai dash cam 1s</t>
  </si>
  <si>
    <t>нано пластика для волос</t>
  </si>
  <si>
    <t>эротические фанты</t>
  </si>
  <si>
    <t>кудоны</t>
  </si>
  <si>
    <t>вилки одноразовые цветные</t>
  </si>
  <si>
    <t>ольга байкина</t>
  </si>
  <si>
    <t>замок навесной велосипедный</t>
  </si>
  <si>
    <t>мелкие пакости</t>
  </si>
  <si>
    <t>шляпа из льна</t>
  </si>
  <si>
    <t>спрей дл тела</t>
  </si>
  <si>
    <t>колокольчик рыбалка</t>
  </si>
  <si>
    <t>девушка привет</t>
  </si>
  <si>
    <t>кристаллы набор</t>
  </si>
  <si>
    <t>чехлы для телефонов huawei пи смарт зет</t>
  </si>
  <si>
    <t>бутылочки декоративные</t>
  </si>
  <si>
    <t>arduino pro mini</t>
  </si>
  <si>
    <t>медицинская обувь leon</t>
  </si>
  <si>
    <t>наволочка 70х70 2 шт хлопок</t>
  </si>
  <si>
    <t>лизоформин</t>
  </si>
  <si>
    <t>honeywell беруши</t>
  </si>
  <si>
    <t>коробка с кодовым замком</t>
  </si>
  <si>
    <t>форма для пряников 8 марта</t>
  </si>
  <si>
    <t>настенная панель для хранения</t>
  </si>
  <si>
    <t>обувь маскотте женская летняя</t>
  </si>
  <si>
    <t>муляжи овощей</t>
  </si>
  <si>
    <t>поларок маме</t>
  </si>
  <si>
    <t xml:space="preserve">квадратные тарелки </t>
  </si>
  <si>
    <t xml:space="preserve">накладные пучки </t>
  </si>
  <si>
    <t>галстук женский черный</t>
  </si>
  <si>
    <t>съёмник цепи</t>
  </si>
  <si>
    <t>кроксс</t>
  </si>
  <si>
    <t>баллон политцера</t>
  </si>
  <si>
    <t>декоротивная наволочка</t>
  </si>
  <si>
    <t>спортивные костюмы жен</t>
  </si>
  <si>
    <t>обувь для малышей летняя</t>
  </si>
  <si>
    <t>топ  для маникюра</t>
  </si>
  <si>
    <t>света всегда права</t>
  </si>
  <si>
    <t>шлепки адилас</t>
  </si>
  <si>
    <t>белые трикотажные брюки</t>
  </si>
  <si>
    <t xml:space="preserve">сумка на руку для телефона </t>
  </si>
  <si>
    <t>спрей от курение</t>
  </si>
  <si>
    <t>белые шортв</t>
  </si>
  <si>
    <t>1750769</t>
  </si>
  <si>
    <t>термокабель</t>
  </si>
  <si>
    <t>63762960</t>
  </si>
  <si>
    <t xml:space="preserve">эгоист кофе </t>
  </si>
  <si>
    <t>складной нож бабочка тренировочный</t>
  </si>
  <si>
    <t>мужские брюки zolla</t>
  </si>
  <si>
    <t>кофе в зернах светлой обжарки</t>
  </si>
  <si>
    <t>дозатор 100 мл</t>
  </si>
  <si>
    <t>кардиган с брюками</t>
  </si>
  <si>
    <t>карта феликс</t>
  </si>
  <si>
    <t>дырокол для скрапбукинга</t>
  </si>
  <si>
    <t>selenga hd980d</t>
  </si>
  <si>
    <t>26975962</t>
  </si>
  <si>
    <t>расческа перчатка</t>
  </si>
  <si>
    <t>сережки треугольники</t>
  </si>
  <si>
    <t>сумка мега топ</t>
  </si>
  <si>
    <t>слив в раковину</t>
  </si>
  <si>
    <t>презервативы май сайз</t>
  </si>
  <si>
    <t>платье малина</t>
  </si>
  <si>
    <t>подставка декор</t>
  </si>
  <si>
    <t>многоразовые пакеты для заморозки</t>
  </si>
  <si>
    <t>29790772</t>
  </si>
  <si>
    <t>11299084</t>
  </si>
  <si>
    <t>85700589</t>
  </si>
  <si>
    <t>футболка женская шанель</t>
  </si>
  <si>
    <t>товар для детей</t>
  </si>
  <si>
    <t>туфли для девочек 36 размер</t>
  </si>
  <si>
    <t>баночка для меда и варенья</t>
  </si>
  <si>
    <t>из нержавеющей стали</t>
  </si>
  <si>
    <t>74806751</t>
  </si>
  <si>
    <t>лак rimmel</t>
  </si>
  <si>
    <t>брюки белые lime</t>
  </si>
  <si>
    <t>arome enjoy</t>
  </si>
  <si>
    <t>крестильные наборы для девочки</t>
  </si>
  <si>
    <t>ноутбук asus rog</t>
  </si>
  <si>
    <t>лечебное мыло</t>
  </si>
  <si>
    <t>samyang foods</t>
  </si>
  <si>
    <t xml:space="preserve">брюки мужские летние хлопок </t>
  </si>
  <si>
    <t>паста для моделирования jovi</t>
  </si>
  <si>
    <t>джинсовая желетка мужская</t>
  </si>
  <si>
    <t>открывашка для крышек</t>
  </si>
  <si>
    <t>holzhof</t>
  </si>
  <si>
    <t>чехол для oppo a52</t>
  </si>
  <si>
    <t>58436438</t>
  </si>
  <si>
    <t>переносная сумка для животных</t>
  </si>
  <si>
    <t>64345364</t>
  </si>
  <si>
    <t xml:space="preserve">доска для выжигания </t>
  </si>
  <si>
    <t>блузка женская летняя свободная</t>
  </si>
  <si>
    <t>химические наборы</t>
  </si>
  <si>
    <t>кофта с капюшоном оверсайз женская</t>
  </si>
  <si>
    <t>10109987</t>
  </si>
  <si>
    <t>молотая гвоздика</t>
  </si>
  <si>
    <t>домик для морской свинки пластик</t>
  </si>
  <si>
    <t>evecare</t>
  </si>
  <si>
    <t>auramira</t>
  </si>
  <si>
    <t>бумага 120 г</t>
  </si>
  <si>
    <t>лапша быстрого приготовления наруто</t>
  </si>
  <si>
    <t>юбка тюлевая</t>
  </si>
  <si>
    <t>nova cubics</t>
  </si>
  <si>
    <t xml:space="preserve">коты воители огонь и лёд </t>
  </si>
  <si>
    <t>панамка детска</t>
  </si>
  <si>
    <t>косуха винтаж</t>
  </si>
  <si>
    <t>borlakoff</t>
  </si>
  <si>
    <t>чемодан носков</t>
  </si>
  <si>
    <t>ваза из мрамора</t>
  </si>
  <si>
    <t>59869169</t>
  </si>
  <si>
    <t xml:space="preserve">фарфоровая кукла влюбилась </t>
  </si>
  <si>
    <t>venzen тушь</t>
  </si>
  <si>
    <t>мягкие игрушки брелки</t>
  </si>
  <si>
    <t>46315156</t>
  </si>
  <si>
    <t>мейсон</t>
  </si>
  <si>
    <t>массажные ёжики</t>
  </si>
  <si>
    <t>штаны с принтами</t>
  </si>
  <si>
    <t xml:space="preserve">топпер декоративный </t>
  </si>
  <si>
    <t xml:space="preserve">повязка лягушка </t>
  </si>
  <si>
    <t>комбинезон теплый женский</t>
  </si>
  <si>
    <t>пряники на торт синий трактор</t>
  </si>
  <si>
    <t>чехол на м12 самсунг</t>
  </si>
  <si>
    <t>подставка для унитаза детская</t>
  </si>
  <si>
    <t>ремешок 24 мм</t>
  </si>
  <si>
    <t>гидрогелевая пленка iphone xs</t>
  </si>
  <si>
    <t>мезопен</t>
  </si>
  <si>
    <t>мицелярное молочко</t>
  </si>
  <si>
    <t>chispa en mi</t>
  </si>
  <si>
    <t xml:space="preserve">парик детский </t>
  </si>
  <si>
    <t>велопед</t>
  </si>
  <si>
    <t>нарезатор</t>
  </si>
  <si>
    <t>велосипедки мужские nike</t>
  </si>
  <si>
    <t>пенка eco</t>
  </si>
  <si>
    <t>чаша для розжига</t>
  </si>
  <si>
    <t>комплект белых носков</t>
  </si>
  <si>
    <t>полукомбинезон летний для девочки</t>
  </si>
  <si>
    <t>mobox</t>
  </si>
  <si>
    <t>15392293</t>
  </si>
  <si>
    <t>фантан для бассейна</t>
  </si>
  <si>
    <t>лайкра для серфинга</t>
  </si>
  <si>
    <t>dove мыло жидкое</t>
  </si>
  <si>
    <t>compliment гель для тела</t>
  </si>
  <si>
    <t>водонагреватель для ванны</t>
  </si>
  <si>
    <t>гель лак наклейки</t>
  </si>
  <si>
    <t>новогодние игрушки шары</t>
  </si>
  <si>
    <t>рамка 60 40</t>
  </si>
  <si>
    <t>орро а53</t>
  </si>
  <si>
    <t>77791864</t>
  </si>
  <si>
    <t xml:space="preserve">dry monster </t>
  </si>
  <si>
    <t>киоск</t>
  </si>
  <si>
    <t>табурет мягкой обивкой</t>
  </si>
  <si>
    <t>футболка с языком</t>
  </si>
  <si>
    <t>бренд каждый день</t>
  </si>
  <si>
    <t>75136566</t>
  </si>
  <si>
    <t>tenga egg набор</t>
  </si>
  <si>
    <t>все для дачи светильники</t>
  </si>
  <si>
    <t xml:space="preserve">модис для женщин </t>
  </si>
  <si>
    <t>vtl</t>
  </si>
  <si>
    <t>34109187</t>
  </si>
  <si>
    <t>16551911</t>
  </si>
  <si>
    <t>полицейская станция</t>
  </si>
  <si>
    <t>прищепки декоративные новогодние</t>
  </si>
  <si>
    <t>декоративный замок</t>
  </si>
  <si>
    <t>деррида</t>
  </si>
  <si>
    <t>набор красок для рисования</t>
  </si>
  <si>
    <t>история вселенной марвел</t>
  </si>
  <si>
    <t>автомобильная зарядка samsung</t>
  </si>
  <si>
    <t>папки для вкр</t>
  </si>
  <si>
    <t xml:space="preserve">плёнка для пруда </t>
  </si>
  <si>
    <t>утяжелители 0.5</t>
  </si>
  <si>
    <t xml:space="preserve">клапан обратный </t>
  </si>
  <si>
    <t>соус халапеньо</t>
  </si>
  <si>
    <t>total kids</t>
  </si>
  <si>
    <t>чёрная блузка женская</t>
  </si>
  <si>
    <t>чехол наушники xiaomi</t>
  </si>
  <si>
    <t>black mamba тушь</t>
  </si>
  <si>
    <t>гратол ruby 01</t>
  </si>
  <si>
    <t>барлейграсс порошок</t>
  </si>
  <si>
    <t>купальник с юбочкой женский раздельный</t>
  </si>
  <si>
    <t>костюм клетчатый мужской</t>
  </si>
  <si>
    <t>луковицы нарцисс</t>
  </si>
  <si>
    <t>andina</t>
  </si>
  <si>
    <t>подлокотник для металлоискателя</t>
  </si>
  <si>
    <t>наушники беспроводные panasonic</t>
  </si>
  <si>
    <t>набор карандашей для губ gosh</t>
  </si>
  <si>
    <t>тарраго</t>
  </si>
  <si>
    <t>велосипедки женские высокая талия и топ</t>
  </si>
  <si>
    <t>печенье итальянское</t>
  </si>
  <si>
    <t>спонж для тонального</t>
  </si>
  <si>
    <t xml:space="preserve">шляпа ковбоя </t>
  </si>
  <si>
    <t>микротоки аппарат</t>
  </si>
  <si>
    <t>пенал мини</t>
  </si>
  <si>
    <t>настенный уличный светильник</t>
  </si>
  <si>
    <t>13080408</t>
  </si>
  <si>
    <t>трусы блестящие</t>
  </si>
  <si>
    <t>костюм железнодорожника</t>
  </si>
  <si>
    <t xml:space="preserve">дегидратир </t>
  </si>
  <si>
    <t>ipad 12.9</t>
  </si>
  <si>
    <t xml:space="preserve">фигурка человек паук </t>
  </si>
  <si>
    <t xml:space="preserve">tari </t>
  </si>
  <si>
    <t>клей для ресниц ардель</t>
  </si>
  <si>
    <t>шторка в ванную 200</t>
  </si>
  <si>
    <t>бальзам разглаживающий</t>
  </si>
  <si>
    <t>ультразвуковой массажер</t>
  </si>
  <si>
    <t>микровелюр ткань</t>
  </si>
  <si>
    <t>helloskin</t>
  </si>
  <si>
    <t>турецкие мужские джинсы</t>
  </si>
  <si>
    <t>босоножки на плетеной танкетке</t>
  </si>
  <si>
    <t>мыло хозяйственное корейское</t>
  </si>
  <si>
    <t>joma футзал</t>
  </si>
  <si>
    <t>бар бочка</t>
  </si>
  <si>
    <t>топор 3 в 1</t>
  </si>
  <si>
    <t>kunder бутылочка для кормления</t>
  </si>
  <si>
    <t>носки 2 года</t>
  </si>
  <si>
    <t>глубокий лоток</t>
  </si>
  <si>
    <t>комплект постельного белья 1.5 спальный детский</t>
  </si>
  <si>
    <t>huggies pants</t>
  </si>
  <si>
    <t>ведерко мороженого</t>
  </si>
  <si>
    <t>платье женское праздничное длиное</t>
  </si>
  <si>
    <t>мыло туалетное твердое невская косметика</t>
  </si>
  <si>
    <t>you wonna</t>
  </si>
  <si>
    <t>зонт трость красный</t>
  </si>
  <si>
    <t>13 в 1 для волос</t>
  </si>
  <si>
    <t>защитное стекло редми нот 9 про</t>
  </si>
  <si>
    <t>кисть белка 2</t>
  </si>
  <si>
    <t>blumery женский</t>
  </si>
  <si>
    <t>ризиновый член</t>
  </si>
  <si>
    <t>духовой шкаф мини</t>
  </si>
  <si>
    <t>марк спенсер платья</t>
  </si>
  <si>
    <t>сапоги эва для мальчика</t>
  </si>
  <si>
    <t>araffiella</t>
  </si>
  <si>
    <t>кеды мужские футбольные</t>
  </si>
  <si>
    <t>indigo наполнитель</t>
  </si>
  <si>
    <t>кроссовки для мальчиков 35 размер</t>
  </si>
  <si>
    <t xml:space="preserve">коллаген для лица </t>
  </si>
  <si>
    <t>костюм  тройка</t>
  </si>
  <si>
    <t>миди контроллер</t>
  </si>
  <si>
    <t>крючки самоклеящиеся для ванной и кухни</t>
  </si>
  <si>
    <t>машинка для нарезки табака</t>
  </si>
  <si>
    <t>шоссе линкольна</t>
  </si>
  <si>
    <t>футболка воркаут</t>
  </si>
  <si>
    <t>фигура человека</t>
  </si>
  <si>
    <t>костюм для девочки зима</t>
  </si>
  <si>
    <t>мяч пищалка для собак</t>
  </si>
  <si>
    <t>туплетный стол</t>
  </si>
  <si>
    <t>мотобур huter</t>
  </si>
  <si>
    <t>зеленые туфли лодочки</t>
  </si>
  <si>
    <t>кроссовки мужские найк белые</t>
  </si>
  <si>
    <t>пижама женская короткая</t>
  </si>
  <si>
    <t>защитное стекло realme gt master edition</t>
  </si>
  <si>
    <t>amos professional</t>
  </si>
  <si>
    <t>жилеты спортивные</t>
  </si>
  <si>
    <t>фиксатор для химической завивки</t>
  </si>
  <si>
    <t>манипуляция сознанием</t>
  </si>
  <si>
    <t>кружка с кактусом</t>
  </si>
  <si>
    <t>битоксибакцилин</t>
  </si>
  <si>
    <t xml:space="preserve">низ для купальника </t>
  </si>
  <si>
    <t>детские кегли</t>
  </si>
  <si>
    <t>iphone 7 plus запчасти</t>
  </si>
  <si>
    <t>против морщин крем</t>
  </si>
  <si>
    <t>фуражка зеленая</t>
  </si>
  <si>
    <t>скорая помощь сумка</t>
  </si>
  <si>
    <t>серги куроми</t>
  </si>
  <si>
    <t>чехол на аерпотсы про</t>
  </si>
  <si>
    <t>nokia 6 чехол</t>
  </si>
  <si>
    <t>шарики мини брендс</t>
  </si>
  <si>
    <t>для пенсионеров</t>
  </si>
  <si>
    <t>подушка пена</t>
  </si>
  <si>
    <t>кофе паулинг молотый</t>
  </si>
  <si>
    <t>цирк семьи пайло</t>
  </si>
  <si>
    <t>lada 2115</t>
  </si>
  <si>
    <t>niu.n женский одежда</t>
  </si>
  <si>
    <t>нож ксго</t>
  </si>
  <si>
    <t xml:space="preserve">орихиро </t>
  </si>
  <si>
    <t>pink beauty</t>
  </si>
  <si>
    <t>колготки акула</t>
  </si>
  <si>
    <t>nixe</t>
  </si>
  <si>
    <t>свитшот с воротником мужской</t>
  </si>
  <si>
    <t xml:space="preserve">шнуровка для детей </t>
  </si>
  <si>
    <t>емкость для стерилизации</t>
  </si>
  <si>
    <t xml:space="preserve">кокичи ома </t>
  </si>
  <si>
    <t>nike kobe</t>
  </si>
  <si>
    <t>панамы на лето женские</t>
  </si>
  <si>
    <t>organika</t>
  </si>
  <si>
    <t>каги ваги</t>
  </si>
  <si>
    <t>самокат yo band</t>
  </si>
  <si>
    <t>питомец в переноске игрушка</t>
  </si>
  <si>
    <t>набор деревянных разделочных досок</t>
  </si>
  <si>
    <t>сережки гвозди</t>
  </si>
  <si>
    <t>баден кроссовки</t>
  </si>
  <si>
    <t>27189848</t>
  </si>
  <si>
    <t>пакет полиэтиленовый сима-ленд</t>
  </si>
  <si>
    <t>braun silk-epil</t>
  </si>
  <si>
    <t>оиега 3</t>
  </si>
  <si>
    <t>sv мебель</t>
  </si>
  <si>
    <t>рюкзак мишель корс</t>
  </si>
  <si>
    <t>40298643</t>
  </si>
  <si>
    <t>погоны младшего сержанта</t>
  </si>
  <si>
    <t>sony playstation 2 игры</t>
  </si>
  <si>
    <t>очки мужские большие</t>
  </si>
  <si>
    <t>обложка на паспорт животные</t>
  </si>
  <si>
    <t>пряжа анна 20</t>
  </si>
  <si>
    <t>капотен</t>
  </si>
  <si>
    <t>конверты для приборов</t>
  </si>
  <si>
    <t xml:space="preserve">платья бифри </t>
  </si>
  <si>
    <t>psp 4 приставка</t>
  </si>
  <si>
    <t>бейсболка детская летняя для девочки</t>
  </si>
  <si>
    <t>маска от межбровных морщин</t>
  </si>
  <si>
    <t>сова 3в 1 игрушка</t>
  </si>
  <si>
    <t>органайзер для руководителя</t>
  </si>
  <si>
    <t xml:space="preserve">ультрозвуковой </t>
  </si>
  <si>
    <t>laddobbo детский</t>
  </si>
  <si>
    <t xml:space="preserve">бейсболка глория джинс </t>
  </si>
  <si>
    <t>босоножки для девочек crocs</t>
  </si>
  <si>
    <t xml:space="preserve">органайзер для ножей </t>
  </si>
  <si>
    <t>ходячий шар человек паук</t>
  </si>
  <si>
    <t>сандалии для девочек на липучке</t>
  </si>
  <si>
    <t>корм винер для собак</t>
  </si>
  <si>
    <t>гетры футбольные на мальчика найк</t>
  </si>
  <si>
    <t>infinix hot 10 play чехол</t>
  </si>
  <si>
    <t>сумочки мужские через плечо</t>
  </si>
  <si>
    <t>зубной набор в поездку travel</t>
  </si>
  <si>
    <t>зимние шапки женские</t>
  </si>
  <si>
    <t>limoni красота женский</t>
  </si>
  <si>
    <t>искусственные волосы для кукол</t>
  </si>
  <si>
    <t>тушь vivienne sabo cabaret l</t>
  </si>
  <si>
    <t>ткань плотный хлопок</t>
  </si>
  <si>
    <t>надежда кузьмина</t>
  </si>
  <si>
    <t>спортивные адидас</t>
  </si>
  <si>
    <t>sixty nine платье</t>
  </si>
  <si>
    <t xml:space="preserve">халат женский домашний теплый </t>
  </si>
  <si>
    <t>тональный кркм</t>
  </si>
  <si>
    <t>5262</t>
  </si>
  <si>
    <t>юбки кожаная</t>
  </si>
  <si>
    <t>мультифел 4</t>
  </si>
  <si>
    <t>кроссовки копия</t>
  </si>
  <si>
    <t>длинные цепочки</t>
  </si>
  <si>
    <t>sanyong</t>
  </si>
  <si>
    <t>провод витой</t>
  </si>
  <si>
    <t>щетка для тримера</t>
  </si>
  <si>
    <t>ограда для грядки</t>
  </si>
  <si>
    <t>шорты для мальчика крокид</t>
  </si>
  <si>
    <t>туфли для хай хилс</t>
  </si>
  <si>
    <t xml:space="preserve">полетеа трио </t>
  </si>
  <si>
    <t>лапша булдак</t>
  </si>
  <si>
    <t>конвирсы</t>
  </si>
  <si>
    <t>платье хорошава</t>
  </si>
  <si>
    <t>maryhome</t>
  </si>
  <si>
    <t>костюм белый летний женский</t>
  </si>
  <si>
    <t>2250117</t>
  </si>
  <si>
    <t>светодиодная ленты</t>
  </si>
  <si>
    <t>конструктор экскаватор</t>
  </si>
  <si>
    <t>косметика кросс</t>
  </si>
  <si>
    <t>очиститель кондиционера для авто</t>
  </si>
  <si>
    <t>набор сделать слайм</t>
  </si>
  <si>
    <t>английская грамматика</t>
  </si>
  <si>
    <t>крем для лица зейтун</t>
  </si>
  <si>
    <t>спортивные шорты белые</t>
  </si>
  <si>
    <t>пирамида рубика</t>
  </si>
  <si>
    <t>автомат металлический</t>
  </si>
  <si>
    <t>dpm</t>
  </si>
  <si>
    <t xml:space="preserve">apero </t>
  </si>
  <si>
    <t>лиф бандо для купальника</t>
  </si>
  <si>
    <t>толкин властелин колец</t>
  </si>
  <si>
    <t>платье -футляр</t>
  </si>
  <si>
    <t>маска с аргановым маслом</t>
  </si>
  <si>
    <t>ремувер для тату</t>
  </si>
  <si>
    <t>платье белое свободного кроя</t>
  </si>
  <si>
    <t>шарики кукурузные</t>
  </si>
  <si>
    <t>домик эльзы</t>
  </si>
  <si>
    <t>кулончик на шею</t>
  </si>
  <si>
    <t>брюки женские на высокой посадке</t>
  </si>
  <si>
    <t>венчик на блендер</t>
  </si>
  <si>
    <t>подарки любимому парню</t>
  </si>
  <si>
    <t>мюли алла пугачева</t>
  </si>
  <si>
    <t>моя геройская академия 2</t>
  </si>
  <si>
    <t>newtone estel маска</t>
  </si>
  <si>
    <t>обувь мужская на широкую ногу</t>
  </si>
  <si>
    <t xml:space="preserve">обложка для студенческого билета </t>
  </si>
  <si>
    <t>букет лего</t>
  </si>
  <si>
    <t>футболка мужская элиза</t>
  </si>
  <si>
    <t>держатель для ручки аппарата</t>
  </si>
  <si>
    <t>тактическое поло</t>
  </si>
  <si>
    <t>поло с длинным рукавом мужская</t>
  </si>
  <si>
    <t>усиленная пружина</t>
  </si>
  <si>
    <t>пружинный эспандер</t>
  </si>
  <si>
    <t>быстрая зарядка для айфон</t>
  </si>
  <si>
    <t>запчасти для швейных</t>
  </si>
  <si>
    <t>картины для прихожей</t>
  </si>
  <si>
    <t xml:space="preserve">сумка переноска для кошек </t>
  </si>
  <si>
    <t>трусы greenice</t>
  </si>
  <si>
    <t>кроссовки женские таккарди</t>
  </si>
  <si>
    <t>картина по номерам для мальчика</t>
  </si>
  <si>
    <t>постель сказка</t>
  </si>
  <si>
    <t xml:space="preserve">поло рубашка </t>
  </si>
  <si>
    <t>хаггис ультра комфорт 5</t>
  </si>
  <si>
    <t>acousma бюстгалтер</t>
  </si>
  <si>
    <t>пятый персонаж</t>
  </si>
  <si>
    <t>футболки для женщин укороченная</t>
  </si>
  <si>
    <t>брюки женские сафари</t>
  </si>
  <si>
    <t>сухие духи ваниль</t>
  </si>
  <si>
    <t>телескопическая ручка intex</t>
  </si>
  <si>
    <t xml:space="preserve">vaporesso target </t>
  </si>
  <si>
    <t>раствор для линз hy care</t>
  </si>
  <si>
    <t xml:space="preserve">книги детям </t>
  </si>
  <si>
    <t>bikkembergs рюкзак</t>
  </si>
  <si>
    <t>чехол zippo</t>
  </si>
  <si>
    <t>бусы хрусталь</t>
  </si>
  <si>
    <t xml:space="preserve">блокнот мастера </t>
  </si>
  <si>
    <t>шампунь отбеливающий для собак</t>
  </si>
  <si>
    <t>шкафы в детскую</t>
  </si>
  <si>
    <t>в душ</t>
  </si>
  <si>
    <t>чай россыпью</t>
  </si>
  <si>
    <t>точилка для ножей samura</t>
  </si>
  <si>
    <t>одежда на уточку лалафан</t>
  </si>
  <si>
    <t>5007094</t>
  </si>
  <si>
    <t>насадка на блендер для пюре</t>
  </si>
  <si>
    <t>мольберт тринога</t>
  </si>
  <si>
    <t>половинный код</t>
  </si>
  <si>
    <t>pony life</t>
  </si>
  <si>
    <t>картина по номерам бокал</t>
  </si>
  <si>
    <t>лежанка для малышей</t>
  </si>
  <si>
    <t>hanskonner шуруповерт</t>
  </si>
  <si>
    <t>маркербук</t>
  </si>
  <si>
    <t>jelly gel</t>
  </si>
  <si>
    <t>байба стурите</t>
  </si>
  <si>
    <t>белье infinity</t>
  </si>
  <si>
    <t xml:space="preserve">must have white tee </t>
  </si>
  <si>
    <t xml:space="preserve">кассеты venus сменные </t>
  </si>
  <si>
    <t>настольная игра рыбалка</t>
  </si>
  <si>
    <t>духи trussardi donna</t>
  </si>
  <si>
    <t>обложка на паспорт miyagi</t>
  </si>
  <si>
    <t>15875768</t>
  </si>
  <si>
    <t>подводка для глаз ресничка</t>
  </si>
  <si>
    <t>кондиционер капус</t>
  </si>
  <si>
    <t>папиллом</t>
  </si>
  <si>
    <t>diamond painting</t>
  </si>
  <si>
    <t>рцбашка женская</t>
  </si>
  <si>
    <t>полка кованая</t>
  </si>
  <si>
    <t>волнистые попугаи</t>
  </si>
  <si>
    <t>одежда для растяжки</t>
  </si>
  <si>
    <t>хроники дождевых чащоб</t>
  </si>
  <si>
    <t>футболка вратаря</t>
  </si>
  <si>
    <t>батарейки в весы</t>
  </si>
  <si>
    <t>slushy</t>
  </si>
  <si>
    <t>ласси обувь</t>
  </si>
  <si>
    <t>turkan.</t>
  </si>
  <si>
    <t>платье комбинация love republic</t>
  </si>
  <si>
    <t>speci.all обувь</t>
  </si>
  <si>
    <t>кружка скриптонит</t>
  </si>
  <si>
    <t>порошок миф автомат 9 кг</t>
  </si>
  <si>
    <t>good lion</t>
  </si>
  <si>
    <t>снайпер игрушка антистресс</t>
  </si>
  <si>
    <t>задние фанари</t>
  </si>
  <si>
    <t>огородные светильники</t>
  </si>
  <si>
    <t>13975819</t>
  </si>
  <si>
    <t>victory kids</t>
  </si>
  <si>
    <t>женский халат велюровый</t>
  </si>
  <si>
    <t>п675211</t>
  </si>
  <si>
    <t>11157180</t>
  </si>
  <si>
    <t>удочка телескопическая для опрыскивателя</t>
  </si>
  <si>
    <t>книга нейрокопирайтинг</t>
  </si>
  <si>
    <t>eveline вокруг глаз</t>
  </si>
  <si>
    <t>камера 8</t>
  </si>
  <si>
    <t>стол пластик детский</t>
  </si>
  <si>
    <t>эстилодез дезинфицирующее средство</t>
  </si>
  <si>
    <t>блокнот с надписями</t>
  </si>
  <si>
    <t>перчатки для пилона</t>
  </si>
  <si>
    <t>декоративные уголки для мебели</t>
  </si>
  <si>
    <t>каникулы бонифация</t>
  </si>
  <si>
    <t>вейп жидкости</t>
  </si>
  <si>
    <t>футболки оверсайз с рисунком</t>
  </si>
  <si>
    <t>место для нас</t>
  </si>
  <si>
    <t>майки befree</t>
  </si>
  <si>
    <t>маркеры uni posca</t>
  </si>
  <si>
    <t>талстовка а4</t>
  </si>
  <si>
    <t>джеймс хэрриот</t>
  </si>
  <si>
    <t>водонагреватель оазис</t>
  </si>
  <si>
    <t>мешок сиденье</t>
  </si>
  <si>
    <t>платье женчкое</t>
  </si>
  <si>
    <t>аксессуар для стульчика</t>
  </si>
  <si>
    <t>телефон xiaomi redmi note 10s</t>
  </si>
  <si>
    <t>неоновая подсветка салона</t>
  </si>
  <si>
    <t>скамейка для ног</t>
  </si>
  <si>
    <t>easy tone</t>
  </si>
  <si>
    <t>железный пистолет с пистонами</t>
  </si>
  <si>
    <t>cosmia масло</t>
  </si>
  <si>
    <t>плате женское летнее</t>
  </si>
  <si>
    <t>блузка женская с гипюром</t>
  </si>
  <si>
    <t>жилет женский вязаный большие размеры</t>
  </si>
  <si>
    <t xml:space="preserve">шампунь лечебный </t>
  </si>
  <si>
    <t>пароочиститель karcher sc 4 easyfix</t>
  </si>
  <si>
    <t>футбольная толстовка</t>
  </si>
  <si>
    <t>набор для индукционной плиты</t>
  </si>
  <si>
    <t>гриль очаг</t>
  </si>
  <si>
    <t>плед шерстяной детский</t>
  </si>
  <si>
    <t>бижутерия красного цвета</t>
  </si>
  <si>
    <t>детская клеёнка</t>
  </si>
  <si>
    <t>смесь для кальянов</t>
  </si>
  <si>
    <t>полотенце для новорожденного с уголком</t>
  </si>
  <si>
    <t xml:space="preserve">для бровей тени </t>
  </si>
  <si>
    <t>hydra шампунь для собак</t>
  </si>
  <si>
    <t>покрытие на детскую площадку</t>
  </si>
  <si>
    <t>золотая цепочка с жемчугом</t>
  </si>
  <si>
    <t>прибор для диагностики автомобиля</t>
  </si>
  <si>
    <t>энциклопедия сексуальной жизни</t>
  </si>
  <si>
    <t>шорты женские до колен спортивные</t>
  </si>
  <si>
    <t>some by mi пенка</t>
  </si>
  <si>
    <t>очки с откидными линзами</t>
  </si>
  <si>
    <t xml:space="preserve">домашний костюм для женщин </t>
  </si>
  <si>
    <t>лего марвел тор</t>
  </si>
  <si>
    <t>защитная плёнка для авто</t>
  </si>
  <si>
    <t>зелëная ткань</t>
  </si>
  <si>
    <t>итальянская зубная паста</t>
  </si>
  <si>
    <t>шампунь 7days</t>
  </si>
  <si>
    <t>isov кушон</t>
  </si>
  <si>
    <t>тряпочка для зеркал</t>
  </si>
  <si>
    <t>academie красота</t>
  </si>
  <si>
    <t>платье блестящее большие размеры</t>
  </si>
  <si>
    <t>маленький заварной чайник</t>
  </si>
  <si>
    <t>бандаж 18+</t>
  </si>
  <si>
    <t>бэби лис</t>
  </si>
  <si>
    <t>постельное белье персик</t>
  </si>
  <si>
    <t>64256762</t>
  </si>
  <si>
    <t xml:space="preserve">коричневый гель для бровей </t>
  </si>
  <si>
    <t>рыбалка футболка</t>
  </si>
  <si>
    <t>iphone 12 magsafe</t>
  </si>
  <si>
    <t>биркен</t>
  </si>
  <si>
    <t xml:space="preserve">lacoste поло </t>
  </si>
  <si>
    <t>сандали женские t.taccardi</t>
  </si>
  <si>
    <t>фемели</t>
  </si>
  <si>
    <t>baseus w04 pro</t>
  </si>
  <si>
    <t>серьги для пирсинга титан</t>
  </si>
  <si>
    <t>зубная пенка детская</t>
  </si>
  <si>
    <t>детская зубная щетка u</t>
  </si>
  <si>
    <t>наклейки аниме атака титанов</t>
  </si>
  <si>
    <t>карманный справочник по физике</t>
  </si>
  <si>
    <t>amare</t>
  </si>
  <si>
    <t>gardenline</t>
  </si>
  <si>
    <t>лак для бровей</t>
  </si>
  <si>
    <t>для фотостудии</t>
  </si>
  <si>
    <t>паралон для мебели</t>
  </si>
  <si>
    <t>мое сердце за мерло</t>
  </si>
  <si>
    <t xml:space="preserve">салфетки с днем рождения </t>
  </si>
  <si>
    <t>duff</t>
  </si>
  <si>
    <t>ботинки аниме</t>
  </si>
  <si>
    <t xml:space="preserve">75532744 </t>
  </si>
  <si>
    <t>толстовка с принтом на спине</t>
  </si>
  <si>
    <t>мусорное ведро детское</t>
  </si>
  <si>
    <t>молоко топленое</t>
  </si>
  <si>
    <t>доска для темперирования</t>
  </si>
  <si>
    <t>гель лак лососевый</t>
  </si>
  <si>
    <t>diamond туалетная вода</t>
  </si>
  <si>
    <t xml:space="preserve">гидро костюм </t>
  </si>
  <si>
    <t>lego 21319</t>
  </si>
  <si>
    <t>формовочная сетка для рулетов</t>
  </si>
  <si>
    <t>питбайк на бензине</t>
  </si>
  <si>
    <t>полироль для эпоксидной смолы</t>
  </si>
  <si>
    <t>ресницы d 0,10</t>
  </si>
  <si>
    <t>органайзер высокий</t>
  </si>
  <si>
    <t>футболка для девочки со стразами</t>
  </si>
  <si>
    <t>полотенца для спорта</t>
  </si>
  <si>
    <t>футболка про рыбалку</t>
  </si>
  <si>
    <t>для снятия клещей</t>
  </si>
  <si>
    <t>farm stay snail</t>
  </si>
  <si>
    <t>golden in the car</t>
  </si>
  <si>
    <t>белое платье для женщин</t>
  </si>
  <si>
    <t>рубашка plus size</t>
  </si>
  <si>
    <t>три девочки верейская</t>
  </si>
  <si>
    <t>42383704</t>
  </si>
  <si>
    <t>от потливости подмышек</t>
  </si>
  <si>
    <t xml:space="preserve">набор в туалет </t>
  </si>
  <si>
    <t>гель для душа свежесть</t>
  </si>
  <si>
    <t xml:space="preserve">лезвие бритвы </t>
  </si>
  <si>
    <t>платье женское снежная королева</t>
  </si>
  <si>
    <t>босоножки  летние</t>
  </si>
  <si>
    <t>средства от растяжек</t>
  </si>
  <si>
    <t>авто радар</t>
  </si>
  <si>
    <t>платье бежевое нарядное женское</t>
  </si>
  <si>
    <t>гирлянды из флажков</t>
  </si>
  <si>
    <t>iphone 13 256 gb</t>
  </si>
  <si>
    <t>купальник для подростков слитные</t>
  </si>
  <si>
    <t>elevon</t>
  </si>
  <si>
    <t>зажимы для зановесок</t>
  </si>
  <si>
    <t>маленькая собачка игрушка</t>
  </si>
  <si>
    <t>смазка клубничная</t>
  </si>
  <si>
    <t>молочные шорты</t>
  </si>
  <si>
    <t>блузка с коротким рукавом на пуговицах</t>
  </si>
  <si>
    <t>антисептик пропитка для дерева</t>
  </si>
  <si>
    <t>часы наклейки</t>
  </si>
  <si>
    <t>вязаные чулки</t>
  </si>
  <si>
    <t>майка с крыльями</t>
  </si>
  <si>
    <t>стопка складная</t>
  </si>
  <si>
    <t>79860441</t>
  </si>
  <si>
    <t xml:space="preserve">дом для хомяка </t>
  </si>
  <si>
    <t>еврофут</t>
  </si>
  <si>
    <t>для стекол спрей</t>
  </si>
  <si>
    <t>туника под леггинсы женская</t>
  </si>
  <si>
    <t>чистюля для пола</t>
  </si>
  <si>
    <t>arina radionovna</t>
  </si>
  <si>
    <t>антенна комнатная с усилителем</t>
  </si>
  <si>
    <t>капкан на крота</t>
  </si>
  <si>
    <t xml:space="preserve">ganymede </t>
  </si>
  <si>
    <t>панама ellesse</t>
  </si>
  <si>
    <t>семена картофель</t>
  </si>
  <si>
    <t>маски медицинские розовые</t>
  </si>
  <si>
    <t>sherries</t>
  </si>
  <si>
    <t>оранжевый гель-лак</t>
  </si>
  <si>
    <t>красная женская обувь</t>
  </si>
  <si>
    <t>крестик с изумрудом</t>
  </si>
  <si>
    <t>сланцы женские модные</t>
  </si>
  <si>
    <t>шорты женские сексуальные</t>
  </si>
  <si>
    <t>трусы твоё мужские</t>
  </si>
  <si>
    <t>брелок для медика</t>
  </si>
  <si>
    <t>корм для кошек schesir</t>
  </si>
  <si>
    <t>блеск масло</t>
  </si>
  <si>
    <t>удочка для карпа</t>
  </si>
  <si>
    <t>купальник женский с туникой</t>
  </si>
  <si>
    <t>тюль белая высота 240</t>
  </si>
  <si>
    <t>шампунь для хорька</t>
  </si>
  <si>
    <t>безрукавка флисовая</t>
  </si>
  <si>
    <t>плакат осд</t>
  </si>
  <si>
    <t>pokko</t>
  </si>
  <si>
    <t>мерседес 210</t>
  </si>
  <si>
    <t>спининг кайда</t>
  </si>
  <si>
    <t>medi peel neck</t>
  </si>
  <si>
    <t>медный браслет с магнитами</t>
  </si>
  <si>
    <t>хайлайтэр</t>
  </si>
  <si>
    <t>женские брюки синие</t>
  </si>
  <si>
    <t>yfrkflyst yjunb</t>
  </si>
  <si>
    <t xml:space="preserve">игра мемо </t>
  </si>
  <si>
    <t>подсластитель сироп</t>
  </si>
  <si>
    <t>medi-peel пенка</t>
  </si>
  <si>
    <t>чехол на режим 7 а</t>
  </si>
  <si>
    <t>женские костюмы лапша</t>
  </si>
  <si>
    <t>джинсы скинни серые</t>
  </si>
  <si>
    <t>honor 8x батарея</t>
  </si>
  <si>
    <t>styler gillette</t>
  </si>
  <si>
    <t>wisell женский</t>
  </si>
  <si>
    <t>краска для мебели меловая</t>
  </si>
  <si>
    <t xml:space="preserve">всё для отдыха </t>
  </si>
  <si>
    <t>огэ биология 2023</t>
  </si>
  <si>
    <t>26989323</t>
  </si>
  <si>
    <t>царевна игрушка</t>
  </si>
  <si>
    <t>lumene klassiko</t>
  </si>
  <si>
    <t>зеркало полотно</t>
  </si>
  <si>
    <t>рюкзак с а4</t>
  </si>
  <si>
    <t>81684973</t>
  </si>
  <si>
    <t>note крем</t>
  </si>
  <si>
    <t>семечки для хлеба</t>
  </si>
  <si>
    <t>пуховик mango</t>
  </si>
  <si>
    <t>spol</t>
  </si>
  <si>
    <t>заводной утенок</t>
  </si>
  <si>
    <t>кеды женские o shade</t>
  </si>
  <si>
    <t>кашпо-миска</t>
  </si>
  <si>
    <t xml:space="preserve">спец одежда женская </t>
  </si>
  <si>
    <t>zolla бермуды</t>
  </si>
  <si>
    <t>машинка для мойки стекол</t>
  </si>
  <si>
    <t xml:space="preserve">коляска прогулочная с перекидной ручкой </t>
  </si>
  <si>
    <t>валик ляпко лицевой</t>
  </si>
  <si>
    <t>асепта витамины</t>
  </si>
  <si>
    <t>пули 5.5мм</t>
  </si>
  <si>
    <t>challenger</t>
  </si>
  <si>
    <t>81890550</t>
  </si>
  <si>
    <t>37169599</t>
  </si>
  <si>
    <t>bonsalt</t>
  </si>
  <si>
    <t>сандалии  для девочки</t>
  </si>
  <si>
    <t>монеты подарки</t>
  </si>
  <si>
    <t>фильтр поло седан</t>
  </si>
  <si>
    <t>шампунь ревивор</t>
  </si>
  <si>
    <t>маскитная сетка на балконную дверь</t>
  </si>
  <si>
    <t>maybelline контуринг</t>
  </si>
  <si>
    <t>baby in yellow plush</t>
  </si>
  <si>
    <t>чулки с узором</t>
  </si>
  <si>
    <t>стакан на рейлинг</t>
  </si>
  <si>
    <t>24613021</t>
  </si>
  <si>
    <t>банки в ванную</t>
  </si>
  <si>
    <t>деревянные скребки гуаша</t>
  </si>
  <si>
    <t>фиалки цветы</t>
  </si>
  <si>
    <t>горецкий азбука</t>
  </si>
  <si>
    <t>leopart</t>
  </si>
  <si>
    <t>тетради общие предметные</t>
  </si>
  <si>
    <t>петисы</t>
  </si>
  <si>
    <t>косметика золотое яблоко</t>
  </si>
  <si>
    <t>изики женские черные</t>
  </si>
  <si>
    <t>71359056</t>
  </si>
  <si>
    <t>тюль на окно в зал</t>
  </si>
  <si>
    <t>кровать 80 180</t>
  </si>
  <si>
    <t xml:space="preserve">рубашка мужчкая </t>
  </si>
  <si>
    <t xml:space="preserve">блузка с рюшами </t>
  </si>
  <si>
    <t>tigi карандаш</t>
  </si>
  <si>
    <t>wand</t>
  </si>
  <si>
    <t>сыворотка riche</t>
  </si>
  <si>
    <t>брюки modneo</t>
  </si>
  <si>
    <t>39710186</t>
  </si>
  <si>
    <t>crush sugar</t>
  </si>
  <si>
    <t>подарок 6 лет</t>
  </si>
  <si>
    <t>чехол samsung s6 edge</t>
  </si>
  <si>
    <t>украшения для творчества</t>
  </si>
  <si>
    <t>набор топ и шорты</t>
  </si>
  <si>
    <t>lip comfort oil</t>
  </si>
  <si>
    <t>пистолет прокол носа</t>
  </si>
  <si>
    <t>зеркало на ниву</t>
  </si>
  <si>
    <t>футболка с губкой бобом</t>
  </si>
  <si>
    <t>vegan combucha</t>
  </si>
  <si>
    <t>чехол s8+</t>
  </si>
  <si>
    <t>боксеры мужские турция</t>
  </si>
  <si>
    <t>платья льняные 52 54 размер летние</t>
  </si>
  <si>
    <t>dsquared 2</t>
  </si>
  <si>
    <t>чапек</t>
  </si>
  <si>
    <t>16900747</t>
  </si>
  <si>
    <t>браслет девочка sokolov</t>
  </si>
  <si>
    <t>камин белый</t>
  </si>
  <si>
    <t>ручка телескопическая для бассейна</t>
  </si>
  <si>
    <t>temptation</t>
  </si>
  <si>
    <t>blumy детский</t>
  </si>
  <si>
    <t>пудра revlon</t>
  </si>
  <si>
    <t>levis лонгслив</t>
  </si>
  <si>
    <t>летнее платье женское остин</t>
  </si>
  <si>
    <t>белые кеды converse</t>
  </si>
  <si>
    <t>огни на лодку</t>
  </si>
  <si>
    <t>kiki скульптор</t>
  </si>
  <si>
    <t>o'stin брюки кожа</t>
  </si>
  <si>
    <t>лампа для маникюра 72w</t>
  </si>
  <si>
    <t>вднх</t>
  </si>
  <si>
    <t>красная клетка</t>
  </si>
  <si>
    <t>лучшая цена</t>
  </si>
  <si>
    <t>кепка psg</t>
  </si>
  <si>
    <t>пирамидка томик</t>
  </si>
  <si>
    <t>набор на 55 предметов</t>
  </si>
  <si>
    <t>кэрол мэджио</t>
  </si>
  <si>
    <t>vozol 5000</t>
  </si>
  <si>
    <t>57416641</t>
  </si>
  <si>
    <t>tf cosmetic</t>
  </si>
  <si>
    <t>chiara foscari</t>
  </si>
  <si>
    <t>рюкзак мужской ортопедический</t>
  </si>
  <si>
    <t xml:space="preserve">антихрап </t>
  </si>
  <si>
    <t>минидиктофон</t>
  </si>
  <si>
    <t>книжка с животными до года</t>
  </si>
  <si>
    <t>для барада</t>
  </si>
  <si>
    <t>тряпка для полировки авто</t>
  </si>
  <si>
    <t xml:space="preserve">ключи набор </t>
  </si>
  <si>
    <t>рабочая тетрадь по русскому 4 класс</t>
  </si>
  <si>
    <t>стирка кроссовок</t>
  </si>
  <si>
    <t>64756953</t>
  </si>
  <si>
    <t>antonio banderos king</t>
  </si>
  <si>
    <t>кардиган белый короткий</t>
  </si>
  <si>
    <t>майки для бретельках</t>
  </si>
  <si>
    <t>носки женские короткие найк</t>
  </si>
  <si>
    <t xml:space="preserve">рубашка в клетку теплая </t>
  </si>
  <si>
    <t>блок питания на ноутбук asus</t>
  </si>
  <si>
    <t>17171242</t>
  </si>
  <si>
    <t>горшок для цветов бетон</t>
  </si>
  <si>
    <t>очищающие средства для лица</t>
  </si>
  <si>
    <t>шлепки с цветком</t>
  </si>
  <si>
    <t>ремень женский широкий резинка</t>
  </si>
  <si>
    <t>пеналы с авокадо</t>
  </si>
  <si>
    <t>гель для брове1</t>
  </si>
  <si>
    <t>сетка хоккейная</t>
  </si>
  <si>
    <t>бейсболка женская бренд</t>
  </si>
  <si>
    <t>каша безмолочная жидкая</t>
  </si>
  <si>
    <t>спицы разъемные</t>
  </si>
  <si>
    <t>яфтекс</t>
  </si>
  <si>
    <t xml:space="preserve">клер шампунь </t>
  </si>
  <si>
    <t>шторы 600</t>
  </si>
  <si>
    <t>кисть поролоновая</t>
  </si>
  <si>
    <t>слово</t>
  </si>
  <si>
    <t>брашинги для ресниц</t>
  </si>
  <si>
    <t>крем гариньер</t>
  </si>
  <si>
    <t>арочные верхние формы</t>
  </si>
  <si>
    <t>волшебные цифры</t>
  </si>
  <si>
    <t>мой мишка александрова</t>
  </si>
  <si>
    <t>tupperware ложка</t>
  </si>
  <si>
    <t>вьюны семена</t>
  </si>
  <si>
    <t>new balnce</t>
  </si>
  <si>
    <t>гималайская соль для ванны</t>
  </si>
  <si>
    <t>кружива</t>
  </si>
  <si>
    <t>слипоны женские летние кожанные</t>
  </si>
  <si>
    <t>рассказы на английском</t>
  </si>
  <si>
    <t xml:space="preserve">мармелад глаза </t>
  </si>
  <si>
    <t>чехол samsung s22 plus</t>
  </si>
  <si>
    <t>дезодоранты фа</t>
  </si>
  <si>
    <t xml:space="preserve">сыворотка для роста ресниц и бровей </t>
  </si>
  <si>
    <t>женский костюм беларусь</t>
  </si>
  <si>
    <t>wera юнитул</t>
  </si>
  <si>
    <t>салатница стекло</t>
  </si>
  <si>
    <t>самсонайт сумка</t>
  </si>
  <si>
    <t>часы женские armani</t>
  </si>
  <si>
    <t>маленькие дети и их матери</t>
  </si>
  <si>
    <t>женские колготки 8 ден</t>
  </si>
  <si>
    <t>ружьё пневматическое</t>
  </si>
  <si>
    <t>lonsdale мужское</t>
  </si>
  <si>
    <t>фотообои кирпич</t>
  </si>
  <si>
    <t>17348431</t>
  </si>
  <si>
    <t>togas полотенце тогас</t>
  </si>
  <si>
    <t>юбка летняя женская короткая</t>
  </si>
  <si>
    <t>уют носки</t>
  </si>
  <si>
    <t>люстра серая</t>
  </si>
  <si>
    <t>каменное сердце</t>
  </si>
  <si>
    <t xml:space="preserve">пластиковые уголки </t>
  </si>
  <si>
    <t>футболка женская размер 62</t>
  </si>
  <si>
    <t>безупречное очищение</t>
  </si>
  <si>
    <t>бейсболка левис</t>
  </si>
  <si>
    <t>быттехника для кухни</t>
  </si>
  <si>
    <t>двухслойные шторы</t>
  </si>
  <si>
    <t>костюм спортивный женский весна</t>
  </si>
  <si>
    <t>zarine</t>
  </si>
  <si>
    <t>скриптонит статуэтка</t>
  </si>
  <si>
    <t>подставка для джойстика ps4</t>
  </si>
  <si>
    <t>исчезновение элис тил</t>
  </si>
  <si>
    <t>детский мебель</t>
  </si>
  <si>
    <t>чулки венотекс</t>
  </si>
  <si>
    <t>влад a4</t>
  </si>
  <si>
    <t>дезодорант женский арбуз</t>
  </si>
  <si>
    <t>посуда ля мур</t>
  </si>
  <si>
    <t>держатель фонаря</t>
  </si>
  <si>
    <t>лопатка для кошек</t>
  </si>
  <si>
    <t xml:space="preserve">тонкий свитер </t>
  </si>
  <si>
    <t>swarovski кристаллы</t>
  </si>
  <si>
    <t xml:space="preserve">акула игрушка мягкая </t>
  </si>
  <si>
    <t>gastrorag техника для кухни</t>
  </si>
  <si>
    <t>libbey</t>
  </si>
  <si>
    <t>ананасовые духи</t>
  </si>
  <si>
    <t>широкие брюки с разрезами</t>
  </si>
  <si>
    <t>термо наклейка для одежды</t>
  </si>
  <si>
    <t>borgo antico</t>
  </si>
  <si>
    <t>колонка анкер</t>
  </si>
  <si>
    <t>эпоскидная смола</t>
  </si>
  <si>
    <t>apollo кружка</t>
  </si>
  <si>
    <t>70113499</t>
  </si>
  <si>
    <t>повтори</t>
  </si>
  <si>
    <t xml:space="preserve">сменные панели </t>
  </si>
  <si>
    <t xml:space="preserve">мартичелли </t>
  </si>
  <si>
    <t>fly nova pro</t>
  </si>
  <si>
    <t xml:space="preserve">брюки милитари женские </t>
  </si>
  <si>
    <t>штаны коричневые женские</t>
  </si>
  <si>
    <t>argis</t>
  </si>
  <si>
    <t xml:space="preserve">ив роше бальзам </t>
  </si>
  <si>
    <t>закрутки</t>
  </si>
  <si>
    <t>большие и маленькие приключения</t>
  </si>
  <si>
    <t>ночник хелоу кити</t>
  </si>
  <si>
    <t>сандали пума женские</t>
  </si>
  <si>
    <t xml:space="preserve">насыпные свечи </t>
  </si>
  <si>
    <t>joger</t>
  </si>
  <si>
    <t>город мастеров сказочный патруль</t>
  </si>
  <si>
    <t>ткань софтшелл</t>
  </si>
  <si>
    <t>сумка женская для путешествий</t>
  </si>
  <si>
    <t>палетка теней 100 цветов</t>
  </si>
  <si>
    <t>каштанка чехов</t>
  </si>
  <si>
    <t xml:space="preserve">короткие джинсовые шорты </t>
  </si>
  <si>
    <t>cazanova</t>
  </si>
  <si>
    <t>укороченая куртка</t>
  </si>
  <si>
    <t>горка для грызунов</t>
  </si>
  <si>
    <t>мужской крем для депиляции</t>
  </si>
  <si>
    <t>пляжное полотенце мохровое</t>
  </si>
  <si>
    <t xml:space="preserve">чехлы на колеса коляски </t>
  </si>
  <si>
    <t>кофта для бега женская</t>
  </si>
  <si>
    <t>жидкая кожа серебро</t>
  </si>
  <si>
    <t>носки мужские набор 3 пары</t>
  </si>
  <si>
    <t>майка летняя мальчик</t>
  </si>
  <si>
    <t>перчатки виниловые xs</t>
  </si>
  <si>
    <t>блинная сковорода со съемной ручкой</t>
  </si>
  <si>
    <t>мыло с глицерином</t>
  </si>
  <si>
    <t>кружка парикмахер</t>
  </si>
  <si>
    <t>мегазвук</t>
  </si>
  <si>
    <t>кроссовки женские спортмастер</t>
  </si>
  <si>
    <t xml:space="preserve">аккумулятор iphone 7 </t>
  </si>
  <si>
    <t>selintextil ткань для рукоделия</t>
  </si>
  <si>
    <t>мороженица стакан</t>
  </si>
  <si>
    <t>пенка для бритья мужская nivea</t>
  </si>
  <si>
    <t>мужское кольцо с бриллиантом</t>
  </si>
  <si>
    <t>карандаш для бровей чёрный</t>
  </si>
  <si>
    <t>28223556</t>
  </si>
  <si>
    <t>леопардовое платье мини</t>
  </si>
  <si>
    <t>кроссминтон</t>
  </si>
  <si>
    <t>короткое обтягивающее платье</t>
  </si>
  <si>
    <t>obba обувь босоножки</t>
  </si>
  <si>
    <t>серёжки с мелоди</t>
  </si>
  <si>
    <t>велосипед большой</t>
  </si>
  <si>
    <t>зубная паста белорусская</t>
  </si>
  <si>
    <t>для мытья духовки</t>
  </si>
  <si>
    <t>стекло антишпион на айфон 6</t>
  </si>
  <si>
    <t xml:space="preserve">фонар </t>
  </si>
  <si>
    <t>шампунь dove мужской</t>
  </si>
  <si>
    <t>берет для мальчика</t>
  </si>
  <si>
    <t xml:space="preserve">масло мотюль </t>
  </si>
  <si>
    <t>морошка варенье</t>
  </si>
  <si>
    <t>шторы сосульки</t>
  </si>
  <si>
    <t>mango футболка-поло</t>
  </si>
  <si>
    <t>красовки на платформе детские</t>
  </si>
  <si>
    <t>levi's® худи</t>
  </si>
  <si>
    <t xml:space="preserve">алиссум </t>
  </si>
  <si>
    <t>протеины для волос</t>
  </si>
  <si>
    <t xml:space="preserve">шампунь 1 литр </t>
  </si>
  <si>
    <t xml:space="preserve">чехол сумка </t>
  </si>
  <si>
    <t>lovely обезжириватель для ресниц</t>
  </si>
  <si>
    <t>карниз для штор 250</t>
  </si>
  <si>
    <t>63544463</t>
  </si>
  <si>
    <t>складная хозяйственная сумка</t>
  </si>
  <si>
    <t>лёгкое худи</t>
  </si>
  <si>
    <t>круги для плавания детский</t>
  </si>
  <si>
    <t>d2s led</t>
  </si>
  <si>
    <t xml:space="preserve">платья женские большие размеры </t>
  </si>
  <si>
    <t>бак канистра с краном</t>
  </si>
  <si>
    <t>shortparis</t>
  </si>
  <si>
    <t>игрушка с молоточком</t>
  </si>
  <si>
    <t>свободное женское платье</t>
  </si>
  <si>
    <t>gicci</t>
  </si>
  <si>
    <t xml:space="preserve">калечки </t>
  </si>
  <si>
    <t>худи balenciaga</t>
  </si>
  <si>
    <t>dewal для волос расческа</t>
  </si>
  <si>
    <t>мойка керамическая</t>
  </si>
  <si>
    <t>zoeva кисти</t>
  </si>
  <si>
    <t>женские шорты из льна</t>
  </si>
  <si>
    <t>пена для бритья для мужчин джилет</t>
  </si>
  <si>
    <t>поводок и ошейник для собак</t>
  </si>
  <si>
    <t xml:space="preserve">очки солнечные для мальчиков </t>
  </si>
  <si>
    <t>прозрачное покрытие на стол</t>
  </si>
  <si>
    <t>ручки необычные</t>
  </si>
  <si>
    <t>наполнитель для кошачьего туалета камни</t>
  </si>
  <si>
    <t>caresens тест-полоски крови</t>
  </si>
  <si>
    <t>маркер для разметки</t>
  </si>
  <si>
    <t>27836496</t>
  </si>
  <si>
    <t>свечи для бензопилы</t>
  </si>
  <si>
    <t>какао в капсулах неспрессо</t>
  </si>
  <si>
    <t>zelenski rosen</t>
  </si>
  <si>
    <t>сердца пандоры манга</t>
  </si>
  <si>
    <t xml:space="preserve">помада для губ мейбелин </t>
  </si>
  <si>
    <t>кресло поворотное</t>
  </si>
  <si>
    <t xml:space="preserve">victoria vicci платье </t>
  </si>
  <si>
    <t>силиконовая форма часы</t>
  </si>
  <si>
    <t>платье женское вязанное</t>
  </si>
  <si>
    <t>сумка ps5</t>
  </si>
  <si>
    <t>avalon organic</t>
  </si>
  <si>
    <t>письма к сыну</t>
  </si>
  <si>
    <t>контур для стекла</t>
  </si>
  <si>
    <t>панель на дверь</t>
  </si>
  <si>
    <t xml:space="preserve">чехол для спиннинга </t>
  </si>
  <si>
    <t>пикул классик</t>
  </si>
  <si>
    <t xml:space="preserve">су-джок </t>
  </si>
  <si>
    <t>61689275</t>
  </si>
  <si>
    <t>летнее платье на запах вискоза</t>
  </si>
  <si>
    <t>куртка джинсовая женская с мехом</t>
  </si>
  <si>
    <t xml:space="preserve">лоток для хранения </t>
  </si>
  <si>
    <t xml:space="preserve">ляписный карандаш </t>
  </si>
  <si>
    <t>74281329</t>
  </si>
  <si>
    <t>футболки туники женские</t>
  </si>
  <si>
    <t>наушники honor choice ce79</t>
  </si>
  <si>
    <t>ночник шрек</t>
  </si>
  <si>
    <t>носки теплые для малыша</t>
  </si>
  <si>
    <t>рубашка с кружевами</t>
  </si>
  <si>
    <t>картины по номерам джоджо</t>
  </si>
  <si>
    <t>кепка с вырезом</t>
  </si>
  <si>
    <t>стекло на realmi 8i</t>
  </si>
  <si>
    <t>бусер</t>
  </si>
  <si>
    <t>шарик лиса</t>
  </si>
  <si>
    <t>толстовка для мальчика 128</t>
  </si>
  <si>
    <t>консилер в баночке</t>
  </si>
  <si>
    <t>black opium neon</t>
  </si>
  <si>
    <t>полотенце синее</t>
  </si>
  <si>
    <t xml:space="preserve">laina </t>
  </si>
  <si>
    <t>кепочки</t>
  </si>
  <si>
    <t>джинсы женскин</t>
  </si>
  <si>
    <t>игрушка aurora</t>
  </si>
  <si>
    <t>tom and jane</t>
  </si>
  <si>
    <t>подставка для специи</t>
  </si>
  <si>
    <t xml:space="preserve">декатлон шорты </t>
  </si>
  <si>
    <t>диспенсер туалетной бумаги</t>
  </si>
  <si>
    <t>мерный стаканчик для краски</t>
  </si>
  <si>
    <t>шнурки для красовок</t>
  </si>
  <si>
    <t>huawei p 30 pro</t>
  </si>
  <si>
    <t>rainbow effect аксессуары</t>
  </si>
  <si>
    <t>подарок ребенку 7  лет</t>
  </si>
  <si>
    <t>платье 46-48</t>
  </si>
  <si>
    <t>12699713</t>
  </si>
  <si>
    <t>напяточники стельки от мозоли</t>
  </si>
  <si>
    <t>шампунь для волос ботаник терапи</t>
  </si>
  <si>
    <t>asiana beauty косметический аппарат</t>
  </si>
  <si>
    <t>бабочка на булавке</t>
  </si>
  <si>
    <t>adriana</t>
  </si>
  <si>
    <t>крем для рук арбуз</t>
  </si>
  <si>
    <t>автомобильный гудок</t>
  </si>
  <si>
    <t>шнур магнитный</t>
  </si>
  <si>
    <t>грузила скользящие</t>
  </si>
  <si>
    <t>сети рыболовные финские</t>
  </si>
  <si>
    <t>кастрюля сталь</t>
  </si>
  <si>
    <t xml:space="preserve">футболка для дома </t>
  </si>
  <si>
    <t>ручка для лопаты v</t>
  </si>
  <si>
    <t>гарет мур</t>
  </si>
  <si>
    <t>савок с щеткой</t>
  </si>
  <si>
    <t>paulig в зернах 1 кг</t>
  </si>
  <si>
    <t>кошелек женский манго</t>
  </si>
  <si>
    <t>бак на pasito 2</t>
  </si>
  <si>
    <t xml:space="preserve">страна оз </t>
  </si>
  <si>
    <t>набор для кухни половник</t>
  </si>
  <si>
    <t>спермацет</t>
  </si>
  <si>
    <t>shell spirax</t>
  </si>
  <si>
    <t>джибитсы баскетбол</t>
  </si>
  <si>
    <t>стойка для кормления собак</t>
  </si>
  <si>
    <t>купальник детский для девочки 80</t>
  </si>
  <si>
    <t>мука ржаная цельнозерновая 5 кг</t>
  </si>
  <si>
    <t xml:space="preserve">настенная декорация </t>
  </si>
  <si>
    <t>барка</t>
  </si>
  <si>
    <t>oh my coat</t>
  </si>
  <si>
    <t>постельное белье с гарри поттером</t>
  </si>
  <si>
    <t>шлепа большой русский кот</t>
  </si>
  <si>
    <t>для чистки ванной</t>
  </si>
  <si>
    <t>расчестка для кота</t>
  </si>
  <si>
    <t>памперсы трусики  6</t>
  </si>
  <si>
    <t xml:space="preserve">серьги стразы </t>
  </si>
  <si>
    <t>фон для фотосессий</t>
  </si>
  <si>
    <t>зоофобус</t>
  </si>
  <si>
    <t>галантус</t>
  </si>
  <si>
    <t>палитра одноразовая</t>
  </si>
  <si>
    <t>кроксы женские оригинал</t>
  </si>
  <si>
    <t>акриловые краски brauberg</t>
  </si>
  <si>
    <t>estel vintage</t>
  </si>
  <si>
    <t>синюга</t>
  </si>
  <si>
    <t>часы на мальчика</t>
  </si>
  <si>
    <t>mur l'amour одежда женский</t>
  </si>
  <si>
    <t>краска для бровей fito</t>
  </si>
  <si>
    <t>агротеань</t>
  </si>
  <si>
    <t xml:space="preserve">licato professional </t>
  </si>
  <si>
    <t>мячи футбольные размер 5</t>
  </si>
  <si>
    <t>джоинт</t>
  </si>
  <si>
    <t xml:space="preserve">подвеска с крестом </t>
  </si>
  <si>
    <t xml:space="preserve">кеды  белые </t>
  </si>
  <si>
    <t>брюки кюлоты мужские</t>
  </si>
  <si>
    <t xml:space="preserve">сандалии натуральная кожа </t>
  </si>
  <si>
    <t>дофламинго</t>
  </si>
  <si>
    <t>настенные часы для мамы</t>
  </si>
  <si>
    <t>лаковые шорты</t>
  </si>
  <si>
    <t>rieker сандали</t>
  </si>
  <si>
    <t xml:space="preserve">коврик придверный резиновый </t>
  </si>
  <si>
    <t>ваперессо</t>
  </si>
  <si>
    <t>спальный мешок outventure</t>
  </si>
  <si>
    <t>детское пюре пауч</t>
  </si>
  <si>
    <t>мистер пропер порошок</t>
  </si>
  <si>
    <t>шампунь для котенка</t>
  </si>
  <si>
    <t>машинка вязальная</t>
  </si>
  <si>
    <t xml:space="preserve">romika </t>
  </si>
  <si>
    <t>бутсы детские с шипами adidas</t>
  </si>
  <si>
    <t>78852945</t>
  </si>
  <si>
    <t>андройд приставка</t>
  </si>
  <si>
    <t>boverri</t>
  </si>
  <si>
    <t>сумочка банан</t>
  </si>
  <si>
    <t>hot 11</t>
  </si>
  <si>
    <t>rio fiore обувь женская</t>
  </si>
  <si>
    <t>павлопосадский платок русские сувениры</t>
  </si>
  <si>
    <t>надувной круг для обучения плаванию swimtrainer \"</t>
  </si>
  <si>
    <t>милый купальник</t>
  </si>
  <si>
    <t>футболка оверсайз с хэллоу китти для девочек</t>
  </si>
  <si>
    <t>шнурок с фиксатором</t>
  </si>
  <si>
    <t>духи нина ричи нина</t>
  </si>
  <si>
    <t>сапоги со шнуровкой</t>
  </si>
  <si>
    <t>музыкальная книжка синий трактор</t>
  </si>
  <si>
    <t>сарафаны детские летние</t>
  </si>
  <si>
    <t>сумка лето женская</t>
  </si>
  <si>
    <t>серебряная цепочка на шею</t>
  </si>
  <si>
    <t>31445478</t>
  </si>
  <si>
    <t xml:space="preserve">джогеры для мальчика </t>
  </si>
  <si>
    <t>gi-gi косметика</t>
  </si>
  <si>
    <t>чехол на режим 5</t>
  </si>
  <si>
    <t>естественная история драконов</t>
  </si>
  <si>
    <t>детские слипоны для девочек</t>
  </si>
  <si>
    <t>emma hardie</t>
  </si>
  <si>
    <t>штаны женские в школу</t>
  </si>
  <si>
    <t xml:space="preserve">м п студия </t>
  </si>
  <si>
    <t xml:space="preserve">putin team </t>
  </si>
  <si>
    <t>зубная паста уголь</t>
  </si>
  <si>
    <t>браслет на ми банд 5</t>
  </si>
  <si>
    <t>жжинсы</t>
  </si>
  <si>
    <t>прокладки ежедневные олвейс</t>
  </si>
  <si>
    <t xml:space="preserve">спина </t>
  </si>
  <si>
    <t>udn x plus картридж</t>
  </si>
  <si>
    <t>levika женский</t>
  </si>
  <si>
    <t>пластырь компит</t>
  </si>
  <si>
    <t>доширак любви</t>
  </si>
  <si>
    <t>11672185</t>
  </si>
  <si>
    <t>скоба для крепления</t>
  </si>
  <si>
    <t>lego jurassic park</t>
  </si>
  <si>
    <t xml:space="preserve">хонор 10х лайт </t>
  </si>
  <si>
    <t>юнатэкс</t>
  </si>
  <si>
    <t>набор ножей кухонных на магните</t>
  </si>
  <si>
    <t>короб для книг</t>
  </si>
  <si>
    <t>антистре</t>
  </si>
  <si>
    <t>постельное белье пионы</t>
  </si>
  <si>
    <t>fact сыворотка ниацинамид</t>
  </si>
  <si>
    <t>солнцезащитные очки женские узкие</t>
  </si>
  <si>
    <t>чехол самсунг a51</t>
  </si>
  <si>
    <t>набор корзинок для хранения вещей</t>
  </si>
  <si>
    <t>пиджак на выпускной</t>
  </si>
  <si>
    <t xml:space="preserve">кошачья переноска </t>
  </si>
  <si>
    <t>шампунь глубокой очистки concept</t>
  </si>
  <si>
    <t>revolu</t>
  </si>
  <si>
    <t xml:space="preserve">флисовый костюм женский </t>
  </si>
  <si>
    <t>пластиковый контейнер для хранения игрушек</t>
  </si>
  <si>
    <t xml:space="preserve">кроссовки адидас черные </t>
  </si>
  <si>
    <t>kads</t>
  </si>
  <si>
    <t xml:space="preserve">пиджак женский трикотаж </t>
  </si>
  <si>
    <t xml:space="preserve">текстильная сумка </t>
  </si>
  <si>
    <t>48135618</t>
  </si>
  <si>
    <t>salton от пятен</t>
  </si>
  <si>
    <t>горный велосипед 29</t>
  </si>
  <si>
    <t>line up</t>
  </si>
  <si>
    <t xml:space="preserve">чехол samsung s10e </t>
  </si>
  <si>
    <t>мотор омывателя</t>
  </si>
  <si>
    <t>уже</t>
  </si>
  <si>
    <t>узкие полки</t>
  </si>
  <si>
    <t>mariprohorova_brand</t>
  </si>
  <si>
    <t>украшения из эпоксидной смолы набор</t>
  </si>
  <si>
    <t>робозвери</t>
  </si>
  <si>
    <t>24702235</t>
  </si>
  <si>
    <t>гель для стирки белья польша</t>
  </si>
  <si>
    <t>микрофон для компьютера fifine</t>
  </si>
  <si>
    <t>набор протеиновых батончиков</t>
  </si>
  <si>
    <t>витамины при гв</t>
  </si>
  <si>
    <t>шорты детские черные для мальчиков</t>
  </si>
  <si>
    <t>34648720</t>
  </si>
  <si>
    <t>bvs801</t>
  </si>
  <si>
    <t>11141571</t>
  </si>
  <si>
    <t xml:space="preserve"> lr44</t>
  </si>
  <si>
    <t xml:space="preserve">заглушка ремня безопасности </t>
  </si>
  <si>
    <t>корейская основа под макияж</t>
  </si>
  <si>
    <t>камуфляж костюм женский</t>
  </si>
  <si>
    <t xml:space="preserve">asus zenpower 10050 </t>
  </si>
  <si>
    <t>детская ложка для кормления</t>
  </si>
  <si>
    <t>гидрогелевая пленка samsung s10</t>
  </si>
  <si>
    <t>гард</t>
  </si>
  <si>
    <t>ботфорты лето</t>
  </si>
  <si>
    <t>15433094</t>
  </si>
  <si>
    <t>микроволновка печь ретро</t>
  </si>
  <si>
    <t>пена жилет</t>
  </si>
  <si>
    <t xml:space="preserve">рыбаков </t>
  </si>
  <si>
    <t>моторное масло wolf</t>
  </si>
  <si>
    <t>мужские  кожанные куртки</t>
  </si>
  <si>
    <t>доска разделочная деревянная для сыра</t>
  </si>
  <si>
    <t xml:space="preserve">чехол самсунг а22s </t>
  </si>
  <si>
    <t xml:space="preserve">mek </t>
  </si>
  <si>
    <t>hultafors</t>
  </si>
  <si>
    <t>strong аппарат для педикюра</t>
  </si>
  <si>
    <t>33543498</t>
  </si>
  <si>
    <t>игра love is</t>
  </si>
  <si>
    <t>ремень на бедро</t>
  </si>
  <si>
    <t>кроссовки vl court 2.0</t>
  </si>
  <si>
    <t>салфетки для свадьбы</t>
  </si>
  <si>
    <t>зимнее</t>
  </si>
  <si>
    <t>бомбер зелёный</t>
  </si>
  <si>
    <t>purles</t>
  </si>
  <si>
    <t>светильник в виде цветов</t>
  </si>
  <si>
    <t>барабан для шланга</t>
  </si>
  <si>
    <t>чокер с кровью</t>
  </si>
  <si>
    <t>лампа 36 вольт</t>
  </si>
  <si>
    <t>clever купальник</t>
  </si>
  <si>
    <t>11195669</t>
  </si>
  <si>
    <t>elizavekka</t>
  </si>
  <si>
    <t>пластмассовый кувшин</t>
  </si>
  <si>
    <t xml:space="preserve">высокие кроссовки женские </t>
  </si>
  <si>
    <t xml:space="preserve">джинсовый жилет мужской </t>
  </si>
  <si>
    <t>топ белый женский твое</t>
  </si>
  <si>
    <t>с ромашкой</t>
  </si>
  <si>
    <t>екосода</t>
  </si>
  <si>
    <t>журнал для записей</t>
  </si>
  <si>
    <t>ортопедическое сиденье</t>
  </si>
  <si>
    <t>футболки для девочки 86</t>
  </si>
  <si>
    <t>чулки косплей</t>
  </si>
  <si>
    <t>съемные бретели</t>
  </si>
  <si>
    <t>школьные портфели для девочек</t>
  </si>
  <si>
    <t>футбольная дудка</t>
  </si>
  <si>
    <t>опаленная судьба</t>
  </si>
  <si>
    <t xml:space="preserve">сисикэт </t>
  </si>
  <si>
    <t>r.a.w.life продукты</t>
  </si>
  <si>
    <t>80180256</t>
  </si>
  <si>
    <t>сумка из лозы</t>
  </si>
  <si>
    <t>molchat doma</t>
  </si>
  <si>
    <t>eo laboratorie гель для умывания</t>
  </si>
  <si>
    <t xml:space="preserve">букет из игрушек </t>
  </si>
  <si>
    <t>роблокс кружка</t>
  </si>
  <si>
    <t>tefal ixeo</t>
  </si>
  <si>
    <t>набор для изготовления колец</t>
  </si>
  <si>
    <t>средства для мытья</t>
  </si>
  <si>
    <t>подушка красная</t>
  </si>
  <si>
    <t>штаны мужские комуфляж</t>
  </si>
  <si>
    <t>римская шторы</t>
  </si>
  <si>
    <t xml:space="preserve">питахайя </t>
  </si>
  <si>
    <t>брелки для рюкзака</t>
  </si>
  <si>
    <t xml:space="preserve">ямаха </t>
  </si>
  <si>
    <t>критическое мышление том</t>
  </si>
  <si>
    <t>детский комбинезон с начесом</t>
  </si>
  <si>
    <t>бодистокинг</t>
  </si>
  <si>
    <t>дуги для кустов</t>
  </si>
  <si>
    <t>браслет на шею с сердечками</t>
  </si>
  <si>
    <t>платье для беременных на осень</t>
  </si>
  <si>
    <t>от комаров гардекс</t>
  </si>
  <si>
    <t xml:space="preserve">машинка технопарк </t>
  </si>
  <si>
    <t>хадисы пророка</t>
  </si>
  <si>
    <t>ежедневеик</t>
  </si>
  <si>
    <t>белая блузка офисная</t>
  </si>
  <si>
    <t>удилище 4м</t>
  </si>
  <si>
    <t>увлажняющая маска для губ</t>
  </si>
  <si>
    <t>lactea smart</t>
  </si>
  <si>
    <t>повседневная обувь</t>
  </si>
  <si>
    <t>53716817</t>
  </si>
  <si>
    <t xml:space="preserve">шорты и топ комплект </t>
  </si>
  <si>
    <t>акустика microlab</t>
  </si>
  <si>
    <t>80981762</t>
  </si>
  <si>
    <t>лонгборды</t>
  </si>
  <si>
    <t>100% лен</t>
  </si>
  <si>
    <t xml:space="preserve">skrup </t>
  </si>
  <si>
    <t>боксёры для мальчика</t>
  </si>
  <si>
    <t>нанорятки</t>
  </si>
  <si>
    <t>бассейн каркасный прямоугольный с насосом</t>
  </si>
  <si>
    <t>54118397</t>
  </si>
  <si>
    <t>протеин козеин</t>
  </si>
  <si>
    <t>для новорожденных платье</t>
  </si>
  <si>
    <t>gloria jeans сумки</t>
  </si>
  <si>
    <t>темно красный гель лак</t>
  </si>
  <si>
    <t>ачасова английский язык</t>
  </si>
  <si>
    <t>самура набор</t>
  </si>
  <si>
    <t>46569028</t>
  </si>
  <si>
    <t>рюкзак с ламой</t>
  </si>
  <si>
    <t>iqos veev</t>
  </si>
  <si>
    <t>ветровка colimbia</t>
  </si>
  <si>
    <t>худи polo</t>
  </si>
  <si>
    <t>44474366</t>
  </si>
  <si>
    <t>воскоплав с дисплеем</t>
  </si>
  <si>
    <t>бизикубик игрушки</t>
  </si>
  <si>
    <t>домик лежанка</t>
  </si>
  <si>
    <t>паниолеты</t>
  </si>
  <si>
    <t>наклейки на стену листья</t>
  </si>
  <si>
    <t>майки мужские пума</t>
  </si>
  <si>
    <t>new yorker обувь</t>
  </si>
  <si>
    <t>продукты японские</t>
  </si>
  <si>
    <t xml:space="preserve">коллекционное издание </t>
  </si>
  <si>
    <t>в поездку повседневный рюкзак</t>
  </si>
  <si>
    <t>шампунь для волос китай</t>
  </si>
  <si>
    <t>футболка game</t>
  </si>
  <si>
    <t xml:space="preserve">бабочки для декора </t>
  </si>
  <si>
    <t>лайнер бенефит</t>
  </si>
  <si>
    <t>василиса простынь</t>
  </si>
  <si>
    <t xml:space="preserve">светло русый </t>
  </si>
  <si>
    <t>платье рабашка</t>
  </si>
  <si>
    <t>бумажная гирлянда флажки</t>
  </si>
  <si>
    <t>крабики на волосы</t>
  </si>
  <si>
    <t xml:space="preserve">my singing </t>
  </si>
  <si>
    <t>pws125-c6</t>
  </si>
  <si>
    <t>сумка для пояса мужская</t>
  </si>
  <si>
    <t xml:space="preserve">macbook air 13 </t>
  </si>
  <si>
    <t>дезодорант кристалл женский</t>
  </si>
  <si>
    <t>gorilla wear спортивная одежда</t>
  </si>
  <si>
    <t>29442368</t>
  </si>
  <si>
    <t>картина 120 см</t>
  </si>
  <si>
    <t>колонка к телевизору</t>
  </si>
  <si>
    <t>фотообои verol</t>
  </si>
  <si>
    <t>рюкзак детский игрушка</t>
  </si>
  <si>
    <t>депилятор для лица крем</t>
  </si>
  <si>
    <t xml:space="preserve">сетка для бадминтона </t>
  </si>
  <si>
    <t>держатели для фитиля</t>
  </si>
  <si>
    <t xml:space="preserve">аквафор кристалл </t>
  </si>
  <si>
    <t>фгос 3 класс</t>
  </si>
  <si>
    <t>рюкзак золотистый</t>
  </si>
  <si>
    <t>блузка женская с рисунком</t>
  </si>
  <si>
    <t>задние фонари на ваз 2110</t>
  </si>
  <si>
    <t>ботарейки</t>
  </si>
  <si>
    <t>фотозона единорог</t>
  </si>
  <si>
    <t>футболка мужская slim</t>
  </si>
  <si>
    <t>цепочки nike</t>
  </si>
  <si>
    <t>воздушный шар хаги ваги</t>
  </si>
  <si>
    <t>закрепитель для ресниц черный</t>
  </si>
  <si>
    <t>seller sv laptov</t>
  </si>
  <si>
    <t xml:space="preserve">футболки  для мальчиков </t>
  </si>
  <si>
    <t>biodepo шампунь</t>
  </si>
  <si>
    <t>очки на магнитах</t>
  </si>
  <si>
    <t>е14 лампочка</t>
  </si>
  <si>
    <t>слайм еда</t>
  </si>
  <si>
    <t>двухконтактный патрон</t>
  </si>
  <si>
    <t>cozy eco home</t>
  </si>
  <si>
    <t>клей стержень</t>
  </si>
  <si>
    <t>кулинарные формочки</t>
  </si>
  <si>
    <t>падарок парню</t>
  </si>
  <si>
    <t>зубная паста лесной бальзам ночная</t>
  </si>
  <si>
    <t>11276547</t>
  </si>
  <si>
    <t>наклейки аниме 18+</t>
  </si>
  <si>
    <t>поварской китель женский</t>
  </si>
  <si>
    <t xml:space="preserve">пистолет страйкбольный </t>
  </si>
  <si>
    <t xml:space="preserve">плойка для завивки </t>
  </si>
  <si>
    <t>твое пижама теплая</t>
  </si>
  <si>
    <t>шорты с бахрамой</t>
  </si>
  <si>
    <t>подшипник для стиральной машины indesit</t>
  </si>
  <si>
    <t>гарнитура беспроводная для автомобиля</t>
  </si>
  <si>
    <t>махалка для кошки</t>
  </si>
  <si>
    <t xml:space="preserve">косте </t>
  </si>
  <si>
    <t>руккола дикая</t>
  </si>
  <si>
    <t>49296757</t>
  </si>
  <si>
    <t>elseve гилаурон</t>
  </si>
  <si>
    <t>нарядные кофточки для девочек</t>
  </si>
  <si>
    <t>блокнот на пружинке</t>
  </si>
  <si>
    <t>маяка</t>
  </si>
  <si>
    <t>толстовка наса</t>
  </si>
  <si>
    <t>летние денские платья</t>
  </si>
  <si>
    <t>костюм богатырь</t>
  </si>
  <si>
    <t>платье без бретелей на резинке</t>
  </si>
  <si>
    <t>детские серьги sokolov</t>
  </si>
  <si>
    <t>чулки gatta</t>
  </si>
  <si>
    <t>тример veet</t>
  </si>
  <si>
    <t xml:space="preserve">овсяная мука </t>
  </si>
  <si>
    <t>кукла колдуна</t>
  </si>
  <si>
    <t>насадка реноватор</t>
  </si>
  <si>
    <t>коврик для ванной комнаты 60 на 100</t>
  </si>
  <si>
    <t xml:space="preserve">почита </t>
  </si>
  <si>
    <t>julius meinl кофе в капсулах</t>
  </si>
  <si>
    <t>магнитный скребок</t>
  </si>
  <si>
    <t>китайский тампон</t>
  </si>
  <si>
    <t>платье brandstoff</t>
  </si>
  <si>
    <t>футболка для девочки модис</t>
  </si>
  <si>
    <t>зайка интерактивный</t>
  </si>
  <si>
    <t>nokia 8.3</t>
  </si>
  <si>
    <t xml:space="preserve">adudas </t>
  </si>
  <si>
    <t>майнкрафт пряник</t>
  </si>
  <si>
    <t>планшет nokia чехол</t>
  </si>
  <si>
    <t>kidrim</t>
  </si>
  <si>
    <t>miss diva одежда</t>
  </si>
  <si>
    <t>намозоль</t>
  </si>
  <si>
    <t>аплекатор ляпко</t>
  </si>
  <si>
    <t xml:space="preserve">твое сумки </t>
  </si>
  <si>
    <t>calvin klein air</t>
  </si>
  <si>
    <t>спортивки твоё</t>
  </si>
  <si>
    <t>baking power</t>
  </si>
  <si>
    <t>мистик гель лак</t>
  </si>
  <si>
    <t>мужские  кросовки</t>
  </si>
  <si>
    <t>самоклеющаяся плёнка для кухни</t>
  </si>
  <si>
    <t>гранитная сковорода</t>
  </si>
  <si>
    <t>nike court borough low 2</t>
  </si>
  <si>
    <t>28952138</t>
  </si>
  <si>
    <t>гелевая ручка пиши стирай</t>
  </si>
  <si>
    <t>джинсовые лоферы</t>
  </si>
  <si>
    <t>костюм женский на замке</t>
  </si>
  <si>
    <t xml:space="preserve">зеркало с птичками </t>
  </si>
  <si>
    <t>школы</t>
  </si>
  <si>
    <t>пенал для карандашей для девочек</t>
  </si>
  <si>
    <t>заец</t>
  </si>
  <si>
    <t>кора крем ночной</t>
  </si>
  <si>
    <t>утятница керамическая</t>
  </si>
  <si>
    <t>a&amp;s oil</t>
  </si>
  <si>
    <t>мре</t>
  </si>
  <si>
    <t>плавки мужские найк</t>
  </si>
  <si>
    <t>74411288</t>
  </si>
  <si>
    <t>liker мяч</t>
  </si>
  <si>
    <t>краска олин для волос</t>
  </si>
  <si>
    <t>тактический ремень на ак</t>
  </si>
  <si>
    <t xml:space="preserve">лечебный шампунь </t>
  </si>
  <si>
    <t>lackers</t>
  </si>
  <si>
    <t xml:space="preserve"> my little pony</t>
  </si>
  <si>
    <t>корсет женский кружевной</t>
  </si>
  <si>
    <t>костюм гарри потера</t>
  </si>
  <si>
    <t>synergetic для стирки 5 л</t>
  </si>
  <si>
    <t>60038203</t>
  </si>
  <si>
    <t>маски резиновые</t>
  </si>
  <si>
    <t>платье длинное свадебное</t>
  </si>
  <si>
    <t>орнидазол</t>
  </si>
  <si>
    <t>поливчик системы полива</t>
  </si>
  <si>
    <t xml:space="preserve">серьги клевер бижутерия </t>
  </si>
  <si>
    <t>цветомузыка usb</t>
  </si>
  <si>
    <t>толстовка панда</t>
  </si>
  <si>
    <t>платья xxl</t>
  </si>
  <si>
    <t>милана жидкое мыло</t>
  </si>
  <si>
    <t>шлем кудо</t>
  </si>
  <si>
    <t>штаны кара</t>
  </si>
  <si>
    <t>салыетки влажные</t>
  </si>
  <si>
    <t>полоски для депиляции аравия</t>
  </si>
  <si>
    <t>бронь стекло на айфон 8</t>
  </si>
  <si>
    <t>daivines</t>
  </si>
  <si>
    <t>крем мюстела</t>
  </si>
  <si>
    <t>tomaz munz</t>
  </si>
  <si>
    <t xml:space="preserve">игрушки для пляжа </t>
  </si>
  <si>
    <t>прозрачные шлепанцы</t>
  </si>
  <si>
    <t>джинсы женские с</t>
  </si>
  <si>
    <t>76543045</t>
  </si>
  <si>
    <t>lemon grass</t>
  </si>
  <si>
    <t>мещерякова малая книга с историей</t>
  </si>
  <si>
    <t>большие миски</t>
  </si>
  <si>
    <t>нененко</t>
  </si>
  <si>
    <t>имаджинариум карты</t>
  </si>
  <si>
    <t>art lamp</t>
  </si>
  <si>
    <t>ягодная поляна каша</t>
  </si>
  <si>
    <t>fenix фонарик</t>
  </si>
  <si>
    <t>масло бабушка агафья</t>
  </si>
  <si>
    <t>метафорические карты источник</t>
  </si>
  <si>
    <t>расчёска гучи</t>
  </si>
  <si>
    <t>durex 18</t>
  </si>
  <si>
    <t>mac палетка</t>
  </si>
  <si>
    <t>детектив новый уровень</t>
  </si>
  <si>
    <t xml:space="preserve">44074424 </t>
  </si>
  <si>
    <t xml:space="preserve">бежевые кеды </t>
  </si>
  <si>
    <t>воск в гранулах italwax</t>
  </si>
  <si>
    <t>samsung s pen</t>
  </si>
  <si>
    <t>бабочки для интерьера</t>
  </si>
  <si>
    <t>toffifee bonaci group</t>
  </si>
  <si>
    <t>простынь в люльку</t>
  </si>
  <si>
    <t xml:space="preserve">funko pop гарри поттер </t>
  </si>
  <si>
    <t>айфон 11 наушники</t>
  </si>
  <si>
    <t>мужская обувь crocs</t>
  </si>
  <si>
    <t>продукция каждый день</t>
  </si>
  <si>
    <t>восторг</t>
  </si>
  <si>
    <t>носки чайка</t>
  </si>
  <si>
    <t>кофта гравити фолз</t>
  </si>
  <si>
    <t>стеклянная панель</t>
  </si>
  <si>
    <t>прозрачная лямка</t>
  </si>
  <si>
    <t>кресла-мешки</t>
  </si>
  <si>
    <t xml:space="preserve">география 7 класс </t>
  </si>
  <si>
    <t>топ тишка</t>
  </si>
  <si>
    <t>asics кроссовки женские gel excite</t>
  </si>
  <si>
    <t>база адрикоко</t>
  </si>
  <si>
    <t>35530185</t>
  </si>
  <si>
    <t>чокер dior</t>
  </si>
  <si>
    <t>декатлон для мужчин</t>
  </si>
  <si>
    <t>свитер женский пушистый</t>
  </si>
  <si>
    <t>костюм на лето с юбкой</t>
  </si>
  <si>
    <t>костюм с рашгардом</t>
  </si>
  <si>
    <t>бюстье белое</t>
  </si>
  <si>
    <t xml:space="preserve">молния трактор </t>
  </si>
  <si>
    <t>пигмент краска</t>
  </si>
  <si>
    <t>строительный скребок</t>
  </si>
  <si>
    <t>стекло на xiaomi redmi 8</t>
  </si>
  <si>
    <t>ножницы по металлу зубр</t>
  </si>
  <si>
    <t>играем читаем пишем</t>
  </si>
  <si>
    <t>капсуля</t>
  </si>
  <si>
    <t>платье с горловиной</t>
  </si>
  <si>
    <t>набор подушек на стул</t>
  </si>
  <si>
    <t>туника анжелика и король</t>
  </si>
  <si>
    <t>топ женский с блестками</t>
  </si>
  <si>
    <t>солнцезащитное для детей</t>
  </si>
  <si>
    <t>тренажер детский</t>
  </si>
  <si>
    <t>винклпикеры</t>
  </si>
  <si>
    <t>колбасный фарш</t>
  </si>
  <si>
    <t>листья розы</t>
  </si>
  <si>
    <t>футболка для девочки с микки</t>
  </si>
  <si>
    <t>givenchy gentlemen only</t>
  </si>
  <si>
    <t>рыболовный зимний костюм</t>
  </si>
  <si>
    <t>стекло м32</t>
  </si>
  <si>
    <t>39865369</t>
  </si>
  <si>
    <t>подставка для сервиза</t>
  </si>
  <si>
    <t>туфли женские алла пугачева</t>
  </si>
  <si>
    <t>urt</t>
  </si>
  <si>
    <t>колпачки для саморезов</t>
  </si>
  <si>
    <t>взрыв</t>
  </si>
  <si>
    <t>rilastil acnestil</t>
  </si>
  <si>
    <t>gloria jeans резинки</t>
  </si>
  <si>
    <t xml:space="preserve">детский трехколесный велосипед </t>
  </si>
  <si>
    <t>8233409</t>
  </si>
  <si>
    <t>зеркало лэшмейкера</t>
  </si>
  <si>
    <t xml:space="preserve">маятник бюжетерия </t>
  </si>
  <si>
    <t>кружка с жопой</t>
  </si>
  <si>
    <t>рулонная штора детская</t>
  </si>
  <si>
    <t>лифчик для бега</t>
  </si>
  <si>
    <t>goldin</t>
  </si>
  <si>
    <t>eveline full hd</t>
  </si>
  <si>
    <t>69229307</t>
  </si>
  <si>
    <t>зефир низкокалорийный</t>
  </si>
  <si>
    <t>solo леггинсы</t>
  </si>
  <si>
    <t>детский спрей от коморов</t>
  </si>
  <si>
    <t>78310883</t>
  </si>
  <si>
    <t>капос краска</t>
  </si>
  <si>
    <t>косметика для детей 11 лет</t>
  </si>
  <si>
    <t>экран на стол</t>
  </si>
  <si>
    <t>шапочки для посуды</t>
  </si>
  <si>
    <t xml:space="preserve">нашивка на липучке </t>
  </si>
  <si>
    <t>цепочки для одежды</t>
  </si>
  <si>
    <t>карандаш для бровей серо коричневый</t>
  </si>
  <si>
    <t>фнаф рюкзак</t>
  </si>
  <si>
    <t xml:space="preserve">loreal infaillible </t>
  </si>
  <si>
    <t>ручка для телефонов</t>
  </si>
  <si>
    <t>электро насос для лодки</t>
  </si>
  <si>
    <t>комплексные задания к текстам 2 класс</t>
  </si>
  <si>
    <t>oji</t>
  </si>
  <si>
    <t>форма для выпечки булочек</t>
  </si>
  <si>
    <t>38860016</t>
  </si>
  <si>
    <t>средство для стирки германия</t>
  </si>
  <si>
    <t>бритва желет</t>
  </si>
  <si>
    <t xml:space="preserve">картина по номерам тигр </t>
  </si>
  <si>
    <t>к 700</t>
  </si>
  <si>
    <t>носки мужские лакост</t>
  </si>
  <si>
    <t>хватай-ка</t>
  </si>
  <si>
    <t>квадратные горшки</t>
  </si>
  <si>
    <t>zte blade a3 чехол на телефон</t>
  </si>
  <si>
    <t>tacchini</t>
  </si>
  <si>
    <t>o.y.v</t>
  </si>
  <si>
    <t>наливной парфюм</t>
  </si>
  <si>
    <t>корректор для бровей гель для бровей гель карандаш</t>
  </si>
  <si>
    <t>спортивное женское платье рибок</t>
  </si>
  <si>
    <t>бдендер</t>
  </si>
  <si>
    <t>66490580</t>
  </si>
  <si>
    <t>апл стилус</t>
  </si>
  <si>
    <t>34960829</t>
  </si>
  <si>
    <t>80243066</t>
  </si>
  <si>
    <t>майка приталенная женская</t>
  </si>
  <si>
    <t>трусы с цветами</t>
  </si>
  <si>
    <t>balls</t>
  </si>
  <si>
    <t>кольцевая лампа большая</t>
  </si>
  <si>
    <t>golden wax</t>
  </si>
  <si>
    <t>кофта с динозавром</t>
  </si>
  <si>
    <t>сарафан брючный</t>
  </si>
  <si>
    <t>лак стекловидный</t>
  </si>
  <si>
    <t>чехол для электронного ключа</t>
  </si>
  <si>
    <t>худи меланж</t>
  </si>
  <si>
    <t>мешок для картофеля</t>
  </si>
  <si>
    <t>дневник школьный с мягкой обложкой</t>
  </si>
  <si>
    <t>топ женский с широкими рукавами</t>
  </si>
  <si>
    <t>оттеночный для волос шампунь</t>
  </si>
  <si>
    <t xml:space="preserve">игрушки динозавры </t>
  </si>
  <si>
    <t>кобура для револьвера</t>
  </si>
  <si>
    <t>elza горячий шоколад</t>
  </si>
  <si>
    <t>любовь секреты разморозки</t>
  </si>
  <si>
    <t>тонкие женские штаны</t>
  </si>
  <si>
    <t>шланг для раковины</t>
  </si>
  <si>
    <t>спиннер трансформер</t>
  </si>
  <si>
    <t>10tvoya</t>
  </si>
  <si>
    <t>15348666</t>
  </si>
  <si>
    <t>sweet cat shop канцелярские товары</t>
  </si>
  <si>
    <t>45144672</t>
  </si>
  <si>
    <t xml:space="preserve">омега детская </t>
  </si>
  <si>
    <t>конструктор для девочек цветы</t>
  </si>
  <si>
    <t>памперсы baby</t>
  </si>
  <si>
    <t>15 в 1 олин</t>
  </si>
  <si>
    <t>кепка ню</t>
  </si>
  <si>
    <t>анегири</t>
  </si>
  <si>
    <t>средство для унитаза без хлора</t>
  </si>
  <si>
    <t>vivienne sabo retouche</t>
  </si>
  <si>
    <t>fifa xbox one</t>
  </si>
  <si>
    <t xml:space="preserve">helikon tex </t>
  </si>
  <si>
    <t>широкие джинсовые шорты женские</t>
  </si>
  <si>
    <t>автомобильный диагностический сканер</t>
  </si>
  <si>
    <t>краска для кожи руля</t>
  </si>
  <si>
    <t>narcotic</t>
  </si>
  <si>
    <t>направляющая для рулонных штор</t>
  </si>
  <si>
    <t>46084180</t>
  </si>
  <si>
    <t>эстендер</t>
  </si>
  <si>
    <t xml:space="preserve">себазол </t>
  </si>
  <si>
    <t xml:space="preserve">пакеты для лотка </t>
  </si>
  <si>
    <t>водный пистолет мощный</t>
  </si>
  <si>
    <t>кофта на молнии женское</t>
  </si>
  <si>
    <t>шлейки прозрачные</t>
  </si>
  <si>
    <t>ботинки tommy hilfiger</t>
  </si>
  <si>
    <t xml:space="preserve">бельведер </t>
  </si>
  <si>
    <t>вечерняя юбка с разрезом</t>
  </si>
  <si>
    <t>pikolino детский</t>
  </si>
  <si>
    <t>резина на ниву</t>
  </si>
  <si>
    <t>mirsveta</t>
  </si>
  <si>
    <t>менорил бад</t>
  </si>
  <si>
    <t>игрушка  хаги ваги</t>
  </si>
  <si>
    <t xml:space="preserve">поглотитель влаги </t>
  </si>
  <si>
    <t>кормушка поилка</t>
  </si>
  <si>
    <t>футболка с spf</t>
  </si>
  <si>
    <t>бисер бисер</t>
  </si>
  <si>
    <t>lego 10300</t>
  </si>
  <si>
    <t>ipad case</t>
  </si>
  <si>
    <t>la mus</t>
  </si>
  <si>
    <t>34553202</t>
  </si>
  <si>
    <t>43445784</t>
  </si>
  <si>
    <t>1st color</t>
  </si>
  <si>
    <t>вилка нагрузочная</t>
  </si>
  <si>
    <t xml:space="preserve">sokolov часы </t>
  </si>
  <si>
    <t xml:space="preserve">ремень тонкий женский </t>
  </si>
  <si>
    <t>бюджетный смартфон</t>
  </si>
  <si>
    <t>анастасия зурабова</t>
  </si>
  <si>
    <t>хлопковая ветровка женская</t>
  </si>
  <si>
    <t>лейка 1л</t>
  </si>
  <si>
    <t>продукты германия</t>
  </si>
  <si>
    <t>большая мягкая игрушка собака</t>
  </si>
  <si>
    <t>botinki</t>
  </si>
  <si>
    <t>брюки мужские хб</t>
  </si>
  <si>
    <t>заглушка для шланга</t>
  </si>
  <si>
    <t>кошелек с котом</t>
  </si>
  <si>
    <t xml:space="preserve">юбка - брюки </t>
  </si>
  <si>
    <t>71330397</t>
  </si>
  <si>
    <t>насадка кран</t>
  </si>
  <si>
    <t>роза масло</t>
  </si>
  <si>
    <t>удобрение нетипичный фермер</t>
  </si>
  <si>
    <t>босоножки на липучке женские</t>
  </si>
  <si>
    <t>наушники беспроводные капельки</t>
  </si>
  <si>
    <t>для рисования малышам</t>
  </si>
  <si>
    <t>стикеры для надписей</t>
  </si>
  <si>
    <t>влажная туалетная бумага солнце и луна</t>
  </si>
  <si>
    <t>redneck</t>
  </si>
  <si>
    <t>62 размер</t>
  </si>
  <si>
    <t>велотрекер</t>
  </si>
  <si>
    <t>повязка на пучок</t>
  </si>
  <si>
    <t>коврик для ванной нескользящий</t>
  </si>
  <si>
    <t xml:space="preserve">экспресс успокоин </t>
  </si>
  <si>
    <t>мышка для mac</t>
  </si>
  <si>
    <t>линзы с рисунком</t>
  </si>
  <si>
    <t>купальник для девочки 116</t>
  </si>
  <si>
    <t>купальник с ананасами</t>
  </si>
  <si>
    <t xml:space="preserve">сумочка на лето </t>
  </si>
  <si>
    <t>levrana бронзер</t>
  </si>
  <si>
    <t xml:space="preserve">банка для муки </t>
  </si>
  <si>
    <t>parwanibags</t>
  </si>
  <si>
    <t>трафик</t>
  </si>
  <si>
    <t>роше ив</t>
  </si>
  <si>
    <t>eveline фиксатор макияжа</t>
  </si>
  <si>
    <t>духи сикким</t>
  </si>
  <si>
    <t>86824629</t>
  </si>
  <si>
    <t>сиденья на унитаз одноразовые</t>
  </si>
  <si>
    <t>манго женские футболки</t>
  </si>
  <si>
    <t>полустельки ортопедические при плоскостопии</t>
  </si>
  <si>
    <t>программы для компьютера</t>
  </si>
  <si>
    <t>мондиго</t>
  </si>
  <si>
    <t>красовка женская</t>
  </si>
  <si>
    <t>капы детские</t>
  </si>
  <si>
    <t xml:space="preserve">фасад </t>
  </si>
  <si>
    <t>угол внутренний</t>
  </si>
  <si>
    <t>смартфон iphone 11 64gb</t>
  </si>
  <si>
    <t>every day</t>
  </si>
  <si>
    <t>кардиган горчичный</t>
  </si>
  <si>
    <t>носки с нескользящей подошвой</t>
  </si>
  <si>
    <t>redmi 8pro</t>
  </si>
  <si>
    <t>гребенка для окон</t>
  </si>
  <si>
    <t>футбольная лестница</t>
  </si>
  <si>
    <t>40161943</t>
  </si>
  <si>
    <t>свеча для торта 9</t>
  </si>
  <si>
    <t>женские бойфренды</t>
  </si>
  <si>
    <t>вовка идет в детский сад</t>
  </si>
  <si>
    <t>лакмусовая бумажка</t>
  </si>
  <si>
    <t>honor band браслет</t>
  </si>
  <si>
    <t>лосьон для тела гарньер</t>
  </si>
  <si>
    <t>asics gel 180</t>
  </si>
  <si>
    <t>таро уэйта мини</t>
  </si>
  <si>
    <t>парфюм бабл гам</t>
  </si>
  <si>
    <t>комплект детских трусов</t>
  </si>
  <si>
    <t>горилла напиток</t>
  </si>
  <si>
    <t>g.lauf</t>
  </si>
  <si>
    <t>84042686</t>
  </si>
  <si>
    <t>elodie сумка</t>
  </si>
  <si>
    <t>белье женскле</t>
  </si>
  <si>
    <t>изики красные</t>
  </si>
  <si>
    <t>la rive мужские</t>
  </si>
  <si>
    <t>paliswood игрушки</t>
  </si>
  <si>
    <t>кофта мужское</t>
  </si>
  <si>
    <t>горчица желтая</t>
  </si>
  <si>
    <t>чехолна iphone 11</t>
  </si>
  <si>
    <t>еге</t>
  </si>
  <si>
    <t>kotex ночные трусики</t>
  </si>
  <si>
    <t>чехол для самсунг s10+</t>
  </si>
  <si>
    <t>вельветовый бомбер</t>
  </si>
  <si>
    <t xml:space="preserve">стеклянный заварочный чайник </t>
  </si>
  <si>
    <t>топ с уф фильтром</t>
  </si>
  <si>
    <t xml:space="preserve">платье элегантное </t>
  </si>
  <si>
    <t xml:space="preserve">кальций д3 никомед </t>
  </si>
  <si>
    <t>детокс на соках</t>
  </si>
  <si>
    <t xml:space="preserve">бутсы футбольные с шипами </t>
  </si>
  <si>
    <t>мужской костюм офис</t>
  </si>
  <si>
    <t>чернила для перо</t>
  </si>
  <si>
    <t>воротник шейный</t>
  </si>
  <si>
    <t>сахарозаменитель fitparad</t>
  </si>
  <si>
    <t xml:space="preserve">резинка для волос большая </t>
  </si>
  <si>
    <t>31157053</t>
  </si>
  <si>
    <t>открытка дочери</t>
  </si>
  <si>
    <t>погремушка шарик</t>
  </si>
  <si>
    <t>футболки и шорты для мужчин</t>
  </si>
  <si>
    <t>качели металлические</t>
  </si>
  <si>
    <t>юбка черная на запах</t>
  </si>
  <si>
    <t>обувь женская белоруссия</t>
  </si>
  <si>
    <t>лан саро</t>
  </si>
  <si>
    <t>57174117</t>
  </si>
  <si>
    <t>белорусские куклы</t>
  </si>
  <si>
    <t>пурина он</t>
  </si>
  <si>
    <t>очаковский</t>
  </si>
  <si>
    <t>платье летнее женское секси</t>
  </si>
  <si>
    <t>rona бокал</t>
  </si>
  <si>
    <t>одежда женская dstrend</t>
  </si>
  <si>
    <t>ящики для хранения вещей тканевые</t>
  </si>
  <si>
    <t>очиститель пластика салона автомобиля</t>
  </si>
  <si>
    <t>poppins</t>
  </si>
  <si>
    <t>гантель неопреновая</t>
  </si>
  <si>
    <t>manuo</t>
  </si>
  <si>
    <t>кросовки anta</t>
  </si>
  <si>
    <t>термо белье для фигурного катания</t>
  </si>
  <si>
    <t>серьги с рубином соколов</t>
  </si>
  <si>
    <t>кепка 3 года</t>
  </si>
  <si>
    <t>тамагочи электронный</t>
  </si>
  <si>
    <t>бмв е38</t>
  </si>
  <si>
    <t>сольничка</t>
  </si>
  <si>
    <t>khvost.star</t>
  </si>
  <si>
    <t>черная футболка с рисунком</t>
  </si>
  <si>
    <t>атомайзеры 10 мл</t>
  </si>
  <si>
    <t>куртка женская весна бомбер</t>
  </si>
  <si>
    <t>силиконовое ситечко</t>
  </si>
  <si>
    <t xml:space="preserve">мука зелёной гречки </t>
  </si>
  <si>
    <t>my comeks</t>
  </si>
  <si>
    <t>насадочный пенопласт</t>
  </si>
  <si>
    <t>стринги без швов набор</t>
  </si>
  <si>
    <t>поймай колечко</t>
  </si>
  <si>
    <t>nyx matte</t>
  </si>
  <si>
    <t xml:space="preserve">ricchezza country </t>
  </si>
  <si>
    <t xml:space="preserve">без игры нет жизни </t>
  </si>
  <si>
    <t xml:space="preserve">брюки для высоких </t>
  </si>
  <si>
    <t>парта скотта</t>
  </si>
  <si>
    <t>костюм джентльмен</t>
  </si>
  <si>
    <t>чудесная игла вышивка</t>
  </si>
  <si>
    <t>райграс семена</t>
  </si>
  <si>
    <t>андре жид</t>
  </si>
  <si>
    <t>joss очки для плавания joss</t>
  </si>
  <si>
    <t xml:space="preserve">rapala </t>
  </si>
  <si>
    <t>карри япония</t>
  </si>
  <si>
    <t>купальники женские топ</t>
  </si>
  <si>
    <t>геншин импакт пенал</t>
  </si>
  <si>
    <t>лихачев книги</t>
  </si>
  <si>
    <t>штатив мини</t>
  </si>
  <si>
    <t>miniworld kids детский</t>
  </si>
  <si>
    <t>костюм спортивный теплый мужской</t>
  </si>
  <si>
    <t>влажный корм для кошек перфект фит</t>
  </si>
  <si>
    <t>стекло tecno</t>
  </si>
  <si>
    <t>лубрикант swiss</t>
  </si>
  <si>
    <t>машинка для стрижки волос vitek</t>
  </si>
  <si>
    <t>маленький обогреватель</t>
  </si>
  <si>
    <t xml:space="preserve">накидка на качели </t>
  </si>
  <si>
    <t>туника ассиметрия</t>
  </si>
  <si>
    <t>отель с привидениями книга</t>
  </si>
  <si>
    <t>вискарные дрожжи</t>
  </si>
  <si>
    <t>стиральный порошок alpis</t>
  </si>
  <si>
    <t xml:space="preserve">подставка для цветов на подоконник </t>
  </si>
  <si>
    <t>гидрокостюм для девочек</t>
  </si>
  <si>
    <t>носки слизерин</t>
  </si>
  <si>
    <t>брюки мужские летние твое</t>
  </si>
  <si>
    <t>keddo девочки обувь</t>
  </si>
  <si>
    <t>джинсы мом турция</t>
  </si>
  <si>
    <t>часы наручные детские мальчик электронные</t>
  </si>
  <si>
    <t>транквилизатор</t>
  </si>
  <si>
    <t>рюкзак для школы девчачий</t>
  </si>
  <si>
    <t>лубримакс</t>
  </si>
  <si>
    <t>змейка для плетения кос</t>
  </si>
  <si>
    <t>шлейка для собак с ручкой</t>
  </si>
  <si>
    <t>детский крем spf 50</t>
  </si>
  <si>
    <t>zollа</t>
  </si>
  <si>
    <t>экокожа куртка</t>
  </si>
  <si>
    <t>села одежда для мальчиков</t>
  </si>
  <si>
    <t xml:space="preserve">подарочный набор мужу </t>
  </si>
  <si>
    <t>тоник для лица lumene</t>
  </si>
  <si>
    <t>картина на стену тигр</t>
  </si>
  <si>
    <t>букварь узорова</t>
  </si>
  <si>
    <t>фотообои динозавры</t>
  </si>
  <si>
    <t>кефе</t>
  </si>
  <si>
    <t>лента на стену</t>
  </si>
  <si>
    <t>полное счастье одежда женский</t>
  </si>
  <si>
    <t>есть идея</t>
  </si>
  <si>
    <t xml:space="preserve">дуршлаг силиконовый </t>
  </si>
  <si>
    <t>кисло шок</t>
  </si>
  <si>
    <t>топ с юбкой летние</t>
  </si>
  <si>
    <t>бумага цветная для принтера iq</t>
  </si>
  <si>
    <t>айкос сигареты</t>
  </si>
  <si>
    <t>для бега носки</t>
  </si>
  <si>
    <t>обувь женская кеддо</t>
  </si>
  <si>
    <t>мерч 13 карт</t>
  </si>
  <si>
    <t>рубашка мужская  летняя хлопок</t>
  </si>
  <si>
    <t>эпидерил гель</t>
  </si>
  <si>
    <t>xprinter 365</t>
  </si>
  <si>
    <t>толстовка женсая</t>
  </si>
  <si>
    <t>краска для волос 8.76</t>
  </si>
  <si>
    <t>ножи кухоные</t>
  </si>
  <si>
    <t>hqdi</t>
  </si>
  <si>
    <t>kapous 7.44</t>
  </si>
  <si>
    <t>обертывание антицеллюлитное аравия</t>
  </si>
  <si>
    <t>синергетика таблетки</t>
  </si>
  <si>
    <t xml:space="preserve">редуктор углекислотный </t>
  </si>
  <si>
    <t>полиграфия</t>
  </si>
  <si>
    <t>russultras</t>
  </si>
  <si>
    <t>уэлс</t>
  </si>
  <si>
    <t>хакиваги</t>
  </si>
  <si>
    <t>мезоллер</t>
  </si>
  <si>
    <t>душевой кран</t>
  </si>
  <si>
    <t>обтягивающее платье без рукавов</t>
  </si>
  <si>
    <t>антисептик для тату</t>
  </si>
  <si>
    <t>подвеска анастасия</t>
  </si>
  <si>
    <t>uzcotton / футболка</t>
  </si>
  <si>
    <t>цепь привязочная</t>
  </si>
  <si>
    <t>наряд для подружка невеста</t>
  </si>
  <si>
    <t>76282233</t>
  </si>
  <si>
    <t>73077537</t>
  </si>
  <si>
    <t>фнс</t>
  </si>
  <si>
    <t>сушилка для пасуды</t>
  </si>
  <si>
    <t xml:space="preserve">защита на ноги </t>
  </si>
  <si>
    <t>сделай мыло</t>
  </si>
  <si>
    <t>пряжка кобра</t>
  </si>
  <si>
    <t>замок кодовый дверной</t>
  </si>
  <si>
    <t>альбом для акрила</t>
  </si>
  <si>
    <t>nadal</t>
  </si>
  <si>
    <t>ecofood armenia</t>
  </si>
  <si>
    <t>корпус ключа toyota</t>
  </si>
  <si>
    <t>летней сарафан</t>
  </si>
  <si>
    <t>костюм женский топ и брюки лапша</t>
  </si>
  <si>
    <t>дезодорант без запаха женский</t>
  </si>
  <si>
    <t>чистящие</t>
  </si>
  <si>
    <t>мужские шорты брючные</t>
  </si>
  <si>
    <t>ван пачмен</t>
  </si>
  <si>
    <t>крутилка для тортов</t>
  </si>
  <si>
    <t>женские джинсы белые летние</t>
  </si>
  <si>
    <t>essence brow</t>
  </si>
  <si>
    <t>охлаждающие камни</t>
  </si>
  <si>
    <t>салфетки с приколом</t>
  </si>
  <si>
    <t xml:space="preserve">очки армани </t>
  </si>
  <si>
    <t xml:space="preserve">мухи </t>
  </si>
  <si>
    <t>нарпосуда</t>
  </si>
  <si>
    <t>летние платья, сарафаны</t>
  </si>
  <si>
    <t>негатоскоп</t>
  </si>
  <si>
    <t>701</t>
  </si>
  <si>
    <t>ruf</t>
  </si>
  <si>
    <t>48675053</t>
  </si>
  <si>
    <t>70384288</t>
  </si>
  <si>
    <t>консилер master skin</t>
  </si>
  <si>
    <t>футболка к</t>
  </si>
  <si>
    <t>литые диски 16</t>
  </si>
  <si>
    <t>футболка твоё с принтом</t>
  </si>
  <si>
    <t>smoant wiki</t>
  </si>
  <si>
    <t>красные лоферы женские</t>
  </si>
  <si>
    <t>manekin одежда</t>
  </si>
  <si>
    <t>муха с капризами</t>
  </si>
  <si>
    <t>запчасти на электромобиль</t>
  </si>
  <si>
    <t>речные камни</t>
  </si>
  <si>
    <t xml:space="preserve">ресницы для наращивания коричневые </t>
  </si>
  <si>
    <t>гибкие спицы</t>
  </si>
  <si>
    <t>помада франция</t>
  </si>
  <si>
    <t>духи миндаль</t>
  </si>
  <si>
    <t>daken</t>
  </si>
  <si>
    <t>набор на лето</t>
  </si>
  <si>
    <t>шлепки женские 34 размер</t>
  </si>
  <si>
    <t>35227425</t>
  </si>
  <si>
    <t>62871477</t>
  </si>
  <si>
    <t>shein обувь</t>
  </si>
  <si>
    <t>футболка маме на день рождение</t>
  </si>
  <si>
    <t>наполнитель минеральный комкующийся</t>
  </si>
  <si>
    <t>14132384</t>
  </si>
  <si>
    <t>жилетка сетка</t>
  </si>
  <si>
    <t>стиральный порошок tide color</t>
  </si>
  <si>
    <t>cfkatnybwf</t>
  </si>
  <si>
    <t>лак телесный</t>
  </si>
  <si>
    <t>мятное мыло</t>
  </si>
  <si>
    <t xml:space="preserve"> шорты на мальчика</t>
  </si>
  <si>
    <t>шоколад irca</t>
  </si>
  <si>
    <t>нить хлопок</t>
  </si>
  <si>
    <t>зеленая миля книга</t>
  </si>
  <si>
    <t xml:space="preserve">турецкая </t>
  </si>
  <si>
    <t>чехол на хонор9с</t>
  </si>
  <si>
    <t>сабо алла пугачева</t>
  </si>
  <si>
    <t>белое ведро</t>
  </si>
  <si>
    <t>солнечные очки спортивные</t>
  </si>
  <si>
    <t>пижама женская детская</t>
  </si>
  <si>
    <t>машины на радио управлении</t>
  </si>
  <si>
    <t xml:space="preserve">форсы naik </t>
  </si>
  <si>
    <t>xiaomi redmi not 8</t>
  </si>
  <si>
    <t>в стиле прованс</t>
  </si>
  <si>
    <t>шары оскорбительные</t>
  </si>
  <si>
    <t xml:space="preserve">мужские смарт часы </t>
  </si>
  <si>
    <t>вечерняя блузка со стразами</t>
  </si>
  <si>
    <t>леггинсы детские черные</t>
  </si>
  <si>
    <t>kvetna</t>
  </si>
  <si>
    <t>мяч с пупырышками</t>
  </si>
  <si>
    <t>олд спайс гелевый</t>
  </si>
  <si>
    <t>толстовка на молнии без начеса</t>
  </si>
  <si>
    <t xml:space="preserve">линейка 15 см </t>
  </si>
  <si>
    <t>подгузники для новорожденных elite soft 2</t>
  </si>
  <si>
    <t>мыло своими руками набор</t>
  </si>
  <si>
    <t>корсет для девочек</t>
  </si>
  <si>
    <t>клеёнка для рисования</t>
  </si>
  <si>
    <t>bravo обувь</t>
  </si>
  <si>
    <t xml:space="preserve">корм для кошек хилс </t>
  </si>
  <si>
    <t>грызун с большой дороги</t>
  </si>
  <si>
    <t xml:space="preserve">лампочка h4 </t>
  </si>
  <si>
    <t>чехол на lenovo телефон</t>
  </si>
  <si>
    <t>защитное стекло на техно спарк 8с</t>
  </si>
  <si>
    <t>зеленский крем</t>
  </si>
  <si>
    <t>83512390</t>
  </si>
  <si>
    <t>levaya</t>
  </si>
  <si>
    <t>одеколон миф</t>
  </si>
  <si>
    <t>самсунг  смартфон</t>
  </si>
  <si>
    <t>tone up cream</t>
  </si>
  <si>
    <t>домик картоный</t>
  </si>
  <si>
    <t>бисквиты</t>
  </si>
  <si>
    <t>пенакартон</t>
  </si>
  <si>
    <t>даосский веник</t>
  </si>
  <si>
    <t>мужские часы электронные</t>
  </si>
  <si>
    <t>бомбер молодежный</t>
  </si>
  <si>
    <t>65912432</t>
  </si>
  <si>
    <t xml:space="preserve">шеньен </t>
  </si>
  <si>
    <t>трусы с хоботом слона</t>
  </si>
  <si>
    <t>стеарин для свечей</t>
  </si>
  <si>
    <t>samsung 128 gb</t>
  </si>
  <si>
    <t>колесо для электромобиля</t>
  </si>
  <si>
    <t>zaxy для женщин</t>
  </si>
  <si>
    <t>план питания</t>
  </si>
  <si>
    <t>кофта женская с горлом</t>
  </si>
  <si>
    <t>семена томатов шапочка</t>
  </si>
  <si>
    <t>юбка с разрезом спереди короткая</t>
  </si>
  <si>
    <t>stringi</t>
  </si>
  <si>
    <t>72534768</t>
  </si>
  <si>
    <t>кастрюля с ситом</t>
  </si>
  <si>
    <t>футболка женская 48-50</t>
  </si>
  <si>
    <t>доска деревянная для подачи</t>
  </si>
  <si>
    <t>большая алмазная мозайка</t>
  </si>
  <si>
    <t>полироль для телефона</t>
  </si>
  <si>
    <t>подавляет аппетит</t>
  </si>
  <si>
    <t>дорожный ирригатор</t>
  </si>
  <si>
    <t>спортивный кос</t>
  </si>
  <si>
    <t>фингерборд велосипед</t>
  </si>
  <si>
    <t xml:space="preserve">мультиварка polaris </t>
  </si>
  <si>
    <t xml:space="preserve">кассеты gillette </t>
  </si>
  <si>
    <t>трусы женские хлопок твое</t>
  </si>
  <si>
    <t>женский брючный костюм белый</t>
  </si>
  <si>
    <t>concept бальзам жемчужный</t>
  </si>
  <si>
    <t>86756708</t>
  </si>
  <si>
    <t xml:space="preserve">градиент </t>
  </si>
  <si>
    <t>хиппи аксессуары</t>
  </si>
  <si>
    <t>65760215</t>
  </si>
  <si>
    <t>шапка туристическая</t>
  </si>
  <si>
    <t>накидка для стульев</t>
  </si>
  <si>
    <t xml:space="preserve">wellery </t>
  </si>
  <si>
    <t>17998718</t>
  </si>
  <si>
    <t>фломастеры по номерам 80</t>
  </si>
  <si>
    <t>чехол для телефона vivo v17</t>
  </si>
  <si>
    <t>пирография</t>
  </si>
  <si>
    <t>самолет истребитель</t>
  </si>
  <si>
    <t>вечернее платье сексуальное</t>
  </si>
  <si>
    <t>формочки для песочницы животные</t>
  </si>
  <si>
    <t>беспроводные наушники к55</t>
  </si>
  <si>
    <t>листы для блокнота на кольцах</t>
  </si>
  <si>
    <t>альюом дляэ</t>
  </si>
  <si>
    <t>шлепанцы alessio nesca</t>
  </si>
  <si>
    <t>платье на море женское</t>
  </si>
  <si>
    <t>домик детский деревянный</t>
  </si>
  <si>
    <t>флэш накопитель usb 32</t>
  </si>
  <si>
    <t>женское худи черное</t>
  </si>
  <si>
    <t>eken</t>
  </si>
  <si>
    <t>платье бохо длинное</t>
  </si>
  <si>
    <t>люстры потолочные светодиодные</t>
  </si>
  <si>
    <t>пуф слоник</t>
  </si>
  <si>
    <t xml:space="preserve">круг для малыша </t>
  </si>
  <si>
    <t>повязка на голову омг</t>
  </si>
  <si>
    <t>кишка для колбас</t>
  </si>
  <si>
    <t>кроссовки с протектором</t>
  </si>
  <si>
    <t>15376061</t>
  </si>
  <si>
    <t>красные вещи</t>
  </si>
  <si>
    <t>эспадрильи женские обувь на танкетке</t>
  </si>
  <si>
    <t>жидкость вейпа</t>
  </si>
  <si>
    <t>картина по номерам материнство</t>
  </si>
  <si>
    <t>сумочки клатчи</t>
  </si>
  <si>
    <t>точечные лампочки</t>
  </si>
  <si>
    <t>kontrolfreek</t>
  </si>
  <si>
    <t>дразнилки для кошек</t>
  </si>
  <si>
    <t>19048189</t>
  </si>
  <si>
    <t>крем для лица зеленая аптека</t>
  </si>
  <si>
    <t>guess индиго</t>
  </si>
  <si>
    <t>бейсболка женская летняя adidas</t>
  </si>
  <si>
    <t>71675821</t>
  </si>
  <si>
    <t>шумовка большая</t>
  </si>
  <si>
    <t xml:space="preserve">брюки бордовые </t>
  </si>
  <si>
    <t>кольцо крыло</t>
  </si>
  <si>
    <t>футболка с мисато</t>
  </si>
  <si>
    <t>ветровка мужская asics</t>
  </si>
  <si>
    <t>72822227</t>
  </si>
  <si>
    <t>платье юбка топ</t>
  </si>
  <si>
    <t>чехол редми ноут 10 s</t>
  </si>
  <si>
    <t>единорог блокнот</t>
  </si>
  <si>
    <t>loccitane гель</t>
  </si>
  <si>
    <t>товары для телефона</t>
  </si>
  <si>
    <t>клик</t>
  </si>
  <si>
    <t>маска уголь</t>
  </si>
  <si>
    <t xml:space="preserve">туалетный мальчик </t>
  </si>
  <si>
    <t>змеед эко</t>
  </si>
  <si>
    <t>хуавей p40 lite e</t>
  </si>
  <si>
    <t xml:space="preserve">акрапович </t>
  </si>
  <si>
    <t>блузка цветная женская</t>
  </si>
  <si>
    <t>пододеяльник 200x200</t>
  </si>
  <si>
    <t>кукла жених</t>
  </si>
  <si>
    <t>бант на зажиме с декором</t>
  </si>
  <si>
    <t>бутылка для новорождённых</t>
  </si>
  <si>
    <t>кожаный сарафан миди</t>
  </si>
  <si>
    <t>рю кзак к школе доя мальчика</t>
  </si>
  <si>
    <t>киси миси одежда</t>
  </si>
  <si>
    <t>40735354</t>
  </si>
  <si>
    <t>бомбер женский хаки</t>
  </si>
  <si>
    <t>валики стоматологические</t>
  </si>
  <si>
    <t>коллаген 13</t>
  </si>
  <si>
    <t>органайзер для шкафчика детского сада</t>
  </si>
  <si>
    <t>бейсболка алга</t>
  </si>
  <si>
    <t>туфли с высоким подъёмом мальчик</t>
  </si>
  <si>
    <t>юбка-шорты в клетку</t>
  </si>
  <si>
    <t>качели садовын</t>
  </si>
  <si>
    <t>43586346</t>
  </si>
  <si>
    <t>замок зажигания приора</t>
  </si>
  <si>
    <t>figma фигурка</t>
  </si>
  <si>
    <t xml:space="preserve">ободок мужской </t>
  </si>
  <si>
    <t>кустодержатель универсальный</t>
  </si>
  <si>
    <t>антипаразитарный для кошек</t>
  </si>
  <si>
    <t>freeself женский</t>
  </si>
  <si>
    <t>штаны зимние утепленные</t>
  </si>
  <si>
    <t>фитнес палка</t>
  </si>
  <si>
    <t>121</t>
  </si>
  <si>
    <t>бильярдный стол детский</t>
  </si>
  <si>
    <t xml:space="preserve">шкатулка для украшения </t>
  </si>
  <si>
    <t>защитное стекло samsung s8 plus</t>
  </si>
  <si>
    <t>герои в масках раскраска</t>
  </si>
  <si>
    <t>leggins</t>
  </si>
  <si>
    <t>brainy games</t>
  </si>
  <si>
    <t>82706842</t>
  </si>
  <si>
    <t xml:space="preserve">эконика кроссовки </t>
  </si>
  <si>
    <t>чехол книжка на samsung galaxy а32</t>
  </si>
  <si>
    <t xml:space="preserve">чехлы на хуавей </t>
  </si>
  <si>
    <t>ветровка женская трикотажная</t>
  </si>
  <si>
    <t>беспроводной аукс</t>
  </si>
  <si>
    <t>клава игровая механическая</t>
  </si>
  <si>
    <t>shik карандаш для глаз</t>
  </si>
  <si>
    <t>топ с рукавами фонарями</t>
  </si>
  <si>
    <t>payot крем для тела</t>
  </si>
  <si>
    <t>жакет женский желтый</t>
  </si>
  <si>
    <t>товар для собак</t>
  </si>
  <si>
    <t>чай индийский в пакетиках</t>
  </si>
  <si>
    <t>семена помидор красная шапочка</t>
  </si>
  <si>
    <t>термовыключатель для чайника</t>
  </si>
  <si>
    <t>олимпейка</t>
  </si>
  <si>
    <t>косметичка для хранения</t>
  </si>
  <si>
    <t>адидас мужские красовки</t>
  </si>
  <si>
    <t>сланцы мужские с закрытым носом</t>
  </si>
  <si>
    <t>66473439</t>
  </si>
  <si>
    <t>быстрая зарядка в прикуриватель</t>
  </si>
  <si>
    <t>гитра</t>
  </si>
  <si>
    <t>fabiani обувь</t>
  </si>
  <si>
    <t>упаковка бенто</t>
  </si>
  <si>
    <t xml:space="preserve">подгузники 2 размер </t>
  </si>
  <si>
    <t xml:space="preserve">расческа с хвостиком </t>
  </si>
  <si>
    <t>бутылочка с басиком</t>
  </si>
  <si>
    <t>denmen</t>
  </si>
  <si>
    <t>los angeles kings</t>
  </si>
  <si>
    <t>фоторамки семейные</t>
  </si>
  <si>
    <t>перманентный карандаш для бровей</t>
  </si>
  <si>
    <t>спортианое платье</t>
  </si>
  <si>
    <t>дары природы продукты</t>
  </si>
  <si>
    <t>шнурки для браслетов</t>
  </si>
  <si>
    <t>эспандер для спорта</t>
  </si>
  <si>
    <t>охладитель для сумки</t>
  </si>
  <si>
    <t>спонж бернович</t>
  </si>
  <si>
    <t>yoyo plus</t>
  </si>
  <si>
    <t>полидаша</t>
  </si>
  <si>
    <t>биба и боба кофта</t>
  </si>
  <si>
    <t>водный тинт</t>
  </si>
  <si>
    <t>лампочки на солнечной батарее</t>
  </si>
  <si>
    <t>колеса для самоката 100 мм</t>
  </si>
  <si>
    <t xml:space="preserve">пластик на скутер </t>
  </si>
  <si>
    <t>дольче габбана the one</t>
  </si>
  <si>
    <t>костюм брючный легкий</t>
  </si>
  <si>
    <t>браслет женский металлический</t>
  </si>
  <si>
    <t>13720513</t>
  </si>
  <si>
    <t>носочки женские следки</t>
  </si>
  <si>
    <t>коптильня алковар</t>
  </si>
  <si>
    <t>конверты черные</t>
  </si>
  <si>
    <t>птичка статуэтка</t>
  </si>
  <si>
    <t>шарф в горошек</t>
  </si>
  <si>
    <t>шкатулка для швейных принадлежностей</t>
  </si>
  <si>
    <t>62965687</t>
  </si>
  <si>
    <t>акушерский пессарий</t>
  </si>
  <si>
    <t>помада для губ чёрная</t>
  </si>
  <si>
    <t>15071146</t>
  </si>
  <si>
    <t>rio mare</t>
  </si>
  <si>
    <t>коленкор</t>
  </si>
  <si>
    <t>бежевые слипоны женские</t>
  </si>
  <si>
    <t>шлепанцы женские с бантиком</t>
  </si>
  <si>
    <t xml:space="preserve">мизинчиковые батарейки </t>
  </si>
  <si>
    <t xml:space="preserve">салфетки под горячее </t>
  </si>
  <si>
    <t>браслет hajime</t>
  </si>
  <si>
    <t>спортивные чёрные штаны</t>
  </si>
  <si>
    <t>levi's® футболка мужская</t>
  </si>
  <si>
    <t>botu-kure</t>
  </si>
  <si>
    <t>браслеты из паракорда</t>
  </si>
  <si>
    <t>wet and wild помада</t>
  </si>
  <si>
    <t>электромобиль ауди</t>
  </si>
  <si>
    <t xml:space="preserve">соль красного моря </t>
  </si>
  <si>
    <t>платье на девочку 92</t>
  </si>
  <si>
    <t>балон кислородный</t>
  </si>
  <si>
    <t>коврики для купания</t>
  </si>
  <si>
    <t xml:space="preserve">4f </t>
  </si>
  <si>
    <t>игрушечная какашка</t>
  </si>
  <si>
    <t>сумка louis vuitton мужская</t>
  </si>
  <si>
    <t>turning red</t>
  </si>
  <si>
    <t>65277302</t>
  </si>
  <si>
    <t>жалюзи блек аут</t>
  </si>
  <si>
    <t>платье длинное с коротким рукавом</t>
  </si>
  <si>
    <t>детский бассей</t>
  </si>
  <si>
    <t>пластырь на прыщ</t>
  </si>
  <si>
    <t>43666991</t>
  </si>
  <si>
    <t>принтер от xiaomi</t>
  </si>
  <si>
    <t>одеяло 155х215</t>
  </si>
  <si>
    <t>поко м 3 про</t>
  </si>
  <si>
    <t>массажная щётка для лица</t>
  </si>
  <si>
    <t xml:space="preserve">терка маленькая </t>
  </si>
  <si>
    <t>слипоны плетеные</t>
  </si>
  <si>
    <t>туфли рейтинговые детские</t>
  </si>
  <si>
    <t xml:space="preserve">портьеры шторы </t>
  </si>
  <si>
    <t>m16 часы</t>
  </si>
  <si>
    <t>сач</t>
  </si>
  <si>
    <t>крем детский ушастый нянь</t>
  </si>
  <si>
    <t>hormeta</t>
  </si>
  <si>
    <t>лосины из 90х</t>
  </si>
  <si>
    <t>шпатель кондитерский для крема</t>
  </si>
  <si>
    <t>швейный дорожный набор</t>
  </si>
  <si>
    <t>руководство джентельмена</t>
  </si>
  <si>
    <t>сиреневая тушь</t>
  </si>
  <si>
    <t>шампунь для бровей brow henna</t>
  </si>
  <si>
    <t>гель для педикюра с мочевиной алоэ вера</t>
  </si>
  <si>
    <t>блюдо из камня</t>
  </si>
  <si>
    <t xml:space="preserve">краткая история </t>
  </si>
  <si>
    <t>reike сандалии</t>
  </si>
  <si>
    <t>13212356</t>
  </si>
  <si>
    <t xml:space="preserve">костюм натали </t>
  </si>
  <si>
    <t>алтайские традиции витаминный комплекс</t>
  </si>
  <si>
    <t>18620065</t>
  </si>
  <si>
    <t>42204884</t>
  </si>
  <si>
    <t>rimson</t>
  </si>
  <si>
    <t>штаны женские фуксия</t>
  </si>
  <si>
    <t>коврик детский для купания</t>
  </si>
  <si>
    <t xml:space="preserve">худи befree </t>
  </si>
  <si>
    <t>после химической завивки</t>
  </si>
  <si>
    <t>converse кеды на платформе</t>
  </si>
  <si>
    <t>автозагар красота</t>
  </si>
  <si>
    <t>41303934</t>
  </si>
  <si>
    <t>лимонный курд</t>
  </si>
  <si>
    <t>melalite</t>
  </si>
  <si>
    <t>molex 6 pin</t>
  </si>
  <si>
    <t>ванна для кукольного домика</t>
  </si>
  <si>
    <t xml:space="preserve">постельное поплин </t>
  </si>
  <si>
    <t>айпад эпл</t>
  </si>
  <si>
    <t>брусок для заточки ножей алмазный</t>
  </si>
  <si>
    <t xml:space="preserve">мантаварка </t>
  </si>
  <si>
    <t>панамка муслиновая</t>
  </si>
  <si>
    <t>крем детский после загара</t>
  </si>
  <si>
    <t>мальтийская болонка</t>
  </si>
  <si>
    <t>удобрение для роз в для цветов</t>
  </si>
  <si>
    <t>спортивныйтоп</t>
  </si>
  <si>
    <t>лампа для сьемки</t>
  </si>
  <si>
    <t xml:space="preserve">маски от черных точек </t>
  </si>
  <si>
    <t>кашпо для цветов круглое</t>
  </si>
  <si>
    <t>рюкзак target</t>
  </si>
  <si>
    <t>пиши стирай доска</t>
  </si>
  <si>
    <t>арегатор</t>
  </si>
  <si>
    <t>указка для доски</t>
  </si>
  <si>
    <t>футболка оверсайз мужская аниме</t>
  </si>
  <si>
    <t xml:space="preserve">кролик игрушка </t>
  </si>
  <si>
    <t>купальники для девочек с шортами</t>
  </si>
  <si>
    <t xml:space="preserve">мужской кожаный ремень </t>
  </si>
  <si>
    <t>nessa store</t>
  </si>
  <si>
    <t>мочалка для машины</t>
  </si>
  <si>
    <t>mini milisa</t>
  </si>
  <si>
    <t>пряники 1 кг</t>
  </si>
  <si>
    <t>нательный комбинезон для малыша</t>
  </si>
  <si>
    <t>шапка петушок ссср</t>
  </si>
  <si>
    <t xml:space="preserve">искусственный </t>
  </si>
  <si>
    <t>кружки из нержавеющей стали</t>
  </si>
  <si>
    <t>постельное бельё лён</t>
  </si>
  <si>
    <t>визоптик</t>
  </si>
  <si>
    <t>станок дорко</t>
  </si>
  <si>
    <t>арт-одежда</t>
  </si>
  <si>
    <t>psp переходник</t>
  </si>
  <si>
    <t>кофе якобс 500г</t>
  </si>
  <si>
    <t xml:space="preserve">charmante </t>
  </si>
  <si>
    <t>чехол y8p</t>
  </si>
  <si>
    <t>прокладки seny</t>
  </si>
  <si>
    <t>силиконовая накладка на палец</t>
  </si>
  <si>
    <t>5781985</t>
  </si>
  <si>
    <t>блузка элис</t>
  </si>
  <si>
    <t xml:space="preserve">крем для лица natura </t>
  </si>
  <si>
    <t>свидетельство первоклассника</t>
  </si>
  <si>
    <t>короб прозрачный</t>
  </si>
  <si>
    <t>коричневые колготки</t>
  </si>
  <si>
    <t>кофта для девочки летняя</t>
  </si>
  <si>
    <t>ormatec</t>
  </si>
  <si>
    <t>диляра</t>
  </si>
  <si>
    <t>перчатки детские 1 год</t>
  </si>
  <si>
    <t>58987477</t>
  </si>
  <si>
    <t>гель для бровей водостойкий</t>
  </si>
  <si>
    <t>бритва с одним лезвием</t>
  </si>
  <si>
    <t>резиночки для браслета</t>
  </si>
  <si>
    <t xml:space="preserve">туфли женские из натуральной кожи </t>
  </si>
  <si>
    <t>топик для бега</t>
  </si>
  <si>
    <t>ящик под столешницу</t>
  </si>
  <si>
    <t>zenden first детский</t>
  </si>
  <si>
    <t>мужские рубашки с принтом</t>
  </si>
  <si>
    <t>всплывающий пигмент</t>
  </si>
  <si>
    <t>h20</t>
  </si>
  <si>
    <t>порошок аква пудра</t>
  </si>
  <si>
    <t>футболка g2</t>
  </si>
  <si>
    <t>дулёвский фарфор</t>
  </si>
  <si>
    <t>большая книга божественной женщины</t>
  </si>
  <si>
    <t>колготки для девочки бежевые</t>
  </si>
  <si>
    <t>репелленты спрей</t>
  </si>
  <si>
    <t>stefimi</t>
  </si>
  <si>
    <t>часики с резиновым браслетом</t>
  </si>
  <si>
    <t>l-карнитин л-карнитин</t>
  </si>
  <si>
    <t>ручка александр</t>
  </si>
  <si>
    <t>кольца золотые серьги</t>
  </si>
  <si>
    <t>самолеты дисней</t>
  </si>
  <si>
    <t>vault boy</t>
  </si>
  <si>
    <t>тапочки vs</t>
  </si>
  <si>
    <t>термос с краном</t>
  </si>
  <si>
    <t>усилитель для антенны авто</t>
  </si>
  <si>
    <t>бумажные фильтры</t>
  </si>
  <si>
    <t>one корм</t>
  </si>
  <si>
    <t>камелокс</t>
  </si>
  <si>
    <t>латки на одежду</t>
  </si>
  <si>
    <t>силиконовая форма 18 см</t>
  </si>
  <si>
    <t xml:space="preserve">служба поддержки </t>
  </si>
  <si>
    <t>костюм спортивный серый женский</t>
  </si>
  <si>
    <t>пеленки 60</t>
  </si>
  <si>
    <t>право на лево книга</t>
  </si>
  <si>
    <t>ремешки на apple watch 41</t>
  </si>
  <si>
    <t>славяна</t>
  </si>
  <si>
    <t>евангелион серьги</t>
  </si>
  <si>
    <t>чехол на redmi ноут 8 т</t>
  </si>
  <si>
    <t>мастурбатор грудь</t>
  </si>
  <si>
    <t>идеи градом</t>
  </si>
  <si>
    <t>кодовые слова</t>
  </si>
  <si>
    <t xml:space="preserve">лампа для стола </t>
  </si>
  <si>
    <t>увлажнитель воздуха для растений</t>
  </si>
  <si>
    <t>хайлайтер для тела mixit</t>
  </si>
  <si>
    <t>нифрит</t>
  </si>
  <si>
    <t>лосиныженские</t>
  </si>
  <si>
    <t>рис корейский</t>
  </si>
  <si>
    <t>buggy boom коляска для куклы</t>
  </si>
  <si>
    <t>блузка женская белая с рисунком</t>
  </si>
  <si>
    <t>forward мужской спортивный товар</t>
  </si>
  <si>
    <t>фолиновая кислота</t>
  </si>
  <si>
    <t xml:space="preserve">чехол на samsung s10e </t>
  </si>
  <si>
    <t>косуха куртка женская бежевая</t>
  </si>
  <si>
    <t>ножи полосмасавые</t>
  </si>
  <si>
    <t>экипировка футбольная</t>
  </si>
  <si>
    <t>ohsunshine</t>
  </si>
  <si>
    <t>sangria</t>
  </si>
  <si>
    <t>ковёр для намаза</t>
  </si>
  <si>
    <t>farm stay dr.v8</t>
  </si>
  <si>
    <t>matrix спрей для укладки</t>
  </si>
  <si>
    <t>покрывало на кровать 120х200</t>
  </si>
  <si>
    <t>термометр гриль</t>
  </si>
  <si>
    <t xml:space="preserve">estetic house </t>
  </si>
  <si>
    <t xml:space="preserve">куллер детский </t>
  </si>
  <si>
    <t>шорты найк подростковые черны</t>
  </si>
  <si>
    <t xml:space="preserve">маркеры для скетчинга  </t>
  </si>
  <si>
    <t>плавки трусы</t>
  </si>
  <si>
    <t>тенга яйцо</t>
  </si>
  <si>
    <t>ботавикос сыворотка</t>
  </si>
  <si>
    <t>бернштейн</t>
  </si>
  <si>
    <t>reebok мужской спортивная одежда</t>
  </si>
  <si>
    <t>hills hairball indoor</t>
  </si>
  <si>
    <t>очки ray</t>
  </si>
  <si>
    <t>sunline леска рыболовная</t>
  </si>
  <si>
    <t>mishel cors</t>
  </si>
  <si>
    <t>дакимакура аниме брелок</t>
  </si>
  <si>
    <t>топы необычные</t>
  </si>
  <si>
    <t>после бритья бальзам</t>
  </si>
  <si>
    <t>lamel zombie</t>
  </si>
  <si>
    <t>хелоу кити наклейки</t>
  </si>
  <si>
    <t>пасха посуда и инвентарь</t>
  </si>
  <si>
    <t>краска для врлос</t>
  </si>
  <si>
    <t>oodji платье летнее</t>
  </si>
  <si>
    <t>аиу</t>
  </si>
  <si>
    <t>адаптер для омрон</t>
  </si>
  <si>
    <t xml:space="preserve">набедренная сумка </t>
  </si>
  <si>
    <t>донской текстиль</t>
  </si>
  <si>
    <t>romio pro</t>
  </si>
  <si>
    <t>eikon</t>
  </si>
  <si>
    <t>тинт алоэ</t>
  </si>
  <si>
    <t>влад череватый</t>
  </si>
  <si>
    <t>79120511</t>
  </si>
  <si>
    <t>37129047</t>
  </si>
  <si>
    <t>newme</t>
  </si>
  <si>
    <t>dekohair</t>
  </si>
  <si>
    <t xml:space="preserve">блютуз наушники беспроводные </t>
  </si>
  <si>
    <t>74709378</t>
  </si>
  <si>
    <t>накладные ногти без дизайна</t>
  </si>
  <si>
    <t xml:space="preserve">тянки </t>
  </si>
  <si>
    <t>разбуди внутреннего ребенка</t>
  </si>
  <si>
    <t>силиконовая метла</t>
  </si>
  <si>
    <t>бампер на айфон xs</t>
  </si>
  <si>
    <t>чехол на mi 11t</t>
  </si>
  <si>
    <t>код давинчи</t>
  </si>
  <si>
    <t>значок skoda</t>
  </si>
  <si>
    <t>управление по управлению всеми управлениями</t>
  </si>
  <si>
    <t>приманка для карпа</t>
  </si>
  <si>
    <t xml:space="preserve">робот пылесос tefal </t>
  </si>
  <si>
    <t>45524560</t>
  </si>
  <si>
    <t xml:space="preserve">юбка женская твое </t>
  </si>
  <si>
    <t>samsung a 41</t>
  </si>
  <si>
    <t>cet</t>
  </si>
  <si>
    <t>путешествие в утреннюю звезду</t>
  </si>
  <si>
    <t xml:space="preserve">сушилка для белья на балкон </t>
  </si>
  <si>
    <t>minifit-s</t>
  </si>
  <si>
    <t xml:space="preserve">банька агафьи </t>
  </si>
  <si>
    <t>авокадо костюм</t>
  </si>
  <si>
    <t>shell helix 5w40</t>
  </si>
  <si>
    <t>панель для стен пвх</t>
  </si>
  <si>
    <t>серые штаны оверсайз</t>
  </si>
  <si>
    <t>укороченный топ на пуговицах</t>
  </si>
  <si>
    <t>шапка levi's</t>
  </si>
  <si>
    <t>пятак</t>
  </si>
  <si>
    <t>дава</t>
  </si>
  <si>
    <t>аппарат для разогрева воска</t>
  </si>
  <si>
    <t>defender power bank</t>
  </si>
  <si>
    <t>самолет инерционный</t>
  </si>
  <si>
    <t>калий монофосфат</t>
  </si>
  <si>
    <t>покрышка для коляски 12</t>
  </si>
  <si>
    <t>пистолеты с патронами</t>
  </si>
  <si>
    <t xml:space="preserve">укороченная джинсовка </t>
  </si>
  <si>
    <t xml:space="preserve">mellisa </t>
  </si>
  <si>
    <t>наклейки на окна бабочки</t>
  </si>
  <si>
    <t>венки ритуальные</t>
  </si>
  <si>
    <t>шипцы для выпрямления волос</t>
  </si>
  <si>
    <t>тонкая бумага</t>
  </si>
  <si>
    <t>57638407</t>
  </si>
  <si>
    <t>чупсы</t>
  </si>
  <si>
    <t>4 bakery</t>
  </si>
  <si>
    <t>хеллоу китти плед</t>
  </si>
  <si>
    <t>картина слоны</t>
  </si>
  <si>
    <t>топы вечерние женские</t>
  </si>
  <si>
    <t>шлепки с косичкой</t>
  </si>
  <si>
    <t>zara l</t>
  </si>
  <si>
    <t>толокар мерседес</t>
  </si>
  <si>
    <t>тушь faberlik</t>
  </si>
  <si>
    <t>шар зайка</t>
  </si>
  <si>
    <t>полка для книг на стол</t>
  </si>
  <si>
    <t>капсулы nespresso какао</t>
  </si>
  <si>
    <t>13861456</t>
  </si>
  <si>
    <t>joanna оттеночный шампунь</t>
  </si>
  <si>
    <t>asics cel solace</t>
  </si>
  <si>
    <t>лезвия педикюрные</t>
  </si>
  <si>
    <t>фарфоровый столовый сервиз</t>
  </si>
  <si>
    <t xml:space="preserve">шампуни женские </t>
  </si>
  <si>
    <t>чехол на планшет lenovo tab 11</t>
  </si>
  <si>
    <t>белые ботинки на шнуровке</t>
  </si>
  <si>
    <t>ременные заготовки</t>
  </si>
  <si>
    <t>чехол на 11 iphone с аниме</t>
  </si>
  <si>
    <t>подвески бабочки</t>
  </si>
  <si>
    <t>футболки на мальчика 92</t>
  </si>
  <si>
    <t>бежевыя ветровка женская</t>
  </si>
  <si>
    <t>косметический набор для детей</t>
  </si>
  <si>
    <t>top race</t>
  </si>
  <si>
    <t>усилитель для загара</t>
  </si>
  <si>
    <t>magic игрушка</t>
  </si>
  <si>
    <t>футболка женская с золотым принтом</t>
  </si>
  <si>
    <t>павлина постельное</t>
  </si>
  <si>
    <t>крест наклейка</t>
  </si>
  <si>
    <t>эспандер starfit</t>
  </si>
  <si>
    <t>тесто для вафель</t>
  </si>
  <si>
    <t>ковер ворс</t>
  </si>
  <si>
    <t>шорты синии</t>
  </si>
  <si>
    <t xml:space="preserve">коричневый пиджак </t>
  </si>
  <si>
    <t>спортивный костюм вязаный</t>
  </si>
  <si>
    <t>соль лимонная</t>
  </si>
  <si>
    <t>футболка с принтом космос</t>
  </si>
  <si>
    <t xml:space="preserve">детская цепочка </t>
  </si>
  <si>
    <t>шлейка с рулеткой</t>
  </si>
  <si>
    <t>марм</t>
  </si>
  <si>
    <t>проволочная корзина</t>
  </si>
  <si>
    <t>женские летние костюмы брючные</t>
  </si>
  <si>
    <t>заколка платок</t>
  </si>
  <si>
    <t>для ресниц завивка</t>
  </si>
  <si>
    <t>big ocean</t>
  </si>
  <si>
    <t>лак спрей художественный</t>
  </si>
  <si>
    <t xml:space="preserve">союз мма </t>
  </si>
  <si>
    <t>подставка под виниловые пластинки</t>
  </si>
  <si>
    <t>81714954</t>
  </si>
  <si>
    <t>нет куб</t>
  </si>
  <si>
    <t>штаны велосипедные</t>
  </si>
  <si>
    <t>поводок рулетка для собак до 20 кг</t>
  </si>
  <si>
    <t>лодка надувная уфимка</t>
  </si>
  <si>
    <t>сияние одежда</t>
  </si>
  <si>
    <t xml:space="preserve">гель лак с </t>
  </si>
  <si>
    <t>hyaluronic acid mask</t>
  </si>
  <si>
    <t>пульт брелок</t>
  </si>
  <si>
    <t>приправа 10 овощей</t>
  </si>
  <si>
    <t>стебли для цветов</t>
  </si>
  <si>
    <t>шоррты</t>
  </si>
  <si>
    <t>секундомер на руку</t>
  </si>
  <si>
    <t>игрушки икея</t>
  </si>
  <si>
    <t>пионерский галстук и пилотка</t>
  </si>
  <si>
    <t>кошелек из ската</t>
  </si>
  <si>
    <t>аквакостюм</t>
  </si>
  <si>
    <t>рубашка микки маус</t>
  </si>
  <si>
    <t>кукла советская</t>
  </si>
  <si>
    <t>чай имбирь лимон</t>
  </si>
  <si>
    <t xml:space="preserve">картина по номерам клаус </t>
  </si>
  <si>
    <t>samsung jet</t>
  </si>
  <si>
    <t>яйцо интим</t>
  </si>
  <si>
    <t>голубые сандалии</t>
  </si>
  <si>
    <t>пока не исполнилось 30</t>
  </si>
  <si>
    <t>рубашка-футболка</t>
  </si>
  <si>
    <t>краска для монгала</t>
  </si>
  <si>
    <t>чехол samsung j5 2017</t>
  </si>
  <si>
    <t xml:space="preserve">коньки мужские </t>
  </si>
  <si>
    <t>тапочки для мытья полов</t>
  </si>
  <si>
    <t>алмазная мозаика на подрамнике рукоделие сирень</t>
  </si>
  <si>
    <t>аниме волейбол наклейки</t>
  </si>
  <si>
    <t>шейх духи</t>
  </si>
  <si>
    <t>держатель телефона в авто с зарядкой</t>
  </si>
  <si>
    <t>масштабная модель</t>
  </si>
  <si>
    <t xml:space="preserve">5528319 </t>
  </si>
  <si>
    <t>костюм на девочку 80</t>
  </si>
  <si>
    <t>брусника бренд</t>
  </si>
  <si>
    <t>френк</t>
  </si>
  <si>
    <t>черная прозрачная водолазка</t>
  </si>
  <si>
    <t>timejump слипоны</t>
  </si>
  <si>
    <t xml:space="preserve">белая длинная футболка </t>
  </si>
  <si>
    <t>савушкин продукт</t>
  </si>
  <si>
    <t>массажер от целюлита</t>
  </si>
  <si>
    <t>мужской костюм с жилетом</t>
  </si>
  <si>
    <t>капри джинсовые женские летние</t>
  </si>
  <si>
    <t>by cosmetics</t>
  </si>
  <si>
    <t>hayabusa ludusshop</t>
  </si>
  <si>
    <t>elm327 1.5</t>
  </si>
  <si>
    <t>конфеты пастилки фруктовые</t>
  </si>
  <si>
    <t>донышки для вязания квадрат</t>
  </si>
  <si>
    <t>черный гримуар книга</t>
  </si>
  <si>
    <t>пион травянистый</t>
  </si>
  <si>
    <t>ob super plus</t>
  </si>
  <si>
    <t>павлин статуэтка</t>
  </si>
  <si>
    <t>70496596</t>
  </si>
  <si>
    <t>сетка для цыплят</t>
  </si>
  <si>
    <t>краска для мебели aturi</t>
  </si>
  <si>
    <t xml:space="preserve">фигурка собаки </t>
  </si>
  <si>
    <t>fst</t>
  </si>
  <si>
    <t>защитное стекло на редми ноут 10 про</t>
  </si>
  <si>
    <t>декоративная галька для сада</t>
  </si>
  <si>
    <t>блокноты на замке</t>
  </si>
  <si>
    <t>красный костюм спортивный</t>
  </si>
  <si>
    <t>турка 100</t>
  </si>
  <si>
    <t>набор чая ручной сбор</t>
  </si>
  <si>
    <t>34674178</t>
  </si>
  <si>
    <t>купальник майкой</t>
  </si>
  <si>
    <t>палка супер кота</t>
  </si>
  <si>
    <t xml:space="preserve">туника для женщин </t>
  </si>
  <si>
    <t>органайзеры для кремов</t>
  </si>
  <si>
    <t>майка и шорты комплект</t>
  </si>
  <si>
    <t xml:space="preserve">shopper </t>
  </si>
  <si>
    <t>узкий платок</t>
  </si>
  <si>
    <t>madzh:store</t>
  </si>
  <si>
    <t>26838449</t>
  </si>
  <si>
    <t>десанж жак</t>
  </si>
  <si>
    <t>раскраска hello kitty</t>
  </si>
  <si>
    <t>шампунь шот</t>
  </si>
  <si>
    <t>олимпийка адмдас</t>
  </si>
  <si>
    <t>милые худи</t>
  </si>
  <si>
    <t>для ловли раков</t>
  </si>
  <si>
    <t>доляна посуда детская</t>
  </si>
  <si>
    <t>подлокотник для компьютерного стола</t>
  </si>
  <si>
    <t xml:space="preserve">russian hooligans </t>
  </si>
  <si>
    <t>кондитерские приспособления</t>
  </si>
  <si>
    <t>сенна меканская</t>
  </si>
  <si>
    <t>lumene nordic hydra</t>
  </si>
  <si>
    <t>часы ручные женские спортивные</t>
  </si>
  <si>
    <t>ручка с замком на окно</t>
  </si>
  <si>
    <t>поясная сумка лакированная</t>
  </si>
  <si>
    <t>velvet oud</t>
  </si>
  <si>
    <t>лакомства от марселя</t>
  </si>
  <si>
    <t>ледянка с ручками</t>
  </si>
  <si>
    <t>фигурки для игр</t>
  </si>
  <si>
    <t>упаковка для одеяла</t>
  </si>
  <si>
    <t>запчасти для бассейнов</t>
  </si>
  <si>
    <t>армейские ботинки женские</t>
  </si>
  <si>
    <t>50308618</t>
  </si>
  <si>
    <t>vaporesso nano</t>
  </si>
  <si>
    <t>янычар</t>
  </si>
  <si>
    <t>лего  человек паук</t>
  </si>
  <si>
    <t>настои для бани</t>
  </si>
  <si>
    <t>спинер нож</t>
  </si>
  <si>
    <t>все для творчества детям</t>
  </si>
  <si>
    <t xml:space="preserve">очки коррегирующие </t>
  </si>
  <si>
    <t>корм для собак крупных пород гипоаллергенный</t>
  </si>
  <si>
    <t>чулки компрессионные в роддом</t>
  </si>
  <si>
    <t>принадлежности для парикмахера</t>
  </si>
  <si>
    <t>часы наручные женские с браслетом пандора</t>
  </si>
  <si>
    <t>летняя математика</t>
  </si>
  <si>
    <t>гиалуроновый алоэ</t>
  </si>
  <si>
    <t>маркеры для белой доски на водной основе</t>
  </si>
  <si>
    <t>обувь ferlenz</t>
  </si>
  <si>
    <t>фигуры из фетра</t>
  </si>
  <si>
    <t>плед для пикников</t>
  </si>
  <si>
    <t>полка под технику</t>
  </si>
  <si>
    <t>снежка сказочный патруль</t>
  </si>
  <si>
    <t>vokivon/market</t>
  </si>
  <si>
    <t>11289381</t>
  </si>
  <si>
    <t>27679771</t>
  </si>
  <si>
    <t>вита мен</t>
  </si>
  <si>
    <t xml:space="preserve">золотые карты </t>
  </si>
  <si>
    <t>garlyn sr-800 max</t>
  </si>
  <si>
    <t xml:space="preserve">носки с котами </t>
  </si>
  <si>
    <t>худи из овчины</t>
  </si>
  <si>
    <t>xiaomi 4c</t>
  </si>
  <si>
    <t>мини рукзак</t>
  </si>
  <si>
    <t>масло для мкпп</t>
  </si>
  <si>
    <t>комплекс от выпадения волос system 4</t>
  </si>
  <si>
    <t>джи джи косметика</t>
  </si>
  <si>
    <t>j-splash</t>
  </si>
  <si>
    <t>кавер на пол</t>
  </si>
  <si>
    <t>училка</t>
  </si>
  <si>
    <t>красивые пластыри</t>
  </si>
  <si>
    <t>неоновая табличка</t>
  </si>
  <si>
    <t>автомобильная краска в баллончике белая</t>
  </si>
  <si>
    <t xml:space="preserve">genius </t>
  </si>
  <si>
    <t>valenta</t>
  </si>
  <si>
    <t xml:space="preserve"> микроволновая печь</t>
  </si>
  <si>
    <t>контекс лайт</t>
  </si>
  <si>
    <t xml:space="preserve">стеганная сумка </t>
  </si>
  <si>
    <t>протеиновый напиток</t>
  </si>
  <si>
    <t>69201361</t>
  </si>
  <si>
    <t>кеды supra</t>
  </si>
  <si>
    <t>картридж на миникан бруско</t>
  </si>
  <si>
    <t>шарики наруто</t>
  </si>
  <si>
    <t>золотая подвеска с буквой</t>
  </si>
  <si>
    <t>шторы блэкаут 180</t>
  </si>
  <si>
    <t>bo+tee</t>
  </si>
  <si>
    <t>медальница лыжи</t>
  </si>
  <si>
    <t>бейдж двойной</t>
  </si>
  <si>
    <t>indigo презервативы</t>
  </si>
  <si>
    <t>тайна волка</t>
  </si>
  <si>
    <t xml:space="preserve">dying light 2 </t>
  </si>
  <si>
    <t>как изменить адрес доставки</t>
  </si>
  <si>
    <t>белый шнурок</t>
  </si>
  <si>
    <t>нортон</t>
  </si>
  <si>
    <t>масло для велосипед</t>
  </si>
  <si>
    <t>хороший трикотаж ип багаудинов камиль сиражудинович</t>
  </si>
  <si>
    <t>rockforce мужской</t>
  </si>
  <si>
    <t>луна кулон</t>
  </si>
  <si>
    <t>картонный</t>
  </si>
  <si>
    <t>ремешок для амазфит бип</t>
  </si>
  <si>
    <t>короб 31</t>
  </si>
  <si>
    <t>колпак на ступицу</t>
  </si>
  <si>
    <t>костюм с велосипедкамиженский</t>
  </si>
  <si>
    <t>костюм для лпж</t>
  </si>
  <si>
    <t>градусник для комнаты</t>
  </si>
  <si>
    <t>масло моторное neste</t>
  </si>
  <si>
    <t>шипцы для завивки ресниц</t>
  </si>
  <si>
    <t>письмо незнакомке</t>
  </si>
  <si>
    <t>для соьак</t>
  </si>
  <si>
    <t xml:space="preserve"> genshin impact</t>
  </si>
  <si>
    <t>горшок ночной</t>
  </si>
  <si>
    <t>книга красавица и чудовище</t>
  </si>
  <si>
    <t>чехол самсунг а 7 2018</t>
  </si>
  <si>
    <t xml:space="preserve">платье на бретелях женское </t>
  </si>
  <si>
    <t>коврик для приборной панели</t>
  </si>
  <si>
    <t>туники для полных</t>
  </si>
  <si>
    <t>покрытие для лака</t>
  </si>
  <si>
    <t>пряник гарри поттер</t>
  </si>
  <si>
    <t>учусь не путать буквы</t>
  </si>
  <si>
    <t xml:space="preserve">одежда с хеллоу китти </t>
  </si>
  <si>
    <t>термо кофта женская</t>
  </si>
  <si>
    <t>легкая рубашка на лето</t>
  </si>
  <si>
    <t>алмазная вышивка лев</t>
  </si>
  <si>
    <t>машины с пультом</t>
  </si>
  <si>
    <t>наушники беспроводные водонепроницаемые</t>
  </si>
  <si>
    <t>скре</t>
  </si>
  <si>
    <t>масло mobil 5w 30</t>
  </si>
  <si>
    <t>рубашка со спущенными плечами</t>
  </si>
  <si>
    <t>шары 16</t>
  </si>
  <si>
    <t>ahk design</t>
  </si>
  <si>
    <t>2х ярусная кровать</t>
  </si>
  <si>
    <t>босоножки без каблуков</t>
  </si>
  <si>
    <t>14888352</t>
  </si>
  <si>
    <t>скорее на горшок дружок</t>
  </si>
  <si>
    <t>боди для новорожденной</t>
  </si>
  <si>
    <t>лак стойкий</t>
  </si>
  <si>
    <t>босоножки женские с цепями</t>
  </si>
  <si>
    <t>одежда детская из муслина</t>
  </si>
  <si>
    <t>фильтр для пылесоса занусси</t>
  </si>
  <si>
    <t>5095205</t>
  </si>
  <si>
    <t xml:space="preserve">айпады </t>
  </si>
  <si>
    <t>монолит электроды</t>
  </si>
  <si>
    <t>48499061</t>
  </si>
  <si>
    <t>ящики для инструмента</t>
  </si>
  <si>
    <t>10360632</t>
  </si>
  <si>
    <t>чехол для ключа солярис</t>
  </si>
  <si>
    <t>угловая полка в ванную на присосках</t>
  </si>
  <si>
    <t>спиннинг для рыбалки шимано</t>
  </si>
  <si>
    <t>чехол на телефон realme 6 pro</t>
  </si>
  <si>
    <t>шарики воздушные маленького размера</t>
  </si>
  <si>
    <t>топ с рукавами летний</t>
  </si>
  <si>
    <t>чехол на телефон редми 6а</t>
  </si>
  <si>
    <t>кружка мимимишки</t>
  </si>
  <si>
    <t>59760082</t>
  </si>
  <si>
    <t>зеркало круглое 50</t>
  </si>
  <si>
    <t>la-f-la</t>
  </si>
  <si>
    <t>шорты спортивные женские для бега</t>
  </si>
  <si>
    <t>сумка маленькая кожа</t>
  </si>
  <si>
    <t xml:space="preserve">карманный справочник егэ общество </t>
  </si>
  <si>
    <t>хна доя волос</t>
  </si>
  <si>
    <t>система 4 шампунь</t>
  </si>
  <si>
    <t>gal fashion</t>
  </si>
  <si>
    <t>водоотталкивающая пленка</t>
  </si>
  <si>
    <t>sera ve</t>
  </si>
  <si>
    <t>черное облегающее платье длинное</t>
  </si>
  <si>
    <t xml:space="preserve">шампунь луковый </t>
  </si>
  <si>
    <t>формочка шар</t>
  </si>
  <si>
    <t>стол кухонный раздвижной стеклянный</t>
  </si>
  <si>
    <t>lion thailand</t>
  </si>
  <si>
    <t xml:space="preserve">джо джо манга </t>
  </si>
  <si>
    <t>футболка золото</t>
  </si>
  <si>
    <t>калоши мужские летние</t>
  </si>
  <si>
    <t>micro шлем</t>
  </si>
  <si>
    <t>bibs 0</t>
  </si>
  <si>
    <t>набор наклеек на ногти</t>
  </si>
  <si>
    <t>39417895</t>
  </si>
  <si>
    <t>омен</t>
  </si>
  <si>
    <t>корзина подвесная для кухни</t>
  </si>
  <si>
    <t>vfrfhjys</t>
  </si>
  <si>
    <t>берет чехия</t>
  </si>
  <si>
    <t>сумка на грудь женская</t>
  </si>
  <si>
    <t>топперы для торта мужу</t>
  </si>
  <si>
    <t>настольная игра ерш</t>
  </si>
  <si>
    <t>вельветовая панама</t>
  </si>
  <si>
    <t>mattel games</t>
  </si>
  <si>
    <t>миникальян</t>
  </si>
  <si>
    <t>задорнов михаил</t>
  </si>
  <si>
    <t>гелепран</t>
  </si>
  <si>
    <t>ремешок фитнес xiaomi</t>
  </si>
  <si>
    <t>джинсовая куртка зимняя</t>
  </si>
  <si>
    <t xml:space="preserve">beauty bomb косметика </t>
  </si>
  <si>
    <t>жилет женский вязаный с пуговицами</t>
  </si>
  <si>
    <t xml:space="preserve">наклейки кружочки </t>
  </si>
  <si>
    <t>аквафлюид лореаль</t>
  </si>
  <si>
    <t>термобелье женское зимнее шерсть</t>
  </si>
  <si>
    <t>шлепанцы женские на пляж</t>
  </si>
  <si>
    <t>детская мачалка</t>
  </si>
  <si>
    <t>маркеры для скетчинга 80 штук</t>
  </si>
  <si>
    <t xml:space="preserve">телфон </t>
  </si>
  <si>
    <t>78249907</t>
  </si>
  <si>
    <t>брюки летние зеленые</t>
  </si>
  <si>
    <t>elessar</t>
  </si>
  <si>
    <t>cle</t>
  </si>
  <si>
    <t>49339212</t>
  </si>
  <si>
    <t>муслиновые платья для девочек</t>
  </si>
  <si>
    <t>салфетки для носа</t>
  </si>
  <si>
    <t>штанги для одежды</t>
  </si>
  <si>
    <t>магазин твое пижама</t>
  </si>
  <si>
    <t>чиорио</t>
  </si>
  <si>
    <t>ошейники для собак ошейники для собак</t>
  </si>
  <si>
    <t>бюстгальтер 75в</t>
  </si>
  <si>
    <t>ремень на коляску</t>
  </si>
  <si>
    <t xml:space="preserve">детская игра </t>
  </si>
  <si>
    <t>эстетические наклейки</t>
  </si>
  <si>
    <t>мюсли женские</t>
  </si>
  <si>
    <t>l l skin</t>
  </si>
  <si>
    <t xml:space="preserve">elaria </t>
  </si>
  <si>
    <t>гель для душа сибирика</t>
  </si>
  <si>
    <t>ева манчини</t>
  </si>
  <si>
    <t>слипоны жен</t>
  </si>
  <si>
    <t xml:space="preserve">сортер яйца </t>
  </si>
  <si>
    <t>плиссированная юбка белая</t>
  </si>
  <si>
    <t>биовен</t>
  </si>
  <si>
    <t>трова для кошек</t>
  </si>
  <si>
    <t>63100816</t>
  </si>
  <si>
    <t>драмкружок</t>
  </si>
  <si>
    <t>30137419</t>
  </si>
  <si>
    <t>кружка для блендера</t>
  </si>
  <si>
    <t>мяч футбол псж</t>
  </si>
  <si>
    <t>алюминиевая емкость</t>
  </si>
  <si>
    <t>spigen iphone 13 pro max</t>
  </si>
  <si>
    <t>тапки джордан</t>
  </si>
  <si>
    <t xml:space="preserve">дектярный шампунь </t>
  </si>
  <si>
    <t>видеорегистратор junsun</t>
  </si>
  <si>
    <t xml:space="preserve">katon </t>
  </si>
  <si>
    <t>my sup</t>
  </si>
  <si>
    <t>авто шины зимние</t>
  </si>
  <si>
    <t>vintage mood</t>
  </si>
  <si>
    <t>чехол для дайсона</t>
  </si>
  <si>
    <t>летние платья подростковые</t>
  </si>
  <si>
    <t>этажерки для книг</t>
  </si>
  <si>
    <t>33491965</t>
  </si>
  <si>
    <t>деревянные игрушки пазлы</t>
  </si>
  <si>
    <t xml:space="preserve">можевельник </t>
  </si>
  <si>
    <t>осоед</t>
  </si>
  <si>
    <t>сушилка для посуды в раковину</t>
  </si>
  <si>
    <t>балка диодная</t>
  </si>
  <si>
    <t>крем для обуви черный киви</t>
  </si>
  <si>
    <t>морозик</t>
  </si>
  <si>
    <t>соска авент на бутылку</t>
  </si>
  <si>
    <t>tefia оксид</t>
  </si>
  <si>
    <t>salomon сабо</t>
  </si>
  <si>
    <t>тазик для купания новорожденных</t>
  </si>
  <si>
    <t>заглушки в машину</t>
  </si>
  <si>
    <t>14981326</t>
  </si>
  <si>
    <t>lemive одежда</t>
  </si>
  <si>
    <t xml:space="preserve">мяч футбольный  </t>
  </si>
  <si>
    <t>акула 200см</t>
  </si>
  <si>
    <t>переводные стрелки</t>
  </si>
  <si>
    <t>защита от солнца для лица и тела</t>
  </si>
  <si>
    <t>16550171</t>
  </si>
  <si>
    <t>порашек</t>
  </si>
  <si>
    <t>кружка ксения</t>
  </si>
  <si>
    <t>макароны из шпината</t>
  </si>
  <si>
    <t>лампа против насекомых</t>
  </si>
  <si>
    <t>сковорода гриль с крышкой в для съемной ручкой</t>
  </si>
  <si>
    <t>брелок с мягкой игрушкой</t>
  </si>
  <si>
    <t>кофта велюровые женские</t>
  </si>
  <si>
    <t>milk shake шампунь</t>
  </si>
  <si>
    <t xml:space="preserve">стульчик раскладной </t>
  </si>
  <si>
    <t>уепочка на очки</t>
  </si>
  <si>
    <t>авточехлы на шевроле круз</t>
  </si>
  <si>
    <t>пряжа baby cotton</t>
  </si>
  <si>
    <t>юбка стеганая</t>
  </si>
  <si>
    <t>very well белье</t>
  </si>
  <si>
    <t>лак для шилака</t>
  </si>
  <si>
    <t>елена арсеньева</t>
  </si>
  <si>
    <t>игровые наушники с ушками</t>
  </si>
  <si>
    <t>термобелье флис</t>
  </si>
  <si>
    <t>резиновая лопатка</t>
  </si>
  <si>
    <t>акула розовая 100 см</t>
  </si>
  <si>
    <t>рамперсы</t>
  </si>
  <si>
    <t>leim</t>
  </si>
  <si>
    <t>легендарные советские автомобили</t>
  </si>
  <si>
    <t>серёжки геншин импакт</t>
  </si>
  <si>
    <t xml:space="preserve">спрей  для волос </t>
  </si>
  <si>
    <t>doogee s59 pro</t>
  </si>
  <si>
    <t>70030346</t>
  </si>
  <si>
    <t>блузка школьная для девочки с коротким</t>
  </si>
  <si>
    <t>украшения на часы</t>
  </si>
  <si>
    <t xml:space="preserve">болончик </t>
  </si>
  <si>
    <t>рулетка 10</t>
  </si>
  <si>
    <t>зеркала от гранты</t>
  </si>
  <si>
    <t>прес клещи</t>
  </si>
  <si>
    <t>кеды дизель</t>
  </si>
  <si>
    <t>ип кузнецова</t>
  </si>
  <si>
    <t>штаны из вельвета</t>
  </si>
  <si>
    <t>дом для ребенка</t>
  </si>
  <si>
    <t xml:space="preserve">садовый вар </t>
  </si>
  <si>
    <t>компрессор качок</t>
  </si>
  <si>
    <t>перчатки автомобильные митенки</t>
  </si>
  <si>
    <t>шорты conte</t>
  </si>
  <si>
    <t>ob11</t>
  </si>
  <si>
    <t xml:space="preserve">маленький женский кошелёк </t>
  </si>
  <si>
    <t>туника на море женская</t>
  </si>
  <si>
    <t>сабо guess</t>
  </si>
  <si>
    <t>люстра звезды</t>
  </si>
  <si>
    <t>клатч для девочек</t>
  </si>
  <si>
    <t>чехол samsung m11 a11</t>
  </si>
  <si>
    <t>король вороноа</t>
  </si>
  <si>
    <t>смешная обувь</t>
  </si>
  <si>
    <t>тарелка под цветочный горшок</t>
  </si>
  <si>
    <t>кольцо с черепом серебро</t>
  </si>
  <si>
    <t>аниме значки туалетный мальчик ханако</t>
  </si>
  <si>
    <t>гравер +мини гравер</t>
  </si>
  <si>
    <t>чехол на honor 10 lite для девочек</t>
  </si>
  <si>
    <t>arlet</t>
  </si>
  <si>
    <t xml:space="preserve">стринги сексуальные </t>
  </si>
  <si>
    <t>чехол на айпад про 12.9</t>
  </si>
  <si>
    <t xml:space="preserve">взрослые дети алкоголиков </t>
  </si>
  <si>
    <t>39046531</t>
  </si>
  <si>
    <t>pretty валики</t>
  </si>
  <si>
    <t xml:space="preserve">beauty of joseon </t>
  </si>
  <si>
    <t xml:space="preserve">vertex </t>
  </si>
  <si>
    <t>стоп сигнал на заднее стекло</t>
  </si>
  <si>
    <t xml:space="preserve">дона </t>
  </si>
  <si>
    <t>ализе атлас</t>
  </si>
  <si>
    <t>клип лента</t>
  </si>
  <si>
    <t>synergetic кондиционер для белье детский</t>
  </si>
  <si>
    <t>shadow balance</t>
  </si>
  <si>
    <t>боди в горох</t>
  </si>
  <si>
    <t>карго джогеры</t>
  </si>
  <si>
    <t>66962652</t>
  </si>
  <si>
    <t>gold age tox</t>
  </si>
  <si>
    <t>держатель для поилки</t>
  </si>
  <si>
    <t>купальник 2022 женский</t>
  </si>
  <si>
    <t xml:space="preserve">электрокосилка </t>
  </si>
  <si>
    <t xml:space="preserve">кальций для детей </t>
  </si>
  <si>
    <t xml:space="preserve">кислые полоски </t>
  </si>
  <si>
    <t>браслет от клещей детский</t>
  </si>
  <si>
    <t>серебряные</t>
  </si>
  <si>
    <t>easy cheese</t>
  </si>
  <si>
    <t>салфетки для полировки</t>
  </si>
  <si>
    <t>тигровая юбка</t>
  </si>
  <si>
    <t>66217709</t>
  </si>
  <si>
    <t>51262308</t>
  </si>
  <si>
    <t>масло для терасс</t>
  </si>
  <si>
    <t>чайник royal</t>
  </si>
  <si>
    <t>сменные фильтры барьер</t>
  </si>
  <si>
    <t>белковое питание для беременных</t>
  </si>
  <si>
    <t>elfbar bc3000</t>
  </si>
  <si>
    <t>баст</t>
  </si>
  <si>
    <t>кокосовый топпер</t>
  </si>
  <si>
    <t>аструм</t>
  </si>
  <si>
    <t>buble</t>
  </si>
  <si>
    <t>шарик массажер</t>
  </si>
  <si>
    <t>юбка шерстяная</t>
  </si>
  <si>
    <t>стелаж в прихожую</t>
  </si>
  <si>
    <t>вакум для продуктов</t>
  </si>
  <si>
    <t>воск italwax картридж</t>
  </si>
  <si>
    <t xml:space="preserve">очищающая маска для сухой кожи </t>
  </si>
  <si>
    <t>спортивные футболки для мальчиков</t>
  </si>
  <si>
    <t>живой мох сфагнум</t>
  </si>
  <si>
    <t>липридерм</t>
  </si>
  <si>
    <t>нашивка кожа</t>
  </si>
  <si>
    <t>тиматей</t>
  </si>
  <si>
    <t>аксессуары для беби борна</t>
  </si>
  <si>
    <t>.ybxtk</t>
  </si>
  <si>
    <t>бюстгальтер купальник</t>
  </si>
  <si>
    <t xml:space="preserve">комплект сорочка и халат </t>
  </si>
  <si>
    <t>мат пазл</t>
  </si>
  <si>
    <t>вазы прозрачные</t>
  </si>
  <si>
    <t>чаша для кальяна moon</t>
  </si>
  <si>
    <t>ожерелье на шею золото</t>
  </si>
  <si>
    <t xml:space="preserve">т образная бритва </t>
  </si>
  <si>
    <t>духи молекула 1</t>
  </si>
  <si>
    <t>клеа шампунь</t>
  </si>
  <si>
    <t>нашифка</t>
  </si>
  <si>
    <t>дневник школьный эстетика</t>
  </si>
  <si>
    <t>мороки дорики</t>
  </si>
  <si>
    <t>шары с человеком пауком</t>
  </si>
  <si>
    <t>cake colors сима-восток</t>
  </si>
  <si>
    <t xml:space="preserve">солнце защитный спрей </t>
  </si>
  <si>
    <t>sunhope</t>
  </si>
  <si>
    <t xml:space="preserve">короткая футболка для девочки </t>
  </si>
  <si>
    <t>цепь браслет мужской</t>
  </si>
  <si>
    <t>23870261</t>
  </si>
  <si>
    <t xml:space="preserve">попробуй произнести </t>
  </si>
  <si>
    <t>49425546</t>
  </si>
  <si>
    <t>kapous краска для волос 7.1</t>
  </si>
  <si>
    <t>топы женские кружевной</t>
  </si>
  <si>
    <t xml:space="preserve">клетчатая кофта </t>
  </si>
  <si>
    <t>телевизор для телефона</t>
  </si>
  <si>
    <t>цепь для тримера</t>
  </si>
  <si>
    <t>bruggen</t>
  </si>
  <si>
    <t>стекло на realme c21</t>
  </si>
  <si>
    <t>летний костюм шорты с футболкой</t>
  </si>
  <si>
    <t>машинка парикмахерская</t>
  </si>
  <si>
    <t>краска для обуви бежевый</t>
  </si>
  <si>
    <t xml:space="preserve">тёрки </t>
  </si>
  <si>
    <t>guess чехол на iphone</t>
  </si>
  <si>
    <t>наколенники для гимнастики и танцев</t>
  </si>
  <si>
    <t>a&amp;m пижама женская одежда</t>
  </si>
  <si>
    <t>щеточки для ресниц и бровей в колбе</t>
  </si>
  <si>
    <t>lapidus</t>
  </si>
  <si>
    <t>canon pg 445</t>
  </si>
  <si>
    <t>красивые колготки</t>
  </si>
  <si>
    <t>красовки для работы</t>
  </si>
  <si>
    <t>смеситель для кухни с подогревом</t>
  </si>
  <si>
    <t>гринфилд 100 пакетиков</t>
  </si>
  <si>
    <t>бесшовный бра</t>
  </si>
  <si>
    <t>майка с лисой</t>
  </si>
  <si>
    <t xml:space="preserve">шорты военные </t>
  </si>
  <si>
    <t>основа под гель лак с поталью</t>
  </si>
  <si>
    <t>подвеска из желтого золота</t>
  </si>
  <si>
    <t>гембой</t>
  </si>
  <si>
    <t>наклейки с песнями</t>
  </si>
  <si>
    <t>футболка аниме тетрадь смерти</t>
  </si>
  <si>
    <t>женские туфли синие</t>
  </si>
  <si>
    <t>пшеница со вкусом карамели</t>
  </si>
  <si>
    <t>гагарин футболка</t>
  </si>
  <si>
    <t>широкие бигуди</t>
  </si>
  <si>
    <t>watch apple часы</t>
  </si>
  <si>
    <t>omron rs1</t>
  </si>
  <si>
    <t>самоклеящийся ламинат</t>
  </si>
  <si>
    <t>аквастоп для посудомоечной</t>
  </si>
  <si>
    <t>surfing</t>
  </si>
  <si>
    <t>парные футболки папа сын</t>
  </si>
  <si>
    <t xml:space="preserve">платок шёлковый </t>
  </si>
  <si>
    <t>супница керамическая</t>
  </si>
  <si>
    <t xml:space="preserve">этожерка </t>
  </si>
  <si>
    <t>для детей 0+</t>
  </si>
  <si>
    <t>конструктор 3 д</t>
  </si>
  <si>
    <t>женский плащ дождевик</t>
  </si>
  <si>
    <t>elf tranself</t>
  </si>
  <si>
    <t>ланч боксы одноразовые</t>
  </si>
  <si>
    <t xml:space="preserve">бюстгальтер пуш-ап белый </t>
  </si>
  <si>
    <t>штаны ппс</t>
  </si>
  <si>
    <t>шопен черный</t>
  </si>
  <si>
    <t>10438226</t>
  </si>
  <si>
    <t xml:space="preserve">фигурка из мастики </t>
  </si>
  <si>
    <t>костюм топ женский</t>
  </si>
  <si>
    <t>лореаль для волос шампунь</t>
  </si>
  <si>
    <t>очки детские для девочек</t>
  </si>
  <si>
    <t>чай зеленый подарочный</t>
  </si>
  <si>
    <t>мерный стакан 250 мл</t>
  </si>
  <si>
    <t>тушенка говядина производство калининград</t>
  </si>
  <si>
    <t>блкзки</t>
  </si>
  <si>
    <t>штанга триммера</t>
  </si>
  <si>
    <t>чехлы для iphone 6s plus</t>
  </si>
  <si>
    <t>платье белль</t>
  </si>
  <si>
    <t>трусы бамбуковые</t>
  </si>
  <si>
    <t>плюшевая пряжа lavita</t>
  </si>
  <si>
    <t>33058045</t>
  </si>
  <si>
    <t>rixx</t>
  </si>
  <si>
    <t>костюм блузка и шорты</t>
  </si>
  <si>
    <t>батарейка 373</t>
  </si>
  <si>
    <t>хвостик для взрослых</t>
  </si>
  <si>
    <t>колесо велосипедное в сборе</t>
  </si>
  <si>
    <t>пенни борд круизер</t>
  </si>
  <si>
    <t>летняя одежда на девочек</t>
  </si>
  <si>
    <t>вата для грызунов</t>
  </si>
  <si>
    <t xml:space="preserve">краска для моделей </t>
  </si>
  <si>
    <t>военные фигурки лего</t>
  </si>
  <si>
    <t>свит бокс фиксики</t>
  </si>
  <si>
    <t>наклейки пиво</t>
  </si>
  <si>
    <t>футболка денская с принтом</t>
  </si>
  <si>
    <t>braun зубная щетка</t>
  </si>
  <si>
    <t>чехол самсунг с22</t>
  </si>
  <si>
    <t>adidas nite joger</t>
  </si>
  <si>
    <t>летняя шапка на малыша</t>
  </si>
  <si>
    <t>держатели для ящиков</t>
  </si>
  <si>
    <t>фигурный каблук</t>
  </si>
  <si>
    <t>телесные бесшовные трусы</t>
  </si>
  <si>
    <t>бампер redmi 9</t>
  </si>
  <si>
    <t>love apparel</t>
  </si>
  <si>
    <t>матовый топ для гель лака kodi</t>
  </si>
  <si>
    <t>спрей для закрашивания</t>
  </si>
  <si>
    <t>tika</t>
  </si>
  <si>
    <t xml:space="preserve">колонна </t>
  </si>
  <si>
    <t>защитное стекло на камеру на iphone 11</t>
  </si>
  <si>
    <t>домино классическое</t>
  </si>
  <si>
    <t>набор для изготовления косметики</t>
  </si>
  <si>
    <t>набор для создания арки</t>
  </si>
  <si>
    <t>шкода октавия а4</t>
  </si>
  <si>
    <t xml:space="preserve">порошок  </t>
  </si>
  <si>
    <t>майка женская с коротким рукавом</t>
  </si>
  <si>
    <t>худи твок</t>
  </si>
  <si>
    <t>поводковый для рыбалки</t>
  </si>
  <si>
    <t>твое футболка женска</t>
  </si>
  <si>
    <t>35081928</t>
  </si>
  <si>
    <t>enn store</t>
  </si>
  <si>
    <t>карта памяти 128 gb телефон</t>
  </si>
  <si>
    <t>сушка фруктов овощей мяса</t>
  </si>
  <si>
    <t>фруктовница трехярусная</t>
  </si>
  <si>
    <t>эспадридьи женские</t>
  </si>
  <si>
    <t>бальзам для секущихся волос</t>
  </si>
  <si>
    <t xml:space="preserve">мужские шорты твоё </t>
  </si>
  <si>
    <t>кукла билли айлиш</t>
  </si>
  <si>
    <t>песок для котов</t>
  </si>
  <si>
    <t>61653088</t>
  </si>
  <si>
    <t>халат женский на запахе</t>
  </si>
  <si>
    <t>шнурок тонкий</t>
  </si>
  <si>
    <t xml:space="preserve">на рабочий стол </t>
  </si>
  <si>
    <t>стойка микрофона</t>
  </si>
  <si>
    <t>лосьон после бритья нивеа</t>
  </si>
  <si>
    <t>игры на свадьбу</t>
  </si>
  <si>
    <t>север мессенджер</t>
  </si>
  <si>
    <t>школьная платье для девочек</t>
  </si>
  <si>
    <t>облепиховый крем с галуриновой кислотой</t>
  </si>
  <si>
    <t>заколка для волос с жемчужинами</t>
  </si>
  <si>
    <t>baldessarini женская</t>
  </si>
  <si>
    <t>гель для интимной гигиены nivea</t>
  </si>
  <si>
    <t>ga.ma выпрямитель волос</t>
  </si>
  <si>
    <t>губка меломиновая</t>
  </si>
  <si>
    <t>huawei nova 9 стекло</t>
  </si>
  <si>
    <t>подушка с единорогом</t>
  </si>
  <si>
    <t xml:space="preserve">блинчики </t>
  </si>
  <si>
    <t>бутылка для воды силиконовая</t>
  </si>
  <si>
    <t>леска для бисера 0,5</t>
  </si>
  <si>
    <t>люкс визаж блеск</t>
  </si>
  <si>
    <t>40195707</t>
  </si>
  <si>
    <t>пуховик для девочки зимний</t>
  </si>
  <si>
    <t>буквы из фанеры</t>
  </si>
  <si>
    <t>шлепки мыльницы</t>
  </si>
  <si>
    <t>41150298</t>
  </si>
  <si>
    <t>timberk увлажнитель</t>
  </si>
  <si>
    <t>18429502</t>
  </si>
  <si>
    <t>фигурка спецназа</t>
  </si>
  <si>
    <t>преграда от тараканов</t>
  </si>
  <si>
    <t>краска для волос  syoss</t>
  </si>
  <si>
    <t>река</t>
  </si>
  <si>
    <t>очиститель для пруда</t>
  </si>
  <si>
    <t>платье пышное на девочку</t>
  </si>
  <si>
    <t>кварцевый песок для пескоструя</t>
  </si>
  <si>
    <t>коляска летняя прогулочная</t>
  </si>
  <si>
    <t>детские наручные часы для ребенка электронные</t>
  </si>
  <si>
    <t>кнопочный телефон филипс</t>
  </si>
  <si>
    <t xml:space="preserve">популярные </t>
  </si>
  <si>
    <t>рыбы фигурки</t>
  </si>
  <si>
    <t>кимоно короткое</t>
  </si>
  <si>
    <t xml:space="preserve">koton одежда </t>
  </si>
  <si>
    <t>lavanta женский</t>
  </si>
  <si>
    <t>спортивные штаны женские с дыркой</t>
  </si>
  <si>
    <t>кабель type c type c 2 метра</t>
  </si>
  <si>
    <t>howin</t>
  </si>
  <si>
    <t>плед хагги вагги</t>
  </si>
  <si>
    <t>конфитюрка</t>
  </si>
  <si>
    <t>сорочка для дома</t>
  </si>
  <si>
    <t>cemeilla</t>
  </si>
  <si>
    <t>сумка шоппер mango</t>
  </si>
  <si>
    <t>dolce milk мицелярная вода</t>
  </si>
  <si>
    <t>denka</t>
  </si>
  <si>
    <t>для умывания для проблемной кожи</t>
  </si>
  <si>
    <t>35945982</t>
  </si>
  <si>
    <t>светлана женский</t>
  </si>
  <si>
    <t>сумка через плечо желтая</t>
  </si>
  <si>
    <t>модуль кухонный угловой</t>
  </si>
  <si>
    <t>reserved кардиган</t>
  </si>
  <si>
    <t>клей на ногти</t>
  </si>
  <si>
    <t>картина по номерам пальмы</t>
  </si>
  <si>
    <t>12673389</t>
  </si>
  <si>
    <t>ecoline+</t>
  </si>
  <si>
    <t>хлопковый костюм для девочки</t>
  </si>
  <si>
    <t>очки для зрения - 3,5</t>
  </si>
  <si>
    <t>толстовка на девочку на флисе</t>
  </si>
  <si>
    <t>трусики слип</t>
  </si>
  <si>
    <t>чехол для самсунг а 40</t>
  </si>
  <si>
    <t>кольца девчачие</t>
  </si>
  <si>
    <t>шаги по стеклу</t>
  </si>
  <si>
    <t>73254098</t>
  </si>
  <si>
    <t xml:space="preserve">резиновые кольца </t>
  </si>
  <si>
    <t>корм про план для котят</t>
  </si>
  <si>
    <t>38878413</t>
  </si>
  <si>
    <t>бриджи и футболка для девочки</t>
  </si>
  <si>
    <t>saphir очиститель</t>
  </si>
  <si>
    <t>эфирные масло</t>
  </si>
  <si>
    <t>pakhta tex</t>
  </si>
  <si>
    <t>artberryhome</t>
  </si>
  <si>
    <t>стол детский белый</t>
  </si>
  <si>
    <t>бахметьевский хрусталь</t>
  </si>
  <si>
    <t>четырёхместная палатка</t>
  </si>
  <si>
    <t>l’oreal riche 177</t>
  </si>
  <si>
    <t>happy baby простынь натяжная</t>
  </si>
  <si>
    <t xml:space="preserve">шорты с кофтой </t>
  </si>
  <si>
    <t>advion</t>
  </si>
  <si>
    <t>мармеладные червяки</t>
  </si>
  <si>
    <t>27287682</t>
  </si>
  <si>
    <t>бисер 23980</t>
  </si>
  <si>
    <t>английский спотлайт</t>
  </si>
  <si>
    <t>джинсы трубы летние</t>
  </si>
  <si>
    <t>76738057</t>
  </si>
  <si>
    <t>подставка для автомобилей</t>
  </si>
  <si>
    <t>studio silk</t>
  </si>
  <si>
    <t xml:space="preserve">сладкий </t>
  </si>
  <si>
    <t>напальчник медицинский</t>
  </si>
  <si>
    <t>фотоальбом 10*15</t>
  </si>
  <si>
    <t>декоративная крышка на колодец</t>
  </si>
  <si>
    <t>пурина комбикорм</t>
  </si>
  <si>
    <t>спортивный теплый костюм детский для мальчика</t>
  </si>
  <si>
    <t>коврик fisher price</t>
  </si>
  <si>
    <t>кюлоты джинсы женские</t>
  </si>
  <si>
    <t xml:space="preserve">oslo </t>
  </si>
  <si>
    <t>37032513</t>
  </si>
  <si>
    <t>кружка с короной</t>
  </si>
  <si>
    <t>насадка для кудрей</t>
  </si>
  <si>
    <t>качка</t>
  </si>
  <si>
    <t>сумку фирмы sarsa</t>
  </si>
  <si>
    <t>venera home</t>
  </si>
  <si>
    <t>весенний костюм для малыша</t>
  </si>
  <si>
    <t>от приливов</t>
  </si>
  <si>
    <t>шина для квадроцикла</t>
  </si>
  <si>
    <t>чехол на самсунг гелакси</t>
  </si>
  <si>
    <t>haruko</t>
  </si>
  <si>
    <t xml:space="preserve">босоножки ecco </t>
  </si>
  <si>
    <t>вощанов книги</t>
  </si>
  <si>
    <t>коврики в кухню</t>
  </si>
  <si>
    <t xml:space="preserve">1660 super </t>
  </si>
  <si>
    <t>зарядник на магните</t>
  </si>
  <si>
    <t>плед bts</t>
  </si>
  <si>
    <t>рю кзак к школе доя мальчика паук</t>
  </si>
  <si>
    <t>анна романова</t>
  </si>
  <si>
    <t>открытка с годовщиной</t>
  </si>
  <si>
    <t>pop игрушки funko</t>
  </si>
  <si>
    <t>анестезирующий гель</t>
  </si>
  <si>
    <t>горлянка</t>
  </si>
  <si>
    <t>gift of nature</t>
  </si>
  <si>
    <t>трессеме бальзам</t>
  </si>
  <si>
    <t>бокс подарочный девушке</t>
  </si>
  <si>
    <t>динозавр большой игрушка</t>
  </si>
  <si>
    <t>жакет женский 52-54</t>
  </si>
  <si>
    <t>fruithouse</t>
  </si>
  <si>
    <t xml:space="preserve">нижнее бельё кружевное </t>
  </si>
  <si>
    <t xml:space="preserve">джинсы guess </t>
  </si>
  <si>
    <t>туника женская на пуговицах</t>
  </si>
  <si>
    <t>nioh</t>
  </si>
  <si>
    <t>x box one приставка</t>
  </si>
  <si>
    <t>пантенол скорая помощь</t>
  </si>
  <si>
    <t>лейка душевая квадратная</t>
  </si>
  <si>
    <t>здоровей рисовые</t>
  </si>
  <si>
    <t>батончик крупской</t>
  </si>
  <si>
    <t>мыло боро плюс</t>
  </si>
  <si>
    <t>мужские джинсовые жилеты</t>
  </si>
  <si>
    <t>набор изготовление свечей</t>
  </si>
  <si>
    <t>двигатель для стиральной машины</t>
  </si>
  <si>
    <t>бейсболку</t>
  </si>
  <si>
    <t>майка с ромашками</t>
  </si>
  <si>
    <t xml:space="preserve">охолощенное оружие </t>
  </si>
  <si>
    <t>жилет мужской хлопок</t>
  </si>
  <si>
    <t xml:space="preserve">грядки на дачу </t>
  </si>
  <si>
    <t xml:space="preserve">uniclo </t>
  </si>
  <si>
    <t>куроме</t>
  </si>
  <si>
    <t>дачная раковина</t>
  </si>
  <si>
    <t>альбом для коллекционирования билетов</t>
  </si>
  <si>
    <t>blackview а 95</t>
  </si>
  <si>
    <t>qin</t>
  </si>
  <si>
    <t>простые карандаши для мальчиков</t>
  </si>
  <si>
    <t>колечки для ног</t>
  </si>
  <si>
    <t>футболка мамуля красотуля</t>
  </si>
  <si>
    <t xml:space="preserve">светодиодные ленты 10 метров </t>
  </si>
  <si>
    <t>discrit</t>
  </si>
  <si>
    <t>мыло evo</t>
  </si>
  <si>
    <t xml:space="preserve">рюкзак светлый </t>
  </si>
  <si>
    <t>blackheart beauty</t>
  </si>
  <si>
    <t>карниз для ламели</t>
  </si>
  <si>
    <t>платье для девочек лето</t>
  </si>
  <si>
    <t>карамельный</t>
  </si>
  <si>
    <t>копроновые носки женские</t>
  </si>
  <si>
    <t>туфли амина муади</t>
  </si>
  <si>
    <t>bcaa pro</t>
  </si>
  <si>
    <t>чистящие средства для ковров</t>
  </si>
  <si>
    <t>t.taccardi сандали женские</t>
  </si>
  <si>
    <t>адаптер 12в</t>
  </si>
  <si>
    <t>метод тайной комнаты</t>
  </si>
  <si>
    <t>another</t>
  </si>
  <si>
    <t>fashion &amp; bags</t>
  </si>
  <si>
    <t>колер для масла</t>
  </si>
  <si>
    <t>женский льняной костюм с шортами</t>
  </si>
  <si>
    <t>сварочная куртка</t>
  </si>
  <si>
    <t>mass effect legendary</t>
  </si>
  <si>
    <t>66673556</t>
  </si>
  <si>
    <t>48551787</t>
  </si>
  <si>
    <t>самокат велосипед</t>
  </si>
  <si>
    <t>dalai</t>
  </si>
  <si>
    <t xml:space="preserve">моторное масло 0w30 </t>
  </si>
  <si>
    <t>трибулус макун</t>
  </si>
  <si>
    <t>нлски найк</t>
  </si>
  <si>
    <t>шампунь cosmia</t>
  </si>
  <si>
    <t xml:space="preserve"> табак</t>
  </si>
  <si>
    <t>tupperware бутылка 500</t>
  </si>
  <si>
    <t xml:space="preserve">карточки с бтс </t>
  </si>
  <si>
    <t>realme narzo 50 a</t>
  </si>
  <si>
    <t xml:space="preserve">тройник электрический </t>
  </si>
  <si>
    <t>детский спортивный костюм с шортами</t>
  </si>
  <si>
    <t xml:space="preserve">мусорное ведро для туалета </t>
  </si>
  <si>
    <t>бьс</t>
  </si>
  <si>
    <t xml:space="preserve">чехол для редми 9с </t>
  </si>
  <si>
    <t>28950296</t>
  </si>
  <si>
    <t>семена цветов для балкона вьющиеся</t>
  </si>
  <si>
    <t>батут надувной детский</t>
  </si>
  <si>
    <t>балетные колготки</t>
  </si>
  <si>
    <t>свечк</t>
  </si>
  <si>
    <t>книга цветы</t>
  </si>
  <si>
    <t>relouis гель</t>
  </si>
  <si>
    <t>айкос чехол</t>
  </si>
  <si>
    <t xml:space="preserve">платье красное в горошек </t>
  </si>
  <si>
    <t>коллаген со вкусом лимона</t>
  </si>
  <si>
    <t>спорт платья одежда для женщин</t>
  </si>
  <si>
    <t xml:space="preserve">чай в подарок </t>
  </si>
  <si>
    <t>шампунь глубокой очистки эстель</t>
  </si>
  <si>
    <t>charles and keith</t>
  </si>
  <si>
    <t>искусственные цветы голубые</t>
  </si>
  <si>
    <t>теневое лото</t>
  </si>
  <si>
    <t>твое футболка розовая</t>
  </si>
  <si>
    <t>стекло на хонор 20 s</t>
  </si>
  <si>
    <t>57147706</t>
  </si>
  <si>
    <t>журнал моды с наклейками</t>
  </si>
  <si>
    <t>schauma маска</t>
  </si>
  <si>
    <t xml:space="preserve">сумка для работы </t>
  </si>
  <si>
    <t>одна и счастлива</t>
  </si>
  <si>
    <t>самсунг смартфон a71</t>
  </si>
  <si>
    <t>летнее платье с вырезом на ноге</t>
  </si>
  <si>
    <t>аревахач</t>
  </si>
  <si>
    <t>питомцы зоопарка чаплина</t>
  </si>
  <si>
    <t>yves rocher мицеллярная вода</t>
  </si>
  <si>
    <t>75881437</t>
  </si>
  <si>
    <t>timarin обувь женский</t>
  </si>
  <si>
    <t>bristot</t>
  </si>
  <si>
    <t>платье с рюшей</t>
  </si>
  <si>
    <t xml:space="preserve">ластик электрический </t>
  </si>
  <si>
    <t>dekraft</t>
  </si>
  <si>
    <t xml:space="preserve">шорты под </t>
  </si>
  <si>
    <t>шампунь belita-vitex</t>
  </si>
  <si>
    <t>купальник пляжный для девочки</t>
  </si>
  <si>
    <t>marc jacobs decadence</t>
  </si>
  <si>
    <t>маленький чайник электрический</t>
  </si>
  <si>
    <t>biodea</t>
  </si>
  <si>
    <t>самсунг а50 стекло</t>
  </si>
  <si>
    <t>детское белье байкар</t>
  </si>
  <si>
    <t>чемодамка</t>
  </si>
  <si>
    <t>курточка на девочку</t>
  </si>
  <si>
    <t>jonak босоножки</t>
  </si>
  <si>
    <t>стеклянная чаша для взбивания</t>
  </si>
  <si>
    <t>кулер 80 мм</t>
  </si>
  <si>
    <t>mellow одежда женский</t>
  </si>
  <si>
    <t>natura siberika масло для тела</t>
  </si>
  <si>
    <t>ошейник электрошокер</t>
  </si>
  <si>
    <t>серьги оникс</t>
  </si>
  <si>
    <t>emir tea</t>
  </si>
  <si>
    <t>очиститель для аэрографа</t>
  </si>
  <si>
    <t>вазы из гипса</t>
  </si>
  <si>
    <t xml:space="preserve">апл </t>
  </si>
  <si>
    <t>защитное стекло на редми 7 а</t>
  </si>
  <si>
    <t>ручные вентиляторы</t>
  </si>
  <si>
    <t>пижама mia-amore</t>
  </si>
  <si>
    <t xml:space="preserve">oxxi </t>
  </si>
  <si>
    <t>самокат для мальчика 5 лет</t>
  </si>
  <si>
    <t>брезент на автомобиль</t>
  </si>
  <si>
    <t xml:space="preserve">женские носки набор </t>
  </si>
  <si>
    <t>книжка колобок</t>
  </si>
  <si>
    <t>анрай</t>
  </si>
  <si>
    <t>кофры для мото</t>
  </si>
  <si>
    <t>гарри плоттер книги</t>
  </si>
  <si>
    <t>dintime</t>
  </si>
  <si>
    <t>donna soft</t>
  </si>
  <si>
    <t>чехон</t>
  </si>
  <si>
    <t>горшок стульчик детский</t>
  </si>
  <si>
    <t>рико коляска</t>
  </si>
  <si>
    <t>мини магнат</t>
  </si>
  <si>
    <t>дохс</t>
  </si>
  <si>
    <t xml:space="preserve">ложки пластиковые </t>
  </si>
  <si>
    <t>poco x 3 телефон</t>
  </si>
  <si>
    <t>колготки для балета детские</t>
  </si>
  <si>
    <t xml:space="preserve">костюм женский летний зелёный </t>
  </si>
  <si>
    <t>garage denim женский</t>
  </si>
  <si>
    <t>набор солдата</t>
  </si>
  <si>
    <t>футболки женские дешевые</t>
  </si>
  <si>
    <t xml:space="preserve">консилер revolution </t>
  </si>
  <si>
    <t>набор всё для маникюра</t>
  </si>
  <si>
    <t xml:space="preserve">лёгкие летние брюки женские </t>
  </si>
  <si>
    <t>max mara очки</t>
  </si>
  <si>
    <t>шлепки женские медицинские</t>
  </si>
  <si>
    <t>сумка пикник</t>
  </si>
  <si>
    <t>70497717</t>
  </si>
  <si>
    <t>мужская толстовка gap</t>
  </si>
  <si>
    <t>комбинезон artel</t>
  </si>
  <si>
    <t>ланцеты микролет</t>
  </si>
  <si>
    <t>чехол на honor 8a для девочек</t>
  </si>
  <si>
    <t>сумки квадратные</t>
  </si>
  <si>
    <t>ila borsa</t>
  </si>
  <si>
    <t>отливант byredo</t>
  </si>
  <si>
    <t>сухофрукты финики</t>
  </si>
  <si>
    <t>топик бюстгальтер хлопок</t>
  </si>
  <si>
    <t>тент для губ</t>
  </si>
  <si>
    <t>костюм 56 размер</t>
  </si>
  <si>
    <t xml:space="preserve">prosalon </t>
  </si>
  <si>
    <t>чехол redmi 3</t>
  </si>
  <si>
    <t>уточка лалафан одежда</t>
  </si>
  <si>
    <t>элементаль</t>
  </si>
  <si>
    <t xml:space="preserve">нивея помада </t>
  </si>
  <si>
    <t>сарафаны из шифона</t>
  </si>
  <si>
    <t>калоши дачные</t>
  </si>
  <si>
    <t>очки для зрения +6</t>
  </si>
  <si>
    <t>сумка плетеная летняя</t>
  </si>
  <si>
    <t>кремовый пигмент</t>
  </si>
  <si>
    <t>стекло реалми</t>
  </si>
  <si>
    <t>voopoo drug</t>
  </si>
  <si>
    <t>каталка полесье мила</t>
  </si>
  <si>
    <t>тюль сетка белая</t>
  </si>
  <si>
    <t>измельчитель bosh</t>
  </si>
  <si>
    <t>матовый прозрачный лак</t>
  </si>
  <si>
    <t>тарелка детская силиконовая</t>
  </si>
  <si>
    <t>спортивный комплекс на улицу</t>
  </si>
  <si>
    <t>драй-драй</t>
  </si>
  <si>
    <t>носки 31 размер</t>
  </si>
  <si>
    <t>бритва шик</t>
  </si>
  <si>
    <t xml:space="preserve">ручка кпп ваз </t>
  </si>
  <si>
    <t>игры 3 года</t>
  </si>
  <si>
    <t>смазка torex</t>
  </si>
  <si>
    <t>ручка для колуна</t>
  </si>
  <si>
    <t>биотон</t>
  </si>
  <si>
    <t>bronco gold</t>
  </si>
  <si>
    <t>живые обои</t>
  </si>
  <si>
    <t>хонор х8 стекло</t>
  </si>
  <si>
    <t>13417846</t>
  </si>
  <si>
    <t xml:space="preserve">анта кроссовки </t>
  </si>
  <si>
    <t>эклипс жевательная резинка</t>
  </si>
  <si>
    <t>тактический костюм летний</t>
  </si>
  <si>
    <t>tattoo people</t>
  </si>
  <si>
    <t>мешок хлопковый</t>
  </si>
  <si>
    <t>шторы-лапша нитяные кисея со стеклярусом</t>
  </si>
  <si>
    <t>37027828</t>
  </si>
  <si>
    <t>66028587</t>
  </si>
  <si>
    <t>хозтоп</t>
  </si>
  <si>
    <t>жакет фисташковый</t>
  </si>
  <si>
    <t>испарители manto aio</t>
  </si>
  <si>
    <t>swix спортивные аксессуары</t>
  </si>
  <si>
    <t>электрочайник 0,5 литра</t>
  </si>
  <si>
    <t>чехол на кресло-мешок</t>
  </si>
  <si>
    <t>звезда на погоны</t>
  </si>
  <si>
    <t>eva пудра</t>
  </si>
  <si>
    <t>flash lash</t>
  </si>
  <si>
    <t>пик сибирское здоровье</t>
  </si>
  <si>
    <t xml:space="preserve">вещи для девочки </t>
  </si>
  <si>
    <t>67543845</t>
  </si>
  <si>
    <t>горка камуфляж</t>
  </si>
  <si>
    <t>syoss маска для волос</t>
  </si>
  <si>
    <t>серёжка для хеликса</t>
  </si>
  <si>
    <t xml:space="preserve">блузка шитье </t>
  </si>
  <si>
    <t>21867833</t>
  </si>
  <si>
    <t>super euro</t>
  </si>
  <si>
    <t>набор бит metabo</t>
  </si>
  <si>
    <t>аккаунты геншин</t>
  </si>
  <si>
    <t>6000 затяжек</t>
  </si>
  <si>
    <t xml:space="preserve">подарок выпускнику </t>
  </si>
  <si>
    <t>28929951</t>
  </si>
  <si>
    <t xml:space="preserve">неоновые браслеты </t>
  </si>
  <si>
    <t>кукла набивная</t>
  </si>
  <si>
    <t>чехол galaxy s21 plus</t>
  </si>
  <si>
    <t>лавакол</t>
  </si>
  <si>
    <t>floresan спрей</t>
  </si>
  <si>
    <t>футболка женская скорая помощь</t>
  </si>
  <si>
    <t>кружка магическая битва</t>
  </si>
  <si>
    <t>canon 250d</t>
  </si>
  <si>
    <t>pertini обувь для женщин</t>
  </si>
  <si>
    <t>67515638</t>
  </si>
  <si>
    <t xml:space="preserve">стон </t>
  </si>
  <si>
    <t>эстель 8/1</t>
  </si>
  <si>
    <t>перчатки укороченные</t>
  </si>
  <si>
    <t>макропул</t>
  </si>
  <si>
    <t>волосы шиньоны</t>
  </si>
  <si>
    <t>хлорофилл каротиновая маска</t>
  </si>
  <si>
    <t>спиннинг для рыбалки в сборе</t>
  </si>
  <si>
    <t xml:space="preserve">комплект косметики </t>
  </si>
  <si>
    <t>зеленая магия</t>
  </si>
  <si>
    <t>жакет экокожи женский</t>
  </si>
  <si>
    <t>часы пульс</t>
  </si>
  <si>
    <t>балконет красный</t>
  </si>
  <si>
    <t>пиксели для рюкзака</t>
  </si>
  <si>
    <t>82026944</t>
  </si>
  <si>
    <t>тренажер кистевой</t>
  </si>
  <si>
    <t>жалющи</t>
  </si>
  <si>
    <t>пенал школьный подростковый для девочек</t>
  </si>
  <si>
    <t>73450836</t>
  </si>
  <si>
    <t xml:space="preserve">подтяжки взрослые мужские </t>
  </si>
  <si>
    <t>клаузевиц</t>
  </si>
  <si>
    <t>футболка 14 лет</t>
  </si>
  <si>
    <t>оверзайс футболка</t>
  </si>
  <si>
    <t>ремешок на honor band 4</t>
  </si>
  <si>
    <t>berserk худи</t>
  </si>
  <si>
    <t>new balance кроссовки 990</t>
  </si>
  <si>
    <t>кетры</t>
  </si>
  <si>
    <t>морозильник атлант</t>
  </si>
  <si>
    <t>духовный мир</t>
  </si>
  <si>
    <t>лук резать</t>
  </si>
  <si>
    <t>газовые пистолеты</t>
  </si>
  <si>
    <t>глория одежда для женщин</t>
  </si>
  <si>
    <t>русский родной язык 5 класс</t>
  </si>
  <si>
    <t>burberry parfum</t>
  </si>
  <si>
    <t>крем spf 50 детский</t>
  </si>
  <si>
    <t>платья плюс</t>
  </si>
  <si>
    <t>relief</t>
  </si>
  <si>
    <t xml:space="preserve">кушон тональный крем </t>
  </si>
  <si>
    <t>новогоднее платье для девочки</t>
  </si>
  <si>
    <t>салициловые диски</t>
  </si>
  <si>
    <t>degrees</t>
  </si>
  <si>
    <t>,zara</t>
  </si>
  <si>
    <t>набор для труда и рисования</t>
  </si>
  <si>
    <t xml:space="preserve">север сумка через плечо </t>
  </si>
  <si>
    <t>5329880</t>
  </si>
  <si>
    <t>конфеты детская улыбка</t>
  </si>
  <si>
    <t>футболка с венти</t>
  </si>
  <si>
    <t>закон</t>
  </si>
  <si>
    <t>костюм горка детская</t>
  </si>
  <si>
    <t>постельное белье шуя</t>
  </si>
  <si>
    <t>jose eisenberg</t>
  </si>
  <si>
    <t>женская белая кепка</t>
  </si>
  <si>
    <t>гель ьак</t>
  </si>
  <si>
    <t>запчасти на айфон 7</t>
  </si>
  <si>
    <t>orgao</t>
  </si>
  <si>
    <t>тренажёр для груди</t>
  </si>
  <si>
    <t xml:space="preserve">изатоник </t>
  </si>
  <si>
    <t>набор мужской adidas</t>
  </si>
  <si>
    <t>элиза и её монстры</t>
  </si>
  <si>
    <t xml:space="preserve">aux bluetooth </t>
  </si>
  <si>
    <t>25684159</t>
  </si>
  <si>
    <t>тренажёр для отработки ударов</t>
  </si>
  <si>
    <t>серебрянное кольцо женское</t>
  </si>
  <si>
    <t xml:space="preserve">сумочки для детей </t>
  </si>
  <si>
    <t>пиджак из льна мужской</t>
  </si>
  <si>
    <t>струны для электро гитары</t>
  </si>
  <si>
    <t>часы зеркальные</t>
  </si>
  <si>
    <t>стиральная машина renova</t>
  </si>
  <si>
    <t>граффити фолз дневник</t>
  </si>
  <si>
    <t>как новый</t>
  </si>
  <si>
    <t>жидкое маршмеллоу</t>
  </si>
  <si>
    <t>мельница для перца электрическая</t>
  </si>
  <si>
    <t>подвеска с зеркалом</t>
  </si>
  <si>
    <t>filetto</t>
  </si>
  <si>
    <t>grace чай</t>
  </si>
  <si>
    <t>яблочное пюре для зефира</t>
  </si>
  <si>
    <t>roxy kids прокладки</t>
  </si>
  <si>
    <t>пенал лягушка</t>
  </si>
  <si>
    <t>53462342</t>
  </si>
  <si>
    <t>коробка под конфеты</t>
  </si>
  <si>
    <t>кабель витая пара 5e</t>
  </si>
  <si>
    <t>свитер форменный</t>
  </si>
  <si>
    <t>скатерть для теста</t>
  </si>
  <si>
    <t>костюм с юбкой  женский</t>
  </si>
  <si>
    <t>детская дорога для машинок</t>
  </si>
  <si>
    <t>занавески черные</t>
  </si>
  <si>
    <t>правила дорожного движения с комментариями</t>
  </si>
  <si>
    <t>аккордеон малыш</t>
  </si>
  <si>
    <t>mayoral для новорожденных</t>
  </si>
  <si>
    <t>кулон с котом</t>
  </si>
  <si>
    <t>впр 6 класс русский язык кузнецов</t>
  </si>
  <si>
    <t>швейная лента</t>
  </si>
  <si>
    <t xml:space="preserve">эмблема шевроле </t>
  </si>
  <si>
    <t>randevouz</t>
  </si>
  <si>
    <t>блузка с чашечками</t>
  </si>
  <si>
    <t>yanina</t>
  </si>
  <si>
    <t>лабиринт большой</t>
  </si>
  <si>
    <t>84055799</t>
  </si>
  <si>
    <t>чехол редми нот 9s</t>
  </si>
  <si>
    <t>tucan</t>
  </si>
  <si>
    <t>платьев летнее</t>
  </si>
  <si>
    <t>53809724</t>
  </si>
  <si>
    <t>шторка в баню</t>
  </si>
  <si>
    <t>плёнка для машины</t>
  </si>
  <si>
    <t>товары для взослых</t>
  </si>
  <si>
    <t>175/70 r13</t>
  </si>
  <si>
    <t>ma-mi toys</t>
  </si>
  <si>
    <t>шорты bonito</t>
  </si>
  <si>
    <t>milko</t>
  </si>
  <si>
    <t>садовая мебель пластиковая</t>
  </si>
  <si>
    <t>женские кеды reebok</t>
  </si>
  <si>
    <t>фонарь уличный светодиодный</t>
  </si>
  <si>
    <t>ящерица брошь</t>
  </si>
  <si>
    <t>крутая сумка</t>
  </si>
  <si>
    <t>beuni</t>
  </si>
  <si>
    <t>чехол a03s</t>
  </si>
  <si>
    <t xml:space="preserve"> ресницы</t>
  </si>
  <si>
    <t>самокат на 8 лет</t>
  </si>
  <si>
    <t>халк тянущийся</t>
  </si>
  <si>
    <t>бальзам фруктис 400</t>
  </si>
  <si>
    <t>красотки женские летние</t>
  </si>
  <si>
    <t>болгарка sturm</t>
  </si>
  <si>
    <t>брайля</t>
  </si>
  <si>
    <t>кружка с фламинго</t>
  </si>
  <si>
    <t>стекло на galaxy a12</t>
  </si>
  <si>
    <t>домкрат подкатной гидравлический 3т</t>
  </si>
  <si>
    <t>зимнии ботинки мужские</t>
  </si>
  <si>
    <t>тушь с воском</t>
  </si>
  <si>
    <t>женские летние джинсы бананы</t>
  </si>
  <si>
    <t>помпа женская</t>
  </si>
  <si>
    <t>nintendo switch pro controller</t>
  </si>
  <si>
    <t>пробиотики витамины</t>
  </si>
  <si>
    <t>монополия для взрослых</t>
  </si>
  <si>
    <t>13345694</t>
  </si>
  <si>
    <t>заплатка черная</t>
  </si>
  <si>
    <t>69500808\n\n5\n43</t>
  </si>
  <si>
    <t>collagen maxler</t>
  </si>
  <si>
    <t>русичи</t>
  </si>
  <si>
    <t>семена фиалка</t>
  </si>
  <si>
    <t>топы женские в полоску</t>
  </si>
  <si>
    <t>78581034</t>
  </si>
  <si>
    <t>molinardi creativo</t>
  </si>
  <si>
    <t>кеды d</t>
  </si>
  <si>
    <t>мешок сахара</t>
  </si>
  <si>
    <t>платье трикотажное черное</t>
  </si>
  <si>
    <t>гирлянда последний звонок</t>
  </si>
  <si>
    <t>uaz</t>
  </si>
  <si>
    <t>штаны для мальчика набор</t>
  </si>
  <si>
    <t>cotton платье</t>
  </si>
  <si>
    <t>тренажер для позвоночника мостик</t>
  </si>
  <si>
    <t>airpods pro 4 чехол</t>
  </si>
  <si>
    <t>18849125</t>
  </si>
  <si>
    <t>модная посуда</t>
  </si>
  <si>
    <t>чадорадо</t>
  </si>
  <si>
    <t xml:space="preserve">обертывание антицеллюлитное </t>
  </si>
  <si>
    <t>платье на выпускной для полных</t>
  </si>
  <si>
    <t>маски бдсм</t>
  </si>
  <si>
    <t>вкусности для детей</t>
  </si>
  <si>
    <t>футболки для женщин зеленая</t>
  </si>
  <si>
    <t>oh карты</t>
  </si>
  <si>
    <t>минерализатор гейзер</t>
  </si>
  <si>
    <t xml:space="preserve">пробойник для кожи </t>
  </si>
  <si>
    <t>наруч</t>
  </si>
  <si>
    <t>корзина curver</t>
  </si>
  <si>
    <t>рюкзак для взрослых</t>
  </si>
  <si>
    <t>для сигареты</t>
  </si>
  <si>
    <t>чехол на айпад 4 мини</t>
  </si>
  <si>
    <t>larte пудра</t>
  </si>
  <si>
    <t>1989094</t>
  </si>
  <si>
    <t>13673087</t>
  </si>
  <si>
    <t>reebok comple royal ce jog</t>
  </si>
  <si>
    <t>deko швабра</t>
  </si>
  <si>
    <t xml:space="preserve">зубной набор </t>
  </si>
  <si>
    <t>аксид</t>
  </si>
  <si>
    <t>непокоренный</t>
  </si>
  <si>
    <t>кукла ариэль disney</t>
  </si>
  <si>
    <t>джемпер женский с пуговицами</t>
  </si>
  <si>
    <t>следки мужские носки</t>
  </si>
  <si>
    <t>белый смеситель</t>
  </si>
  <si>
    <t>эпликатор кузнецова</t>
  </si>
  <si>
    <t>матрас 150 80</t>
  </si>
  <si>
    <t>порошок гипоалергенный</t>
  </si>
  <si>
    <t>сувениры для гостей</t>
  </si>
  <si>
    <t>мотобрелок</t>
  </si>
  <si>
    <t>чехол на айфон 13 guess</t>
  </si>
  <si>
    <t>76257047</t>
  </si>
  <si>
    <t>черный гелевый карандаш для глаз</t>
  </si>
  <si>
    <t>костюмчики детские</t>
  </si>
  <si>
    <t>рубашка фуксия оверсайз</t>
  </si>
  <si>
    <t>платье безе</t>
  </si>
  <si>
    <t xml:space="preserve">герои марвел </t>
  </si>
  <si>
    <t>bg 208</t>
  </si>
  <si>
    <t>костюм дети</t>
  </si>
  <si>
    <t>micro sdhc</t>
  </si>
  <si>
    <t>эротический пенюар</t>
  </si>
  <si>
    <t>nintendo ds игры</t>
  </si>
  <si>
    <t xml:space="preserve">redmi 10 стекло </t>
  </si>
  <si>
    <t>lego хогвартс большой</t>
  </si>
  <si>
    <t>комбинезон женский лав репаблик</t>
  </si>
  <si>
    <t>армия россии сухпаек</t>
  </si>
  <si>
    <t>емкость для сыпучих продуктов с ложкой</t>
  </si>
  <si>
    <t>бандаж после кесарево</t>
  </si>
  <si>
    <t>спортивный костюм женский белоруссия</t>
  </si>
  <si>
    <t xml:space="preserve">носки дота </t>
  </si>
  <si>
    <t>нео био</t>
  </si>
  <si>
    <t>книга картонная</t>
  </si>
  <si>
    <t>шампунь  syoss</t>
  </si>
  <si>
    <t>дождевик для ног</t>
  </si>
  <si>
    <t xml:space="preserve">футболки оверсайз мужская </t>
  </si>
  <si>
    <t xml:space="preserve">клей спрей </t>
  </si>
  <si>
    <t xml:space="preserve">укороченный топ женский </t>
  </si>
  <si>
    <t xml:space="preserve">дневник для начальной школы </t>
  </si>
  <si>
    <t>70804754</t>
  </si>
  <si>
    <t>шифон ткань для рукоделия</t>
  </si>
  <si>
    <t>брусок для йоги</t>
  </si>
  <si>
    <t>micmax scooter</t>
  </si>
  <si>
    <t>подвеска черепашка</t>
  </si>
  <si>
    <t>пилинг молочная кислота</t>
  </si>
  <si>
    <t>шахматный столик</t>
  </si>
  <si>
    <t>боксеры для плавания</t>
  </si>
  <si>
    <t>ковер 60 на 110</t>
  </si>
  <si>
    <t>для дивана чехол</t>
  </si>
  <si>
    <t xml:space="preserve">асиметричный топ </t>
  </si>
  <si>
    <t>sladunka обувь</t>
  </si>
  <si>
    <t>xiaomi haylou gt1 pro</t>
  </si>
  <si>
    <t>серьга гвоздик в нос</t>
  </si>
  <si>
    <t>живокост сибирское здоровье</t>
  </si>
  <si>
    <t>костюм офис женский</t>
  </si>
  <si>
    <t>цветок украшение</t>
  </si>
  <si>
    <t>maybellin румяна</t>
  </si>
  <si>
    <t>9170930</t>
  </si>
  <si>
    <t>pro blond</t>
  </si>
  <si>
    <t>футбольные штаны adidas</t>
  </si>
  <si>
    <t>boutte</t>
  </si>
  <si>
    <t>лесная фея</t>
  </si>
  <si>
    <t>шахматы нарды шашки</t>
  </si>
  <si>
    <t>паста для шугаринга красота</t>
  </si>
  <si>
    <t>чай мужской</t>
  </si>
  <si>
    <t>лобулярия</t>
  </si>
  <si>
    <t>78316138</t>
  </si>
  <si>
    <t xml:space="preserve">wikiki </t>
  </si>
  <si>
    <t xml:space="preserve">мешочек для карт </t>
  </si>
  <si>
    <t xml:space="preserve">чулки для беременных </t>
  </si>
  <si>
    <t>osgard</t>
  </si>
  <si>
    <t>ручка с шпаргалкой</t>
  </si>
  <si>
    <t>кросовки хеллоу кити</t>
  </si>
  <si>
    <t>дезодорант с эффектом пудры</t>
  </si>
  <si>
    <t>карабин монтажный</t>
  </si>
  <si>
    <t>футболка мужская полиэстер 100%</t>
  </si>
  <si>
    <t>diliflyer</t>
  </si>
  <si>
    <t xml:space="preserve">шланг гофрированный </t>
  </si>
  <si>
    <t>пакеты валдберриз</t>
  </si>
  <si>
    <t>крахмал кукурузный модифицированный</t>
  </si>
  <si>
    <t>нутрициолог</t>
  </si>
  <si>
    <t>гарнитура на рацию</t>
  </si>
  <si>
    <t>мячики для ванной</t>
  </si>
  <si>
    <t>миникупер</t>
  </si>
  <si>
    <t>хагиваг</t>
  </si>
  <si>
    <t>платье празднечное</t>
  </si>
  <si>
    <t>бдокнот</t>
  </si>
  <si>
    <t>одежда на кошку</t>
  </si>
  <si>
    <t>носки hohtop</t>
  </si>
  <si>
    <t>мужские голубые джинсы</t>
  </si>
  <si>
    <t>таро санта муэрте</t>
  </si>
  <si>
    <t>фруктовый рай пастила</t>
  </si>
  <si>
    <t>костюм 158</t>
  </si>
  <si>
    <t>стирка для маникюра</t>
  </si>
  <si>
    <t>фертика газон весна лето</t>
  </si>
  <si>
    <t>шампунь твердый травяной</t>
  </si>
  <si>
    <t>тент теневой</t>
  </si>
  <si>
    <t>пояс с блестками</t>
  </si>
  <si>
    <t>умные разетки</t>
  </si>
  <si>
    <t>женские летние костюмчики</t>
  </si>
  <si>
    <t>огэ химия 2023</t>
  </si>
  <si>
    <t>футболка дрэйн</t>
  </si>
  <si>
    <t>катишонок</t>
  </si>
  <si>
    <t>ilias &amp; co</t>
  </si>
  <si>
    <t>супра капус</t>
  </si>
  <si>
    <t>бордюр для клумб</t>
  </si>
  <si>
    <t>катушка с проводом</t>
  </si>
  <si>
    <t>термопривод для теплицы сябар</t>
  </si>
  <si>
    <t xml:space="preserve">жилет детский для плавания </t>
  </si>
  <si>
    <t>браслет с авантюрином</t>
  </si>
  <si>
    <t>amarok</t>
  </si>
  <si>
    <t>2196745</t>
  </si>
  <si>
    <t>домик для ежика</t>
  </si>
  <si>
    <t>цзинь</t>
  </si>
  <si>
    <t>очки -5.0</t>
  </si>
  <si>
    <t>78493413</t>
  </si>
  <si>
    <t>косметика тональник</t>
  </si>
  <si>
    <t>шапка женская весна лето</t>
  </si>
  <si>
    <t>lion smile</t>
  </si>
  <si>
    <t>бальзам после укусов детский</t>
  </si>
  <si>
    <t>мешки для пылесоса thomas twin</t>
  </si>
  <si>
    <t>зарина юбка красная</t>
  </si>
  <si>
    <t>полка с креплением</t>
  </si>
  <si>
    <t>сухогруз</t>
  </si>
  <si>
    <t>салфетница со специями</t>
  </si>
  <si>
    <t>переходник розетка сша</t>
  </si>
  <si>
    <t>полосатый свитер мужской</t>
  </si>
  <si>
    <t>glasar стол</t>
  </si>
  <si>
    <t>английский язык 8 класс рабочая тетрадь</t>
  </si>
  <si>
    <t>​66117261</t>
  </si>
  <si>
    <t>вышивка жар птица</t>
  </si>
  <si>
    <t>тонер brother</t>
  </si>
  <si>
    <t xml:space="preserve">толокнянка </t>
  </si>
  <si>
    <t>танк железный</t>
  </si>
  <si>
    <t>форма одноразовая</t>
  </si>
  <si>
    <t>спортивный топик для девочек</t>
  </si>
  <si>
    <t>трубка для опрыскивателя</t>
  </si>
  <si>
    <t>спирулина в таблетках эвалар</t>
  </si>
  <si>
    <t>очки круглые цветные</t>
  </si>
  <si>
    <t>cuir de nuit</t>
  </si>
  <si>
    <t>соска пустышка бибс</t>
  </si>
  <si>
    <t>чайник для туризма</t>
  </si>
  <si>
    <t>vispa</t>
  </si>
  <si>
    <t>бальзам для губ oriflame</t>
  </si>
  <si>
    <t>юбка женскач летняя</t>
  </si>
  <si>
    <t>защитные накладки для обуви</t>
  </si>
  <si>
    <t>муслиновые панамы</t>
  </si>
  <si>
    <t xml:space="preserve">шорты боксерские </t>
  </si>
  <si>
    <t>ковер nike</t>
  </si>
  <si>
    <t>карганова</t>
  </si>
  <si>
    <t>внеклассное чтение 9 класс</t>
  </si>
  <si>
    <t>браслеты биба боба</t>
  </si>
  <si>
    <t>спальный мешок в коляску</t>
  </si>
  <si>
    <t>евангелион брелки</t>
  </si>
  <si>
    <t xml:space="preserve">alga </t>
  </si>
  <si>
    <t>древесный наполнитель 5 кг</t>
  </si>
  <si>
    <t>поп socket</t>
  </si>
  <si>
    <t>ls wikiki</t>
  </si>
  <si>
    <t>имбирь в шоколаде</t>
  </si>
  <si>
    <t>силиконовая форма для подсвечника</t>
  </si>
  <si>
    <t>64300495</t>
  </si>
  <si>
    <t>стимулятор уретры</t>
  </si>
  <si>
    <t>ручка крана</t>
  </si>
  <si>
    <t>40800153</t>
  </si>
  <si>
    <t>kartrin art</t>
  </si>
  <si>
    <t>картридж hqd rifle</t>
  </si>
  <si>
    <t>каникалор</t>
  </si>
  <si>
    <t>мячик поп ит</t>
  </si>
  <si>
    <t>delirium</t>
  </si>
  <si>
    <t>юбка шорты nike</t>
  </si>
  <si>
    <t>nos</t>
  </si>
  <si>
    <t>шары для детей</t>
  </si>
  <si>
    <t>блузка кремовая</t>
  </si>
  <si>
    <t>большая ходилка</t>
  </si>
  <si>
    <t>футболка с надписью вся в отца</t>
  </si>
  <si>
    <t>шоперы с мангой</t>
  </si>
  <si>
    <t>платье нарядное пышное для девочек</t>
  </si>
  <si>
    <t>сетка для хранения под столом для кемпинга</t>
  </si>
  <si>
    <t xml:space="preserve">анатомическая кушетка </t>
  </si>
  <si>
    <t>брызговики шкода рапид</t>
  </si>
  <si>
    <t>женские трусы купальные</t>
  </si>
  <si>
    <t>71367381</t>
  </si>
  <si>
    <t>чудо детки</t>
  </si>
  <si>
    <t>air feather</t>
  </si>
  <si>
    <t>шорты с под воротами</t>
  </si>
  <si>
    <t>ампула хэк</t>
  </si>
  <si>
    <t>ветеринарный воротник для собак</t>
  </si>
  <si>
    <t>обогреватель для дома ballu</t>
  </si>
  <si>
    <t>отпугивающий спрей</t>
  </si>
  <si>
    <t>фарфор англия</t>
  </si>
  <si>
    <t>кофе арабика лебо</t>
  </si>
  <si>
    <t>yamaguchi массажер электрический</t>
  </si>
  <si>
    <t>laver</t>
  </si>
  <si>
    <t>sinsau</t>
  </si>
  <si>
    <t>плакат прописные буквы</t>
  </si>
  <si>
    <t>t.taccardi мюли</t>
  </si>
  <si>
    <t>осд футболка</t>
  </si>
  <si>
    <t>мусульманские летние платья</t>
  </si>
  <si>
    <t>чехол для детского велосипеда</t>
  </si>
  <si>
    <t>35772317</t>
  </si>
  <si>
    <t xml:space="preserve"> для кормления</t>
  </si>
  <si>
    <t>накладка на пятки</t>
  </si>
  <si>
    <t>n&amp;v</t>
  </si>
  <si>
    <t>батарейки таблетки 2032</t>
  </si>
  <si>
    <t xml:space="preserve">loreal масло </t>
  </si>
  <si>
    <t>брюки классика для мальчика</t>
  </si>
  <si>
    <t>аккумуляторы на айфон</t>
  </si>
  <si>
    <t>чёрное худи на молнии</t>
  </si>
  <si>
    <t>lean tech</t>
  </si>
  <si>
    <t>мужские боюки</t>
  </si>
  <si>
    <t>накладки на пороги киа рио</t>
  </si>
  <si>
    <t>опрыскиватель для жуков</t>
  </si>
  <si>
    <t>рубашка белая приталенная мужская</t>
  </si>
  <si>
    <t>1746031</t>
  </si>
  <si>
    <t>эликсир молодости</t>
  </si>
  <si>
    <t>наручные часы q&amp;q</t>
  </si>
  <si>
    <t>mjstg1</t>
  </si>
  <si>
    <t>настольные игры для одного</t>
  </si>
  <si>
    <t>сладости европейские</t>
  </si>
  <si>
    <t>подвеска акацуки</t>
  </si>
  <si>
    <t>бант на плед</t>
  </si>
  <si>
    <t>джинмовые шорты</t>
  </si>
  <si>
    <t>очки ray ban женские солнцезащитные</t>
  </si>
  <si>
    <t>12513023</t>
  </si>
  <si>
    <t>великий из бродячих псов бокс</t>
  </si>
  <si>
    <t>научные журналы</t>
  </si>
  <si>
    <t xml:space="preserve">бейсболка на девочку </t>
  </si>
  <si>
    <t>платье атлас с рукавами</t>
  </si>
  <si>
    <t>толстовка трансформер</t>
  </si>
  <si>
    <t>bucket hat</t>
  </si>
  <si>
    <t>летние платья 56 размер</t>
  </si>
  <si>
    <t>легинци</t>
  </si>
  <si>
    <t>кросовки баленсиага</t>
  </si>
  <si>
    <t>спальник кокон</t>
  </si>
  <si>
    <t>прикуриватель приора</t>
  </si>
  <si>
    <t>artepoxy</t>
  </si>
  <si>
    <t>раздельный купальник с чашками</t>
  </si>
  <si>
    <t>яэ мико брелок</t>
  </si>
  <si>
    <t>прикольные стикеры</t>
  </si>
  <si>
    <t>крышки на стаканы</t>
  </si>
  <si>
    <t>grunge одежда</t>
  </si>
  <si>
    <t>маска анонимуса для детей</t>
  </si>
  <si>
    <t>самоучитель английского языка для детей</t>
  </si>
  <si>
    <t>смешные игры</t>
  </si>
  <si>
    <t>27556865</t>
  </si>
  <si>
    <t>чемодан на колесах для девочки</t>
  </si>
  <si>
    <t>лосины женские со стразами</t>
  </si>
  <si>
    <t>женская одежда из натуральной кожи</t>
  </si>
  <si>
    <t>межзубная щетка</t>
  </si>
  <si>
    <t>сады придонья банан</t>
  </si>
  <si>
    <t>картридж cf283a</t>
  </si>
  <si>
    <t>nutri</t>
  </si>
  <si>
    <t>поводки для котов</t>
  </si>
  <si>
    <t>блузка 52 размер</t>
  </si>
  <si>
    <t>comas</t>
  </si>
  <si>
    <t>9862732</t>
  </si>
  <si>
    <t>хишник</t>
  </si>
  <si>
    <t>джинсовые платья для девочек</t>
  </si>
  <si>
    <t>trimay пенка</t>
  </si>
  <si>
    <t>скраб для губ кокос</t>
  </si>
  <si>
    <t>икона богородица</t>
  </si>
  <si>
    <t>яндекс алиса чайник</t>
  </si>
  <si>
    <t>фен монтажный</t>
  </si>
  <si>
    <t>костюм человека</t>
  </si>
  <si>
    <t>энн с двумя нн</t>
  </si>
  <si>
    <t>босоножки женские рыжие</t>
  </si>
  <si>
    <t>мужская кожаная куртка большого размера</t>
  </si>
  <si>
    <t>одеяло евро 200х220 лен</t>
  </si>
  <si>
    <t>натяжная простынь 80х200</t>
  </si>
  <si>
    <t>чехол на оппо а74</t>
  </si>
  <si>
    <t>постельное белье коричневое</t>
  </si>
  <si>
    <t xml:space="preserve">оберон </t>
  </si>
  <si>
    <t>мужс</t>
  </si>
  <si>
    <t>лубрикант для фистинга</t>
  </si>
  <si>
    <t>vinimay</t>
  </si>
  <si>
    <t>реши пиши умножение</t>
  </si>
  <si>
    <t>складная раковина</t>
  </si>
  <si>
    <t>принтер samsung</t>
  </si>
  <si>
    <t>защитное стекло на samsung galaxy a02</t>
  </si>
  <si>
    <t>фрипсы кокос</t>
  </si>
  <si>
    <t>летнее сабо</t>
  </si>
  <si>
    <t>обводы для труб</t>
  </si>
  <si>
    <t>реалии с3</t>
  </si>
  <si>
    <t>71682810</t>
  </si>
  <si>
    <t xml:space="preserve">датчик положения коленвала mitsubishi lancer </t>
  </si>
  <si>
    <t>аккумуляторные батарейки 3.7v</t>
  </si>
  <si>
    <t xml:space="preserve">crkt </t>
  </si>
  <si>
    <t>подарочный бокс с едой</t>
  </si>
  <si>
    <t xml:space="preserve">машина скорая помощь </t>
  </si>
  <si>
    <t>чехол на а03</t>
  </si>
  <si>
    <t>disaar крем</t>
  </si>
  <si>
    <t>прозрачная сетка</t>
  </si>
  <si>
    <t>волк лалафанфан</t>
  </si>
  <si>
    <t>карандаши mondeluz</t>
  </si>
  <si>
    <t>бравл старс браслет</t>
  </si>
  <si>
    <t>смарт тв 32 дюйма</t>
  </si>
  <si>
    <t>полотенца для малыша</t>
  </si>
  <si>
    <t xml:space="preserve"> полка</t>
  </si>
  <si>
    <t>трубка магистральная</t>
  </si>
  <si>
    <t>sokolov серьги эмаль</t>
  </si>
  <si>
    <t>коврик для кальяна</t>
  </si>
  <si>
    <t>armango</t>
  </si>
  <si>
    <t>фудболка в рубчик для мальчика</t>
  </si>
  <si>
    <t>голубое платье для девочки нарядное</t>
  </si>
  <si>
    <t>постельное белье 1.5 майнкрафт</t>
  </si>
  <si>
    <t>хужи мужское</t>
  </si>
  <si>
    <t>коммутатор 8 портов</t>
  </si>
  <si>
    <t>бриджи шорты женские</t>
  </si>
  <si>
    <t>nikilor</t>
  </si>
  <si>
    <t>блеск для маникюра</t>
  </si>
  <si>
    <t>прописи три кота</t>
  </si>
  <si>
    <t>доски из акрилового камня</t>
  </si>
  <si>
    <t xml:space="preserve">ангелы </t>
  </si>
  <si>
    <t>батист мушка</t>
  </si>
  <si>
    <t>чехол удочек</t>
  </si>
  <si>
    <t>кабель 2 в 1</t>
  </si>
  <si>
    <t>адидас вещи</t>
  </si>
  <si>
    <t>тетрадь общая в клетку 48</t>
  </si>
  <si>
    <t>ботинки детские демисезонные</t>
  </si>
  <si>
    <t>джинсы клёш черные</t>
  </si>
  <si>
    <t>карипаин крем</t>
  </si>
  <si>
    <t>матрас надувной для бассейна</t>
  </si>
  <si>
    <t>бутсы tiempo</t>
  </si>
  <si>
    <t>игра курятник</t>
  </si>
  <si>
    <t>кисть для румяна</t>
  </si>
  <si>
    <t>костюм поп ит</t>
  </si>
  <si>
    <t>спрей для тела с персиком</t>
  </si>
  <si>
    <t>летние комбинезоны на девочку</t>
  </si>
  <si>
    <t>d.vero мужской аксессуары</t>
  </si>
  <si>
    <t>подгузники для взрослых 4</t>
  </si>
  <si>
    <t>карты любви</t>
  </si>
  <si>
    <t>тканевый бюстгальтер</t>
  </si>
  <si>
    <t>tkanimix</t>
  </si>
  <si>
    <t>пистолет детский музыкальный</t>
  </si>
  <si>
    <t>к3-кн-к7</t>
  </si>
  <si>
    <t>подушка грелка</t>
  </si>
  <si>
    <t>фляга для спорта</t>
  </si>
  <si>
    <t>набор для ванной пластик</t>
  </si>
  <si>
    <t>ресанта саипа 220</t>
  </si>
  <si>
    <t>девачки</t>
  </si>
  <si>
    <t>иглы для ковров</t>
  </si>
  <si>
    <t>мандалы здоровья и</t>
  </si>
  <si>
    <t>xiaomi для лица</t>
  </si>
  <si>
    <t>крсовки</t>
  </si>
  <si>
    <t>домашний костюм с рубашкой</t>
  </si>
  <si>
    <t>кросовки фиолетовые</t>
  </si>
  <si>
    <t>обучающий ноутбук</t>
  </si>
  <si>
    <t>платье божья коровка</t>
  </si>
  <si>
    <t>russell hobbs чайник электрический</t>
  </si>
  <si>
    <t>одноразовая посуда из дерева</t>
  </si>
  <si>
    <t>маркер для лица</t>
  </si>
  <si>
    <t>цветные помпоны</t>
  </si>
  <si>
    <t>кружка клуб романтики</t>
  </si>
  <si>
    <t>63245535</t>
  </si>
  <si>
    <t>2561791</t>
  </si>
  <si>
    <t>вышивка ковров</t>
  </si>
  <si>
    <t>палетка от бьюти бомб</t>
  </si>
  <si>
    <t>каретка велосипеда</t>
  </si>
  <si>
    <t>rimave</t>
  </si>
  <si>
    <t>детская панама с завязками</t>
  </si>
  <si>
    <t>кулон best friends</t>
  </si>
  <si>
    <t>дезодорант женский ops</t>
  </si>
  <si>
    <t xml:space="preserve">стикеры на самокат </t>
  </si>
  <si>
    <t>ошейник шлейка для собак</t>
  </si>
  <si>
    <t xml:space="preserve">александр васильев </t>
  </si>
  <si>
    <t>хело китти</t>
  </si>
  <si>
    <t>сумка поясная спорт</t>
  </si>
  <si>
    <t>штурвал самолета</t>
  </si>
  <si>
    <t>летний комбенизон для малыша</t>
  </si>
  <si>
    <t>ларссон</t>
  </si>
  <si>
    <t>горшок для суккулента</t>
  </si>
  <si>
    <t>босоножки для девочек антилопа</t>
  </si>
  <si>
    <t>коляска для кукол с сумкой</t>
  </si>
  <si>
    <t>морская соль для аквариума</t>
  </si>
  <si>
    <t>костюм женский брючный вечерний</t>
  </si>
  <si>
    <t>apple watch 7 чехол</t>
  </si>
  <si>
    <t>курта женская весна</t>
  </si>
  <si>
    <t>деревянные пазлы города</t>
  </si>
  <si>
    <t>смартфон xiaomi mi 11 lite 5g</t>
  </si>
  <si>
    <t>казалет</t>
  </si>
  <si>
    <t>подиум для фото</t>
  </si>
  <si>
    <t>джинсы жеские класика</t>
  </si>
  <si>
    <t>ledi bag</t>
  </si>
  <si>
    <t>атласный бюстгалтер</t>
  </si>
  <si>
    <t xml:space="preserve">адамас </t>
  </si>
  <si>
    <t>шнур вязаный</t>
  </si>
  <si>
    <t>novasport</t>
  </si>
  <si>
    <t>для бодрости</t>
  </si>
  <si>
    <t>12424071</t>
  </si>
  <si>
    <t>кв 2 танк</t>
  </si>
  <si>
    <t>жизнь и воротник</t>
  </si>
  <si>
    <t>coconut bar</t>
  </si>
  <si>
    <t>трубки поп ит</t>
  </si>
  <si>
    <t>разбавитель туши</t>
  </si>
  <si>
    <t>вкуснчшки</t>
  </si>
  <si>
    <t>весенние женские куртки</t>
  </si>
  <si>
    <t>платья колинс</t>
  </si>
  <si>
    <t>подвеска светящаяся</t>
  </si>
  <si>
    <t>лампа sun 2c</t>
  </si>
  <si>
    <t>bezko платье</t>
  </si>
  <si>
    <t>игрушка на рюкзак</t>
  </si>
  <si>
    <t>блузка calista</t>
  </si>
  <si>
    <t>бриджи для мальчика джинсовые</t>
  </si>
  <si>
    <t>сумка летняя шоппер</t>
  </si>
  <si>
    <t>ключи зажигания</t>
  </si>
  <si>
    <t>держатель помидор</t>
  </si>
  <si>
    <t>наполнитель номер 1</t>
  </si>
  <si>
    <t xml:space="preserve">шёрты мужские </t>
  </si>
  <si>
    <t>штаны для девочки детские</t>
  </si>
  <si>
    <t>ортопедическая подушка для ребенка</t>
  </si>
  <si>
    <t>puma кроссовки для бега</t>
  </si>
  <si>
    <t xml:space="preserve">краска для тату черная </t>
  </si>
  <si>
    <t>вальцы для вощины</t>
  </si>
  <si>
    <t>красовки с роликами</t>
  </si>
  <si>
    <t>пенал каркасный</t>
  </si>
  <si>
    <t>трекер сна</t>
  </si>
  <si>
    <t>решётка на ванну</t>
  </si>
  <si>
    <t>легодупло</t>
  </si>
  <si>
    <t xml:space="preserve">восковый карандаш </t>
  </si>
  <si>
    <t>тоник для</t>
  </si>
  <si>
    <t>задние фары на ваз 2107</t>
  </si>
  <si>
    <t>41504004</t>
  </si>
  <si>
    <t>барсетка мужская через плечо nike</t>
  </si>
  <si>
    <t>ручка erichkrause r-301</t>
  </si>
  <si>
    <t>футболка аркейн</t>
  </si>
  <si>
    <t xml:space="preserve">estel оксидант </t>
  </si>
  <si>
    <t xml:space="preserve">комплект домашний </t>
  </si>
  <si>
    <t>magsafe для карт</t>
  </si>
  <si>
    <t>босоножки женские летние на плоской подошве</t>
  </si>
  <si>
    <t>rit</t>
  </si>
  <si>
    <t>канекалон для афронаращивания</t>
  </si>
  <si>
    <t>кофта на топ</t>
  </si>
  <si>
    <t xml:space="preserve">bape худи </t>
  </si>
  <si>
    <t>ножи из стандофф 2 бабочка</t>
  </si>
  <si>
    <t>бусины для рукоделия сердечки</t>
  </si>
  <si>
    <t>коробка  для хранения</t>
  </si>
  <si>
    <t>платье летнее женское 64 размер</t>
  </si>
  <si>
    <t>al-harameen</t>
  </si>
  <si>
    <t>с корицей</t>
  </si>
  <si>
    <t>крючки настенные в ванную</t>
  </si>
  <si>
    <t>маска ffp3</t>
  </si>
  <si>
    <t>бутылка для воды собак</t>
  </si>
  <si>
    <t>емкость для плавления воска</t>
  </si>
  <si>
    <t>чехол на автомобильное сидение</t>
  </si>
  <si>
    <t>кашпл</t>
  </si>
  <si>
    <t>сетка на коляску от комаров</t>
  </si>
  <si>
    <t>колготки 98-104</t>
  </si>
  <si>
    <t>школа динозавров</t>
  </si>
  <si>
    <t xml:space="preserve">планета органик </t>
  </si>
  <si>
    <t>сини</t>
  </si>
  <si>
    <t>biom wear</t>
  </si>
  <si>
    <t>36435269</t>
  </si>
  <si>
    <t>пенопластовый самолёт</t>
  </si>
  <si>
    <t>санитарный селиконовый герметик</t>
  </si>
  <si>
    <t>человек паук мягкий</t>
  </si>
  <si>
    <t>щетка для виниловых проигрывателей</t>
  </si>
  <si>
    <t>кленовый пекан</t>
  </si>
  <si>
    <t>бабочка с рисунком</t>
  </si>
  <si>
    <t>сумка valensiy</t>
  </si>
  <si>
    <t xml:space="preserve">amiibo </t>
  </si>
  <si>
    <t>салфетница мрамор</t>
  </si>
  <si>
    <t>кастрюля для фритюра</t>
  </si>
  <si>
    <t xml:space="preserve">перевёртыш </t>
  </si>
  <si>
    <t>фильтр от железа</t>
  </si>
  <si>
    <t>носки детские кружевные</t>
  </si>
  <si>
    <t xml:space="preserve">catrice бальзам </t>
  </si>
  <si>
    <t>подставка для карандашей и ручек</t>
  </si>
  <si>
    <t>профессиональный грим</t>
  </si>
  <si>
    <t>фильтр для кофемашины jura</t>
  </si>
  <si>
    <t>летний сарафан большие размеры</t>
  </si>
  <si>
    <t>роза чилендейл</t>
  </si>
  <si>
    <t>тушенка из калининграда говядина</t>
  </si>
  <si>
    <t>15655036</t>
  </si>
  <si>
    <t>chicco кенгуру</t>
  </si>
  <si>
    <t>max mara для женщин</t>
  </si>
  <si>
    <t>тональная основа maybelline</t>
  </si>
  <si>
    <t>корейские мочалки</t>
  </si>
  <si>
    <t>недорогая косметика</t>
  </si>
  <si>
    <t>incity свитер</t>
  </si>
  <si>
    <t>прозрачный поднос</t>
  </si>
  <si>
    <t>соусы острые</t>
  </si>
  <si>
    <t xml:space="preserve">mia amore </t>
  </si>
  <si>
    <t>dripdrop резиновые сапоги</t>
  </si>
  <si>
    <t>подвеска женская бижутерия</t>
  </si>
  <si>
    <t>darwin подушка ортопедическая</t>
  </si>
  <si>
    <t xml:space="preserve">пиньюар </t>
  </si>
  <si>
    <t>81667550</t>
  </si>
  <si>
    <t xml:space="preserve">marina vladi </t>
  </si>
  <si>
    <t>денежная хлапушка</t>
  </si>
  <si>
    <t>бабушкина майка</t>
  </si>
  <si>
    <t xml:space="preserve">хлорофитум </t>
  </si>
  <si>
    <t>духи dolce gabbana мужские</t>
  </si>
  <si>
    <t>женская рубашка oversize</t>
  </si>
  <si>
    <t>runtiger</t>
  </si>
  <si>
    <t>74794037</t>
  </si>
  <si>
    <t>стеклоочиститель концентрат</t>
  </si>
  <si>
    <t>купить простынь</t>
  </si>
  <si>
    <t>hw56 plus</t>
  </si>
  <si>
    <t>игра в кальмары</t>
  </si>
  <si>
    <t>ошейник для собак вау дог</t>
  </si>
  <si>
    <t>именные полотенца женские</t>
  </si>
  <si>
    <t>inwind</t>
  </si>
  <si>
    <t>cartoon</t>
  </si>
  <si>
    <t>светяшка+</t>
  </si>
  <si>
    <t>джем bombbar</t>
  </si>
  <si>
    <t>2141</t>
  </si>
  <si>
    <t>фигурка крд</t>
  </si>
  <si>
    <t>в погоне за ускользающим</t>
  </si>
  <si>
    <t>маска для волос od</t>
  </si>
  <si>
    <t xml:space="preserve">сады придонья пюре детское </t>
  </si>
  <si>
    <t>романовский одежда</t>
  </si>
  <si>
    <t>ремень мужской кожа натуральная черный</t>
  </si>
  <si>
    <t>бокс для туалетной бумаги</t>
  </si>
  <si>
    <t>одеяло самсон</t>
  </si>
  <si>
    <t>нецке</t>
  </si>
  <si>
    <t>топ женский белый хлопок</t>
  </si>
  <si>
    <t xml:space="preserve">полярик </t>
  </si>
  <si>
    <t>кондиционер для волос кокос</t>
  </si>
  <si>
    <t>love republic пуховик</t>
  </si>
  <si>
    <t>antony morato джинсы</t>
  </si>
  <si>
    <t>сумка детская силикон</t>
  </si>
  <si>
    <t>61070305</t>
  </si>
  <si>
    <t>дождевик универсальный на коляску</t>
  </si>
  <si>
    <t>резиновые уточки для ванны</t>
  </si>
  <si>
    <t>петля для мебели</t>
  </si>
  <si>
    <t>водолазка большие размеры</t>
  </si>
  <si>
    <t>kdx обувь мальчики</t>
  </si>
  <si>
    <t>кофе hausbrandt</t>
  </si>
  <si>
    <t>чай гринфилд черный</t>
  </si>
  <si>
    <t>манга тм</t>
  </si>
  <si>
    <t>huawei чехол на nova</t>
  </si>
  <si>
    <t>рюкзак evita</t>
  </si>
  <si>
    <t>масло енеос</t>
  </si>
  <si>
    <t>hqd ultra stick</t>
  </si>
  <si>
    <t>лак для ногтей розовый матовый</t>
  </si>
  <si>
    <t>рюкщаки</t>
  </si>
  <si>
    <t>плот для бассейна</t>
  </si>
  <si>
    <t>15114278</t>
  </si>
  <si>
    <t>бальзам для губ мятный</t>
  </si>
  <si>
    <t>подставка для масел</t>
  </si>
  <si>
    <t>маски сварочные</t>
  </si>
  <si>
    <t>куб с резинками</t>
  </si>
  <si>
    <t>64747024</t>
  </si>
  <si>
    <t>29098447</t>
  </si>
  <si>
    <t>milidi одежда женский</t>
  </si>
  <si>
    <t xml:space="preserve">уплотнитель дверей </t>
  </si>
  <si>
    <t>большие кофты на замке</t>
  </si>
  <si>
    <t>пороги на автомобиль хундай</t>
  </si>
  <si>
    <t>эрик ларсон</t>
  </si>
  <si>
    <t xml:space="preserve">стразы наклейки </t>
  </si>
  <si>
    <t>игрушки огонек</t>
  </si>
  <si>
    <t>ткань для мебели гобелен</t>
  </si>
  <si>
    <t>тазик пластиковый для стирки</t>
  </si>
  <si>
    <t>doma</t>
  </si>
  <si>
    <t>футболка для девочек черная</t>
  </si>
  <si>
    <t>варочная панель hansa</t>
  </si>
  <si>
    <t>revolution reloaded</t>
  </si>
  <si>
    <t>помада матовая sabo vivienne</t>
  </si>
  <si>
    <t>повербанк 20000 ксиоми</t>
  </si>
  <si>
    <t>валик для кушетки</t>
  </si>
  <si>
    <t>плащ premont</t>
  </si>
  <si>
    <t>лежанка для собак больших пород</t>
  </si>
  <si>
    <t>50960160</t>
  </si>
  <si>
    <t>канистра для приготовления топливной смеси</t>
  </si>
  <si>
    <t>нашивки флаг</t>
  </si>
  <si>
    <t>прокладка для смесителя</t>
  </si>
  <si>
    <t>чехол на samsung galaxy s20 plus</t>
  </si>
  <si>
    <t xml:space="preserve">муслиновая футболка </t>
  </si>
  <si>
    <t>glnt</t>
  </si>
  <si>
    <t>туалетная вода stellary</t>
  </si>
  <si>
    <t>кисть для стен</t>
  </si>
  <si>
    <t xml:space="preserve">переходник на еврокуб </t>
  </si>
  <si>
    <t>шорты женские с защипами</t>
  </si>
  <si>
    <t>пена для подошвы</t>
  </si>
  <si>
    <t>bugatti сумка</t>
  </si>
  <si>
    <t>art class</t>
  </si>
  <si>
    <t>кофе в зернах 1 кг паулик</t>
  </si>
  <si>
    <t>шепот магии</t>
  </si>
  <si>
    <t>сумка kuromi</t>
  </si>
  <si>
    <t>australian gold красота</t>
  </si>
  <si>
    <t>бальзам детский</t>
  </si>
  <si>
    <t>резинка для волос с ушками</t>
  </si>
  <si>
    <t xml:space="preserve">zakka канцелярия </t>
  </si>
  <si>
    <t xml:space="preserve">серые брюки женские </t>
  </si>
  <si>
    <t>юбка плиссированная детская</t>
  </si>
  <si>
    <t>шарик панда</t>
  </si>
  <si>
    <t>2 шт</t>
  </si>
  <si>
    <t>самокат детский 6 лет</t>
  </si>
  <si>
    <t>плащ тренч детский</t>
  </si>
  <si>
    <t>джинсы мом слим</t>
  </si>
  <si>
    <t>nail art красота</t>
  </si>
  <si>
    <t>живаго</t>
  </si>
  <si>
    <t>пока х3 про</t>
  </si>
  <si>
    <t>джинсы женские для низких</t>
  </si>
  <si>
    <t>крем против варикоза</t>
  </si>
  <si>
    <t>брюки трикотажные женские летние</t>
  </si>
  <si>
    <t>колонка tg 157</t>
  </si>
  <si>
    <t>кошелек женский на магнитной застежке</t>
  </si>
  <si>
    <t xml:space="preserve">капика кроссовки </t>
  </si>
  <si>
    <t>детский дождивик</t>
  </si>
  <si>
    <t>технический перерыв</t>
  </si>
  <si>
    <t xml:space="preserve">платья в горох </t>
  </si>
  <si>
    <t>изи макс</t>
  </si>
  <si>
    <t>накладки для костылей</t>
  </si>
  <si>
    <t>биток</t>
  </si>
  <si>
    <t>крем для рук ночной</t>
  </si>
  <si>
    <t xml:space="preserve">кроссовки адидас для мальчиков </t>
  </si>
  <si>
    <t>15508542</t>
  </si>
  <si>
    <t>джинсовые юбки короткие</t>
  </si>
  <si>
    <t>очки на -4</t>
  </si>
  <si>
    <t>сухой корм наша марка</t>
  </si>
  <si>
    <t>29743486</t>
  </si>
  <si>
    <t>choco&amp;nuts</t>
  </si>
  <si>
    <t>huli одежда</t>
  </si>
  <si>
    <t>ведро 25 л</t>
  </si>
  <si>
    <t>76429021</t>
  </si>
  <si>
    <t>pitaka iphone 12 mini</t>
  </si>
  <si>
    <t>сковорода алюминий</t>
  </si>
  <si>
    <t>плечики деревянные белые</t>
  </si>
  <si>
    <t>косметические приборы</t>
  </si>
  <si>
    <t>пластиковая сетка для забора</t>
  </si>
  <si>
    <t>усилитель звука для телевизора</t>
  </si>
  <si>
    <t>клатц</t>
  </si>
  <si>
    <t>крем авен</t>
  </si>
  <si>
    <t>72879713</t>
  </si>
  <si>
    <t>дтван</t>
  </si>
  <si>
    <t>нижнее бельё женское кружевное</t>
  </si>
  <si>
    <t>ковбойский жилет</t>
  </si>
  <si>
    <t xml:space="preserve">лиственница </t>
  </si>
  <si>
    <t>арахисовая паста просто здорово</t>
  </si>
  <si>
    <t>трусы семейные мужские бязь</t>
  </si>
  <si>
    <t>полосатая ткань</t>
  </si>
  <si>
    <t>ведро контейнер</t>
  </si>
  <si>
    <t>спиннинг mifine</t>
  </si>
  <si>
    <t>плетёная коробка</t>
  </si>
  <si>
    <t>лежанка для моря</t>
  </si>
  <si>
    <t>полка для расчесок</t>
  </si>
  <si>
    <t>полароиды</t>
  </si>
  <si>
    <t xml:space="preserve">elixir </t>
  </si>
  <si>
    <t>pantine бальзам</t>
  </si>
  <si>
    <t>merrell сандалии</t>
  </si>
  <si>
    <t>маленькая кисть</t>
  </si>
  <si>
    <t>вайтволы</t>
  </si>
  <si>
    <t>dvi d</t>
  </si>
  <si>
    <t>атака титанов 12</t>
  </si>
  <si>
    <t>лента свидетельницы</t>
  </si>
  <si>
    <t>34626634</t>
  </si>
  <si>
    <t>серебряные серьги кольца соколов</t>
  </si>
  <si>
    <t>органайзер для семян</t>
  </si>
  <si>
    <t>спрей для пластика</t>
  </si>
  <si>
    <t xml:space="preserve">трусы шортами </t>
  </si>
  <si>
    <t>герб на капот</t>
  </si>
  <si>
    <t>лосьон для лица для жирной кожи</t>
  </si>
  <si>
    <t>софтбоксы</t>
  </si>
  <si>
    <t>аквалор бэби</t>
  </si>
  <si>
    <t>тетр</t>
  </si>
  <si>
    <t>vittachi</t>
  </si>
  <si>
    <t>чехол на vivo 2015</t>
  </si>
  <si>
    <t>48039645</t>
  </si>
  <si>
    <t>deltaplus</t>
  </si>
  <si>
    <t>моющее средство для ванной и туалета</t>
  </si>
  <si>
    <t>74255434</t>
  </si>
  <si>
    <t>ботинки белые мужские</t>
  </si>
  <si>
    <t>сортер ёжик</t>
  </si>
  <si>
    <t>водонагреватель накопительный 80л</t>
  </si>
  <si>
    <t xml:space="preserve">сережка в крыло </t>
  </si>
  <si>
    <t>enchantimals одежда</t>
  </si>
  <si>
    <t>фальш погоны мчс</t>
  </si>
  <si>
    <t>кепка kenzo</t>
  </si>
  <si>
    <t>подшлемник под каску</t>
  </si>
  <si>
    <t>рубашка beefre</t>
  </si>
  <si>
    <t>фигурка sonic</t>
  </si>
  <si>
    <t>вагинальные презервативы</t>
  </si>
  <si>
    <t>кроссовки чулок</t>
  </si>
  <si>
    <t>лоли платье</t>
  </si>
  <si>
    <t>кроссовки мужские 42-43</t>
  </si>
  <si>
    <t>для продления секса</t>
  </si>
  <si>
    <t>оружие ак 47</t>
  </si>
  <si>
    <t>скраб для лица корейский сода</t>
  </si>
  <si>
    <t>sunlight браслет миланский</t>
  </si>
  <si>
    <t>сестры книга</t>
  </si>
  <si>
    <t>комплект на выписку новорожденным</t>
  </si>
  <si>
    <t>ноутбук mi</t>
  </si>
  <si>
    <t>водостоки авто</t>
  </si>
  <si>
    <t xml:space="preserve">аквагрим детский </t>
  </si>
  <si>
    <t>буйские удобрения для цветов</t>
  </si>
  <si>
    <t>уплотнитель для москитной сетки</t>
  </si>
  <si>
    <t>зеленый грецкий орех</t>
  </si>
  <si>
    <t>турник распорный 150</t>
  </si>
  <si>
    <t>колесо велосипедное 29</t>
  </si>
  <si>
    <t>средство для ногтей масло</t>
  </si>
  <si>
    <t>koshik</t>
  </si>
  <si>
    <t>62213417</t>
  </si>
  <si>
    <t>одежда с мияги</t>
  </si>
  <si>
    <t xml:space="preserve">икона бисером </t>
  </si>
  <si>
    <t>гель для душа urban</t>
  </si>
  <si>
    <t>спрей с запахом пука</t>
  </si>
  <si>
    <t>44126865</t>
  </si>
  <si>
    <t>наклейки клубника</t>
  </si>
  <si>
    <t xml:space="preserve">ersag </t>
  </si>
  <si>
    <t>сан септико</t>
  </si>
  <si>
    <t>шарики для массажа лица</t>
  </si>
  <si>
    <t>женская пижама твоё</t>
  </si>
  <si>
    <t>peugeot 3008</t>
  </si>
  <si>
    <t>подушки на уличную мебель</t>
  </si>
  <si>
    <t>чокер ручной работы</t>
  </si>
  <si>
    <t>штаны клечитые</t>
  </si>
  <si>
    <t>25777679</t>
  </si>
  <si>
    <t>45686634</t>
  </si>
  <si>
    <t xml:space="preserve">кольцо эмаль </t>
  </si>
  <si>
    <t>масло ростительное</t>
  </si>
  <si>
    <t xml:space="preserve">подростковые джинсы </t>
  </si>
  <si>
    <t>пелёнки для малышей</t>
  </si>
  <si>
    <t>матовое стекло на samsung a51</t>
  </si>
  <si>
    <t>ressam</t>
  </si>
  <si>
    <t>поильник манчкин</t>
  </si>
  <si>
    <t>наклейки для ногтей для девочек</t>
  </si>
  <si>
    <t>джинсы 12 лет</t>
  </si>
  <si>
    <t>maxleo</t>
  </si>
  <si>
    <t xml:space="preserve">футболка и шорты для девочек </t>
  </si>
  <si>
    <t>подвес для горшков</t>
  </si>
  <si>
    <t>черепок</t>
  </si>
  <si>
    <t xml:space="preserve">каска военная </t>
  </si>
  <si>
    <t>анал ная пробка</t>
  </si>
  <si>
    <t>подгузники трусики нани</t>
  </si>
  <si>
    <t>поверванк безправодный</t>
  </si>
  <si>
    <t>родом из детства</t>
  </si>
  <si>
    <t xml:space="preserve">накидка кимоно </t>
  </si>
  <si>
    <t>трафарет для стен кирпич</t>
  </si>
  <si>
    <t>турка станица</t>
  </si>
  <si>
    <t>формачки для мороженного</t>
  </si>
  <si>
    <t>спортивные часы с секундомером</t>
  </si>
  <si>
    <t>versace женский парфюм</t>
  </si>
  <si>
    <t>банановые листья</t>
  </si>
  <si>
    <t>джинсв клеш</t>
  </si>
  <si>
    <t xml:space="preserve">витамины кальций </t>
  </si>
  <si>
    <t>lighting 3.5</t>
  </si>
  <si>
    <t>чехол для йога коврика</t>
  </si>
  <si>
    <t>бальзам для губ pure</t>
  </si>
  <si>
    <t>товары ссср</t>
  </si>
  <si>
    <t xml:space="preserve">мелассоуловитель </t>
  </si>
  <si>
    <t>тесьма хлопковая</t>
  </si>
  <si>
    <t>таймер включения света</t>
  </si>
  <si>
    <t>чехол на самсунг m 12</t>
  </si>
  <si>
    <t>футболка для мальчика 74</t>
  </si>
  <si>
    <t>клипсы для скатерти</t>
  </si>
  <si>
    <t>симон соловейчик</t>
  </si>
  <si>
    <t>худи красное мужское</t>
  </si>
  <si>
    <t>28144505</t>
  </si>
  <si>
    <t>edisson</t>
  </si>
  <si>
    <t>ваза ручной работы</t>
  </si>
  <si>
    <t>11793394</t>
  </si>
  <si>
    <t>bourjois paris помада</t>
  </si>
  <si>
    <t>lowa ботинки</t>
  </si>
  <si>
    <t xml:space="preserve">ben 10 </t>
  </si>
  <si>
    <t>платье женское прямого силуэта</t>
  </si>
  <si>
    <t>поводки для спиннинга</t>
  </si>
  <si>
    <t>карандаш чёрный</t>
  </si>
  <si>
    <t xml:space="preserve">костюм женский футболка шорты </t>
  </si>
  <si>
    <t>baon джинсы</t>
  </si>
  <si>
    <t>brow marker</t>
  </si>
  <si>
    <t>кирамбит голд</t>
  </si>
  <si>
    <t>83298969</t>
  </si>
  <si>
    <t>пано для бани</t>
  </si>
  <si>
    <t>рюкзаки тканевые</t>
  </si>
  <si>
    <t>adidas originals обувь</t>
  </si>
  <si>
    <t>биоанальгетик жизни</t>
  </si>
  <si>
    <t>кухня готовая</t>
  </si>
  <si>
    <t>сковорода для выпечки печенья</t>
  </si>
  <si>
    <t>золла мужские футболки</t>
  </si>
  <si>
    <t>компостеры</t>
  </si>
  <si>
    <t>vass</t>
  </si>
  <si>
    <t>profit штаны</t>
  </si>
  <si>
    <t>барсетка для пояса</t>
  </si>
  <si>
    <t xml:space="preserve">скейт для пальцев </t>
  </si>
  <si>
    <t>насадка на шуроповерт</t>
  </si>
  <si>
    <t>трусы xs</t>
  </si>
  <si>
    <t>достоевский футболка</t>
  </si>
  <si>
    <t>шнур для зарядки samsung</t>
  </si>
  <si>
    <t>sarabi</t>
  </si>
  <si>
    <t>chokopie</t>
  </si>
  <si>
    <t>xiaomi  наушники</t>
  </si>
  <si>
    <t>бумага для паспарту</t>
  </si>
  <si>
    <t>пляжное плать</t>
  </si>
  <si>
    <t>туалеты-ведра</t>
  </si>
  <si>
    <t>вадим шефнер</t>
  </si>
  <si>
    <t>органайзеры на стол</t>
  </si>
  <si>
    <t>защитный спрей от загара</t>
  </si>
  <si>
    <t>boombox 2 jbl</t>
  </si>
  <si>
    <t>черновик школьный</t>
  </si>
  <si>
    <t>лимфодренажные тейпы</t>
  </si>
  <si>
    <t>65727938</t>
  </si>
  <si>
    <t xml:space="preserve">гречневая каша </t>
  </si>
  <si>
    <t>бисер дешево</t>
  </si>
  <si>
    <t xml:space="preserve">архитектор </t>
  </si>
  <si>
    <t>рубашка для малыша original marines</t>
  </si>
  <si>
    <t>брелок пограничник</t>
  </si>
  <si>
    <t>лампа штатив для телефона</t>
  </si>
  <si>
    <t>лосьон payot</t>
  </si>
  <si>
    <t>телевизор с голосовым управлением</t>
  </si>
  <si>
    <t>palitain</t>
  </si>
  <si>
    <t>6041937</t>
  </si>
  <si>
    <t>сандали жеские</t>
  </si>
  <si>
    <t>сумка мужская кожаная а4</t>
  </si>
  <si>
    <t>клячуа</t>
  </si>
  <si>
    <t>сетка комбинезон</t>
  </si>
  <si>
    <t xml:space="preserve">колонки пионер </t>
  </si>
  <si>
    <t>топ спортивный утягивающий</t>
  </si>
  <si>
    <t>телефон xiaomi redmi note 10 pro</t>
  </si>
  <si>
    <t>твоё кроп топ</t>
  </si>
  <si>
    <t>зубные нити для женщин</t>
  </si>
  <si>
    <t>валик для дивана</t>
  </si>
  <si>
    <t>шкура искусственная</t>
  </si>
  <si>
    <t xml:space="preserve">станиславский </t>
  </si>
  <si>
    <t>напольное покрытие для ванной</t>
  </si>
  <si>
    <t xml:space="preserve">открытки набор </t>
  </si>
  <si>
    <t>краска белая аэрозоль</t>
  </si>
  <si>
    <t>signet элион</t>
  </si>
  <si>
    <t>белая платье рубашка</t>
  </si>
  <si>
    <t>77410099</t>
  </si>
  <si>
    <t>магниты на машину</t>
  </si>
  <si>
    <t>дипломная</t>
  </si>
  <si>
    <t>самая большая мягкая игрушка</t>
  </si>
  <si>
    <t>mi9</t>
  </si>
  <si>
    <t>замок kale</t>
  </si>
  <si>
    <t>19218022</t>
  </si>
  <si>
    <t>лезвие philips one blade</t>
  </si>
  <si>
    <t>grammar</t>
  </si>
  <si>
    <t>,fkfrkfdf</t>
  </si>
  <si>
    <t>51244162\nвот похожие</t>
  </si>
  <si>
    <t>сит</t>
  </si>
  <si>
    <t>chayka</t>
  </si>
  <si>
    <t>пакеты упаковочные прозрачные</t>
  </si>
  <si>
    <t>cement remover</t>
  </si>
  <si>
    <t>профессиональный триммер для стрижки</t>
  </si>
  <si>
    <t>коробочка милоты</t>
  </si>
  <si>
    <t>и меркнет свет</t>
  </si>
  <si>
    <t>очиститель накипи для стиральных машин</t>
  </si>
  <si>
    <t>брелок хелоу китти</t>
  </si>
  <si>
    <t>мыльные пузыри оптом</t>
  </si>
  <si>
    <t>шрупавёрт</t>
  </si>
  <si>
    <t>игрушка молоток пищалка</t>
  </si>
  <si>
    <t>северные боги</t>
  </si>
  <si>
    <t>doctor comfort инструмент для чистки лица</t>
  </si>
  <si>
    <t>уход за серебром</t>
  </si>
  <si>
    <t>невидимки для волос цветные</t>
  </si>
  <si>
    <t>освежитель воздуха на батарейках</t>
  </si>
  <si>
    <t>fluffy toys</t>
  </si>
  <si>
    <t>настольная игра соображай</t>
  </si>
  <si>
    <t>17577709</t>
  </si>
  <si>
    <t>купальник женский секси</t>
  </si>
  <si>
    <t>нитка капрон</t>
  </si>
  <si>
    <t>motorcleaner</t>
  </si>
  <si>
    <t>ваночка для маникюра</t>
  </si>
  <si>
    <t>детские каши с 4 месяцев</t>
  </si>
  <si>
    <t>трюковой самокат парковый</t>
  </si>
  <si>
    <t>полка открытая</t>
  </si>
  <si>
    <t>набор механических карандашей</t>
  </si>
  <si>
    <t>коррекция овала лица</t>
  </si>
  <si>
    <t>часы мрамор</t>
  </si>
  <si>
    <t>свечка для торта 7</t>
  </si>
  <si>
    <t>книги по архитектуре</t>
  </si>
  <si>
    <t>бархатные костюмы</t>
  </si>
  <si>
    <t>капли иридина</t>
  </si>
  <si>
    <t>трансформер мегатрон</t>
  </si>
  <si>
    <t>пувик</t>
  </si>
  <si>
    <t xml:space="preserve">наклейка аниме </t>
  </si>
  <si>
    <t>солодка таблетки</t>
  </si>
  <si>
    <t>цианокрилатный клей</t>
  </si>
  <si>
    <t>истоки частоты</t>
  </si>
  <si>
    <t>развиваем интеллект</t>
  </si>
  <si>
    <t>линейка 1 м</t>
  </si>
  <si>
    <t>соска прикол</t>
  </si>
  <si>
    <t xml:space="preserve">митенки белые </t>
  </si>
  <si>
    <t xml:space="preserve"> tous</t>
  </si>
  <si>
    <t>вкладка в сумку</t>
  </si>
  <si>
    <t>дневник ребенка</t>
  </si>
  <si>
    <t>джемпер на мальчика 134</t>
  </si>
  <si>
    <t>самсунг гелакси а51</t>
  </si>
  <si>
    <t>ми11 лайт</t>
  </si>
  <si>
    <t>stellary super cover</t>
  </si>
  <si>
    <t>philips hp8233</t>
  </si>
  <si>
    <t>мп40</t>
  </si>
  <si>
    <t>для 3 д ручки</t>
  </si>
  <si>
    <t xml:space="preserve">подставка под лимонадник </t>
  </si>
  <si>
    <t>73121041</t>
  </si>
  <si>
    <t>бензопила штиль 250</t>
  </si>
  <si>
    <t>2010</t>
  </si>
  <si>
    <t>шорты велосипедки мужские</t>
  </si>
  <si>
    <t>асцидия</t>
  </si>
  <si>
    <t>sanoway</t>
  </si>
  <si>
    <t>шар для йоги</t>
  </si>
  <si>
    <t xml:space="preserve">ultraboost </t>
  </si>
  <si>
    <t>шорты трехнитка</t>
  </si>
  <si>
    <t xml:space="preserve">смекта </t>
  </si>
  <si>
    <t>логос</t>
  </si>
  <si>
    <t>шторки форд мондео 4</t>
  </si>
  <si>
    <t>боди женские в рубчик</t>
  </si>
  <si>
    <t xml:space="preserve">топ с юбкой костюм </t>
  </si>
  <si>
    <t>сарафаны летние больших размеров</t>
  </si>
  <si>
    <t xml:space="preserve">пена для душа </t>
  </si>
  <si>
    <t>фаберлик бальзам</t>
  </si>
  <si>
    <t>крем коза дереза</t>
  </si>
  <si>
    <t>топ белый befree</t>
  </si>
  <si>
    <t>лаковая лампа</t>
  </si>
  <si>
    <t>горный костюм</t>
  </si>
  <si>
    <t>шоперы пушистые</t>
  </si>
  <si>
    <t>гепамин</t>
  </si>
  <si>
    <t>сарафан в мелкий цветочек</t>
  </si>
  <si>
    <t>смарт часы круглые женские</t>
  </si>
  <si>
    <t>футболка на выход</t>
  </si>
  <si>
    <t>тушь дляресниц</t>
  </si>
  <si>
    <t>рюкзак в роддом</t>
  </si>
  <si>
    <t>миостимулятор tonis</t>
  </si>
  <si>
    <t>специя карри</t>
  </si>
  <si>
    <t>teddi</t>
  </si>
  <si>
    <t>плед  220х240</t>
  </si>
  <si>
    <t>авиагамак для детей</t>
  </si>
  <si>
    <t>подвязка на ногу белая</t>
  </si>
  <si>
    <t>бархатная шкатулка</t>
  </si>
  <si>
    <t>чехол для стирки одежды</t>
  </si>
  <si>
    <t>nitrix</t>
  </si>
  <si>
    <t xml:space="preserve">уши кота </t>
  </si>
  <si>
    <t>детский тенис</t>
  </si>
  <si>
    <t>маури куннас книги</t>
  </si>
  <si>
    <t>пододеяльник 1,5 спальный на молнии</t>
  </si>
  <si>
    <t>ножницы детские безопасные</t>
  </si>
  <si>
    <t>капсульная одежда</t>
  </si>
  <si>
    <t>свитшот мужской на молнии</t>
  </si>
  <si>
    <t>детские трусы для плавания</t>
  </si>
  <si>
    <t>ому для картофеля</t>
  </si>
  <si>
    <t xml:space="preserve">мадагаскар </t>
  </si>
  <si>
    <t xml:space="preserve">набор ковриков для ванной и туалета </t>
  </si>
  <si>
    <t>книги халеда хоссейни</t>
  </si>
  <si>
    <t>памперсы 2 хагис</t>
  </si>
  <si>
    <t xml:space="preserve">сухие полотенца </t>
  </si>
  <si>
    <t>топ полиамид</t>
  </si>
  <si>
    <t>наколенник для танцев</t>
  </si>
  <si>
    <t>боаслет из бисера</t>
  </si>
  <si>
    <t>шанель мадмуазель</t>
  </si>
  <si>
    <t>35585542</t>
  </si>
  <si>
    <t>chucky</t>
  </si>
  <si>
    <t xml:space="preserve">без рукавов </t>
  </si>
  <si>
    <t>лежанка норка</t>
  </si>
  <si>
    <t>тени для век блестящие жидкие</t>
  </si>
  <si>
    <t>саоафан летний</t>
  </si>
  <si>
    <t>сахаб женские</t>
  </si>
  <si>
    <t>40899996</t>
  </si>
  <si>
    <t xml:space="preserve">ювелирный шарм </t>
  </si>
  <si>
    <t>грядка для огурцов</t>
  </si>
  <si>
    <t xml:space="preserve">блокнот с заданиями </t>
  </si>
  <si>
    <t>timarin</t>
  </si>
  <si>
    <t>сибуки</t>
  </si>
  <si>
    <t>сыворотка для лица la roche</t>
  </si>
  <si>
    <t>фит парал</t>
  </si>
  <si>
    <t>сетка для собак в машину</t>
  </si>
  <si>
    <t>японский колаген</t>
  </si>
  <si>
    <t>black star wear мужской одежда</t>
  </si>
  <si>
    <t>блузка 54 размер</t>
  </si>
  <si>
    <t xml:space="preserve">костюм для рыбалки летний </t>
  </si>
  <si>
    <t>emansipe женский одежда</t>
  </si>
  <si>
    <t>книга оранжевое горлышко</t>
  </si>
  <si>
    <t>подвески золото</t>
  </si>
  <si>
    <t xml:space="preserve">ручки блока отопителя </t>
  </si>
  <si>
    <t>кроссовки с вентиляцией</t>
  </si>
  <si>
    <t>надувной матрас 1.5</t>
  </si>
  <si>
    <t xml:space="preserve">compliment маска для волос </t>
  </si>
  <si>
    <t>женское бельё сексуальное</t>
  </si>
  <si>
    <t>лосины безшовные</t>
  </si>
  <si>
    <t>экстракт для купания новорожденных</t>
  </si>
  <si>
    <t>ведьма для волос</t>
  </si>
  <si>
    <t xml:space="preserve">гираскутор </t>
  </si>
  <si>
    <t>автовывернушка</t>
  </si>
  <si>
    <t>книга оно стивен кинг</t>
  </si>
  <si>
    <t>15963421</t>
  </si>
  <si>
    <t>minican 1</t>
  </si>
  <si>
    <t>мужской браслет из натуральных камней</t>
  </si>
  <si>
    <t>рукав мужской</t>
  </si>
  <si>
    <t>зонт красивый</t>
  </si>
  <si>
    <t>изики кроссовки женские</t>
  </si>
  <si>
    <t>цепочка на шею для крестика</t>
  </si>
  <si>
    <t>полис осаго</t>
  </si>
  <si>
    <t xml:space="preserve">полосатый лонгслив </t>
  </si>
  <si>
    <t>обувь мужская респект</t>
  </si>
  <si>
    <t>раковина на стиральную машину 50</t>
  </si>
  <si>
    <t>платье на заппх</t>
  </si>
  <si>
    <t>сменные кассеты винус</t>
  </si>
  <si>
    <t>город мастеров ралли</t>
  </si>
  <si>
    <t>теплая пижама для новорожденных</t>
  </si>
  <si>
    <t xml:space="preserve">паста сухой шампунь </t>
  </si>
  <si>
    <t>декопил</t>
  </si>
  <si>
    <t>29663211</t>
  </si>
  <si>
    <t>пигмент прямого действия черный</t>
  </si>
  <si>
    <t>мини печь gfgril</t>
  </si>
  <si>
    <t>леденцы orbit</t>
  </si>
  <si>
    <t>жилет the north face</t>
  </si>
  <si>
    <t>крем обезбаливающий</t>
  </si>
  <si>
    <t>now foods magnesium</t>
  </si>
  <si>
    <t>на фалангу</t>
  </si>
  <si>
    <t>босоножки женские на тонких ремешках</t>
  </si>
  <si>
    <t>накидка на диван из искусственного меха</t>
  </si>
  <si>
    <t xml:space="preserve">жёлтая сумка </t>
  </si>
  <si>
    <t>бита для гипсокартона</t>
  </si>
  <si>
    <t>вешалка с полками</t>
  </si>
  <si>
    <t>шорты для беременных летние</t>
  </si>
  <si>
    <t xml:space="preserve">строительный инструмент </t>
  </si>
  <si>
    <t>владис энциклопедия</t>
  </si>
  <si>
    <t>26473161</t>
  </si>
  <si>
    <t>игрушки для взрослых бдсм</t>
  </si>
  <si>
    <t>комплект нижнего белья с высокой талией</t>
  </si>
  <si>
    <t>askona мебель</t>
  </si>
  <si>
    <t xml:space="preserve">коляска для новорождённого </t>
  </si>
  <si>
    <t>дороже золота</t>
  </si>
  <si>
    <t>хаги разноцветный</t>
  </si>
  <si>
    <t>штуки для бисера</t>
  </si>
  <si>
    <t>антицарап</t>
  </si>
  <si>
    <t>мп-40</t>
  </si>
  <si>
    <t>футболка винишко</t>
  </si>
  <si>
    <t>щетка для ковра от шерсти</t>
  </si>
  <si>
    <t>ручки devente</t>
  </si>
  <si>
    <t>серьги гвоздики сердце</t>
  </si>
  <si>
    <t xml:space="preserve">топ с одним рукавом </t>
  </si>
  <si>
    <t>кодовый навесной замок</t>
  </si>
  <si>
    <t>карандаш для бровей самозатачивающийся</t>
  </si>
  <si>
    <t>81824409</t>
  </si>
  <si>
    <t>scitec nutrition протеин</t>
  </si>
  <si>
    <t>прозрачная бумага для цветов</t>
  </si>
  <si>
    <t>редми 5а</t>
  </si>
  <si>
    <t xml:space="preserve">всё для детей </t>
  </si>
  <si>
    <t>летние носочки для новорожденных</t>
  </si>
  <si>
    <t>светящиеся звёзды</t>
  </si>
  <si>
    <t>51894422</t>
  </si>
  <si>
    <t>чехол для автомата</t>
  </si>
  <si>
    <t>бандаж для паховой грыжи</t>
  </si>
  <si>
    <t>платье летнее карандаш</t>
  </si>
  <si>
    <t>футболка поло женская черная</t>
  </si>
  <si>
    <t>атмосферa</t>
  </si>
  <si>
    <t>cream blush</t>
  </si>
  <si>
    <t>топ для моря</t>
  </si>
  <si>
    <t>световой будильник ночник</t>
  </si>
  <si>
    <t>антисептическое мыло</t>
  </si>
  <si>
    <t>magistral.</t>
  </si>
  <si>
    <t>влажный корм роял канин для собак</t>
  </si>
  <si>
    <t>молочко дав</t>
  </si>
  <si>
    <t>таинственный остров жюль верн</t>
  </si>
  <si>
    <t>boys and girls</t>
  </si>
  <si>
    <t>59461530</t>
  </si>
  <si>
    <t xml:space="preserve">phonk </t>
  </si>
  <si>
    <t>футболка белая женская с длинным рукавом</t>
  </si>
  <si>
    <t>бюстгальтер инфинити пушап</t>
  </si>
  <si>
    <t xml:space="preserve">товары для сада </t>
  </si>
  <si>
    <t>48507577</t>
  </si>
  <si>
    <t>борисовская керамика abra-store</t>
  </si>
  <si>
    <t>бижутерия своими руками</t>
  </si>
  <si>
    <t>спортивный костюм для мальчика 116</t>
  </si>
  <si>
    <t>stels navigator 110</t>
  </si>
  <si>
    <t>реки</t>
  </si>
  <si>
    <t>шлепанцы с пальцем</t>
  </si>
  <si>
    <t>платье цвет морской волны</t>
  </si>
  <si>
    <t>чаша блендера</t>
  </si>
  <si>
    <t>тобат</t>
  </si>
  <si>
    <t>значок фнаф</t>
  </si>
  <si>
    <t>сарафан для работы</t>
  </si>
  <si>
    <t>субару форестер 2013</t>
  </si>
  <si>
    <t>ковер современный</t>
  </si>
  <si>
    <t xml:space="preserve">календарь для родителей </t>
  </si>
  <si>
    <t>65087746</t>
  </si>
  <si>
    <t>зажигание иж</t>
  </si>
  <si>
    <t>57470286</t>
  </si>
  <si>
    <t>тепловентиляторы автомобильные</t>
  </si>
  <si>
    <t>poco 4x pro</t>
  </si>
  <si>
    <t xml:space="preserve">триггеры для телефона </t>
  </si>
  <si>
    <t>пляжное полотенце микрофибра</t>
  </si>
  <si>
    <t>для скалолазания</t>
  </si>
  <si>
    <t>кружка гарри потер</t>
  </si>
  <si>
    <t>кроссовки  bona</t>
  </si>
  <si>
    <t>bonodoro</t>
  </si>
  <si>
    <t>лифчик конте</t>
  </si>
  <si>
    <t>обувь pull and bear</t>
  </si>
  <si>
    <t xml:space="preserve">фотозона из шаров </t>
  </si>
  <si>
    <t>костюм для девочек с юбкой</t>
  </si>
  <si>
    <t>шлейка triol</t>
  </si>
  <si>
    <t>omori game</t>
  </si>
  <si>
    <t>20945280</t>
  </si>
  <si>
    <t>cr7 туалетная вода</t>
  </si>
  <si>
    <t>платье для девочки летнее хлопок</t>
  </si>
  <si>
    <t>rockbros сумка</t>
  </si>
  <si>
    <t>резиновый хер</t>
  </si>
  <si>
    <t>паек армейский</t>
  </si>
  <si>
    <t>купить зеркало</t>
  </si>
  <si>
    <t>футболки с а4</t>
  </si>
  <si>
    <t>манеж для пупса</t>
  </si>
  <si>
    <t>пазлы фрукты</t>
  </si>
  <si>
    <t>сумрак пенелопа дуглас</t>
  </si>
  <si>
    <t>краска в баллончиков</t>
  </si>
  <si>
    <t xml:space="preserve">брелок старлайн </t>
  </si>
  <si>
    <t>anastasiya kalaushina</t>
  </si>
  <si>
    <t>платья летние денские</t>
  </si>
  <si>
    <t>форма для запекания стеклянная круглая</t>
  </si>
  <si>
    <t>шторки в коляску</t>
  </si>
  <si>
    <t xml:space="preserve">ингалятор электронный </t>
  </si>
  <si>
    <t>g4 220</t>
  </si>
  <si>
    <t>фуболаа в рубчик женская</t>
  </si>
  <si>
    <t>поед на кровать</t>
  </si>
  <si>
    <t>ром напиток</t>
  </si>
  <si>
    <t>телодвижения женский одежда</t>
  </si>
  <si>
    <t>gloria jeans / трусы</t>
  </si>
  <si>
    <t>кроссовки мужские 45 размер adidas</t>
  </si>
  <si>
    <t>алфавит русский</t>
  </si>
  <si>
    <t>духи с запахом арбуза</t>
  </si>
  <si>
    <t>светлый топ</t>
  </si>
  <si>
    <t>стол на пикник</t>
  </si>
  <si>
    <t>боди с чулками</t>
  </si>
  <si>
    <t>термометр на лоб</t>
  </si>
  <si>
    <t>teatesty</t>
  </si>
  <si>
    <t>рюкзак комуфляж</t>
  </si>
  <si>
    <t>комплект серьги колье</t>
  </si>
  <si>
    <t>lange</t>
  </si>
  <si>
    <t>mustang машина</t>
  </si>
  <si>
    <t>гель для умывания лица аевит</t>
  </si>
  <si>
    <t>кошачий корм влажный вискас</t>
  </si>
  <si>
    <t>палочки от засора</t>
  </si>
  <si>
    <t>обувь женская красовки</t>
  </si>
  <si>
    <t>гипсовые для сада</t>
  </si>
  <si>
    <t>антифунгал emi</t>
  </si>
  <si>
    <t>ухватка для собак biteforce</t>
  </si>
  <si>
    <t>гурмэ для кошек паштет</t>
  </si>
  <si>
    <t>машинка для малыша 2 года</t>
  </si>
  <si>
    <t xml:space="preserve">брюки шёлковые </t>
  </si>
  <si>
    <t>сталораль</t>
  </si>
  <si>
    <t>процессор ryzen 7</t>
  </si>
  <si>
    <t>сюрпризы настольная игра</t>
  </si>
  <si>
    <t>metro ps4</t>
  </si>
  <si>
    <t>рюкзак мама</t>
  </si>
  <si>
    <t>батареи для дачи</t>
  </si>
  <si>
    <t>мяч волейбольный torres</t>
  </si>
  <si>
    <t>сетевой фильтр для компьютера</t>
  </si>
  <si>
    <t>кольца для мужчин серого цвета</t>
  </si>
  <si>
    <t>хорхе борхес</t>
  </si>
  <si>
    <t>очки для зрения +1.25</t>
  </si>
  <si>
    <t>анастасия книга</t>
  </si>
  <si>
    <t xml:space="preserve">светадиодная лента </t>
  </si>
  <si>
    <t xml:space="preserve">ммг </t>
  </si>
  <si>
    <t>прозрачная мыльная основа</t>
  </si>
  <si>
    <t>nivea объем</t>
  </si>
  <si>
    <t>лыжный гоночный комбинезон</t>
  </si>
  <si>
    <t xml:space="preserve">интимное средневековье </t>
  </si>
  <si>
    <t>мужские тенниски</t>
  </si>
  <si>
    <t>летняя пижама на мальчика</t>
  </si>
  <si>
    <t>31968531</t>
  </si>
  <si>
    <t>диана савицкая</t>
  </si>
  <si>
    <t>селфи палка на айфон</t>
  </si>
  <si>
    <t>nike zoom 2000</t>
  </si>
  <si>
    <t>набор доя шитья</t>
  </si>
  <si>
    <t>eva mosaic бальзам для губ</t>
  </si>
  <si>
    <t>игрушка доя кошек</t>
  </si>
  <si>
    <t xml:space="preserve">телевизионная антенна </t>
  </si>
  <si>
    <t>грунтовка silk plaster</t>
  </si>
  <si>
    <t>пратупея</t>
  </si>
  <si>
    <t>цветы в смоле</t>
  </si>
  <si>
    <t>цепь алюминиевая</t>
  </si>
  <si>
    <t xml:space="preserve">заглушка для розетки </t>
  </si>
  <si>
    <t>тюрбан микрофибра</t>
  </si>
  <si>
    <t>съемник стопорного кольца forsage</t>
  </si>
  <si>
    <t>футболка со спанч бобом</t>
  </si>
  <si>
    <t>бумага для рисования карандашом</t>
  </si>
  <si>
    <t>кукла для девочки с коляской</t>
  </si>
  <si>
    <t>anker soundcore life p2</t>
  </si>
  <si>
    <t>футболка аддидас</t>
  </si>
  <si>
    <t>под глазами кругов от темных</t>
  </si>
  <si>
    <t>купальник incity</t>
  </si>
  <si>
    <t>доска с рогами</t>
  </si>
  <si>
    <t>статуэтки геншин импакт</t>
  </si>
  <si>
    <t>стилус на айфон</t>
  </si>
  <si>
    <t>gift card</t>
  </si>
  <si>
    <t>flagman flagmanfishing</t>
  </si>
  <si>
    <t>эколайф</t>
  </si>
  <si>
    <t>74128925</t>
  </si>
  <si>
    <t xml:space="preserve">трюковой самокат для девочек </t>
  </si>
  <si>
    <t>художественные акварельные краски</t>
  </si>
  <si>
    <t>кассеты для бритвы venus 5 лезвий</t>
  </si>
  <si>
    <t>боли кружевное</t>
  </si>
  <si>
    <t>брюки с пропиткой</t>
  </si>
  <si>
    <t>носки диор</t>
  </si>
  <si>
    <t>бюстгальтер пуш-ап двойной</t>
  </si>
  <si>
    <t>парфюм автомобильный арома 5</t>
  </si>
  <si>
    <t>кроссовки eazy</t>
  </si>
  <si>
    <t>mehanix</t>
  </si>
  <si>
    <t>бандана трикотажная</t>
  </si>
  <si>
    <t>ввза</t>
  </si>
  <si>
    <t>наклейки канцелярские</t>
  </si>
  <si>
    <t>модные брюки для мальчика</t>
  </si>
  <si>
    <t>ситцевая лента</t>
  </si>
  <si>
    <t>купальник в бассейн детский</t>
  </si>
  <si>
    <t>боди женское фуксия</t>
  </si>
  <si>
    <t>ремни в поезд</t>
  </si>
  <si>
    <t>рубашка для мальчика клетка</t>
  </si>
  <si>
    <t>брошь герб</t>
  </si>
  <si>
    <t>вафельница бутербродница</t>
  </si>
  <si>
    <t>заготовка фанера</t>
  </si>
  <si>
    <t>avon лосьон для тела 750 мл</t>
  </si>
  <si>
    <t>зарядка на хонор 8а</t>
  </si>
  <si>
    <t>картина король и шут</t>
  </si>
  <si>
    <t>audi r8</t>
  </si>
  <si>
    <t>очки оптика</t>
  </si>
  <si>
    <t>реал мадрид адидас</t>
  </si>
  <si>
    <t>levis куртка женская</t>
  </si>
  <si>
    <t>пудра для ресниц</t>
  </si>
  <si>
    <t>suzuki bandit</t>
  </si>
  <si>
    <t>stark men</t>
  </si>
  <si>
    <t>футболки в корейском стиле</t>
  </si>
  <si>
    <t>легостол</t>
  </si>
  <si>
    <t>защита суставов</t>
  </si>
  <si>
    <t>термокружка подарок</t>
  </si>
  <si>
    <t>джибитсы для crocs аниме</t>
  </si>
  <si>
    <t>очки корригирующие +2,5</t>
  </si>
  <si>
    <t>стриж полольник</t>
  </si>
  <si>
    <t>nike крассовки</t>
  </si>
  <si>
    <t>верёвка для фото</t>
  </si>
  <si>
    <t>ножи для машинки для стрижки овец</t>
  </si>
  <si>
    <t>трусы женские хлопок шорты</t>
  </si>
  <si>
    <t>наклейки хаски</t>
  </si>
  <si>
    <t>носки в школу</t>
  </si>
  <si>
    <t>bezko купальник</t>
  </si>
  <si>
    <t>neutered</t>
  </si>
  <si>
    <t>стамеска по дереву</t>
  </si>
  <si>
    <t>тональный крем с коллагеном 3 в 1 для сияния кожи</t>
  </si>
  <si>
    <t xml:space="preserve">сушилка для салата </t>
  </si>
  <si>
    <t>постер карта</t>
  </si>
  <si>
    <t>леггинсы лайкра</t>
  </si>
  <si>
    <t>zelenskii</t>
  </si>
  <si>
    <t>филер для волос ладор</t>
  </si>
  <si>
    <t>теплый свитер женский</t>
  </si>
  <si>
    <t>crocs шлепки мужские</t>
  </si>
  <si>
    <t>защитное стекло tecno camon 12</t>
  </si>
  <si>
    <t>защитный чехол на батут</t>
  </si>
  <si>
    <t>перчатки для пчеловодства</t>
  </si>
  <si>
    <t>туфли мужские летние с каблуком</t>
  </si>
  <si>
    <t>картридж инстакс мини</t>
  </si>
  <si>
    <t>наклейки харли квин</t>
  </si>
  <si>
    <t>50479603</t>
  </si>
  <si>
    <t>грызунов</t>
  </si>
  <si>
    <t>игры для детей на свежем воздухе</t>
  </si>
  <si>
    <t>футболка с принтом дракон</t>
  </si>
  <si>
    <t>нож для картофеля фри</t>
  </si>
  <si>
    <t>флажки в детскую</t>
  </si>
  <si>
    <t>пилка доя ног</t>
  </si>
  <si>
    <t>глобус напольный</t>
  </si>
  <si>
    <t>64944095</t>
  </si>
  <si>
    <t>цепочка серебреная</t>
  </si>
  <si>
    <t xml:space="preserve">карбюратор для триммера </t>
  </si>
  <si>
    <t>37116798</t>
  </si>
  <si>
    <t>tverknit</t>
  </si>
  <si>
    <t>levi’s сумка</t>
  </si>
  <si>
    <t xml:space="preserve"> блузки</t>
  </si>
  <si>
    <t>colin's одежда мужской</t>
  </si>
  <si>
    <t>преобразователь с 12 на 220</t>
  </si>
  <si>
    <t>фонарь велосипедный детский</t>
  </si>
  <si>
    <t>fox обои</t>
  </si>
  <si>
    <t>платье свинка пеппа</t>
  </si>
  <si>
    <t>бандана шарф</t>
  </si>
  <si>
    <t>63395965</t>
  </si>
  <si>
    <t>видео наблюдение для дома уличная комплект</t>
  </si>
  <si>
    <t>апрель трикотаж</t>
  </si>
  <si>
    <t>astra&amp;craft рукоделие</t>
  </si>
  <si>
    <t>ysl одежда</t>
  </si>
  <si>
    <t xml:space="preserve">на торт украшения </t>
  </si>
  <si>
    <t>платье для девочки на выпускной стиляги</t>
  </si>
  <si>
    <t>баскин</t>
  </si>
  <si>
    <t>колье из перламутра</t>
  </si>
  <si>
    <t>тон с spf</t>
  </si>
  <si>
    <t>универсальный дождевик на коляску</t>
  </si>
  <si>
    <t>игра волк</t>
  </si>
  <si>
    <t>колёсики для передвижения мебели</t>
  </si>
  <si>
    <t>китайские леденцы</t>
  </si>
  <si>
    <t xml:space="preserve">пылесос для химчистки </t>
  </si>
  <si>
    <t xml:space="preserve">happy hair шампунь </t>
  </si>
  <si>
    <t>семена на балконе</t>
  </si>
  <si>
    <t xml:space="preserve">marker </t>
  </si>
  <si>
    <t>dandelion</t>
  </si>
  <si>
    <t>чехол для эфирных масел</t>
  </si>
  <si>
    <t>белое золото  цепи</t>
  </si>
  <si>
    <t>дерматоскопия</t>
  </si>
  <si>
    <t>железный человек шлем</t>
  </si>
  <si>
    <t>нокиа 5310</t>
  </si>
  <si>
    <t>12632010 🥰</t>
  </si>
  <si>
    <t>свитер с динозаврами</t>
  </si>
  <si>
    <t>биодерма крем для лица</t>
  </si>
  <si>
    <t>амур корм</t>
  </si>
  <si>
    <t>товар за 20 рублей</t>
  </si>
  <si>
    <t>емкость с пипеткой</t>
  </si>
  <si>
    <t>мужская худи на молнии</t>
  </si>
  <si>
    <t xml:space="preserve">now brand </t>
  </si>
  <si>
    <t>колонка плиса</t>
  </si>
  <si>
    <t>дезинфицирующее средство для стирки</t>
  </si>
  <si>
    <t>гидрокостюм декатлон</t>
  </si>
  <si>
    <t>funny toy store</t>
  </si>
  <si>
    <t>водяные кисточки</t>
  </si>
  <si>
    <t>подушка для двойни</t>
  </si>
  <si>
    <t>h18</t>
  </si>
  <si>
    <t xml:space="preserve">гетры найк </t>
  </si>
  <si>
    <t xml:space="preserve">женские футболки  </t>
  </si>
  <si>
    <t>сумка питер</t>
  </si>
  <si>
    <t>на здоровье хлопья</t>
  </si>
  <si>
    <t>пилинг для ног от мозолей 100 мл</t>
  </si>
  <si>
    <t>заплатки для камеры</t>
  </si>
  <si>
    <t>груша детская для бокса</t>
  </si>
  <si>
    <t>шоппер горы по колено</t>
  </si>
  <si>
    <t>12117754</t>
  </si>
  <si>
    <t>facefinity</t>
  </si>
  <si>
    <t>tornadica садовые инструменты</t>
  </si>
  <si>
    <t>атлетико мадрид футболка</t>
  </si>
  <si>
    <t>elite духи</t>
  </si>
  <si>
    <t>deltagrip</t>
  </si>
  <si>
    <t>косметика max factor</t>
  </si>
  <si>
    <t>духи bvlgari</t>
  </si>
  <si>
    <t>runella</t>
  </si>
  <si>
    <t>клейкая лента для подшива брюк</t>
  </si>
  <si>
    <t>36485834</t>
  </si>
  <si>
    <t>квертицин</t>
  </si>
  <si>
    <t>накладка на айфон 11</t>
  </si>
  <si>
    <t>15077702</t>
  </si>
  <si>
    <t>шторки солнцезащитные на боковые стекла</t>
  </si>
  <si>
    <t>мерчь</t>
  </si>
  <si>
    <t xml:space="preserve">любимый василёк </t>
  </si>
  <si>
    <t xml:space="preserve">джемпер спортивный </t>
  </si>
  <si>
    <t>coverderm</t>
  </si>
  <si>
    <t>мой гербарий цветы и травы</t>
  </si>
  <si>
    <t xml:space="preserve">юбка сатиновая </t>
  </si>
  <si>
    <t>термометр для мангала и барбекю</t>
  </si>
  <si>
    <t>серьги с сердоликом серебро</t>
  </si>
  <si>
    <t>poco f 4 gt</t>
  </si>
  <si>
    <t>кастрюли fissman</t>
  </si>
  <si>
    <t>наушники  блютуз</t>
  </si>
  <si>
    <t>galaxy note</t>
  </si>
  <si>
    <t>81955779</t>
  </si>
  <si>
    <t>марк поло</t>
  </si>
  <si>
    <t>13157402</t>
  </si>
  <si>
    <t xml:space="preserve">платья свободные </t>
  </si>
  <si>
    <t>литая посуда</t>
  </si>
  <si>
    <t>baon верхняя одежда</t>
  </si>
  <si>
    <t>батончики протеиновые для похудения</t>
  </si>
  <si>
    <t>сандалии мальчиковые</t>
  </si>
  <si>
    <t>илос.начало</t>
  </si>
  <si>
    <t>rykinekruki</t>
  </si>
  <si>
    <t>шторы блэкаут зеленый</t>
  </si>
  <si>
    <t>насадка для станка</t>
  </si>
  <si>
    <t xml:space="preserve">must have white </t>
  </si>
  <si>
    <t>easyfit</t>
  </si>
  <si>
    <t>соединение для шлангов</t>
  </si>
  <si>
    <t>nike одежда мальчики</t>
  </si>
  <si>
    <t>держатель записок</t>
  </si>
  <si>
    <t>часы мужские naviforce часы</t>
  </si>
  <si>
    <t>чехол аир подс 3</t>
  </si>
  <si>
    <t>массажная щетка кактус</t>
  </si>
  <si>
    <t>шорты из кожи</t>
  </si>
  <si>
    <t>luxor мужской одежда</t>
  </si>
  <si>
    <t>купальник сплошной с юбкой</t>
  </si>
  <si>
    <t>жидкий брелок</t>
  </si>
  <si>
    <t>витамин b комплекс</t>
  </si>
  <si>
    <t>zewa plus</t>
  </si>
  <si>
    <t>термостат для теплого пола</t>
  </si>
  <si>
    <t>крючки для одежды в шкаф</t>
  </si>
  <si>
    <t xml:space="preserve">compliment спрей </t>
  </si>
  <si>
    <t>gtx 3080</t>
  </si>
  <si>
    <t>жёлтые бусы</t>
  </si>
  <si>
    <t>фимоз</t>
  </si>
  <si>
    <t>🤣</t>
  </si>
  <si>
    <t>каскадиас</t>
  </si>
  <si>
    <t>decor boutique</t>
  </si>
  <si>
    <t>пружина рыболовная</t>
  </si>
  <si>
    <t>жидкость от комаров raid</t>
  </si>
  <si>
    <t>средство для заживления татуировки</t>
  </si>
  <si>
    <t xml:space="preserve">гель для наращивание ногтей большой </t>
  </si>
  <si>
    <t>мам купи асафьев</t>
  </si>
  <si>
    <t>силиконовый диффузор</t>
  </si>
  <si>
    <t>grasse</t>
  </si>
  <si>
    <t xml:space="preserve">гарциния </t>
  </si>
  <si>
    <t>кардио браслет с измерением давления</t>
  </si>
  <si>
    <t>13612188</t>
  </si>
  <si>
    <t>чехол на сяоми редми нот 7</t>
  </si>
  <si>
    <t>соевый соус киккоман</t>
  </si>
  <si>
    <t>кашпо техническое</t>
  </si>
  <si>
    <t>dikes</t>
  </si>
  <si>
    <t>cs medica kids</t>
  </si>
  <si>
    <t>жилет офисный женский</t>
  </si>
  <si>
    <t>dav&amp;dm</t>
  </si>
  <si>
    <t>лед лампа для ногтей 54w</t>
  </si>
  <si>
    <t>78086229</t>
  </si>
  <si>
    <t>15 в 1 lavant</t>
  </si>
  <si>
    <t xml:space="preserve">топ манго </t>
  </si>
  <si>
    <t>заглушка на руль</t>
  </si>
  <si>
    <t>зарядник для наушников</t>
  </si>
  <si>
    <t>палаццо женские лапша</t>
  </si>
  <si>
    <t>biju</t>
  </si>
  <si>
    <t>липучка на обувь</t>
  </si>
  <si>
    <t>серебряные бокалы</t>
  </si>
  <si>
    <t>колодки для самоката</t>
  </si>
  <si>
    <t>декоративные цветы для творчества</t>
  </si>
  <si>
    <t xml:space="preserve"> лофт</t>
  </si>
  <si>
    <t>шорты с трусами</t>
  </si>
  <si>
    <t xml:space="preserve">битекс </t>
  </si>
  <si>
    <t>hatchimals дом</t>
  </si>
  <si>
    <t>футболка луивитон</t>
  </si>
  <si>
    <t>глория джинч</t>
  </si>
  <si>
    <t>запчасти для капельного полива</t>
  </si>
  <si>
    <t>шлепанцы женские lacoste</t>
  </si>
  <si>
    <t>все для фотосессии</t>
  </si>
  <si>
    <t>всё для декора</t>
  </si>
  <si>
    <t>51378192</t>
  </si>
  <si>
    <t>распылитель на кухонный кран</t>
  </si>
  <si>
    <t>зеленое покрытие</t>
  </si>
  <si>
    <t>шапка капитана</t>
  </si>
  <si>
    <t>ультразвуковой отпугиватель крыс</t>
  </si>
  <si>
    <t>летний дневник</t>
  </si>
  <si>
    <t>держатель весла</t>
  </si>
  <si>
    <t>шампунь сильвер</t>
  </si>
  <si>
    <t>костюмы женские спортивные летние</t>
  </si>
  <si>
    <t>кольцо с бабочкой для девочек на пальце</t>
  </si>
  <si>
    <t>мастурбатор кукла</t>
  </si>
  <si>
    <t>40560705</t>
  </si>
  <si>
    <t>beard growth</t>
  </si>
  <si>
    <t>марина ясинская</t>
  </si>
  <si>
    <t>кофточка на пуговицах женская</t>
  </si>
  <si>
    <t>жемчужная нить для волос</t>
  </si>
  <si>
    <t>фемостон 2/10</t>
  </si>
  <si>
    <t>кровоостанавливающая жидкость</t>
  </si>
  <si>
    <t>майка bmw</t>
  </si>
  <si>
    <t>всесезонная коляска</t>
  </si>
  <si>
    <t>sacrola</t>
  </si>
  <si>
    <t>детский мягкий коврик</t>
  </si>
  <si>
    <t>блёсна на щуку</t>
  </si>
  <si>
    <t>настольная лампа прищепка</t>
  </si>
  <si>
    <t>сумка баскетбольная</t>
  </si>
  <si>
    <t>гипоаллергенные прокладки</t>
  </si>
  <si>
    <t>kosadaka gria</t>
  </si>
  <si>
    <t>shiny</t>
  </si>
  <si>
    <t>пиджак женский 52-54 размер</t>
  </si>
  <si>
    <t xml:space="preserve">толстовка армия россии </t>
  </si>
  <si>
    <t>65904255</t>
  </si>
  <si>
    <t>босоножки каблук 6 см</t>
  </si>
  <si>
    <t>платье шифон большие размеры</t>
  </si>
  <si>
    <t>лаки для волос зеленого цвета</t>
  </si>
  <si>
    <t>платье летнее  детское</t>
  </si>
  <si>
    <t>pierre cardin одежда мужской</t>
  </si>
  <si>
    <t xml:space="preserve">пантогематоген </t>
  </si>
  <si>
    <t>asics кроссовки женские gt 2000</t>
  </si>
  <si>
    <t xml:space="preserve">джинсовые пиджаки </t>
  </si>
  <si>
    <t>ochena</t>
  </si>
  <si>
    <t>дни моей жизни</t>
  </si>
  <si>
    <t>топ гратол</t>
  </si>
  <si>
    <t>сетевой удлинитель с заземлением</t>
  </si>
  <si>
    <t>состав для укладки бровей</t>
  </si>
  <si>
    <t>полипонель</t>
  </si>
  <si>
    <t>61687182</t>
  </si>
  <si>
    <t>платье для девочки в клетку</t>
  </si>
  <si>
    <t>тактическая военная кепка с кокардой</t>
  </si>
  <si>
    <t>свадебный бокал</t>
  </si>
  <si>
    <t>анатомия мышц</t>
  </si>
  <si>
    <t>вентилятор настеный</t>
  </si>
  <si>
    <t>шоппер с евангелионом</t>
  </si>
  <si>
    <t>mi band 8</t>
  </si>
  <si>
    <t>бума</t>
  </si>
  <si>
    <t>лего домики</t>
  </si>
  <si>
    <t xml:space="preserve">детские сандалии для девочки </t>
  </si>
  <si>
    <t>130</t>
  </si>
  <si>
    <t>сумка для фиксации животных</t>
  </si>
  <si>
    <t>защитное стекло vivo y20</t>
  </si>
  <si>
    <t>сандали с задником</t>
  </si>
  <si>
    <t>одноразовые стаканы бумажные</t>
  </si>
  <si>
    <t>шампунь для волос кашемир</t>
  </si>
  <si>
    <t>переводные татуировки на руку</t>
  </si>
  <si>
    <t xml:space="preserve">jura </t>
  </si>
  <si>
    <t>бермуды mango man</t>
  </si>
  <si>
    <t xml:space="preserve">маленькие картины по номерам </t>
  </si>
  <si>
    <t>белый топ шелк</t>
  </si>
  <si>
    <t>doogee s96 pro</t>
  </si>
  <si>
    <t>унитаз с биде</t>
  </si>
  <si>
    <t>зажигалаа</t>
  </si>
  <si>
    <t xml:space="preserve">rubber base </t>
  </si>
  <si>
    <t>жакет летний женский короткий</t>
  </si>
  <si>
    <t>для мытья стекол машинами</t>
  </si>
  <si>
    <t>bustogram</t>
  </si>
  <si>
    <t>багетница</t>
  </si>
  <si>
    <t>spotlight starter</t>
  </si>
  <si>
    <t>18927931</t>
  </si>
  <si>
    <t>кнопка сигнала</t>
  </si>
  <si>
    <t>дневники принцессы книга</t>
  </si>
  <si>
    <t>туника трикотажная теплая</t>
  </si>
  <si>
    <t>пропитка по камню</t>
  </si>
  <si>
    <t>вешалка напольная для верхней одежды металлическая двойная</t>
  </si>
  <si>
    <t xml:space="preserve">сеточка для раковины </t>
  </si>
  <si>
    <t xml:space="preserve">сумка женская экокожа </t>
  </si>
  <si>
    <t xml:space="preserve">обезжиреватель для ногтей </t>
  </si>
  <si>
    <t>деревянная железная дорога с электропоездом</t>
  </si>
  <si>
    <t>детские спортивные костюмы для девочек</t>
  </si>
  <si>
    <t>korres молочко для тела</t>
  </si>
  <si>
    <t>фильтр thomas</t>
  </si>
  <si>
    <t>74128182</t>
  </si>
  <si>
    <t>шнур быстрой зарядки</t>
  </si>
  <si>
    <t>гараж хотвилс</t>
  </si>
  <si>
    <t>лак для волос с блесками</t>
  </si>
  <si>
    <t>блюдо пасхальное</t>
  </si>
  <si>
    <t>игрушки для вынны</t>
  </si>
  <si>
    <t>неоновый цвет</t>
  </si>
  <si>
    <t>джинсы хакки</t>
  </si>
  <si>
    <t>monge monoprotein</t>
  </si>
  <si>
    <t>для бега с собакой</t>
  </si>
  <si>
    <t>mart dreams</t>
  </si>
  <si>
    <t>летняя обувь для женщин слипоны</t>
  </si>
  <si>
    <t>melissa brand</t>
  </si>
  <si>
    <t>78269539</t>
  </si>
  <si>
    <t>головки 3/8</t>
  </si>
  <si>
    <t>weleda зубная паста детская</t>
  </si>
  <si>
    <t>трафарет часы</t>
  </si>
  <si>
    <t>gbl колонка 100</t>
  </si>
  <si>
    <t>48963103</t>
  </si>
  <si>
    <t>nyx тушь для бровей</t>
  </si>
  <si>
    <t>настольный вентелятор</t>
  </si>
  <si>
    <t>светильники трековые</t>
  </si>
  <si>
    <t>машинка из дерева</t>
  </si>
  <si>
    <t>перлит 10 л</t>
  </si>
  <si>
    <t>зейтун восточнве</t>
  </si>
  <si>
    <t>куртка джинсовая зарина</t>
  </si>
  <si>
    <t>чайник на газовую плиту</t>
  </si>
  <si>
    <t>рубашка 56 размер</t>
  </si>
  <si>
    <t>альбом strey kids</t>
  </si>
  <si>
    <t>топики кружевные</t>
  </si>
  <si>
    <t>12687071</t>
  </si>
  <si>
    <t>женские футболки из турции</t>
  </si>
  <si>
    <t>кроссовки мужские рибок белые</t>
  </si>
  <si>
    <t>акустика для дома</t>
  </si>
  <si>
    <t>наполнитель браво</t>
  </si>
  <si>
    <t>резиновый ч</t>
  </si>
  <si>
    <t xml:space="preserve">обогреватель конвектор </t>
  </si>
  <si>
    <t xml:space="preserve">липучки на грудь </t>
  </si>
  <si>
    <t>пуговицы цветы</t>
  </si>
  <si>
    <t>macan футболка</t>
  </si>
  <si>
    <t>coola spf</t>
  </si>
  <si>
    <t>arden elizabeth женские духи</t>
  </si>
  <si>
    <t>мусс для укладки волос мужской</t>
  </si>
  <si>
    <t>светильник в виде дома</t>
  </si>
  <si>
    <t>толченка</t>
  </si>
  <si>
    <t>кетоpower</t>
  </si>
  <si>
    <t xml:space="preserve">для карниза </t>
  </si>
  <si>
    <t>кепка puma женская</t>
  </si>
  <si>
    <t xml:space="preserve">lpg </t>
  </si>
  <si>
    <t>купальники для кукол барби</t>
  </si>
  <si>
    <t xml:space="preserve">королевство гнева и тумана </t>
  </si>
  <si>
    <t>шпатлёвка авто</t>
  </si>
  <si>
    <t xml:space="preserve">барсетка adidas </t>
  </si>
  <si>
    <t>ручки пиши стирай аниме</t>
  </si>
  <si>
    <t>москвич 2140</t>
  </si>
  <si>
    <t>детские строительные инструменты</t>
  </si>
  <si>
    <t>стикеры объемные</t>
  </si>
  <si>
    <t>кепка ваз</t>
  </si>
  <si>
    <t>платья для девочки глория джинс</t>
  </si>
  <si>
    <t>13046901</t>
  </si>
  <si>
    <t>фотоальбом с магнитными листами 30</t>
  </si>
  <si>
    <t>аксессуары zarina</t>
  </si>
  <si>
    <t>стерилизатор kitfort</t>
  </si>
  <si>
    <t>картина но номерам</t>
  </si>
  <si>
    <t>79205256</t>
  </si>
  <si>
    <t>навес на бассейн</t>
  </si>
  <si>
    <t>прокладки ежедневные гигиенические 70</t>
  </si>
  <si>
    <t>шорты аддидас</t>
  </si>
  <si>
    <t>поат</t>
  </si>
  <si>
    <t>трикотажная юбка мини</t>
  </si>
  <si>
    <t>69076225</t>
  </si>
  <si>
    <t>штаны дрилл</t>
  </si>
  <si>
    <t>пилочки для маникюра 50 штук</t>
  </si>
  <si>
    <t>xiaomi mi tv stick mdz-24-aa</t>
  </si>
  <si>
    <t>сухой шампунь сьес</t>
  </si>
  <si>
    <t>трусики haggies</t>
  </si>
  <si>
    <t xml:space="preserve">прозрачное женское белье </t>
  </si>
  <si>
    <t>цветы для оформления</t>
  </si>
  <si>
    <t>карандаш для бровей brow arcade</t>
  </si>
  <si>
    <t>semper фрикадельки</t>
  </si>
  <si>
    <t>gerber печенье</t>
  </si>
  <si>
    <t>хринобус</t>
  </si>
  <si>
    <t>стойка под очки</t>
  </si>
  <si>
    <t>варя и оля подружки навек</t>
  </si>
  <si>
    <t>для мытья окон с двух сторон</t>
  </si>
  <si>
    <t>усилитель в авто</t>
  </si>
  <si>
    <t xml:space="preserve">жёлтый пилинг </t>
  </si>
  <si>
    <t xml:space="preserve">хлебцы молодцы </t>
  </si>
  <si>
    <t>боди с вырезом для пальца</t>
  </si>
  <si>
    <t>чёрный красавчик</t>
  </si>
  <si>
    <t>kuggo</t>
  </si>
  <si>
    <t>аксесуар на шею</t>
  </si>
  <si>
    <t>большой палец</t>
  </si>
  <si>
    <t>lattafa badee</t>
  </si>
  <si>
    <t>deso</t>
  </si>
  <si>
    <t xml:space="preserve">сумки женские из натуральной кожи </t>
  </si>
  <si>
    <t>брюки женс</t>
  </si>
  <si>
    <t>ботинки для горных походов</t>
  </si>
  <si>
    <t>пилки для маникюра набор</t>
  </si>
  <si>
    <t>одежда собак</t>
  </si>
  <si>
    <t>видеорегистраторы автомобильные с антирадаром</t>
  </si>
  <si>
    <t>тралейбус</t>
  </si>
  <si>
    <t>лего ниндзяго призраки</t>
  </si>
  <si>
    <t>подушка рогожка</t>
  </si>
  <si>
    <t>летние платья 54 размер</t>
  </si>
  <si>
    <t>джинсы чёрные для девочек</t>
  </si>
  <si>
    <t>семена плющ</t>
  </si>
  <si>
    <t>greenday</t>
  </si>
  <si>
    <t>парка осенняя утепленная женская</t>
  </si>
  <si>
    <t>краска автомобильная красная</t>
  </si>
  <si>
    <t>sela для мальчика толстовка</t>
  </si>
  <si>
    <t>нож ворон</t>
  </si>
  <si>
    <t>серьги медвежата</t>
  </si>
  <si>
    <t>тюль золото</t>
  </si>
  <si>
    <t>аниматроник монти</t>
  </si>
  <si>
    <t>краска для волос эстель 8</t>
  </si>
  <si>
    <t>маленький ковёр</t>
  </si>
  <si>
    <t>вентилятор 120 мм 4 pin</t>
  </si>
  <si>
    <t>радионяня philips</t>
  </si>
  <si>
    <t xml:space="preserve">narciso </t>
  </si>
  <si>
    <t>тушенка село зеленое</t>
  </si>
  <si>
    <t>enchantimals игрушки</t>
  </si>
  <si>
    <t>dahon dfrbikes</t>
  </si>
  <si>
    <t>пастель сухая художественная мягкая</t>
  </si>
  <si>
    <t>cosmicсоль</t>
  </si>
  <si>
    <t>шорты женские марк спенсер</t>
  </si>
  <si>
    <t>шампунь ice professional by natura siberica</t>
  </si>
  <si>
    <t>rowan berry</t>
  </si>
  <si>
    <t>пиджак с эполетами</t>
  </si>
  <si>
    <t>футболка с монолизой</t>
  </si>
  <si>
    <t>помолвочное кольцо золотое</t>
  </si>
  <si>
    <t>свигшот</t>
  </si>
  <si>
    <t xml:space="preserve">краска для бровей эстель </t>
  </si>
  <si>
    <t>гель для формирования кудрей</t>
  </si>
  <si>
    <t>сейлор мун том 5</t>
  </si>
  <si>
    <t>открытка крестнику</t>
  </si>
  <si>
    <t>сарафан цвет фуксия</t>
  </si>
  <si>
    <t>30544988</t>
  </si>
  <si>
    <t>мужские свободные брюки</t>
  </si>
  <si>
    <t>мастерство учителя</t>
  </si>
  <si>
    <t>уход за кожей кора</t>
  </si>
  <si>
    <t>много много</t>
  </si>
  <si>
    <t>пензенские кленоварни</t>
  </si>
  <si>
    <t>поильник canpol</t>
  </si>
  <si>
    <t>тарелка в микроволновку lg</t>
  </si>
  <si>
    <t>знак лада</t>
  </si>
  <si>
    <t>еда для беби бона</t>
  </si>
  <si>
    <t>платье летнее женское стильное мини</t>
  </si>
  <si>
    <t>exme</t>
  </si>
  <si>
    <t>золотая чаша</t>
  </si>
  <si>
    <t>для люльки</t>
  </si>
  <si>
    <t>обществознание егэ карманный справочник</t>
  </si>
  <si>
    <t>concept color</t>
  </si>
  <si>
    <t>фотография как современное</t>
  </si>
  <si>
    <t>топорики</t>
  </si>
  <si>
    <t>браслет фитнес часы электроника смарт</t>
  </si>
  <si>
    <t xml:space="preserve">свобода от тревоги </t>
  </si>
  <si>
    <t>белые кеды женские найк</t>
  </si>
  <si>
    <t>стол пластиковый складной</t>
  </si>
  <si>
    <t>homelandia</t>
  </si>
  <si>
    <t>средство для глажки</t>
  </si>
  <si>
    <t>автомобильные краски</t>
  </si>
  <si>
    <t>памперс пантс</t>
  </si>
  <si>
    <t>панама женская с надписью</t>
  </si>
  <si>
    <t xml:space="preserve">палетка теней яркая </t>
  </si>
  <si>
    <t>на пороги авто</t>
  </si>
  <si>
    <t>вешалка золотая</t>
  </si>
  <si>
    <t>maker street</t>
  </si>
  <si>
    <t xml:space="preserve">штаны сетка </t>
  </si>
  <si>
    <t>футболка мужская руны</t>
  </si>
  <si>
    <t>мебель для малышей</t>
  </si>
  <si>
    <t>адаптер bluetooth-aux</t>
  </si>
  <si>
    <t>штора black out</t>
  </si>
  <si>
    <t>купальник совместный женский белье</t>
  </si>
  <si>
    <t>сандали крокс мужские</t>
  </si>
  <si>
    <t>формы для рукоделия</t>
  </si>
  <si>
    <t>rockbros мужской</t>
  </si>
  <si>
    <t>значок ромашка</t>
  </si>
  <si>
    <t>миска в клетку для собак</t>
  </si>
  <si>
    <t>кран капельного полива</t>
  </si>
  <si>
    <t>tom klaim лето</t>
  </si>
  <si>
    <t>шампунь сес</t>
  </si>
  <si>
    <t xml:space="preserve">клатч голубой </t>
  </si>
  <si>
    <t>знаток 999</t>
  </si>
  <si>
    <t>chlorella</t>
  </si>
  <si>
    <t>кроссовки fila обувь мужские</t>
  </si>
  <si>
    <t>galaxy watch 4 чехол</t>
  </si>
  <si>
    <t>бродячие псы картина по номерам</t>
  </si>
  <si>
    <t>шорты с хелло китти</t>
  </si>
  <si>
    <t>корзина плетенка</t>
  </si>
  <si>
    <t>медицинский костюм женский зеленый</t>
  </si>
  <si>
    <t>кот мар кот</t>
  </si>
  <si>
    <t xml:space="preserve">74990465 </t>
  </si>
  <si>
    <t>herlitz ultralight</t>
  </si>
  <si>
    <t>bed girl краска</t>
  </si>
  <si>
    <t>костюм летний  мужской</t>
  </si>
  <si>
    <t>солнцезащитный крем для дица</t>
  </si>
  <si>
    <t>cagia сумка</t>
  </si>
  <si>
    <t>пояс согревающий на липучке</t>
  </si>
  <si>
    <t>машинка для улицы</t>
  </si>
  <si>
    <t>shik perfect liquid contour</t>
  </si>
  <si>
    <t>булавки гвоздики</t>
  </si>
  <si>
    <t>melissa jewelry</t>
  </si>
  <si>
    <t xml:space="preserve">фотосетка </t>
  </si>
  <si>
    <t>теплое сиденье для унитаза</t>
  </si>
  <si>
    <t>сорочка с поддержкой груди</t>
  </si>
  <si>
    <t>оверлок juki 654</t>
  </si>
  <si>
    <t>чехол книжка на редми нот 11</t>
  </si>
  <si>
    <t>вода для спорта</t>
  </si>
  <si>
    <t>mayer&amp;boch кастрюли</t>
  </si>
  <si>
    <t>топик для девочк</t>
  </si>
  <si>
    <t>famili look</t>
  </si>
  <si>
    <t xml:space="preserve">balenciaga кроссовки </t>
  </si>
  <si>
    <t>чашка красавица и чудовище</t>
  </si>
  <si>
    <t>рамка двойная</t>
  </si>
  <si>
    <t>игровая педагогика</t>
  </si>
  <si>
    <t>stabilo карандаши цветные</t>
  </si>
  <si>
    <t>beautific автозагар</t>
  </si>
  <si>
    <t>футболки с импровизацией</t>
  </si>
  <si>
    <t xml:space="preserve">босаножки на платформе </t>
  </si>
  <si>
    <t>корректор для век</t>
  </si>
  <si>
    <t xml:space="preserve">бандана на голову мужская </t>
  </si>
  <si>
    <t>пояс с цепочками</t>
  </si>
  <si>
    <t>деревянная минажница</t>
  </si>
  <si>
    <t>крышка для автоклава</t>
  </si>
  <si>
    <t>магнит n52</t>
  </si>
  <si>
    <t>держатель для телефона универсальный</t>
  </si>
  <si>
    <t>рубашка из твила</t>
  </si>
  <si>
    <t>лента для хоккея</t>
  </si>
  <si>
    <t>бюстгальтер 80е</t>
  </si>
  <si>
    <t>развивающая дуга игрушки</t>
  </si>
  <si>
    <t xml:space="preserve">чиби </t>
  </si>
  <si>
    <t>пальто-халат</t>
  </si>
  <si>
    <t>простыни медицинские</t>
  </si>
  <si>
    <t>сумка мужская хозяйственная</t>
  </si>
  <si>
    <t>блендер комбайн</t>
  </si>
  <si>
    <t>сапоги пробковые женские</t>
  </si>
  <si>
    <t>monro магазин</t>
  </si>
  <si>
    <t>чехол на oneplus 7 pro</t>
  </si>
  <si>
    <t>чехол для самсунг а3</t>
  </si>
  <si>
    <t>велосипеде и футболка</t>
  </si>
  <si>
    <t>магия рун</t>
  </si>
  <si>
    <t>деревянная буква</t>
  </si>
  <si>
    <t>зоева</t>
  </si>
  <si>
    <t>30017769</t>
  </si>
  <si>
    <t>палатка 2 слойная</t>
  </si>
  <si>
    <t>утка с магнитом</t>
  </si>
  <si>
    <t>платье подружки</t>
  </si>
  <si>
    <t>география 11 класс</t>
  </si>
  <si>
    <t>лоток для столовых приборов на 60</t>
  </si>
  <si>
    <t>тетрадки 13 карт</t>
  </si>
  <si>
    <t>пудра для секс игрушек</t>
  </si>
  <si>
    <t>чехол на телефон xiaomi 9 c</t>
  </si>
  <si>
    <t>самовыравнивающийся гель для наращивания ногтей</t>
  </si>
  <si>
    <t>подиумы на ваз 2110</t>
  </si>
  <si>
    <t>двусторонний картон</t>
  </si>
  <si>
    <t>литературное чтение 2 класс климанова</t>
  </si>
  <si>
    <t>говяжий жир</t>
  </si>
  <si>
    <t>украшения для класса</t>
  </si>
  <si>
    <t>бесшовные трусы женские dim</t>
  </si>
  <si>
    <t>feron светильник уличный</t>
  </si>
  <si>
    <t>жалюзи рулонные детские</t>
  </si>
  <si>
    <t>matrix порошок</t>
  </si>
  <si>
    <t xml:space="preserve">кепка женская найк </t>
  </si>
  <si>
    <t>гарнец белый хлеб</t>
  </si>
  <si>
    <t>масло от clarins</t>
  </si>
  <si>
    <t xml:space="preserve">милфорд </t>
  </si>
  <si>
    <t>bio mio соль</t>
  </si>
  <si>
    <t>конструктор лего для малышей</t>
  </si>
  <si>
    <t xml:space="preserve">массажёр для мытья головы </t>
  </si>
  <si>
    <t>скульптура для рук</t>
  </si>
  <si>
    <t>emi крем</t>
  </si>
  <si>
    <t>замок для велосипеда с ключом</t>
  </si>
  <si>
    <t>barbie топ</t>
  </si>
  <si>
    <t>баночки под бисер</t>
  </si>
  <si>
    <t xml:space="preserve">маска прелесть </t>
  </si>
  <si>
    <t>органайзердля косметики</t>
  </si>
  <si>
    <t xml:space="preserve">smart watch 7 </t>
  </si>
  <si>
    <t xml:space="preserve">timis </t>
  </si>
  <si>
    <t>конструктор соломка</t>
  </si>
  <si>
    <t>74925665</t>
  </si>
  <si>
    <t>топик с авокадо</t>
  </si>
  <si>
    <t xml:space="preserve">нож для бисквита </t>
  </si>
  <si>
    <t>шифрновое платье</t>
  </si>
  <si>
    <t>90114464</t>
  </si>
  <si>
    <t>лазелка</t>
  </si>
  <si>
    <t>тэн для летнего душа</t>
  </si>
  <si>
    <t>эстель аква шампунь</t>
  </si>
  <si>
    <t>gul</t>
  </si>
  <si>
    <t>носки белые женские адидас</t>
  </si>
  <si>
    <t>наборы со сладостями</t>
  </si>
  <si>
    <t>наматрасник для коляски</t>
  </si>
  <si>
    <t>наполнитель для кошек силикагелевый чистый котик</t>
  </si>
  <si>
    <t>штаны crockid</t>
  </si>
  <si>
    <t>киндер одежда</t>
  </si>
  <si>
    <t>мужские шорты befree</t>
  </si>
  <si>
    <t>ikea торшер</t>
  </si>
  <si>
    <t>заколки крылья</t>
  </si>
  <si>
    <t>abralon</t>
  </si>
  <si>
    <t>15302498</t>
  </si>
  <si>
    <t>топ короткий с рукавами</t>
  </si>
  <si>
    <t>миникошелек</t>
  </si>
  <si>
    <t>линер для бровей</t>
  </si>
  <si>
    <t>английская магниевая соль эпсом</t>
  </si>
  <si>
    <t xml:space="preserve">yeezy кроссовки </t>
  </si>
  <si>
    <t>вкусняхи для милахи</t>
  </si>
  <si>
    <t xml:space="preserve">фрак </t>
  </si>
  <si>
    <t>zte blade l8 чехол на</t>
  </si>
  <si>
    <t>топ-топ сандалии</t>
  </si>
  <si>
    <t>фильтр салона фольцваген пассат</t>
  </si>
  <si>
    <t>36222637</t>
  </si>
  <si>
    <t>глина мужская</t>
  </si>
  <si>
    <t xml:space="preserve">манго кидс девочки </t>
  </si>
  <si>
    <t>чехол раскладушка</t>
  </si>
  <si>
    <t xml:space="preserve">элеутерококк </t>
  </si>
  <si>
    <t>столовый сервиз с супницей</t>
  </si>
  <si>
    <t>сорочка невесты</t>
  </si>
  <si>
    <t>фудболку</t>
  </si>
  <si>
    <t>липучка для швабры</t>
  </si>
  <si>
    <t xml:space="preserve">сарафан для девушек </t>
  </si>
  <si>
    <t>брюки хиппи</t>
  </si>
  <si>
    <t xml:space="preserve">кармашек </t>
  </si>
  <si>
    <t>коктейль иван поле</t>
  </si>
  <si>
    <t>маркеры чёрные</t>
  </si>
  <si>
    <t>печать с буквами</t>
  </si>
  <si>
    <t>инканто пижама</t>
  </si>
  <si>
    <t xml:space="preserve">длинные игрушки </t>
  </si>
  <si>
    <t>культеватор</t>
  </si>
  <si>
    <t>дырокол бабочка</t>
  </si>
  <si>
    <t>вини</t>
  </si>
  <si>
    <t>лоферц</t>
  </si>
  <si>
    <t xml:space="preserve">тапочки теплые </t>
  </si>
  <si>
    <t>крючок 10</t>
  </si>
  <si>
    <t>рубашка нарядная для мальчика</t>
  </si>
  <si>
    <t>мочалка варежка массажная</t>
  </si>
  <si>
    <t>рисунки по цифрам</t>
  </si>
  <si>
    <t>divinare</t>
  </si>
  <si>
    <t>чёрные шоперы</t>
  </si>
  <si>
    <t>nan supreme смесь</t>
  </si>
  <si>
    <t>ваз тюнинг</t>
  </si>
  <si>
    <t>мягкий паук</t>
  </si>
  <si>
    <t>шлепанцы женские замшевые</t>
  </si>
  <si>
    <t>iphone 12 mini стекло на заднюю крышку</t>
  </si>
  <si>
    <t>купальник женский раздельные утягивающие</t>
  </si>
  <si>
    <t xml:space="preserve">костюм синий женский </t>
  </si>
  <si>
    <t>костюм с халатом</t>
  </si>
  <si>
    <t>be beauty патчи</t>
  </si>
  <si>
    <t>anli</t>
  </si>
  <si>
    <t xml:space="preserve">чехол для ковра </t>
  </si>
  <si>
    <t>шампунь otaci</t>
  </si>
  <si>
    <t>кашпо для цветов 30 литров</t>
  </si>
  <si>
    <t>ободки с камнями</t>
  </si>
  <si>
    <t xml:space="preserve">халат женский домашний летний </t>
  </si>
  <si>
    <t>полр</t>
  </si>
  <si>
    <t>кальцевпя лампа</t>
  </si>
  <si>
    <t>чехол на realme 7 5g</t>
  </si>
  <si>
    <t>под бутылки</t>
  </si>
  <si>
    <t>bloch</t>
  </si>
  <si>
    <t>avik shop швабра</t>
  </si>
  <si>
    <t>моторное масло 5w-40 shell</t>
  </si>
  <si>
    <t>гербера искусственная</t>
  </si>
  <si>
    <t xml:space="preserve">пудра катрис </t>
  </si>
  <si>
    <t>в рубчик велосипедки</t>
  </si>
  <si>
    <t>брюки кружевные</t>
  </si>
  <si>
    <t>подставка для ножнй</t>
  </si>
  <si>
    <t>lakestone мужской</t>
  </si>
  <si>
    <t>гитара классическая ямаха</t>
  </si>
  <si>
    <t>64734108</t>
  </si>
  <si>
    <t>рубашка барбери</t>
  </si>
  <si>
    <t>носки из норки</t>
  </si>
  <si>
    <t>жёлтая майка женская</t>
  </si>
  <si>
    <t>itap</t>
  </si>
  <si>
    <t>tai kee</t>
  </si>
  <si>
    <t>go stamp лаки</t>
  </si>
  <si>
    <t>защитное стекло apple watch 41</t>
  </si>
  <si>
    <t>витамины энергия</t>
  </si>
  <si>
    <t>45422243</t>
  </si>
  <si>
    <t>khender</t>
  </si>
  <si>
    <t>30026335</t>
  </si>
  <si>
    <t xml:space="preserve"> топы </t>
  </si>
  <si>
    <t>глориоза</t>
  </si>
  <si>
    <t>90208893</t>
  </si>
  <si>
    <t>платье летнее женское 54-56</t>
  </si>
  <si>
    <t>видеоадаптер</t>
  </si>
  <si>
    <t>стеллаж массив</t>
  </si>
  <si>
    <t>16017528</t>
  </si>
  <si>
    <t>apple шнур</t>
  </si>
  <si>
    <t>заколка для греческой прически</t>
  </si>
  <si>
    <t xml:space="preserve">тени кремовые </t>
  </si>
  <si>
    <t>протеиновый кофе</t>
  </si>
  <si>
    <t xml:space="preserve">головоломки для детей </t>
  </si>
  <si>
    <t>сплинтер шредер</t>
  </si>
  <si>
    <t>selofsn</t>
  </si>
  <si>
    <t>сумка для мамы и малыша на коляску</t>
  </si>
  <si>
    <t>шлепки детские на резинке</t>
  </si>
  <si>
    <t>леггинсы с футболкой женские</t>
  </si>
  <si>
    <t>sokolov harry</t>
  </si>
  <si>
    <t>пижама мужская штаны</t>
  </si>
  <si>
    <t>кроссовки найк аир 90</t>
  </si>
  <si>
    <t>биология 6 класс учебник</t>
  </si>
  <si>
    <t>x nail полигель</t>
  </si>
  <si>
    <t>sanger</t>
  </si>
  <si>
    <t>футболка фиолетовая детская</t>
  </si>
  <si>
    <t>фнпф</t>
  </si>
  <si>
    <t xml:space="preserve">лампа цветная </t>
  </si>
  <si>
    <t>kdx детский обувь</t>
  </si>
  <si>
    <t>холст акварельный</t>
  </si>
  <si>
    <t xml:space="preserve">сартр </t>
  </si>
  <si>
    <t>черная полоска</t>
  </si>
  <si>
    <t>шторы газель</t>
  </si>
  <si>
    <t>шарики для массажа рук</t>
  </si>
  <si>
    <t>томми хилфигер трусы</t>
  </si>
  <si>
    <t>мочалка для авто</t>
  </si>
  <si>
    <t>панда мягкая</t>
  </si>
  <si>
    <t>ea7 бейсболка</t>
  </si>
  <si>
    <t xml:space="preserve">терморюкзак </t>
  </si>
  <si>
    <t>кресло сетка</t>
  </si>
  <si>
    <t>ручки шариковая цветные</t>
  </si>
  <si>
    <t>ремешок для фитнес браслета xiaomi mi band 4</t>
  </si>
  <si>
    <t>помада морковная</t>
  </si>
  <si>
    <t>поилки для поросят</t>
  </si>
  <si>
    <t>респиратор с угольным фильтром</t>
  </si>
  <si>
    <t xml:space="preserve">прозрачный стакан </t>
  </si>
  <si>
    <t>искуственная орхидея</t>
  </si>
  <si>
    <t>бандана детская летняя</t>
  </si>
  <si>
    <t>занавески в комнату тюль</t>
  </si>
  <si>
    <t>кружка я тебя люблю</t>
  </si>
  <si>
    <t xml:space="preserve">разгрузки </t>
  </si>
  <si>
    <t>кковта</t>
  </si>
  <si>
    <t>американская история</t>
  </si>
  <si>
    <t>спортивки женские серые</t>
  </si>
  <si>
    <t xml:space="preserve">дигедратор </t>
  </si>
  <si>
    <t>временная татуировка хна</t>
  </si>
  <si>
    <t>яркая одежда женская</t>
  </si>
  <si>
    <t xml:space="preserve">шторы на дачу </t>
  </si>
  <si>
    <t>стрейчивые панталоны женские большие размера</t>
  </si>
  <si>
    <t>цифры римские</t>
  </si>
  <si>
    <t>диадема невесты</t>
  </si>
  <si>
    <t>приключения для детей</t>
  </si>
  <si>
    <t xml:space="preserve">перцовый баллончик шпага </t>
  </si>
  <si>
    <t>ковер для бани</t>
  </si>
  <si>
    <t xml:space="preserve">лонсдейл </t>
  </si>
  <si>
    <t>толстовка на замке с капюшоном</t>
  </si>
  <si>
    <t>футболка единоборства</t>
  </si>
  <si>
    <t>42636547</t>
  </si>
  <si>
    <t>deep cleansing foam</t>
  </si>
  <si>
    <t>фигурки для ванной</t>
  </si>
  <si>
    <t>18431135</t>
  </si>
  <si>
    <t>уют рулонная штора</t>
  </si>
  <si>
    <t>межблочный кабель для усилителя</t>
  </si>
  <si>
    <t>divigo</t>
  </si>
  <si>
    <t>черная атласная блузка</t>
  </si>
  <si>
    <t>спортивный костюм с коротким худи</t>
  </si>
  <si>
    <t>men perfect 40</t>
  </si>
  <si>
    <t>подвеска ангел золото</t>
  </si>
  <si>
    <t>колонка jbl бумбокс 2</t>
  </si>
  <si>
    <t xml:space="preserve">лэд лампы </t>
  </si>
  <si>
    <t>топор туристический томагавк</t>
  </si>
  <si>
    <t>тетради гравити фолз</t>
  </si>
  <si>
    <t xml:space="preserve">рассеска </t>
  </si>
  <si>
    <t>машинки с дорогой</t>
  </si>
  <si>
    <t>81820655</t>
  </si>
  <si>
    <t>конфеты наборы</t>
  </si>
  <si>
    <t>ремувер для удаления</t>
  </si>
  <si>
    <t>семена эстрагон</t>
  </si>
  <si>
    <t>роушин мини</t>
  </si>
  <si>
    <t>гелевый карандаш для бровей</t>
  </si>
  <si>
    <t>карниз с кольцами</t>
  </si>
  <si>
    <t>крем для лица мирра</t>
  </si>
  <si>
    <t>палетка для торта</t>
  </si>
  <si>
    <t>триммер аккамуляторный</t>
  </si>
  <si>
    <t>liu jo духи</t>
  </si>
  <si>
    <t>прописи первый класс</t>
  </si>
  <si>
    <t>realme c</t>
  </si>
  <si>
    <t>женские легкие штаны</t>
  </si>
  <si>
    <t>набор для вышивания ковров</t>
  </si>
  <si>
    <t>calvin klein женщинам спорт</t>
  </si>
  <si>
    <t>платья летние для малышей</t>
  </si>
  <si>
    <t>теплый женский спортивный костюм</t>
  </si>
  <si>
    <t>хижина хагрида</t>
  </si>
  <si>
    <t>жидкость для электронных испарителей 100</t>
  </si>
  <si>
    <t>12825375</t>
  </si>
  <si>
    <t>американский стаффордширский терьер</t>
  </si>
  <si>
    <t>ниацинамид сыворотка для лица</t>
  </si>
  <si>
    <t xml:space="preserve">аполло </t>
  </si>
  <si>
    <t>я люблю ксюшу</t>
  </si>
  <si>
    <t>джинсы бананы мужкие</t>
  </si>
  <si>
    <t>томат черри</t>
  </si>
  <si>
    <t>мэйбелин пудра</t>
  </si>
  <si>
    <t>popper</t>
  </si>
  <si>
    <t>чехол на самсунг 21s</t>
  </si>
  <si>
    <t>defender геймпад</t>
  </si>
  <si>
    <t>блоб</t>
  </si>
  <si>
    <t>ceremony tea чай</t>
  </si>
  <si>
    <t>термозащита для волос от солнца</t>
  </si>
  <si>
    <t>платье макси нарядное</t>
  </si>
  <si>
    <t>quatro</t>
  </si>
  <si>
    <t>конфеты рожок</t>
  </si>
  <si>
    <t>шоколад с вишней</t>
  </si>
  <si>
    <t>mailz karta</t>
  </si>
  <si>
    <t>наклейки хелло кити</t>
  </si>
  <si>
    <t>led лампа автомобильная h7</t>
  </si>
  <si>
    <t>аккумулятор для шуруповерта деко</t>
  </si>
  <si>
    <t>64733523</t>
  </si>
  <si>
    <t>кукла снежана</t>
  </si>
  <si>
    <t>eatel</t>
  </si>
  <si>
    <t>мавико веста</t>
  </si>
  <si>
    <t>шлепки  adidas</t>
  </si>
  <si>
    <t>худи орби</t>
  </si>
  <si>
    <t xml:space="preserve">яой наклейки </t>
  </si>
  <si>
    <t>свечной ключ 18</t>
  </si>
  <si>
    <t>тарелка для девочек</t>
  </si>
  <si>
    <t>кухонное полотенце лен</t>
  </si>
  <si>
    <t>платье-футболка оверсайз</t>
  </si>
  <si>
    <t>корзина для ключей</t>
  </si>
  <si>
    <t>переноска для корги</t>
  </si>
  <si>
    <t>янссон муми тролль</t>
  </si>
  <si>
    <t>для карандашей подставка</t>
  </si>
  <si>
    <t>чехол на 12 айфон мини</t>
  </si>
  <si>
    <t xml:space="preserve">после родовые трусы </t>
  </si>
  <si>
    <t>redmi 9c чехол аниме</t>
  </si>
  <si>
    <t>поломница</t>
  </si>
  <si>
    <t>тоска книга</t>
  </si>
  <si>
    <t xml:space="preserve">бриджи для похудения </t>
  </si>
  <si>
    <t>mango сушеный king 500</t>
  </si>
  <si>
    <t>five fingers</t>
  </si>
  <si>
    <t>микрофибра для стекол</t>
  </si>
  <si>
    <t xml:space="preserve">футболки с принтом оверсайз </t>
  </si>
  <si>
    <t xml:space="preserve">tecno spark 8p чехол </t>
  </si>
  <si>
    <t>чёрные кеды мужские</t>
  </si>
  <si>
    <t xml:space="preserve"> джоджо</t>
  </si>
  <si>
    <t>рюкзак для мальчиков школьный</t>
  </si>
  <si>
    <t>oodji брюки домашние</t>
  </si>
  <si>
    <t>чай от кашля</t>
  </si>
  <si>
    <t>65494889</t>
  </si>
  <si>
    <t>души дачные</t>
  </si>
  <si>
    <t>сандали желтые</t>
  </si>
  <si>
    <t>тереза жилевска</t>
  </si>
  <si>
    <t>дисплей huawei y8p</t>
  </si>
  <si>
    <t>жижа lezzet</t>
  </si>
  <si>
    <t xml:space="preserve">шлепанцы женские белые </t>
  </si>
  <si>
    <t>тетрадь по русскому языку 2 класс</t>
  </si>
  <si>
    <t>утягивающие шорты корректирующие</t>
  </si>
  <si>
    <t>сндали</t>
  </si>
  <si>
    <t xml:space="preserve">ветровка пума </t>
  </si>
  <si>
    <t>ремень растягивающийся</t>
  </si>
  <si>
    <t>человек паук кастюм</t>
  </si>
  <si>
    <t>менструальные чаша l</t>
  </si>
  <si>
    <t>37254428</t>
  </si>
  <si>
    <t>набор хэллоу китти</t>
  </si>
  <si>
    <t>юбка с ремнём</t>
  </si>
  <si>
    <t>насо</t>
  </si>
  <si>
    <t>тетради а4 с кольцами</t>
  </si>
  <si>
    <t>хна для бровей ириск</t>
  </si>
  <si>
    <t xml:space="preserve"> ручная кладь</t>
  </si>
  <si>
    <t>estée lauder double wear</t>
  </si>
  <si>
    <t>не для продажи</t>
  </si>
  <si>
    <t>пижама твое для мужчин</t>
  </si>
  <si>
    <t>баден кеды</t>
  </si>
  <si>
    <t>чехол на хонор 10i книжка</t>
  </si>
  <si>
    <t>ct1167</t>
  </si>
  <si>
    <t>магний кальций цинк</t>
  </si>
  <si>
    <t>carlsberg</t>
  </si>
  <si>
    <t xml:space="preserve">ящик для вещей </t>
  </si>
  <si>
    <t xml:space="preserve">mango men </t>
  </si>
  <si>
    <t>ve;crfz aen,jkrf</t>
  </si>
  <si>
    <t xml:space="preserve">зелёная одежда </t>
  </si>
  <si>
    <t>33026897</t>
  </si>
  <si>
    <t>organic kitchen гель для лица</t>
  </si>
  <si>
    <t>клетка вольер</t>
  </si>
  <si>
    <t>rr line</t>
  </si>
  <si>
    <t>haori</t>
  </si>
  <si>
    <t>самокаты подростковые</t>
  </si>
  <si>
    <t>reebok court</t>
  </si>
  <si>
    <t xml:space="preserve">колориста </t>
  </si>
  <si>
    <t xml:space="preserve">порошок для стирки автомат  </t>
  </si>
  <si>
    <t>широкие джинсы на мальчика</t>
  </si>
  <si>
    <t>мягкая игрушка выдра</t>
  </si>
  <si>
    <t>розетка двойная schneider</t>
  </si>
  <si>
    <t>estel newtone маска</t>
  </si>
  <si>
    <t>чехол на ваз 2110</t>
  </si>
  <si>
    <t>игры на ps4 диски</t>
  </si>
  <si>
    <t>ремешок для huawei band 5</t>
  </si>
  <si>
    <t>рулетка строительная 10 м</t>
  </si>
  <si>
    <t>латексные презервативы</t>
  </si>
  <si>
    <t>сахарная картинка футбол</t>
  </si>
  <si>
    <t>мой говорящий том</t>
  </si>
  <si>
    <t>сабо с ортопедической стелькой</t>
  </si>
  <si>
    <t>73203853</t>
  </si>
  <si>
    <t xml:space="preserve">аппликации для детей </t>
  </si>
  <si>
    <t>кольцо с серебристле с зеленым камнем под аметист</t>
  </si>
  <si>
    <t xml:space="preserve">зайчики </t>
  </si>
  <si>
    <t>ароматизатор для автомобиля японский</t>
  </si>
  <si>
    <t>коючки</t>
  </si>
  <si>
    <t>кардиган ангорка</t>
  </si>
  <si>
    <t xml:space="preserve">масло татнефть </t>
  </si>
  <si>
    <t>семя ми</t>
  </si>
  <si>
    <t>одежда для хип хопа детская</t>
  </si>
  <si>
    <t>женский пиджак из льна</t>
  </si>
  <si>
    <t>43863681</t>
  </si>
  <si>
    <t xml:space="preserve">ремешок для часов хонор </t>
  </si>
  <si>
    <t>antiyellow</t>
  </si>
  <si>
    <t>самсунг 71</t>
  </si>
  <si>
    <t>батарейки в слуховой аппарат</t>
  </si>
  <si>
    <t>гель лаки блестящие</t>
  </si>
  <si>
    <t xml:space="preserve">силиконовый ночник </t>
  </si>
  <si>
    <t>сковородки антипригарные</t>
  </si>
  <si>
    <t>игрушки кошке</t>
  </si>
  <si>
    <t>адидас grand court</t>
  </si>
  <si>
    <t>чайник большой</t>
  </si>
  <si>
    <t>наволочки 50х70 поплин</t>
  </si>
  <si>
    <t>сарафан секси</t>
  </si>
  <si>
    <t>чехол книжка на samsung m31s</t>
  </si>
  <si>
    <t>tropicana кокосовое масло</t>
  </si>
  <si>
    <t>майка с юбкой</t>
  </si>
  <si>
    <t xml:space="preserve">cleanbot </t>
  </si>
  <si>
    <t>блокнот для девочек с замочком</t>
  </si>
  <si>
    <t>платье ивановна 37</t>
  </si>
  <si>
    <t xml:space="preserve">сандалии женские закрытые </t>
  </si>
  <si>
    <t>рюкзак дошкольный для девочек</t>
  </si>
  <si>
    <t>плащ для малышей</t>
  </si>
  <si>
    <t>шар 6 лет</t>
  </si>
  <si>
    <t>светодиодный браслет</t>
  </si>
  <si>
    <t>76244124</t>
  </si>
  <si>
    <t>cesari gaspari</t>
  </si>
  <si>
    <t>брюки мембранные женские</t>
  </si>
  <si>
    <t>гель уф для ногтей</t>
  </si>
  <si>
    <t>надувной диван шезлонг</t>
  </si>
  <si>
    <t xml:space="preserve">носки упаковка </t>
  </si>
  <si>
    <t>увелка суп</t>
  </si>
  <si>
    <t>бумага для принтера белая а4 svetocopy</t>
  </si>
  <si>
    <t>светодиодная лампа g4</t>
  </si>
  <si>
    <t>камень пирит</t>
  </si>
  <si>
    <t xml:space="preserve">ажерелье </t>
  </si>
  <si>
    <t>для бассейн</t>
  </si>
  <si>
    <t>рыбка сушеная</t>
  </si>
  <si>
    <t>гасильник для свечей</t>
  </si>
  <si>
    <t>кассеты для бритья винус</t>
  </si>
  <si>
    <t>ошейник против клещей для кошек</t>
  </si>
  <si>
    <t>сумка женская лиловая</t>
  </si>
  <si>
    <t>чокер со звездочками</t>
  </si>
  <si>
    <t>тычки для рыбалки</t>
  </si>
  <si>
    <t xml:space="preserve">белые кепки </t>
  </si>
  <si>
    <t xml:space="preserve">натяжная простыня </t>
  </si>
  <si>
    <t>зооник товары для животных</t>
  </si>
  <si>
    <t>купальник женский раздельные трибуна</t>
  </si>
  <si>
    <t>наклейки информационные</t>
  </si>
  <si>
    <t>противень нержавеющей стали</t>
  </si>
  <si>
    <t xml:space="preserve">таблица </t>
  </si>
  <si>
    <t>следки женские бежевые</t>
  </si>
  <si>
    <t>аниме игры</t>
  </si>
  <si>
    <t>плечики для одежды складные</t>
  </si>
  <si>
    <t>уроки французкого</t>
  </si>
  <si>
    <t>тональный сс крем</t>
  </si>
  <si>
    <t>волков тайна заброшенного замка</t>
  </si>
  <si>
    <t xml:space="preserve">глаз бога геншин </t>
  </si>
  <si>
    <t>набор бокалов для мартини</t>
  </si>
  <si>
    <t>74681340</t>
  </si>
  <si>
    <t>майнкрафт бейсболка</t>
  </si>
  <si>
    <t>вещи для подруг</t>
  </si>
  <si>
    <t>сысерти</t>
  </si>
  <si>
    <t>удлинитель штока руля</t>
  </si>
  <si>
    <t>открытка с днем рождения любимому</t>
  </si>
  <si>
    <t>снорлакс</t>
  </si>
  <si>
    <t>ключи вагонные</t>
  </si>
  <si>
    <t>боксы с мармеладом</t>
  </si>
  <si>
    <t>веревки садовые</t>
  </si>
  <si>
    <t>круг для снятия ржавчины</t>
  </si>
  <si>
    <t>штора для зала</t>
  </si>
  <si>
    <t>футболка 4</t>
  </si>
  <si>
    <t>49860961</t>
  </si>
  <si>
    <t>белая летняя куртка</t>
  </si>
  <si>
    <t>home care</t>
  </si>
  <si>
    <t>халат clever</t>
  </si>
  <si>
    <t>ф 99 крем</t>
  </si>
  <si>
    <t xml:space="preserve">иголочки </t>
  </si>
  <si>
    <t xml:space="preserve">фильерная </t>
  </si>
  <si>
    <t>крутые подарки</t>
  </si>
  <si>
    <t>антистресс для собак</t>
  </si>
  <si>
    <t>горшок для цветов керамический напольный</t>
  </si>
  <si>
    <t xml:space="preserve">гардекс от комаров </t>
  </si>
  <si>
    <t>кабель dc 5v</t>
  </si>
  <si>
    <t>сироп без сахара кокос</t>
  </si>
  <si>
    <t>roubloff кисть косметическая</t>
  </si>
  <si>
    <t>полка  в ванную</t>
  </si>
  <si>
    <t>коричневые лоферы женские</t>
  </si>
  <si>
    <t>футболка идеальный мужчина</t>
  </si>
  <si>
    <t>карандаши для губ stellary</t>
  </si>
  <si>
    <t>конфеты подарочные 8 марта</t>
  </si>
  <si>
    <t>ли минхо</t>
  </si>
  <si>
    <t>tangel teezer</t>
  </si>
  <si>
    <t>пудра для фиксации макияжа</t>
  </si>
  <si>
    <t>трикотаж кофта</t>
  </si>
  <si>
    <t>обувь женская осень 2021</t>
  </si>
  <si>
    <t>витамар</t>
  </si>
  <si>
    <t>защитный чехол для apple watch</t>
  </si>
  <si>
    <t>блеск для губ люкс визаж</t>
  </si>
  <si>
    <t>emsa термокружка</t>
  </si>
  <si>
    <t>кулон bioaqua</t>
  </si>
  <si>
    <t>кроссовки пьер карден мужские</t>
  </si>
  <si>
    <t xml:space="preserve">одежда для маленьких собак </t>
  </si>
  <si>
    <t>40598460</t>
  </si>
  <si>
    <t>шампту шампунь</t>
  </si>
  <si>
    <t>61155160</t>
  </si>
  <si>
    <t>44279404</t>
  </si>
  <si>
    <t>mexx пантолеты</t>
  </si>
  <si>
    <t>ярнард джинс</t>
  </si>
  <si>
    <t>пленка самоклеющаяся на окно</t>
  </si>
  <si>
    <t>костюм лакоста</t>
  </si>
  <si>
    <t>комуфляжные мужские брюки</t>
  </si>
  <si>
    <t>робот пылесос игрушка</t>
  </si>
  <si>
    <t>брелок туфелька</t>
  </si>
  <si>
    <t>matreshka хна</t>
  </si>
  <si>
    <t>комбинезон для йоги женский</t>
  </si>
  <si>
    <t>айфон 10 мини</t>
  </si>
  <si>
    <t>измеритель мощности</t>
  </si>
  <si>
    <t>levi's® трусы</t>
  </si>
  <si>
    <t>фиксатор для рук и ног</t>
  </si>
  <si>
    <t>штанга в гардероб</t>
  </si>
  <si>
    <t>шустова ольга леонидовна</t>
  </si>
  <si>
    <t>glenfield юбка</t>
  </si>
  <si>
    <t>чехол поко x3 pro</t>
  </si>
  <si>
    <t>18802084</t>
  </si>
  <si>
    <t>головной убор на лето девочке</t>
  </si>
  <si>
    <t>роблокс наклейка</t>
  </si>
  <si>
    <t>конфеты арбуз</t>
  </si>
  <si>
    <t>микрофон конденсаторный для записи</t>
  </si>
  <si>
    <t>силиконовый молд цветы</t>
  </si>
  <si>
    <t>салфетки влажные автомобильные</t>
  </si>
  <si>
    <t>трусы мужские marvel</t>
  </si>
  <si>
    <t>болон</t>
  </si>
  <si>
    <t>костюм дика</t>
  </si>
  <si>
    <t>серьги серебряные пусеты</t>
  </si>
  <si>
    <t>snowwolf</t>
  </si>
  <si>
    <t>колготки женские 40 ден 6 размер</t>
  </si>
  <si>
    <t>медицинский халат одноразовый</t>
  </si>
  <si>
    <t>изосептик</t>
  </si>
  <si>
    <t>батарея для ноутбука hp pavilion</t>
  </si>
  <si>
    <t>вакуумные пакеты для курток</t>
  </si>
  <si>
    <t>alemari</t>
  </si>
  <si>
    <t>63399651</t>
  </si>
  <si>
    <t>кофе в пакетиках jacobs</t>
  </si>
  <si>
    <t>панама с лентами</t>
  </si>
  <si>
    <t>защита цветов</t>
  </si>
  <si>
    <t>77801316</t>
  </si>
  <si>
    <t>54009239</t>
  </si>
  <si>
    <t>пальник</t>
  </si>
  <si>
    <t xml:space="preserve">футболка оверзайс </t>
  </si>
  <si>
    <t>парик омбре</t>
  </si>
  <si>
    <t xml:space="preserve">летний комбинезон для малышей </t>
  </si>
  <si>
    <t>ли да</t>
  </si>
  <si>
    <t>искуственные шубы</t>
  </si>
  <si>
    <t>verifique сыворотки</t>
  </si>
  <si>
    <t>чехол для путешествий</t>
  </si>
  <si>
    <t>reels</t>
  </si>
  <si>
    <t>зубная паста рокс кофе и табак</t>
  </si>
  <si>
    <t>aroma doma</t>
  </si>
  <si>
    <t xml:space="preserve">футболка iron maiden </t>
  </si>
  <si>
    <t>чехлы для ваз 2112</t>
  </si>
  <si>
    <t>м5 браслет</t>
  </si>
  <si>
    <t>game stick lite</t>
  </si>
  <si>
    <t>bouletta женский</t>
  </si>
  <si>
    <t>алмазная мозаика ежик</t>
  </si>
  <si>
    <t>14261504</t>
  </si>
  <si>
    <t>40881785</t>
  </si>
  <si>
    <t>летний сарафан для девушек</t>
  </si>
  <si>
    <t>футболка бультерьер</t>
  </si>
  <si>
    <t>женские футболки села</t>
  </si>
  <si>
    <t>щетка для краски</t>
  </si>
  <si>
    <t>80088295</t>
  </si>
  <si>
    <t>тонкий лифчик</t>
  </si>
  <si>
    <t>сумочки под телефон</t>
  </si>
  <si>
    <t>haggi</t>
  </si>
  <si>
    <t>полотенца кухонные одноразовые</t>
  </si>
  <si>
    <t>баден обувь женская летняя</t>
  </si>
  <si>
    <t>гель лаки для ногтей милк</t>
  </si>
  <si>
    <t>сабрина книга</t>
  </si>
  <si>
    <t>звонок для собак</t>
  </si>
  <si>
    <t>топы на тонких бретелях</t>
  </si>
  <si>
    <t>vivienne sabo карандаш для губ 206</t>
  </si>
  <si>
    <t>пятноаыводитель</t>
  </si>
  <si>
    <t>вино букет молдавии</t>
  </si>
  <si>
    <t>татуировки переводные рукав</t>
  </si>
  <si>
    <t>чехол meizu m5s</t>
  </si>
  <si>
    <t>marks spencer рубашка</t>
  </si>
  <si>
    <t>памперсы 7 трусики</t>
  </si>
  <si>
    <t>шорты для новорожденых</t>
  </si>
  <si>
    <t>мята яблочная</t>
  </si>
  <si>
    <t>мяч для мфр двойной</t>
  </si>
  <si>
    <t xml:space="preserve">стекло хонор 10 </t>
  </si>
  <si>
    <t>стекло realme c 21</t>
  </si>
  <si>
    <t>чиз рамен</t>
  </si>
  <si>
    <t>брюки летние светлые женские</t>
  </si>
  <si>
    <t>ваза для могилы</t>
  </si>
  <si>
    <t>мем майка байрон</t>
  </si>
  <si>
    <t xml:space="preserve">dolce milk  </t>
  </si>
  <si>
    <t xml:space="preserve">открытка учителю </t>
  </si>
  <si>
    <t>@ast7777em：63674507</t>
  </si>
  <si>
    <t>xside</t>
  </si>
  <si>
    <t>удлинитель на катушке 50м</t>
  </si>
  <si>
    <t>женское платье кружевное</t>
  </si>
  <si>
    <t>70311416</t>
  </si>
  <si>
    <t>набор для арки из шаров</t>
  </si>
  <si>
    <t xml:space="preserve">брюки пижамные женские </t>
  </si>
  <si>
    <t>36980584</t>
  </si>
  <si>
    <t>м31</t>
  </si>
  <si>
    <t>средство от комаров крем</t>
  </si>
  <si>
    <t>половник для пончиков</t>
  </si>
  <si>
    <t>блокнот а6 в точку</t>
  </si>
  <si>
    <t xml:space="preserve">сундук для хранения </t>
  </si>
  <si>
    <t>пиджаки джинсовые женские</t>
  </si>
  <si>
    <t>плетеный сундук</t>
  </si>
  <si>
    <t>защитное стекло на самсунг а 41</t>
  </si>
  <si>
    <t>камни стразы</t>
  </si>
  <si>
    <t>стульчик nuovita</t>
  </si>
  <si>
    <t>ремень женский фиолетовый</t>
  </si>
  <si>
    <t>детский трюковой самокат</t>
  </si>
  <si>
    <t>нить на шею с камнем</t>
  </si>
  <si>
    <t>vatten</t>
  </si>
  <si>
    <t>пятновыводитель стиралити</t>
  </si>
  <si>
    <t>лен ткани</t>
  </si>
  <si>
    <t xml:space="preserve">христоматия 3-4 </t>
  </si>
  <si>
    <t xml:space="preserve">аккумулятор для зарядки </t>
  </si>
  <si>
    <t>товарсо скидкой</t>
  </si>
  <si>
    <t>набор кормушек</t>
  </si>
  <si>
    <t>system для волос</t>
  </si>
  <si>
    <t>флеш карта 4 гб</t>
  </si>
  <si>
    <t>подушки для фитнеса</t>
  </si>
  <si>
    <t>молл</t>
  </si>
  <si>
    <t>vero moda джинсы</t>
  </si>
  <si>
    <t>журавль фигурка</t>
  </si>
  <si>
    <t>кожа на клеевой основе</t>
  </si>
  <si>
    <t xml:space="preserve">подушечки для колец </t>
  </si>
  <si>
    <t xml:space="preserve">понедельник начинается в субботу </t>
  </si>
  <si>
    <t>хаги вагги игрушка большой</t>
  </si>
  <si>
    <t>38414762</t>
  </si>
  <si>
    <t>lego конструктор friends</t>
  </si>
  <si>
    <t>шиповки футбольные детские</t>
  </si>
  <si>
    <t>wanda maximoff</t>
  </si>
  <si>
    <t>barbican</t>
  </si>
  <si>
    <t>раздвижная сетка с цветами</t>
  </si>
  <si>
    <t>закваска для сыров</t>
  </si>
  <si>
    <t>немецкий язык 9 класс</t>
  </si>
  <si>
    <t>oral b зарядное устройство</t>
  </si>
  <si>
    <t>мир гайтанов</t>
  </si>
  <si>
    <t>mitimoti</t>
  </si>
  <si>
    <t>каша детская фрутоняня молочная</t>
  </si>
  <si>
    <t>чай bonvida</t>
  </si>
  <si>
    <t>рама для картины багетная 30х40</t>
  </si>
  <si>
    <t>vanitas</t>
  </si>
  <si>
    <t>мышь smartbuy</t>
  </si>
  <si>
    <t>чокер с луной</t>
  </si>
  <si>
    <t xml:space="preserve">для крысы </t>
  </si>
  <si>
    <t>пустышка nuk 0-6 латекс</t>
  </si>
  <si>
    <t xml:space="preserve">bmx  </t>
  </si>
  <si>
    <t>excel calcium</t>
  </si>
  <si>
    <t>портативная посудомоечная машина</t>
  </si>
  <si>
    <t>кухонные люстры</t>
  </si>
  <si>
    <t>телефон хонор 30i</t>
  </si>
  <si>
    <t>шорты клетчатый</t>
  </si>
  <si>
    <t>stellar мозаика</t>
  </si>
  <si>
    <t>футболки  поло</t>
  </si>
  <si>
    <t>футболка камаз мастер</t>
  </si>
  <si>
    <t xml:space="preserve">misslyn </t>
  </si>
  <si>
    <t>набор для новорожденных одежда</t>
  </si>
  <si>
    <t>бреющая головка</t>
  </si>
  <si>
    <t>чехол iphone 11 с карманом для карты</t>
  </si>
  <si>
    <t>кольцо золотое 585 обручальное</t>
  </si>
  <si>
    <t>5 surprise mini</t>
  </si>
  <si>
    <t>серия мировая классика азбука</t>
  </si>
  <si>
    <t>пена для ванны хвойная</t>
  </si>
  <si>
    <t>78810779</t>
  </si>
  <si>
    <t>вытяжка с угольным фильтром</t>
  </si>
  <si>
    <t>поло жен</t>
  </si>
  <si>
    <t>дицинон 250</t>
  </si>
  <si>
    <t>стань счастливым</t>
  </si>
  <si>
    <t>2315857</t>
  </si>
  <si>
    <t>80640059</t>
  </si>
  <si>
    <t>фигурки человек-паук</t>
  </si>
  <si>
    <t>беговел small</t>
  </si>
  <si>
    <t>46230236</t>
  </si>
  <si>
    <t>гель лаки для ногтей персиковый</t>
  </si>
  <si>
    <t>37593799</t>
  </si>
  <si>
    <t>маркер для рисования на ткани</t>
  </si>
  <si>
    <t>совок для печки</t>
  </si>
  <si>
    <t>14183282</t>
  </si>
  <si>
    <t>манжета для танометра</t>
  </si>
  <si>
    <t>модные платья на лето для подростков</t>
  </si>
  <si>
    <t>27204607</t>
  </si>
  <si>
    <t>фуражка форменная</t>
  </si>
  <si>
    <t>подвеска квадрат</t>
  </si>
  <si>
    <t>маски для маскарада</t>
  </si>
  <si>
    <t>87639764</t>
  </si>
  <si>
    <t>sally hansen гель</t>
  </si>
  <si>
    <t>сумка с буквами</t>
  </si>
  <si>
    <t>рубашки мальчик</t>
  </si>
  <si>
    <t>49945581</t>
  </si>
  <si>
    <t>сеть рыболовная кастинговая</t>
  </si>
  <si>
    <t>футболка женская кремовая</t>
  </si>
  <si>
    <t>пушка гонка</t>
  </si>
  <si>
    <t>полка в автомобиль</t>
  </si>
  <si>
    <t>декандер</t>
  </si>
  <si>
    <t>клей для наращивание ресниц 3 мл</t>
  </si>
  <si>
    <t>mie graze new</t>
  </si>
  <si>
    <t>выпускник 9 класс</t>
  </si>
  <si>
    <t>аккумуляторные инструменты</t>
  </si>
  <si>
    <t>кофта с двойным рукавом</t>
  </si>
  <si>
    <t>ученический стул</t>
  </si>
  <si>
    <t>увеличение экрана телефона</t>
  </si>
  <si>
    <t>очиститель для клавиатуры</t>
  </si>
  <si>
    <t>тумбы в ванную комнату</t>
  </si>
  <si>
    <t>майка женская утягивающая</t>
  </si>
  <si>
    <t>краска магнитная</t>
  </si>
  <si>
    <t>stels navigator 510</t>
  </si>
  <si>
    <t>каникулы бредбери</t>
  </si>
  <si>
    <t>памперсы panpers</t>
  </si>
  <si>
    <t>памперс 6 размер</t>
  </si>
  <si>
    <t>блузка летняя для девочек блузка</t>
  </si>
  <si>
    <t>коврик 60*90</t>
  </si>
  <si>
    <t>midea мультиварка</t>
  </si>
  <si>
    <t>кие</t>
  </si>
  <si>
    <t>купальник вафельный</t>
  </si>
  <si>
    <t>пижама bonito kids</t>
  </si>
  <si>
    <t>бюстгальтер на молнии</t>
  </si>
  <si>
    <t xml:space="preserve"> шлепки женские</t>
  </si>
  <si>
    <t>краска для волос l'oreal colorista</t>
  </si>
  <si>
    <t>таблетки для похудания</t>
  </si>
  <si>
    <t>mark formelle комплект</t>
  </si>
  <si>
    <t>белый воск</t>
  </si>
  <si>
    <t>картины из кожи</t>
  </si>
  <si>
    <t>чехол книжка для iphone 8</t>
  </si>
  <si>
    <t>комплект футболка, шорты мальчик</t>
  </si>
  <si>
    <t>дозатор для меда</t>
  </si>
  <si>
    <t>чехлы форд мондео 4</t>
  </si>
  <si>
    <t>летнее платье женское фуксия</t>
  </si>
  <si>
    <t>колечки для сережек</t>
  </si>
  <si>
    <t>диффузор для ванной</t>
  </si>
  <si>
    <t>брюки женские теплые большие размеры</t>
  </si>
  <si>
    <t>61773805</t>
  </si>
  <si>
    <t>спирали от насекомых</t>
  </si>
  <si>
    <t>страховочный шнур</t>
  </si>
  <si>
    <t xml:space="preserve">брюки из экокожи </t>
  </si>
  <si>
    <t>redken acidic</t>
  </si>
  <si>
    <t>хладоэлемент хол 4 аккумулятор холода</t>
  </si>
  <si>
    <t>женские футболки и блузки</t>
  </si>
  <si>
    <t>жилетка под рубашку</t>
  </si>
  <si>
    <t xml:space="preserve">летние платья для полных женщин </t>
  </si>
  <si>
    <t>лен от василисы</t>
  </si>
  <si>
    <t>бизорюк сыворотка</t>
  </si>
  <si>
    <t>обмотка для кабеля</t>
  </si>
  <si>
    <t>topdrops</t>
  </si>
  <si>
    <t>36130626</t>
  </si>
  <si>
    <t xml:space="preserve">рогожка ткань </t>
  </si>
  <si>
    <t>палочки для подчишеня</t>
  </si>
  <si>
    <t>стержень для ручки berlingo</t>
  </si>
  <si>
    <t>корректирующие боди</t>
  </si>
  <si>
    <t>комплект бeскаркасных щеток стеклоочистителя  400/600 мм, 2 шт. водительская и пассажирская</t>
  </si>
  <si>
    <t>телефон ми</t>
  </si>
  <si>
    <t>матрас ватный 80 на 190</t>
  </si>
  <si>
    <t>78283573</t>
  </si>
  <si>
    <t>тонкие презервативы со смазкой</t>
  </si>
  <si>
    <t>бурда журнал 6 2022</t>
  </si>
  <si>
    <t>рюкзак мужской красный</t>
  </si>
  <si>
    <t>для масок кисти</t>
  </si>
  <si>
    <t>65147970</t>
  </si>
  <si>
    <t>для нивы шевроле</t>
  </si>
  <si>
    <t>тонировка жесткая</t>
  </si>
  <si>
    <t>hal_za</t>
  </si>
  <si>
    <t>пленка на заднее стекло</t>
  </si>
  <si>
    <t>стиральные порошки эко</t>
  </si>
  <si>
    <t>трусы вкпо</t>
  </si>
  <si>
    <t>шампунь biotin</t>
  </si>
  <si>
    <t xml:space="preserve">лимузин </t>
  </si>
  <si>
    <t>обложка на паспорт женская красная</t>
  </si>
  <si>
    <t>сумка для родом</t>
  </si>
  <si>
    <t>лента атласная желтая</t>
  </si>
  <si>
    <t>мармелад фру фру без глютена</t>
  </si>
  <si>
    <t>бесшовные шортики</t>
  </si>
  <si>
    <t>груша для тонометра and</t>
  </si>
  <si>
    <t>шорты с ремнём</t>
  </si>
  <si>
    <t>ювелирные украшения серьги кольца</t>
  </si>
  <si>
    <t>ткань марлевая</t>
  </si>
  <si>
    <t>шкатулка дорожная</t>
  </si>
  <si>
    <t xml:space="preserve">семена брокколи </t>
  </si>
  <si>
    <t>редми 8про</t>
  </si>
  <si>
    <t>легенсы женские летние</t>
  </si>
  <si>
    <t>трусы женские m&amp;s</t>
  </si>
  <si>
    <t>картина по номерам воздушные шары</t>
  </si>
  <si>
    <t>ветрозащитный экран для кондиционера</t>
  </si>
  <si>
    <t>66111352</t>
  </si>
  <si>
    <t>боди с открытой грудью</t>
  </si>
  <si>
    <t>купальник для девочки sela</t>
  </si>
  <si>
    <t>ковёр в кухню</t>
  </si>
  <si>
    <t>футболка стрейч мужская</t>
  </si>
  <si>
    <t>костюм для девочк</t>
  </si>
  <si>
    <t>sony 337</t>
  </si>
  <si>
    <t>гофра вытяжка</t>
  </si>
  <si>
    <t xml:space="preserve">карниз телескопический </t>
  </si>
  <si>
    <t>лож</t>
  </si>
  <si>
    <t>насадка на рычаг кпп</t>
  </si>
  <si>
    <t xml:space="preserve">сетка на ворота </t>
  </si>
  <si>
    <t>браслет на apple watch 5</t>
  </si>
  <si>
    <t>флисовые вкладыши</t>
  </si>
  <si>
    <t>качалка для воды</t>
  </si>
  <si>
    <t>туфли женские осенние на танкетке</t>
  </si>
  <si>
    <t>пилка для ног лазерная</t>
  </si>
  <si>
    <t>пижама для полных</t>
  </si>
  <si>
    <t>рация детская светящиеся</t>
  </si>
  <si>
    <t>платье mix-mode</t>
  </si>
  <si>
    <t>пушка для бумажного шоу</t>
  </si>
  <si>
    <t>боди майка для малыша</t>
  </si>
  <si>
    <t>miari</t>
  </si>
  <si>
    <t>блендер уценка</t>
  </si>
  <si>
    <t>инозитол порошок</t>
  </si>
  <si>
    <t>бокалы 4 шт</t>
  </si>
  <si>
    <t>набор в школу рюкзак пенал</t>
  </si>
  <si>
    <t>satisfyer love triangle</t>
  </si>
  <si>
    <t>кольца атака титанов</t>
  </si>
  <si>
    <t>шар цифра золото</t>
  </si>
  <si>
    <t xml:space="preserve">модульные картины на стену </t>
  </si>
  <si>
    <t>подвеска серебро буква</t>
  </si>
  <si>
    <t>кашпо напольный</t>
  </si>
  <si>
    <t xml:space="preserve">тесак </t>
  </si>
  <si>
    <t xml:space="preserve">asics женские </t>
  </si>
  <si>
    <t>удочка для донки</t>
  </si>
  <si>
    <t>рамы</t>
  </si>
  <si>
    <t>ремень для пилатеса</t>
  </si>
  <si>
    <t>аметист друза</t>
  </si>
  <si>
    <t>шторы 150 на 260</t>
  </si>
  <si>
    <t>medis женский</t>
  </si>
  <si>
    <t>халат бархатный женский</t>
  </si>
  <si>
    <t>дарсонвализация</t>
  </si>
  <si>
    <t>xiaomi dreame v9</t>
  </si>
  <si>
    <t>посуда декоративная</t>
  </si>
  <si>
    <t>кепка из соломы</t>
  </si>
  <si>
    <t>ящик картонный</t>
  </si>
  <si>
    <t>5d коврики</t>
  </si>
  <si>
    <t>кросовки текстильные</t>
  </si>
  <si>
    <t>nissan micra</t>
  </si>
  <si>
    <t>фоторамки 20х30</t>
  </si>
  <si>
    <t>кружки для подруги</t>
  </si>
  <si>
    <t>wood gang</t>
  </si>
  <si>
    <t>резиновые куклы 18+</t>
  </si>
  <si>
    <t>chase</t>
  </si>
  <si>
    <t xml:space="preserve">трафарет алфавит </t>
  </si>
  <si>
    <t>купальник с шортамм</t>
  </si>
  <si>
    <t>сандалии для мальчиков 37 размер</t>
  </si>
  <si>
    <t>веньчик</t>
  </si>
  <si>
    <t>5259222</t>
  </si>
  <si>
    <t>легинсы белые кожаные</t>
  </si>
  <si>
    <t>kenda nevegal</t>
  </si>
  <si>
    <t>curaprox ata</t>
  </si>
  <si>
    <t>свечи для торта щенячий патруль</t>
  </si>
  <si>
    <t>82434542</t>
  </si>
  <si>
    <t>ultra nutritive mask</t>
  </si>
  <si>
    <t>беби браш для ресниц</t>
  </si>
  <si>
    <t>pro plan adult</t>
  </si>
  <si>
    <t xml:space="preserve">щётка автомобильная </t>
  </si>
  <si>
    <t>63450139</t>
  </si>
  <si>
    <t>издательство самокат детские книги</t>
  </si>
  <si>
    <t>вязаный платок</t>
  </si>
  <si>
    <t>детское питание соки</t>
  </si>
  <si>
    <t>hello kitty расческа</t>
  </si>
  <si>
    <t xml:space="preserve">mango комбинезон </t>
  </si>
  <si>
    <t xml:space="preserve">электроннные весы </t>
  </si>
  <si>
    <t>большая бутылка для воды</t>
  </si>
  <si>
    <t>картина по гомерам</t>
  </si>
  <si>
    <t>37711983</t>
  </si>
  <si>
    <t>свитер женский вязанный</t>
  </si>
  <si>
    <t>пиджак для детей</t>
  </si>
  <si>
    <t>84365652</t>
  </si>
  <si>
    <t xml:space="preserve">крем для проблемной кожи лица </t>
  </si>
  <si>
    <t>освежитель воздуха для холодильника</t>
  </si>
  <si>
    <t>борисоглебский мк</t>
  </si>
  <si>
    <t xml:space="preserve">трельяж </t>
  </si>
  <si>
    <t>платье летнее женское белое хлопок</t>
  </si>
  <si>
    <t>косплей одежда</t>
  </si>
  <si>
    <t>сандалии на плотформе</t>
  </si>
  <si>
    <t>юбкаштаны</t>
  </si>
  <si>
    <t>скакалка xiaomi</t>
  </si>
  <si>
    <t>женская одежда брюки</t>
  </si>
  <si>
    <t>корм сухой  для кошек</t>
  </si>
  <si>
    <t>мини настольные игры</t>
  </si>
  <si>
    <t>одежда с символикой ссср</t>
  </si>
  <si>
    <t>сухой лëд</t>
  </si>
  <si>
    <t>ураликс</t>
  </si>
  <si>
    <t>конфета в тюбике</t>
  </si>
  <si>
    <t>шторы с орнаментом</t>
  </si>
  <si>
    <t>сарафан фартук</t>
  </si>
  <si>
    <t>53650409</t>
  </si>
  <si>
    <t>total 0w30</t>
  </si>
  <si>
    <t>скраб для лица loreal</t>
  </si>
  <si>
    <t xml:space="preserve">перкуссионный массажёр </t>
  </si>
  <si>
    <t>накладные сережки</t>
  </si>
  <si>
    <t>тартисо</t>
  </si>
  <si>
    <t>мяч для кикера</t>
  </si>
  <si>
    <t>blackberry wear</t>
  </si>
  <si>
    <t>сумка для женщин через плечо</t>
  </si>
  <si>
    <t>7я полотенце</t>
  </si>
  <si>
    <t>сережки золотые кольца</t>
  </si>
  <si>
    <t>elanco</t>
  </si>
  <si>
    <t>чемодан детскиц</t>
  </si>
  <si>
    <t>чайник золотой</t>
  </si>
  <si>
    <t>15354880</t>
  </si>
  <si>
    <t>инспектор от блох</t>
  </si>
  <si>
    <t>сумка для пленера</t>
  </si>
  <si>
    <t>пляжное платье хлопок</t>
  </si>
  <si>
    <t xml:space="preserve">украшение для девочек </t>
  </si>
  <si>
    <t xml:space="preserve">тиски слесарные </t>
  </si>
  <si>
    <t>домкрат подкатной в кейсе</t>
  </si>
  <si>
    <t>davines solu</t>
  </si>
  <si>
    <t>худак мужской</t>
  </si>
  <si>
    <t>адидас 90</t>
  </si>
  <si>
    <t>средство для швов</t>
  </si>
  <si>
    <t>поды вейпы</t>
  </si>
  <si>
    <t>картина по номерам guf</t>
  </si>
  <si>
    <t>philips saeco</t>
  </si>
  <si>
    <t>джинсовые шорты zara</t>
  </si>
  <si>
    <t>футболки с корги</t>
  </si>
  <si>
    <t xml:space="preserve">фиприст </t>
  </si>
  <si>
    <t>воздушный шар 6</t>
  </si>
  <si>
    <t>наполнитель для декора</t>
  </si>
  <si>
    <t>от скольжения</t>
  </si>
  <si>
    <t>айкос нагреватель</t>
  </si>
  <si>
    <t>бехилит</t>
  </si>
  <si>
    <t>увлажняющие носки</t>
  </si>
  <si>
    <t>мебель офисная</t>
  </si>
  <si>
    <t>акриловый лак на водной основе</t>
  </si>
  <si>
    <t>канцырялия</t>
  </si>
  <si>
    <t>бальзам blond explosion</t>
  </si>
  <si>
    <t>68214832</t>
  </si>
  <si>
    <t>76539418</t>
  </si>
  <si>
    <t xml:space="preserve">полки в детскую </t>
  </si>
  <si>
    <t>очки для девушки</t>
  </si>
  <si>
    <t>micro sd 64 gb</t>
  </si>
  <si>
    <t>бутылка для хранения масла</t>
  </si>
  <si>
    <t>g703</t>
  </si>
  <si>
    <t>автокресло бэбитон</t>
  </si>
  <si>
    <t>agony</t>
  </si>
  <si>
    <t>franco bellucci</t>
  </si>
  <si>
    <t>для документов портмоне мужское</t>
  </si>
  <si>
    <t>pink calming sun block</t>
  </si>
  <si>
    <t>свадебные бирки</t>
  </si>
  <si>
    <t xml:space="preserve">powerwolf </t>
  </si>
  <si>
    <t>мужские серебряные цепочки с плетением бисмарк</t>
  </si>
  <si>
    <t>1965006</t>
  </si>
  <si>
    <t>футболка с отложным воротником</t>
  </si>
  <si>
    <t>51179502</t>
  </si>
  <si>
    <t>чулки с эффектом тюля</t>
  </si>
  <si>
    <t>брюки с лампасами женские спортивные</t>
  </si>
  <si>
    <t>пылесос для бассеина</t>
  </si>
  <si>
    <t>stasyshop</t>
  </si>
  <si>
    <t>pelican куртка</t>
  </si>
  <si>
    <t xml:space="preserve">мука темпурная </t>
  </si>
  <si>
    <t>органайзер для фруктов</t>
  </si>
  <si>
    <t>береста для розжига</t>
  </si>
  <si>
    <t>чехол самсунг 10а</t>
  </si>
  <si>
    <t>рубашка джинсовая черная</t>
  </si>
  <si>
    <t>нить канцелярская</t>
  </si>
  <si>
    <t>guess одежда девочки</t>
  </si>
  <si>
    <t xml:space="preserve">маленький увлажнитель воздуха </t>
  </si>
  <si>
    <t>коран на татарском</t>
  </si>
  <si>
    <t>74094901</t>
  </si>
  <si>
    <t>резиновый фартук</t>
  </si>
  <si>
    <t xml:space="preserve">толстовка зелёная </t>
  </si>
  <si>
    <t>дива стрейч</t>
  </si>
  <si>
    <t>smiley</t>
  </si>
  <si>
    <t>спрей для глажки белья</t>
  </si>
  <si>
    <t>еллис</t>
  </si>
  <si>
    <t>плащь палатка</t>
  </si>
  <si>
    <t>молоко сухое соевое</t>
  </si>
  <si>
    <t>полотенца для сауны</t>
  </si>
  <si>
    <t>настенная тумба</t>
  </si>
  <si>
    <t>сениргетик</t>
  </si>
  <si>
    <t>платье шифоное</t>
  </si>
  <si>
    <t xml:space="preserve">witcher </t>
  </si>
  <si>
    <t>серьги натуральный жемчуг</t>
  </si>
  <si>
    <t>кнопка айфон 7</t>
  </si>
  <si>
    <t>обувь бонави</t>
  </si>
  <si>
    <t>автоматическая щетка</t>
  </si>
  <si>
    <t>шорты cappa</t>
  </si>
  <si>
    <t>zoom отбеливание</t>
  </si>
  <si>
    <t>отвертка iphone</t>
  </si>
  <si>
    <t>ми 9 т про</t>
  </si>
  <si>
    <t>insight масло</t>
  </si>
  <si>
    <t xml:space="preserve">мягкая погремушка </t>
  </si>
  <si>
    <t>имя мне красный</t>
  </si>
  <si>
    <t>сланцы женские на пляж</t>
  </si>
  <si>
    <t>81394621</t>
  </si>
  <si>
    <t>накладки на пороги киа</t>
  </si>
  <si>
    <t>pioneer sph-10bt</t>
  </si>
  <si>
    <t xml:space="preserve">zara женский </t>
  </si>
  <si>
    <t>большие размеры для женщин</t>
  </si>
  <si>
    <t>орехи бразильские</t>
  </si>
  <si>
    <t>кепка на годик</t>
  </si>
  <si>
    <t xml:space="preserve">пауэр банки для телефона </t>
  </si>
  <si>
    <t>типсы для палитры</t>
  </si>
  <si>
    <t>фреза поамя</t>
  </si>
  <si>
    <t>наклейка на авто 70</t>
  </si>
  <si>
    <t>академия стиля</t>
  </si>
  <si>
    <t>карман а5</t>
  </si>
  <si>
    <t>платье для девочки 80 см</t>
  </si>
  <si>
    <t xml:space="preserve">трусы хеллоу китти </t>
  </si>
  <si>
    <t>сменная лампа для уф лампы</t>
  </si>
  <si>
    <t xml:space="preserve">рубашки короткие </t>
  </si>
  <si>
    <t xml:space="preserve">шеврон скорая помощь </t>
  </si>
  <si>
    <t xml:space="preserve">газовая плитка туристическая </t>
  </si>
  <si>
    <t>сумка лакост мужская</t>
  </si>
  <si>
    <t>мои первые картинки и стихи</t>
  </si>
  <si>
    <t>белый чехол на iphone 8</t>
  </si>
  <si>
    <t>наперсток на бутылку</t>
  </si>
  <si>
    <t>конструктор loz</t>
  </si>
  <si>
    <t>сетка под купальник</t>
  </si>
  <si>
    <t>format велосипед</t>
  </si>
  <si>
    <t>книжный вор зусак</t>
  </si>
  <si>
    <t>полотенце банное вафельное 150х200</t>
  </si>
  <si>
    <t>terranova сумка</t>
  </si>
  <si>
    <t>вешалка складная напольная</t>
  </si>
  <si>
    <t>суда крем</t>
  </si>
  <si>
    <t>d&amp;li обувь</t>
  </si>
  <si>
    <t>xlash eyelash serum</t>
  </si>
  <si>
    <t>7519363</t>
  </si>
  <si>
    <t>проза бродячий псов 1</t>
  </si>
  <si>
    <t>xiaomi band 3</t>
  </si>
  <si>
    <t>мужские рубашки лён</t>
  </si>
  <si>
    <t>айфон 11 512</t>
  </si>
  <si>
    <t>стиральеая машинка ультразвук</t>
  </si>
  <si>
    <t>крем морозник</t>
  </si>
  <si>
    <t xml:space="preserve">жидкое мыло для кухни </t>
  </si>
  <si>
    <t>кроссовки тонкие</t>
  </si>
  <si>
    <t xml:space="preserve">gold </t>
  </si>
  <si>
    <t>женский комбинезон нарядный</t>
  </si>
  <si>
    <t>гербицид лазурит</t>
  </si>
  <si>
    <t>праймеп</t>
  </si>
  <si>
    <t>кепка лев</t>
  </si>
  <si>
    <t>газал пряжа</t>
  </si>
  <si>
    <t>unidez</t>
  </si>
  <si>
    <t>картина по номерам моргенштерн</t>
  </si>
  <si>
    <t>мыло для снятия макияжа</t>
  </si>
  <si>
    <t>scholl дезодорант</t>
  </si>
  <si>
    <t xml:space="preserve">myartofstones </t>
  </si>
  <si>
    <t>триммер керхер</t>
  </si>
  <si>
    <t>flymary гель</t>
  </si>
  <si>
    <t>чехол на лежак</t>
  </si>
  <si>
    <t>спортивный костюмы женские</t>
  </si>
  <si>
    <t>90004832</t>
  </si>
  <si>
    <t>горловина топливного бака</t>
  </si>
  <si>
    <t xml:space="preserve">набор для шитья нижнего белья </t>
  </si>
  <si>
    <t>76935177</t>
  </si>
  <si>
    <t>платье черное шифон</t>
  </si>
  <si>
    <t>сарафан с рукавами женский</t>
  </si>
  <si>
    <t>razer мышка</t>
  </si>
  <si>
    <t>посуда с человеком пауком</t>
  </si>
  <si>
    <t>шуруповёрт для ледобура</t>
  </si>
  <si>
    <t>духи дилис женские парфюм</t>
  </si>
  <si>
    <t>босоножки светящейся подошвой</t>
  </si>
  <si>
    <t>фарфор статуэтки</t>
  </si>
  <si>
    <t>селеконовые формы</t>
  </si>
  <si>
    <t>каталог zara</t>
  </si>
  <si>
    <t>vitality stone</t>
  </si>
  <si>
    <t xml:space="preserve">жёлтые туфли </t>
  </si>
  <si>
    <t>вело руль</t>
  </si>
  <si>
    <t>theory</t>
  </si>
  <si>
    <t>полка на магнитах</t>
  </si>
  <si>
    <t>крем для продления полового акта</t>
  </si>
  <si>
    <t>контейнер на работу</t>
  </si>
  <si>
    <t>inito</t>
  </si>
  <si>
    <t xml:space="preserve">краска холли </t>
  </si>
  <si>
    <t>цепь на шею панк</t>
  </si>
  <si>
    <t>плащи для девочек</t>
  </si>
  <si>
    <t>эксперимент в коробочке</t>
  </si>
  <si>
    <t>чехлы xs</t>
  </si>
  <si>
    <t>bestself</t>
  </si>
  <si>
    <t>now лецитин</t>
  </si>
  <si>
    <t>полка для ванны на липучке</t>
  </si>
  <si>
    <t>клей для фетра</t>
  </si>
  <si>
    <t>для плавания подгузники</t>
  </si>
  <si>
    <t>нико гель для посуды</t>
  </si>
  <si>
    <t>estel 9/1</t>
  </si>
  <si>
    <t>ellesse кроссовки</t>
  </si>
  <si>
    <t>тампоны гигиенические ob</t>
  </si>
  <si>
    <t>14499378</t>
  </si>
  <si>
    <t>кондиционер для домашнего ухода</t>
  </si>
  <si>
    <t xml:space="preserve">фабрика карнавала </t>
  </si>
  <si>
    <t xml:space="preserve">кофта в сеточку </t>
  </si>
  <si>
    <t>стакан силиконовый складной</t>
  </si>
  <si>
    <t>тушь для ресниц для чувствительных глаз</t>
  </si>
  <si>
    <t>постельное белье 2 спальное tac</t>
  </si>
  <si>
    <t>шапка для девочки на весну с завязками</t>
  </si>
  <si>
    <t>кофе машинка дольче густо</t>
  </si>
  <si>
    <t>миниатюрный рюкзак</t>
  </si>
  <si>
    <t>комбез для малыша</t>
  </si>
  <si>
    <t>бонусы спасибо</t>
  </si>
  <si>
    <t>как маша поссорилась с подушкой</t>
  </si>
  <si>
    <t>20891111</t>
  </si>
  <si>
    <t>часы мужские наручные спортивные</t>
  </si>
  <si>
    <t>костюм велюровый  женский</t>
  </si>
  <si>
    <t>спортивный костюм адидас мужские</t>
  </si>
  <si>
    <t>15963399</t>
  </si>
  <si>
    <t>барсетки мужские adidas</t>
  </si>
  <si>
    <t>стекло для айфона se</t>
  </si>
  <si>
    <t>фитоспорин жидкий</t>
  </si>
  <si>
    <t>bella secret</t>
  </si>
  <si>
    <t>спивак помада</t>
  </si>
  <si>
    <t>куртка летняя белая</t>
  </si>
  <si>
    <t>mass mutant</t>
  </si>
  <si>
    <t>картридж гейзер 10sl</t>
  </si>
  <si>
    <t xml:space="preserve">windows 10 </t>
  </si>
  <si>
    <t>нож бабочка из стали</t>
  </si>
  <si>
    <t>глория джинс толстовка для мальчика</t>
  </si>
  <si>
    <t xml:space="preserve">ремешок amazfit bip </t>
  </si>
  <si>
    <t>спортивная сумка мужская с отделением для обуви</t>
  </si>
  <si>
    <t>рыбки силиконовые</t>
  </si>
  <si>
    <t>гуашь brauberg</t>
  </si>
  <si>
    <t>пенал зелёный</t>
  </si>
  <si>
    <t xml:space="preserve">ханма </t>
  </si>
  <si>
    <t>падение</t>
  </si>
  <si>
    <t>поролон с эффектом памяти</t>
  </si>
  <si>
    <t>пуп ит игрушки</t>
  </si>
  <si>
    <t>декоративная тарелка из дерева</t>
  </si>
  <si>
    <t>сумка мужская бен</t>
  </si>
  <si>
    <t>тоник для глаз</t>
  </si>
  <si>
    <t>для дома товары</t>
  </si>
  <si>
    <t>груша для бокса герман</t>
  </si>
  <si>
    <t>математика 5 класс самостоятельные и контрольные работы</t>
  </si>
  <si>
    <t>топиарии</t>
  </si>
  <si>
    <t>дрель шуруповерт сетевой</t>
  </si>
  <si>
    <t>кран кухонный черный</t>
  </si>
  <si>
    <t>лопасти на вентилятор</t>
  </si>
  <si>
    <t xml:space="preserve">lusio платье </t>
  </si>
  <si>
    <t>база lianail</t>
  </si>
  <si>
    <t>верстак складной универсальный</t>
  </si>
  <si>
    <t>женские секс игрушки</t>
  </si>
  <si>
    <t>чехол samsung s 10</t>
  </si>
  <si>
    <t xml:space="preserve">zolla джинсы мужские </t>
  </si>
  <si>
    <t>kloe</t>
  </si>
  <si>
    <t>средство для нубука</t>
  </si>
  <si>
    <t>аниме банановая рыба</t>
  </si>
  <si>
    <t>лоферты</t>
  </si>
  <si>
    <t>il</t>
  </si>
  <si>
    <t>фонарик садовый на солнечных батареях</t>
  </si>
  <si>
    <t xml:space="preserve">гкль лак </t>
  </si>
  <si>
    <t>l carnitine 5000</t>
  </si>
  <si>
    <t>sweetoreh</t>
  </si>
  <si>
    <t>goldenfir</t>
  </si>
  <si>
    <t xml:space="preserve">рюкзачек </t>
  </si>
  <si>
    <t>навес тент</t>
  </si>
  <si>
    <t xml:space="preserve">монин </t>
  </si>
  <si>
    <t>датчик положения коленвала mitsubishi lancer 9</t>
  </si>
  <si>
    <t>покрышки на велосипед 28</t>
  </si>
  <si>
    <t>желтка детская</t>
  </si>
  <si>
    <t>автомат жвачек</t>
  </si>
  <si>
    <t>брестские колготки</t>
  </si>
  <si>
    <t xml:space="preserve">sela костюм </t>
  </si>
  <si>
    <t>угки</t>
  </si>
  <si>
    <t>пилы электрические цепные</t>
  </si>
  <si>
    <t>одежда мятного цвета</t>
  </si>
  <si>
    <t>водонагреватель 80 л</t>
  </si>
  <si>
    <t xml:space="preserve">для иммунитета </t>
  </si>
  <si>
    <t>украшения детские ювелирные</t>
  </si>
  <si>
    <t xml:space="preserve">входные двери </t>
  </si>
  <si>
    <t>смартфон поко м4</t>
  </si>
  <si>
    <t>sultanna</t>
  </si>
  <si>
    <t>крючек в ванну</t>
  </si>
  <si>
    <t>bologna</t>
  </si>
  <si>
    <t>17242279</t>
  </si>
  <si>
    <t xml:space="preserve">житкость для вейпа </t>
  </si>
  <si>
    <t>salton / пена для обуви</t>
  </si>
  <si>
    <t>краги детские варежки</t>
  </si>
  <si>
    <t>39994362</t>
  </si>
  <si>
    <t>наколенник для фитнеса</t>
  </si>
  <si>
    <t>оранжевое платье для девочки</t>
  </si>
  <si>
    <t>небесные фонари</t>
  </si>
  <si>
    <t>мебель горка</t>
  </si>
  <si>
    <t>наклейка буква ю</t>
  </si>
  <si>
    <t>розовые резинки</t>
  </si>
  <si>
    <t>морская звезда игрушка</t>
  </si>
  <si>
    <t>pink molecule 090.09 zarkoperfume ип седова ирина андреевна</t>
  </si>
  <si>
    <t>пылесос космос</t>
  </si>
  <si>
    <t>denisenko brand платье</t>
  </si>
  <si>
    <t>единорог кигуруми</t>
  </si>
  <si>
    <t>nike кросы</t>
  </si>
  <si>
    <t>74634398</t>
  </si>
  <si>
    <t>кухонный держатель для полотенец</t>
  </si>
  <si>
    <t>nix праймер</t>
  </si>
  <si>
    <t>с пудовъ</t>
  </si>
  <si>
    <t>форма бумажная</t>
  </si>
  <si>
    <t>медицинская карта новорожденного</t>
  </si>
  <si>
    <t>чехол redmi 9t аниме</t>
  </si>
  <si>
    <t xml:space="preserve">карточки клинок рассекающий демонов </t>
  </si>
  <si>
    <t>3 pin</t>
  </si>
  <si>
    <t>7173257</t>
  </si>
  <si>
    <t xml:space="preserve">gold snail </t>
  </si>
  <si>
    <t>волшебный банкомат книга</t>
  </si>
  <si>
    <t>upclean</t>
  </si>
  <si>
    <t>20 в одном стиральный порошок</t>
  </si>
  <si>
    <t>ладор шампунь для объема</t>
  </si>
  <si>
    <t>решетка для кровати</t>
  </si>
  <si>
    <t>шорты для мальчиков найк</t>
  </si>
  <si>
    <t>крем в баночке</t>
  </si>
  <si>
    <t>пальмы и фикусы</t>
  </si>
  <si>
    <t>накладные ногти не длинные</t>
  </si>
  <si>
    <t>deux</t>
  </si>
  <si>
    <t>iphone xr бампер</t>
  </si>
  <si>
    <t>roxy kids органайзер</t>
  </si>
  <si>
    <t>одежда для басика и лили</t>
  </si>
  <si>
    <t>простынь на резинке в круглую кроватку</t>
  </si>
  <si>
    <t>чокер циркон</t>
  </si>
  <si>
    <t>брюки прямые летние женские</t>
  </si>
  <si>
    <t>дтримакс</t>
  </si>
  <si>
    <t>greenfield earl grey fantasy</t>
  </si>
  <si>
    <t>мужская спец обувь</t>
  </si>
  <si>
    <t>зарядное для гироскутера</t>
  </si>
  <si>
    <t>pigeon гель</t>
  </si>
  <si>
    <t>костюм женский деловой с топом</t>
  </si>
  <si>
    <t>ленорман золотые мечты</t>
  </si>
  <si>
    <t>флаг рок</t>
  </si>
  <si>
    <t>огурец засолочный</t>
  </si>
  <si>
    <t xml:space="preserve">женское домашнее платье </t>
  </si>
  <si>
    <t>30 days miracle tonic</t>
  </si>
  <si>
    <t xml:space="preserve">резинки белые </t>
  </si>
  <si>
    <t>жилетка мужская вязаная</t>
  </si>
  <si>
    <t>luxodor духи</t>
  </si>
  <si>
    <t>пушик</t>
  </si>
  <si>
    <t>huggy wuggy футболка</t>
  </si>
  <si>
    <t>shaik 05</t>
  </si>
  <si>
    <t>ноги из глины</t>
  </si>
  <si>
    <t>дидриксон женская одежда</t>
  </si>
  <si>
    <t>усачёв</t>
  </si>
  <si>
    <t>сумка женская карл</t>
  </si>
  <si>
    <t>как достать соседа</t>
  </si>
  <si>
    <t>школа 7 гномов 0 а это</t>
  </si>
  <si>
    <t>кашпо idealist</t>
  </si>
  <si>
    <t xml:space="preserve">трусы женские прозрачные </t>
  </si>
  <si>
    <t>79466453</t>
  </si>
  <si>
    <t>10194173</t>
  </si>
  <si>
    <t>тушь серая для ресниц</t>
  </si>
  <si>
    <t>верш</t>
  </si>
  <si>
    <t xml:space="preserve">патчи для ресниц </t>
  </si>
  <si>
    <t>вешалка для одежды дерево</t>
  </si>
  <si>
    <t>футболка с маквином</t>
  </si>
  <si>
    <t>база для гель лака клио</t>
  </si>
  <si>
    <t>кашпо джут</t>
  </si>
  <si>
    <t>artic air</t>
  </si>
  <si>
    <t xml:space="preserve">для воска </t>
  </si>
  <si>
    <t>flormar карандаш для глаз</t>
  </si>
  <si>
    <t>bello</t>
  </si>
  <si>
    <t>защитное стекло samsung s9</t>
  </si>
  <si>
    <t>клюква семена</t>
  </si>
  <si>
    <t xml:space="preserve">костюм ccm </t>
  </si>
  <si>
    <t>вязаное платье свитер женское</t>
  </si>
  <si>
    <t>резинка для волос синяя</t>
  </si>
  <si>
    <t xml:space="preserve">сладости необычные </t>
  </si>
  <si>
    <t>missis mimi</t>
  </si>
  <si>
    <t>саморез 300</t>
  </si>
  <si>
    <t>карандаши двухсторонние</t>
  </si>
  <si>
    <t>ноутбук нр</t>
  </si>
  <si>
    <t xml:space="preserve">пижама рик и морти </t>
  </si>
  <si>
    <t>маленькая лего</t>
  </si>
  <si>
    <t>сережки простые</t>
  </si>
  <si>
    <t>платье odgi</t>
  </si>
  <si>
    <t>футболка с принтом мультик</t>
  </si>
  <si>
    <t>топы женская</t>
  </si>
  <si>
    <t>стул детский ikea</t>
  </si>
  <si>
    <t>райа и последний дракон</t>
  </si>
  <si>
    <t>футболки от твое</t>
  </si>
  <si>
    <t>шарка детская</t>
  </si>
  <si>
    <t>funko pop it</t>
  </si>
  <si>
    <t>18577378</t>
  </si>
  <si>
    <t>бутылочка пома</t>
  </si>
  <si>
    <t>рисовое мыло</t>
  </si>
  <si>
    <t>для белых красовок</t>
  </si>
  <si>
    <t>очистка мебели</t>
  </si>
  <si>
    <t>nessa белье</t>
  </si>
  <si>
    <t>la vie en rose</t>
  </si>
  <si>
    <t>очки солнечные синие</t>
  </si>
  <si>
    <t>60468207</t>
  </si>
  <si>
    <t>mnt</t>
  </si>
  <si>
    <t>альбом тхт</t>
  </si>
  <si>
    <t>флакон для моющего средства</t>
  </si>
  <si>
    <t>сумка для студента</t>
  </si>
  <si>
    <t>подарочный набор с пижамой</t>
  </si>
  <si>
    <t>блуза love republik</t>
  </si>
  <si>
    <t>желет для лодки</t>
  </si>
  <si>
    <t>пластинки для свежего дыхания</t>
  </si>
  <si>
    <t xml:space="preserve">o'stin женская одежда </t>
  </si>
  <si>
    <t>гальванический винт</t>
  </si>
  <si>
    <t>lia de rosa</t>
  </si>
  <si>
    <t>наушники проводные эпл</t>
  </si>
  <si>
    <t>лук репчатый эксибишен</t>
  </si>
  <si>
    <t>51104437</t>
  </si>
  <si>
    <t>ремешок для samsung watch 4</t>
  </si>
  <si>
    <t>умные часы xiaomi redmi watch 2 lite, бежевый</t>
  </si>
  <si>
    <t>женский пояс верности</t>
  </si>
  <si>
    <t>кроссовки белые на девочку</t>
  </si>
  <si>
    <t>гантели 5</t>
  </si>
  <si>
    <t>modis джинсовка</t>
  </si>
  <si>
    <t>штапель ткани</t>
  </si>
  <si>
    <t xml:space="preserve">полотенце банное детское </t>
  </si>
  <si>
    <t>престиж бук 2022</t>
  </si>
  <si>
    <t>смесь для выпечки блинов</t>
  </si>
  <si>
    <t>картина по номерам футурама</t>
  </si>
  <si>
    <t>руслан тушенцов</t>
  </si>
  <si>
    <t>касплей аниме</t>
  </si>
  <si>
    <t>дунь дунь</t>
  </si>
  <si>
    <t>спортивная бутылка для воды с трубочкой</t>
  </si>
  <si>
    <t>платье 3/4</t>
  </si>
  <si>
    <t>decathlon пояс</t>
  </si>
  <si>
    <t>закон каменных джунглей</t>
  </si>
  <si>
    <t>полка для ниток</t>
  </si>
  <si>
    <t>антицеллюлитное массажный массажо</t>
  </si>
  <si>
    <t xml:space="preserve">пирсинг магнитный </t>
  </si>
  <si>
    <t>мистик топаз кольцо</t>
  </si>
  <si>
    <t>шафл</t>
  </si>
  <si>
    <t>чихолы</t>
  </si>
  <si>
    <t>резиновые туфли детские</t>
  </si>
  <si>
    <t xml:space="preserve">перекладина </t>
  </si>
  <si>
    <t>стекляные банки</t>
  </si>
  <si>
    <t xml:space="preserve"> pelican</t>
  </si>
  <si>
    <t>шампунь для окрашенных волос безсульфатный</t>
  </si>
  <si>
    <t>мишель катана</t>
  </si>
  <si>
    <t>набор для пик</t>
  </si>
  <si>
    <t>лабрадорит ювелирные украшения</t>
  </si>
  <si>
    <t>ьрусы женские</t>
  </si>
  <si>
    <t>мафич</t>
  </si>
  <si>
    <t>смеситель для ванны grohe</t>
  </si>
  <si>
    <t>для поезда манеж</t>
  </si>
  <si>
    <t>тампрны</t>
  </si>
  <si>
    <t>nordfolk</t>
  </si>
  <si>
    <t>подкова на счастье</t>
  </si>
  <si>
    <t>белые длинные платья</t>
  </si>
  <si>
    <t>инструмент для кнопок</t>
  </si>
  <si>
    <t>подставка для мобильного устройства дерево</t>
  </si>
  <si>
    <t>джинсовка 92</t>
  </si>
  <si>
    <t>для ухода за авто</t>
  </si>
  <si>
    <t>маска жука</t>
  </si>
  <si>
    <t>формавита</t>
  </si>
  <si>
    <t>klaus</t>
  </si>
  <si>
    <t>fantom force</t>
  </si>
  <si>
    <t>провод тайпси тайпси</t>
  </si>
  <si>
    <t>1: 8817899\n2: 22929474\n3: 45624503\n4: 46069498\n\nwww.tiktok.com/@wb_vetements_paris</t>
  </si>
  <si>
    <t>светящаяся подушка</t>
  </si>
  <si>
    <t>футболка однотонная твое</t>
  </si>
  <si>
    <t xml:space="preserve">marks &amp; spencer / бюстгальтер </t>
  </si>
  <si>
    <t>newform</t>
  </si>
  <si>
    <t>senator ручка</t>
  </si>
  <si>
    <t>22011432</t>
  </si>
  <si>
    <t>zotax</t>
  </si>
  <si>
    <t>беговая тарелка</t>
  </si>
  <si>
    <t>ойсамая</t>
  </si>
  <si>
    <t>сосуд дьюара</t>
  </si>
  <si>
    <t>ласты маска</t>
  </si>
  <si>
    <t>ремешок на часы samsung watch active</t>
  </si>
  <si>
    <t>молочные коктели</t>
  </si>
  <si>
    <t>вода туалетная женская красота</t>
  </si>
  <si>
    <t>шторы в рулоне</t>
  </si>
  <si>
    <t>67606017</t>
  </si>
  <si>
    <t xml:space="preserve">костюм с шортами для девочек </t>
  </si>
  <si>
    <t>72591086</t>
  </si>
  <si>
    <t>авторские серьги</t>
  </si>
  <si>
    <t>кольцо стрела</t>
  </si>
  <si>
    <t>чехол сердечки</t>
  </si>
  <si>
    <t>пиджак женский классика</t>
  </si>
  <si>
    <t>eliston</t>
  </si>
  <si>
    <t>51469089</t>
  </si>
  <si>
    <t>элмакс</t>
  </si>
  <si>
    <t>низкие кроссовки</t>
  </si>
  <si>
    <t>ручка трансформер</t>
  </si>
  <si>
    <t xml:space="preserve">ксарелто </t>
  </si>
  <si>
    <t>кроссовки легкие для девочки</t>
  </si>
  <si>
    <t>халат для беременных на замке</t>
  </si>
  <si>
    <t>пакет полиэтиленовый крепфорт</t>
  </si>
  <si>
    <t xml:space="preserve">краска в баллончике </t>
  </si>
  <si>
    <t>многоразовый альбом для рисования</t>
  </si>
  <si>
    <t>насос автомобильный электрический для колес</t>
  </si>
  <si>
    <t>китайские наклейки</t>
  </si>
  <si>
    <t xml:space="preserve">штаны длинные </t>
  </si>
  <si>
    <t>сумка для маникюрных</t>
  </si>
  <si>
    <t>белая сумка кожаная</t>
  </si>
  <si>
    <t>дурга</t>
  </si>
  <si>
    <t>корейский антивозрастной крем</t>
  </si>
  <si>
    <t>санте</t>
  </si>
  <si>
    <t>косметический массажер</t>
  </si>
  <si>
    <t>чехол iphone 11 дракон</t>
  </si>
  <si>
    <t>блузка с подплечниками</t>
  </si>
  <si>
    <t xml:space="preserve">чехол с бтс </t>
  </si>
  <si>
    <t>детские широкие брюки</t>
  </si>
  <si>
    <t>подводки для глаз коричневая</t>
  </si>
  <si>
    <t>ддя бровей</t>
  </si>
  <si>
    <t>петарда чеснок</t>
  </si>
  <si>
    <t>держатель доя пустышки</t>
  </si>
  <si>
    <t>шорты джинсовые женские остин</t>
  </si>
  <si>
    <t>стикеры сверхъестественное</t>
  </si>
  <si>
    <t>buaro</t>
  </si>
  <si>
    <t xml:space="preserve">найк спортивный костюм </t>
  </si>
  <si>
    <t>green organic pharm</t>
  </si>
  <si>
    <t>костюм купальный для девочки</t>
  </si>
  <si>
    <t xml:space="preserve">бандажи </t>
  </si>
  <si>
    <t>латунные фитинги</t>
  </si>
  <si>
    <t>гарри поттер свитшот</t>
  </si>
  <si>
    <t>футболка salomon</t>
  </si>
  <si>
    <t>пенал собака</t>
  </si>
  <si>
    <t>детская пластиковая горка</t>
  </si>
  <si>
    <t>64925843</t>
  </si>
  <si>
    <t>wot blitz</t>
  </si>
  <si>
    <t>корпус на iphone 6s</t>
  </si>
  <si>
    <t>ковер яркий</t>
  </si>
  <si>
    <t>провод aux тюльпан</t>
  </si>
  <si>
    <t>футболка  на девочку</t>
  </si>
  <si>
    <t>для зубных счеток</t>
  </si>
  <si>
    <t>гипс акриловый</t>
  </si>
  <si>
    <t xml:space="preserve">сетка антикошка </t>
  </si>
  <si>
    <t>белые рубашки оверсайз</t>
  </si>
  <si>
    <t>дакимакура с майки</t>
  </si>
  <si>
    <t>массажная рукавичка</t>
  </si>
  <si>
    <t>74425271</t>
  </si>
  <si>
    <t>носки для девочки праздничные</t>
  </si>
  <si>
    <t>стаканчик на коляску</t>
  </si>
  <si>
    <t>шампунь sos happy</t>
  </si>
  <si>
    <t>шампунь shauma женский</t>
  </si>
  <si>
    <t>пленка пвх самоклеющая</t>
  </si>
  <si>
    <t>футболка женс4ая</t>
  </si>
  <si>
    <t>яд змеиный</t>
  </si>
  <si>
    <t>джинсы летние с дырками</t>
  </si>
  <si>
    <t>детские наклейки на стены</t>
  </si>
  <si>
    <t xml:space="preserve">остин женщины </t>
  </si>
  <si>
    <t>onely</t>
  </si>
  <si>
    <t>подстаканник happy baby</t>
  </si>
  <si>
    <t>гель стоматологический</t>
  </si>
  <si>
    <t>86746621</t>
  </si>
  <si>
    <t>накладка для велосипеда</t>
  </si>
  <si>
    <t xml:space="preserve">вадим </t>
  </si>
  <si>
    <t>hello kitty брюки</t>
  </si>
  <si>
    <t>револьвер игрушка</t>
  </si>
  <si>
    <t>девочка 4 года</t>
  </si>
  <si>
    <t xml:space="preserve">костюм  для мальчика </t>
  </si>
  <si>
    <t>модуль для игрушек</t>
  </si>
  <si>
    <t>халат рукав 3/4</t>
  </si>
  <si>
    <t>защитный кожух для батута</t>
  </si>
  <si>
    <t>уличные подставки для цветов</t>
  </si>
  <si>
    <t>средиземноморская кухня</t>
  </si>
  <si>
    <t>кольцо позолоченое</t>
  </si>
  <si>
    <t>tongs baby</t>
  </si>
  <si>
    <t xml:space="preserve"> корги</t>
  </si>
  <si>
    <t xml:space="preserve">пышная юбка женская </t>
  </si>
  <si>
    <t xml:space="preserve">органайзер для рукоделия </t>
  </si>
  <si>
    <t>худи мужской nike</t>
  </si>
  <si>
    <t>зарядка от айфона</t>
  </si>
  <si>
    <t>nebo store</t>
  </si>
  <si>
    <t>золото 375 проба</t>
  </si>
  <si>
    <t>23445407</t>
  </si>
  <si>
    <t>клатч с камнями</t>
  </si>
  <si>
    <t>фильтры для аквафор</t>
  </si>
  <si>
    <t>женские джинсовые комбинезоны</t>
  </si>
  <si>
    <t xml:space="preserve">русский </t>
  </si>
  <si>
    <t>насадка karcher k5</t>
  </si>
  <si>
    <t>комлпект белья</t>
  </si>
  <si>
    <t>vitek vt-2431</t>
  </si>
  <si>
    <t xml:space="preserve">брюки reebok </t>
  </si>
  <si>
    <t>кеды черные детские</t>
  </si>
  <si>
    <t>велосипедки для девочек черного цвета на лето</t>
  </si>
  <si>
    <t>присадка ресурс</t>
  </si>
  <si>
    <t>бассейн 152</t>
  </si>
  <si>
    <t>сувенир кот</t>
  </si>
  <si>
    <t xml:space="preserve">stets </t>
  </si>
  <si>
    <t>штаны анимэ</t>
  </si>
  <si>
    <t>серые брюки палаццо</t>
  </si>
  <si>
    <t>резиновая клавиатура</t>
  </si>
  <si>
    <t>нож для  фруктов</t>
  </si>
  <si>
    <t>шэйн</t>
  </si>
  <si>
    <t>детям об этом книга</t>
  </si>
  <si>
    <t>перчатки для рыбалки неопрен</t>
  </si>
  <si>
    <t>милавица бюстгальтер без косточек</t>
  </si>
  <si>
    <t>маска дед</t>
  </si>
  <si>
    <t>25532597</t>
  </si>
  <si>
    <t>семя миллионерп</t>
  </si>
  <si>
    <t>аевит либридерм</t>
  </si>
  <si>
    <t>сап борт</t>
  </si>
  <si>
    <t>чехолна самсунг а12</t>
  </si>
  <si>
    <t>realme c11 чехол для девочки</t>
  </si>
  <si>
    <t>кроссовки мужские беговые asics</t>
  </si>
  <si>
    <t>40797966</t>
  </si>
  <si>
    <t>футболка диана</t>
  </si>
  <si>
    <t>угловой адаптер</t>
  </si>
  <si>
    <t>свет в шкаф</t>
  </si>
  <si>
    <t>элегант тюль</t>
  </si>
  <si>
    <t>майка спортивная адидас</t>
  </si>
  <si>
    <t>губка боб костюм</t>
  </si>
  <si>
    <t>чехол a30s</t>
  </si>
  <si>
    <t>ковшик кукмара</t>
  </si>
  <si>
    <t>usb флеш-накопитель</t>
  </si>
  <si>
    <t>окер</t>
  </si>
  <si>
    <t>легкие костюмы на лето</t>
  </si>
  <si>
    <t>купальник бралет</t>
  </si>
  <si>
    <t xml:space="preserve">детские пинетки </t>
  </si>
  <si>
    <t>28235767</t>
  </si>
  <si>
    <t>карта памяти micro sd 32 гб</t>
  </si>
  <si>
    <t>roxy kids писсуар</t>
  </si>
  <si>
    <t xml:space="preserve">evi </t>
  </si>
  <si>
    <t xml:space="preserve">духи малина </t>
  </si>
  <si>
    <t>летние платься</t>
  </si>
  <si>
    <t>кольцо зигзаг</t>
  </si>
  <si>
    <t>ролтэк</t>
  </si>
  <si>
    <t>пупс для девочки игрушка</t>
  </si>
  <si>
    <t>карты таро ленорман 78 карт</t>
  </si>
  <si>
    <t>7221752</t>
  </si>
  <si>
    <t>сережка одна</t>
  </si>
  <si>
    <t>для торта посыпка</t>
  </si>
  <si>
    <t>антикор 5 в 1</t>
  </si>
  <si>
    <t>13640011</t>
  </si>
  <si>
    <t>куртка рубашка оверсайз</t>
  </si>
  <si>
    <t>мужские трусы zolla</t>
  </si>
  <si>
    <t>27616248</t>
  </si>
  <si>
    <t>брюки клеш трикотажные</t>
  </si>
  <si>
    <t>смазки для интима</t>
  </si>
  <si>
    <t>вставка заглушка</t>
  </si>
  <si>
    <t>на микроволновку</t>
  </si>
  <si>
    <t>beauty annette</t>
  </si>
  <si>
    <t>autumn forest</t>
  </si>
  <si>
    <t>13224660</t>
  </si>
  <si>
    <t>salve</t>
  </si>
  <si>
    <t>духи гранат</t>
  </si>
  <si>
    <t>будильник радио</t>
  </si>
  <si>
    <t>кондиционер кокос</t>
  </si>
  <si>
    <t>инстасамка журнал</t>
  </si>
  <si>
    <t>сумка поясная розовая</t>
  </si>
  <si>
    <t>38073160</t>
  </si>
  <si>
    <t>кофта черная на молнии женская</t>
  </si>
  <si>
    <t>коврик для ползания детский</t>
  </si>
  <si>
    <t>витамины nfo</t>
  </si>
  <si>
    <t>платье женское летнее трикотаж</t>
  </si>
  <si>
    <t xml:space="preserve">линзы для глаз голубые </t>
  </si>
  <si>
    <t>klever family</t>
  </si>
  <si>
    <t>oks 1110</t>
  </si>
  <si>
    <t>носки молнии</t>
  </si>
  <si>
    <t xml:space="preserve">альбом для акварели </t>
  </si>
  <si>
    <t>защитное стекло на redmi go</t>
  </si>
  <si>
    <t>baynezz. обувь женский</t>
  </si>
  <si>
    <t>квадратные горшки для цветов</t>
  </si>
  <si>
    <t>летний женский костюм лен</t>
  </si>
  <si>
    <t>маркеры 12 цветов</t>
  </si>
  <si>
    <t>studio для волос</t>
  </si>
  <si>
    <t>тетрадь земля королей</t>
  </si>
  <si>
    <t>печная смесь</t>
  </si>
  <si>
    <t>18329238</t>
  </si>
  <si>
    <t>набор посуды с антипригарным покрытием</t>
  </si>
  <si>
    <t>76536146</t>
  </si>
  <si>
    <t>78016811</t>
  </si>
  <si>
    <t>крем заморозка</t>
  </si>
  <si>
    <t>54725918</t>
  </si>
  <si>
    <t>айфон xp</t>
  </si>
  <si>
    <t>манга юри</t>
  </si>
  <si>
    <t>oral полоски</t>
  </si>
  <si>
    <t>азиатские приправы</t>
  </si>
  <si>
    <t>chocoboom</t>
  </si>
  <si>
    <t>чехол книжка на iphone 8 plus</t>
  </si>
  <si>
    <t>лори брюки</t>
  </si>
  <si>
    <t>футболки для девочки 9 лет</t>
  </si>
  <si>
    <t>юбка длинная пышная</t>
  </si>
  <si>
    <t>eco londix</t>
  </si>
  <si>
    <t>кабель micro usb короткий</t>
  </si>
  <si>
    <t xml:space="preserve">фитнес трекер </t>
  </si>
  <si>
    <t>11296706</t>
  </si>
  <si>
    <t xml:space="preserve">iq лото </t>
  </si>
  <si>
    <t>аризона чай</t>
  </si>
  <si>
    <t>wet cherry</t>
  </si>
  <si>
    <t>риф гош</t>
  </si>
  <si>
    <t>колесо для инвалидной коляски</t>
  </si>
  <si>
    <t>средство для мытья посуды 1л</t>
  </si>
  <si>
    <t>кроватка для малышей</t>
  </si>
  <si>
    <t>в бочку</t>
  </si>
  <si>
    <t>qvs кисть</t>
  </si>
  <si>
    <t>69148531</t>
  </si>
  <si>
    <t>сотку на это</t>
  </si>
  <si>
    <t>крем перед загаром</t>
  </si>
  <si>
    <t>гепастронг</t>
  </si>
  <si>
    <t>средство от болезней растений</t>
  </si>
  <si>
    <t>26015242</t>
  </si>
  <si>
    <t>essence набор декоративной косметики</t>
  </si>
  <si>
    <t>libresse прокладки</t>
  </si>
  <si>
    <t>тональный крем фитми</t>
  </si>
  <si>
    <t>лижанка</t>
  </si>
  <si>
    <t>английский самоучитель</t>
  </si>
  <si>
    <t xml:space="preserve">энергетик торнадо </t>
  </si>
  <si>
    <t>ножовка туристическая</t>
  </si>
  <si>
    <t>полукомбез</t>
  </si>
  <si>
    <t xml:space="preserve">бандаж тазобедренный </t>
  </si>
  <si>
    <t>тачки строительная</t>
  </si>
  <si>
    <t>работа с эмоциями</t>
  </si>
  <si>
    <t>красивое кольцо</t>
  </si>
  <si>
    <t>мастиет форте</t>
  </si>
  <si>
    <t>melaban</t>
  </si>
  <si>
    <t>футболки прада</t>
  </si>
  <si>
    <t>тени chanel</t>
  </si>
  <si>
    <t>осетрина рыба</t>
  </si>
  <si>
    <t>чайник электический</t>
  </si>
  <si>
    <t>жидкость для электронных испарителей виноград</t>
  </si>
  <si>
    <t>чехлы шкода октавия а5</t>
  </si>
  <si>
    <t>сумочка светлая</t>
  </si>
  <si>
    <t xml:space="preserve">для когтей </t>
  </si>
  <si>
    <t>kadilac neo</t>
  </si>
  <si>
    <t>закваска нарине</t>
  </si>
  <si>
    <t>сменный ремешок для часов</t>
  </si>
  <si>
    <t>valtera серьги</t>
  </si>
  <si>
    <t>blitz wolf</t>
  </si>
  <si>
    <t>обувь для кроссфита</t>
  </si>
  <si>
    <t>корм для кошек влажный мираторг</t>
  </si>
  <si>
    <t>елочные шары на елку</t>
  </si>
  <si>
    <t>zeborz</t>
  </si>
  <si>
    <t>костюм штаны с футболкой</t>
  </si>
  <si>
    <t>зеркало с led подсветкой</t>
  </si>
  <si>
    <t xml:space="preserve">блузка оранжевая </t>
  </si>
  <si>
    <t>светильник с usb</t>
  </si>
  <si>
    <t>однотонная пижама</t>
  </si>
  <si>
    <t>пластиковая иголка</t>
  </si>
  <si>
    <t>мужские серые брюки</t>
  </si>
  <si>
    <t>платье на лето белое</t>
  </si>
  <si>
    <t>красовки твое</t>
  </si>
  <si>
    <t>трусы hilfiger</t>
  </si>
  <si>
    <t>детский шампунь levrana</t>
  </si>
  <si>
    <t xml:space="preserve">умные книжки </t>
  </si>
  <si>
    <t>встраиваемый дозатор</t>
  </si>
  <si>
    <t>женские дезодаранты</t>
  </si>
  <si>
    <t>банки стеклянные косметические</t>
  </si>
  <si>
    <t>расческа паучок</t>
  </si>
  <si>
    <t>ультра про</t>
  </si>
  <si>
    <t>кедыpuma</t>
  </si>
  <si>
    <t>слевер</t>
  </si>
  <si>
    <t xml:space="preserve">факел майнкрафт </t>
  </si>
  <si>
    <t>crockid футболка для девочек</t>
  </si>
  <si>
    <t>креатив на пальцах</t>
  </si>
  <si>
    <t>konucci</t>
  </si>
  <si>
    <t>наконечник кольцевой</t>
  </si>
  <si>
    <t>пижама атласная со штанами больших размеров</t>
  </si>
  <si>
    <t>магический гербарий</t>
  </si>
  <si>
    <t>редуктор на газовый баллон</t>
  </si>
  <si>
    <t>серги золотые 585</t>
  </si>
  <si>
    <t>женский платок шейный</t>
  </si>
  <si>
    <t xml:space="preserve">loreal elseve </t>
  </si>
  <si>
    <t xml:space="preserve">погремушки набор </t>
  </si>
  <si>
    <t>lundo</t>
  </si>
  <si>
    <t>лето на память книга</t>
  </si>
  <si>
    <t>складной стакан для кофе</t>
  </si>
  <si>
    <t>бады для роста волос</t>
  </si>
  <si>
    <t>очки для зрения -5.5</t>
  </si>
  <si>
    <t>форма россия</t>
  </si>
  <si>
    <t>книги серена валентино</t>
  </si>
  <si>
    <t>reebok спортивные брюки</t>
  </si>
  <si>
    <t>хотвилс автомойка</t>
  </si>
  <si>
    <t>шапка для бани мужская</t>
  </si>
  <si>
    <t>nivea acne</t>
  </si>
  <si>
    <t>домашний костюм денский</t>
  </si>
  <si>
    <t>спящая царевна жуковский</t>
  </si>
  <si>
    <t>14057837</t>
  </si>
  <si>
    <t>маленькие сувениры</t>
  </si>
  <si>
    <t>2932290</t>
  </si>
  <si>
    <t>контуринг лица стик</t>
  </si>
  <si>
    <t>hyperx компьютер</t>
  </si>
  <si>
    <t>чехлы для лада веста</t>
  </si>
  <si>
    <t>платья на весну для женщин</t>
  </si>
  <si>
    <t>пояс для смокинга</t>
  </si>
  <si>
    <t>сапоги на платформе женские</t>
  </si>
  <si>
    <t>protein rex brownie</t>
  </si>
  <si>
    <t>толстовка зенит</t>
  </si>
  <si>
    <t>подставка угловая</t>
  </si>
  <si>
    <t>stt</t>
  </si>
  <si>
    <t>стекло для iphone 12 mini</t>
  </si>
  <si>
    <t>колесо на питбайк</t>
  </si>
  <si>
    <t>лифчик минимайзер</t>
  </si>
  <si>
    <t>очки белые солнцезащитные</t>
  </si>
  <si>
    <t>barbie одежда девочки</t>
  </si>
  <si>
    <t>плиссе на окно</t>
  </si>
  <si>
    <t>сумки лакост</t>
  </si>
  <si>
    <t>альгинатная маска для проблемной кожи</t>
  </si>
  <si>
    <t xml:space="preserve">костюм майнкрафт </t>
  </si>
  <si>
    <t>шампунь и бальзам syoss</t>
  </si>
  <si>
    <t xml:space="preserve">пленка для упаковки </t>
  </si>
  <si>
    <t>черный жемчуг скраб для тела</t>
  </si>
  <si>
    <t>мяси</t>
  </si>
  <si>
    <t>газал беби вул</t>
  </si>
  <si>
    <t xml:space="preserve">l'oreal тональный крем </t>
  </si>
  <si>
    <t>сарафан женский летний для беременных</t>
  </si>
  <si>
    <t>fayri</t>
  </si>
  <si>
    <t>зарядное устройство macbook</t>
  </si>
  <si>
    <t>для узи</t>
  </si>
  <si>
    <t>urban tiger одежда женский</t>
  </si>
  <si>
    <t>сумка книжка</t>
  </si>
  <si>
    <t>мондж</t>
  </si>
  <si>
    <t>ткань армани шелк</t>
  </si>
  <si>
    <t>колечки подростковые</t>
  </si>
  <si>
    <t xml:space="preserve">бифри шорты женские </t>
  </si>
  <si>
    <t>кровавая мери</t>
  </si>
  <si>
    <t>пастельный белье 1.5 бязь</t>
  </si>
  <si>
    <t xml:space="preserve">джинсовый комбез </t>
  </si>
  <si>
    <t>шопер с принтом хелоу кити</t>
  </si>
  <si>
    <t>tom tailor брюки женские</t>
  </si>
  <si>
    <t>сетка для одежды</t>
  </si>
  <si>
    <t xml:space="preserve">котон платье </t>
  </si>
  <si>
    <t>пшикалка для лица</t>
  </si>
  <si>
    <t>подарок для мастера маникюра</t>
  </si>
  <si>
    <t>платья женское вечернее</t>
  </si>
  <si>
    <t>рубашка джинсовпя</t>
  </si>
  <si>
    <t>asics kayano 5</t>
  </si>
  <si>
    <t xml:space="preserve">vivienne sabo matte </t>
  </si>
  <si>
    <t>форма шахматы</t>
  </si>
  <si>
    <t>бюджетные духи</t>
  </si>
  <si>
    <t>футболки и топы бифри</t>
  </si>
  <si>
    <t>фишки чипикао</t>
  </si>
  <si>
    <t>монстрология</t>
  </si>
  <si>
    <t>мастер чиф</t>
  </si>
  <si>
    <t>бюстгалтер пуш-ап</t>
  </si>
  <si>
    <t>впр пр английскому языку 4 класс</t>
  </si>
  <si>
    <t>hi-tech</t>
  </si>
  <si>
    <t>бейсболка детска</t>
  </si>
  <si>
    <t>ортопедическая подушка под попу</t>
  </si>
  <si>
    <t xml:space="preserve">curry </t>
  </si>
  <si>
    <t>тарелка с секциями на присоске</t>
  </si>
  <si>
    <t>timmylanddancewear</t>
  </si>
  <si>
    <t>norland</t>
  </si>
  <si>
    <t>кольцо с бирюзой золото</t>
  </si>
  <si>
    <t>m&amp;e magazine</t>
  </si>
  <si>
    <t xml:space="preserve"> худи мужское</t>
  </si>
  <si>
    <t>abec 11</t>
  </si>
  <si>
    <t>русобувь</t>
  </si>
  <si>
    <t>коробка интерьерная</t>
  </si>
  <si>
    <t>комплект на выписку вязаный</t>
  </si>
  <si>
    <t>полка ванну</t>
  </si>
  <si>
    <t xml:space="preserve">конфеты детские </t>
  </si>
  <si>
    <t xml:space="preserve">легинсы клеш </t>
  </si>
  <si>
    <t>ободок для девочки с жемчугом</t>
  </si>
  <si>
    <t>свечка на торт 9</t>
  </si>
  <si>
    <t>3q beauty</t>
  </si>
  <si>
    <t>украшение бутылок</t>
  </si>
  <si>
    <t>botanicals l'oreal</t>
  </si>
  <si>
    <t>скетчерсы женские</t>
  </si>
  <si>
    <t xml:space="preserve">чехол на айфон 11 pro </t>
  </si>
  <si>
    <t>urban fashion for men мужской</t>
  </si>
  <si>
    <t>рубашка розовая женска</t>
  </si>
  <si>
    <t>дрилл футболка</t>
  </si>
  <si>
    <t>полочка для масел</t>
  </si>
  <si>
    <t>зип худи розовое</t>
  </si>
  <si>
    <t>charon battlestar</t>
  </si>
  <si>
    <t>фреска песком</t>
  </si>
  <si>
    <t>bgd</t>
  </si>
  <si>
    <t>гель для стирки персид</t>
  </si>
  <si>
    <t>кепка д</t>
  </si>
  <si>
    <t>рубашка элиза</t>
  </si>
  <si>
    <t>ледяные кубики</t>
  </si>
  <si>
    <t>газон изумруд</t>
  </si>
  <si>
    <t>саженцы кедра</t>
  </si>
  <si>
    <t>edufun</t>
  </si>
  <si>
    <t>солнцезащитный крем для лица spf50</t>
  </si>
  <si>
    <t xml:space="preserve">xiaomi airdots </t>
  </si>
  <si>
    <t>коврик на пикник</t>
  </si>
  <si>
    <t>olive пенка</t>
  </si>
  <si>
    <t xml:space="preserve">хаори клинок рассекающий демонов </t>
  </si>
  <si>
    <t>лапша лосины</t>
  </si>
  <si>
    <t>ящик для бумаг</t>
  </si>
  <si>
    <t>пикачу мягкая игрушка маленькая</t>
  </si>
  <si>
    <t>70447876</t>
  </si>
  <si>
    <t>футболка женская двухцветная</t>
  </si>
  <si>
    <t>тянучка мармелад</t>
  </si>
  <si>
    <t>rifle мужской одежда</t>
  </si>
  <si>
    <t>штаны спортивные чёрные</t>
  </si>
  <si>
    <t>молокомер</t>
  </si>
  <si>
    <t>67112888</t>
  </si>
  <si>
    <t>на платформе женские</t>
  </si>
  <si>
    <t xml:space="preserve">вафельные коржи </t>
  </si>
  <si>
    <t>наклейки adidas</t>
  </si>
  <si>
    <t>tutku</t>
  </si>
  <si>
    <t>серебро с топазом</t>
  </si>
  <si>
    <t>тушонка мясничий</t>
  </si>
  <si>
    <t xml:space="preserve">j&amp;b </t>
  </si>
  <si>
    <t>пиджак  оверсайз</t>
  </si>
  <si>
    <t>intuition</t>
  </si>
  <si>
    <t>желтые сандалии</t>
  </si>
  <si>
    <t>woody village</t>
  </si>
  <si>
    <t>salamander сандалии</t>
  </si>
  <si>
    <t>джинсовая куртка белая женская одежда</t>
  </si>
  <si>
    <t xml:space="preserve">эсвицин шампунь </t>
  </si>
  <si>
    <t>ботинки зимние мужские натуральная кожа</t>
  </si>
  <si>
    <t>cd constant delight</t>
  </si>
  <si>
    <t>блютуз авто</t>
  </si>
  <si>
    <t xml:space="preserve">спортивный штаны женские </t>
  </si>
  <si>
    <t>шар из натурального камня</t>
  </si>
  <si>
    <t>детокс патчи</t>
  </si>
  <si>
    <t>лосьон для ультразвуковой чистки лица</t>
  </si>
  <si>
    <t>lamar</t>
  </si>
  <si>
    <t>кепка мужская армани</t>
  </si>
  <si>
    <t>посуда loraine</t>
  </si>
  <si>
    <t>носки япония</t>
  </si>
  <si>
    <t>mi a3 чехол xiaomi</t>
  </si>
  <si>
    <t>лосины с высокой посадкой</t>
  </si>
  <si>
    <t>витамины финляндия</t>
  </si>
  <si>
    <t>антена на машину</t>
  </si>
  <si>
    <t>хроники</t>
  </si>
  <si>
    <t>пазлы для детей 10 лет</t>
  </si>
  <si>
    <t>находки</t>
  </si>
  <si>
    <t>мужская куртка милитари</t>
  </si>
  <si>
    <t>бейсболка гучи</t>
  </si>
  <si>
    <t xml:space="preserve">клетка для перепелов </t>
  </si>
  <si>
    <t>гамак для хорьков</t>
  </si>
  <si>
    <t>водные миры раскраска</t>
  </si>
  <si>
    <t>рюкзак для девочки подростковый</t>
  </si>
  <si>
    <t xml:space="preserve">черная хна </t>
  </si>
  <si>
    <t>гель для белых вещей</t>
  </si>
  <si>
    <t>contempara</t>
  </si>
  <si>
    <t>пуловер на мальчика</t>
  </si>
  <si>
    <t>формула счастья</t>
  </si>
  <si>
    <t>маркеры 200</t>
  </si>
  <si>
    <t xml:space="preserve">швабра гринвей </t>
  </si>
  <si>
    <t>домик для щенка</t>
  </si>
  <si>
    <t>значок клинок</t>
  </si>
  <si>
    <t xml:space="preserve">fisher price мобиль </t>
  </si>
  <si>
    <t>держатель для мойки</t>
  </si>
  <si>
    <t>гель для душа dolche milk</t>
  </si>
  <si>
    <t xml:space="preserve">женский боди </t>
  </si>
  <si>
    <t>топ белый женский спортивный</t>
  </si>
  <si>
    <t>пау д арко</t>
  </si>
  <si>
    <t>слубан город</t>
  </si>
  <si>
    <t>фигурная терка</t>
  </si>
  <si>
    <t>насадка на член двойное проникновение</t>
  </si>
  <si>
    <t>профессиональный шампунь и бальзам для волос</t>
  </si>
  <si>
    <t>костюм брюки и жилет</t>
  </si>
  <si>
    <t>эстель спрей для укладки волос</t>
  </si>
  <si>
    <t>футболка с японскими иероглифами</t>
  </si>
  <si>
    <t>дождевик розовый</t>
  </si>
  <si>
    <t>манго ман</t>
  </si>
  <si>
    <t>h1 ксенон</t>
  </si>
  <si>
    <t>триттико</t>
  </si>
  <si>
    <t>74912984</t>
  </si>
  <si>
    <t xml:space="preserve">налоговый кодекс </t>
  </si>
  <si>
    <t>книга вымышленных существ</t>
  </si>
  <si>
    <t>средство от мокрица</t>
  </si>
  <si>
    <t>футболка синсей</t>
  </si>
  <si>
    <t>10691419</t>
  </si>
  <si>
    <t>кончик для фидера</t>
  </si>
  <si>
    <t xml:space="preserve">штаны джоггеры </t>
  </si>
  <si>
    <t>воздушные шары розовое золото</t>
  </si>
  <si>
    <t>,jrfks</t>
  </si>
  <si>
    <t>льняные туники</t>
  </si>
  <si>
    <t>полотно для бензопилы</t>
  </si>
  <si>
    <t>магниты плоские</t>
  </si>
  <si>
    <t>монета крокодил гена</t>
  </si>
  <si>
    <t>29883665</t>
  </si>
  <si>
    <t>штаны женские летние твое</t>
  </si>
  <si>
    <t>насос для детского бассейна</t>
  </si>
  <si>
    <t>huawei e3372h-320</t>
  </si>
  <si>
    <t>на лодку</t>
  </si>
  <si>
    <t xml:space="preserve">для дезинфекции </t>
  </si>
  <si>
    <t>ellie brand</t>
  </si>
  <si>
    <t>лейка для авто</t>
  </si>
  <si>
    <t>салфетки для кожи автомобиля</t>
  </si>
  <si>
    <t>зимние куртки на мальчика</t>
  </si>
  <si>
    <t>модельки машинок</t>
  </si>
  <si>
    <t>пижама золотое руно</t>
  </si>
  <si>
    <t>набор детских тарелок</t>
  </si>
  <si>
    <t>подлокотник priora</t>
  </si>
  <si>
    <t>weleda розмарин</t>
  </si>
  <si>
    <t>неуязвимый комикс</t>
  </si>
  <si>
    <t>бабочка на шторы</t>
  </si>
  <si>
    <t>anime шорты</t>
  </si>
  <si>
    <t>косуха приталенная</t>
  </si>
  <si>
    <t>кружка алюминевая</t>
  </si>
  <si>
    <t>телефонные аксессуары</t>
  </si>
  <si>
    <t xml:space="preserve">золотой ремень </t>
  </si>
  <si>
    <t>37963931</t>
  </si>
  <si>
    <t>пряники на торт годик</t>
  </si>
  <si>
    <t>набор bioderma</t>
  </si>
  <si>
    <t>непромокаемая футболка</t>
  </si>
  <si>
    <t>трубочки хрустящие</t>
  </si>
  <si>
    <t>летние кроссовки для малышей</t>
  </si>
  <si>
    <t>куртка рабочая для мужчин</t>
  </si>
  <si>
    <t>7 plus iphone</t>
  </si>
  <si>
    <t>защитное стекло на редми 8 а</t>
  </si>
  <si>
    <t>бомбер прозрачный</t>
  </si>
  <si>
    <t>резиновые ящерицы</t>
  </si>
  <si>
    <t>набор ножей gipfel</t>
  </si>
  <si>
    <t>жатва</t>
  </si>
  <si>
    <t xml:space="preserve">брюки короткие женские </t>
  </si>
  <si>
    <t>майка рыбалка</t>
  </si>
  <si>
    <t>кроссовки женские баскетбольные</t>
  </si>
  <si>
    <t>автоматическая кормушка для грызунов</t>
  </si>
  <si>
    <t>тонометр на запястье омрон</t>
  </si>
  <si>
    <t>коричневое платье в белый горох</t>
  </si>
  <si>
    <t>юрий николаенко</t>
  </si>
  <si>
    <t>стакан фарфор</t>
  </si>
  <si>
    <t>маска для врлос</t>
  </si>
  <si>
    <t>брелок банан</t>
  </si>
  <si>
    <t>чайный напиток наглый фрукт</t>
  </si>
  <si>
    <t>pijaboom</t>
  </si>
  <si>
    <t>белый чехол xr</t>
  </si>
  <si>
    <t>чехлы камаз</t>
  </si>
  <si>
    <t>для гуаша</t>
  </si>
  <si>
    <t>чехлы на ваз 2108</t>
  </si>
  <si>
    <t>чехол  на айфон 8</t>
  </si>
  <si>
    <t>i provenzali</t>
  </si>
  <si>
    <t>монстр книга</t>
  </si>
  <si>
    <t>маркин</t>
  </si>
  <si>
    <t>следки с рисунком</t>
  </si>
  <si>
    <t>чайный набор для чайной церемонии</t>
  </si>
  <si>
    <t>аляска куртка</t>
  </si>
  <si>
    <t>хонор 5</t>
  </si>
  <si>
    <t xml:space="preserve">футболка с эль примо </t>
  </si>
  <si>
    <t>боди бабушка</t>
  </si>
  <si>
    <t>слипоны nobbaro</t>
  </si>
  <si>
    <t>дорожная сумка из натуральной кожи</t>
  </si>
  <si>
    <t>75307008</t>
  </si>
  <si>
    <t>кеапка адидас</t>
  </si>
  <si>
    <t>отвертка короткая</t>
  </si>
  <si>
    <t>подлокотник нексия</t>
  </si>
  <si>
    <t>карандаш для губ вивьен сабо 102</t>
  </si>
  <si>
    <t>светильник на лестницу</t>
  </si>
  <si>
    <t>пакля строительная</t>
  </si>
  <si>
    <t>детская посуда для прикорма</t>
  </si>
  <si>
    <t>35572306</t>
  </si>
  <si>
    <t>olin perfect hair</t>
  </si>
  <si>
    <t>chicco соски</t>
  </si>
  <si>
    <t>сеточка для овощей</t>
  </si>
  <si>
    <t>резина 215 65 16</t>
  </si>
  <si>
    <t xml:space="preserve">лифан </t>
  </si>
  <si>
    <t>47465288</t>
  </si>
  <si>
    <t>980 pro</t>
  </si>
  <si>
    <t>jouz</t>
  </si>
  <si>
    <t>фигурка блич</t>
  </si>
  <si>
    <t>круг точильного станка</t>
  </si>
  <si>
    <t>кошелек на замке скл</t>
  </si>
  <si>
    <t>шнурок браслет</t>
  </si>
  <si>
    <t>мопед канцелярия</t>
  </si>
  <si>
    <t>мини маркет</t>
  </si>
  <si>
    <t>бальзам прелесть professional</t>
  </si>
  <si>
    <t>сандали индиго кидс</t>
  </si>
  <si>
    <t>платья голубое</t>
  </si>
  <si>
    <t>61560455</t>
  </si>
  <si>
    <t>расторопша в капсулах</t>
  </si>
  <si>
    <t>marwel</t>
  </si>
  <si>
    <t>костюм зеленый летний</t>
  </si>
  <si>
    <t>картриджи relx</t>
  </si>
  <si>
    <t>органайзер для визиток</t>
  </si>
  <si>
    <t>plushine</t>
  </si>
  <si>
    <t>порошок имбиря</t>
  </si>
  <si>
    <t>кабошон лицо</t>
  </si>
  <si>
    <t>икона нечаянная радость</t>
  </si>
  <si>
    <t>мягкие игрушки  гусь</t>
  </si>
  <si>
    <t xml:space="preserve">компрессионное белье мужское </t>
  </si>
  <si>
    <t xml:space="preserve">колеса на автомобиль </t>
  </si>
  <si>
    <t>46478168</t>
  </si>
  <si>
    <t>гарри поттер  книги</t>
  </si>
  <si>
    <t>фоторамка 15 на 21</t>
  </si>
  <si>
    <t>компактная расчёска</t>
  </si>
  <si>
    <t>брюки палаццо с завышенной талией женские</t>
  </si>
  <si>
    <t>чехол на тсл 20в</t>
  </si>
  <si>
    <t>мужская футболка поло большого размера</t>
  </si>
  <si>
    <t>33254089</t>
  </si>
  <si>
    <t>платье вырез сердце</t>
  </si>
  <si>
    <t>бензопила хутер</t>
  </si>
  <si>
    <t>печенье fit kit</t>
  </si>
  <si>
    <t xml:space="preserve">топ лиловый </t>
  </si>
  <si>
    <t>кроссовки для тренировки</t>
  </si>
  <si>
    <t>трусы hello</t>
  </si>
  <si>
    <t>насос для резиновой лодки</t>
  </si>
  <si>
    <t xml:space="preserve">абайя </t>
  </si>
  <si>
    <t xml:space="preserve">всё для новорожденных </t>
  </si>
  <si>
    <t>16504450</t>
  </si>
  <si>
    <t>calvin klein женское худи</t>
  </si>
  <si>
    <t>спрей для ноутбука</t>
  </si>
  <si>
    <t>lerika</t>
  </si>
  <si>
    <t>тумба под микроволновка</t>
  </si>
  <si>
    <t>dc5v</t>
  </si>
  <si>
    <t>фаршемес</t>
  </si>
  <si>
    <t>платье с животными</t>
  </si>
  <si>
    <t>хлопушка с блестками</t>
  </si>
  <si>
    <t xml:space="preserve">таппервер </t>
  </si>
  <si>
    <t>муслиновый комбинезон женский</t>
  </si>
  <si>
    <t xml:space="preserve">штора на люверсах </t>
  </si>
  <si>
    <t>подкладки для купальника</t>
  </si>
  <si>
    <t>чехов детвора</t>
  </si>
  <si>
    <t>брелок метро</t>
  </si>
  <si>
    <t>юбка  с запахом</t>
  </si>
  <si>
    <t>искусственные газон</t>
  </si>
  <si>
    <t>браслети</t>
  </si>
  <si>
    <t>зубные паста лесной бальзам</t>
  </si>
  <si>
    <t>74895864</t>
  </si>
  <si>
    <t>скраб дл тела</t>
  </si>
  <si>
    <t xml:space="preserve">файлы для педикюра </t>
  </si>
  <si>
    <t>тетрадь английский язык 4 класс</t>
  </si>
  <si>
    <t>платье с боди</t>
  </si>
  <si>
    <t>шины на bmx</t>
  </si>
  <si>
    <t>нескучные финансы</t>
  </si>
  <si>
    <t>сыр бочонки</t>
  </si>
  <si>
    <t>ketonorm +</t>
  </si>
  <si>
    <t xml:space="preserve">крем автозагар для тела </t>
  </si>
  <si>
    <t>перчатки хозяйственные синие</t>
  </si>
  <si>
    <t xml:space="preserve">чехол на аир подс </t>
  </si>
  <si>
    <t xml:space="preserve">кран водонагреватель </t>
  </si>
  <si>
    <t>смартфон redmi note 8 pro</t>
  </si>
  <si>
    <t xml:space="preserve">мирон </t>
  </si>
  <si>
    <t>одежда пабг</t>
  </si>
  <si>
    <t>база для ногтей с блестками</t>
  </si>
  <si>
    <t>мотосетка</t>
  </si>
  <si>
    <t>брошюровка</t>
  </si>
  <si>
    <t>фильтр для воронки</t>
  </si>
  <si>
    <t>полка на полотенцесушитель</t>
  </si>
  <si>
    <t>подставка для iphone</t>
  </si>
  <si>
    <t xml:space="preserve">тройной соединитель с коаном </t>
  </si>
  <si>
    <t>плед  пушистый</t>
  </si>
  <si>
    <t>logitech combo touch</t>
  </si>
  <si>
    <t>66506234</t>
  </si>
  <si>
    <t>пленка заживляющая</t>
  </si>
  <si>
    <t>nordtex детский</t>
  </si>
  <si>
    <t>платье свободное на бретелях</t>
  </si>
  <si>
    <t>osada</t>
  </si>
  <si>
    <t>18979014</t>
  </si>
  <si>
    <t>якоб книга</t>
  </si>
  <si>
    <t>белая губка</t>
  </si>
  <si>
    <t>73491291</t>
  </si>
  <si>
    <t xml:space="preserve">корзиночки </t>
  </si>
  <si>
    <t>подогреватель для браги</t>
  </si>
  <si>
    <t>аджика домашняя</t>
  </si>
  <si>
    <t>серьги висячие с жемчугом</t>
  </si>
  <si>
    <t>smena девочки одежда</t>
  </si>
  <si>
    <t>матрац 160 190</t>
  </si>
  <si>
    <t>военно воздушные силы</t>
  </si>
  <si>
    <t>таблетки для взрослых</t>
  </si>
  <si>
    <t xml:space="preserve">кольца найк </t>
  </si>
  <si>
    <t>novalook</t>
  </si>
  <si>
    <t>утро доброе я нет</t>
  </si>
  <si>
    <t>платья  большие размеры</t>
  </si>
  <si>
    <t>шапка для новорожденых</t>
  </si>
  <si>
    <t>костюм летний муслин</t>
  </si>
  <si>
    <t>кроссовки саукони</t>
  </si>
  <si>
    <t>футболка с монашкой</t>
  </si>
  <si>
    <t>​​ 68627773</t>
  </si>
  <si>
    <t>риет лососевый</t>
  </si>
  <si>
    <t>рубашка для охраны</t>
  </si>
  <si>
    <t>артлайф здоровье</t>
  </si>
  <si>
    <t>чайник электрический scarlett</t>
  </si>
  <si>
    <t>подвески на конго</t>
  </si>
  <si>
    <t>millige</t>
  </si>
  <si>
    <t>швабра с отжимом и ведро</t>
  </si>
  <si>
    <t>подстаканник для кресла</t>
  </si>
  <si>
    <t>инфракрасная камера</t>
  </si>
  <si>
    <t>видеокарты gtx 1060</t>
  </si>
  <si>
    <t>аксессуары для квадрокоптера</t>
  </si>
  <si>
    <t>туника летняя для девочек</t>
  </si>
  <si>
    <t>голубые рубашки</t>
  </si>
  <si>
    <t>зажим пирсинг</t>
  </si>
  <si>
    <t>майка черная детская</t>
  </si>
  <si>
    <t>косметика для лица набор</t>
  </si>
  <si>
    <t>46350269</t>
  </si>
  <si>
    <t>противоударный чехол iphone 7</t>
  </si>
  <si>
    <t>штанга для хряща</t>
  </si>
  <si>
    <t>сиденье для собак</t>
  </si>
  <si>
    <t>резиновые крышки для посуды</t>
  </si>
  <si>
    <t xml:space="preserve">тёплые тапочки </t>
  </si>
  <si>
    <t>кросовки каппа</t>
  </si>
  <si>
    <t>бады для легких</t>
  </si>
  <si>
    <t xml:space="preserve">полка для машинок </t>
  </si>
  <si>
    <t xml:space="preserve">футболка друзья </t>
  </si>
  <si>
    <t>2025547</t>
  </si>
  <si>
    <t>67156062</t>
  </si>
  <si>
    <t>набор для заточки</t>
  </si>
  <si>
    <t>тумба стеклянная</t>
  </si>
  <si>
    <t>спиннинг детский</t>
  </si>
  <si>
    <t>наклейки веном</t>
  </si>
  <si>
    <t>стакан для зубных щеток мрамор</t>
  </si>
  <si>
    <t>ibox alta</t>
  </si>
  <si>
    <t>камтекс тантурина</t>
  </si>
  <si>
    <t>леска на спиннинг</t>
  </si>
  <si>
    <t>тоник для лица альпика</t>
  </si>
  <si>
    <t>пелёнки хлопковые</t>
  </si>
  <si>
    <t xml:space="preserve">постельное белье 140х200 </t>
  </si>
  <si>
    <t>клетка для больших собак</t>
  </si>
  <si>
    <t xml:space="preserve">я вижу о чем вы думаете </t>
  </si>
  <si>
    <t>аниме брошь</t>
  </si>
  <si>
    <t xml:space="preserve">пиджак женский яркий </t>
  </si>
  <si>
    <t>туалетная вода мужская дима билан</t>
  </si>
  <si>
    <t>avon расческа</t>
  </si>
  <si>
    <t>свитер женский оверсайз белый</t>
  </si>
  <si>
    <t>одноразовая форма для выпечки</t>
  </si>
  <si>
    <t xml:space="preserve">мини увлажнитель воздуха </t>
  </si>
  <si>
    <t>librederm спрей</t>
  </si>
  <si>
    <t>настольный органайзер для карандашей</t>
  </si>
  <si>
    <t>mercedes c class</t>
  </si>
  <si>
    <t>чехол p20 lite</t>
  </si>
  <si>
    <t>полотенце пограничнику</t>
  </si>
  <si>
    <t>over the garden wall</t>
  </si>
  <si>
    <t>мелиодас</t>
  </si>
  <si>
    <t>купальник слитный твое</t>
  </si>
  <si>
    <t>лосьон после бритья для мужчин gillette</t>
  </si>
  <si>
    <t xml:space="preserve">чистая линия гель для умывания </t>
  </si>
  <si>
    <t>платье комбинация и рубашка</t>
  </si>
  <si>
    <t>нож из стендофф</t>
  </si>
  <si>
    <t>ола плекс</t>
  </si>
  <si>
    <t>прямая юбка макси</t>
  </si>
  <si>
    <t>дольче габбана лайт блю мужская</t>
  </si>
  <si>
    <t>кольцо джоджо</t>
  </si>
  <si>
    <t>дисплей на samsung а51</t>
  </si>
  <si>
    <t>воск для депиляции кусковой</t>
  </si>
  <si>
    <t>умный дом xiaomi набор</t>
  </si>
  <si>
    <t>бензопила игрушечная</t>
  </si>
  <si>
    <t>посуда для пароварки</t>
  </si>
  <si>
    <t>кукла с машиной</t>
  </si>
  <si>
    <t xml:space="preserve"> lol</t>
  </si>
  <si>
    <t>браслет кожаный на часы</t>
  </si>
  <si>
    <t>воск для фиксации</t>
  </si>
  <si>
    <t>море море</t>
  </si>
  <si>
    <t>серьги висячие половинки</t>
  </si>
  <si>
    <t>пленка полимерная 2 метра</t>
  </si>
  <si>
    <t>red конфеты</t>
  </si>
  <si>
    <t>курка рубашка</t>
  </si>
  <si>
    <t>туалетная вода mk high intensity</t>
  </si>
  <si>
    <t>аккумулятор lifepo4</t>
  </si>
  <si>
    <t>вайкики для малышей</t>
  </si>
  <si>
    <t>70421908</t>
  </si>
  <si>
    <t>черный топ с длинными рукавами</t>
  </si>
  <si>
    <t xml:space="preserve">футболка женская трикотаж </t>
  </si>
  <si>
    <t>крымские традиции бальнеотерапии</t>
  </si>
  <si>
    <t>кофта с большим вырезом</t>
  </si>
  <si>
    <t xml:space="preserve">восточные танцы </t>
  </si>
  <si>
    <t>настенный держатель для велосипеда</t>
  </si>
  <si>
    <t>солнцезащитны</t>
  </si>
  <si>
    <t xml:space="preserve">sela кардиган </t>
  </si>
  <si>
    <t>контргайка</t>
  </si>
  <si>
    <t>nord land</t>
  </si>
  <si>
    <t xml:space="preserve">adria контактные линзы </t>
  </si>
  <si>
    <t>13478296</t>
  </si>
  <si>
    <t>защитные наклейки</t>
  </si>
  <si>
    <t>жук на пульте</t>
  </si>
  <si>
    <t xml:space="preserve">оранжевая </t>
  </si>
  <si>
    <t>fougera бальзам</t>
  </si>
  <si>
    <t>ремешок на мужские часы</t>
  </si>
  <si>
    <t>картина акварелью</t>
  </si>
  <si>
    <t>redmi8 чехол</t>
  </si>
  <si>
    <t>ambertek</t>
  </si>
  <si>
    <t xml:space="preserve">66895057 </t>
  </si>
  <si>
    <t>шоепанцы женские</t>
  </si>
  <si>
    <t>sela кардиган женский</t>
  </si>
  <si>
    <t>блютуз передатчик 2</t>
  </si>
  <si>
    <t>стабилизированная гортензия</t>
  </si>
  <si>
    <t>mountain man</t>
  </si>
  <si>
    <t>макароны колечки</t>
  </si>
  <si>
    <t xml:space="preserve">конфеты без сахара победа </t>
  </si>
  <si>
    <t>amway / металлические губки dish drops scrub buds</t>
  </si>
  <si>
    <t xml:space="preserve">charonika </t>
  </si>
  <si>
    <t>bengher home studio</t>
  </si>
  <si>
    <t>футболка с надписью ангел</t>
  </si>
  <si>
    <t>pampers premium care pants 4</t>
  </si>
  <si>
    <t>got2b гель для бровей</t>
  </si>
  <si>
    <t>обложка на паспорт космос</t>
  </si>
  <si>
    <t>мака руны</t>
  </si>
  <si>
    <t>маленькие портфели для девочек</t>
  </si>
  <si>
    <t>подставка под горячее плетеное</t>
  </si>
  <si>
    <t>история нового времени 9 класс</t>
  </si>
  <si>
    <t>крем для умывания корея</t>
  </si>
  <si>
    <t>увлажняющий спрей сыворотка</t>
  </si>
  <si>
    <t>костюм рабочий округ</t>
  </si>
  <si>
    <t>роблокм</t>
  </si>
  <si>
    <t>тени смоки</t>
  </si>
  <si>
    <t>жилеты светоотражающие</t>
  </si>
  <si>
    <t>oceanstore</t>
  </si>
  <si>
    <t>37092968</t>
  </si>
  <si>
    <t>балетки мэри джейн</t>
  </si>
  <si>
    <t xml:space="preserve">бесшовные трусы мужские </t>
  </si>
  <si>
    <t>держатель электрической зубной щетки</t>
  </si>
  <si>
    <t>защита 50</t>
  </si>
  <si>
    <t>кондиционер для  белья</t>
  </si>
  <si>
    <t>84344900</t>
  </si>
  <si>
    <t>жемчужная повязка</t>
  </si>
  <si>
    <t>bcaa skills</t>
  </si>
  <si>
    <t xml:space="preserve">худи sela </t>
  </si>
  <si>
    <t>фильтр для сбора шерсти</t>
  </si>
  <si>
    <t>атланта-спорт</t>
  </si>
  <si>
    <t>vs женский</t>
  </si>
  <si>
    <t>тойота рав 4 2013-2018</t>
  </si>
  <si>
    <t>старый виноделъ продукты</t>
  </si>
  <si>
    <t>книга о животных для детей</t>
  </si>
  <si>
    <t>крабдля волос</t>
  </si>
  <si>
    <t>крестоносец</t>
  </si>
  <si>
    <t>valid&amp;flawless</t>
  </si>
  <si>
    <t>майка chelebi</t>
  </si>
  <si>
    <t>носик для рукоделия</t>
  </si>
  <si>
    <t>струны alice</t>
  </si>
  <si>
    <t>адидас мужская толстовка</t>
  </si>
  <si>
    <t>28104415</t>
  </si>
  <si>
    <t>любимая книга малышей</t>
  </si>
  <si>
    <t>массивные сережки</t>
  </si>
  <si>
    <t>62600967</t>
  </si>
  <si>
    <t>sinergetic для стирки</t>
  </si>
  <si>
    <t>роллы на окна</t>
  </si>
  <si>
    <t>петерсон раз ступенька 5-6 лет</t>
  </si>
  <si>
    <t>baking powder bb deep cleansing foam</t>
  </si>
  <si>
    <t>летние женские шапки</t>
  </si>
  <si>
    <t>galaxy a12 128 гб</t>
  </si>
  <si>
    <t>машина гоночная</t>
  </si>
  <si>
    <t>14854326</t>
  </si>
  <si>
    <t xml:space="preserve">тренч короткий </t>
  </si>
  <si>
    <t>пиджак летний лен</t>
  </si>
  <si>
    <t>масло оливковое холодный отжим 1 литр</t>
  </si>
  <si>
    <t>портьеры рогожка</t>
  </si>
  <si>
    <t>полог на бассейн</t>
  </si>
  <si>
    <t xml:space="preserve">кардиган для малышей </t>
  </si>
  <si>
    <t>боьшой значок</t>
  </si>
  <si>
    <t>art-visage love matter</t>
  </si>
  <si>
    <t>by.borsch</t>
  </si>
  <si>
    <t>стол офис</t>
  </si>
  <si>
    <t>картина по номерам крик</t>
  </si>
  <si>
    <t>жидкое мыло для рук dove</t>
  </si>
  <si>
    <t xml:space="preserve">skechers кроссовки женские </t>
  </si>
  <si>
    <t>игрушки 90</t>
  </si>
  <si>
    <t>inshape</t>
  </si>
  <si>
    <t>obuv.tut обувь женский</t>
  </si>
  <si>
    <t>goodflowerpot</t>
  </si>
  <si>
    <t>тренажер кузнечик pogo stick</t>
  </si>
  <si>
    <t>блузка с стразами</t>
  </si>
  <si>
    <t>кукла маленькая шарнирная</t>
  </si>
  <si>
    <t>prado сумка</t>
  </si>
  <si>
    <t>от блох собаке</t>
  </si>
  <si>
    <t>76787486</t>
  </si>
  <si>
    <t>кружка металлическая 1 литр</t>
  </si>
  <si>
    <t>пробки для термоса</t>
  </si>
  <si>
    <t xml:space="preserve">кафта </t>
  </si>
  <si>
    <t>12726395</t>
  </si>
  <si>
    <t>ltb футболка</t>
  </si>
  <si>
    <t>средство для выгребной ямы</t>
  </si>
  <si>
    <t>серëжки крестики</t>
  </si>
  <si>
    <t xml:space="preserve">уз чистка </t>
  </si>
  <si>
    <t>набор омбра</t>
  </si>
  <si>
    <t>vmeste doma</t>
  </si>
  <si>
    <t>koksi</t>
  </si>
  <si>
    <t>кронштейн для телефона на велосипед</t>
  </si>
  <si>
    <t>флорентин</t>
  </si>
  <si>
    <t>m.f.d.style</t>
  </si>
  <si>
    <t>сироп черного ореха</t>
  </si>
  <si>
    <t>металлические губки амвей</t>
  </si>
  <si>
    <t>струнная пила</t>
  </si>
  <si>
    <t>вискас для котят влажный</t>
  </si>
  <si>
    <t>adidas chaos</t>
  </si>
  <si>
    <t>чайник bosch с подсветкой</t>
  </si>
  <si>
    <t>шорты спорттвные</t>
  </si>
  <si>
    <t>волейбольная юбка</t>
  </si>
  <si>
    <t>рамочки</t>
  </si>
  <si>
    <t>кроссовки женские berg</t>
  </si>
  <si>
    <t>жилетка вязанная женская оверсайз</t>
  </si>
  <si>
    <t>лосинки</t>
  </si>
  <si>
    <t>аромат вишни</t>
  </si>
  <si>
    <t>с совой</t>
  </si>
  <si>
    <t>laura mersier</t>
  </si>
  <si>
    <t>струны для ракеток</t>
  </si>
  <si>
    <t>кровать детская раздвижная</t>
  </si>
  <si>
    <t>бокалы для шампанского bohemia</t>
  </si>
  <si>
    <t xml:space="preserve">biomio порошок </t>
  </si>
  <si>
    <t xml:space="preserve">в поисках аляски книга </t>
  </si>
  <si>
    <t>джинсовые шорты стрейч</t>
  </si>
  <si>
    <t xml:space="preserve">кольца для пар </t>
  </si>
  <si>
    <t>детские аксессуары заколки и резинки</t>
  </si>
  <si>
    <t>дезодорант irena</t>
  </si>
  <si>
    <t>розовый топ с рукавами</t>
  </si>
  <si>
    <t>чехол на телефон htc</t>
  </si>
  <si>
    <t>коллаген и витамин с</t>
  </si>
  <si>
    <t>газпромнефть масло</t>
  </si>
  <si>
    <t>вело подножка</t>
  </si>
  <si>
    <t>плата на айфон 7</t>
  </si>
  <si>
    <t>мыло жидкое чистая линия</t>
  </si>
  <si>
    <t>гольфы без носка</t>
  </si>
  <si>
    <t>ленты для девичника</t>
  </si>
  <si>
    <t>жилкость для снятия лака</t>
  </si>
  <si>
    <t>тарелка для фруктов деревянная</t>
  </si>
  <si>
    <t>полуботинки женские осенние на каблуке</t>
  </si>
  <si>
    <t>gardena коннектор садовый</t>
  </si>
  <si>
    <t>мягкий сон подушка</t>
  </si>
  <si>
    <t>велосипедки с топом костюм</t>
  </si>
  <si>
    <t>ultramarine</t>
  </si>
  <si>
    <t>26558927</t>
  </si>
  <si>
    <t>лед h1</t>
  </si>
  <si>
    <t>тактические брюки детские</t>
  </si>
  <si>
    <t>кисти на шторы</t>
  </si>
  <si>
    <t>50337320</t>
  </si>
  <si>
    <t>кресло мини</t>
  </si>
  <si>
    <t xml:space="preserve">огнетушитель гендер пати </t>
  </si>
  <si>
    <t>антиприсадочные шипы</t>
  </si>
  <si>
    <t>солнцезащитные круглые очки</t>
  </si>
  <si>
    <t>панама от дождя</t>
  </si>
  <si>
    <t>джоггеры мужские оверсайз</t>
  </si>
  <si>
    <t>украшения для бороды</t>
  </si>
  <si>
    <t>космолгин</t>
  </si>
  <si>
    <t>скраб bisou</t>
  </si>
  <si>
    <t>кроссовки германия</t>
  </si>
  <si>
    <t>терка-овощерезка</t>
  </si>
  <si>
    <t>защитное стекло ацфон 6 с</t>
  </si>
  <si>
    <t>футболка лео</t>
  </si>
  <si>
    <t>комнатная антенна для телевизора</t>
  </si>
  <si>
    <t>jack wolfskin одежда</t>
  </si>
  <si>
    <t>форма для шоколада инструменты</t>
  </si>
  <si>
    <t>камера на велосипед 16</t>
  </si>
  <si>
    <t>сереноголовый игрушка</t>
  </si>
  <si>
    <t>летние женские полуботинки</t>
  </si>
  <si>
    <t>ловушки для ос</t>
  </si>
  <si>
    <t>кольцо регулируемое мужское</t>
  </si>
  <si>
    <t>тренажер для овала лица</t>
  </si>
  <si>
    <t>рассказы о родной природе</t>
  </si>
  <si>
    <t>пуфи файн</t>
  </si>
  <si>
    <t>приправа острая</t>
  </si>
  <si>
    <t>lila cup</t>
  </si>
  <si>
    <t>стеклоотчиститель</t>
  </si>
  <si>
    <t>мулитон</t>
  </si>
  <si>
    <t>54766558</t>
  </si>
  <si>
    <t>сухая стирка</t>
  </si>
  <si>
    <t>нож s390</t>
  </si>
  <si>
    <t>baby sport красного цвета</t>
  </si>
  <si>
    <t>дрожжи турбо 48</t>
  </si>
  <si>
    <t xml:space="preserve">выпускник начальной школы </t>
  </si>
  <si>
    <t>колаген 2 типа</t>
  </si>
  <si>
    <t>50084292</t>
  </si>
  <si>
    <t>каша овсяная быстрого приготовления</t>
  </si>
  <si>
    <t>мягкие игрушки утка</t>
  </si>
  <si>
    <t>стар варс лего</t>
  </si>
  <si>
    <t>платок шелковый однотонный</t>
  </si>
  <si>
    <t>футболка правила папы</t>
  </si>
  <si>
    <t>гольфы женские 15 ден</t>
  </si>
  <si>
    <t>гриндевальд</t>
  </si>
  <si>
    <t>n.a.z. одежда</t>
  </si>
  <si>
    <t>calvin klein для женщин обувь</t>
  </si>
  <si>
    <t>летние платья италия</t>
  </si>
  <si>
    <t>чехол на realme 8i аниме</t>
  </si>
  <si>
    <t>подставка для вешалок</t>
  </si>
  <si>
    <t>atrendo</t>
  </si>
  <si>
    <t xml:space="preserve">топы и майки </t>
  </si>
  <si>
    <t>термокружка gipfel</t>
  </si>
  <si>
    <t>подвеска с раухтопазом</t>
  </si>
  <si>
    <t>красная роза</t>
  </si>
  <si>
    <t>гель для бравей</t>
  </si>
  <si>
    <t>автополироль с воском</t>
  </si>
  <si>
    <t>рулонные шторы 34</t>
  </si>
  <si>
    <t>детская обувь тотта</t>
  </si>
  <si>
    <t>gloria jeans спортивные брюки</t>
  </si>
  <si>
    <t>biococo</t>
  </si>
  <si>
    <t>omma kids</t>
  </si>
  <si>
    <t>перепуск</t>
  </si>
  <si>
    <t>эспадрильи crosby</t>
  </si>
  <si>
    <t>аккумулятор для инструмента</t>
  </si>
  <si>
    <t xml:space="preserve">аксессуар для велосипеда </t>
  </si>
  <si>
    <t>безразмерные колготки</t>
  </si>
  <si>
    <t>шоколад natures</t>
  </si>
  <si>
    <t>палантин церковный</t>
  </si>
  <si>
    <t>книга для саморазвития</t>
  </si>
  <si>
    <t>наволочка 50/50</t>
  </si>
  <si>
    <t>футболка беговая мужская</t>
  </si>
  <si>
    <t>воск для депиляции 500гр</t>
  </si>
  <si>
    <t>пелес</t>
  </si>
  <si>
    <t>украшения с ракушками</t>
  </si>
  <si>
    <t>32184609</t>
  </si>
  <si>
    <t>missta женский</t>
  </si>
  <si>
    <t>renew пилинг</t>
  </si>
  <si>
    <t>соль хлопьями</t>
  </si>
  <si>
    <t>предохранительный клапан давления</t>
  </si>
  <si>
    <t>нож-бабочка из дерева</t>
  </si>
  <si>
    <t>ha_lo beauty</t>
  </si>
  <si>
    <t xml:space="preserve">купюрница </t>
  </si>
  <si>
    <t>кодиеум</t>
  </si>
  <si>
    <t>амвей zoom</t>
  </si>
  <si>
    <t>гребень для волос с цветами</t>
  </si>
  <si>
    <t>смарт часы мужские круглые xiaomi</t>
  </si>
  <si>
    <t>doctor jart</t>
  </si>
  <si>
    <t>заколка с бусинами</t>
  </si>
  <si>
    <t xml:space="preserve">13 мини </t>
  </si>
  <si>
    <t xml:space="preserve">консилер белый </t>
  </si>
  <si>
    <t>столы деревянный</t>
  </si>
  <si>
    <t>pellets</t>
  </si>
  <si>
    <t>glade сменный баллон</t>
  </si>
  <si>
    <t>madella обувь женская</t>
  </si>
  <si>
    <t xml:space="preserve">синие носки </t>
  </si>
  <si>
    <t>пуховик kappa</t>
  </si>
  <si>
    <t>космос батарейки</t>
  </si>
  <si>
    <t>конструктор аниме</t>
  </si>
  <si>
    <t>песочник лен</t>
  </si>
  <si>
    <t>свитшот женский с вышивкой</t>
  </si>
  <si>
    <t>муслин для девочки</t>
  </si>
  <si>
    <t>книга тело помнит все</t>
  </si>
  <si>
    <t>светящиеся лак</t>
  </si>
  <si>
    <t>ngn 5w30</t>
  </si>
  <si>
    <t>11697029</t>
  </si>
  <si>
    <t>футболка однотонная черная</t>
  </si>
  <si>
    <t>куб палатка</t>
  </si>
  <si>
    <t>насадка на</t>
  </si>
  <si>
    <t>вешалка детская деревянная</t>
  </si>
  <si>
    <t>azimut</t>
  </si>
  <si>
    <t xml:space="preserve">одеяло легкое </t>
  </si>
  <si>
    <t xml:space="preserve">кофеты </t>
  </si>
  <si>
    <t>батарейка cr</t>
  </si>
  <si>
    <t>платье летнее женское беременным</t>
  </si>
  <si>
    <t>чехол с серканом</t>
  </si>
  <si>
    <t>джинсы женские с заниженной посадкой</t>
  </si>
  <si>
    <t>перчатки женские для спорта</t>
  </si>
  <si>
    <t>юбка молочного цвета</t>
  </si>
  <si>
    <t>заварочный чайник железный</t>
  </si>
  <si>
    <t>ремни для мальчиков</t>
  </si>
  <si>
    <t>вращающий поднос</t>
  </si>
  <si>
    <t>tony&amp;guy</t>
  </si>
  <si>
    <t>тихий дон фильм диск</t>
  </si>
  <si>
    <t>боди святая</t>
  </si>
  <si>
    <t>джинсы в обтяг</t>
  </si>
  <si>
    <t>платье перфорация</t>
  </si>
  <si>
    <t>мешок adidas</t>
  </si>
  <si>
    <t xml:space="preserve">д </t>
  </si>
  <si>
    <t>гель обезболивающий</t>
  </si>
  <si>
    <t>сказка колобок</t>
  </si>
  <si>
    <t>мусульманин</t>
  </si>
  <si>
    <t>комплект базового белья</t>
  </si>
  <si>
    <t>36560061</t>
  </si>
  <si>
    <t>трусы женские с котиками</t>
  </si>
  <si>
    <t xml:space="preserve">одежда остин </t>
  </si>
  <si>
    <t>книги фантастика детские</t>
  </si>
  <si>
    <t>стекло на xiaomi 11 t</t>
  </si>
  <si>
    <t>чулки омса 20 ден</t>
  </si>
  <si>
    <t xml:space="preserve">костюм в школу </t>
  </si>
  <si>
    <t>спрей для тела орифлейм</t>
  </si>
  <si>
    <t>плащ женский большого размера</t>
  </si>
  <si>
    <t>вешалка золото</t>
  </si>
  <si>
    <t>ходунки babycare</t>
  </si>
  <si>
    <t>карандаши 72 цвета</t>
  </si>
  <si>
    <t xml:space="preserve">lacoste кеды женские </t>
  </si>
  <si>
    <t>miss right</t>
  </si>
  <si>
    <t>сетка полог</t>
  </si>
  <si>
    <t>фатиновые платья</t>
  </si>
  <si>
    <t>htc u11</t>
  </si>
  <si>
    <t>сандали женские на резинках</t>
  </si>
  <si>
    <t xml:space="preserve">платье муслин женское </t>
  </si>
  <si>
    <t>ароматизатор для дома вишня</t>
  </si>
  <si>
    <t>футболка мужская replay</t>
  </si>
  <si>
    <t>платок lv</t>
  </si>
  <si>
    <t>мужской споривный костюм 52 размера</t>
  </si>
  <si>
    <t>zaliski</t>
  </si>
  <si>
    <t>namazka</t>
  </si>
  <si>
    <t>kogan kids</t>
  </si>
  <si>
    <t>йохинбин</t>
  </si>
  <si>
    <t>фигурки для шоколада</t>
  </si>
  <si>
    <t>перчатки для рук маска</t>
  </si>
  <si>
    <t>оллин порошок</t>
  </si>
  <si>
    <t>мотоцикл из лего</t>
  </si>
  <si>
    <t>семена помидор для дома</t>
  </si>
  <si>
    <t>геозон</t>
  </si>
  <si>
    <t>черный кардамон</t>
  </si>
  <si>
    <t>телефон самсунг а 53</t>
  </si>
  <si>
    <t>тор штайнер</t>
  </si>
  <si>
    <t>нож скаут кизляр</t>
  </si>
  <si>
    <t>пакеты для продуктов 1000</t>
  </si>
  <si>
    <t>солнцезащитный увлажняющий флюид</t>
  </si>
  <si>
    <t>выпрямитель для пальца</t>
  </si>
  <si>
    <t>navi футболка</t>
  </si>
  <si>
    <t>пижамные мужские штаны</t>
  </si>
  <si>
    <t>носки длинные женские найк</t>
  </si>
  <si>
    <t>запеченые мюсли</t>
  </si>
  <si>
    <t>адидас найтбол</t>
  </si>
  <si>
    <t>красикова</t>
  </si>
  <si>
    <t>перчатки нитриловые sfm</t>
  </si>
  <si>
    <t>книги про медицину и врачей</t>
  </si>
  <si>
    <t>46736123</t>
  </si>
  <si>
    <t>estensivo брюки</t>
  </si>
  <si>
    <t>petbed</t>
  </si>
  <si>
    <t>likato 17 in 1</t>
  </si>
  <si>
    <t xml:space="preserve">посуда для кукол </t>
  </si>
  <si>
    <t>грампластинки</t>
  </si>
  <si>
    <t>фурнитура для ошейников</t>
  </si>
  <si>
    <t>бампер на айфон 12 мини</t>
  </si>
  <si>
    <t>золото соколов серьги пусеты</t>
  </si>
  <si>
    <t>кинсман</t>
  </si>
  <si>
    <t>кроссовки на платформе детские</t>
  </si>
  <si>
    <t>59672534</t>
  </si>
  <si>
    <t>сигареты женские</t>
  </si>
  <si>
    <t>форма силиконовая машина</t>
  </si>
  <si>
    <t>biogance odour control</t>
  </si>
  <si>
    <t>чехол samsung а3 2016</t>
  </si>
  <si>
    <t>курица гриль</t>
  </si>
  <si>
    <t>ботинки замшевые коричневые</t>
  </si>
  <si>
    <t>губки для мытья окон</t>
  </si>
  <si>
    <t>присоска игрушка</t>
  </si>
  <si>
    <t>монитор сердечного ритма</t>
  </si>
  <si>
    <t>краски гуашь 24 цвета</t>
  </si>
  <si>
    <t>набор на гендер пати</t>
  </si>
  <si>
    <t>дезодорант твёрдый мужской</t>
  </si>
  <si>
    <t>просто чудо</t>
  </si>
  <si>
    <t>кроссовки женские из текстиля</t>
  </si>
  <si>
    <t>туфли женские серые на каблуке</t>
  </si>
  <si>
    <t>увлажняющий крем аравия</t>
  </si>
  <si>
    <t>олимпийка женская короткая</t>
  </si>
  <si>
    <t>джинсы чинос</t>
  </si>
  <si>
    <t>lacie</t>
  </si>
  <si>
    <t>роба летняя</t>
  </si>
  <si>
    <t>mirusik</t>
  </si>
  <si>
    <t>группировка ленинград мерчмерч</t>
  </si>
  <si>
    <t>браслеты от комаров для детей</t>
  </si>
  <si>
    <t>пеленки чистый хвост</t>
  </si>
  <si>
    <t>рюкзак с лол</t>
  </si>
  <si>
    <t>юверос ювелирные украшения</t>
  </si>
  <si>
    <t>серебреные серрёжки с лунным камнем</t>
  </si>
  <si>
    <t>чехол tcl 20 b</t>
  </si>
  <si>
    <t>тарталья подушка</t>
  </si>
  <si>
    <t>атбасар</t>
  </si>
  <si>
    <t>насадка на электрическую зубную щетку</t>
  </si>
  <si>
    <t>momotani</t>
  </si>
  <si>
    <t>лонгслив женский тельняшка</t>
  </si>
  <si>
    <t xml:space="preserve">лоток для грызунов </t>
  </si>
  <si>
    <t>полка за унитаз</t>
  </si>
  <si>
    <t>голубой карандаш</t>
  </si>
  <si>
    <t>словарь по английскому языку для малышей</t>
  </si>
  <si>
    <t>deonica кассеты</t>
  </si>
  <si>
    <t>маркеры для скетчинга 12 цветов</t>
  </si>
  <si>
    <t xml:space="preserve">капри женские джинсовые </t>
  </si>
  <si>
    <t>линзы для глаз наруто</t>
  </si>
  <si>
    <t>гайка м 8</t>
  </si>
  <si>
    <t>купальники польские</t>
  </si>
  <si>
    <t>13 карт блокнот</t>
  </si>
  <si>
    <t>акаме</t>
  </si>
  <si>
    <t>чивас</t>
  </si>
  <si>
    <t>хелоу кити духи</t>
  </si>
  <si>
    <t xml:space="preserve">косплей костюм </t>
  </si>
  <si>
    <t>манжета люка</t>
  </si>
  <si>
    <t>reyma</t>
  </si>
  <si>
    <t>раствор для разведения хны</t>
  </si>
  <si>
    <t>антихимия</t>
  </si>
  <si>
    <t>краска пальчиковая</t>
  </si>
  <si>
    <t>блокнот для записи иностранных слов</t>
  </si>
  <si>
    <t>три сестры чехов</t>
  </si>
  <si>
    <t>giftberg</t>
  </si>
  <si>
    <t>твид костюм</t>
  </si>
  <si>
    <t>massimo dutti мужская</t>
  </si>
  <si>
    <t>81512454</t>
  </si>
  <si>
    <t>мифы и стереотипы об искусстве</t>
  </si>
  <si>
    <t>для iphone 12</t>
  </si>
  <si>
    <t>нори жареные</t>
  </si>
  <si>
    <t>кулоны детские</t>
  </si>
  <si>
    <t>тополь м</t>
  </si>
  <si>
    <t>пластиковые стаканы 0,5</t>
  </si>
  <si>
    <t>18938465</t>
  </si>
  <si>
    <t>catya</t>
  </si>
  <si>
    <t>принт сердечки</t>
  </si>
  <si>
    <t>p40</t>
  </si>
  <si>
    <t>вентилятор first</t>
  </si>
  <si>
    <t>iron hard</t>
  </si>
  <si>
    <t>дефендер для ногтей</t>
  </si>
  <si>
    <t>погремушка для коляски кроватки</t>
  </si>
  <si>
    <t>крышка бачка</t>
  </si>
  <si>
    <t>соединитель с краном для полива</t>
  </si>
  <si>
    <t>tishka бейсболка</t>
  </si>
  <si>
    <t>vivo nex 3</t>
  </si>
  <si>
    <t>крылья эльфа</t>
  </si>
  <si>
    <t>масло оливковое filippo</t>
  </si>
  <si>
    <t>antabax для посуды</t>
  </si>
  <si>
    <t>чёрный орех бад</t>
  </si>
  <si>
    <t>детская площадка для детей</t>
  </si>
  <si>
    <t>сумка fabrizio</t>
  </si>
  <si>
    <t>мото держатель для телефона</t>
  </si>
  <si>
    <t>штаны детние</t>
  </si>
  <si>
    <t>84946329</t>
  </si>
  <si>
    <t>головки звездочки</t>
  </si>
  <si>
    <t>плетёная салфетка</t>
  </si>
  <si>
    <t>искуственные орхидеи</t>
  </si>
  <si>
    <t>монеты игрушечные</t>
  </si>
  <si>
    <t>держатель крышки</t>
  </si>
  <si>
    <t xml:space="preserve">рюкзак мужской mascotte </t>
  </si>
  <si>
    <t>легкие летние платья женские</t>
  </si>
  <si>
    <t>масло сливочное вкуснотеево</t>
  </si>
  <si>
    <t>манга ночные этюды</t>
  </si>
  <si>
    <t>приманка для мух</t>
  </si>
  <si>
    <t>фигурки хищника</t>
  </si>
  <si>
    <t>драк нано</t>
  </si>
  <si>
    <t>act масло</t>
  </si>
  <si>
    <t>футболка стиль мужская</t>
  </si>
  <si>
    <t xml:space="preserve">юбка-шорты для девочки </t>
  </si>
  <si>
    <t>jbl live 660</t>
  </si>
  <si>
    <t>аквафор прованс а5</t>
  </si>
  <si>
    <t>мангал с чехлом</t>
  </si>
  <si>
    <t>хвойный экстракт для купания детский</t>
  </si>
  <si>
    <t>значок дембель</t>
  </si>
  <si>
    <t>держатель для полотенец в ванную на 3 полотенца</t>
  </si>
  <si>
    <t>картонный торт</t>
  </si>
  <si>
    <t>сабо caprice</t>
  </si>
  <si>
    <t>сенсорный экран</t>
  </si>
  <si>
    <t>охлодитель</t>
  </si>
  <si>
    <t>reboncel</t>
  </si>
  <si>
    <t>спрей для волос с блестками детский</t>
  </si>
  <si>
    <t>миски керамика</t>
  </si>
  <si>
    <t>27286864</t>
  </si>
  <si>
    <t xml:space="preserve">стамески </t>
  </si>
  <si>
    <t>витамин b12 solgar</t>
  </si>
  <si>
    <t>кабель 3х1.5</t>
  </si>
  <si>
    <t>зарядный кабель для самсунг</t>
  </si>
  <si>
    <t>накидка для стиральной машины</t>
  </si>
  <si>
    <t>40644532</t>
  </si>
  <si>
    <t>69285014</t>
  </si>
  <si>
    <t>чехол на realmi c25</t>
  </si>
  <si>
    <t>тетрадь 300 листов</t>
  </si>
  <si>
    <t>naomi лак</t>
  </si>
  <si>
    <t>ollin для вьющихся волос</t>
  </si>
  <si>
    <t>занимательная астрономия</t>
  </si>
  <si>
    <t>картотека для трудовых книжек</t>
  </si>
  <si>
    <t>деревянные домики для кукол</t>
  </si>
  <si>
    <t>вкладыши для детей</t>
  </si>
  <si>
    <t>подлокотник для гранты</t>
  </si>
  <si>
    <t xml:space="preserve">oro </t>
  </si>
  <si>
    <t>двухсторонний фаллоимитатор</t>
  </si>
  <si>
    <t>салфетки пятновыводящие meine liebe для всех типов тканей</t>
  </si>
  <si>
    <t>чехол книжка для редми 10с</t>
  </si>
  <si>
    <t xml:space="preserve">футболка италия </t>
  </si>
  <si>
    <t xml:space="preserve">футболка тик ток </t>
  </si>
  <si>
    <t>адаптер насоса</t>
  </si>
  <si>
    <t>ручки масляные</t>
  </si>
  <si>
    <t>большой осьминог 60 см</t>
  </si>
  <si>
    <t xml:space="preserve">посуду </t>
  </si>
  <si>
    <t>ядовитые животные</t>
  </si>
  <si>
    <t>полоски для черных точек</t>
  </si>
  <si>
    <t>crossfit шорты</t>
  </si>
  <si>
    <t>teplota box</t>
  </si>
  <si>
    <t>фанко поп пикачу</t>
  </si>
  <si>
    <t>60721667</t>
  </si>
  <si>
    <t xml:space="preserve">айфон 8 телефон </t>
  </si>
  <si>
    <t xml:space="preserve">офисная бумага а4 </t>
  </si>
  <si>
    <t>вибронасос</t>
  </si>
  <si>
    <t>чехол на айрподс 1</t>
  </si>
  <si>
    <t xml:space="preserve">купальник жёлтый </t>
  </si>
  <si>
    <t>сумки и рюкзаки рюкзаки женские</t>
  </si>
  <si>
    <t>психология инвестиций</t>
  </si>
  <si>
    <t xml:space="preserve">шарики на девичник </t>
  </si>
  <si>
    <t>тапочки с шипами</t>
  </si>
  <si>
    <t>zara джемпер</t>
  </si>
  <si>
    <t>чай листовой tess</t>
  </si>
  <si>
    <t>наушники apple 2</t>
  </si>
  <si>
    <t>замок для купальника</t>
  </si>
  <si>
    <t>тату кожа</t>
  </si>
  <si>
    <t>желетка спортивная</t>
  </si>
  <si>
    <t>чехол для одежды valiant</t>
  </si>
  <si>
    <t xml:space="preserve">мячи адидас </t>
  </si>
  <si>
    <t>lord bear / брюки женские/штаны женские широкие/ брюки кюлоты/брюки в клетку с медведем/клёш/хит 2022</t>
  </si>
  <si>
    <t>кеды тапочки</t>
  </si>
  <si>
    <t>deluca style</t>
  </si>
  <si>
    <t>нож складной мини</t>
  </si>
  <si>
    <t>интетекс</t>
  </si>
  <si>
    <t>lookatme</t>
  </si>
  <si>
    <t>демисезонная куртка женская оверсайз</t>
  </si>
  <si>
    <t>ушм ресанта</t>
  </si>
  <si>
    <t>спрей для объема волос эстель</t>
  </si>
  <si>
    <t>летние брюки мужские светлые</t>
  </si>
  <si>
    <t>мерч импровизация</t>
  </si>
  <si>
    <t>19373132</t>
  </si>
  <si>
    <t>олин бальзам для волос</t>
  </si>
  <si>
    <t>tamilami</t>
  </si>
  <si>
    <t>савок и щетка</t>
  </si>
  <si>
    <t>готов к труду и обороне</t>
  </si>
  <si>
    <t>quiksilver обувь мужской</t>
  </si>
  <si>
    <t xml:space="preserve">пустой маркер </t>
  </si>
  <si>
    <t>зеленое шелковое платье</t>
  </si>
  <si>
    <t>андройд тв приставка</t>
  </si>
  <si>
    <t>украшение на стол цветы</t>
  </si>
  <si>
    <t>бассейны большие надувные</t>
  </si>
  <si>
    <t>браслет мудской</t>
  </si>
  <si>
    <t>полки для машинок</t>
  </si>
  <si>
    <t>13507115</t>
  </si>
  <si>
    <t>пакеты бренд</t>
  </si>
  <si>
    <t xml:space="preserve">шлем боксёрский </t>
  </si>
  <si>
    <t xml:space="preserve">падгузники </t>
  </si>
  <si>
    <t xml:space="preserve">крем сыворотка в капсулах </t>
  </si>
  <si>
    <t>нить шерстяная</t>
  </si>
  <si>
    <t>щекоталка с перьями</t>
  </si>
  <si>
    <t>ollin perfect hair крем спрей</t>
  </si>
  <si>
    <t>арсюня</t>
  </si>
  <si>
    <t>сковорода литая 24 см</t>
  </si>
  <si>
    <t>детский халат банный</t>
  </si>
  <si>
    <t>лонгслив леопардовый</t>
  </si>
  <si>
    <t>детский бластер</t>
  </si>
  <si>
    <t>купальник женский для подростка</t>
  </si>
  <si>
    <t>ручка на комод</t>
  </si>
  <si>
    <t>сапоги сеточкой</t>
  </si>
  <si>
    <t>дневник бриджит джонс книга</t>
  </si>
  <si>
    <t>сковорода нива</t>
  </si>
  <si>
    <t>чехол galaxy s22</t>
  </si>
  <si>
    <t>без запаха</t>
  </si>
  <si>
    <t>цепочка на шею с жемчугом</t>
  </si>
  <si>
    <t>варежки лапки</t>
  </si>
  <si>
    <t>чистовье салфетки косметические</t>
  </si>
  <si>
    <t>тоника для волос рыжая</t>
  </si>
  <si>
    <t>8449787</t>
  </si>
  <si>
    <t>чехол книжка для honor 50</t>
  </si>
  <si>
    <t>no.si</t>
  </si>
  <si>
    <t>luxe масло</t>
  </si>
  <si>
    <t>сигнализация с обратной связью</t>
  </si>
  <si>
    <t>одежда для попугая</t>
  </si>
  <si>
    <t>4.11 кепка</t>
  </si>
  <si>
    <t>cosmomedika</t>
  </si>
  <si>
    <t>резиновая женщина 18+</t>
  </si>
  <si>
    <t>боди синий</t>
  </si>
  <si>
    <t>5067261</t>
  </si>
  <si>
    <t>боди большую грудь</t>
  </si>
  <si>
    <t>рор it</t>
  </si>
  <si>
    <t>порошок banzai</t>
  </si>
  <si>
    <t>антистресс кнопка</t>
  </si>
  <si>
    <t>джинсы мужские бифри</t>
  </si>
  <si>
    <t>28349242</t>
  </si>
  <si>
    <t>18005341</t>
  </si>
  <si>
    <t>north star</t>
  </si>
  <si>
    <t>64937750</t>
  </si>
  <si>
    <t>накидки для кресел</t>
  </si>
  <si>
    <t>19474303</t>
  </si>
  <si>
    <t>чехол на самсунг 22а</t>
  </si>
  <si>
    <t>гарри поттер мантия пуффендуй</t>
  </si>
  <si>
    <t>svelta textile</t>
  </si>
  <si>
    <t>конфеты вонючки</t>
  </si>
  <si>
    <t>17109713</t>
  </si>
  <si>
    <t>мононоке</t>
  </si>
  <si>
    <t>картина по номерам пони</t>
  </si>
  <si>
    <t>массажер для  шеи</t>
  </si>
  <si>
    <t>уголок для фото</t>
  </si>
  <si>
    <t xml:space="preserve">хускварна </t>
  </si>
  <si>
    <t>данетка</t>
  </si>
  <si>
    <t>повязка на голову узкая</t>
  </si>
  <si>
    <t>hygge книга</t>
  </si>
  <si>
    <t>муляж фрукты</t>
  </si>
  <si>
    <t>соска для девочек</t>
  </si>
  <si>
    <t xml:space="preserve">estel alpha homme </t>
  </si>
  <si>
    <t xml:space="preserve">бца порошок </t>
  </si>
  <si>
    <t>куртка massimo dutti</t>
  </si>
  <si>
    <t>искуственный фикус</t>
  </si>
  <si>
    <t>smirnoff</t>
  </si>
  <si>
    <t>стульчик для малышей</t>
  </si>
  <si>
    <t>таня гроттер и золотая пиявка</t>
  </si>
  <si>
    <t>блок питания для антены</t>
  </si>
  <si>
    <t>серьги золотые протяжки</t>
  </si>
  <si>
    <t>хепа фильтр</t>
  </si>
  <si>
    <t>геншин импакт кимоно</t>
  </si>
  <si>
    <t>дубовый боченок</t>
  </si>
  <si>
    <t>твое женское костюмы</t>
  </si>
  <si>
    <t>стойка для катушек</t>
  </si>
  <si>
    <t>рамка 30×45</t>
  </si>
  <si>
    <t>силиконовый коврик для пайки</t>
  </si>
  <si>
    <t>влагонепроницаемый костюм</t>
  </si>
  <si>
    <t>паштет из гусиной печени</t>
  </si>
  <si>
    <t>алый гель лак</t>
  </si>
  <si>
    <t>пплатка</t>
  </si>
  <si>
    <t>kracks</t>
  </si>
  <si>
    <t xml:space="preserve">грабли садовые </t>
  </si>
  <si>
    <t>90091181</t>
  </si>
  <si>
    <t>трапеция стеклоочистителя</t>
  </si>
  <si>
    <t>барьерная защита для тату</t>
  </si>
  <si>
    <t>25860654</t>
  </si>
  <si>
    <t>искусство жить</t>
  </si>
  <si>
    <t>декарт картина</t>
  </si>
  <si>
    <t>elibel</t>
  </si>
  <si>
    <t>натуральная формула</t>
  </si>
  <si>
    <t>футболка блестки</t>
  </si>
  <si>
    <t>15921081</t>
  </si>
  <si>
    <t xml:space="preserve">ожерелье из бусин </t>
  </si>
  <si>
    <t>семейка крудс</t>
  </si>
  <si>
    <t>чехол karl lagerfeld 11</t>
  </si>
  <si>
    <t>наклейки для ногтей корги</t>
  </si>
  <si>
    <t>68812832</t>
  </si>
  <si>
    <t xml:space="preserve">спортивный костюм большой размер </t>
  </si>
  <si>
    <t>косметика для девочек набор</t>
  </si>
  <si>
    <t>махровые детские носки</t>
  </si>
  <si>
    <t>чистая линия бальзам сыворотка</t>
  </si>
  <si>
    <t>enhypen плакат</t>
  </si>
  <si>
    <t>книги мистика и фантастика</t>
  </si>
  <si>
    <t>прокладки anion</t>
  </si>
  <si>
    <t>pg-440</t>
  </si>
  <si>
    <t xml:space="preserve">игрушки бравл старс </t>
  </si>
  <si>
    <t>fuzetea лимонка</t>
  </si>
  <si>
    <t>линдгрен пеппи</t>
  </si>
  <si>
    <t>decalli обувь</t>
  </si>
  <si>
    <t>теплый костюм с начесом для подростка</t>
  </si>
  <si>
    <t>синтетик</t>
  </si>
  <si>
    <t>вилки для пикника</t>
  </si>
  <si>
    <t xml:space="preserve">белая футболка  мужская </t>
  </si>
  <si>
    <t>жинси</t>
  </si>
  <si>
    <t>из бисера бусы</t>
  </si>
  <si>
    <t xml:space="preserve">резина для велосипеда </t>
  </si>
  <si>
    <t>бордовый спортивный костюм</t>
  </si>
  <si>
    <t>открой тайны транспорта</t>
  </si>
  <si>
    <t>кресло на колёсиках</t>
  </si>
  <si>
    <t xml:space="preserve">почтовые конверты </t>
  </si>
  <si>
    <t xml:space="preserve">mezo </t>
  </si>
  <si>
    <t>мыло эффект</t>
  </si>
  <si>
    <t>bago home хлопок</t>
  </si>
  <si>
    <t>топ one nail</t>
  </si>
  <si>
    <t>kira plastinina комбинезон</t>
  </si>
  <si>
    <t>кисея нитяные шторы</t>
  </si>
  <si>
    <t>29835742</t>
  </si>
  <si>
    <t>lyle scott штаны</t>
  </si>
  <si>
    <t>костюм льняной детский</t>
  </si>
  <si>
    <t>искуственная листва</t>
  </si>
  <si>
    <t>картины по номерам микки маус</t>
  </si>
  <si>
    <t>радужные кроссы</t>
  </si>
  <si>
    <t>джинсы на девочку 10 лет</t>
  </si>
  <si>
    <t>плед в спальню</t>
  </si>
  <si>
    <t xml:space="preserve">покрывало 200х220 </t>
  </si>
  <si>
    <t xml:space="preserve">aravia organic </t>
  </si>
  <si>
    <t>версаче духи мужские голубые</t>
  </si>
  <si>
    <t xml:space="preserve">капроновые гольфы </t>
  </si>
  <si>
    <t>ариэль стиральный порошок 3 кг</t>
  </si>
  <si>
    <t>топ саортивный</t>
  </si>
  <si>
    <t>доброе утро чай</t>
  </si>
  <si>
    <t>набор для приготовления матчи</t>
  </si>
  <si>
    <t>патинка</t>
  </si>
  <si>
    <t>35130435</t>
  </si>
  <si>
    <t>фотоаппарат с плёнкой</t>
  </si>
  <si>
    <t xml:space="preserve">меч катана </t>
  </si>
  <si>
    <t>барбер пул</t>
  </si>
  <si>
    <t>чехол на iphone 13 аниме</t>
  </si>
  <si>
    <t>niksel</t>
  </si>
  <si>
    <t>губка для мытья ребенка</t>
  </si>
  <si>
    <t>shoes pls</t>
  </si>
  <si>
    <t>пиджак розовый большого размера</t>
  </si>
  <si>
    <t>bagsberry / sergio valentini</t>
  </si>
  <si>
    <t>тёплая пижама для девочки</t>
  </si>
  <si>
    <t>подарки на выпускной 11 класс</t>
  </si>
  <si>
    <t>резиновые шлепки адидас</t>
  </si>
  <si>
    <t>авиатор очки</t>
  </si>
  <si>
    <t>все для выпечки торта</t>
  </si>
  <si>
    <t>пижами женская</t>
  </si>
  <si>
    <t>шампунь  корея</t>
  </si>
  <si>
    <t>yokosun eco трусики</t>
  </si>
  <si>
    <t>нож пиранья</t>
  </si>
  <si>
    <t>68487046</t>
  </si>
  <si>
    <t>детские золотые серёжки</t>
  </si>
  <si>
    <t>доски разделочные дерево</t>
  </si>
  <si>
    <t>очки груглые</t>
  </si>
  <si>
    <t>твердое масло для рук</t>
  </si>
  <si>
    <t>купальник глория ддинс</t>
  </si>
  <si>
    <t xml:space="preserve">proobraz </t>
  </si>
  <si>
    <t>касеты для бритья bic</t>
  </si>
  <si>
    <t>картечница тинькофф</t>
  </si>
  <si>
    <t>роутер тенда</t>
  </si>
  <si>
    <t>футболка для девочки 3 года</t>
  </si>
  <si>
    <t xml:space="preserve">гкль для душа </t>
  </si>
  <si>
    <t>hilding anders</t>
  </si>
  <si>
    <t>оружие настоящее</t>
  </si>
  <si>
    <t>танкетка белая</t>
  </si>
  <si>
    <t>кето бустер</t>
  </si>
  <si>
    <t>фредди фигурки</t>
  </si>
  <si>
    <t>17933617</t>
  </si>
  <si>
    <t>сменные листы</t>
  </si>
  <si>
    <t>джинсы серые на резинке</t>
  </si>
  <si>
    <t>прописи 2 класс школа россии</t>
  </si>
  <si>
    <t>gc часы</t>
  </si>
  <si>
    <t>брелок своими руками</t>
  </si>
  <si>
    <t>свитшот базовый</t>
  </si>
  <si>
    <t>аквариум трубка</t>
  </si>
  <si>
    <t>прозрачный чехол на чемодан</t>
  </si>
  <si>
    <t>loser</t>
  </si>
  <si>
    <t>манеж детский игровой</t>
  </si>
  <si>
    <t>кроссовки женские томми</t>
  </si>
  <si>
    <t>футболка поло zolla</t>
  </si>
  <si>
    <t>леомакс наколенник</t>
  </si>
  <si>
    <t>фоторамка на 2 фото</t>
  </si>
  <si>
    <t>женский топ короткий</t>
  </si>
  <si>
    <t>банка гриб</t>
  </si>
  <si>
    <t>бальзам ogx</t>
  </si>
  <si>
    <t>плед 150х200 теплый</t>
  </si>
  <si>
    <t>жилет удлинённый</t>
  </si>
  <si>
    <t>taft жидкость для укладки</t>
  </si>
  <si>
    <t>наклейки для чая</t>
  </si>
  <si>
    <t>65037014</t>
  </si>
  <si>
    <t>надувной мотоцикл</t>
  </si>
  <si>
    <t>провод нулевого сопротивления</t>
  </si>
  <si>
    <t>набор вилка нож</t>
  </si>
  <si>
    <t>статуэтка рук</t>
  </si>
  <si>
    <t>банка стекло 3 литра</t>
  </si>
  <si>
    <t>презервативы со вкусом банана</t>
  </si>
  <si>
    <t>ёкосан трусики</t>
  </si>
  <si>
    <t>брелок альбом</t>
  </si>
  <si>
    <t>пенал для электродов</t>
  </si>
  <si>
    <t>платье на подростков</t>
  </si>
  <si>
    <t>реверте</t>
  </si>
  <si>
    <t>герб на стену</t>
  </si>
  <si>
    <t>моно леска</t>
  </si>
  <si>
    <t>сама порошок</t>
  </si>
  <si>
    <t>трафа</t>
  </si>
  <si>
    <t>улыбаемся и пашем</t>
  </si>
  <si>
    <t>краска яркая для волос</t>
  </si>
  <si>
    <t>бумага а4 для принтера 500 листов серая</t>
  </si>
  <si>
    <t xml:space="preserve">bendy </t>
  </si>
  <si>
    <t>mood пуховик</t>
  </si>
  <si>
    <t>шлем и защита</t>
  </si>
  <si>
    <t>скатерть на стол бежевая</t>
  </si>
  <si>
    <t>la roche anthelios posay</t>
  </si>
  <si>
    <t>краска мус для волос</t>
  </si>
  <si>
    <t>сабо с ремешком</t>
  </si>
  <si>
    <t>руковичка</t>
  </si>
  <si>
    <t>шопер с принтом на замке</t>
  </si>
  <si>
    <t>жесткий диск 2,5</t>
  </si>
  <si>
    <t>bb гель для ножек</t>
  </si>
  <si>
    <t>пижама для малышки</t>
  </si>
  <si>
    <t>фреза для снятия конус</t>
  </si>
  <si>
    <t xml:space="preserve">куртка  мужская </t>
  </si>
  <si>
    <t xml:space="preserve">комбенизоны женские </t>
  </si>
  <si>
    <t>epica пилинг</t>
  </si>
  <si>
    <t>xiaomi usb type c</t>
  </si>
  <si>
    <t>цепь на шею детская</t>
  </si>
  <si>
    <t xml:space="preserve">кеды белые кожаные </t>
  </si>
  <si>
    <t xml:space="preserve">цепочка nike </t>
  </si>
  <si>
    <t>зонт меняет цвет при намокании</t>
  </si>
  <si>
    <t xml:space="preserve">сертификат подарочный </t>
  </si>
  <si>
    <t>galan</t>
  </si>
  <si>
    <t>электронная сигарета одноразовая 1600 затяжек</t>
  </si>
  <si>
    <t>спортивный комплекс детский для улицы</t>
  </si>
  <si>
    <t>вольер для собак с крышей</t>
  </si>
  <si>
    <t>49255948</t>
  </si>
  <si>
    <t>носки декоративные</t>
  </si>
  <si>
    <t>серьги серебряные длинные</t>
  </si>
  <si>
    <t>маска новогодняя</t>
  </si>
  <si>
    <t>кросовки кожаные мужские</t>
  </si>
  <si>
    <t>защелки на капот</t>
  </si>
  <si>
    <t>черное полотенце банное</t>
  </si>
  <si>
    <t>майки для зала</t>
  </si>
  <si>
    <t>грязеотталкивающий спрей</t>
  </si>
  <si>
    <t>стелька в кроссовки</t>
  </si>
  <si>
    <t>силин</t>
  </si>
  <si>
    <t>прыгающий шар</t>
  </si>
  <si>
    <t>щётка железная</t>
  </si>
  <si>
    <t>золотой смеситель</t>
  </si>
  <si>
    <t>integral jeans</t>
  </si>
  <si>
    <t>мобильный телефон philips</t>
  </si>
  <si>
    <t>косынка на голову для девочки</t>
  </si>
  <si>
    <t>топмастер</t>
  </si>
  <si>
    <t>нина сильвер</t>
  </si>
  <si>
    <t>платье мини бохо</t>
  </si>
  <si>
    <t>гуджицио</t>
  </si>
  <si>
    <t>t6641</t>
  </si>
  <si>
    <t>женская одежда milori</t>
  </si>
  <si>
    <t>finn flare платья</t>
  </si>
  <si>
    <t>плавки детские для мальчика для купания</t>
  </si>
  <si>
    <t>зубная нить президент</t>
  </si>
  <si>
    <t>банкетка в коридор</t>
  </si>
  <si>
    <t>гелевые типсы bloom</t>
  </si>
  <si>
    <t>стол под мрамор</t>
  </si>
  <si>
    <t>sirius корм сухой</t>
  </si>
  <si>
    <t>42392091</t>
  </si>
  <si>
    <t>oxford phonics world 1</t>
  </si>
  <si>
    <t>norfin зима</t>
  </si>
  <si>
    <t>aflora</t>
  </si>
  <si>
    <t>семена можжевельника</t>
  </si>
  <si>
    <t>полка в ванную настенная</t>
  </si>
  <si>
    <t>защитное стекло антишпион xr</t>
  </si>
  <si>
    <t xml:space="preserve"> таблетница</t>
  </si>
  <si>
    <t>серые лоферы</t>
  </si>
  <si>
    <t>joy удобрение</t>
  </si>
  <si>
    <t>крышка на чарон</t>
  </si>
  <si>
    <t>led шнурки</t>
  </si>
  <si>
    <t>вебшутеры</t>
  </si>
  <si>
    <t>костюмы пляжные женские</t>
  </si>
  <si>
    <t>пайетками</t>
  </si>
  <si>
    <t>тормозные колодки киа рио 3</t>
  </si>
  <si>
    <t xml:space="preserve">пеленки 60х90 впитывающие </t>
  </si>
  <si>
    <t>сандали adidas для мальчика</t>
  </si>
  <si>
    <t>широкие джинсы карго</t>
  </si>
  <si>
    <t>напиток chupa chups</t>
  </si>
  <si>
    <t>художественная сумка</t>
  </si>
  <si>
    <t>бутылка для кормления avent</t>
  </si>
  <si>
    <t>b12 спрей</t>
  </si>
  <si>
    <t>кальцидония</t>
  </si>
  <si>
    <t>s18926</t>
  </si>
  <si>
    <t>sweetco</t>
  </si>
  <si>
    <t>клубни георгинов</t>
  </si>
  <si>
    <t>воланы для бадминтона yonex</t>
  </si>
  <si>
    <t>туфли хилс</t>
  </si>
  <si>
    <t xml:space="preserve">леди баг талисманы </t>
  </si>
  <si>
    <t>сушеная ягода</t>
  </si>
  <si>
    <t>носки с голубями</t>
  </si>
  <si>
    <t xml:space="preserve">мачета </t>
  </si>
  <si>
    <t>купальник милитари</t>
  </si>
  <si>
    <t>huawei matepad чехол</t>
  </si>
  <si>
    <t xml:space="preserve">прописи для малышей </t>
  </si>
  <si>
    <t>на голову повязка для малышей</t>
  </si>
  <si>
    <t>человек паук часы</t>
  </si>
  <si>
    <t>цветной камень</t>
  </si>
  <si>
    <t>parijankaa</t>
  </si>
  <si>
    <t>мужской цепочка</t>
  </si>
  <si>
    <t>приправа для стейка</t>
  </si>
  <si>
    <t>шкаф с зеркалом для одежды</t>
  </si>
  <si>
    <t>бусины с рунами</t>
  </si>
  <si>
    <t>детская каша хайнц</t>
  </si>
  <si>
    <t xml:space="preserve">сандалии плетеные </t>
  </si>
  <si>
    <t>розетка плоская</t>
  </si>
  <si>
    <t>тент туристический сплав</t>
  </si>
  <si>
    <t>футболка лакоста мужская</t>
  </si>
  <si>
    <t>овощное пюре фрутоняня</t>
  </si>
  <si>
    <t xml:space="preserve">барби челси </t>
  </si>
  <si>
    <t>профессиональная хна для бровей</t>
  </si>
  <si>
    <t>подсолнечное масло слобода</t>
  </si>
  <si>
    <t>кресла плетеные</t>
  </si>
  <si>
    <t>макита инструмент</t>
  </si>
  <si>
    <t>ванночка надувная</t>
  </si>
  <si>
    <t>cracked</t>
  </si>
  <si>
    <t xml:space="preserve">трусы бежевые </t>
  </si>
  <si>
    <t>62565014</t>
  </si>
  <si>
    <t>телефон с диагональю  5,1</t>
  </si>
  <si>
    <t>чехол техно спарк 8р</t>
  </si>
  <si>
    <t>чехол на планшет galaxy tab a8</t>
  </si>
  <si>
    <t>серебряные сережки соколов</t>
  </si>
  <si>
    <t>масло для губ с шариками</t>
  </si>
  <si>
    <t>рубашка в клетк</t>
  </si>
  <si>
    <t>omnia coral</t>
  </si>
  <si>
    <t>штаны узкие</t>
  </si>
  <si>
    <t>украшения для ванной</t>
  </si>
  <si>
    <t xml:space="preserve">кольцы </t>
  </si>
  <si>
    <t>смартфоны samsung м32</t>
  </si>
  <si>
    <t>карты 18</t>
  </si>
  <si>
    <t>67050431</t>
  </si>
  <si>
    <t xml:space="preserve">твердый воск </t>
  </si>
  <si>
    <t>nada</t>
  </si>
  <si>
    <t>kyknos</t>
  </si>
  <si>
    <t>79067084</t>
  </si>
  <si>
    <t>ремень женский черный тонкий</t>
  </si>
  <si>
    <t>носки белые летние</t>
  </si>
  <si>
    <t>нитки для сумок</t>
  </si>
  <si>
    <t>tirol</t>
  </si>
  <si>
    <t>вкусняшки из кореи</t>
  </si>
  <si>
    <t>кашпо вертикальное</t>
  </si>
  <si>
    <t>жилет с грузом</t>
  </si>
  <si>
    <t xml:space="preserve">merries подгузники </t>
  </si>
  <si>
    <t>key fashion женский одежда</t>
  </si>
  <si>
    <t xml:space="preserve">опель инсигния </t>
  </si>
  <si>
    <t>джинсы smog</t>
  </si>
  <si>
    <t>переходник rca hdmi</t>
  </si>
  <si>
    <t>тапки домашние женские твое</t>
  </si>
  <si>
    <t xml:space="preserve">свобода шампунь </t>
  </si>
  <si>
    <t xml:space="preserve">серьги женские золотые </t>
  </si>
  <si>
    <t>картина по номерам танцовщица</t>
  </si>
  <si>
    <t>все правила математики</t>
  </si>
  <si>
    <t>плойка для создания волн</t>
  </si>
  <si>
    <t>одеяло двухспальное верблюжья шерсть</t>
  </si>
  <si>
    <t>simfer m4573</t>
  </si>
  <si>
    <t>3d фигурки для ногтей</t>
  </si>
  <si>
    <t>кроксы сабо мужские</t>
  </si>
  <si>
    <t>спортивное зуди пума</t>
  </si>
  <si>
    <t>тушь мейбелин марвел</t>
  </si>
  <si>
    <t>платье с запахом черное</t>
  </si>
  <si>
    <t>помада комплимент 16</t>
  </si>
  <si>
    <t>диск dvd-r</t>
  </si>
  <si>
    <t>научить читать</t>
  </si>
  <si>
    <t>визитница с мияги</t>
  </si>
  <si>
    <t>фигурка игрушка лошадь</t>
  </si>
  <si>
    <t>белок сухой</t>
  </si>
  <si>
    <t>женская легкая рубашка</t>
  </si>
  <si>
    <t>домик когтеточка для кошки</t>
  </si>
  <si>
    <t>40804336</t>
  </si>
  <si>
    <t>boss мужское</t>
  </si>
  <si>
    <t xml:space="preserve">клетки для птиц </t>
  </si>
  <si>
    <t>рюкзаки тактический</t>
  </si>
  <si>
    <t>смотри на дорогу</t>
  </si>
  <si>
    <t>платье на выпускной летнее</t>
  </si>
  <si>
    <t>подарки женщинам коллеге</t>
  </si>
  <si>
    <t>нож для газонокосилки patriot</t>
  </si>
  <si>
    <t>58099668</t>
  </si>
  <si>
    <t>глиняные чашки</t>
  </si>
  <si>
    <t>смс для мастики</t>
  </si>
  <si>
    <t>платье фея</t>
  </si>
  <si>
    <t>футболки и топы твоё</t>
  </si>
  <si>
    <t xml:space="preserve">koton шорты женские </t>
  </si>
  <si>
    <t>футболка симпсоны для мальчика</t>
  </si>
  <si>
    <t>чехол книжка на хонор 6а</t>
  </si>
  <si>
    <t>dr. frank</t>
  </si>
  <si>
    <t>кофе зерновой 1</t>
  </si>
  <si>
    <t>крутые пеналы для девочек</t>
  </si>
  <si>
    <t>костюм женский брюки с футболкой</t>
  </si>
  <si>
    <t>43626838</t>
  </si>
  <si>
    <t>носки следики мужские</t>
  </si>
  <si>
    <t>алмазная мозайка шпиц</t>
  </si>
  <si>
    <t>бортовой компьютер лада гранта</t>
  </si>
  <si>
    <t>бутылка 0,7</t>
  </si>
  <si>
    <t>mobil 5w-50</t>
  </si>
  <si>
    <t>масло субару</t>
  </si>
  <si>
    <t>плед 260х240</t>
  </si>
  <si>
    <t>цолькин</t>
  </si>
  <si>
    <t>modern духи</t>
  </si>
  <si>
    <t>53478139</t>
  </si>
  <si>
    <t>отпугиватель воробьев</t>
  </si>
  <si>
    <t>насадка для пылесоса для уборки шерсти</t>
  </si>
  <si>
    <t>polly kids</t>
  </si>
  <si>
    <t>аксессуары свадебные</t>
  </si>
  <si>
    <t>вопер</t>
  </si>
  <si>
    <t>miniland одежда</t>
  </si>
  <si>
    <t xml:space="preserve">кабан </t>
  </si>
  <si>
    <t>xiaomi redmi 4x защитное стекло</t>
  </si>
  <si>
    <t>турка 300 мл</t>
  </si>
  <si>
    <t xml:space="preserve">любимый во франксе </t>
  </si>
  <si>
    <t>линзы поштучно</t>
  </si>
  <si>
    <t>футболка женская тио</t>
  </si>
  <si>
    <t>домашнее ламинирование</t>
  </si>
  <si>
    <t>топ женский с разрезами</t>
  </si>
  <si>
    <t xml:space="preserve">катер на пульте управления </t>
  </si>
  <si>
    <t>антицарапки на диван</t>
  </si>
  <si>
    <t>костюм женский манго</t>
  </si>
  <si>
    <t>трусики непромокаемые детские</t>
  </si>
  <si>
    <t>шерстяная шапка</t>
  </si>
  <si>
    <t>sun look жидкие колготки</t>
  </si>
  <si>
    <t>часодей книга</t>
  </si>
  <si>
    <t>littlejoy</t>
  </si>
  <si>
    <t>дикий ямс nsp</t>
  </si>
  <si>
    <t>аниме дарованный</t>
  </si>
  <si>
    <t>ковер круглый 120</t>
  </si>
  <si>
    <t xml:space="preserve">плёнка самоклеющиеся </t>
  </si>
  <si>
    <t>удлинитель высоты руля</t>
  </si>
  <si>
    <t xml:space="preserve">хайлайтер вивьен сабо </t>
  </si>
  <si>
    <t>пластилин гамма 12 цветов</t>
  </si>
  <si>
    <t>руль калина</t>
  </si>
  <si>
    <t>сабо destra</t>
  </si>
  <si>
    <t>сито для крупы</t>
  </si>
  <si>
    <t>худи цска</t>
  </si>
  <si>
    <t>колышки садовые 150</t>
  </si>
  <si>
    <t>34245332</t>
  </si>
  <si>
    <t>хонор 10lait стекло</t>
  </si>
  <si>
    <t>джуси духи</t>
  </si>
  <si>
    <t>ozrah</t>
  </si>
  <si>
    <t>jingpin</t>
  </si>
  <si>
    <t>iso протеин</t>
  </si>
  <si>
    <t>втирка для ногтей призма</t>
  </si>
  <si>
    <t xml:space="preserve">футболка вся в отца </t>
  </si>
  <si>
    <t>znak</t>
  </si>
  <si>
    <t>rav</t>
  </si>
  <si>
    <t>1984 оруэлл книга</t>
  </si>
  <si>
    <t>пишем буквы</t>
  </si>
  <si>
    <t>сабо носом с закрытым женские</t>
  </si>
  <si>
    <t>zarina платье на запах</t>
  </si>
  <si>
    <t xml:space="preserve">брелок для машины </t>
  </si>
  <si>
    <t xml:space="preserve">кларнет </t>
  </si>
  <si>
    <t>gabrini matte powder</t>
  </si>
  <si>
    <t>триммер леска</t>
  </si>
  <si>
    <t>лореаль лосьон</t>
  </si>
  <si>
    <t>influense</t>
  </si>
  <si>
    <t>ободок вуаль</t>
  </si>
  <si>
    <t>бутылка для коктейль спортивная</t>
  </si>
  <si>
    <t xml:space="preserve">туника пляжная для мальчика </t>
  </si>
  <si>
    <t>candy dream</t>
  </si>
  <si>
    <t xml:space="preserve">маска для чёрных точек </t>
  </si>
  <si>
    <t>capica</t>
  </si>
  <si>
    <t>часы настольнве</t>
  </si>
  <si>
    <t xml:space="preserve">шампунь архитектор </t>
  </si>
  <si>
    <t>помораева</t>
  </si>
  <si>
    <t>зубная паста детская 0</t>
  </si>
  <si>
    <t>чехол  айфон 6</t>
  </si>
  <si>
    <t>игрушки для мальчика лего</t>
  </si>
  <si>
    <t>часы настольные декоративные</t>
  </si>
  <si>
    <t>кеды женские белые кожаные puma</t>
  </si>
  <si>
    <t>порошок норма</t>
  </si>
  <si>
    <t>перцевой балончик</t>
  </si>
  <si>
    <t>зиверт</t>
  </si>
  <si>
    <t>vagabond сандали</t>
  </si>
  <si>
    <t>loccitane для лица</t>
  </si>
  <si>
    <t>корпусный вентилятор</t>
  </si>
  <si>
    <t>чехлы для iphone se 2020</t>
  </si>
  <si>
    <t>резиновые коврики в ванную</t>
  </si>
  <si>
    <t>шлепки декатлон</t>
  </si>
  <si>
    <t>одежда для девочек 10 лет на лето</t>
  </si>
  <si>
    <t>под варенье</t>
  </si>
  <si>
    <t>сетка для качели</t>
  </si>
  <si>
    <t xml:space="preserve">штаны мужские джинсы </t>
  </si>
  <si>
    <t>53342540</t>
  </si>
  <si>
    <t>карточки птицы</t>
  </si>
  <si>
    <t>picasso оксид</t>
  </si>
  <si>
    <t>водяной маркер</t>
  </si>
  <si>
    <t>наушники для компьютера без микрофона</t>
  </si>
  <si>
    <t xml:space="preserve">решётка радиатора </t>
  </si>
  <si>
    <t>баночки с деревянной крышкой</t>
  </si>
  <si>
    <t>ацифокс</t>
  </si>
  <si>
    <t>наволочка 60х70</t>
  </si>
  <si>
    <t>детская подушка от 3 лет</t>
  </si>
  <si>
    <t>топик ажурный</t>
  </si>
  <si>
    <t>сывортка для волос</t>
  </si>
  <si>
    <t>косынка на резинке для девочек</t>
  </si>
  <si>
    <t>квест книга</t>
  </si>
  <si>
    <t>sela девочки юбка</t>
  </si>
  <si>
    <t>расческая</t>
  </si>
  <si>
    <t>кола ваниль</t>
  </si>
  <si>
    <t>перчатки снарядные взрослые</t>
  </si>
  <si>
    <t>мист парфюмированный</t>
  </si>
  <si>
    <t xml:space="preserve">для балета </t>
  </si>
  <si>
    <t>зеркало настенное 160</t>
  </si>
  <si>
    <t>декор комнаты подростка</t>
  </si>
  <si>
    <t>стиль романовича одежда женский</t>
  </si>
  <si>
    <t>часы olevs</t>
  </si>
  <si>
    <t>бинокль veber classic</t>
  </si>
  <si>
    <t>копилка для денег на 100000</t>
  </si>
  <si>
    <t>шлепки резиновые закрытые</t>
  </si>
  <si>
    <t>набор детской посуды щенячий патруль</t>
  </si>
  <si>
    <t>кроссовки кожаные для подростка</t>
  </si>
  <si>
    <t>про план корм для кошек</t>
  </si>
  <si>
    <t>сланцы аниме</t>
  </si>
  <si>
    <t>автомобильные товары автоdело</t>
  </si>
  <si>
    <t>заколки с блестками</t>
  </si>
  <si>
    <t xml:space="preserve">шпател </t>
  </si>
  <si>
    <t>аквагель для лица</t>
  </si>
  <si>
    <t>шпателя для воска</t>
  </si>
  <si>
    <t>dsalia</t>
  </si>
  <si>
    <t>тбдд</t>
  </si>
  <si>
    <t>платье рубашка леопард</t>
  </si>
  <si>
    <t>m. a. d.</t>
  </si>
  <si>
    <t xml:space="preserve">бомбер для детей </t>
  </si>
  <si>
    <t>карточки мемори</t>
  </si>
  <si>
    <t>липтон бабл ти</t>
  </si>
  <si>
    <t>шелтер для рыбалки</t>
  </si>
  <si>
    <t>черви живые</t>
  </si>
  <si>
    <t>детям про это</t>
  </si>
  <si>
    <t>lamart</t>
  </si>
  <si>
    <t>лолы куклы</t>
  </si>
  <si>
    <t>ufc venum</t>
  </si>
  <si>
    <t>лупа для изучения насекомых</t>
  </si>
  <si>
    <t xml:space="preserve">кружевной комплект </t>
  </si>
  <si>
    <t>71232713</t>
  </si>
  <si>
    <t>умная пилочка для кутикулы</t>
  </si>
  <si>
    <t>школьнику в подмогу</t>
  </si>
  <si>
    <t>учебник английский язык 4 класс</t>
  </si>
  <si>
    <t>agness чайник</t>
  </si>
  <si>
    <t>vlt violetta женский</t>
  </si>
  <si>
    <t>кукольный</t>
  </si>
  <si>
    <t>подиу</t>
  </si>
  <si>
    <t>шлепанцы diadora</t>
  </si>
  <si>
    <t xml:space="preserve">вернель для белья </t>
  </si>
  <si>
    <t>камера для съёмки видео</t>
  </si>
  <si>
    <t>плечики мягкие набор</t>
  </si>
  <si>
    <t>эонит средство от накипи</t>
  </si>
  <si>
    <t>вампиры маскарад</t>
  </si>
  <si>
    <t>pastorelli скакалка</t>
  </si>
  <si>
    <t xml:space="preserve">лезвие жилет </t>
  </si>
  <si>
    <t>блеск для увилечения губ</t>
  </si>
  <si>
    <t>hator</t>
  </si>
  <si>
    <t>sdr приемник</t>
  </si>
  <si>
    <t>тормозные колодки приора</t>
  </si>
  <si>
    <t xml:space="preserve">сумка для ноутбука 14 </t>
  </si>
  <si>
    <t>чехол на приору</t>
  </si>
  <si>
    <t xml:space="preserve">чай цветок </t>
  </si>
  <si>
    <t>лента для грядки</t>
  </si>
  <si>
    <t>оксид для волос 3%</t>
  </si>
  <si>
    <t xml:space="preserve">жидкая пудра </t>
  </si>
  <si>
    <t>игрушка малыш в желтом</t>
  </si>
  <si>
    <t>летние брюки для девушек</t>
  </si>
  <si>
    <t>экстракт монарды для ногтей</t>
  </si>
  <si>
    <t>чехол spark 8p</t>
  </si>
  <si>
    <t>женские джинсы джогеры</t>
  </si>
  <si>
    <t>балетки чешки</t>
  </si>
  <si>
    <t xml:space="preserve">чай ahmad </t>
  </si>
  <si>
    <t>футболка с трансформерами</t>
  </si>
  <si>
    <t>хна для бровей матрешка</t>
  </si>
  <si>
    <t>боксёрская капа</t>
  </si>
  <si>
    <t>26092489</t>
  </si>
  <si>
    <t>женские летние джоггеры</t>
  </si>
  <si>
    <t>светоотражающая фольга</t>
  </si>
  <si>
    <t>белое платьеженское</t>
  </si>
  <si>
    <t>70108888</t>
  </si>
  <si>
    <t>надувная доска с веслом</t>
  </si>
  <si>
    <t>пдд 2022 беларусь</t>
  </si>
  <si>
    <t>sela мужское</t>
  </si>
  <si>
    <t>чехол для бассейна 305</t>
  </si>
  <si>
    <t>носки толстые</t>
  </si>
  <si>
    <t>28321207</t>
  </si>
  <si>
    <t>mamin brand</t>
  </si>
  <si>
    <t>шанель блю</t>
  </si>
  <si>
    <t>босоножки глория джинс</t>
  </si>
  <si>
    <t>steelseries apex 3</t>
  </si>
  <si>
    <t>набор для ремонта шин велосипеда</t>
  </si>
  <si>
    <t>шарики для басейна</t>
  </si>
  <si>
    <t>чехол на mi note 10</t>
  </si>
  <si>
    <t>браслет бисмарк золотой</t>
  </si>
  <si>
    <t>52476289</t>
  </si>
  <si>
    <t>кроссовки jack wolfskin</t>
  </si>
  <si>
    <t>кулон женский серебро</t>
  </si>
  <si>
    <t>туника море</t>
  </si>
  <si>
    <t xml:space="preserve">стилус для айпада </t>
  </si>
  <si>
    <t>летние штанишки на мальчика</t>
  </si>
  <si>
    <t>серьги незабудки</t>
  </si>
  <si>
    <t>изумрудный комбинезон женский</t>
  </si>
  <si>
    <t>облипиховый чай</t>
  </si>
  <si>
    <t>веревка для подвязки огурцов</t>
  </si>
  <si>
    <t>41692202</t>
  </si>
  <si>
    <t>бандаж тривес</t>
  </si>
  <si>
    <t>кружево зеленое</t>
  </si>
  <si>
    <t>алмазная мозаика поцелуй</t>
  </si>
  <si>
    <t xml:space="preserve">средство для чистки труб </t>
  </si>
  <si>
    <t xml:space="preserve">игры на nintendo </t>
  </si>
  <si>
    <t>платок на голову женская</t>
  </si>
  <si>
    <t>epilprofi гель для педикюра</t>
  </si>
  <si>
    <t>74219065</t>
  </si>
  <si>
    <t xml:space="preserve">mango сарафан </t>
  </si>
  <si>
    <t>elviense</t>
  </si>
  <si>
    <t>летний костюм шорты и майка</t>
  </si>
  <si>
    <t>майки на одно плечо</t>
  </si>
  <si>
    <t xml:space="preserve">резиновые сапожки </t>
  </si>
  <si>
    <t>73533981</t>
  </si>
  <si>
    <t>крем  acura</t>
  </si>
  <si>
    <t>дискошар с флешкой</t>
  </si>
  <si>
    <t>ptaho</t>
  </si>
  <si>
    <t>гель роликовый</t>
  </si>
  <si>
    <t>чехол для брелка пандора</t>
  </si>
  <si>
    <t>брелок под фото</t>
  </si>
  <si>
    <t>54324588</t>
  </si>
  <si>
    <t>шлёпки изики</t>
  </si>
  <si>
    <t>топы женские не короткие</t>
  </si>
  <si>
    <t>браслеты цепи</t>
  </si>
  <si>
    <t>74807175</t>
  </si>
  <si>
    <t>видео магнитофон</t>
  </si>
  <si>
    <t>серьги женские жемчуг</t>
  </si>
  <si>
    <t>обереги славянские</t>
  </si>
  <si>
    <t>покрывала травка</t>
  </si>
  <si>
    <t>фомор</t>
  </si>
  <si>
    <t>xiaomi baseus</t>
  </si>
  <si>
    <t>линдгрен три повести о малыше и карлсоне</t>
  </si>
  <si>
    <t>фартук смешной</t>
  </si>
  <si>
    <t>казан для похода</t>
  </si>
  <si>
    <t>лента авто</t>
  </si>
  <si>
    <t>как легко учиться в начальной школе</t>
  </si>
  <si>
    <t>сумка wang</t>
  </si>
  <si>
    <t>трысы женские</t>
  </si>
  <si>
    <t>щетка для ресниц в футляре</t>
  </si>
  <si>
    <t>халаты летние женские</t>
  </si>
  <si>
    <t>сланцы женские keddo</t>
  </si>
  <si>
    <t>костюм брючный больших размеров</t>
  </si>
  <si>
    <t>итальянская кожаная сумка</t>
  </si>
  <si>
    <t>летние брюки на подростка</t>
  </si>
  <si>
    <t>фотофильтры</t>
  </si>
  <si>
    <t>прозрачный сумка</t>
  </si>
  <si>
    <t>смешная маска</t>
  </si>
  <si>
    <t>gern hause</t>
  </si>
  <si>
    <t>дембельский ремень</t>
  </si>
  <si>
    <t>горшочки под рассаду</t>
  </si>
  <si>
    <t>скрепки для штор</t>
  </si>
  <si>
    <t xml:space="preserve">iplate </t>
  </si>
  <si>
    <t>шкаф под микроволновку</t>
  </si>
  <si>
    <t>yamal pover</t>
  </si>
  <si>
    <t>картина пляж</t>
  </si>
  <si>
    <t>повязка на голову девочке спортивная</t>
  </si>
  <si>
    <t>узел отбора по пару и жидкости</t>
  </si>
  <si>
    <t>кардхолдер iphone</t>
  </si>
  <si>
    <t>швепс мохито</t>
  </si>
  <si>
    <t>свечи на крещение</t>
  </si>
  <si>
    <t>егэ история справочник</t>
  </si>
  <si>
    <t xml:space="preserve">браслет 7 чакр </t>
  </si>
  <si>
    <t>49203726</t>
  </si>
  <si>
    <t>мылодля бровей</t>
  </si>
  <si>
    <t>qwentiny футболка</t>
  </si>
  <si>
    <t>рубашка женская длинный рукав клеш</t>
  </si>
  <si>
    <t>костюмы хаги ваги</t>
  </si>
  <si>
    <t>экватор обувь</t>
  </si>
  <si>
    <t>лесные тайнички</t>
  </si>
  <si>
    <t>фломастеры для рисования на ткани</t>
  </si>
  <si>
    <t>a'studio</t>
  </si>
  <si>
    <t>wartech ремень</t>
  </si>
  <si>
    <t>детский костюм для плавания</t>
  </si>
  <si>
    <t>средство дезинфицирующее 5л</t>
  </si>
  <si>
    <t>органическая косметика для волос</t>
  </si>
  <si>
    <t>поднос с решеткой</t>
  </si>
  <si>
    <t>ейская грязь</t>
  </si>
  <si>
    <t>серьги гвоздики бабочки</t>
  </si>
  <si>
    <t>жакет с разрезами</t>
  </si>
  <si>
    <t>чехол 12 pro max прозрачный</t>
  </si>
  <si>
    <t>трусы хлопок стринги</t>
  </si>
  <si>
    <t>бортики детские</t>
  </si>
  <si>
    <t>1879280</t>
  </si>
  <si>
    <t>колпачок на iqos</t>
  </si>
  <si>
    <t>голова для подсака</t>
  </si>
  <si>
    <t>рубашка черная атласная</t>
  </si>
  <si>
    <t>решотка радиатора</t>
  </si>
  <si>
    <t>клей полиуритановый</t>
  </si>
  <si>
    <t>карабин для брелков кольцо</t>
  </si>
  <si>
    <t>trussardi мужские куртки</t>
  </si>
  <si>
    <t>стилас</t>
  </si>
  <si>
    <t>gembird мышь</t>
  </si>
  <si>
    <t>паровые маски для глаз</t>
  </si>
  <si>
    <t>fa мыло</t>
  </si>
  <si>
    <t>пневмотическое оружие</t>
  </si>
  <si>
    <t xml:space="preserve">футболка с в образным вырезом </t>
  </si>
  <si>
    <t>украшения винтаж</t>
  </si>
  <si>
    <t>engy bar</t>
  </si>
  <si>
    <t>палетка rude</t>
  </si>
  <si>
    <t>зеркало в сумочку</t>
  </si>
  <si>
    <t>тетрадь в твёрдой обложке</t>
  </si>
  <si>
    <t>туфли брату</t>
  </si>
  <si>
    <t>under armour костюм</t>
  </si>
  <si>
    <t>машина сушильная</t>
  </si>
  <si>
    <t>225 60 17</t>
  </si>
  <si>
    <t>одежда школа</t>
  </si>
  <si>
    <t>брюки деловые женские</t>
  </si>
  <si>
    <t>духи дюпон</t>
  </si>
  <si>
    <t>форма для цифр</t>
  </si>
  <si>
    <t xml:space="preserve">комбинезон твое </t>
  </si>
  <si>
    <t>подложки для ресниц</t>
  </si>
  <si>
    <t>золотой карандаш</t>
  </si>
  <si>
    <t>3935929</t>
  </si>
  <si>
    <t>моделирующие леггинсы</t>
  </si>
  <si>
    <t>подарочная коробка 50 см</t>
  </si>
  <si>
    <t>кочедыжник</t>
  </si>
  <si>
    <t>костюм спортивный для подростка мальчика</t>
  </si>
  <si>
    <t>цинк  магний</t>
  </si>
  <si>
    <t>кепка блестящая</t>
  </si>
  <si>
    <t>странные звери китая</t>
  </si>
  <si>
    <t>обувь lottini</t>
  </si>
  <si>
    <t>черная атласная лента</t>
  </si>
  <si>
    <t>tp link archer c80</t>
  </si>
  <si>
    <t>атласные банты</t>
  </si>
  <si>
    <t>мусульманская одежда женская</t>
  </si>
  <si>
    <t>футболка бравл старс оверсайз</t>
  </si>
  <si>
    <t>шлепанцы женские силиконовые</t>
  </si>
  <si>
    <t>перчатки для зимы</t>
  </si>
  <si>
    <t>philipp plein одежда мужской</t>
  </si>
  <si>
    <t xml:space="preserve">топ для лака </t>
  </si>
  <si>
    <t>транспортировка для кошек</t>
  </si>
  <si>
    <t xml:space="preserve">lara </t>
  </si>
  <si>
    <t>чехол honor 10 lite япония</t>
  </si>
  <si>
    <t>формочки для льда круглые</t>
  </si>
  <si>
    <t>футболка kelme</t>
  </si>
  <si>
    <t>крем азелик</t>
  </si>
  <si>
    <t>наклейки со стичем</t>
  </si>
  <si>
    <t>пляжное платье с запахом</t>
  </si>
  <si>
    <t>milores</t>
  </si>
  <si>
    <t>футболка женская с животным принтом</t>
  </si>
  <si>
    <t>радуга пирамидка</t>
  </si>
  <si>
    <t>карта оплаты psn</t>
  </si>
  <si>
    <t>пряжа каролина</t>
  </si>
  <si>
    <t>буквы для девичника</t>
  </si>
  <si>
    <t xml:space="preserve">розовая тоника </t>
  </si>
  <si>
    <t>часы уличные двусторонние</t>
  </si>
  <si>
    <t>телефон самсунг м31</t>
  </si>
  <si>
    <t>чёрные штаны для девочек</t>
  </si>
  <si>
    <t>laete платье</t>
  </si>
  <si>
    <t>верёвка садовая</t>
  </si>
  <si>
    <t>массажная силиконовая щетка</t>
  </si>
  <si>
    <t>короткий блейзер</t>
  </si>
  <si>
    <t>прибор для выдавливания прыщей</t>
  </si>
  <si>
    <t>синтезатор для малышей</t>
  </si>
  <si>
    <t xml:space="preserve">фотболка женская </t>
  </si>
  <si>
    <t>мужские трусы dim</t>
  </si>
  <si>
    <t>хайтек</t>
  </si>
  <si>
    <t>чехол зарядка на iphone 7</t>
  </si>
  <si>
    <t>двухспальная простынь</t>
  </si>
  <si>
    <t>легенды русского рока</t>
  </si>
  <si>
    <t>духи женские адидас</t>
  </si>
  <si>
    <t>катушки для триммеров</t>
  </si>
  <si>
    <t>тонкие колготки для девочки</t>
  </si>
  <si>
    <t>чехол на ацфон 7</t>
  </si>
  <si>
    <t>питпоинтер</t>
  </si>
  <si>
    <t>краситель для ткани желтый</t>
  </si>
  <si>
    <t>подгузники merries xl</t>
  </si>
  <si>
    <t>легинсы под джинсы</t>
  </si>
  <si>
    <t>рукав для запекания картофеля</t>
  </si>
  <si>
    <t xml:space="preserve">алкогольные игры </t>
  </si>
  <si>
    <t>браслет телефон</t>
  </si>
  <si>
    <t>куртка мужская из замши</t>
  </si>
  <si>
    <t>17957966</t>
  </si>
  <si>
    <t>бад для вен</t>
  </si>
  <si>
    <t>алфавитkids</t>
  </si>
  <si>
    <t>31621278</t>
  </si>
  <si>
    <t>прикольные надписи</t>
  </si>
  <si>
    <t>топкроп</t>
  </si>
  <si>
    <t>спортивный костюм микки маус</t>
  </si>
  <si>
    <t>костюм спортивный для новорожденных</t>
  </si>
  <si>
    <t>платье женское праздничное 54</t>
  </si>
  <si>
    <t>штаны зари</t>
  </si>
  <si>
    <t xml:space="preserve">пазлы крупные </t>
  </si>
  <si>
    <t>питсбург</t>
  </si>
  <si>
    <t>лямка для лифчика</t>
  </si>
  <si>
    <t>швабра метла</t>
  </si>
  <si>
    <t>lavera тушь</t>
  </si>
  <si>
    <t>кардиганы женские вязанные</t>
  </si>
  <si>
    <t>2254289586</t>
  </si>
  <si>
    <t>пюре детское овощи</t>
  </si>
  <si>
    <t>brown bear</t>
  </si>
  <si>
    <t>полотенца банные 2 шт</t>
  </si>
  <si>
    <t>пакетник</t>
  </si>
  <si>
    <t xml:space="preserve">бальзам  для волос </t>
  </si>
  <si>
    <t>стопки подарочные</t>
  </si>
  <si>
    <t>костюм  на мальчика</t>
  </si>
  <si>
    <t>72054563</t>
  </si>
  <si>
    <t>hp 712</t>
  </si>
  <si>
    <t>molekular для волос</t>
  </si>
  <si>
    <t>41784420</t>
  </si>
  <si>
    <t>usb флешки</t>
  </si>
  <si>
    <t>44479713</t>
  </si>
  <si>
    <t>выкройка белья</t>
  </si>
  <si>
    <t>эпика маска для волос</t>
  </si>
  <si>
    <t>17579647</t>
  </si>
  <si>
    <t>автоматические ручки</t>
  </si>
  <si>
    <t>сетка для прогулочной коляски</t>
  </si>
  <si>
    <t xml:space="preserve">нитки черные </t>
  </si>
  <si>
    <t>пудра  для волос</t>
  </si>
  <si>
    <t>салфетки с единорогом</t>
  </si>
  <si>
    <t xml:space="preserve">для капусты </t>
  </si>
  <si>
    <t>тренажер для поясницы</t>
  </si>
  <si>
    <t>олимпиада 1980</t>
  </si>
  <si>
    <t>струбница</t>
  </si>
  <si>
    <t>купальник закрытая спина</t>
  </si>
  <si>
    <t>летная рубашка</t>
  </si>
  <si>
    <t>косметика винкс</t>
  </si>
  <si>
    <t>подставка для кочерги</t>
  </si>
  <si>
    <t>тетрис классический</t>
  </si>
  <si>
    <t>47912955</t>
  </si>
  <si>
    <t>seven stones</t>
  </si>
  <si>
    <t>платье в стиле панк</t>
  </si>
  <si>
    <t>аппарат для создания наклеек</t>
  </si>
  <si>
    <t>женщина в песках книга</t>
  </si>
  <si>
    <t>крест золотой sokolov</t>
  </si>
  <si>
    <t>крем для живота после родов</t>
  </si>
  <si>
    <t>зеркало в ваную</t>
  </si>
  <si>
    <t>m-soul женский</t>
  </si>
  <si>
    <t>канцелярия для ежедневника</t>
  </si>
  <si>
    <t>ручной миксер с дозатором</t>
  </si>
  <si>
    <t>халат мужской и женский</t>
  </si>
  <si>
    <t>стельки в сапоги</t>
  </si>
  <si>
    <t>olix natural &amp; organic</t>
  </si>
  <si>
    <t>злая королева</t>
  </si>
  <si>
    <t>спорт женский</t>
  </si>
  <si>
    <t>колордент</t>
  </si>
  <si>
    <t>платье порео</t>
  </si>
  <si>
    <t>росомаха фигурка</t>
  </si>
  <si>
    <t>78426205</t>
  </si>
  <si>
    <t>город полумесяца дом неба и дыхания</t>
  </si>
  <si>
    <t>книжка домик</t>
  </si>
  <si>
    <t>вилка 220</t>
  </si>
  <si>
    <t>амве</t>
  </si>
  <si>
    <t>сайтотек</t>
  </si>
  <si>
    <t>onme солнцезащитный крем</t>
  </si>
  <si>
    <t xml:space="preserve">платье в пол вечернее </t>
  </si>
  <si>
    <t>цепь на шею мужская толстая серебро</t>
  </si>
  <si>
    <t>фадеев молодая гвардия</t>
  </si>
  <si>
    <t>сумочка для документов мужская</t>
  </si>
  <si>
    <t>омега 3 детский жидкий</t>
  </si>
  <si>
    <t>бусины янтарь</t>
  </si>
  <si>
    <t>платья-туники</t>
  </si>
  <si>
    <t>перхоти</t>
  </si>
  <si>
    <t>трусы для депиляции</t>
  </si>
  <si>
    <t>lilo kids</t>
  </si>
  <si>
    <t>обувь кожаная женская</t>
  </si>
  <si>
    <t>розовый сапфир</t>
  </si>
  <si>
    <t>bm4f</t>
  </si>
  <si>
    <t>воздушный фильтр для автомобиля солярис</t>
  </si>
  <si>
    <t>тянучки на ручки игра</t>
  </si>
  <si>
    <t xml:space="preserve">пепельная краска для волос </t>
  </si>
  <si>
    <t>искусственный мохнатый мех</t>
  </si>
  <si>
    <t>петличный микрофон беспроводной</t>
  </si>
  <si>
    <t>леггинсы бифлекс</t>
  </si>
  <si>
    <t>скраб мятный</t>
  </si>
  <si>
    <t>миска для кошки стеклянная</t>
  </si>
  <si>
    <t>летние мужские джогеры</t>
  </si>
  <si>
    <t>брелок нота</t>
  </si>
  <si>
    <t>лак luxio</t>
  </si>
  <si>
    <t xml:space="preserve">yamaha jog </t>
  </si>
  <si>
    <t>женские майки топы</t>
  </si>
  <si>
    <t xml:space="preserve">стекло на хонор 10х лайт </t>
  </si>
  <si>
    <t>клаксон на самокат</t>
  </si>
  <si>
    <t xml:space="preserve">костюм с шортами на девочку </t>
  </si>
  <si>
    <t>стекло на хонор 7c</t>
  </si>
  <si>
    <t>нендроиды</t>
  </si>
  <si>
    <t>салфетки для сантехники</t>
  </si>
  <si>
    <t>64756448</t>
  </si>
  <si>
    <t>рамка для картины 40х60</t>
  </si>
  <si>
    <t>маска 8</t>
  </si>
  <si>
    <t xml:space="preserve">найки air force </t>
  </si>
  <si>
    <t xml:space="preserve">для линз контейнер </t>
  </si>
  <si>
    <t xml:space="preserve">likato скраб </t>
  </si>
  <si>
    <t xml:space="preserve">ролеты </t>
  </si>
  <si>
    <t>черпак для супа</t>
  </si>
  <si>
    <t>фигурка йога</t>
  </si>
  <si>
    <t xml:space="preserve">доктор браун </t>
  </si>
  <si>
    <t>костюм на праздник женский</t>
  </si>
  <si>
    <t>женские сумки кожанные</t>
  </si>
  <si>
    <t xml:space="preserve">постель евро </t>
  </si>
  <si>
    <t>mango man футболки мужские</t>
  </si>
  <si>
    <t>дубленка пилот женская</t>
  </si>
  <si>
    <t>salamander сумка</t>
  </si>
  <si>
    <t>зарядное устройство для ксиоми</t>
  </si>
  <si>
    <t>маленькое счастье пюре детское</t>
  </si>
  <si>
    <t>кросовки rebook</t>
  </si>
  <si>
    <t xml:space="preserve">трафарет для ногтей </t>
  </si>
  <si>
    <t>61520764</t>
  </si>
  <si>
    <t>бутылка косметическая</t>
  </si>
  <si>
    <t>шоколад славянка</t>
  </si>
  <si>
    <t>стекло на самсунг 12а</t>
  </si>
  <si>
    <t>солнцезащитное средство spf 50 для детей</t>
  </si>
  <si>
    <t>mozgy</t>
  </si>
  <si>
    <t>вертлюг тройной</t>
  </si>
  <si>
    <t>пижама миньон</t>
  </si>
  <si>
    <t>interior cleaner</t>
  </si>
  <si>
    <t>34774521</t>
  </si>
  <si>
    <t>scudo</t>
  </si>
  <si>
    <t>gaga games настольная игра</t>
  </si>
  <si>
    <t>антикрыло</t>
  </si>
  <si>
    <t>incanto демисезон</t>
  </si>
  <si>
    <t>одноразовая простынь в рулоне</t>
  </si>
  <si>
    <t>маленькая кольцевая лампа</t>
  </si>
  <si>
    <t>чехлы на рено меган 2</t>
  </si>
  <si>
    <t>batiste dark</t>
  </si>
  <si>
    <t>коврики лифан солано</t>
  </si>
  <si>
    <t>аптечка для мамы и малыша</t>
  </si>
  <si>
    <t>липучки на ванну</t>
  </si>
  <si>
    <t>ножи мужские</t>
  </si>
  <si>
    <t>шорты и майка для малыша</t>
  </si>
  <si>
    <t>dolce gusto cappuccino</t>
  </si>
  <si>
    <t>леггинсы для девочки 146</t>
  </si>
  <si>
    <t>фломастеры мини</t>
  </si>
  <si>
    <t>торшер роза</t>
  </si>
  <si>
    <t>шорты туристический</t>
  </si>
  <si>
    <t>mini fast portable</t>
  </si>
  <si>
    <t>постельное белье 1.5детское</t>
  </si>
  <si>
    <t>экстракт монарды libre</t>
  </si>
  <si>
    <t>15241051</t>
  </si>
  <si>
    <t>свечи прополис</t>
  </si>
  <si>
    <t>хлориновая ткань</t>
  </si>
  <si>
    <t>розовая гитара</t>
  </si>
  <si>
    <t xml:space="preserve">вечерний сарафан </t>
  </si>
  <si>
    <t>ковер 100 х 300</t>
  </si>
  <si>
    <t>who is it</t>
  </si>
  <si>
    <t>цепочка со змеей</t>
  </si>
  <si>
    <t>кари босаножки</t>
  </si>
  <si>
    <t>знак новичка</t>
  </si>
  <si>
    <t>sokolov золото серьги</t>
  </si>
  <si>
    <t>тоник для зрелой кожи</t>
  </si>
  <si>
    <t>ковбойская</t>
  </si>
  <si>
    <t>трёхколесный велосипед</t>
  </si>
  <si>
    <t>сетка для курятника</t>
  </si>
  <si>
    <t>подушка для новорожденых</t>
  </si>
  <si>
    <t>чехол для повер банка</t>
  </si>
  <si>
    <t>vitacci кошелек</t>
  </si>
  <si>
    <t xml:space="preserve">tooth </t>
  </si>
  <si>
    <t>стмлус</t>
  </si>
  <si>
    <t>сапоги розовые</t>
  </si>
  <si>
    <t>мягкие кроссовки детские</t>
  </si>
  <si>
    <t>маска огуречная</t>
  </si>
  <si>
    <t xml:space="preserve">юбка в цветок </t>
  </si>
  <si>
    <t>купальник на 2 года</t>
  </si>
  <si>
    <t>корм для кошек мкб</t>
  </si>
  <si>
    <t>пионер 520</t>
  </si>
  <si>
    <t>крючок чугун</t>
  </si>
  <si>
    <t>кепка для девочки белая</t>
  </si>
  <si>
    <t>грудь силикон</t>
  </si>
  <si>
    <t>конфеты raffaello</t>
  </si>
  <si>
    <t>крышка на двигатель</t>
  </si>
  <si>
    <t>collagen тон</t>
  </si>
  <si>
    <t>индийский стиль</t>
  </si>
  <si>
    <t>коврик защитный для стола</t>
  </si>
  <si>
    <t>для дома подарок</t>
  </si>
  <si>
    <t>valmona маска</t>
  </si>
  <si>
    <t>бритва лезвия</t>
  </si>
  <si>
    <t>капельница для инъекций</t>
  </si>
  <si>
    <t>таблетки для индикации налета</t>
  </si>
  <si>
    <t>большая лежанка</t>
  </si>
  <si>
    <t>плинтус бумажный</t>
  </si>
  <si>
    <t>книга ты</t>
  </si>
  <si>
    <t>впрочем 4 класс</t>
  </si>
  <si>
    <t>теплые носки детские</t>
  </si>
  <si>
    <t>набор для девочки трусов</t>
  </si>
  <si>
    <t>туалетная вода мужская kenzo</t>
  </si>
  <si>
    <t>органайзер для хранения подвесной на дверь</t>
  </si>
  <si>
    <t>леприкон</t>
  </si>
  <si>
    <t xml:space="preserve">полезный перекус </t>
  </si>
  <si>
    <t xml:space="preserve">держатель для телефона на руку </t>
  </si>
  <si>
    <t>носки по колено</t>
  </si>
  <si>
    <t>наполнитель растительный</t>
  </si>
  <si>
    <t>подвеска голубь</t>
  </si>
  <si>
    <t>шорты со шнуровкой</t>
  </si>
  <si>
    <t>пижамы аниме</t>
  </si>
  <si>
    <t>телефон самсунг м32</t>
  </si>
  <si>
    <t xml:space="preserve"> riche</t>
  </si>
  <si>
    <t>protein pro</t>
  </si>
  <si>
    <t>игра бум</t>
  </si>
  <si>
    <t xml:space="preserve">утижелители </t>
  </si>
  <si>
    <t xml:space="preserve">набор секс игрушек </t>
  </si>
  <si>
    <t>подарок мастеру</t>
  </si>
  <si>
    <t>подсветка в ручки авто</t>
  </si>
  <si>
    <t>школьная форма корейская</t>
  </si>
  <si>
    <t>акриловые чернила</t>
  </si>
  <si>
    <t>матрёшка детская</t>
  </si>
  <si>
    <t>herschel supply co</t>
  </si>
  <si>
    <t>колеса на кресло</t>
  </si>
  <si>
    <t>футболка с руковом</t>
  </si>
  <si>
    <t>panda сандали</t>
  </si>
  <si>
    <t>сказки маленькой фермы</t>
  </si>
  <si>
    <t>накладной выключатель</t>
  </si>
  <si>
    <t xml:space="preserve">подвеска серебро 925 </t>
  </si>
  <si>
    <t xml:space="preserve">нити-нити </t>
  </si>
  <si>
    <t xml:space="preserve">маркер строительный </t>
  </si>
  <si>
    <t>дешевле</t>
  </si>
  <si>
    <t>76190407</t>
  </si>
  <si>
    <t>обезжириватель опция</t>
  </si>
  <si>
    <t>обувь женская летняя такарди</t>
  </si>
  <si>
    <t>манга обещанная страна грез</t>
  </si>
  <si>
    <t>очки детские сердечки</t>
  </si>
  <si>
    <t>прорезиненный плащ</t>
  </si>
  <si>
    <t>брошь бижутерия детям</t>
  </si>
  <si>
    <t>насадка для пилки шоль</t>
  </si>
  <si>
    <t>наушники для детей подростков подарок</t>
  </si>
  <si>
    <t>бисер бабочки</t>
  </si>
  <si>
    <t xml:space="preserve">автополотенце </t>
  </si>
  <si>
    <t>язычки дуделки</t>
  </si>
  <si>
    <t xml:space="preserve">щетка для бассейна </t>
  </si>
  <si>
    <t>bless</t>
  </si>
  <si>
    <t>a.robertoit999 ремень</t>
  </si>
  <si>
    <t>решотка для мангала</t>
  </si>
  <si>
    <t>краска для волос божоле</t>
  </si>
  <si>
    <t>носки мужские комплекты</t>
  </si>
  <si>
    <t>лента для рукоделия серебристая</t>
  </si>
  <si>
    <t xml:space="preserve">база белая </t>
  </si>
  <si>
    <t>фэмми босс</t>
  </si>
  <si>
    <t>шапка вязанная детская</t>
  </si>
  <si>
    <t>женская обувь с увеличенной полнотой</t>
  </si>
  <si>
    <t>четырёхколёсный велосипед</t>
  </si>
  <si>
    <t>кисти для маникюра тонкие</t>
  </si>
  <si>
    <t>туфли жемчужные</t>
  </si>
  <si>
    <t>кургузов</t>
  </si>
  <si>
    <t>ремень на умные часы</t>
  </si>
  <si>
    <t>быстрая автомобильная зарядка</t>
  </si>
  <si>
    <t>для чая и кофе</t>
  </si>
  <si>
    <t>чехол samsung z flip</t>
  </si>
  <si>
    <t>лонгслив с крылышками</t>
  </si>
  <si>
    <t>худи tdg</t>
  </si>
  <si>
    <t>15834369</t>
  </si>
  <si>
    <t>eco обувь</t>
  </si>
  <si>
    <t>закрепитель гель лака матовый</t>
  </si>
  <si>
    <t>антенна уличная для цифрового телевидения</t>
  </si>
  <si>
    <t>брюки nota bene</t>
  </si>
  <si>
    <t>оттеночный бальзам для волос арктический блонд</t>
  </si>
  <si>
    <t>часы сенсерные</t>
  </si>
  <si>
    <t>металлическая подставка под цветы</t>
  </si>
  <si>
    <t>семена миллионер</t>
  </si>
  <si>
    <t>пуансон</t>
  </si>
  <si>
    <t>ковер 3×4</t>
  </si>
  <si>
    <t>пижама для мальчика 146-152</t>
  </si>
  <si>
    <t>томми типпи</t>
  </si>
  <si>
    <t>тапки инблу женские</t>
  </si>
  <si>
    <t xml:space="preserve">цепь на талию </t>
  </si>
  <si>
    <t>кольца рашига</t>
  </si>
  <si>
    <t>кольцо доспех</t>
  </si>
  <si>
    <t>матчи</t>
  </si>
  <si>
    <t>silk восковые полоски</t>
  </si>
  <si>
    <t>skinductor красота</t>
  </si>
  <si>
    <t>кисточка для стрелки</t>
  </si>
  <si>
    <t>детская косметика чемодан</t>
  </si>
  <si>
    <t>коктейльный стакан</t>
  </si>
  <si>
    <t>civivi нож</t>
  </si>
  <si>
    <t>мастерка адидас мужская</t>
  </si>
  <si>
    <t>danilo куртка</t>
  </si>
  <si>
    <t>sash</t>
  </si>
  <si>
    <t>sodari</t>
  </si>
  <si>
    <t>летние костюмы с бриджами для женщин</t>
  </si>
  <si>
    <t>пояльник газовый</t>
  </si>
  <si>
    <t>рюкзак мешок детский</t>
  </si>
  <si>
    <t>сумка женская плетёная</t>
  </si>
  <si>
    <t xml:space="preserve">сумки для телефона </t>
  </si>
  <si>
    <t>юбка на девочку летняя</t>
  </si>
  <si>
    <t>лодочки балетки</t>
  </si>
  <si>
    <t>браслет хелоу кити</t>
  </si>
  <si>
    <t>kleona солнцезащитный крем</t>
  </si>
  <si>
    <t>разбавитель художественный</t>
  </si>
  <si>
    <t>форма охранника синяя</t>
  </si>
  <si>
    <t>тушь кабаре премьер</t>
  </si>
  <si>
    <t>штаны спортивнык</t>
  </si>
  <si>
    <t>спортивные костюмы россия</t>
  </si>
  <si>
    <t>мужская рубашка без ворота</t>
  </si>
  <si>
    <t>кольцо серебро 925 чернение</t>
  </si>
  <si>
    <t>мицеллярная вода mixit</t>
  </si>
  <si>
    <t>наполнитель для кошачьего туалета cats best</t>
  </si>
  <si>
    <t>краска для фестиваля</t>
  </si>
  <si>
    <t>pomegranate маска</t>
  </si>
  <si>
    <t>адаптер для кальяна</t>
  </si>
  <si>
    <t>толстовка без капюшона на молнии</t>
  </si>
  <si>
    <t>китенок для ванны</t>
  </si>
  <si>
    <t>профессиональный бальзам</t>
  </si>
  <si>
    <t>красивые платья женские</t>
  </si>
  <si>
    <t>порог алюминиевый</t>
  </si>
  <si>
    <t>цинк мазь</t>
  </si>
  <si>
    <t>julia vysotskaya</t>
  </si>
  <si>
    <t>68896318</t>
  </si>
  <si>
    <t>ручка мвд</t>
  </si>
  <si>
    <t>набор для батика</t>
  </si>
  <si>
    <t>рюкзак с bts</t>
  </si>
  <si>
    <t>jp footwear</t>
  </si>
  <si>
    <t>кисси мисси 100см</t>
  </si>
  <si>
    <t>кресло в офис</t>
  </si>
  <si>
    <t>водовоз машинка</t>
  </si>
  <si>
    <t>монополие</t>
  </si>
  <si>
    <t>топы атласные</t>
  </si>
  <si>
    <t>гарниер вокруг глаз</t>
  </si>
  <si>
    <t>кросовки женские высокие</t>
  </si>
  <si>
    <t>ящики на балкон</t>
  </si>
  <si>
    <t>16179864</t>
  </si>
  <si>
    <t>платонов разноцветная бабочка</t>
  </si>
  <si>
    <t>avent 260</t>
  </si>
  <si>
    <t>scandica зима</t>
  </si>
  <si>
    <t>термос в школу</t>
  </si>
  <si>
    <t>чехол на galaxy a01 core</t>
  </si>
  <si>
    <t>26104583</t>
  </si>
  <si>
    <t>деревянная трубка</t>
  </si>
  <si>
    <t>ocean glass</t>
  </si>
  <si>
    <t>multibrand</t>
  </si>
  <si>
    <t xml:space="preserve">пластиковые коробки </t>
  </si>
  <si>
    <t>43362064</t>
  </si>
  <si>
    <t>фаркоп lada vesta</t>
  </si>
  <si>
    <t>знак ребёнок в машине</t>
  </si>
  <si>
    <t>кедыдля мальчиков</t>
  </si>
  <si>
    <t>косметичка в цветочек</t>
  </si>
  <si>
    <t>ovalova костюм</t>
  </si>
  <si>
    <t>косметика bourjois</t>
  </si>
  <si>
    <t>нож кортик</t>
  </si>
  <si>
    <t xml:space="preserve">шорты с футболкой для девочек </t>
  </si>
  <si>
    <t>паста эпимедиумная</t>
  </si>
  <si>
    <t>балон со сжатым воздухом</t>
  </si>
  <si>
    <t>покрывало и шторы комплект</t>
  </si>
  <si>
    <t>xiaomi mi wireless power bank</t>
  </si>
  <si>
    <t>одежда с декольте</t>
  </si>
  <si>
    <t>спортивный костюм утенок</t>
  </si>
  <si>
    <t>в резиновые сапоги</t>
  </si>
  <si>
    <t xml:space="preserve">обивка </t>
  </si>
  <si>
    <t>кофта в линию</t>
  </si>
  <si>
    <t>8307525</t>
  </si>
  <si>
    <t>california mango</t>
  </si>
  <si>
    <t>игрушка пончик</t>
  </si>
  <si>
    <t>шортики для беременных</t>
  </si>
  <si>
    <t>рис махмуд</t>
  </si>
  <si>
    <t>splashglide</t>
  </si>
  <si>
    <t>fleez</t>
  </si>
  <si>
    <t>мыло чёрное</t>
  </si>
  <si>
    <t>грасс набор</t>
  </si>
  <si>
    <t>villeroy &amp; boch посуда и инвентарь</t>
  </si>
  <si>
    <t>74200749</t>
  </si>
  <si>
    <t xml:space="preserve">распылитель для лица </t>
  </si>
  <si>
    <t>авторские куклы</t>
  </si>
  <si>
    <t>летни костюм</t>
  </si>
  <si>
    <t>плакат с позами</t>
  </si>
  <si>
    <t>нить зубная oral b</t>
  </si>
  <si>
    <t>37913021</t>
  </si>
  <si>
    <t>09031208005</t>
  </si>
  <si>
    <t xml:space="preserve">рюдзак женский </t>
  </si>
  <si>
    <t>кольцо мама</t>
  </si>
  <si>
    <t>обувасик</t>
  </si>
  <si>
    <t>коллаген 6000</t>
  </si>
  <si>
    <t>кольцо сверхъестественное</t>
  </si>
  <si>
    <t>обувь вигорос</t>
  </si>
  <si>
    <t>масла арабские</t>
  </si>
  <si>
    <t>гель лак ярко зеленый</t>
  </si>
  <si>
    <t>кольцо для пива</t>
  </si>
  <si>
    <t>шлепки женские на пляж</t>
  </si>
  <si>
    <t>трусы женские нейлон</t>
  </si>
  <si>
    <t>топ со спущенным плечом</t>
  </si>
  <si>
    <t>goffi</t>
  </si>
  <si>
    <t>узелки</t>
  </si>
  <si>
    <t>smok pozz</t>
  </si>
  <si>
    <t>радужные перчатки</t>
  </si>
  <si>
    <t>видеокарты amd</t>
  </si>
  <si>
    <t>королевство кроликов</t>
  </si>
  <si>
    <t>игрушка пончары</t>
  </si>
  <si>
    <t>вечерние нарядные платья для женщин 52-54 размер</t>
  </si>
  <si>
    <t>статуэтка венера</t>
  </si>
  <si>
    <t>туфли с пайетками</t>
  </si>
  <si>
    <t>щит для лица</t>
  </si>
  <si>
    <t>bb крем mixit</t>
  </si>
  <si>
    <t>бусы стеклянные</t>
  </si>
  <si>
    <t>косметика по уходу</t>
  </si>
  <si>
    <t>wyshshop</t>
  </si>
  <si>
    <t>ресанта мойка высокого давления</t>
  </si>
  <si>
    <t>платье рубашка из хлопка</t>
  </si>
  <si>
    <t>рабочий мужской костюм</t>
  </si>
  <si>
    <t>лосьон для тела с мочевиной</t>
  </si>
  <si>
    <t>экран на батарею отопления 7 секций</t>
  </si>
  <si>
    <t>фисташки очищенные 1 кг</t>
  </si>
  <si>
    <t>шпатель многоразовый</t>
  </si>
  <si>
    <t xml:space="preserve">хонор 9 лайт чехол </t>
  </si>
  <si>
    <t>тесты на наркотики</t>
  </si>
  <si>
    <t>светлый кушон</t>
  </si>
  <si>
    <t>топик лиф для женщин</t>
  </si>
  <si>
    <t>красивый мальчик дэвид шефф</t>
  </si>
  <si>
    <t>гравити фол</t>
  </si>
  <si>
    <t>ильяс</t>
  </si>
  <si>
    <t>сиденье на велик</t>
  </si>
  <si>
    <t xml:space="preserve">красовки  мужские </t>
  </si>
  <si>
    <t>электропереноска</t>
  </si>
  <si>
    <t xml:space="preserve">мужские брюки адидас </t>
  </si>
  <si>
    <t>выпрямитель редмонд</t>
  </si>
  <si>
    <t>мангал кейс</t>
  </si>
  <si>
    <t>мини расчестка</t>
  </si>
  <si>
    <t>хлопья цельнозерновые</t>
  </si>
  <si>
    <t>форма для мыла пластиковая</t>
  </si>
  <si>
    <t>техника для кухни bosch</t>
  </si>
  <si>
    <t>пазлы машина</t>
  </si>
  <si>
    <t>электронный калян</t>
  </si>
  <si>
    <t>фильтр для воды в15</t>
  </si>
  <si>
    <t>инфракрасный градусник</t>
  </si>
  <si>
    <t>переноска собак</t>
  </si>
  <si>
    <t>покрышка велосипедная 27,5</t>
  </si>
  <si>
    <t>хранение аксессуаров</t>
  </si>
  <si>
    <t>уголек</t>
  </si>
  <si>
    <t>летние брюки клешь</t>
  </si>
  <si>
    <t>19133911</t>
  </si>
  <si>
    <t>кружевные топики</t>
  </si>
  <si>
    <t>силиконовый кухонный набор</t>
  </si>
  <si>
    <t>матрас ascona</t>
  </si>
  <si>
    <t>дорожный набор косметика</t>
  </si>
  <si>
    <t>сумка канкен</t>
  </si>
  <si>
    <t>55475119</t>
  </si>
  <si>
    <t>печать для лица</t>
  </si>
  <si>
    <t>аллен гинзберг</t>
  </si>
  <si>
    <t>кухни народов мира</t>
  </si>
  <si>
    <t>77782315</t>
  </si>
  <si>
    <t>chocoladno</t>
  </si>
  <si>
    <t xml:space="preserve">подушка 70х70 пух </t>
  </si>
  <si>
    <t>women love</t>
  </si>
  <si>
    <t>eyelevel</t>
  </si>
  <si>
    <t>поляярик детский головные уборы</t>
  </si>
  <si>
    <t>bell контуринг</t>
  </si>
  <si>
    <t>amino acid tuz</t>
  </si>
  <si>
    <t>always 6 размер</t>
  </si>
  <si>
    <t>поставка для столовых приборов</t>
  </si>
  <si>
    <t>be trendy</t>
  </si>
  <si>
    <t>бренды турция</t>
  </si>
  <si>
    <t>28 seeds</t>
  </si>
  <si>
    <t>сахоромер</t>
  </si>
  <si>
    <t>колготки хеллоу</t>
  </si>
  <si>
    <t>шлем вертуальной реальности</t>
  </si>
  <si>
    <t>жилет мужской reebok</t>
  </si>
  <si>
    <t>17404279</t>
  </si>
  <si>
    <t>массажер для лица силиконовый</t>
  </si>
  <si>
    <t>краска для волос холодный каштановый</t>
  </si>
  <si>
    <t>магниты свадебные</t>
  </si>
  <si>
    <t>кеды geox 26</t>
  </si>
  <si>
    <t>ревосил</t>
  </si>
  <si>
    <t>запчасти к пылесосу самсунг</t>
  </si>
  <si>
    <t>серьги бижутерия желтые</t>
  </si>
  <si>
    <t>сушитель воздуха</t>
  </si>
  <si>
    <t>ksitex</t>
  </si>
  <si>
    <t xml:space="preserve">liberty dream adopt </t>
  </si>
  <si>
    <t>комбинезон для малышей летний</t>
  </si>
  <si>
    <t>босоножки и сандалии женская на завязках</t>
  </si>
  <si>
    <t>crockid для малышей</t>
  </si>
  <si>
    <t>moulin roty</t>
  </si>
  <si>
    <t>джой</t>
  </si>
  <si>
    <t>19 дней</t>
  </si>
  <si>
    <t>плёнка для лица</t>
  </si>
  <si>
    <t>одежда для дома женщинам халаты</t>
  </si>
  <si>
    <t>монро24</t>
  </si>
  <si>
    <t>батыр</t>
  </si>
  <si>
    <t>шары для выписки</t>
  </si>
  <si>
    <t>духи жозе</t>
  </si>
  <si>
    <t xml:space="preserve">успокоин </t>
  </si>
  <si>
    <t xml:space="preserve">футболка три кота </t>
  </si>
  <si>
    <t>лилия любимова</t>
  </si>
  <si>
    <t>riko 3 в 1</t>
  </si>
  <si>
    <t xml:space="preserve">хайдайтер </t>
  </si>
  <si>
    <t>рост концентрат</t>
  </si>
  <si>
    <t>чейз иностранка</t>
  </si>
  <si>
    <t>шляпа кепка</t>
  </si>
  <si>
    <t>какаси хатаке</t>
  </si>
  <si>
    <t>балетки женские черные обувь</t>
  </si>
  <si>
    <t>m&amp;n</t>
  </si>
  <si>
    <t>чейз джеймс хедли</t>
  </si>
  <si>
    <t xml:space="preserve">коробочки для бисера </t>
  </si>
  <si>
    <t>59470540</t>
  </si>
  <si>
    <t>фотоаппарат игрушечный</t>
  </si>
  <si>
    <t>сидушка для малыша</t>
  </si>
  <si>
    <t>hoco кабель для apple</t>
  </si>
  <si>
    <t>для шляп</t>
  </si>
  <si>
    <t>база для ногтей с шимером</t>
  </si>
  <si>
    <t>бруско мини</t>
  </si>
  <si>
    <t>футболка женская оверсайз тишка</t>
  </si>
  <si>
    <t>акрил гель для наращивания foxy</t>
  </si>
  <si>
    <t>неоновые краски для ткани</t>
  </si>
  <si>
    <t>кристальная мазайка</t>
  </si>
  <si>
    <t>4828686</t>
  </si>
  <si>
    <t>stay house</t>
  </si>
  <si>
    <t xml:space="preserve">кресло гнездо </t>
  </si>
  <si>
    <t>наполнитель бетонитовый</t>
  </si>
  <si>
    <t>валики для чистки одежды</t>
  </si>
  <si>
    <t>pro plan ягненок рис</t>
  </si>
  <si>
    <t xml:space="preserve">actiwell </t>
  </si>
  <si>
    <t>тетрадь в широкую линейку 18 листов</t>
  </si>
  <si>
    <t>miltex</t>
  </si>
  <si>
    <t>айфон 13 про макс мини</t>
  </si>
  <si>
    <t xml:space="preserve">слайдеры с мияги </t>
  </si>
  <si>
    <t>аукс для авто</t>
  </si>
  <si>
    <t>духи женские красная москва</t>
  </si>
  <si>
    <t>переходник hdmi micro usb</t>
  </si>
  <si>
    <t>baonбермуды</t>
  </si>
  <si>
    <t>подлокотник акцент</t>
  </si>
  <si>
    <t>костюм на мальчика тройка</t>
  </si>
  <si>
    <t>appel часы</t>
  </si>
  <si>
    <t>капсулы для кофемашины нескафе</t>
  </si>
  <si>
    <t>зщдфкшы</t>
  </si>
  <si>
    <t>футболка интер</t>
  </si>
  <si>
    <t>сумочка раскраска</t>
  </si>
  <si>
    <t>сумка шоппер авокадо</t>
  </si>
  <si>
    <t>палас 100 на 200</t>
  </si>
  <si>
    <t>одежда для средних собак</t>
  </si>
  <si>
    <t>заживляющий</t>
  </si>
  <si>
    <t>машинв</t>
  </si>
  <si>
    <t>shaxgaya</t>
  </si>
  <si>
    <t>брелок радуга</t>
  </si>
  <si>
    <t>корм для кошек стерелизованных</t>
  </si>
  <si>
    <t>крепление для окон</t>
  </si>
  <si>
    <t>раскраска fnaf</t>
  </si>
  <si>
    <t>сандали из джута</t>
  </si>
  <si>
    <t>сетка для спортивного комплекса</t>
  </si>
  <si>
    <t>бравекто плюс</t>
  </si>
  <si>
    <t>острая</t>
  </si>
  <si>
    <t>некомедогенный</t>
  </si>
  <si>
    <t>боксы с подарками аниме</t>
  </si>
  <si>
    <t>atlantik</t>
  </si>
  <si>
    <t xml:space="preserve">платья летние для женщин </t>
  </si>
  <si>
    <t>куртка оливкового цвета</t>
  </si>
  <si>
    <t xml:space="preserve">форма для сырков </t>
  </si>
  <si>
    <t>кардиган женский большой</t>
  </si>
  <si>
    <t>34597956</t>
  </si>
  <si>
    <t>44867646</t>
  </si>
  <si>
    <t xml:space="preserve">спрей для волос  </t>
  </si>
  <si>
    <t>гель для стирки freshbubble</t>
  </si>
  <si>
    <t>рюкзак детский nike</t>
  </si>
  <si>
    <t>постельное белье лидертекс</t>
  </si>
  <si>
    <t>кушетка в прихожую</t>
  </si>
  <si>
    <t>акриловый лист</t>
  </si>
  <si>
    <t>хрустик</t>
  </si>
  <si>
    <t>шопер с принтом хеллоу китти</t>
  </si>
  <si>
    <t>наклейка для карты аниме</t>
  </si>
  <si>
    <t>красная пасха</t>
  </si>
  <si>
    <t>платье длинное голубое</t>
  </si>
  <si>
    <t>la mia alba</t>
  </si>
  <si>
    <t>чехол на iphonex</t>
  </si>
  <si>
    <t>грызунки бусы</t>
  </si>
  <si>
    <t>замок зажигания для скутера</t>
  </si>
  <si>
    <t>покрышка для мотоблока</t>
  </si>
  <si>
    <t>герб москвы</t>
  </si>
  <si>
    <t>прибор для очистки семечек</t>
  </si>
  <si>
    <t>платье женское клеш</t>
  </si>
  <si>
    <t>спаакватория</t>
  </si>
  <si>
    <t>цветы белые</t>
  </si>
  <si>
    <t>платье рукав крылышки</t>
  </si>
  <si>
    <t>столик для сыра</t>
  </si>
  <si>
    <t>одежда амира</t>
  </si>
  <si>
    <t xml:space="preserve">для корма </t>
  </si>
  <si>
    <t>серьги снегири</t>
  </si>
  <si>
    <t>рюкзак для мальчика спорт</t>
  </si>
  <si>
    <t>femfatal</t>
  </si>
  <si>
    <t>галстук на молнии</t>
  </si>
  <si>
    <t>брелок флешка</t>
  </si>
  <si>
    <t>25615222</t>
  </si>
  <si>
    <t>мазь при варикозе</t>
  </si>
  <si>
    <t>барби новая коллекция</t>
  </si>
  <si>
    <t>мыльница дорожная бегемот</t>
  </si>
  <si>
    <t>платье для беременных на свадьбу</t>
  </si>
  <si>
    <t>baby secrets</t>
  </si>
  <si>
    <t xml:space="preserve">велосипеде для беременных </t>
  </si>
  <si>
    <t xml:space="preserve">keddo сумка </t>
  </si>
  <si>
    <t>платье, сарафан</t>
  </si>
  <si>
    <t>el corazon карандаш milk</t>
  </si>
  <si>
    <t>крепления для жалюзи без сверления</t>
  </si>
  <si>
    <t>манга читать</t>
  </si>
  <si>
    <t>платье зелёное летнее</t>
  </si>
  <si>
    <t>электрони самакат</t>
  </si>
  <si>
    <t>кошачий гомак</t>
  </si>
  <si>
    <t>метод мюррей</t>
  </si>
  <si>
    <t>конструктор шурупчики</t>
  </si>
  <si>
    <t>muf 506</t>
  </si>
  <si>
    <t>демпфер для гитары</t>
  </si>
  <si>
    <t>звездный лорд</t>
  </si>
  <si>
    <t>футболные бутсы</t>
  </si>
  <si>
    <t>анжелика варум парфюм</t>
  </si>
  <si>
    <t>боксеры мужские с принтом</t>
  </si>
  <si>
    <t>ведра пластиковые</t>
  </si>
  <si>
    <t>контейнер для соусов</t>
  </si>
  <si>
    <t>аквагрим для лица tag</t>
  </si>
  <si>
    <t>поотеин</t>
  </si>
  <si>
    <t>гель карандаш для глаз</t>
  </si>
  <si>
    <t>корзина для белья горизонтальная</t>
  </si>
  <si>
    <t xml:space="preserve">ролл массажный </t>
  </si>
  <si>
    <t>магнитная настольная игра</t>
  </si>
  <si>
    <t xml:space="preserve">aravia набор </t>
  </si>
  <si>
    <t>подгузники для приучения к горшку</t>
  </si>
  <si>
    <t>клатч женский кожанный</t>
  </si>
  <si>
    <t>гель лаки для ногтей pole</t>
  </si>
  <si>
    <t>крепление тента</t>
  </si>
  <si>
    <t>прокладки послеродовве</t>
  </si>
  <si>
    <t>футболка женская с велосипедками</t>
  </si>
  <si>
    <t>для нард</t>
  </si>
  <si>
    <t xml:space="preserve">фотоопарат детский </t>
  </si>
  <si>
    <t xml:space="preserve">летнее платье женское хлопок </t>
  </si>
  <si>
    <t>сумка футбол</t>
  </si>
  <si>
    <t>чехол для телефона honor 20</t>
  </si>
  <si>
    <t>мужские футболки befree</t>
  </si>
  <si>
    <t>женские сумки ecco</t>
  </si>
  <si>
    <t>only pro</t>
  </si>
  <si>
    <t xml:space="preserve">gloria jeans мальчики шорты </t>
  </si>
  <si>
    <t>босоножки беж</t>
  </si>
  <si>
    <t>платье туника турция</t>
  </si>
  <si>
    <t>6754465</t>
  </si>
  <si>
    <t>сумки женские натуральная кожа через плечо</t>
  </si>
  <si>
    <t>набор поворежек</t>
  </si>
  <si>
    <t>гиннесс</t>
  </si>
  <si>
    <t>спец одежда для мужчин</t>
  </si>
  <si>
    <t>чучело для борьбы</t>
  </si>
  <si>
    <t xml:space="preserve">колодки на велосипед </t>
  </si>
  <si>
    <t>кран шаровый для газа</t>
  </si>
  <si>
    <t>жирный крем для тела</t>
  </si>
  <si>
    <t>смесь овощей</t>
  </si>
  <si>
    <t>divalli сумка</t>
  </si>
  <si>
    <t>10315929</t>
  </si>
  <si>
    <t>спортивные штаны фила</t>
  </si>
  <si>
    <t>клавиатура для ноутбука lenovo ideapad</t>
  </si>
  <si>
    <t>grand power t12</t>
  </si>
  <si>
    <t>12169187</t>
  </si>
  <si>
    <t>комбинезон женский 54 размер</t>
  </si>
  <si>
    <t>35427755</t>
  </si>
  <si>
    <t>женсие замшевые ботинки</t>
  </si>
  <si>
    <t>игрушки погремушки для младенцев</t>
  </si>
  <si>
    <t>ножи nadoba</t>
  </si>
  <si>
    <t>полуфутболка</t>
  </si>
  <si>
    <t>одежда большой размер женская</t>
  </si>
  <si>
    <t>томас мюнц босоножки</t>
  </si>
  <si>
    <t>чёрный шопер с принтом</t>
  </si>
  <si>
    <t>davilon</t>
  </si>
  <si>
    <t xml:space="preserve">кружевное нижнее белье женское </t>
  </si>
  <si>
    <t>найк блэйзер</t>
  </si>
  <si>
    <t>70358283</t>
  </si>
  <si>
    <t>после книги</t>
  </si>
  <si>
    <t xml:space="preserve">ремонтные шипы </t>
  </si>
  <si>
    <t>рюкзак реал мадрид</t>
  </si>
  <si>
    <t>кресло домашнее</t>
  </si>
  <si>
    <t>игрушечная собачка</t>
  </si>
  <si>
    <t>книга чиполлино</t>
  </si>
  <si>
    <t>обувь zolla</t>
  </si>
  <si>
    <t>устройство нагревания табака</t>
  </si>
  <si>
    <t>мудрость женщины</t>
  </si>
  <si>
    <t>штаны с подтяжками детские</t>
  </si>
  <si>
    <t>коврик туристический двухместный</t>
  </si>
  <si>
    <t>рокс для детей</t>
  </si>
  <si>
    <t>шкаф в ванную навесной</t>
  </si>
  <si>
    <t xml:space="preserve">type c кабель </t>
  </si>
  <si>
    <t>блузка офисная летняя</t>
  </si>
  <si>
    <t>набор масел для кутикулы</t>
  </si>
  <si>
    <t xml:space="preserve">краги сварщика </t>
  </si>
  <si>
    <t>автомагнитола jbl</t>
  </si>
  <si>
    <t xml:space="preserve">спортивные бюстгальтер </t>
  </si>
  <si>
    <t>ранняя пташка</t>
  </si>
  <si>
    <t>39217219</t>
  </si>
  <si>
    <t>чехол на айфон 13про макс</t>
  </si>
  <si>
    <t>пробка для бутыля</t>
  </si>
  <si>
    <t>джессика джонс</t>
  </si>
  <si>
    <t xml:space="preserve">ангел хранитель </t>
  </si>
  <si>
    <t>кондиционер для белья 2л</t>
  </si>
  <si>
    <t>кармашек для губки</t>
  </si>
  <si>
    <t>фара 12 вольт</t>
  </si>
  <si>
    <t>silver wings</t>
  </si>
  <si>
    <t>13017757</t>
  </si>
  <si>
    <t>кисти макияж</t>
  </si>
  <si>
    <t>ложка для кормления anpei</t>
  </si>
  <si>
    <t>посудомоечная машина узкая</t>
  </si>
  <si>
    <t>69412665</t>
  </si>
  <si>
    <t>летняя шифоновая юбка</t>
  </si>
  <si>
    <t>гель лаки monami</t>
  </si>
  <si>
    <t>lp1</t>
  </si>
  <si>
    <t>beze</t>
  </si>
  <si>
    <t>спраут</t>
  </si>
  <si>
    <t>платье графит</t>
  </si>
  <si>
    <t xml:space="preserve">шторы фиолетовые </t>
  </si>
  <si>
    <t>modern doctor</t>
  </si>
  <si>
    <t>декоративное освещение</t>
  </si>
  <si>
    <t>tommy hilfiger плавки</t>
  </si>
  <si>
    <t>корейская косметика скраб</t>
  </si>
  <si>
    <t>буря столетия</t>
  </si>
  <si>
    <t>магазин для кукол</t>
  </si>
  <si>
    <t>бижутерия дерево</t>
  </si>
  <si>
    <t>манекен бренд</t>
  </si>
  <si>
    <t>женщинам одежда для высоких</t>
  </si>
  <si>
    <t>парео женское для пляжа черное</t>
  </si>
  <si>
    <t>кофе кружка</t>
  </si>
  <si>
    <t>berlingo стержни</t>
  </si>
  <si>
    <t>косметичка дорожная подвесная</t>
  </si>
  <si>
    <t>джинсы на высоких мужчин</t>
  </si>
  <si>
    <t>кепкс</t>
  </si>
  <si>
    <t>свеча классическая</t>
  </si>
  <si>
    <t>штамп деревянный</t>
  </si>
  <si>
    <t xml:space="preserve">талисман леди баг </t>
  </si>
  <si>
    <t>proraso пена для бритья</t>
  </si>
  <si>
    <t>лампочки в полисадник</t>
  </si>
  <si>
    <t>басоножки на шпильке</t>
  </si>
  <si>
    <t>mir shoes</t>
  </si>
  <si>
    <t>юбки для женщин белого цвета</t>
  </si>
  <si>
    <t>прозрачная полка</t>
  </si>
  <si>
    <t>все для мопеда</t>
  </si>
  <si>
    <t>пив</t>
  </si>
  <si>
    <t>голливудская звезда</t>
  </si>
  <si>
    <t>брошь стразы</t>
  </si>
  <si>
    <t>vivienne sabo blush</t>
  </si>
  <si>
    <t>джинсы женские летние средняя посадка</t>
  </si>
  <si>
    <t>желет для собак</t>
  </si>
  <si>
    <t>лак гель для наращивания ногтей</t>
  </si>
  <si>
    <t>липобейз бальзам</t>
  </si>
  <si>
    <t>коляска с автокреслом</t>
  </si>
  <si>
    <t>миксер игрушка</t>
  </si>
  <si>
    <t>костюмы офисные</t>
  </si>
  <si>
    <t>38704269</t>
  </si>
  <si>
    <t>корм гепатик</t>
  </si>
  <si>
    <t xml:space="preserve">duran </t>
  </si>
  <si>
    <t>обложка удостоверение мвд</t>
  </si>
  <si>
    <t>ватные диски для лица bella</t>
  </si>
  <si>
    <t>la roche-posay lipikar ap+m</t>
  </si>
  <si>
    <t>чехол га airpods pro</t>
  </si>
  <si>
    <t xml:space="preserve">belordesign </t>
  </si>
  <si>
    <t>stylish_pineapple</t>
  </si>
  <si>
    <t>пастельное белье в клетку</t>
  </si>
  <si>
    <t>redmi  смартфон</t>
  </si>
  <si>
    <t>костюмы легкие</t>
  </si>
  <si>
    <t>датчик удара</t>
  </si>
  <si>
    <t>nourkrin</t>
  </si>
  <si>
    <t>хендай солярис 2020</t>
  </si>
  <si>
    <t>трикотажная юбка в рубчик</t>
  </si>
  <si>
    <t>shaik 210</t>
  </si>
  <si>
    <t>стельки обычные</t>
  </si>
  <si>
    <t>кепка женская модная</t>
  </si>
  <si>
    <t>фото зона на день рождение</t>
  </si>
  <si>
    <t>марша линехан</t>
  </si>
  <si>
    <t>платье женское 58 размер</t>
  </si>
  <si>
    <t>магнитик на телефон</t>
  </si>
  <si>
    <t>38945361</t>
  </si>
  <si>
    <t>airpods 3 оригинал</t>
  </si>
  <si>
    <t>жилетка строительная</t>
  </si>
  <si>
    <t>кафе в зернах</t>
  </si>
  <si>
    <t>цифровая трубка домофона</t>
  </si>
  <si>
    <t>зеркало с птичками богачо</t>
  </si>
  <si>
    <t xml:space="preserve">фитнес коврики </t>
  </si>
  <si>
    <t>фильтр картридж для бассейна а</t>
  </si>
  <si>
    <t>краска водно дисперсионная</t>
  </si>
  <si>
    <t>roxy демисезон</t>
  </si>
  <si>
    <t xml:space="preserve">палетка хайлайтеров </t>
  </si>
  <si>
    <t>груша для спринцевания</t>
  </si>
  <si>
    <t>флаг якутии</t>
  </si>
  <si>
    <t>брючные костюмы из льна</t>
  </si>
  <si>
    <t>решетка для кошачьего лотка</t>
  </si>
  <si>
    <t xml:space="preserve">платья туники </t>
  </si>
  <si>
    <t>баба ягодка</t>
  </si>
  <si>
    <t>пиво афанасий</t>
  </si>
  <si>
    <t>12816776</t>
  </si>
  <si>
    <t>одеяло плед с рукавами</t>
  </si>
  <si>
    <t>аврорастар</t>
  </si>
  <si>
    <t>перчатки садовые размер s</t>
  </si>
  <si>
    <t xml:space="preserve">панама с лягушкой </t>
  </si>
  <si>
    <t>spada cosmetics</t>
  </si>
  <si>
    <t>кардиган женский вязаный оверсайз</t>
  </si>
  <si>
    <t>рубашку в клетку</t>
  </si>
  <si>
    <t>pregomesh</t>
  </si>
  <si>
    <t>o'stin одежда женская</t>
  </si>
  <si>
    <t>запчасти для утюга</t>
  </si>
  <si>
    <t>дом для котят</t>
  </si>
  <si>
    <t>миска для сушки овощей</t>
  </si>
  <si>
    <t>viviart</t>
  </si>
  <si>
    <t>доска для беговки</t>
  </si>
  <si>
    <t>ламинатор бумаги</t>
  </si>
  <si>
    <t>гель для душа эйван</t>
  </si>
  <si>
    <t>жёлтые обои</t>
  </si>
  <si>
    <t>13785262</t>
  </si>
  <si>
    <t>летние женские платья макси</t>
  </si>
  <si>
    <t>носки детские для мальчика укороченные</t>
  </si>
  <si>
    <t>mobil масло</t>
  </si>
  <si>
    <t>отбе</t>
  </si>
  <si>
    <t>туфли с рисунком</t>
  </si>
  <si>
    <t>чемодан dkny</t>
  </si>
  <si>
    <t>gloria jeans девочки джинсовая куртка</t>
  </si>
  <si>
    <t>фотография как современное искусство</t>
  </si>
  <si>
    <t xml:space="preserve">браслет для ног </t>
  </si>
  <si>
    <t>бисер зелёный</t>
  </si>
  <si>
    <t>календарь косметики</t>
  </si>
  <si>
    <t xml:space="preserve">картина по номерам коты </t>
  </si>
  <si>
    <t>12104816</t>
  </si>
  <si>
    <t>сгущенка bombbar</t>
  </si>
  <si>
    <t>псков-полимер</t>
  </si>
  <si>
    <t>чай мате в пакетиках</t>
  </si>
  <si>
    <t>шаблон для ручек</t>
  </si>
  <si>
    <t>полотенце вафельное кухонное белое</t>
  </si>
  <si>
    <t>лоллита</t>
  </si>
  <si>
    <t>tensaur k ef1089</t>
  </si>
  <si>
    <t>кожаные рюкзаки в школу черные</t>
  </si>
  <si>
    <t>подставка под электрические зубные щетки</t>
  </si>
  <si>
    <t>лаптоп hp</t>
  </si>
  <si>
    <t>зауженные джинсы с высокой талией</t>
  </si>
  <si>
    <t>утенок в шлеме</t>
  </si>
  <si>
    <t>валяная шерсть</t>
  </si>
  <si>
    <t>veseloe_kupanie</t>
  </si>
  <si>
    <t>сиелаж</t>
  </si>
  <si>
    <t>st.moritz</t>
  </si>
  <si>
    <t>туфли лоферы мужские</t>
  </si>
  <si>
    <t>молочко для сухой кожи</t>
  </si>
  <si>
    <t>ауроклин</t>
  </si>
  <si>
    <t>name skin care набор тканевых масок для лица</t>
  </si>
  <si>
    <t>sparkle girlz</t>
  </si>
  <si>
    <t>красный фломастер</t>
  </si>
  <si>
    <t>часы мужские детские</t>
  </si>
  <si>
    <t>анатомическая подушка детская</t>
  </si>
  <si>
    <t>вдешка</t>
  </si>
  <si>
    <t>puma кроссовки rs</t>
  </si>
  <si>
    <t>зубная щетка детска</t>
  </si>
  <si>
    <t>термосиденье</t>
  </si>
  <si>
    <t>брюки летние остин</t>
  </si>
  <si>
    <t>трусы для</t>
  </si>
  <si>
    <t>сникерсы конфеты</t>
  </si>
  <si>
    <t>соска для козлят</t>
  </si>
  <si>
    <t>вечернее коктейльное платье нарядное</t>
  </si>
  <si>
    <t>белая футболка девочка</t>
  </si>
  <si>
    <t>кокосовое волокно субстрат</t>
  </si>
  <si>
    <t>блок быстрая зарядка</t>
  </si>
  <si>
    <t>авишка</t>
  </si>
  <si>
    <t>amely</t>
  </si>
  <si>
    <t>весы напольные скарлет</t>
  </si>
  <si>
    <t>дозвторы</t>
  </si>
  <si>
    <t>бизиборд каталка</t>
  </si>
  <si>
    <t>гарет</t>
  </si>
  <si>
    <t>куртка женская guess</t>
  </si>
  <si>
    <t>слипоны кеды динсвые мусжкие</t>
  </si>
  <si>
    <t>hit toys</t>
  </si>
  <si>
    <t>свитшот серый мужской</t>
  </si>
  <si>
    <t>пиджак женский из твида</t>
  </si>
  <si>
    <t>детские подарки на новый год</t>
  </si>
  <si>
    <t>полка 70 см</t>
  </si>
  <si>
    <t>шляпа женская черная фетровая</t>
  </si>
  <si>
    <t>наклейки на ногти лиса</t>
  </si>
  <si>
    <t>mumix</t>
  </si>
  <si>
    <t>ruhunt</t>
  </si>
  <si>
    <t>шорты женские из плащевки</t>
  </si>
  <si>
    <t>платье stilnyashka</t>
  </si>
  <si>
    <t>гламурное платье</t>
  </si>
  <si>
    <t>планшетка а3</t>
  </si>
  <si>
    <t>разноцветный снег книга</t>
  </si>
  <si>
    <t>ополаскиватель для посудомоечной машины biomio</t>
  </si>
  <si>
    <t>сандалии для похода</t>
  </si>
  <si>
    <t>шорты снежная королева</t>
  </si>
  <si>
    <t>джонсон шампунь</t>
  </si>
  <si>
    <t>sahar art lab одежда женский</t>
  </si>
  <si>
    <t>estel blond краска</t>
  </si>
  <si>
    <t>zoch</t>
  </si>
  <si>
    <t>шоко фрут</t>
  </si>
  <si>
    <t>тен для плиты</t>
  </si>
  <si>
    <t>61803761</t>
  </si>
  <si>
    <t>футболка мужская с узорами</t>
  </si>
  <si>
    <t>дневник для 4 класса</t>
  </si>
  <si>
    <t xml:space="preserve">шампунь head </t>
  </si>
  <si>
    <t>пижама твое одежда</t>
  </si>
  <si>
    <t>трюковой свмокат</t>
  </si>
  <si>
    <t>дерева</t>
  </si>
  <si>
    <t>крем для век натуральный</t>
  </si>
  <si>
    <t>avere</t>
  </si>
  <si>
    <t>miss shiny</t>
  </si>
  <si>
    <t>светодиодный диско шар</t>
  </si>
  <si>
    <t xml:space="preserve">швабра деревянная </t>
  </si>
  <si>
    <t>фонарик светильник</t>
  </si>
  <si>
    <t>royal spirit пиджак</t>
  </si>
  <si>
    <t>юбка пума</t>
  </si>
  <si>
    <t>наклейки для ногтей с цветами</t>
  </si>
  <si>
    <t xml:space="preserve">felicita </t>
  </si>
  <si>
    <t>водолазка с вырезами</t>
  </si>
  <si>
    <t>шторка из дождика</t>
  </si>
  <si>
    <t>спивакъ для детей</t>
  </si>
  <si>
    <t>стекло защитное хонор 10</t>
  </si>
  <si>
    <t>подарок на 6 лет мальчику</t>
  </si>
  <si>
    <t xml:space="preserve">широкие штаны летние </t>
  </si>
  <si>
    <t>49299802</t>
  </si>
  <si>
    <t>магнитное кольцо для похудения</t>
  </si>
  <si>
    <t>крестик черный</t>
  </si>
  <si>
    <t xml:space="preserve">тубли </t>
  </si>
  <si>
    <t>каркас цифры</t>
  </si>
  <si>
    <t>aqua viva (led003-252led)21w whaite</t>
  </si>
  <si>
    <t xml:space="preserve">массивные туфли </t>
  </si>
  <si>
    <t>фингерборд с рампой</t>
  </si>
  <si>
    <t>прямые широкие брюки</t>
  </si>
  <si>
    <t>носки мужские классика</t>
  </si>
  <si>
    <t xml:space="preserve">for you гель-лак </t>
  </si>
  <si>
    <t>70393650</t>
  </si>
  <si>
    <t>бижутерия премиум</t>
  </si>
  <si>
    <t>одежда для девочек худи</t>
  </si>
  <si>
    <t>гульчонок</t>
  </si>
  <si>
    <t xml:space="preserve">велосипедки фуксия </t>
  </si>
  <si>
    <t>футболка черная со стразами</t>
  </si>
  <si>
    <t>xiaomi удлинитель</t>
  </si>
  <si>
    <t>соус к макаронам</t>
  </si>
  <si>
    <t xml:space="preserve">тряпка для очков </t>
  </si>
  <si>
    <t>сумка женская из бусин</t>
  </si>
  <si>
    <t xml:space="preserve">бюзгалтеры </t>
  </si>
  <si>
    <t>леска на карася</t>
  </si>
  <si>
    <t>33956146</t>
  </si>
  <si>
    <t>сарафан без бретелей</t>
  </si>
  <si>
    <t xml:space="preserve">reebok футболка мужская </t>
  </si>
  <si>
    <t>органайзер плоский</t>
  </si>
  <si>
    <t>бейсболка мужская льняная</t>
  </si>
  <si>
    <t>гель для бритья avon</t>
  </si>
  <si>
    <t xml:space="preserve">воздушный пистолет </t>
  </si>
  <si>
    <t>футболка мужская гуччи</t>
  </si>
  <si>
    <t>японское кимоно женское</t>
  </si>
  <si>
    <t>57968213</t>
  </si>
  <si>
    <t>мусорное ведро idea</t>
  </si>
  <si>
    <t xml:space="preserve">мяч баскетбольный 7 </t>
  </si>
  <si>
    <t>женские брюки чиносы</t>
  </si>
  <si>
    <t>lost kitties игрушки</t>
  </si>
  <si>
    <t>рюкзак зелёный</t>
  </si>
  <si>
    <t>отвертка y</t>
  </si>
  <si>
    <t>тарелка для мороженного</t>
  </si>
  <si>
    <t xml:space="preserve">больших размеров </t>
  </si>
  <si>
    <t xml:space="preserve">купальники для девочек 12 лет </t>
  </si>
  <si>
    <t>стикеры рок группы</t>
  </si>
  <si>
    <t>seni medium</t>
  </si>
  <si>
    <t>футболка глория женская</t>
  </si>
  <si>
    <t>игрушки лего майнкрафт</t>
  </si>
  <si>
    <t>lavor игла для ковровой вышивки</t>
  </si>
  <si>
    <t>радуга носки</t>
  </si>
  <si>
    <t>черный стол</t>
  </si>
  <si>
    <t>стекло на redmi 9s</t>
  </si>
  <si>
    <t>18217537</t>
  </si>
  <si>
    <t>топ спортивный большой размер</t>
  </si>
  <si>
    <t>всё для роддома</t>
  </si>
  <si>
    <t>чехол сяоми редми ноут 7</t>
  </si>
  <si>
    <t>постилка для пляжа</t>
  </si>
  <si>
    <t>шорты на мальчика 74</t>
  </si>
  <si>
    <t>кабура для телефона</t>
  </si>
  <si>
    <t>обложка на паспорт для подростка</t>
  </si>
  <si>
    <t>пневматический ак</t>
  </si>
  <si>
    <t>bms 5s</t>
  </si>
  <si>
    <t>часы своч</t>
  </si>
  <si>
    <t xml:space="preserve">блендер бош </t>
  </si>
  <si>
    <t xml:space="preserve">путешествие алисы </t>
  </si>
  <si>
    <t>выйти из шкафа</t>
  </si>
  <si>
    <t>брюки для полных детей</t>
  </si>
  <si>
    <t>sofit женский</t>
  </si>
  <si>
    <t>ошейник круглого сечения</t>
  </si>
  <si>
    <t>книги фэнтэзи</t>
  </si>
  <si>
    <t>палаццо в клетку</t>
  </si>
  <si>
    <t>книга утраченных сказаний</t>
  </si>
  <si>
    <t>сухой корректор для лица</t>
  </si>
  <si>
    <t>njhith</t>
  </si>
  <si>
    <t>презерватиры</t>
  </si>
  <si>
    <t>cc крем для жирной кожи</t>
  </si>
  <si>
    <t>гоблинов одежда</t>
  </si>
  <si>
    <t>кофеварка витек рожковая</t>
  </si>
  <si>
    <t>подушка ортопедическая жесткая</t>
  </si>
  <si>
    <t>забери меня</t>
  </si>
  <si>
    <t>краска для однжды</t>
  </si>
  <si>
    <t>платье розовое мини</t>
  </si>
  <si>
    <t>mega keratin</t>
  </si>
  <si>
    <t xml:space="preserve">заколки невидимки </t>
  </si>
  <si>
    <t>емкость для геля для душа</t>
  </si>
  <si>
    <t>чехол на huawei планшет</t>
  </si>
  <si>
    <t xml:space="preserve">technic </t>
  </si>
  <si>
    <t>сумачка с шипами</t>
  </si>
  <si>
    <t>соединитель провода</t>
  </si>
  <si>
    <t>консерва для кошек</t>
  </si>
  <si>
    <t>кофта купальная</t>
  </si>
  <si>
    <t>джемпер праздничный</t>
  </si>
  <si>
    <t>туалетная вода sankai</t>
  </si>
  <si>
    <t>орхидея воск</t>
  </si>
  <si>
    <t>дивад</t>
  </si>
  <si>
    <t>плед зефирка</t>
  </si>
  <si>
    <t>песочник из муслима</t>
  </si>
  <si>
    <t>садовая фигура петух</t>
  </si>
  <si>
    <t>бортик ограничитель</t>
  </si>
  <si>
    <t>блокнот красный</t>
  </si>
  <si>
    <t>кукла реборн девочка 55см</t>
  </si>
  <si>
    <t xml:space="preserve">eveline тушь </t>
  </si>
  <si>
    <t>туфли бирюзовые женские</t>
  </si>
  <si>
    <t>морские гиганты игрушки</t>
  </si>
  <si>
    <t>подставка телефон</t>
  </si>
  <si>
    <t xml:space="preserve">кольцо с темным металом </t>
  </si>
  <si>
    <t>сервиз чехия</t>
  </si>
  <si>
    <t xml:space="preserve">olive </t>
  </si>
  <si>
    <t xml:space="preserve">горький детство </t>
  </si>
  <si>
    <t>onionhome</t>
  </si>
  <si>
    <t>полотенце банное узбекистан</t>
  </si>
  <si>
    <t>кофеварка капсульная bosh</t>
  </si>
  <si>
    <t>нержавеющая мойка</t>
  </si>
  <si>
    <t>школа россии летние задания</t>
  </si>
  <si>
    <t>like.me school</t>
  </si>
  <si>
    <t xml:space="preserve">46812165 </t>
  </si>
  <si>
    <t>синтек премиум</t>
  </si>
  <si>
    <t>баллончик газовый для пистолета</t>
  </si>
  <si>
    <t>резинка для прически</t>
  </si>
  <si>
    <t>аргентинская шерсть</t>
  </si>
  <si>
    <t xml:space="preserve">кроссовки детские nike </t>
  </si>
  <si>
    <t>карты таро розовые</t>
  </si>
  <si>
    <t>доного</t>
  </si>
  <si>
    <t xml:space="preserve">пирсинг банан </t>
  </si>
  <si>
    <t>матрас 125 65</t>
  </si>
  <si>
    <t xml:space="preserve">кроссовки сетчатые </t>
  </si>
  <si>
    <t>маслр для губ</t>
  </si>
  <si>
    <t>самсунг планшет tab a8 128 гб</t>
  </si>
  <si>
    <t>платье большие размеры лето</t>
  </si>
  <si>
    <t>стеклянный кухонный стол</t>
  </si>
  <si>
    <t>столик журналтный</t>
  </si>
  <si>
    <t>футболки для женские</t>
  </si>
  <si>
    <t>кольцо тоби</t>
  </si>
  <si>
    <t>шпатель декоративный</t>
  </si>
  <si>
    <t>тормозные колодки рено логан</t>
  </si>
  <si>
    <t>защитное стекло на а 51</t>
  </si>
  <si>
    <t>gamecube</t>
  </si>
  <si>
    <t>электронные книги на английском</t>
  </si>
  <si>
    <t>мяч на резинке для бокса</t>
  </si>
  <si>
    <t>h&amp;m аксессуары</t>
  </si>
  <si>
    <t>пирсинг в пупок sokolov</t>
  </si>
  <si>
    <t>линза для глаза</t>
  </si>
  <si>
    <t>colorance</t>
  </si>
  <si>
    <t>консервный нож joseph joseph</t>
  </si>
  <si>
    <t>батарея на хонор 8х</t>
  </si>
  <si>
    <t>кроссовки для мальчиков светящие</t>
  </si>
  <si>
    <t>рубашка жабо</t>
  </si>
  <si>
    <t>чехол huawei mate 10 lite</t>
  </si>
  <si>
    <t xml:space="preserve">ножницы для стрижки собак </t>
  </si>
  <si>
    <t xml:space="preserve">lash go </t>
  </si>
  <si>
    <t>уплотнитель для обуви</t>
  </si>
  <si>
    <t>бюстгальер женский</t>
  </si>
  <si>
    <t>33989183</t>
  </si>
  <si>
    <t>футболка открытая</t>
  </si>
  <si>
    <t xml:space="preserve">модные кофты </t>
  </si>
  <si>
    <t>70193861</t>
  </si>
  <si>
    <t xml:space="preserve">bottega </t>
  </si>
  <si>
    <t>ботинки демисезонные для мальчика</t>
  </si>
  <si>
    <t>закрепитель для краски</t>
  </si>
  <si>
    <t>трапеция дворников</t>
  </si>
  <si>
    <t>краска 7024</t>
  </si>
  <si>
    <t xml:space="preserve">цинковая </t>
  </si>
  <si>
    <t>мужские носки бамбук</t>
  </si>
  <si>
    <t>freemax</t>
  </si>
  <si>
    <t xml:space="preserve">naturalis </t>
  </si>
  <si>
    <t>моторное масло 5w-40 мобил</t>
  </si>
  <si>
    <t xml:space="preserve">блузка женская летняя с длинным рукавом </t>
  </si>
  <si>
    <t>гугл хром каст</t>
  </si>
  <si>
    <t>крем вокруг глаз гарниер</t>
  </si>
  <si>
    <t>пояс для платья тканевый</t>
  </si>
  <si>
    <t>письменный стол для школьника</t>
  </si>
  <si>
    <t>шайба снюса</t>
  </si>
  <si>
    <t>diesel футболка мужская</t>
  </si>
  <si>
    <t>hoco зарядное устройство iphone</t>
  </si>
  <si>
    <t>пара плюс спрей</t>
  </si>
  <si>
    <t>клей для наращивания ресниц гипоаллергенный</t>
  </si>
  <si>
    <t>шарова анна</t>
  </si>
  <si>
    <t>наушники для игры</t>
  </si>
  <si>
    <t>пленка для тонировки окон</t>
  </si>
  <si>
    <t>флешки микро</t>
  </si>
  <si>
    <t>чехол на нокиа 5.1 плюс</t>
  </si>
  <si>
    <t>турецкие рубашки женские</t>
  </si>
  <si>
    <t>кеды мужские на лето</t>
  </si>
  <si>
    <t>кроп топ с квадратным вырезом</t>
  </si>
  <si>
    <t xml:space="preserve">подвеска серебро бледно зеленый камень </t>
  </si>
  <si>
    <t>подхват для штор металл</t>
  </si>
  <si>
    <t>кепка для девочки черная</t>
  </si>
  <si>
    <t>футболка детская твое</t>
  </si>
  <si>
    <t>мангалы с навесом</t>
  </si>
  <si>
    <t>антиперспирант женский гель</t>
  </si>
  <si>
    <t>футболки для папы и сына</t>
  </si>
  <si>
    <t>носки мужские levis</t>
  </si>
  <si>
    <t>холодный парофин</t>
  </si>
  <si>
    <t xml:space="preserve">купальный </t>
  </si>
  <si>
    <t>кастрюля литровая</t>
  </si>
  <si>
    <t>григорий климов</t>
  </si>
  <si>
    <t>sqwoz bab</t>
  </si>
  <si>
    <t>детская гречневая каша</t>
  </si>
  <si>
    <t>невидимый скотч</t>
  </si>
  <si>
    <t xml:space="preserve">картины для кухни </t>
  </si>
  <si>
    <t>надувной круг уточка</t>
  </si>
  <si>
    <t>d111s</t>
  </si>
  <si>
    <t xml:space="preserve">ворсинка </t>
  </si>
  <si>
    <t>насадка на дайсон</t>
  </si>
  <si>
    <t>халат мужской короткий</t>
  </si>
  <si>
    <t>серёжки наруто</t>
  </si>
  <si>
    <t>серводвигатель</t>
  </si>
  <si>
    <t>худи детям</t>
  </si>
  <si>
    <t xml:space="preserve">agu </t>
  </si>
  <si>
    <t>чай оолонг молочный</t>
  </si>
  <si>
    <t>рюкзак первокласника</t>
  </si>
  <si>
    <t>31304330</t>
  </si>
  <si>
    <t>шорты мужские 62</t>
  </si>
  <si>
    <t>элетро бритва</t>
  </si>
  <si>
    <t>topface 006</t>
  </si>
  <si>
    <t>sida</t>
  </si>
  <si>
    <t>платье из креп шифона</t>
  </si>
  <si>
    <t>zolla женские футболки</t>
  </si>
  <si>
    <t>авторалли</t>
  </si>
  <si>
    <t>elizavecca стик</t>
  </si>
  <si>
    <t>швабра с распылителем в для ведром</t>
  </si>
  <si>
    <t xml:space="preserve">сапоги рабочие </t>
  </si>
  <si>
    <t>емкость для воды 1000л</t>
  </si>
  <si>
    <t>лиф для купальники на большие грудь</t>
  </si>
  <si>
    <t>грунтовка в баллоне</t>
  </si>
  <si>
    <t>одежда найк женская</t>
  </si>
  <si>
    <t>57416263</t>
  </si>
  <si>
    <t xml:space="preserve">пиджак с коротким рукавом </t>
  </si>
  <si>
    <t>инструмент для алмазной</t>
  </si>
  <si>
    <t>ботинки камуфляж</t>
  </si>
  <si>
    <t>весы для взвешивания продуктов</t>
  </si>
  <si>
    <t>женские футболки mf</t>
  </si>
  <si>
    <t>ляган 32 см</t>
  </si>
  <si>
    <t>бутылочки нук</t>
  </si>
  <si>
    <t>гантель 10 кг</t>
  </si>
  <si>
    <t xml:space="preserve">гребень свадебный </t>
  </si>
  <si>
    <t>подшлемники спортивные для мужчин</t>
  </si>
  <si>
    <t>коробка мальчик или девочка</t>
  </si>
  <si>
    <t>asics gel-sonoma 6 g-tx</t>
  </si>
  <si>
    <t>psg костюм</t>
  </si>
  <si>
    <t>покрывало  хлопок</t>
  </si>
  <si>
    <t>немецкий язык 4 класс</t>
  </si>
  <si>
    <t>kukmara кастрюля 4л</t>
  </si>
  <si>
    <t>noir 02</t>
  </si>
  <si>
    <t>тостер марта</t>
  </si>
  <si>
    <t>бирюза в золоте</t>
  </si>
  <si>
    <t>скраб пропеллер</t>
  </si>
  <si>
    <t>футболки прикол</t>
  </si>
  <si>
    <t xml:space="preserve">полировочный круг </t>
  </si>
  <si>
    <t>лампа юсб</t>
  </si>
  <si>
    <t>набор для связывания</t>
  </si>
  <si>
    <t>раскладной бескаркасный (мягкий) детский диван \"инста-малыш\", #нашагордость</t>
  </si>
  <si>
    <t>самостоятельные работы по математике</t>
  </si>
  <si>
    <t>namanda</t>
  </si>
  <si>
    <t>сумка через плечо reebok</t>
  </si>
  <si>
    <t xml:space="preserve">бассейны для детей </t>
  </si>
  <si>
    <t>дождевики для обуви для женщин</t>
  </si>
  <si>
    <t>чаривна мить набор для вышивания</t>
  </si>
  <si>
    <t>женская юбка-шорты</t>
  </si>
  <si>
    <t>столик трансформер для ноутбука</t>
  </si>
  <si>
    <t>15901303</t>
  </si>
  <si>
    <t xml:space="preserve">мочалка мужская </t>
  </si>
  <si>
    <t>органайзер для вещей с крышкой</t>
  </si>
  <si>
    <t>64200772</t>
  </si>
  <si>
    <t>финальная ликвидация</t>
  </si>
  <si>
    <t>лак для волос тресеме</t>
  </si>
  <si>
    <t>перевертыш хаги ваги</t>
  </si>
  <si>
    <t>mella mella</t>
  </si>
  <si>
    <t>платье replay</t>
  </si>
  <si>
    <t>диван скамья</t>
  </si>
  <si>
    <t>тапочки пенка</t>
  </si>
  <si>
    <t>контейнер для оверлока</t>
  </si>
  <si>
    <t>колонка кот</t>
  </si>
  <si>
    <t>костюм в пидамном стиле</t>
  </si>
  <si>
    <t>ткань тент</t>
  </si>
  <si>
    <t>чехлы для наушников для женщин</t>
  </si>
  <si>
    <t>игра cluedo</t>
  </si>
  <si>
    <t xml:space="preserve">футбодки </t>
  </si>
  <si>
    <t>платья и сарафаны для полных</t>
  </si>
  <si>
    <t>redme 9c</t>
  </si>
  <si>
    <t>51074517</t>
  </si>
  <si>
    <t>сандали джинсовые</t>
  </si>
  <si>
    <t>кофта панда</t>
  </si>
  <si>
    <t>кофе робуста в зернах</t>
  </si>
  <si>
    <t>маска в треугольниках</t>
  </si>
  <si>
    <t>рюкзак like</t>
  </si>
  <si>
    <t>тональный крем для белоснежек</t>
  </si>
  <si>
    <t>main libe</t>
  </si>
  <si>
    <t>satysfire</t>
  </si>
  <si>
    <t>mibend</t>
  </si>
  <si>
    <t>экспресс успокоин для кошек</t>
  </si>
  <si>
    <t>бежицкий</t>
  </si>
  <si>
    <t xml:space="preserve">трубка газоотводная </t>
  </si>
  <si>
    <t>попсокеры</t>
  </si>
  <si>
    <t>пижама мужская в клетку</t>
  </si>
  <si>
    <t>майка бесшовная женская</t>
  </si>
  <si>
    <t xml:space="preserve">платье нежно розовое </t>
  </si>
  <si>
    <t>это полный кринж</t>
  </si>
  <si>
    <t>шахматы красивые</t>
  </si>
  <si>
    <t>балконные растения</t>
  </si>
  <si>
    <t>ремень черный тонкий</t>
  </si>
  <si>
    <t>bts наборы</t>
  </si>
  <si>
    <t>зарядное устройство для psp</t>
  </si>
  <si>
    <t>allusar plus</t>
  </si>
  <si>
    <t>туапсе</t>
  </si>
  <si>
    <t>куртка ea7</t>
  </si>
  <si>
    <t>42979578</t>
  </si>
  <si>
    <t>следки носки детские</t>
  </si>
  <si>
    <t xml:space="preserve">шорты для подростка мальчика </t>
  </si>
  <si>
    <t>magrav moscosmetics</t>
  </si>
  <si>
    <t xml:space="preserve">розовое кольцо </t>
  </si>
  <si>
    <t>термозаика</t>
  </si>
  <si>
    <t>банданки</t>
  </si>
  <si>
    <t>расчёска масажная</t>
  </si>
  <si>
    <t>карандашт для губ</t>
  </si>
  <si>
    <t>прокурорский надзор</t>
  </si>
  <si>
    <t>гель лак перепелиное яйцо с черными крапинками</t>
  </si>
  <si>
    <t>женское поло овер айз</t>
  </si>
  <si>
    <t>2002</t>
  </si>
  <si>
    <t>59547878</t>
  </si>
  <si>
    <t>тирико</t>
  </si>
  <si>
    <t>reima босоножки</t>
  </si>
  <si>
    <t>asda</t>
  </si>
  <si>
    <t>игла аккупунктурная</t>
  </si>
  <si>
    <t>21574931</t>
  </si>
  <si>
    <t>светящийся слайм</t>
  </si>
  <si>
    <t>подгузники momi l</t>
  </si>
  <si>
    <t>подушка путин</t>
  </si>
  <si>
    <t>подик бруско</t>
  </si>
  <si>
    <t xml:space="preserve">дневники вампиров </t>
  </si>
  <si>
    <t>резинка спортивная для волос</t>
  </si>
  <si>
    <t>костюм хоккей</t>
  </si>
  <si>
    <t>aiva cosmetics</t>
  </si>
  <si>
    <t>розовый костюм брючный</t>
  </si>
  <si>
    <t>платье лето вискоза</t>
  </si>
  <si>
    <t>массажер для роста волос</t>
  </si>
  <si>
    <t>кашпо для улицы на крючках</t>
  </si>
  <si>
    <t>защитная пленка на диван</t>
  </si>
  <si>
    <t>tentation</t>
  </si>
  <si>
    <t>ювелирный клей</t>
  </si>
  <si>
    <t>фигурки фанко</t>
  </si>
  <si>
    <t>для новорожденных на выписку лето</t>
  </si>
  <si>
    <t>pro plan ur</t>
  </si>
  <si>
    <t>крутая обувь</t>
  </si>
  <si>
    <t>тапки шлепки женские</t>
  </si>
  <si>
    <t>гордость и предубеждение эксмо</t>
  </si>
  <si>
    <t>подсолнух декоративный семена</t>
  </si>
  <si>
    <t>вешалки в прихожую напольные с обувница</t>
  </si>
  <si>
    <t>frank sinatra</t>
  </si>
  <si>
    <t>кружка дазай</t>
  </si>
  <si>
    <t>фгос начального общего образования</t>
  </si>
  <si>
    <t>черный квадрат</t>
  </si>
  <si>
    <t>браслет вулканический камень</t>
  </si>
  <si>
    <t>айфон восстановленный</t>
  </si>
  <si>
    <t>костюм ветровочный</t>
  </si>
  <si>
    <t>топ асимметричный</t>
  </si>
  <si>
    <t>батарея на bq</t>
  </si>
  <si>
    <t>детское платье для девочки пышное</t>
  </si>
  <si>
    <t>зеленые ресницы</t>
  </si>
  <si>
    <t>украшения для акаариума</t>
  </si>
  <si>
    <t>чай с трюфелем</t>
  </si>
  <si>
    <t>слоник трусы</t>
  </si>
  <si>
    <t>корпус для игрового пк</t>
  </si>
  <si>
    <t>майки туркменские</t>
  </si>
  <si>
    <t>prophere</t>
  </si>
  <si>
    <t>инвентарь для ванной</t>
  </si>
  <si>
    <t>трусы высокой посадки</t>
  </si>
  <si>
    <t>рулонные шторы на окно 70 см</t>
  </si>
  <si>
    <t>джинсы багги голубые</t>
  </si>
  <si>
    <t>затемненные шторы</t>
  </si>
  <si>
    <t xml:space="preserve">шкаф для одежды белый </t>
  </si>
  <si>
    <t>dr pepper напиток газированный</t>
  </si>
  <si>
    <t>эликви</t>
  </si>
  <si>
    <t>смешная одежда</t>
  </si>
  <si>
    <t>ночник рыбки</t>
  </si>
  <si>
    <t>клейкие панели</t>
  </si>
  <si>
    <t>ширма тканевая</t>
  </si>
  <si>
    <t>дорожка для рыбалки</t>
  </si>
  <si>
    <t>топ для ногтей с крапинками</t>
  </si>
  <si>
    <t>пальто мужское бежевое</t>
  </si>
  <si>
    <t>шеврон чечня</t>
  </si>
  <si>
    <t>расческа для волос бабочка</t>
  </si>
  <si>
    <t>трусы с приколом женские</t>
  </si>
  <si>
    <t>теплица с дугами</t>
  </si>
  <si>
    <t>платье  звезды</t>
  </si>
  <si>
    <t>подушка на руку для кормления</t>
  </si>
  <si>
    <t>arsonia</t>
  </si>
  <si>
    <t>гумат+7</t>
  </si>
  <si>
    <t>юбку летнюю</t>
  </si>
  <si>
    <t>летний комплект юбка и топ</t>
  </si>
  <si>
    <t>гибкие 3д панели</t>
  </si>
  <si>
    <t>колготы для мальчика</t>
  </si>
  <si>
    <t xml:space="preserve">костюм с шортами на мальчика </t>
  </si>
  <si>
    <t>серебро с гранатом</t>
  </si>
  <si>
    <t>невея крем</t>
  </si>
  <si>
    <t>кутикулер</t>
  </si>
  <si>
    <t>сок пихты сибирской</t>
  </si>
  <si>
    <t>vann</t>
  </si>
  <si>
    <t>чинос брюки</t>
  </si>
  <si>
    <t>котофей зонт</t>
  </si>
  <si>
    <t>кофта слизерин</t>
  </si>
  <si>
    <t>тристар</t>
  </si>
  <si>
    <t>maybellin superstay</t>
  </si>
  <si>
    <t>stilmark</t>
  </si>
  <si>
    <t>наконечники на палки</t>
  </si>
  <si>
    <t>крючки для гамака</t>
  </si>
  <si>
    <t>мягкие игрушки динозаврики</t>
  </si>
  <si>
    <t>кальян пушка</t>
  </si>
  <si>
    <t>домик три кота игрушка</t>
  </si>
  <si>
    <t>бальзам студио профешнл</t>
  </si>
  <si>
    <t>матрац пляжный</t>
  </si>
  <si>
    <t xml:space="preserve">костюм для беременных летний </t>
  </si>
  <si>
    <t>бдсм игра</t>
  </si>
  <si>
    <t>постельное белье 2 спальное яркое</t>
  </si>
  <si>
    <t>ми 24 модель</t>
  </si>
  <si>
    <t>ренноватор</t>
  </si>
  <si>
    <t>тв модуль</t>
  </si>
  <si>
    <t>книги истории</t>
  </si>
  <si>
    <t>платье белое с коротким рукавом</t>
  </si>
  <si>
    <t>66495918</t>
  </si>
  <si>
    <t>крошка кмв</t>
  </si>
  <si>
    <t xml:space="preserve">фартук рентген </t>
  </si>
  <si>
    <t xml:space="preserve">стелаж на балкон </t>
  </si>
  <si>
    <t>pridli</t>
  </si>
  <si>
    <t>hoohloon</t>
  </si>
  <si>
    <t>платье зеленое длинное</t>
  </si>
  <si>
    <t>крепление для мебели</t>
  </si>
  <si>
    <t>рубашки для девочек школьные белые</t>
  </si>
  <si>
    <t>ручка пилот 1.0</t>
  </si>
  <si>
    <t xml:space="preserve">патчи  </t>
  </si>
  <si>
    <t>спрей для ровного загара</t>
  </si>
  <si>
    <t>силиконовые салфетки на стол</t>
  </si>
  <si>
    <t>сандали 28</t>
  </si>
  <si>
    <t>держатель для планшета на кровать</t>
  </si>
  <si>
    <t>десплей на хонер 7 у</t>
  </si>
  <si>
    <t>держалка для губки</t>
  </si>
  <si>
    <t>машинки hot wheels оригинал</t>
  </si>
  <si>
    <t>индукционная плита xiaomi</t>
  </si>
  <si>
    <t xml:space="preserve">открыточки </t>
  </si>
  <si>
    <t>yumi lashes</t>
  </si>
  <si>
    <t>летняя палитра гель лаков</t>
  </si>
  <si>
    <t>берцы бутекс летние</t>
  </si>
  <si>
    <t>ободок наушники</t>
  </si>
  <si>
    <t>кэрри лонсдейл</t>
  </si>
  <si>
    <t>сушилка для белья подвесная складная</t>
  </si>
  <si>
    <t>лаковые наклейки на ногти</t>
  </si>
  <si>
    <t>книги джудит макнот</t>
  </si>
  <si>
    <t>кисти шик</t>
  </si>
  <si>
    <t>nebbia купальник</t>
  </si>
  <si>
    <t>очки рейбен</t>
  </si>
  <si>
    <t>краска естель делюкс</t>
  </si>
  <si>
    <t>женские летние длинные платья</t>
  </si>
  <si>
    <t>перец пиппали</t>
  </si>
  <si>
    <t xml:space="preserve">tamaris босоножки </t>
  </si>
  <si>
    <t>artie песочник</t>
  </si>
  <si>
    <t>тигровая юбка женская</t>
  </si>
  <si>
    <t>гольфики для девочек</t>
  </si>
  <si>
    <t>nastusha</t>
  </si>
  <si>
    <t xml:space="preserve">сумка соломеная </t>
  </si>
  <si>
    <t>шапка детская на весну</t>
  </si>
  <si>
    <t>болгарка hitachi</t>
  </si>
  <si>
    <t>юбка- шорты для девочки</t>
  </si>
  <si>
    <t>mayoral носки</t>
  </si>
  <si>
    <t>детские каши фрутоняня</t>
  </si>
  <si>
    <t>slipknot маска</t>
  </si>
  <si>
    <t>футболка air jordan</t>
  </si>
  <si>
    <t>для орденов</t>
  </si>
  <si>
    <t>набор цветных мелков</t>
  </si>
  <si>
    <t xml:space="preserve">go корм </t>
  </si>
  <si>
    <t xml:space="preserve">мужские кроссовки puma </t>
  </si>
  <si>
    <t>ecowellness</t>
  </si>
  <si>
    <t>mitchell</t>
  </si>
  <si>
    <t>лило и стич пижама</t>
  </si>
  <si>
    <t>очки для зрения 0</t>
  </si>
  <si>
    <t>платье и блузка</t>
  </si>
  <si>
    <t>блеск для губ shine</t>
  </si>
  <si>
    <t xml:space="preserve">наши грузовики </t>
  </si>
  <si>
    <t>простынь в детскую кровать</t>
  </si>
  <si>
    <t>бутылка для химии</t>
  </si>
  <si>
    <t>oclean насадки</t>
  </si>
  <si>
    <t>наклейки для ногтей птицы</t>
  </si>
  <si>
    <t>колеса на тележки</t>
  </si>
  <si>
    <t xml:space="preserve">очки gucci </t>
  </si>
  <si>
    <t>летние брюки женские остин</t>
  </si>
  <si>
    <t>поплавок матчевый</t>
  </si>
  <si>
    <t>шар фигурный</t>
  </si>
  <si>
    <t>заглушка в прикуриватель</t>
  </si>
  <si>
    <t>oronero firenze</t>
  </si>
  <si>
    <t>футбольная форма мужская ливерпуль</t>
  </si>
  <si>
    <t>матрац надувной для сна</t>
  </si>
  <si>
    <t>мягкие игрушки дисней</t>
  </si>
  <si>
    <t>для эпиляции крем</t>
  </si>
  <si>
    <t>решебник по русскому</t>
  </si>
  <si>
    <t>обезжириватели для ногтей severina</t>
  </si>
  <si>
    <t>соль для посудомоечных машин somat</t>
  </si>
  <si>
    <t>мочалка для автомобиля</t>
  </si>
  <si>
    <t>сувид пакет для вакууматора</t>
  </si>
  <si>
    <t>28353819</t>
  </si>
  <si>
    <t>лубриканты durex</t>
  </si>
  <si>
    <t>кеды женские 35</t>
  </si>
  <si>
    <t>грунт для рисования</t>
  </si>
  <si>
    <t>кисти парикмахерские</t>
  </si>
  <si>
    <t>костюмы на флисе женские</t>
  </si>
  <si>
    <t>кисти для ткани</t>
  </si>
  <si>
    <t>эндо</t>
  </si>
  <si>
    <t>варочная панель газовая встраиваемая гефест</t>
  </si>
  <si>
    <t>пляжная накидка для детей</t>
  </si>
  <si>
    <t>уход за кончиками волос</t>
  </si>
  <si>
    <t>платье чёрное обтягивающие</t>
  </si>
  <si>
    <t>кружка с юмором</t>
  </si>
  <si>
    <t xml:space="preserve">оки </t>
  </si>
  <si>
    <t>маска активатор</t>
  </si>
  <si>
    <t xml:space="preserve">игрушка резиновая </t>
  </si>
  <si>
    <t>16057034</t>
  </si>
  <si>
    <t>понтавигар</t>
  </si>
  <si>
    <t>жуковский спящая красавица</t>
  </si>
  <si>
    <t>шуточные дипломы</t>
  </si>
  <si>
    <t>фокалюр</t>
  </si>
  <si>
    <t>котики пакет подарочный</t>
  </si>
  <si>
    <t>58246754</t>
  </si>
  <si>
    <t>15759610</t>
  </si>
  <si>
    <t>беби бест</t>
  </si>
  <si>
    <t>4300936</t>
  </si>
  <si>
    <t>spf корея крем для лица</t>
  </si>
  <si>
    <t>комплект постельного белья из перкаля евро</t>
  </si>
  <si>
    <t>светильник настольный новогодний</t>
  </si>
  <si>
    <t>часы мужские timex</t>
  </si>
  <si>
    <t xml:space="preserve">платье женское вечернее длинное </t>
  </si>
  <si>
    <t xml:space="preserve">платье вельвет </t>
  </si>
  <si>
    <t>pozolini</t>
  </si>
  <si>
    <t>чехол самсунг 50</t>
  </si>
  <si>
    <t>крышка чайника</t>
  </si>
  <si>
    <t>спортивный костюм мужская</t>
  </si>
  <si>
    <t xml:space="preserve">охладитель для телефона </t>
  </si>
  <si>
    <t>фитнес браслет mi band 3</t>
  </si>
  <si>
    <t>ёршики зубные</t>
  </si>
  <si>
    <t>бассейн с фонтаном</t>
  </si>
  <si>
    <t>кофта кенгуру</t>
  </si>
  <si>
    <t>hello kitty вещи</t>
  </si>
  <si>
    <t>башелье</t>
  </si>
  <si>
    <t>lanskin</t>
  </si>
  <si>
    <t>тоа женский</t>
  </si>
  <si>
    <t>лампочка потолочная</t>
  </si>
  <si>
    <t>billabong рюкзак</t>
  </si>
  <si>
    <t>zoya lets женский</t>
  </si>
  <si>
    <t>белые бриджи мужские</t>
  </si>
  <si>
    <t>экоксинал</t>
  </si>
  <si>
    <t xml:space="preserve">чехол на руль автомобиля </t>
  </si>
  <si>
    <t xml:space="preserve">aresa </t>
  </si>
  <si>
    <t xml:space="preserve">база для гель лака цветная </t>
  </si>
  <si>
    <t>луч стиральный порошок</t>
  </si>
  <si>
    <t>шторы 5 м</t>
  </si>
  <si>
    <t xml:space="preserve">дисплей на айфон 7 </t>
  </si>
  <si>
    <t>джамиля</t>
  </si>
  <si>
    <t>кислота лимонная 1 кг</t>
  </si>
  <si>
    <t>тапки швабры</t>
  </si>
  <si>
    <t>тумба прикроватная черная</t>
  </si>
  <si>
    <t>шлейка для собак средних</t>
  </si>
  <si>
    <t>чехол на airpods для мальчиков</t>
  </si>
  <si>
    <t xml:space="preserve">носки женские тонкие </t>
  </si>
  <si>
    <t>легинсы для девочки 104</t>
  </si>
  <si>
    <t>портупея корсет</t>
  </si>
  <si>
    <t>диск по плитке</t>
  </si>
  <si>
    <t>gross. строительные инструменты мужской</t>
  </si>
  <si>
    <t xml:space="preserve">гейнеры </t>
  </si>
  <si>
    <t xml:space="preserve">под пиджак </t>
  </si>
  <si>
    <t>футболка дрейе</t>
  </si>
  <si>
    <t>40675128</t>
  </si>
  <si>
    <t>первая леди</t>
  </si>
  <si>
    <t>женская кепка летняя спортивная</t>
  </si>
  <si>
    <t>бандана салатовая</t>
  </si>
  <si>
    <t xml:space="preserve">finn flare женская одежда </t>
  </si>
  <si>
    <t>filodoro колготки</t>
  </si>
  <si>
    <t>tommy hilfiger часы наручные для мужчин</t>
  </si>
  <si>
    <t>модный</t>
  </si>
  <si>
    <t>huggies для девочек 4</t>
  </si>
  <si>
    <t>юбка женская леопард</t>
  </si>
  <si>
    <t>игрушка подушка кошка</t>
  </si>
  <si>
    <t>topoto</t>
  </si>
  <si>
    <t>летняя рубашка детская</t>
  </si>
  <si>
    <t>иголочница</t>
  </si>
  <si>
    <t>грильницы</t>
  </si>
  <si>
    <t xml:space="preserve">петуния семена </t>
  </si>
  <si>
    <t>гель лаки she</t>
  </si>
  <si>
    <t>джемпер хлопковый</t>
  </si>
  <si>
    <t>бутылка для воды 1,5</t>
  </si>
  <si>
    <t>стерилизатор воздушный</t>
  </si>
  <si>
    <t>обеззараживание воды</t>
  </si>
  <si>
    <t>духи красный мак</t>
  </si>
  <si>
    <t>познавательные сказки</t>
  </si>
  <si>
    <t>термос арктика тайга</t>
  </si>
  <si>
    <t xml:space="preserve">картина по номерас </t>
  </si>
  <si>
    <t>рубашка для школы для девочки</t>
  </si>
  <si>
    <t>босоножки и сандали для девочки</t>
  </si>
  <si>
    <t>товары для школы для мальчиков</t>
  </si>
  <si>
    <t>пальто женское осеннее короткое</t>
  </si>
  <si>
    <t>футболка женская с ежиком</t>
  </si>
  <si>
    <t>щетка шробер</t>
  </si>
  <si>
    <t xml:space="preserve">искусственные цветы в горшках </t>
  </si>
  <si>
    <t>для хранения лимона</t>
  </si>
  <si>
    <t xml:space="preserve">умный </t>
  </si>
  <si>
    <t>шорты панталоны</t>
  </si>
  <si>
    <t>блузка тигровая</t>
  </si>
  <si>
    <t>princessa женский</t>
  </si>
  <si>
    <t>именные кулоны</t>
  </si>
  <si>
    <t>ara кроссовки</t>
  </si>
  <si>
    <t>кастрюля vitesse</t>
  </si>
  <si>
    <t>интернет кабель 5 метров</t>
  </si>
  <si>
    <t>пленка на круглый стол</t>
  </si>
  <si>
    <t>poeteq красота</t>
  </si>
  <si>
    <t>семина цветов</t>
  </si>
  <si>
    <t>мешок в сумку</t>
  </si>
  <si>
    <t xml:space="preserve">пупсокит </t>
  </si>
  <si>
    <t>пальмира автомат</t>
  </si>
  <si>
    <t>амвей кондиционер</t>
  </si>
  <si>
    <t>coco white choco</t>
  </si>
  <si>
    <t xml:space="preserve">сорочка твоё </t>
  </si>
  <si>
    <t>чехол оппо а5</t>
  </si>
  <si>
    <t xml:space="preserve">тушь для ресниц корея </t>
  </si>
  <si>
    <t>дисплей на редми 9с</t>
  </si>
  <si>
    <t>крючок для подвесных кашпо</t>
  </si>
  <si>
    <t>брелок для ключей мото</t>
  </si>
  <si>
    <t>aos для стирки</t>
  </si>
  <si>
    <t>aux type c samsung</t>
  </si>
  <si>
    <t>кроссовки trail</t>
  </si>
  <si>
    <t>трехклавишный выключатель</t>
  </si>
  <si>
    <t xml:space="preserve">углы </t>
  </si>
  <si>
    <t>тени для бассейна</t>
  </si>
  <si>
    <t>сабо женские голубые</t>
  </si>
  <si>
    <t>дерево чайное</t>
  </si>
  <si>
    <t xml:space="preserve">джинсы с резинкой </t>
  </si>
  <si>
    <t>анна на шее чехов</t>
  </si>
  <si>
    <t xml:space="preserve">full grace </t>
  </si>
  <si>
    <t>платье летнее женское длинное больших размеров</t>
  </si>
  <si>
    <t>москитная сетка на дверь 130</t>
  </si>
  <si>
    <t>автомобильный домкрат на 3 тонны</t>
  </si>
  <si>
    <t>женские футболки и кофты летние</t>
  </si>
  <si>
    <t>морс фруто няня</t>
  </si>
  <si>
    <t>платья премиум</t>
  </si>
  <si>
    <t>уши лапы и хвосты</t>
  </si>
  <si>
    <t xml:space="preserve">шумовка и половник </t>
  </si>
  <si>
    <t>рюкзак для девочки 11 лет</t>
  </si>
  <si>
    <t>glasman</t>
  </si>
  <si>
    <t>78144165</t>
  </si>
  <si>
    <t>платья acoola</t>
  </si>
  <si>
    <t>музыкальный инструмент гитара</t>
  </si>
  <si>
    <t xml:space="preserve">винный набор </t>
  </si>
  <si>
    <t>мелодия</t>
  </si>
  <si>
    <t>женский обув</t>
  </si>
  <si>
    <t>voda</t>
  </si>
  <si>
    <t>изитон</t>
  </si>
  <si>
    <t>туника на брительках</t>
  </si>
  <si>
    <t>простыня селтекс</t>
  </si>
  <si>
    <t>ветровка походная</t>
  </si>
  <si>
    <t>эрик фром</t>
  </si>
  <si>
    <t>плетенный пуф</t>
  </si>
  <si>
    <t>игрушки для взрослых мужские</t>
  </si>
  <si>
    <t>наклейка kia</t>
  </si>
  <si>
    <t>кегель тренажер</t>
  </si>
  <si>
    <t xml:space="preserve">смазка медная </t>
  </si>
  <si>
    <t>шикарная роза</t>
  </si>
  <si>
    <t>антистатик cotico</t>
  </si>
  <si>
    <t>tea tree ment</t>
  </si>
  <si>
    <t>камни морские</t>
  </si>
  <si>
    <t>мусульманские картинки</t>
  </si>
  <si>
    <t>педагогическая диагностика</t>
  </si>
  <si>
    <t>проекты домов</t>
  </si>
  <si>
    <t xml:space="preserve">камера обскура </t>
  </si>
  <si>
    <t>70898905</t>
  </si>
  <si>
    <t>стевия свитли премиум</t>
  </si>
  <si>
    <t>рубашка женская не мнется</t>
  </si>
  <si>
    <t>одинаковые пижамы</t>
  </si>
  <si>
    <t>smart present смарт-часы</t>
  </si>
  <si>
    <t>развивающий мяч</t>
  </si>
  <si>
    <t xml:space="preserve">одежда элис </t>
  </si>
  <si>
    <t>погребенный великан</t>
  </si>
  <si>
    <t>подвеска на живот</t>
  </si>
  <si>
    <t>а. линдгрен</t>
  </si>
  <si>
    <t>вакуумный манометр</t>
  </si>
  <si>
    <t>shiseido крем для лица</t>
  </si>
  <si>
    <t>от зубного налета</t>
  </si>
  <si>
    <t>надувные буквы с днем рождения</t>
  </si>
  <si>
    <t xml:space="preserve">mega blocks </t>
  </si>
  <si>
    <t>чехол редми го</t>
  </si>
  <si>
    <t>футболка отец</t>
  </si>
  <si>
    <t>крафтпакет</t>
  </si>
  <si>
    <t>tobot атлон игрушки</t>
  </si>
  <si>
    <t>contex imperial</t>
  </si>
  <si>
    <t>just fog</t>
  </si>
  <si>
    <t>i heart revolution chocolate</t>
  </si>
  <si>
    <t>81936634</t>
  </si>
  <si>
    <t xml:space="preserve">костюм в зал </t>
  </si>
  <si>
    <t>чехол самсунг галакси а32</t>
  </si>
  <si>
    <t>onzo чехол для телефона</t>
  </si>
  <si>
    <t>паста r.o.c.s</t>
  </si>
  <si>
    <t>трусы утяжка стринги</t>
  </si>
  <si>
    <t>женская одежда с перьями</t>
  </si>
  <si>
    <t>украшение с бирюзой</t>
  </si>
  <si>
    <t>ручки пастельные</t>
  </si>
  <si>
    <t>чай персиковый</t>
  </si>
  <si>
    <t xml:space="preserve">фанарик на велосипед </t>
  </si>
  <si>
    <t>анни шмидт</t>
  </si>
  <si>
    <t>estel 8/1</t>
  </si>
  <si>
    <t>сапоги нордман детские</t>
  </si>
  <si>
    <t>пано дерево</t>
  </si>
  <si>
    <t>зооник корм</t>
  </si>
  <si>
    <t>коробочка для ватных дисков</t>
  </si>
  <si>
    <t>анатомический плакат</t>
  </si>
  <si>
    <t>свиньи</t>
  </si>
  <si>
    <t>детские пюре фруто няня</t>
  </si>
  <si>
    <t>женские платья из хлопка</t>
  </si>
  <si>
    <t>abis</t>
  </si>
  <si>
    <t>короткие платья женские</t>
  </si>
  <si>
    <t>лиловая кофта</t>
  </si>
  <si>
    <t>ароматизатор дыня</t>
  </si>
  <si>
    <t>женский спортивный костюм с велосипедками</t>
  </si>
  <si>
    <t xml:space="preserve">перчатки на руки </t>
  </si>
  <si>
    <t>laf.baby</t>
  </si>
  <si>
    <t>наклейки на номер</t>
  </si>
  <si>
    <t>stax лаки</t>
  </si>
  <si>
    <t>лечение онихолизиса</t>
  </si>
  <si>
    <t>браслет на рождение ребенка</t>
  </si>
  <si>
    <t>босоножки с широким каблуком</t>
  </si>
  <si>
    <t>джогеры адидас</t>
  </si>
  <si>
    <t>детективы александры марининой</t>
  </si>
  <si>
    <t xml:space="preserve">купальник раздельный стринги </t>
  </si>
  <si>
    <t>кросовки доя бега</t>
  </si>
  <si>
    <t>соски philips avent</t>
  </si>
  <si>
    <t xml:space="preserve">ультрозвуковой отпугиватель </t>
  </si>
  <si>
    <t>набор эльза</t>
  </si>
  <si>
    <t>бежевая тюль</t>
  </si>
  <si>
    <t>камера для обгона</t>
  </si>
  <si>
    <t>аравиа для лица крем</t>
  </si>
  <si>
    <t>горелка туристическая бензиновая</t>
  </si>
  <si>
    <t>скетчбук на кольцах а5</t>
  </si>
  <si>
    <t>нестерова</t>
  </si>
  <si>
    <t>петли для стеклянных дверей</t>
  </si>
  <si>
    <t xml:space="preserve">чёрное обтягивающее платье </t>
  </si>
  <si>
    <t>чехол на техно спарк го 2022</t>
  </si>
  <si>
    <t>годовой курс жукова</t>
  </si>
  <si>
    <t>гвоздик в хрящ</t>
  </si>
  <si>
    <t>чехол на airpods pro 5</t>
  </si>
  <si>
    <t>кровать вигвам</t>
  </si>
  <si>
    <t>пастила вишневая</t>
  </si>
  <si>
    <t>чехол a10 samsung galaxy</t>
  </si>
  <si>
    <t xml:space="preserve">коробка для сигарет </t>
  </si>
  <si>
    <t>10731395</t>
  </si>
  <si>
    <t xml:space="preserve">цветной гель для бровей </t>
  </si>
  <si>
    <t>кроссовки adidas мужские летние</t>
  </si>
  <si>
    <t>зимняя куртка женская длинная</t>
  </si>
  <si>
    <t>electrostandart</t>
  </si>
  <si>
    <t>алеви</t>
  </si>
  <si>
    <t>21288183</t>
  </si>
  <si>
    <t>папка формат а3</t>
  </si>
  <si>
    <t>франшиза</t>
  </si>
  <si>
    <t>трубачки</t>
  </si>
  <si>
    <t>mothercare одежда для малышей девочки</t>
  </si>
  <si>
    <t>31782798</t>
  </si>
  <si>
    <t xml:space="preserve">чехол на айфон прозрачный </t>
  </si>
  <si>
    <t>дружеские кольца</t>
  </si>
  <si>
    <t>белая рубашка с короткими рукавами</t>
  </si>
  <si>
    <t>batik демисезон</t>
  </si>
  <si>
    <t xml:space="preserve">mideer </t>
  </si>
  <si>
    <t>ювелирные украшения sokolov</t>
  </si>
  <si>
    <t>топ эко кожа</t>
  </si>
  <si>
    <t>чехол xr черный</t>
  </si>
  <si>
    <t>xiaomi фитнес</t>
  </si>
  <si>
    <t>hot wife</t>
  </si>
  <si>
    <t>из 3 в 4</t>
  </si>
  <si>
    <t>подарочный набор куроми</t>
  </si>
  <si>
    <t>пеленки одноразовые 60</t>
  </si>
  <si>
    <t>набор визиток</t>
  </si>
  <si>
    <t>ни тупи</t>
  </si>
  <si>
    <t>52993851</t>
  </si>
  <si>
    <t>базовая белая рубашка женская</t>
  </si>
  <si>
    <t>nike￼</t>
  </si>
  <si>
    <t>держатель для браслета</t>
  </si>
  <si>
    <t>флориография</t>
  </si>
  <si>
    <t xml:space="preserve">фонарики для сада </t>
  </si>
  <si>
    <t>чехол на редми6</t>
  </si>
  <si>
    <t xml:space="preserve">штаны рваные </t>
  </si>
  <si>
    <t>11962844</t>
  </si>
  <si>
    <t xml:space="preserve">костюм двойка с шортами </t>
  </si>
  <si>
    <t>кинжал из майнкрафт</t>
  </si>
  <si>
    <t>чехол для хонор 8 лайт</t>
  </si>
  <si>
    <t>толстовка единорог</t>
  </si>
  <si>
    <t>комод для гостиной</t>
  </si>
  <si>
    <t>детский самокат ridex</t>
  </si>
  <si>
    <t>85418336</t>
  </si>
  <si>
    <t>geometria</t>
  </si>
  <si>
    <t>чёрная футболка для мальчика</t>
  </si>
  <si>
    <t>мужские шлепанцы puma</t>
  </si>
  <si>
    <t>сей</t>
  </si>
  <si>
    <t>подарок свадебный</t>
  </si>
  <si>
    <t>serpil</t>
  </si>
  <si>
    <t>шоколад ореховый</t>
  </si>
  <si>
    <t xml:space="preserve">сережки висячие </t>
  </si>
  <si>
    <t>51995335</t>
  </si>
  <si>
    <t>книги психология как научиться жить</t>
  </si>
  <si>
    <t>скрытая камера видеонаблюдения для дома</t>
  </si>
  <si>
    <t>стелька для туфлей</t>
  </si>
  <si>
    <t>ручка шариковая синяя набор</t>
  </si>
  <si>
    <t>мяч настольный теннис</t>
  </si>
  <si>
    <t xml:space="preserve">эскадрильи мужские </t>
  </si>
  <si>
    <t>amst часы</t>
  </si>
  <si>
    <t>самсунг гелакси а 10</t>
  </si>
  <si>
    <t>краска для волос пепельный русый</t>
  </si>
  <si>
    <t>конструктор sluban розовая мечта</t>
  </si>
  <si>
    <t>женские кроссовки в сетку</t>
  </si>
  <si>
    <t>набор шанель</t>
  </si>
  <si>
    <t>фан фан утка</t>
  </si>
  <si>
    <t>юбка сеточка</t>
  </si>
  <si>
    <t>епоксидная смола</t>
  </si>
  <si>
    <t>зажим для орхидеи</t>
  </si>
  <si>
    <t>чехлы на tecno pova 2</t>
  </si>
  <si>
    <t>mary lou manizer</t>
  </si>
  <si>
    <t>жаринов</t>
  </si>
  <si>
    <t>2454274</t>
  </si>
  <si>
    <t>кисть косметическая для бровей</t>
  </si>
  <si>
    <t xml:space="preserve">рюкзак мужской туристический </t>
  </si>
  <si>
    <t>зеленый чай ахмад</t>
  </si>
  <si>
    <t xml:space="preserve">катриджный воск </t>
  </si>
  <si>
    <t>пряник балерина</t>
  </si>
  <si>
    <t>romax обувь женский</t>
  </si>
  <si>
    <t>поробанк</t>
  </si>
  <si>
    <t>стелаж под цветы</t>
  </si>
  <si>
    <t>пупс с ушами зайца</t>
  </si>
  <si>
    <t>губка в машину</t>
  </si>
  <si>
    <t>книга про пауков</t>
  </si>
  <si>
    <t>правильные игры</t>
  </si>
  <si>
    <t>крючки для мочалки</t>
  </si>
  <si>
    <t>портфель тактический</t>
  </si>
  <si>
    <t>тюбик для туши</t>
  </si>
  <si>
    <t>57847649</t>
  </si>
  <si>
    <t>komandor</t>
  </si>
  <si>
    <t>браслеты для женщин золото</t>
  </si>
  <si>
    <t>мыло сиберика</t>
  </si>
  <si>
    <t>compliment маска-баттер</t>
  </si>
  <si>
    <t>рюкзак merlin</t>
  </si>
  <si>
    <t>поп туб игрушка</t>
  </si>
  <si>
    <t>бейсболка stetson</t>
  </si>
  <si>
    <t>наши валенки</t>
  </si>
  <si>
    <t>рюкзак с собаками</t>
  </si>
  <si>
    <t>рюкзак с лед экраном</t>
  </si>
  <si>
    <t>40115713</t>
  </si>
  <si>
    <t>сетка для камней в баню</t>
  </si>
  <si>
    <t>sebastian шампунь</t>
  </si>
  <si>
    <t>топ белый с руковами</t>
  </si>
  <si>
    <t xml:space="preserve">наклейки прикольные </t>
  </si>
  <si>
    <t>5820435</t>
  </si>
  <si>
    <t>летный куртка мужская</t>
  </si>
  <si>
    <t>проводка для сварки</t>
  </si>
  <si>
    <t>комбинезон женский love republic</t>
  </si>
  <si>
    <t>материал для пеленок</t>
  </si>
  <si>
    <t>чистящее средство для кухни кратер</t>
  </si>
  <si>
    <t>мяч джибулани</t>
  </si>
  <si>
    <t>80984374</t>
  </si>
  <si>
    <t>лейка душевая черная</t>
  </si>
  <si>
    <t>индейский</t>
  </si>
  <si>
    <t>arav</t>
  </si>
  <si>
    <t>w3 pro</t>
  </si>
  <si>
    <t>подушка клин</t>
  </si>
  <si>
    <t>ufc4</t>
  </si>
  <si>
    <t>посуда отдых на природе</t>
  </si>
  <si>
    <t>вальхала</t>
  </si>
  <si>
    <t xml:space="preserve">свадебные открытки </t>
  </si>
  <si>
    <t>27636917</t>
  </si>
  <si>
    <t>футбольные кеды детские</t>
  </si>
  <si>
    <t>аниме ластик</t>
  </si>
  <si>
    <t>пимафукорт крем</t>
  </si>
  <si>
    <t>tenwin</t>
  </si>
  <si>
    <t>куртка легкая летняя</t>
  </si>
  <si>
    <t>переходник с американской вилки на российскую</t>
  </si>
  <si>
    <t>топер на матрац</t>
  </si>
  <si>
    <t xml:space="preserve">чемодан розовый </t>
  </si>
  <si>
    <t>остров мечты</t>
  </si>
  <si>
    <t>ящик детский</t>
  </si>
  <si>
    <t>hishoomi</t>
  </si>
  <si>
    <t>помада клиник</t>
  </si>
  <si>
    <t>стол в гараж</t>
  </si>
  <si>
    <t>плеймат</t>
  </si>
  <si>
    <t xml:space="preserve">вибратор на присоске </t>
  </si>
  <si>
    <t xml:space="preserve">масло в коробку </t>
  </si>
  <si>
    <t>женские рубашки блузки</t>
  </si>
  <si>
    <t>гарри потер росмэн</t>
  </si>
  <si>
    <t xml:space="preserve">рис националь </t>
  </si>
  <si>
    <t>monouso</t>
  </si>
  <si>
    <t>27071812</t>
  </si>
  <si>
    <t>14471190</t>
  </si>
  <si>
    <t>газоны</t>
  </si>
  <si>
    <t>пасческа</t>
  </si>
  <si>
    <t>гель лак 5 мл</t>
  </si>
  <si>
    <t>соус биг мак</t>
  </si>
  <si>
    <t>оруел</t>
  </si>
  <si>
    <t>кроссовки мужские адидас лето</t>
  </si>
  <si>
    <t>маска для волос саше</t>
  </si>
  <si>
    <t>кольцо бронза</t>
  </si>
  <si>
    <t xml:space="preserve">the witcher </t>
  </si>
  <si>
    <t>rusultras шорты</t>
  </si>
  <si>
    <t>чехол самсунг а1</t>
  </si>
  <si>
    <t>топ фонарики</t>
  </si>
  <si>
    <t>чёрные джинсы для мальчиков</t>
  </si>
  <si>
    <t>футболка ahegao</t>
  </si>
  <si>
    <t>перфорированная кожа</t>
  </si>
  <si>
    <t>кофе 1 кг зерно</t>
  </si>
  <si>
    <t>соски 6+</t>
  </si>
  <si>
    <t>sun x7</t>
  </si>
  <si>
    <t>розетка круглая</t>
  </si>
  <si>
    <t>шарф большой</t>
  </si>
  <si>
    <t>ремешки для наручных часов</t>
  </si>
  <si>
    <t>florange белье</t>
  </si>
  <si>
    <t>londa оттеночная</t>
  </si>
  <si>
    <t>аерпотсы чехол</t>
  </si>
  <si>
    <t>дорожки для грядок</t>
  </si>
  <si>
    <t xml:space="preserve">набор слайм </t>
  </si>
  <si>
    <t>силиконовый коврик прозрачный</t>
  </si>
  <si>
    <t>перудо</t>
  </si>
  <si>
    <t>орро а54 смартфон</t>
  </si>
  <si>
    <t xml:space="preserve">трензель </t>
  </si>
  <si>
    <t>прослушки</t>
  </si>
  <si>
    <t>пряди в волосы</t>
  </si>
  <si>
    <t xml:space="preserve">чёрные рубашки </t>
  </si>
  <si>
    <t>перловка с мясом</t>
  </si>
  <si>
    <t>чехол реалми с 3</t>
  </si>
  <si>
    <t>иностранная литература</t>
  </si>
  <si>
    <t>лейка металическая</t>
  </si>
  <si>
    <t>яд от колорадского жука</t>
  </si>
  <si>
    <t>кожаный бомбер женский</t>
  </si>
  <si>
    <t>смешарики книга</t>
  </si>
  <si>
    <t>салфетки дольче милк</t>
  </si>
  <si>
    <t>трусы для мальчиков человек паук</t>
  </si>
  <si>
    <t>массажор подушка</t>
  </si>
  <si>
    <t>w21w5</t>
  </si>
  <si>
    <t>ручная кладь на колесах</t>
  </si>
  <si>
    <t>наклейки для подписей</t>
  </si>
  <si>
    <t>под манто</t>
  </si>
  <si>
    <t>детская постельное белье</t>
  </si>
  <si>
    <t>61755255</t>
  </si>
  <si>
    <t>50721539</t>
  </si>
  <si>
    <t>23154674</t>
  </si>
  <si>
    <t>приматок</t>
  </si>
  <si>
    <t>солод пилснер</t>
  </si>
  <si>
    <t>лев игрушка мягкая</t>
  </si>
  <si>
    <t>летние широкие джинсы</t>
  </si>
  <si>
    <t>шпаклёвка для дерева</t>
  </si>
  <si>
    <t>платья женские макси</t>
  </si>
  <si>
    <t xml:space="preserve">платье женское праздничное короткое </t>
  </si>
  <si>
    <t>звонки для дома и дачи</t>
  </si>
  <si>
    <t>чехол нокиа 6.1</t>
  </si>
  <si>
    <t>наволочки декоративные 50 на 70</t>
  </si>
  <si>
    <t>лапка для вшивания молнии</t>
  </si>
  <si>
    <t>nike детская одежда</t>
  </si>
  <si>
    <t>эуфорбиум</t>
  </si>
  <si>
    <t xml:space="preserve">сим-карты </t>
  </si>
  <si>
    <t>огурец седрик</t>
  </si>
  <si>
    <t>белая смазка</t>
  </si>
  <si>
    <t>кроссовки under armour мужские</t>
  </si>
  <si>
    <t>плоские бусы</t>
  </si>
  <si>
    <t>кофта на зип замке</t>
  </si>
  <si>
    <t>dercos densi-solutions</t>
  </si>
  <si>
    <t>костюм мужской с жилетом</t>
  </si>
  <si>
    <t xml:space="preserve">артдеко </t>
  </si>
  <si>
    <t>деревянный фонарь</t>
  </si>
  <si>
    <t>блоки для йоги 2 шт</t>
  </si>
  <si>
    <t xml:space="preserve">яркие брюки </t>
  </si>
  <si>
    <t>77315137</t>
  </si>
  <si>
    <t>плавки хаки</t>
  </si>
  <si>
    <t>большой парк атракционов лего</t>
  </si>
  <si>
    <t xml:space="preserve">викторина </t>
  </si>
  <si>
    <t>одежда для высоких женщин</t>
  </si>
  <si>
    <t>фиолетовая палетка</t>
  </si>
  <si>
    <t>лак на водной основе матовый</t>
  </si>
  <si>
    <t>ткань для простони</t>
  </si>
  <si>
    <t>шоколад кондитерский цветной</t>
  </si>
  <si>
    <t>зажегалка</t>
  </si>
  <si>
    <t>чомодан</t>
  </si>
  <si>
    <t xml:space="preserve">наушники студийные </t>
  </si>
  <si>
    <t>кепка авто</t>
  </si>
  <si>
    <t>жилет для девочки детский</t>
  </si>
  <si>
    <t>парфюмированный крем для тела glamour</t>
  </si>
  <si>
    <t>happy dog junior</t>
  </si>
  <si>
    <t xml:space="preserve">vl court </t>
  </si>
  <si>
    <t>ботинки на каблуке осень</t>
  </si>
  <si>
    <t>плавающая кукуруза</t>
  </si>
  <si>
    <t>пластиковые коробки с крышкой</t>
  </si>
  <si>
    <t xml:space="preserve">стремянка для дома </t>
  </si>
  <si>
    <t>джинсы mom черные</t>
  </si>
  <si>
    <t>lalique encre noire sport</t>
  </si>
  <si>
    <t>ткань золотистая</t>
  </si>
  <si>
    <t>домкрат 20т</t>
  </si>
  <si>
    <t>чехол на самсунг  а12</t>
  </si>
  <si>
    <t>ева коврики 2107</t>
  </si>
  <si>
    <t>весеннее удобрение</t>
  </si>
  <si>
    <t>купальник женский  пуш ап</t>
  </si>
  <si>
    <t>его величество мухомор</t>
  </si>
  <si>
    <t>флюканазол</t>
  </si>
  <si>
    <t xml:space="preserve">модуль яндекс </t>
  </si>
  <si>
    <t xml:space="preserve">костюм с футболкой женский </t>
  </si>
  <si>
    <t xml:space="preserve">база для ногтей цветная </t>
  </si>
  <si>
    <t>ttr 250</t>
  </si>
  <si>
    <t>столик малярный</t>
  </si>
  <si>
    <t>держатель для карандаша для детей</t>
  </si>
  <si>
    <t>шампунь для жестких волос</t>
  </si>
  <si>
    <t>тампоны многоразовые</t>
  </si>
  <si>
    <t xml:space="preserve">сиреневая блузка </t>
  </si>
  <si>
    <t xml:space="preserve">садху-доски </t>
  </si>
  <si>
    <t>силиконовый коврик в авто</t>
  </si>
  <si>
    <t>ситшот женский оверсайз белое</t>
  </si>
  <si>
    <t>10006420</t>
  </si>
  <si>
    <t>крем для сооярия</t>
  </si>
  <si>
    <t>тушенка микоян</t>
  </si>
  <si>
    <t>etude house face blur</t>
  </si>
  <si>
    <t>vita allen</t>
  </si>
  <si>
    <t>учебник по математике 2 класс 2 часть</t>
  </si>
  <si>
    <t>комплексные аминокислоты</t>
  </si>
  <si>
    <t>jorda</t>
  </si>
  <si>
    <t>бисер цветной</t>
  </si>
  <si>
    <t>джинсы мужские деним</t>
  </si>
  <si>
    <t xml:space="preserve">клешь </t>
  </si>
  <si>
    <t>простынь 150</t>
  </si>
  <si>
    <t>кружки пластмассовые</t>
  </si>
  <si>
    <t>samsung вотч 3 часы</t>
  </si>
  <si>
    <t>топер с юбилеем</t>
  </si>
  <si>
    <t>фолликулярный кератоз</t>
  </si>
  <si>
    <t xml:space="preserve">островский гроза </t>
  </si>
  <si>
    <t>пенал школьный авокадо</t>
  </si>
  <si>
    <t>gosh шампунь</t>
  </si>
  <si>
    <t>voice of kalipso гель-лак</t>
  </si>
  <si>
    <t>полотенце пляжное 70х140</t>
  </si>
  <si>
    <t>покрывало со звездами</t>
  </si>
  <si>
    <t>переходник для розетки сша</t>
  </si>
  <si>
    <t>бижутерия бусы длинные</t>
  </si>
  <si>
    <t>гель для бритья gillette для чувствительной кожи</t>
  </si>
  <si>
    <t>пистолет для охоты</t>
  </si>
  <si>
    <t>боди женские на одно плечо</t>
  </si>
  <si>
    <t>трусики черные</t>
  </si>
  <si>
    <t>семена огурцов корнишоны</t>
  </si>
  <si>
    <t>гидрогелевая пленка samsung a32</t>
  </si>
  <si>
    <t>свеча от комаров gardex</t>
  </si>
  <si>
    <t>балон пропановый</t>
  </si>
  <si>
    <t>сандалии женские босоножки</t>
  </si>
  <si>
    <t>nuts батончик шоколадный</t>
  </si>
  <si>
    <t>монетки для рукоделия</t>
  </si>
  <si>
    <t>горький шоколад продукты</t>
  </si>
  <si>
    <t>shine tree</t>
  </si>
  <si>
    <t>футболка sublimprint</t>
  </si>
  <si>
    <t>ascalini лето</t>
  </si>
  <si>
    <t>шины летние r 15</t>
  </si>
  <si>
    <t>серые линзы 00</t>
  </si>
  <si>
    <t>uniqcute постельное белье евро</t>
  </si>
  <si>
    <t>atlant холодильник</t>
  </si>
  <si>
    <t>лëд</t>
  </si>
  <si>
    <t>jbl c100tws</t>
  </si>
  <si>
    <t xml:space="preserve">коробки для стеллажа </t>
  </si>
  <si>
    <t>35884929</t>
  </si>
  <si>
    <t>экстракт зеленого чая эвалар</t>
  </si>
  <si>
    <t>дисплей для iphone x</t>
  </si>
  <si>
    <t>патчи с женьшенем</t>
  </si>
  <si>
    <t>динозавры резиновые</t>
  </si>
  <si>
    <t>золотые серьги 585 пробы с изумрудом</t>
  </si>
  <si>
    <t>38725333</t>
  </si>
  <si>
    <t>мини электрический чайник</t>
  </si>
  <si>
    <t>макияж тени</t>
  </si>
  <si>
    <t>удленитель члена</t>
  </si>
  <si>
    <t xml:space="preserve">коврик для спины </t>
  </si>
  <si>
    <t>фотоальбом мой первый год</t>
  </si>
  <si>
    <t>наклейка на замок зажигания</t>
  </si>
  <si>
    <t>69114431</t>
  </si>
  <si>
    <t>lior-boutique одежда</t>
  </si>
  <si>
    <t>праймеры для ногтей uno</t>
  </si>
  <si>
    <t>футболка добро должно быть с кулаками</t>
  </si>
  <si>
    <t>декоративная мельница</t>
  </si>
  <si>
    <t>винозавр футболка</t>
  </si>
  <si>
    <t>форма баскетбольная детская</t>
  </si>
  <si>
    <t>12983095</t>
  </si>
  <si>
    <t>дзюдоги</t>
  </si>
  <si>
    <t>клавиатура игровая для компьютера</t>
  </si>
  <si>
    <t>чта</t>
  </si>
  <si>
    <t>biotechusa мужской</t>
  </si>
  <si>
    <t>алвовизан</t>
  </si>
  <si>
    <t>чаша к мультиварке</t>
  </si>
  <si>
    <t>missisxxl одежда женский</t>
  </si>
  <si>
    <t>подарочный набор на 8 марта</t>
  </si>
  <si>
    <t>кусачки для кутикулы красота</t>
  </si>
  <si>
    <t>бисера стеклярус набор</t>
  </si>
  <si>
    <t>манго рубашка мужская</t>
  </si>
  <si>
    <t>брюки дождевик</t>
  </si>
  <si>
    <t>электромобиль детский kreiss</t>
  </si>
  <si>
    <t>дрожжи с серой</t>
  </si>
  <si>
    <t xml:space="preserve">кроссовки разноцветные </t>
  </si>
  <si>
    <t>болт м7</t>
  </si>
  <si>
    <t>леска на триммер 1,6</t>
  </si>
  <si>
    <t>игрушка ням ням</t>
  </si>
  <si>
    <t>автокресло isofix 15-36</t>
  </si>
  <si>
    <t>штаны спортивные розовые</t>
  </si>
  <si>
    <t xml:space="preserve">свеча с днем рождения </t>
  </si>
  <si>
    <t>love potion so tempting</t>
  </si>
  <si>
    <t>держатель тату</t>
  </si>
  <si>
    <t>elgon маска</t>
  </si>
  <si>
    <t>учебник литература 7 класс</t>
  </si>
  <si>
    <t>лотки для обуви</t>
  </si>
  <si>
    <t xml:space="preserve">пластик на мопед </t>
  </si>
  <si>
    <t>смарт часы amazfit bip u pro</t>
  </si>
  <si>
    <t>инструмент для снятия</t>
  </si>
  <si>
    <t>женские кроссовки красные</t>
  </si>
  <si>
    <t>платье майка в пол</t>
  </si>
  <si>
    <t>всё для собаки</t>
  </si>
  <si>
    <t>шапочка полотенце</t>
  </si>
  <si>
    <t>bodom store</t>
  </si>
  <si>
    <t>лоттини</t>
  </si>
  <si>
    <t>скатерть круглая 100</t>
  </si>
  <si>
    <t>картины  по номерам</t>
  </si>
  <si>
    <t>спортивная одежда детская</t>
  </si>
  <si>
    <t>детский набор уборка</t>
  </si>
  <si>
    <t>13923220</t>
  </si>
  <si>
    <t xml:space="preserve">пузырьковая маска для лица </t>
  </si>
  <si>
    <t xml:space="preserve">набор ткани для шитья </t>
  </si>
  <si>
    <t>шаблоны для рисования</t>
  </si>
  <si>
    <t>посуда для день рождения</t>
  </si>
  <si>
    <t>белые классические шорты</t>
  </si>
  <si>
    <t>ёе</t>
  </si>
  <si>
    <t>выводит лишнюю жидкость</t>
  </si>
  <si>
    <t>чистый дом от блох</t>
  </si>
  <si>
    <t>прищепки игра</t>
  </si>
  <si>
    <t>порт роял</t>
  </si>
  <si>
    <t>гостиничные тапочки</t>
  </si>
  <si>
    <t xml:space="preserve">любрикант </t>
  </si>
  <si>
    <t>jet kid ремешок</t>
  </si>
  <si>
    <t>roberta трусы</t>
  </si>
  <si>
    <t>арко гель для бритья</t>
  </si>
  <si>
    <t>колготки оранжевые</t>
  </si>
  <si>
    <t xml:space="preserve">пламягаситель </t>
  </si>
  <si>
    <t>картина по номерам soda luv</t>
  </si>
  <si>
    <t>сахарные деньги</t>
  </si>
  <si>
    <t>лаки гель канни</t>
  </si>
  <si>
    <t>yantai halftoys</t>
  </si>
  <si>
    <t>смарт часы розовые</t>
  </si>
  <si>
    <t>хлопковое поатье</t>
  </si>
  <si>
    <t xml:space="preserve">сухой бассейн с шарами </t>
  </si>
  <si>
    <t>3235334</t>
  </si>
  <si>
    <t>серебряные браслеты женские пандора</t>
  </si>
  <si>
    <t>воздушные шары цифра 6</t>
  </si>
  <si>
    <t>для мытья посуды grass</t>
  </si>
  <si>
    <t>ледяной шар</t>
  </si>
  <si>
    <t>зарядка на аккумулятор</t>
  </si>
  <si>
    <t>подушка 60</t>
  </si>
  <si>
    <t>86282905</t>
  </si>
  <si>
    <t>кеды old skool</t>
  </si>
  <si>
    <t>оверсайз футболка с куроми</t>
  </si>
  <si>
    <t>босоножки белые на завязках</t>
  </si>
  <si>
    <t>кольцо на рождение</t>
  </si>
  <si>
    <t>носки тонкие для девочек</t>
  </si>
  <si>
    <t>купальник женсеий</t>
  </si>
  <si>
    <t>турбозавры игрушки</t>
  </si>
  <si>
    <t>краска для волос редкен</t>
  </si>
  <si>
    <t xml:space="preserve">каролина в стране кошмаров </t>
  </si>
  <si>
    <t>органайзер для заметок</t>
  </si>
  <si>
    <t>spotlight 10</t>
  </si>
  <si>
    <t>комплект проводов для усилителя</t>
  </si>
  <si>
    <t>платье детские вечерние на выпускной</t>
  </si>
  <si>
    <t>авто масло 5w40 лукойл</t>
  </si>
  <si>
    <t>чудаки и зануды</t>
  </si>
  <si>
    <t>магнитная наклейка на холодильник</t>
  </si>
  <si>
    <t>товары по рублю</t>
  </si>
  <si>
    <t>поворотники на мопед альфа</t>
  </si>
  <si>
    <t xml:space="preserve">телефон iphone 13 </t>
  </si>
  <si>
    <t xml:space="preserve">пвмд </t>
  </si>
  <si>
    <t>пробки для бутылей</t>
  </si>
  <si>
    <t>фидер крокодил</t>
  </si>
  <si>
    <t>38289484</t>
  </si>
  <si>
    <t>витамины при менопаузе</t>
  </si>
  <si>
    <t>значки genshin</t>
  </si>
  <si>
    <t>слайдеры микки маус</t>
  </si>
  <si>
    <t>us polo assn женская</t>
  </si>
  <si>
    <t>брюки для мальчика 164</t>
  </si>
  <si>
    <t>чехол на санки</t>
  </si>
  <si>
    <t>духи гуд герл</t>
  </si>
  <si>
    <t>мешки упаковочные</t>
  </si>
  <si>
    <t>lans style</t>
  </si>
  <si>
    <t>тент солнечный</t>
  </si>
  <si>
    <t>великая шахматная доска книга</t>
  </si>
  <si>
    <t>для грибника</t>
  </si>
  <si>
    <t>fendi духи</t>
  </si>
  <si>
    <t>картина по номерам три кота</t>
  </si>
  <si>
    <t xml:space="preserve">обувь геокс </t>
  </si>
  <si>
    <t>flo кондиционер</t>
  </si>
  <si>
    <t xml:space="preserve">мышка для кошки </t>
  </si>
  <si>
    <t>мои первые трафареты</t>
  </si>
  <si>
    <t>клей тайтбонд</t>
  </si>
  <si>
    <t>надфиль алмазный</t>
  </si>
  <si>
    <t>ромашка пряжа</t>
  </si>
  <si>
    <t>солгар витамин б12</t>
  </si>
  <si>
    <t>лен костюм мужской</t>
  </si>
  <si>
    <t>гольфы с полоской</t>
  </si>
  <si>
    <t>повязка на голову женская с бантом</t>
  </si>
  <si>
    <t>набор кружек белых</t>
  </si>
  <si>
    <t>вкладыш в многоразовый подгузник</t>
  </si>
  <si>
    <t>кастинговый спининг</t>
  </si>
  <si>
    <t>постельное белье перья</t>
  </si>
  <si>
    <t>предохранители автомобильные микро</t>
  </si>
  <si>
    <t>sherris пудра</t>
  </si>
  <si>
    <t>bielenda красота</t>
  </si>
  <si>
    <t>бифри женщинам</t>
  </si>
  <si>
    <t>скат для горки 3м</t>
  </si>
  <si>
    <t>короче</t>
  </si>
  <si>
    <t>постельное белье сатин на резинке</t>
  </si>
  <si>
    <t xml:space="preserve">блю кюрасао </t>
  </si>
  <si>
    <t>коробки плетеные</t>
  </si>
  <si>
    <t>ванночка для новорождённых</t>
  </si>
  <si>
    <t>кольцо маска</t>
  </si>
  <si>
    <t>молнии потайные</t>
  </si>
  <si>
    <t>трусы tonmas</t>
  </si>
  <si>
    <t>ушки на наушники</t>
  </si>
  <si>
    <t>доки доки аниме</t>
  </si>
  <si>
    <t>ароматизатор пищевой смородина</t>
  </si>
  <si>
    <t>бандана сектор газа</t>
  </si>
  <si>
    <t>зубная щетка детская curaprox</t>
  </si>
  <si>
    <t>маска женщины кошки</t>
  </si>
  <si>
    <t>топпер 80 на 190</t>
  </si>
  <si>
    <t>маторни ачистител</t>
  </si>
  <si>
    <t>сумки mk</t>
  </si>
  <si>
    <t>бассейн прямоугольный каркасный</t>
  </si>
  <si>
    <t>пижама ночнушка</t>
  </si>
  <si>
    <t>для посадки клубники</t>
  </si>
  <si>
    <t>ведро пищевое с крышкой</t>
  </si>
  <si>
    <t>аксессуары для браслета</t>
  </si>
  <si>
    <t>yg-230</t>
  </si>
  <si>
    <t>брюки клетка классика девочка</t>
  </si>
  <si>
    <t>мужские туфли кожа</t>
  </si>
  <si>
    <t>комплект бижутерии для девочки</t>
  </si>
  <si>
    <t>крыло для велосипеда форвард</t>
  </si>
  <si>
    <t xml:space="preserve">для блеска волос </t>
  </si>
  <si>
    <t>salvere</t>
  </si>
  <si>
    <t>мужские шорты удлиненные</t>
  </si>
  <si>
    <t>заколки для животных</t>
  </si>
  <si>
    <t>высокие спортивные шорты</t>
  </si>
  <si>
    <t>ремешки для apple вотч 6</t>
  </si>
  <si>
    <t>система хранения инструментов deko</t>
  </si>
  <si>
    <t>костюм с шорьами</t>
  </si>
  <si>
    <t>спортивный костюм женский для спортзала</t>
  </si>
  <si>
    <t>моторное масло idemitsu 5w-30 синтетическое 4 л</t>
  </si>
  <si>
    <t>goldwell маска</t>
  </si>
  <si>
    <t>платье котмаркот</t>
  </si>
  <si>
    <t>гель для душа очищающий</t>
  </si>
  <si>
    <t>пазл 9 деталей</t>
  </si>
  <si>
    <t>гингко</t>
  </si>
  <si>
    <t>alize decofur</t>
  </si>
  <si>
    <t>стри</t>
  </si>
  <si>
    <t>reven</t>
  </si>
  <si>
    <t>для хлеба посуда</t>
  </si>
  <si>
    <t xml:space="preserve">madeira </t>
  </si>
  <si>
    <t>evelin подводка</t>
  </si>
  <si>
    <t>матрац на кровать 140х200</t>
  </si>
  <si>
    <t>bothi скраб</t>
  </si>
  <si>
    <t>выпримитель для волос</t>
  </si>
  <si>
    <t>33854400</t>
  </si>
  <si>
    <t>карнауба</t>
  </si>
  <si>
    <t>фризер для маникюра</t>
  </si>
  <si>
    <t>подставка под свадебный торт</t>
  </si>
  <si>
    <t>lamary</t>
  </si>
  <si>
    <t>испаритель на смоант санти</t>
  </si>
  <si>
    <t>экстракт улитки</t>
  </si>
  <si>
    <t>белые спортивки женские</t>
  </si>
  <si>
    <t>набор цыплят</t>
  </si>
  <si>
    <t>рто вышивка</t>
  </si>
  <si>
    <t>журнал думай кидс</t>
  </si>
  <si>
    <t xml:space="preserve">шары цыфра </t>
  </si>
  <si>
    <t xml:space="preserve">наклейки джо джо </t>
  </si>
  <si>
    <t>9442864</t>
  </si>
  <si>
    <t>очки прадо</t>
  </si>
  <si>
    <t>поавки для мальчика</t>
  </si>
  <si>
    <t>галстук клетка</t>
  </si>
  <si>
    <t xml:space="preserve">шапка спортивная </t>
  </si>
  <si>
    <t>карниз для вертикальных жалюзей</t>
  </si>
  <si>
    <t>женская жилетка на синтепоне</t>
  </si>
  <si>
    <t>футболки us polo мужские</t>
  </si>
  <si>
    <t>11712284</t>
  </si>
  <si>
    <t>68478457</t>
  </si>
  <si>
    <t>nyx тон</t>
  </si>
  <si>
    <t>планер самолёт</t>
  </si>
  <si>
    <t>kosmee</t>
  </si>
  <si>
    <t>бековский зефир</t>
  </si>
  <si>
    <t xml:space="preserve">украшения для прически </t>
  </si>
  <si>
    <t>шоколад натуральный кондитерский</t>
  </si>
  <si>
    <t>redmi 9s note xiaomi чехол на</t>
  </si>
  <si>
    <t>дозатор для жидкого мыла голубой</t>
  </si>
  <si>
    <t>сапоги мужские зимние эва</t>
  </si>
  <si>
    <t xml:space="preserve">блок питария бля зарядника </t>
  </si>
  <si>
    <t>галоши дюна</t>
  </si>
  <si>
    <t>палитры для лаков</t>
  </si>
  <si>
    <t>сумка мужская через плечо calvin klein</t>
  </si>
  <si>
    <t>трусы женские стринги высокие набор</t>
  </si>
  <si>
    <t>49369212</t>
  </si>
  <si>
    <t>памперсы памперс 2</t>
  </si>
  <si>
    <t>мягкая игрушка гриб</t>
  </si>
  <si>
    <t>духи на разлив рени</t>
  </si>
  <si>
    <t>поддон для микроволновой печи</t>
  </si>
  <si>
    <t>повязка девочке</t>
  </si>
  <si>
    <t>49240813</t>
  </si>
  <si>
    <t>шторы для спальни зеленые</t>
  </si>
  <si>
    <t>оградка садовая</t>
  </si>
  <si>
    <t>юбка лен макси</t>
  </si>
  <si>
    <t>рюкзак туристический 90 литров</t>
  </si>
  <si>
    <t>серьги кольца сталь</t>
  </si>
  <si>
    <t>4098233</t>
  </si>
  <si>
    <t>inbike</t>
  </si>
  <si>
    <t>набор лепки</t>
  </si>
  <si>
    <t>medi derma</t>
  </si>
  <si>
    <t>семена морковки</t>
  </si>
  <si>
    <t>постельное бельё космос</t>
  </si>
  <si>
    <t>малыш дино</t>
  </si>
  <si>
    <t xml:space="preserve">библиотека </t>
  </si>
  <si>
    <t>парфюм beas</t>
  </si>
  <si>
    <t>крксы</t>
  </si>
  <si>
    <t>хлопья с корицей</t>
  </si>
  <si>
    <t>minimoda</t>
  </si>
  <si>
    <t>agd</t>
  </si>
  <si>
    <t>550046363</t>
  </si>
  <si>
    <t>62253246</t>
  </si>
  <si>
    <t xml:space="preserve">наколенники спортивные </t>
  </si>
  <si>
    <t>тинт чупа чупс манго</t>
  </si>
  <si>
    <t>саморез 300 мм</t>
  </si>
  <si>
    <t>зефир пп</t>
  </si>
  <si>
    <t>ravon</t>
  </si>
  <si>
    <t>костюм рыболовный для женщин</t>
  </si>
  <si>
    <t>codered для мужчин</t>
  </si>
  <si>
    <t>longstar</t>
  </si>
  <si>
    <t>зажим scs</t>
  </si>
  <si>
    <t>дарий великий заслуживает большего</t>
  </si>
  <si>
    <t>протеин iso</t>
  </si>
  <si>
    <t>эротическое болье</t>
  </si>
  <si>
    <t>65733272</t>
  </si>
  <si>
    <t>искуственные растения в горшках</t>
  </si>
  <si>
    <t>полки для хранения игрушек</t>
  </si>
  <si>
    <t>насадка для швабры xiaomi</t>
  </si>
  <si>
    <t xml:space="preserve">масло для собак </t>
  </si>
  <si>
    <t>бандаж послеродовой белье</t>
  </si>
  <si>
    <t>детские белые шорты</t>
  </si>
  <si>
    <t>кружки металлические</t>
  </si>
  <si>
    <t>унитаз садовый</t>
  </si>
  <si>
    <t>майка бохо</t>
  </si>
  <si>
    <t>инозитол 500</t>
  </si>
  <si>
    <t>щетки для гриля</t>
  </si>
  <si>
    <t>spoty</t>
  </si>
  <si>
    <t>спортивный костюм женский оверсайз с шортами</t>
  </si>
  <si>
    <t>коляска сидячая</t>
  </si>
  <si>
    <t>кофта жен</t>
  </si>
  <si>
    <t>тарелка для крыс</t>
  </si>
  <si>
    <t>лада технопарк</t>
  </si>
  <si>
    <t>штаны 110</t>
  </si>
  <si>
    <t>тенсел ткань</t>
  </si>
  <si>
    <t>kn-3810</t>
  </si>
  <si>
    <t>кроссовки brawl stars</t>
  </si>
  <si>
    <t>фирари</t>
  </si>
  <si>
    <t>детский рюкзак щенячий патруль</t>
  </si>
  <si>
    <t>genshin impact box</t>
  </si>
  <si>
    <t>пенка для умывания с маслом апельсина</t>
  </si>
  <si>
    <t>наклейки для шкафа</t>
  </si>
  <si>
    <t>60799022</t>
  </si>
  <si>
    <t>шерстянные носки</t>
  </si>
  <si>
    <t>кондиционер антистатик</t>
  </si>
  <si>
    <t>бокалы красивые</t>
  </si>
  <si>
    <t>new wave</t>
  </si>
  <si>
    <t>маме и дочке</t>
  </si>
  <si>
    <t>ковёр для пола</t>
  </si>
  <si>
    <t>шеврон на бейсболку</t>
  </si>
  <si>
    <t>фильтр пассат б6</t>
  </si>
  <si>
    <t>наклейки рок группы</t>
  </si>
  <si>
    <t>20927759</t>
  </si>
  <si>
    <t>вяза кора</t>
  </si>
  <si>
    <t>сарафан джинсовый белый</t>
  </si>
  <si>
    <t>taiga box</t>
  </si>
  <si>
    <t>пистолет на автомойку</t>
  </si>
  <si>
    <t>jeembo</t>
  </si>
  <si>
    <t>18213041</t>
  </si>
  <si>
    <t>казан чугунный с плоским дном</t>
  </si>
  <si>
    <t>пробка для термоса арктика</t>
  </si>
  <si>
    <t>словарь для английских слов</t>
  </si>
  <si>
    <t>телевизор хундай</t>
  </si>
  <si>
    <t>тормозные колодки тойота</t>
  </si>
  <si>
    <t>памперсы 7 кг</t>
  </si>
  <si>
    <t>70536020</t>
  </si>
  <si>
    <t xml:space="preserve">армед </t>
  </si>
  <si>
    <t>poco m 4</t>
  </si>
  <si>
    <t>тумба для обуви лайт</t>
  </si>
  <si>
    <t>apple mac</t>
  </si>
  <si>
    <t>москитная сетка на радиатор</t>
  </si>
  <si>
    <t>от меток собак</t>
  </si>
  <si>
    <t>пневмослон</t>
  </si>
  <si>
    <t>cotpark home</t>
  </si>
  <si>
    <t>фота свадебная</t>
  </si>
  <si>
    <t>краска  по дереву</t>
  </si>
  <si>
    <t>герметик влагостойкий</t>
  </si>
  <si>
    <t>10211573</t>
  </si>
  <si>
    <t>фоторбои</t>
  </si>
  <si>
    <t>миша тональный</t>
  </si>
  <si>
    <t>ermak</t>
  </si>
  <si>
    <t>zi</t>
  </si>
  <si>
    <t>палочки для коктейлей</t>
  </si>
  <si>
    <t>песок для дегу</t>
  </si>
  <si>
    <t>испа</t>
  </si>
  <si>
    <t>браслет литой</t>
  </si>
  <si>
    <t>45061748</t>
  </si>
  <si>
    <t>масло черного тмина пищевое в капсулах</t>
  </si>
  <si>
    <t>дневники вампира картина</t>
  </si>
  <si>
    <t>кроссовки мужские летние натуральная кожа</t>
  </si>
  <si>
    <t>подсигары</t>
  </si>
  <si>
    <t>87047218</t>
  </si>
  <si>
    <t xml:space="preserve"> робот</t>
  </si>
  <si>
    <t>джинда</t>
  </si>
  <si>
    <t>футболки женские корея</t>
  </si>
  <si>
    <t>amo stesso</t>
  </si>
  <si>
    <t>diamond tret</t>
  </si>
  <si>
    <t>стекло редми 8t</t>
  </si>
  <si>
    <t>белые брюки на девочку</t>
  </si>
  <si>
    <t>дарина резиновые сапоги</t>
  </si>
  <si>
    <t>твист для волос</t>
  </si>
  <si>
    <t xml:space="preserve">ослик </t>
  </si>
  <si>
    <t>wrangler larston</t>
  </si>
  <si>
    <t>13158324</t>
  </si>
  <si>
    <t>короткие велосипедкт</t>
  </si>
  <si>
    <t>realme c15 стекло</t>
  </si>
  <si>
    <t xml:space="preserve">классические платья </t>
  </si>
  <si>
    <t xml:space="preserve">светлые джинсы мужские </t>
  </si>
  <si>
    <t>ролик и скребок гуаша</t>
  </si>
  <si>
    <t>кратер средство для чистки</t>
  </si>
  <si>
    <t>юбка с разрезом с боку</t>
  </si>
  <si>
    <t>гербер пюре кабачок</t>
  </si>
  <si>
    <t>чтение работа с текстом 2 класс крылова</t>
  </si>
  <si>
    <t>вечный двигатель антистресс</t>
  </si>
  <si>
    <t>кушон основа под макияж</t>
  </si>
  <si>
    <t>ветровка 92</t>
  </si>
  <si>
    <t>босоножки с закрытыми носами</t>
  </si>
  <si>
    <t>ткань авокадо</t>
  </si>
  <si>
    <t>термопластичный эластомер</t>
  </si>
  <si>
    <t>бравл старс игра</t>
  </si>
  <si>
    <t>кофе из топинамбура</t>
  </si>
  <si>
    <t>краска дл бровей</t>
  </si>
  <si>
    <t>шторы темно зеленые</t>
  </si>
  <si>
    <t>70041388</t>
  </si>
  <si>
    <t>юбки из вискозы</t>
  </si>
  <si>
    <t>айфон 100</t>
  </si>
  <si>
    <t>садовая лампа</t>
  </si>
  <si>
    <t>юбка пачка для новорожденных</t>
  </si>
  <si>
    <t>my bottle бутылка</t>
  </si>
  <si>
    <t>мочалка от целлюлита</t>
  </si>
  <si>
    <t>della</t>
  </si>
  <si>
    <t>кроссовки золотистые</t>
  </si>
  <si>
    <t xml:space="preserve">swank home </t>
  </si>
  <si>
    <t>30960708</t>
  </si>
  <si>
    <t>33070310</t>
  </si>
  <si>
    <t>карточные игры для взрослых</t>
  </si>
  <si>
    <t>тоник концепт</t>
  </si>
  <si>
    <t>кольцо держатель для телефона аниме</t>
  </si>
  <si>
    <t>календарь санкт петербург</t>
  </si>
  <si>
    <t>картридж на aegis</t>
  </si>
  <si>
    <t xml:space="preserve">футболка женская принт </t>
  </si>
  <si>
    <t>девочке 2 года</t>
  </si>
  <si>
    <t>плюшевая капибара</t>
  </si>
  <si>
    <t>кольцо под юбку</t>
  </si>
  <si>
    <t>тюль высота 280 ширина 500</t>
  </si>
  <si>
    <t>распашонка для новорожденного</t>
  </si>
  <si>
    <t>total quartz 9000 5w-40</t>
  </si>
  <si>
    <t>arosha леггинсы</t>
  </si>
  <si>
    <t xml:space="preserve">спрей для дома </t>
  </si>
  <si>
    <t>невотон косметический аппарат</t>
  </si>
  <si>
    <t>психология тела</t>
  </si>
  <si>
    <t>dd пластик</t>
  </si>
  <si>
    <t xml:space="preserve">урологические трусы </t>
  </si>
  <si>
    <t>пылесос kerher</t>
  </si>
  <si>
    <t>axe ice chill</t>
  </si>
  <si>
    <t>перчатки с пвх</t>
  </si>
  <si>
    <t>карандаш двухцветный</t>
  </si>
  <si>
    <t>одежда фсин</t>
  </si>
  <si>
    <t xml:space="preserve">плавочки женские </t>
  </si>
  <si>
    <t>шина 16</t>
  </si>
  <si>
    <t>дой-пак</t>
  </si>
  <si>
    <t>35425839</t>
  </si>
  <si>
    <t>телефон игрушечный проводной</t>
  </si>
  <si>
    <t>коврик для клавиатуры и мыши</t>
  </si>
  <si>
    <t>fancy clothes</t>
  </si>
  <si>
    <t>mother father nature</t>
  </si>
  <si>
    <t>гель для стирки arx</t>
  </si>
  <si>
    <t>единорог в сумочке</t>
  </si>
  <si>
    <t>eco лаборатория</t>
  </si>
  <si>
    <t>ton</t>
  </si>
  <si>
    <t>держатель пятки</t>
  </si>
  <si>
    <t>юбка с розами</t>
  </si>
  <si>
    <t>76225397</t>
  </si>
  <si>
    <t>эспандер 100 кг</t>
  </si>
  <si>
    <t xml:space="preserve">купальник детские </t>
  </si>
  <si>
    <t>столик для растущего стула</t>
  </si>
  <si>
    <t>75806818</t>
  </si>
  <si>
    <t>16410619</t>
  </si>
  <si>
    <t>туфли женские 42</t>
  </si>
  <si>
    <t>hfa</t>
  </si>
  <si>
    <t>трусы тена</t>
  </si>
  <si>
    <t>пижама для куклы</t>
  </si>
  <si>
    <t>зубные щетка</t>
  </si>
  <si>
    <t>настоящий автомат</t>
  </si>
  <si>
    <t>resident evil 2 ps4</t>
  </si>
  <si>
    <t>vera nicco платье</t>
  </si>
  <si>
    <t>балласт</t>
  </si>
  <si>
    <t>палетка для контуринга stellary</t>
  </si>
  <si>
    <t>женское платье красное</t>
  </si>
  <si>
    <t>заглушка капельного полива</t>
  </si>
  <si>
    <t>женская рубашка вискоза</t>
  </si>
  <si>
    <t>упаковка для вещей</t>
  </si>
  <si>
    <t xml:space="preserve">сумка для багажа </t>
  </si>
  <si>
    <t>33061331</t>
  </si>
  <si>
    <t>брелок анимэ</t>
  </si>
  <si>
    <t>металические шарики</t>
  </si>
  <si>
    <t xml:space="preserve">пластер </t>
  </si>
  <si>
    <t>диклофенак мазь</t>
  </si>
  <si>
    <t>perseia pull&amp;bear</t>
  </si>
  <si>
    <t>собрать дом</t>
  </si>
  <si>
    <t xml:space="preserve">сандали спортивные мужские </t>
  </si>
  <si>
    <t>raze</t>
  </si>
  <si>
    <t>гуесс платье</t>
  </si>
  <si>
    <t>ось для колеса самоката</t>
  </si>
  <si>
    <t>шланг 30 м</t>
  </si>
  <si>
    <t>брелок клавиша</t>
  </si>
  <si>
    <t>серьги планеты</t>
  </si>
  <si>
    <t>колготки для девочки 140</t>
  </si>
  <si>
    <t>sovalina девочки одежда</t>
  </si>
  <si>
    <t>ринфолтил силекс</t>
  </si>
  <si>
    <t>vasconte сумка</t>
  </si>
  <si>
    <t>imc toys игрушки</t>
  </si>
  <si>
    <t>крючок для ванной бронза</t>
  </si>
  <si>
    <t>кресло для бровиста</t>
  </si>
  <si>
    <t xml:space="preserve">спрей кератин </t>
  </si>
  <si>
    <t>черная футболка с красным принтом</t>
  </si>
  <si>
    <t>эпин-экстра</t>
  </si>
  <si>
    <t>sus</t>
  </si>
  <si>
    <t>убрать желтизну</t>
  </si>
  <si>
    <t>принтер стикеров</t>
  </si>
  <si>
    <t>ковалев</t>
  </si>
  <si>
    <t>likato professional pe</t>
  </si>
  <si>
    <t>джинсы клеш befree</t>
  </si>
  <si>
    <t>подпись одежды</t>
  </si>
  <si>
    <t>gloriajeans</t>
  </si>
  <si>
    <t xml:space="preserve">dav </t>
  </si>
  <si>
    <t>влажные салфетки для детей каспер</t>
  </si>
  <si>
    <t>носки мужские omsa 10 пар</t>
  </si>
  <si>
    <t>формула чистоты</t>
  </si>
  <si>
    <t xml:space="preserve">красивые носки </t>
  </si>
  <si>
    <t>57783843</t>
  </si>
  <si>
    <t>пульт bft</t>
  </si>
  <si>
    <t>набор посуды для суши и роллов</t>
  </si>
  <si>
    <t>детские топы для девочек</t>
  </si>
  <si>
    <t>jogger fit</t>
  </si>
  <si>
    <t>наклейки для ногтей цветные</t>
  </si>
  <si>
    <t>дозатор бамбук</t>
  </si>
  <si>
    <t>чехол для samsung a41</t>
  </si>
  <si>
    <t>терияки без сахара</t>
  </si>
  <si>
    <t>с рождением</t>
  </si>
  <si>
    <t>тесьма вязаная</t>
  </si>
  <si>
    <t>дракон кольцо</t>
  </si>
  <si>
    <t>майка байрон</t>
  </si>
  <si>
    <t>обложка на паспорт девочке</t>
  </si>
  <si>
    <t>деревянные картины</t>
  </si>
  <si>
    <t>сумка багет кожаная</t>
  </si>
  <si>
    <t>машинка для стрижки волос аккумуляторная</t>
  </si>
  <si>
    <t>зарядка на айкос</t>
  </si>
  <si>
    <t>китайские канфеты</t>
  </si>
  <si>
    <t>набор гравюр</t>
  </si>
  <si>
    <t>kora ювелирная бижутерия</t>
  </si>
  <si>
    <t xml:space="preserve">блеск для губ матовый </t>
  </si>
  <si>
    <t>адаптер для крана</t>
  </si>
  <si>
    <t>шапочка маска</t>
  </si>
  <si>
    <t>первичная анастезия</t>
  </si>
  <si>
    <t>краситель одежды</t>
  </si>
  <si>
    <t>d3 детский</t>
  </si>
  <si>
    <t>набор светоотражающих гель лаков</t>
  </si>
  <si>
    <t>чехол на наушники xiaomi airdots 2</t>
  </si>
  <si>
    <t>топик уличный</t>
  </si>
  <si>
    <t>фильтр кофемашина</t>
  </si>
  <si>
    <t xml:space="preserve">росомаха </t>
  </si>
  <si>
    <t>тарелка 25см</t>
  </si>
  <si>
    <t>сухой освежитель</t>
  </si>
  <si>
    <t>дюфа пропитка</t>
  </si>
  <si>
    <t>35499983</t>
  </si>
  <si>
    <t>босоножки для бабушек</t>
  </si>
  <si>
    <t>хлопок в вазу</t>
  </si>
  <si>
    <t>эстель кутюр шампунь</t>
  </si>
  <si>
    <t>фиалетовый шампунь</t>
  </si>
  <si>
    <t>тëма</t>
  </si>
  <si>
    <t>юбка из паеток</t>
  </si>
  <si>
    <t>zaman обувь</t>
  </si>
  <si>
    <t>я учусь рисовать</t>
  </si>
  <si>
    <t>паталь для ногтей</t>
  </si>
  <si>
    <t>самокат на резиновых колесах</t>
  </si>
  <si>
    <t>они такие разные</t>
  </si>
  <si>
    <t>flyprint</t>
  </si>
  <si>
    <t>swanky крем для рук</t>
  </si>
  <si>
    <t>панамку</t>
  </si>
  <si>
    <t>скакалка светящаяся</t>
  </si>
  <si>
    <t>40565223</t>
  </si>
  <si>
    <t>проволока герберная</t>
  </si>
  <si>
    <t>сережка титан</t>
  </si>
  <si>
    <t>платье с запахом хлопок</t>
  </si>
  <si>
    <t>пижама женская пушистая</t>
  </si>
  <si>
    <t>пирамидка стеллар</t>
  </si>
  <si>
    <t>48315295</t>
  </si>
  <si>
    <t>ветровка женская одежда</t>
  </si>
  <si>
    <t>indra</t>
  </si>
  <si>
    <t>кастрюля ронделл</t>
  </si>
  <si>
    <t>сертификат бланк</t>
  </si>
  <si>
    <t>посуда одноразовая пластиковая</t>
  </si>
  <si>
    <t>ткань подкладочная хлопок</t>
  </si>
  <si>
    <t>сапоги яловые</t>
  </si>
  <si>
    <t>kitfort кофемолка</t>
  </si>
  <si>
    <t>dr beckmann хозяйственные товары</t>
  </si>
  <si>
    <t xml:space="preserve">брелок лягушка </t>
  </si>
  <si>
    <t>от налета для унитаза</t>
  </si>
  <si>
    <t>сандалии bati</t>
  </si>
  <si>
    <t>игрушка замок</t>
  </si>
  <si>
    <t xml:space="preserve">nyx nude </t>
  </si>
  <si>
    <t>ювелирная подвеска золото</t>
  </si>
  <si>
    <t>uzamax</t>
  </si>
  <si>
    <t>витрина для бижутерии</t>
  </si>
  <si>
    <t>море лечит крем</t>
  </si>
  <si>
    <t>для спиц</t>
  </si>
  <si>
    <t>акедо гиганты</t>
  </si>
  <si>
    <t>цветы селиконовые</t>
  </si>
  <si>
    <t xml:space="preserve">крем для лица отбеливающий </t>
  </si>
  <si>
    <t>бебелис</t>
  </si>
  <si>
    <t>джинсы подростковые для девочки с высокой талией</t>
  </si>
  <si>
    <t>сиреноголоаый</t>
  </si>
  <si>
    <t>аккумулятор для пылесоса ilife</t>
  </si>
  <si>
    <t>бюстгальтер из микрофибры</t>
  </si>
  <si>
    <t xml:space="preserve">набор для настойки </t>
  </si>
  <si>
    <t>фауцидол</t>
  </si>
  <si>
    <t>освобожденный разум</t>
  </si>
  <si>
    <t>хагги вагги перевертыш</t>
  </si>
  <si>
    <t>белая краска для рисования</t>
  </si>
  <si>
    <t>тамгочи</t>
  </si>
  <si>
    <t>футболка человек-паук</t>
  </si>
  <si>
    <t>защитное стекло на samsung galaxy a21s</t>
  </si>
  <si>
    <t>серые футболки женские</t>
  </si>
  <si>
    <t>футболка с гусями</t>
  </si>
  <si>
    <t>тюль для комнаты высота 250</t>
  </si>
  <si>
    <t>серёжки бабочка</t>
  </si>
  <si>
    <t>la sultane de saba лосьон</t>
  </si>
  <si>
    <t>pravoce</t>
  </si>
  <si>
    <t>а-образное ярустное платье</t>
  </si>
  <si>
    <t>сковородка мини</t>
  </si>
  <si>
    <t>цифровая кгиша</t>
  </si>
  <si>
    <t>кольца эды</t>
  </si>
  <si>
    <t>12346228</t>
  </si>
  <si>
    <t xml:space="preserve">платье с объемными рукавами </t>
  </si>
  <si>
    <t>тональный крем super stay</t>
  </si>
  <si>
    <t>ящик для хранения дерево</t>
  </si>
  <si>
    <t>44484392</t>
  </si>
  <si>
    <t>6168375</t>
  </si>
  <si>
    <t>78060873</t>
  </si>
  <si>
    <t>крэш</t>
  </si>
  <si>
    <t>фломастеры скетчинга</t>
  </si>
  <si>
    <t>twins special</t>
  </si>
  <si>
    <t>гель с кислотами для умывания</t>
  </si>
  <si>
    <t xml:space="preserve">кольца для ногтей </t>
  </si>
  <si>
    <t>pod система smoant</t>
  </si>
  <si>
    <t>эрида</t>
  </si>
  <si>
    <t>пэчворк джинсы</t>
  </si>
  <si>
    <t xml:space="preserve">ремешок 22 мм </t>
  </si>
  <si>
    <t>костюм из наруто</t>
  </si>
  <si>
    <t>от трещин сосков</t>
  </si>
  <si>
    <t>polin</t>
  </si>
  <si>
    <t>hello kitty светильник</t>
  </si>
  <si>
    <t>satisfyer кролик</t>
  </si>
  <si>
    <t>пилка для ногтей маленькая</t>
  </si>
  <si>
    <t>trasher худи</t>
  </si>
  <si>
    <t>78081169</t>
  </si>
  <si>
    <t>eva grant женский</t>
  </si>
  <si>
    <t>10375894</t>
  </si>
  <si>
    <t>10400</t>
  </si>
  <si>
    <t>vertuo nespresso</t>
  </si>
  <si>
    <t>обществознание баранов</t>
  </si>
  <si>
    <t>диск здоровья грация</t>
  </si>
  <si>
    <t>часы женские кожаные</t>
  </si>
  <si>
    <t>лаврушка</t>
  </si>
  <si>
    <t>benetton плавки</t>
  </si>
  <si>
    <t>бодик для малыша</t>
  </si>
  <si>
    <t>evolution brand</t>
  </si>
  <si>
    <t>для унитаза средства</t>
  </si>
  <si>
    <t>коврик для телефона автомобильные товары</t>
  </si>
  <si>
    <t>ящики под рассаду</t>
  </si>
  <si>
    <t xml:space="preserve">шторы зелёные </t>
  </si>
  <si>
    <t>mayoral девочки костюм</t>
  </si>
  <si>
    <t>ортопедическая обувь для женщин лето</t>
  </si>
  <si>
    <t>чихлы на диван</t>
  </si>
  <si>
    <t>132</t>
  </si>
  <si>
    <t>силиконовые сквиши</t>
  </si>
  <si>
    <t>цефалофора</t>
  </si>
  <si>
    <t>брюки для мальчиков mothercare</t>
  </si>
  <si>
    <t>базовая водолазка женская</t>
  </si>
  <si>
    <t>манки на утку</t>
  </si>
  <si>
    <t>домик для кошки картонный</t>
  </si>
  <si>
    <t>корм пурина для бройлеров</t>
  </si>
  <si>
    <t>35 лет мужчине</t>
  </si>
  <si>
    <t xml:space="preserve">купальники большие размеры </t>
  </si>
  <si>
    <t>мягкое сердце</t>
  </si>
  <si>
    <t xml:space="preserve">алмазная мозайка икона </t>
  </si>
  <si>
    <t>джинсовая рубашка для малыша</t>
  </si>
  <si>
    <t>цветные ресницы l</t>
  </si>
  <si>
    <t>о природе для больших и маленьких</t>
  </si>
  <si>
    <t>кеды ральф рингер женские</t>
  </si>
  <si>
    <t>цикорий ellite</t>
  </si>
  <si>
    <t>напольная полка для ванны</t>
  </si>
  <si>
    <t>глобал вет</t>
  </si>
  <si>
    <t>цыфра 1 шар</t>
  </si>
  <si>
    <t>столовые приборы на 1 персону</t>
  </si>
  <si>
    <t>fru it</t>
  </si>
  <si>
    <t>косметичка с ромашками</t>
  </si>
  <si>
    <t>постельное белье лондон</t>
  </si>
  <si>
    <t>гантели 60 кг</t>
  </si>
  <si>
    <t xml:space="preserve">халти </t>
  </si>
  <si>
    <t>костюм аквалангиста</t>
  </si>
  <si>
    <t xml:space="preserve">безглютеновые </t>
  </si>
  <si>
    <t>стекло samsung a03</t>
  </si>
  <si>
    <t>парные кольца солнце и луна</t>
  </si>
  <si>
    <t>защитное стекло на 12</t>
  </si>
  <si>
    <t>пряник 7</t>
  </si>
  <si>
    <t>чёрный пакет</t>
  </si>
  <si>
    <t>подставка под технику</t>
  </si>
  <si>
    <t>цветы шоколадные</t>
  </si>
  <si>
    <t>ёмкость для хранения сыпучих</t>
  </si>
  <si>
    <t>томат вяленый</t>
  </si>
  <si>
    <t>роллербол</t>
  </si>
  <si>
    <t>мини раковина 20</t>
  </si>
  <si>
    <t>костюм шорты жакет</t>
  </si>
  <si>
    <t>блок александр</t>
  </si>
  <si>
    <t>туфли с толстой подошвой</t>
  </si>
  <si>
    <t>penny black</t>
  </si>
  <si>
    <t>качель деревянная</t>
  </si>
  <si>
    <t>козье молоко крем</t>
  </si>
  <si>
    <t xml:space="preserve">для компрессора </t>
  </si>
  <si>
    <t>amazfit gtr 2e ремешок</t>
  </si>
  <si>
    <t>электрокабель круглый</t>
  </si>
  <si>
    <t>zahler</t>
  </si>
  <si>
    <t>bonaloe</t>
  </si>
  <si>
    <t>кепка джинс</t>
  </si>
  <si>
    <t>комбинезон 74</t>
  </si>
  <si>
    <t>костюмы для танца живота</t>
  </si>
  <si>
    <t>felps ботокс</t>
  </si>
  <si>
    <t>xl4015</t>
  </si>
  <si>
    <t>брезентовая куртка</t>
  </si>
  <si>
    <t>viking детский</t>
  </si>
  <si>
    <t>перфоратор elitech</t>
  </si>
  <si>
    <t>ремень мужской тряпочный</t>
  </si>
  <si>
    <t>happy hair бальзам</t>
  </si>
  <si>
    <t>костюм арлекино</t>
  </si>
  <si>
    <t xml:space="preserve">глория джинс бижутерия </t>
  </si>
  <si>
    <t>кроксы зеленые</t>
  </si>
  <si>
    <t xml:space="preserve">скуб </t>
  </si>
  <si>
    <t>пасхальные яйца</t>
  </si>
  <si>
    <t xml:space="preserve">индукционная плитка настольная </t>
  </si>
  <si>
    <t>reflex наполнитель</t>
  </si>
  <si>
    <t>колпачки для дня рождения</t>
  </si>
  <si>
    <t>мегатон</t>
  </si>
  <si>
    <t>маска фурия</t>
  </si>
  <si>
    <t xml:space="preserve">супернаклейки </t>
  </si>
  <si>
    <t>trizone</t>
  </si>
  <si>
    <t>uniqlo жилет</t>
  </si>
  <si>
    <t>набор бисера 28</t>
  </si>
  <si>
    <t>пластиковая посуда тарелки</t>
  </si>
  <si>
    <t>конфеты раковая шейка</t>
  </si>
  <si>
    <t>папки для тетрадей на молнии фиолетовые</t>
  </si>
  <si>
    <t>карандаши дл губ</t>
  </si>
  <si>
    <t xml:space="preserve">злая книга </t>
  </si>
  <si>
    <t>8723674</t>
  </si>
  <si>
    <t>средство для остановки крови</t>
  </si>
  <si>
    <t>наука побеждать суворов</t>
  </si>
  <si>
    <t xml:space="preserve">котовник </t>
  </si>
  <si>
    <t>костюм мужской спортивный тройка</t>
  </si>
  <si>
    <t>джинсы тренд 2022</t>
  </si>
  <si>
    <t>rose z</t>
  </si>
  <si>
    <t>брошь из фетра</t>
  </si>
  <si>
    <t>шампунь лориаль</t>
  </si>
  <si>
    <t>миксео</t>
  </si>
  <si>
    <t>костюм для спорт зала мужской</t>
  </si>
  <si>
    <t xml:space="preserve">дневник гравити фолс </t>
  </si>
  <si>
    <t>upi</t>
  </si>
  <si>
    <t>distore</t>
  </si>
  <si>
    <t>новая высота</t>
  </si>
  <si>
    <t>скатерть плотная</t>
  </si>
  <si>
    <t>тканевый чехол для телефона</t>
  </si>
  <si>
    <t xml:space="preserve">мебель для детской </t>
  </si>
  <si>
    <t>ecoland кондиционер для белья</t>
  </si>
  <si>
    <t>пушкар каталка для девочек</t>
  </si>
  <si>
    <t>фото из лего</t>
  </si>
  <si>
    <t>кулинарный спрей</t>
  </si>
  <si>
    <t>флосси обувь</t>
  </si>
  <si>
    <t xml:space="preserve">все для лица </t>
  </si>
  <si>
    <t>штаны мужские вельветовые</t>
  </si>
  <si>
    <t>колокольчик коши</t>
  </si>
  <si>
    <t>afhner</t>
  </si>
  <si>
    <t>антистресс для рук собака</t>
  </si>
  <si>
    <t>bilgins</t>
  </si>
  <si>
    <t>g'less</t>
  </si>
  <si>
    <t>хлопковый край евро</t>
  </si>
  <si>
    <t>автомобильные колонки 16</t>
  </si>
  <si>
    <t>calvinklein</t>
  </si>
  <si>
    <t>застежка на обувь</t>
  </si>
  <si>
    <t>53640716</t>
  </si>
  <si>
    <t>улица гобеленов</t>
  </si>
  <si>
    <t>нож фальшион</t>
  </si>
  <si>
    <t>сапоги силиконовые</t>
  </si>
  <si>
    <t>оттеночный бальзам estel one love</t>
  </si>
  <si>
    <t>ободок для волос свадебный</t>
  </si>
  <si>
    <t>michael kors сумка akma shop</t>
  </si>
  <si>
    <t>iwo hw22 series 6</t>
  </si>
  <si>
    <t>грабли для сбора ягод</t>
  </si>
  <si>
    <t>полесье пожарная машина</t>
  </si>
  <si>
    <t xml:space="preserve">шорты мужские футбольные </t>
  </si>
  <si>
    <t>колонки безпроводные</t>
  </si>
  <si>
    <t>ботокс для волос набор</t>
  </si>
  <si>
    <t>сканер документов</t>
  </si>
  <si>
    <t>шуаф</t>
  </si>
  <si>
    <t>бумага самоклеющаяся зеленая</t>
  </si>
  <si>
    <t>сапоги осенние для девочки</t>
  </si>
  <si>
    <t>фен расческа philips</t>
  </si>
  <si>
    <t>детский нательный комбинезон</t>
  </si>
  <si>
    <t>чехол а93</t>
  </si>
  <si>
    <t>олимпийка женская с капюшоном</t>
  </si>
  <si>
    <t>топпер на годик</t>
  </si>
  <si>
    <t>zharche</t>
  </si>
  <si>
    <t>пазлы коврик детский</t>
  </si>
  <si>
    <t>байкерские футболки</t>
  </si>
  <si>
    <t>павловский</t>
  </si>
  <si>
    <t>штаны шелковые женские</t>
  </si>
  <si>
    <t>летние мужские рубашки с коротким рукавом</t>
  </si>
  <si>
    <t>ежик для туалета</t>
  </si>
  <si>
    <t>платье детнее женское</t>
  </si>
  <si>
    <t xml:space="preserve">зонт полуавтомат </t>
  </si>
  <si>
    <t>49454756</t>
  </si>
  <si>
    <t>биоразлагаемая посуда</t>
  </si>
  <si>
    <t>стакан с крышкой пластик</t>
  </si>
  <si>
    <t>железное ведерко</t>
  </si>
  <si>
    <t>комплект бижутерия серьги кольцо</t>
  </si>
  <si>
    <t>мыши рокеры</t>
  </si>
  <si>
    <t>чехол на телефон oppo a52</t>
  </si>
  <si>
    <t>the secret</t>
  </si>
  <si>
    <t>кроссовки женские текстильные яркие</t>
  </si>
  <si>
    <t xml:space="preserve">rant flex </t>
  </si>
  <si>
    <t>краюик</t>
  </si>
  <si>
    <t>крем для тел</t>
  </si>
  <si>
    <t>вафельная печать на торт</t>
  </si>
  <si>
    <t>greymy шампунь</t>
  </si>
  <si>
    <t>для документов портмоне</t>
  </si>
  <si>
    <t>лэд маска</t>
  </si>
  <si>
    <t>чехол кпп форд</t>
  </si>
  <si>
    <t>твое футболки с аниме</t>
  </si>
  <si>
    <t>сумка для багажника в автомобиль</t>
  </si>
  <si>
    <t>гель лак барби</t>
  </si>
  <si>
    <t>касеты bic</t>
  </si>
  <si>
    <t>защита от солнца автомобиля</t>
  </si>
  <si>
    <t>lanashop</t>
  </si>
  <si>
    <t>ингалятор звездочка</t>
  </si>
  <si>
    <t xml:space="preserve">платье женское зарина </t>
  </si>
  <si>
    <t>имитация чулок</t>
  </si>
  <si>
    <t>holly land косметика</t>
  </si>
  <si>
    <t>ленточный коректор</t>
  </si>
  <si>
    <t>smashbook</t>
  </si>
  <si>
    <t>колготки crockid</t>
  </si>
  <si>
    <t xml:space="preserve">мебель для салона красоты </t>
  </si>
  <si>
    <t>кольцо широкое женское</t>
  </si>
  <si>
    <t>джибитсы для crocs футбол</t>
  </si>
  <si>
    <t>туника бежевая</t>
  </si>
  <si>
    <t>штаны спортивные мужские трикотажные</t>
  </si>
  <si>
    <t>магнитола для мотоцикла</t>
  </si>
  <si>
    <t>косуха зимняя дубленка</t>
  </si>
  <si>
    <t>москино бабл гам</t>
  </si>
  <si>
    <t>сандалии для девочек в сад</t>
  </si>
  <si>
    <t>dr. hoffman</t>
  </si>
  <si>
    <t>игрушки трактора</t>
  </si>
  <si>
    <t>боди банан</t>
  </si>
  <si>
    <t xml:space="preserve">фотообои космос </t>
  </si>
  <si>
    <t>цепочки серебрянные</t>
  </si>
  <si>
    <t xml:space="preserve">доллары </t>
  </si>
  <si>
    <t>носки светлые</t>
  </si>
  <si>
    <t>weleda лосьон</t>
  </si>
  <si>
    <t>стритбол</t>
  </si>
  <si>
    <t>анимонда</t>
  </si>
  <si>
    <t>шампунь от жирности волос</t>
  </si>
  <si>
    <t>точилка для свёрл</t>
  </si>
  <si>
    <t>ханазуки</t>
  </si>
  <si>
    <t>гетры футбольные женские</t>
  </si>
  <si>
    <t>точила для ножей</t>
  </si>
  <si>
    <t>65034331</t>
  </si>
  <si>
    <t>39420358</t>
  </si>
  <si>
    <t>масло черного тсина</t>
  </si>
  <si>
    <t>духи детские для девочек</t>
  </si>
  <si>
    <t>плавки кружевные</t>
  </si>
  <si>
    <t>духи аналоги</t>
  </si>
  <si>
    <t>23439150</t>
  </si>
  <si>
    <t>весы mi smart</t>
  </si>
  <si>
    <t>свадебное платье невесты длинное</t>
  </si>
  <si>
    <t>бирюзовое постельное белье</t>
  </si>
  <si>
    <t>лосьен спрей для тела</t>
  </si>
  <si>
    <t>игрушка кусалка</t>
  </si>
  <si>
    <t>постельное белье иваново сатин</t>
  </si>
  <si>
    <t>от голода</t>
  </si>
  <si>
    <t>в лес где мерцают светлячки манга</t>
  </si>
  <si>
    <t>для  кухни</t>
  </si>
  <si>
    <t>игрушки для мальчиков оружие</t>
  </si>
  <si>
    <t>рюкзак женский в дорогу</t>
  </si>
  <si>
    <t>19939498</t>
  </si>
  <si>
    <t>картина по номерам тони старк</t>
  </si>
  <si>
    <t>подво</t>
  </si>
  <si>
    <t>футболка fallout</t>
  </si>
  <si>
    <t>велосиред</t>
  </si>
  <si>
    <t>костюм beefree женский</t>
  </si>
  <si>
    <t>топ детский глория джинс</t>
  </si>
  <si>
    <t>инструмент для автомобиля</t>
  </si>
  <si>
    <t>зонтики детский</t>
  </si>
  <si>
    <t>bradex эспандер</t>
  </si>
  <si>
    <t>кастрюля метрот</t>
  </si>
  <si>
    <t>блузка с рукавом реглан</t>
  </si>
  <si>
    <t>воздушные шары цветные</t>
  </si>
  <si>
    <t>складной комод</t>
  </si>
  <si>
    <t>линейка для измерения стопы</t>
  </si>
  <si>
    <t>фаиа</t>
  </si>
  <si>
    <t>патчи под глаза tsapsarap</t>
  </si>
  <si>
    <t>шарфы платки</t>
  </si>
  <si>
    <t>постельное белье 1.5 спальное комплект</t>
  </si>
  <si>
    <t>занавески блекаут</t>
  </si>
  <si>
    <t>solgar male</t>
  </si>
  <si>
    <t>воротник защитный</t>
  </si>
  <si>
    <t>dommag</t>
  </si>
  <si>
    <t>ремни тканевые</t>
  </si>
  <si>
    <t>логический шар</t>
  </si>
  <si>
    <t xml:space="preserve">видео камеры </t>
  </si>
  <si>
    <t>хроника семьи казалет</t>
  </si>
  <si>
    <t>бра светодиодные</t>
  </si>
  <si>
    <t>чихол айфон 6</t>
  </si>
  <si>
    <t>резина на авто r14</t>
  </si>
  <si>
    <t>гель для трансфера</t>
  </si>
  <si>
    <t>платье нюдового цвета</t>
  </si>
  <si>
    <t xml:space="preserve">браслет для похудения </t>
  </si>
  <si>
    <t>ловцы солнца</t>
  </si>
  <si>
    <t>кофе династия</t>
  </si>
  <si>
    <t>pps</t>
  </si>
  <si>
    <t>босоножки с кисточками</t>
  </si>
  <si>
    <t>silk восковые полоски для ног</t>
  </si>
  <si>
    <t xml:space="preserve">женские капри </t>
  </si>
  <si>
    <t>70125484</t>
  </si>
  <si>
    <t>brend_izi</t>
  </si>
  <si>
    <t>мелатонин 1 мг</t>
  </si>
  <si>
    <t xml:space="preserve">тактический нож </t>
  </si>
  <si>
    <t>газовая горелка мини</t>
  </si>
  <si>
    <t>zan0za</t>
  </si>
  <si>
    <t>гари поттер мантия</t>
  </si>
  <si>
    <t>47255410</t>
  </si>
  <si>
    <t xml:space="preserve">рыболовные кормушки </t>
  </si>
  <si>
    <t>легушка</t>
  </si>
  <si>
    <t>10105621</t>
  </si>
  <si>
    <t>перевязочный материал</t>
  </si>
  <si>
    <t>какао порошок несквик</t>
  </si>
  <si>
    <t>фрау тест</t>
  </si>
  <si>
    <t>ручки staff</t>
  </si>
  <si>
    <t>спортивные шапки</t>
  </si>
  <si>
    <t>caprice tattoo</t>
  </si>
  <si>
    <t>гимнастический топ</t>
  </si>
  <si>
    <t xml:space="preserve">mailz </t>
  </si>
  <si>
    <t>набор доя девочки</t>
  </si>
  <si>
    <t>маленькие игральные карты</t>
  </si>
  <si>
    <t>электрическая зубная щетка для взрослых</t>
  </si>
  <si>
    <t>анти пятна grass</t>
  </si>
  <si>
    <t>shimshim</t>
  </si>
  <si>
    <t>сарапульская кондитерская фабрика</t>
  </si>
  <si>
    <t>шоппер безумный азарт</t>
  </si>
  <si>
    <t xml:space="preserve">dewal расческа </t>
  </si>
  <si>
    <t>платья colins</t>
  </si>
  <si>
    <t>детская одежда майорал</t>
  </si>
  <si>
    <t>сыворотка для лица против пигментации</t>
  </si>
  <si>
    <t>сумка женская на короткой ручке</t>
  </si>
  <si>
    <t>лист оцинкованный</t>
  </si>
  <si>
    <t>епил профи</t>
  </si>
  <si>
    <t>belif</t>
  </si>
  <si>
    <t>кепка клементины</t>
  </si>
  <si>
    <t xml:space="preserve">алекс лесли </t>
  </si>
  <si>
    <t>азикс-дерм</t>
  </si>
  <si>
    <t>грамм килограмм</t>
  </si>
  <si>
    <t xml:space="preserve">портфели для девочек </t>
  </si>
  <si>
    <t>детские сережки для девочки золото</t>
  </si>
  <si>
    <t>набор машинки</t>
  </si>
  <si>
    <t>бритвенный</t>
  </si>
  <si>
    <t>укрепляющая пудра</t>
  </si>
  <si>
    <t>женские туфли кожа</t>
  </si>
  <si>
    <t>aphrodite косметика</t>
  </si>
  <si>
    <t>13091280</t>
  </si>
  <si>
    <t>быстрозажимной патрон</t>
  </si>
  <si>
    <t>pasties</t>
  </si>
  <si>
    <t>щетки bosch</t>
  </si>
  <si>
    <t>73062566</t>
  </si>
  <si>
    <t>пульт для телевизора bq</t>
  </si>
  <si>
    <t xml:space="preserve">aloha </t>
  </si>
  <si>
    <t>органайзер железный</t>
  </si>
  <si>
    <t>44616250</t>
  </si>
  <si>
    <t>точилка для ножей xiaomi</t>
  </si>
  <si>
    <t>крем гель для душа edem garden</t>
  </si>
  <si>
    <t xml:space="preserve">краска тиккурила </t>
  </si>
  <si>
    <t>ремешок на часы aimoto</t>
  </si>
  <si>
    <t>realme gt смартфон</t>
  </si>
  <si>
    <t>данганронпа стикеры</t>
  </si>
  <si>
    <t>лифчик на девочку</t>
  </si>
  <si>
    <t xml:space="preserve">чехол на смарт часы </t>
  </si>
  <si>
    <t xml:space="preserve">41017572 </t>
  </si>
  <si>
    <t xml:space="preserve">набор игровой </t>
  </si>
  <si>
    <t>полупрозрачная футболка</t>
  </si>
  <si>
    <t>носки для лета</t>
  </si>
  <si>
    <t>держатель фужеров</t>
  </si>
  <si>
    <t xml:space="preserve">cushion </t>
  </si>
  <si>
    <t>ковш алюминиевый</t>
  </si>
  <si>
    <t>мазь оптидермал</t>
  </si>
  <si>
    <t>оренбургские пуховницы на круглый год</t>
  </si>
  <si>
    <t>верхняя одежда zolla</t>
  </si>
  <si>
    <t>11197298</t>
  </si>
  <si>
    <t>38949878</t>
  </si>
  <si>
    <t>коробка для хранения плетеная</t>
  </si>
  <si>
    <t>подушки бортики</t>
  </si>
  <si>
    <t>huawei y6 prime чехол</t>
  </si>
  <si>
    <t>чай черный в пакетах</t>
  </si>
  <si>
    <t>клюквенный чай</t>
  </si>
  <si>
    <t>16394665</t>
  </si>
  <si>
    <t>romer женский обувь</t>
  </si>
  <si>
    <t>обувь осень женская</t>
  </si>
  <si>
    <t>ремень женский сиреневый</t>
  </si>
  <si>
    <t>решётка для рыбы</t>
  </si>
  <si>
    <t>форма для ролл</t>
  </si>
  <si>
    <t>волшебное озеро</t>
  </si>
  <si>
    <t>легинсы демикс</t>
  </si>
  <si>
    <t>вересковый мед стивенсон</t>
  </si>
  <si>
    <t>протакрил</t>
  </si>
  <si>
    <t>гала</t>
  </si>
  <si>
    <t>график</t>
  </si>
  <si>
    <t>уши микки мауса</t>
  </si>
  <si>
    <t>revolution chocolate</t>
  </si>
  <si>
    <t>пробковая салфетка</t>
  </si>
  <si>
    <t>наполнитель для кошачьего</t>
  </si>
  <si>
    <t xml:space="preserve">черные купальники </t>
  </si>
  <si>
    <t>штаны на лето для мальчика</t>
  </si>
  <si>
    <t>серебро кольцо 925</t>
  </si>
  <si>
    <t>портфель школьный для девочки подростка</t>
  </si>
  <si>
    <t>мягкая игрушка для детей</t>
  </si>
  <si>
    <t>liberhause</t>
  </si>
  <si>
    <t>келтон</t>
  </si>
  <si>
    <t>небольшая женская сумка</t>
  </si>
  <si>
    <t>отпугиватель собак ультразвук</t>
  </si>
  <si>
    <t>диадема розовая</t>
  </si>
  <si>
    <t>декор кондитерских изделий</t>
  </si>
  <si>
    <t>трусы мужские comazo</t>
  </si>
  <si>
    <t xml:space="preserve">триммер для сада </t>
  </si>
  <si>
    <t>лакированные ботинки женские</t>
  </si>
  <si>
    <t>bare bears</t>
  </si>
  <si>
    <t xml:space="preserve">цитрат кальция </t>
  </si>
  <si>
    <t>baiterra</t>
  </si>
  <si>
    <t>боди с цветами</t>
  </si>
  <si>
    <t>gardex спрей от комаров</t>
  </si>
  <si>
    <t>delin одежда женский</t>
  </si>
  <si>
    <t>блендер набор</t>
  </si>
  <si>
    <t>легкие кардиганы</t>
  </si>
  <si>
    <t>покрывало двуспальное хлопок</t>
  </si>
  <si>
    <t>костыль канадка</t>
  </si>
  <si>
    <t>фильтр для увлажнителя philips</t>
  </si>
  <si>
    <t>w 22 pro часы</t>
  </si>
  <si>
    <t>белок жидкий</t>
  </si>
  <si>
    <t>14526971</t>
  </si>
  <si>
    <t>маска канеки кен</t>
  </si>
  <si>
    <t>депиляционый крем</t>
  </si>
  <si>
    <t>матовые помада</t>
  </si>
  <si>
    <t>uniel фитолампа для растений</t>
  </si>
  <si>
    <t>одежда для лала фан фан</t>
  </si>
  <si>
    <t>адаптер для hdd</t>
  </si>
  <si>
    <t>женская серая футболка</t>
  </si>
  <si>
    <t>лего сити космос</t>
  </si>
  <si>
    <t>вкладыш в бочку с круглым</t>
  </si>
  <si>
    <t>мыло для варки</t>
  </si>
  <si>
    <t xml:space="preserve">органайзер для хранения одежды </t>
  </si>
  <si>
    <t>форадил комби</t>
  </si>
  <si>
    <t>книга краткая история человечества</t>
  </si>
  <si>
    <t>крем для ног шоль</t>
  </si>
  <si>
    <t xml:space="preserve">смываемые фломастеры </t>
  </si>
  <si>
    <t>шелковое платье на бретельках</t>
  </si>
  <si>
    <t>мужской костюм для рыбалки</t>
  </si>
  <si>
    <t xml:space="preserve">лежанка для пляжа </t>
  </si>
  <si>
    <t>голодный леший паста</t>
  </si>
  <si>
    <t>садовые ограждения для кустов</t>
  </si>
  <si>
    <t xml:space="preserve">электропила цепная </t>
  </si>
  <si>
    <t xml:space="preserve">ааса </t>
  </si>
  <si>
    <t>a3</t>
  </si>
  <si>
    <t>dkif</t>
  </si>
  <si>
    <t>72818319</t>
  </si>
  <si>
    <t xml:space="preserve">футболки мужские найк </t>
  </si>
  <si>
    <t>красовки женские красные</t>
  </si>
  <si>
    <t>сумочка с цепью</t>
  </si>
  <si>
    <t>игрушка кинг конг</t>
  </si>
  <si>
    <t>куртка-жилетка</t>
  </si>
  <si>
    <t>игла для забора крови</t>
  </si>
  <si>
    <t>кукуруза рыбалка</t>
  </si>
  <si>
    <t>mielle korean beauty</t>
  </si>
  <si>
    <t xml:space="preserve">бассейн каркасный 305 </t>
  </si>
  <si>
    <t>разветвитель rj-45</t>
  </si>
  <si>
    <t>шоколад с надписью</t>
  </si>
  <si>
    <t>улун те гуань инь</t>
  </si>
  <si>
    <t>атласное платье с рукавами</t>
  </si>
  <si>
    <t xml:space="preserve">база под </t>
  </si>
  <si>
    <t>широкая резинка для рукоделия</t>
  </si>
  <si>
    <t>купить одеяло</t>
  </si>
  <si>
    <t>18705016</t>
  </si>
  <si>
    <t>юлия рязанцева</t>
  </si>
  <si>
    <t>шоколадные машинки</t>
  </si>
  <si>
    <t>сумка- багет</t>
  </si>
  <si>
    <t>наклейки балет</t>
  </si>
  <si>
    <t xml:space="preserve">miss atilla </t>
  </si>
  <si>
    <t>vikay</t>
  </si>
  <si>
    <t>детское одеяло в кроватку</t>
  </si>
  <si>
    <t>магнитный наконечник для зарядки</t>
  </si>
  <si>
    <t>турецкие ночные сорочки</t>
  </si>
  <si>
    <t xml:space="preserve">дезодорант рексона женский </t>
  </si>
  <si>
    <t>меджик микс</t>
  </si>
  <si>
    <t>балконная сушилка</t>
  </si>
  <si>
    <t>светодиодный торшер</t>
  </si>
  <si>
    <t xml:space="preserve">визор для шлема </t>
  </si>
  <si>
    <t>лего 31120</t>
  </si>
  <si>
    <t>сандалиии</t>
  </si>
  <si>
    <t>питание для малышей</t>
  </si>
  <si>
    <t>ssshop.top</t>
  </si>
  <si>
    <t xml:space="preserve">маска с глиной </t>
  </si>
  <si>
    <t>trandyol</t>
  </si>
  <si>
    <t>мыло ромашка</t>
  </si>
  <si>
    <t>меня а4</t>
  </si>
  <si>
    <t>sport store</t>
  </si>
  <si>
    <t>novosvit крем гель</t>
  </si>
  <si>
    <t>машинка для стрижки кошек geemy</t>
  </si>
  <si>
    <t>sela девочки легинсы</t>
  </si>
  <si>
    <t>полировочная губка</t>
  </si>
  <si>
    <t xml:space="preserve">мизуно </t>
  </si>
  <si>
    <t>11231695</t>
  </si>
  <si>
    <t>стиральная машина автомат с вертикальной загрузки</t>
  </si>
  <si>
    <t>кассета 10 скоростей</t>
  </si>
  <si>
    <t>платье летнее женское молодёжное</t>
  </si>
  <si>
    <t>лабковский люблю</t>
  </si>
  <si>
    <t>корпус ключа фольксваген</t>
  </si>
  <si>
    <t>порошок purox</t>
  </si>
  <si>
    <t>фонтанчик для кошки</t>
  </si>
  <si>
    <t>купальник женский раздельные для девочек</t>
  </si>
  <si>
    <t>ножницы для кутикулы staleks</t>
  </si>
  <si>
    <t xml:space="preserve">косынка на резинке детская </t>
  </si>
  <si>
    <t>тверк шорты</t>
  </si>
  <si>
    <t>тапочки для ванной</t>
  </si>
  <si>
    <t xml:space="preserve">global white </t>
  </si>
  <si>
    <t>покрывало на кровать бирюзовое</t>
  </si>
  <si>
    <t>olive naturalle</t>
  </si>
  <si>
    <t>блузка под шорты</t>
  </si>
  <si>
    <t>платье футболка детское</t>
  </si>
  <si>
    <t>палантин мужской</t>
  </si>
  <si>
    <t>18283073</t>
  </si>
  <si>
    <t>зажим для галстука детский</t>
  </si>
  <si>
    <t>ars&amp;ko</t>
  </si>
  <si>
    <t xml:space="preserve">saucony кроссовки </t>
  </si>
  <si>
    <t>тату переводные детские</t>
  </si>
  <si>
    <t>строительная маска</t>
  </si>
  <si>
    <t>стаканчики для лимонада</t>
  </si>
  <si>
    <t>удаления вмятин</t>
  </si>
  <si>
    <t>масло для волос 15 в 1</t>
  </si>
  <si>
    <t>ежедневник гравити фолз</t>
  </si>
  <si>
    <t>сладости японии</t>
  </si>
  <si>
    <t>лезвия на venus</t>
  </si>
  <si>
    <t>крепления для гирлянды</t>
  </si>
  <si>
    <t>мужские тонкие носки</t>
  </si>
  <si>
    <t>подушка сидеть</t>
  </si>
  <si>
    <t>краска витражная</t>
  </si>
  <si>
    <t>шварцкопф спрей</t>
  </si>
  <si>
    <t xml:space="preserve">светодиодные свечи </t>
  </si>
  <si>
    <t xml:space="preserve">клипсы для растений </t>
  </si>
  <si>
    <t>lazario</t>
  </si>
  <si>
    <t>зейтун мыло</t>
  </si>
  <si>
    <t>для уаз патриот</t>
  </si>
  <si>
    <t>defender микрофон</t>
  </si>
  <si>
    <t>demix сандалии</t>
  </si>
  <si>
    <t>подвеска человечки</t>
  </si>
  <si>
    <t>ваза в виде сумки</t>
  </si>
  <si>
    <t>biolik</t>
  </si>
  <si>
    <t>дюрекс презервативы</t>
  </si>
  <si>
    <t>моторное масло 5w-40 тойота</t>
  </si>
  <si>
    <t>35254019</t>
  </si>
  <si>
    <t>охлаждающий для собак</t>
  </si>
  <si>
    <t>карандаш мисс таис 776</t>
  </si>
  <si>
    <t>кроссовки для девочек пума</t>
  </si>
  <si>
    <t>худи under armour</t>
  </si>
  <si>
    <t>хелоу китти трусы</t>
  </si>
  <si>
    <t>бюстье mark formelle</t>
  </si>
  <si>
    <t>вальгрин тюль</t>
  </si>
  <si>
    <t>37617277</t>
  </si>
  <si>
    <t xml:space="preserve">пурина про план </t>
  </si>
  <si>
    <t>organic shop мыло</t>
  </si>
  <si>
    <t>товары без сахара</t>
  </si>
  <si>
    <t>ralf ringer ральф рингер ритейл</t>
  </si>
  <si>
    <t>psy</t>
  </si>
  <si>
    <t>wood soya</t>
  </si>
  <si>
    <t>летнее платье женское молодежное</t>
  </si>
  <si>
    <t>попсокет с уткой</t>
  </si>
  <si>
    <t>джек дениэлс</t>
  </si>
  <si>
    <t>таблетки от климакса</t>
  </si>
  <si>
    <t>young 1</t>
  </si>
  <si>
    <t>25695240</t>
  </si>
  <si>
    <t>набор для шитья одежды</t>
  </si>
  <si>
    <t>tender lingerie</t>
  </si>
  <si>
    <t>шарики оранжевые</t>
  </si>
  <si>
    <t>13861182</t>
  </si>
  <si>
    <t>платье на выпускной с открытой спиной</t>
  </si>
  <si>
    <t>пенка прелесть</t>
  </si>
  <si>
    <t>противотуманные фары лада калина</t>
  </si>
  <si>
    <t>аниме падушки</t>
  </si>
  <si>
    <t>подарок рыболову</t>
  </si>
  <si>
    <t>топ  с длинными рукавами</t>
  </si>
  <si>
    <t>aqua hyaluronic acid water drop</t>
  </si>
  <si>
    <t>чехол iphone 11 с углами</t>
  </si>
  <si>
    <t>лоферы массивные</t>
  </si>
  <si>
    <t>альбом для рисования школьный</t>
  </si>
  <si>
    <t>бюстгалтер набор</t>
  </si>
  <si>
    <t>рашгард с чашками</t>
  </si>
  <si>
    <t>loles</t>
  </si>
  <si>
    <t>65061348</t>
  </si>
  <si>
    <t>женский летний комтюм</t>
  </si>
  <si>
    <t>фигурка кли геншин</t>
  </si>
  <si>
    <t>33362667</t>
  </si>
  <si>
    <t>симсоны футболка</t>
  </si>
  <si>
    <t>300401172</t>
  </si>
  <si>
    <t>ватага</t>
  </si>
  <si>
    <t>аудиокниги для взрослых</t>
  </si>
  <si>
    <t>клей резиновые лодок</t>
  </si>
  <si>
    <t>марк формель костюм</t>
  </si>
  <si>
    <t>f’ox</t>
  </si>
  <si>
    <t>стекло на iphone 12 мини</t>
  </si>
  <si>
    <t xml:space="preserve">ежик в тумане </t>
  </si>
  <si>
    <t>футболка 2 штуки</t>
  </si>
  <si>
    <t>микаса атака титанов</t>
  </si>
  <si>
    <t>духи индийский сандал</t>
  </si>
  <si>
    <t>шпионская видеокамера</t>
  </si>
  <si>
    <t>ресницы oko</t>
  </si>
  <si>
    <t>краски по ткани флуоресцентные</t>
  </si>
  <si>
    <t xml:space="preserve">комплект штор для кухни </t>
  </si>
  <si>
    <t>чипсы lorenz</t>
  </si>
  <si>
    <t xml:space="preserve">чулки розовые </t>
  </si>
  <si>
    <t>ходунки для пупса</t>
  </si>
  <si>
    <t>21557480</t>
  </si>
  <si>
    <t>костюм на высоких</t>
  </si>
  <si>
    <t>fingerlings юмаркет</t>
  </si>
  <si>
    <t>обувь для море</t>
  </si>
  <si>
    <t xml:space="preserve">зеркало настеное </t>
  </si>
  <si>
    <t>наушники накладные sony</t>
  </si>
  <si>
    <t>для создания сережек</t>
  </si>
  <si>
    <t>акриловые краска</t>
  </si>
  <si>
    <t>шорты волейбол</t>
  </si>
  <si>
    <t xml:space="preserve">помада стик </t>
  </si>
  <si>
    <t>игровой домик для кукол</t>
  </si>
  <si>
    <t>панама с перцем</t>
  </si>
  <si>
    <t>case iphone 12 pro</t>
  </si>
  <si>
    <t>tom ford сумка</t>
  </si>
  <si>
    <t>гель для душа для мужчин palmolive</t>
  </si>
  <si>
    <t>риолис с новосельем</t>
  </si>
  <si>
    <t>шапка женская зимняя вязаная на флисе</t>
  </si>
  <si>
    <t>кресло для лоджии</t>
  </si>
  <si>
    <t>рюкзак для девочке</t>
  </si>
  <si>
    <t>кактусы живые</t>
  </si>
  <si>
    <t>бэнкс</t>
  </si>
  <si>
    <t>jomos waldlaufer</t>
  </si>
  <si>
    <t>планшет мужской</t>
  </si>
  <si>
    <t>крышка для шейкера</t>
  </si>
  <si>
    <t>макароны шпинатные</t>
  </si>
  <si>
    <t>ксб80</t>
  </si>
  <si>
    <t xml:space="preserve">каша увелка </t>
  </si>
  <si>
    <t>футболка твое женская футболка</t>
  </si>
  <si>
    <t>щенячий патруль трусы</t>
  </si>
  <si>
    <t>степенг</t>
  </si>
  <si>
    <t>34150322</t>
  </si>
  <si>
    <t xml:space="preserve">ручка для </t>
  </si>
  <si>
    <t>12780984</t>
  </si>
  <si>
    <t>bear fruits маска косметическая</t>
  </si>
  <si>
    <t>браслет из жемчуга на ногу</t>
  </si>
  <si>
    <t>легинсы женские в рубчик</t>
  </si>
  <si>
    <t>pes 2020</t>
  </si>
  <si>
    <t>collagen mask</t>
  </si>
  <si>
    <t>солнце и луна жидкое мыло</t>
  </si>
  <si>
    <t>18372753</t>
  </si>
  <si>
    <t>который час петерсон</t>
  </si>
  <si>
    <t>шампунь для афрокос</t>
  </si>
  <si>
    <t>natura siberica для глаз</t>
  </si>
  <si>
    <t>систики</t>
  </si>
  <si>
    <t>штаны домашние для девочки</t>
  </si>
  <si>
    <t>туфли женские на липучках</t>
  </si>
  <si>
    <t>психология убеждения</t>
  </si>
  <si>
    <t>юбка милая</t>
  </si>
  <si>
    <t xml:space="preserve">ликоберон </t>
  </si>
  <si>
    <t>палатка дуговая для кемпинга 4-местная 1-комнатная arpenaz 4.1 quechua</t>
  </si>
  <si>
    <t>кроссовки для мальчиков 26 размер</t>
  </si>
  <si>
    <t>ritter sport макадамия</t>
  </si>
  <si>
    <t>ширма дерево</t>
  </si>
  <si>
    <t>боксы косметика</t>
  </si>
  <si>
    <t xml:space="preserve">new yorker одежда </t>
  </si>
  <si>
    <t>штаны детские с начесом</t>
  </si>
  <si>
    <t>tecno camon 12</t>
  </si>
  <si>
    <t>толстовка hugo</t>
  </si>
  <si>
    <t>eva_ti</t>
  </si>
  <si>
    <t>hair company double action</t>
  </si>
  <si>
    <t>моторное масло shell helix hx8 5w-40 синтетическое 4 л</t>
  </si>
  <si>
    <t>кожаные мужские сумки</t>
  </si>
  <si>
    <t>короткое легкое платье</t>
  </si>
  <si>
    <t>платье  туника</t>
  </si>
  <si>
    <t xml:space="preserve">набор фурнитуры </t>
  </si>
  <si>
    <t>ducrey</t>
  </si>
  <si>
    <t>смеситель для кухни латунный</t>
  </si>
  <si>
    <t xml:space="preserve">аромалампы </t>
  </si>
  <si>
    <t xml:space="preserve">5.10.15 </t>
  </si>
  <si>
    <t>арден</t>
  </si>
  <si>
    <t>пульт xiaomi tv</t>
  </si>
  <si>
    <t xml:space="preserve">том клайм </t>
  </si>
  <si>
    <t>перьевая чёрная ручка</t>
  </si>
  <si>
    <t>мусорная система</t>
  </si>
  <si>
    <t>худи на щамке</t>
  </si>
  <si>
    <t xml:space="preserve">босоножки женские натуральная </t>
  </si>
  <si>
    <t>z fold 2</t>
  </si>
  <si>
    <t>наклейки га самокат</t>
  </si>
  <si>
    <t>samsung провода для зарядки</t>
  </si>
  <si>
    <t>12004848</t>
  </si>
  <si>
    <t xml:space="preserve">бутылочка для смеси </t>
  </si>
  <si>
    <t>часы зуб</t>
  </si>
  <si>
    <t>стол для покера</t>
  </si>
  <si>
    <t>велосипеды детские легкие</t>
  </si>
  <si>
    <t>материнская плата lga 1155</t>
  </si>
  <si>
    <t>сергей лавров</t>
  </si>
  <si>
    <t xml:space="preserve">лупа с подсветкой </t>
  </si>
  <si>
    <t xml:space="preserve">перцовый баллончик боец </t>
  </si>
  <si>
    <t>подарочный набор со сладостями</t>
  </si>
  <si>
    <t>гарри поттер день рождения</t>
  </si>
  <si>
    <t>бутылочка для куклы baby born</t>
  </si>
  <si>
    <t>сарафан стрейч</t>
  </si>
  <si>
    <t>бордюр для штор</t>
  </si>
  <si>
    <t>маски для лица косметические тканевые</t>
  </si>
  <si>
    <t>погремушка набор</t>
  </si>
  <si>
    <t>велосипед мужской взрослый</t>
  </si>
  <si>
    <t>самоучитель по укулеле</t>
  </si>
  <si>
    <t>аджапсандал</t>
  </si>
  <si>
    <t>бумага для скрапбукинга армия</t>
  </si>
  <si>
    <t>браслет из натурального граната</t>
  </si>
  <si>
    <t>клей для термопистолет</t>
  </si>
  <si>
    <t>электронная сигрета</t>
  </si>
  <si>
    <t>без глютена хлеб</t>
  </si>
  <si>
    <t>для воблеров</t>
  </si>
  <si>
    <t>босоножки и сандалии женская черные</t>
  </si>
  <si>
    <t>shik корректор</t>
  </si>
  <si>
    <t>брошка для волос</t>
  </si>
  <si>
    <t>медаль сувенирная</t>
  </si>
  <si>
    <t>формы для садовой плитки</t>
  </si>
  <si>
    <t>тутер</t>
  </si>
  <si>
    <t>mega shop</t>
  </si>
  <si>
    <t>сумочка женская с ручками</t>
  </si>
  <si>
    <t>ворота для лестницы</t>
  </si>
  <si>
    <t>buggyboom infinia</t>
  </si>
  <si>
    <t>олег хлевнюк</t>
  </si>
  <si>
    <t>blumarine постельное белье</t>
  </si>
  <si>
    <t>брюки женские  лен</t>
  </si>
  <si>
    <t>yakuza футболка</t>
  </si>
  <si>
    <t>64452626</t>
  </si>
  <si>
    <t>джинсы с бабочкой</t>
  </si>
  <si>
    <t>носовой тент для лодки пвх</t>
  </si>
  <si>
    <t>накладки под грудь</t>
  </si>
  <si>
    <t>селиванова</t>
  </si>
  <si>
    <t>сюрстроминг</t>
  </si>
  <si>
    <t>картина с номерами</t>
  </si>
  <si>
    <t>пленка для iphone 12</t>
  </si>
  <si>
    <t xml:space="preserve">тонкая шапка для мальчика </t>
  </si>
  <si>
    <t>булавки канцелярские</t>
  </si>
  <si>
    <t>цинк в таблетках</t>
  </si>
  <si>
    <t>10930116</t>
  </si>
  <si>
    <t xml:space="preserve">детские раскраски </t>
  </si>
  <si>
    <t xml:space="preserve">масло для солярия </t>
  </si>
  <si>
    <t>страбконтроллер</t>
  </si>
  <si>
    <t>кроссовки человек паук светящиеся</t>
  </si>
  <si>
    <t xml:space="preserve">молоко сгущеное </t>
  </si>
  <si>
    <t>туш sky</t>
  </si>
  <si>
    <t xml:space="preserve">смесь для детей </t>
  </si>
  <si>
    <t>46032692</t>
  </si>
  <si>
    <t>apple magic keyboard</t>
  </si>
  <si>
    <t>9414496</t>
  </si>
  <si>
    <t>каффы с бабочками</t>
  </si>
  <si>
    <t>неоновые фигурки</t>
  </si>
  <si>
    <t>сетка тент</t>
  </si>
  <si>
    <t>пробаланс для котят сухой</t>
  </si>
  <si>
    <t>женские броги</t>
  </si>
  <si>
    <t>adidas ny 90</t>
  </si>
  <si>
    <t>конватек</t>
  </si>
  <si>
    <t>air 2</t>
  </si>
  <si>
    <t>алисия</t>
  </si>
  <si>
    <t>мегометр</t>
  </si>
  <si>
    <t>кружки ручной работы</t>
  </si>
  <si>
    <t xml:space="preserve">крабик маленький </t>
  </si>
  <si>
    <t xml:space="preserve">косметическая маска для лица </t>
  </si>
  <si>
    <t>бюстгальтер 70g</t>
  </si>
  <si>
    <t>туфли перья</t>
  </si>
  <si>
    <t>роза кпп</t>
  </si>
  <si>
    <t>металическое кольцо</t>
  </si>
  <si>
    <t>коптильня двухъярусная</t>
  </si>
  <si>
    <t>подарки для дочери</t>
  </si>
  <si>
    <t>clam</t>
  </si>
  <si>
    <t>расческа для искусственных волос</t>
  </si>
  <si>
    <t>вв крем для лица гарньер</t>
  </si>
  <si>
    <t>кроссандра</t>
  </si>
  <si>
    <t>костюм в школу на девочку</t>
  </si>
  <si>
    <t>платья разлетайки</t>
  </si>
  <si>
    <t>удобрение для пиона</t>
  </si>
  <si>
    <t>эфирное масло ромашка</t>
  </si>
  <si>
    <t>гель-лак перепелиное яйцо</t>
  </si>
  <si>
    <t>ночник в виде дома</t>
  </si>
  <si>
    <t>вибратор rabby</t>
  </si>
  <si>
    <t>ренгоку фигурка</t>
  </si>
  <si>
    <t xml:space="preserve">кружка с приколами </t>
  </si>
  <si>
    <t>74509039</t>
  </si>
  <si>
    <t>блсоножки на каблуке</t>
  </si>
  <si>
    <t>лошадь барби</t>
  </si>
  <si>
    <t>4552604</t>
  </si>
  <si>
    <t>3d silicon forma</t>
  </si>
  <si>
    <t>трафареты для краски</t>
  </si>
  <si>
    <t>журнал за рулём</t>
  </si>
  <si>
    <t>15187416</t>
  </si>
  <si>
    <t>leleka</t>
  </si>
  <si>
    <t>палочка северуса снейпа</t>
  </si>
  <si>
    <t>замок в почтовый ящик</t>
  </si>
  <si>
    <t>incanto туалетная вода женская</t>
  </si>
  <si>
    <t>32859567</t>
  </si>
  <si>
    <t>слипоны найк</t>
  </si>
  <si>
    <t>отоксалан</t>
  </si>
  <si>
    <t>bip s</t>
  </si>
  <si>
    <t>эстель 6.71</t>
  </si>
  <si>
    <t>женские пуховики фирмы хаски</t>
  </si>
  <si>
    <t>трусы с тачками</t>
  </si>
  <si>
    <t xml:space="preserve">трусики танго </t>
  </si>
  <si>
    <t>комбинезон велюр</t>
  </si>
  <si>
    <t>доставка с местного склада</t>
  </si>
  <si>
    <t>танцующий заяц</t>
  </si>
  <si>
    <t>фотозона три кота</t>
  </si>
  <si>
    <t xml:space="preserve">конкулятор </t>
  </si>
  <si>
    <t>баночки для воды</t>
  </si>
  <si>
    <t>ojx</t>
  </si>
  <si>
    <t>медива крем</t>
  </si>
  <si>
    <t xml:space="preserve">набор барби </t>
  </si>
  <si>
    <t>аэс</t>
  </si>
  <si>
    <t xml:space="preserve">платье черное с разрезом </t>
  </si>
  <si>
    <t>покрывало для дивана бежевое</t>
  </si>
  <si>
    <t xml:space="preserve">клемники </t>
  </si>
  <si>
    <t>atoll 102</t>
  </si>
  <si>
    <t>резиновые сапоги для девочек детские</t>
  </si>
  <si>
    <t>мельница для дачи</t>
  </si>
  <si>
    <t>женские удлиненные футболки</t>
  </si>
  <si>
    <t>спортивное худи пума</t>
  </si>
  <si>
    <t>шебер</t>
  </si>
  <si>
    <t>50053244</t>
  </si>
  <si>
    <t>камень для собак</t>
  </si>
  <si>
    <t>комбинкзон абу</t>
  </si>
  <si>
    <t xml:space="preserve">рисуем пальчиками </t>
  </si>
  <si>
    <t>костровая подставка</t>
  </si>
  <si>
    <t>eve&amp;esther</t>
  </si>
  <si>
    <t>картина по номерам рыба</t>
  </si>
  <si>
    <t>шкаф для сумок</t>
  </si>
  <si>
    <t>военные самолёты</t>
  </si>
  <si>
    <t>божественная литургия</t>
  </si>
  <si>
    <t>японские вкусности</t>
  </si>
  <si>
    <t>techno телефон</t>
  </si>
  <si>
    <t>я люблю пиво</t>
  </si>
  <si>
    <t>10000 powerbank</t>
  </si>
  <si>
    <t>серьги серебро английский замок</t>
  </si>
  <si>
    <t>летная платя</t>
  </si>
  <si>
    <t>рюкзак минималистичный женский</t>
  </si>
  <si>
    <t>spotlight workbook</t>
  </si>
  <si>
    <t>обеденный стол раскладной</t>
  </si>
  <si>
    <t>белая шелковая сорочка</t>
  </si>
  <si>
    <t>фен для телефона</t>
  </si>
  <si>
    <t>58699620</t>
  </si>
  <si>
    <t>скат игрушка</t>
  </si>
  <si>
    <t>масло мобил 5w50</t>
  </si>
  <si>
    <t>стикини для солярия большие</t>
  </si>
  <si>
    <t>постеры интерьерные а4</t>
  </si>
  <si>
    <t>чёрный дракон storro</t>
  </si>
  <si>
    <t>кашпо подвесное 10 литров</t>
  </si>
  <si>
    <t>вероника трава</t>
  </si>
  <si>
    <t>традиционное китайское платье</t>
  </si>
  <si>
    <t>маркер спиртовой черный</t>
  </si>
  <si>
    <t>доска для школьника</t>
  </si>
  <si>
    <t>увлажняющие капли</t>
  </si>
  <si>
    <t>чипсы паприка</t>
  </si>
  <si>
    <t>автоматические ножи</t>
  </si>
  <si>
    <t>толстовка велсофт</t>
  </si>
  <si>
    <t xml:space="preserve">чехол на iphone 5 </t>
  </si>
  <si>
    <t>nova 2 электронная сигарета</t>
  </si>
  <si>
    <t>корм для собак барс</t>
  </si>
  <si>
    <t xml:space="preserve">logitech клавиатура </t>
  </si>
  <si>
    <t>chami женский</t>
  </si>
  <si>
    <t>фушигон</t>
  </si>
  <si>
    <t>cats step</t>
  </si>
  <si>
    <t>диск автомобиль 16</t>
  </si>
  <si>
    <t>иконки в авто</t>
  </si>
  <si>
    <t>кунжутный козинак</t>
  </si>
  <si>
    <t>средневековый костюм</t>
  </si>
  <si>
    <t>рунейл гель</t>
  </si>
  <si>
    <t>gloria jeans пиджак</t>
  </si>
  <si>
    <t>зарядка для телефона ксиоми</t>
  </si>
  <si>
    <t xml:space="preserve">пенал. </t>
  </si>
  <si>
    <t>74644929</t>
  </si>
  <si>
    <t>avec шампунь</t>
  </si>
  <si>
    <t>дом с характером</t>
  </si>
  <si>
    <t>пазлы для малышей maxi</t>
  </si>
  <si>
    <t>полоски для удаления черных точек</t>
  </si>
  <si>
    <t>powerbank iphone</t>
  </si>
  <si>
    <t>45891443</t>
  </si>
  <si>
    <t>помада витекс</t>
  </si>
  <si>
    <t>жись как она есь</t>
  </si>
  <si>
    <t>mollis шорты</t>
  </si>
  <si>
    <t>полотенце версаче</t>
  </si>
  <si>
    <t>амортизатор приора</t>
  </si>
  <si>
    <t>штапель юбка</t>
  </si>
  <si>
    <t>электрическая точилка для карандашей от сети</t>
  </si>
  <si>
    <t>собиратель волос</t>
  </si>
  <si>
    <t xml:space="preserve">baby pants </t>
  </si>
  <si>
    <t>cat&amp;man</t>
  </si>
  <si>
    <t>dcm</t>
  </si>
  <si>
    <t>формочки для колец на пальцы</t>
  </si>
  <si>
    <t>ремешок для huawei band 4</t>
  </si>
  <si>
    <t>банка для коктейлей</t>
  </si>
  <si>
    <t>летний женский костюм шорты и футболка</t>
  </si>
  <si>
    <t>skandiwood мебель</t>
  </si>
  <si>
    <t>зара блузка</t>
  </si>
  <si>
    <t>а1fa</t>
  </si>
  <si>
    <t>кружка с днём рождения</t>
  </si>
  <si>
    <t>мороженое форма</t>
  </si>
  <si>
    <t>mi&amp;ko эфирное масло</t>
  </si>
  <si>
    <t>воробьев и.в.</t>
  </si>
  <si>
    <t>переходник для интернета</t>
  </si>
  <si>
    <t>жтдкость длы мытья  ломината</t>
  </si>
  <si>
    <t>элэн</t>
  </si>
  <si>
    <t>футляр для очков с аниме</t>
  </si>
  <si>
    <t>машинка для стрижки домашних животных</t>
  </si>
  <si>
    <t>colins для женщин футболки</t>
  </si>
  <si>
    <t>сарафан джинса</t>
  </si>
  <si>
    <t>64133227</t>
  </si>
  <si>
    <t>свиная оболочка для колбасы</t>
  </si>
  <si>
    <t xml:space="preserve">черные ботинки </t>
  </si>
  <si>
    <t xml:space="preserve">масло художественное </t>
  </si>
  <si>
    <t>кровать в палатку</t>
  </si>
  <si>
    <t>clever wear трусы</t>
  </si>
  <si>
    <t>чехол на galaxy a10 samsung</t>
  </si>
  <si>
    <t>для мейн кунов</t>
  </si>
  <si>
    <t>плёнка карбоновая</t>
  </si>
  <si>
    <t>коробка для хранения ниток и иголок</t>
  </si>
  <si>
    <t>шоколад апельсин</t>
  </si>
  <si>
    <t xml:space="preserve">modis купальник </t>
  </si>
  <si>
    <t>ажурный трикотаж</t>
  </si>
  <si>
    <t>часи мужские</t>
  </si>
  <si>
    <t>одноразовые полотенца для маникюра</t>
  </si>
  <si>
    <t>поднос металлический овальный</t>
  </si>
  <si>
    <t>фиксатор для шнуров</t>
  </si>
  <si>
    <t>кроссовки  женские белые</t>
  </si>
  <si>
    <t>ульева времена года</t>
  </si>
  <si>
    <t>батарейка 317</t>
  </si>
  <si>
    <t>переходник для капельного полива</t>
  </si>
  <si>
    <t>паста с углем</t>
  </si>
  <si>
    <t>бархатные платье</t>
  </si>
  <si>
    <t>швабра с пульверизатором</t>
  </si>
  <si>
    <t>ower black</t>
  </si>
  <si>
    <t>юбки из эко замши черная</t>
  </si>
  <si>
    <t xml:space="preserve">украшение для невесты </t>
  </si>
  <si>
    <t>покер игра</t>
  </si>
  <si>
    <t xml:space="preserve">нижнее белье женское кружевное комплект </t>
  </si>
  <si>
    <t>чехол для палочки</t>
  </si>
  <si>
    <t>камера для съёмки</t>
  </si>
  <si>
    <t>michail kors</t>
  </si>
  <si>
    <t xml:space="preserve">ловушка от тараканов </t>
  </si>
  <si>
    <t xml:space="preserve">дезодорант кристаллический </t>
  </si>
  <si>
    <t>kingsley</t>
  </si>
  <si>
    <t>раствор для линз оптимед</t>
  </si>
  <si>
    <t>ariel для чувствительной кожи</t>
  </si>
  <si>
    <t>электронная сигарета udn</t>
  </si>
  <si>
    <t>камаз аксессуары</t>
  </si>
  <si>
    <t>18823185</t>
  </si>
  <si>
    <t>прикуриватель розетка</t>
  </si>
  <si>
    <t xml:space="preserve">замок для </t>
  </si>
  <si>
    <t>маниста</t>
  </si>
  <si>
    <t>гвоздики титан</t>
  </si>
  <si>
    <t>курица резиновая</t>
  </si>
  <si>
    <t>картинки из пластилина</t>
  </si>
  <si>
    <t>обманка на губу</t>
  </si>
  <si>
    <t>свечи зажигания веста</t>
  </si>
  <si>
    <t>детские вертушки</t>
  </si>
  <si>
    <t xml:space="preserve">тикурилла </t>
  </si>
  <si>
    <t>тетради с котиками</t>
  </si>
  <si>
    <t>ardell клей для накладных ресниц</t>
  </si>
  <si>
    <t>бассейн резиновый</t>
  </si>
  <si>
    <t>70747744</t>
  </si>
  <si>
    <t>водонепроницаемый светильник</t>
  </si>
  <si>
    <t>сухой корм для собак родные корма</t>
  </si>
  <si>
    <t>бокалы чайные</t>
  </si>
  <si>
    <t>кроп топ бандо</t>
  </si>
  <si>
    <t>електрический самокат</t>
  </si>
  <si>
    <t>футболка с медвежонком</t>
  </si>
  <si>
    <t>сумки для пацанов</t>
  </si>
  <si>
    <t>64105612</t>
  </si>
  <si>
    <t>шрус приора</t>
  </si>
  <si>
    <t>rumbik</t>
  </si>
  <si>
    <t>сюрпризы игрушки</t>
  </si>
  <si>
    <t>шнурки кевларовые</t>
  </si>
  <si>
    <t>коньки профессиональные</t>
  </si>
  <si>
    <t>простынь сатин евро</t>
  </si>
  <si>
    <t>дентамет</t>
  </si>
  <si>
    <t>рамка для фотографий 50х70</t>
  </si>
  <si>
    <t>джинсы морковки</t>
  </si>
  <si>
    <t>шампунь для глубокого очищения волос</t>
  </si>
  <si>
    <t>детское питание сок</t>
  </si>
  <si>
    <t>бассаножкт</t>
  </si>
  <si>
    <t>mac pro</t>
  </si>
  <si>
    <t>lii-500</t>
  </si>
  <si>
    <t>79541992</t>
  </si>
  <si>
    <t xml:space="preserve">плёнка самоклейка </t>
  </si>
  <si>
    <t xml:space="preserve">канцлер </t>
  </si>
  <si>
    <t>библиотека в париже</t>
  </si>
  <si>
    <t>корзина из хлопка</t>
  </si>
  <si>
    <t>рюкзак школьный 6 класс</t>
  </si>
  <si>
    <t>для керлера</t>
  </si>
  <si>
    <t>epica шампунь для окрашенных волос</t>
  </si>
  <si>
    <t>сушить посуду</t>
  </si>
  <si>
    <t>для углей кальяна</t>
  </si>
  <si>
    <t>чехол на хуавей пи смарт 2021</t>
  </si>
  <si>
    <t>бутуы</t>
  </si>
  <si>
    <t>книга на немецком</t>
  </si>
  <si>
    <t>зеланд все книги</t>
  </si>
  <si>
    <t>плед 2х спальный</t>
  </si>
  <si>
    <t>sunduk funduk</t>
  </si>
  <si>
    <t>селиконовая тарелка</t>
  </si>
  <si>
    <t>unode50 бижутерия браслеты</t>
  </si>
  <si>
    <t>скорая помощь шеврон</t>
  </si>
  <si>
    <t>аравия крем спф</t>
  </si>
  <si>
    <t>бутылка 0,33</t>
  </si>
  <si>
    <t xml:space="preserve">косуха женская оверсайз </t>
  </si>
  <si>
    <t>спрей аравия</t>
  </si>
  <si>
    <t>наполнитель для кошачьего лотка</t>
  </si>
  <si>
    <t>набор крема для лица</t>
  </si>
  <si>
    <t>хонор 9 стекло</t>
  </si>
  <si>
    <t>таблетки для колодца</t>
  </si>
  <si>
    <t xml:space="preserve">китовый ус </t>
  </si>
  <si>
    <t>доклад о медузах</t>
  </si>
  <si>
    <t>детский зонтик однотонный</t>
  </si>
  <si>
    <t>щетка для лимфы</t>
  </si>
  <si>
    <t>салфетки для белых кроссовок</t>
  </si>
  <si>
    <t>моя геройская академия дакимакура</t>
  </si>
  <si>
    <t>баскетболный мяч</t>
  </si>
  <si>
    <t>гель для бровей benefit</t>
  </si>
  <si>
    <t>боксерские перчатки 8 унций</t>
  </si>
  <si>
    <t>70231280</t>
  </si>
  <si>
    <t>бигуди babyliss</t>
  </si>
  <si>
    <t>долговременная укладка бровей набор</t>
  </si>
  <si>
    <t>нагараку l</t>
  </si>
  <si>
    <t>ломтик киндер</t>
  </si>
  <si>
    <t>краситель для самогона</t>
  </si>
  <si>
    <t>глория паста для шугаринга</t>
  </si>
  <si>
    <t xml:space="preserve">контейнеры пищевые </t>
  </si>
  <si>
    <t xml:space="preserve">egg </t>
  </si>
  <si>
    <t xml:space="preserve">рубашка мвд </t>
  </si>
  <si>
    <t>антисептик для рук дольче милк</t>
  </si>
  <si>
    <t xml:space="preserve">niki </t>
  </si>
  <si>
    <t>щип худи</t>
  </si>
  <si>
    <t xml:space="preserve">кафе </t>
  </si>
  <si>
    <t>панама женская льняная</t>
  </si>
  <si>
    <t>сухари для панировки</t>
  </si>
  <si>
    <t>стекло самсунг а8+</t>
  </si>
  <si>
    <t>форма для хлеба с крышкой</t>
  </si>
  <si>
    <t>50261335</t>
  </si>
  <si>
    <t>клатч с вышивкой</t>
  </si>
  <si>
    <t>жижа для вейпа бруско</t>
  </si>
  <si>
    <t>мото кросс</t>
  </si>
  <si>
    <t>ссср плакаты</t>
  </si>
  <si>
    <t>фанка боб</t>
  </si>
  <si>
    <t>шопер дракон</t>
  </si>
  <si>
    <t xml:space="preserve">рулонные шторы блэкаут шторы </t>
  </si>
  <si>
    <t>покрывало тачки</t>
  </si>
  <si>
    <t>композиция на стол</t>
  </si>
  <si>
    <t>погремушка шейкер</t>
  </si>
  <si>
    <t>пог</t>
  </si>
  <si>
    <t>пирсинг для детей</t>
  </si>
  <si>
    <t>змея кулон</t>
  </si>
  <si>
    <t>78903743</t>
  </si>
  <si>
    <t>фудболка для мальчика лен</t>
  </si>
  <si>
    <t>77482826</t>
  </si>
  <si>
    <t>тапочки мужские прикольные</t>
  </si>
  <si>
    <t xml:space="preserve">джинсы слоучи женские </t>
  </si>
  <si>
    <t>шарик слон</t>
  </si>
  <si>
    <t>любимому мужу подарок</t>
  </si>
  <si>
    <t>брюки женские летние хлопковые</t>
  </si>
  <si>
    <t>набор дезинфекции</t>
  </si>
  <si>
    <t>yana den</t>
  </si>
  <si>
    <t>вешалка напольная сталь</t>
  </si>
  <si>
    <t>крепдышин</t>
  </si>
  <si>
    <t>шланг 30м</t>
  </si>
  <si>
    <t>liam</t>
  </si>
  <si>
    <t>именной гараж</t>
  </si>
  <si>
    <t xml:space="preserve">детское постельное белье  </t>
  </si>
  <si>
    <t>колготки конте престиж</t>
  </si>
  <si>
    <t>корм для собак абба</t>
  </si>
  <si>
    <t>альбом для монет канцелярские товары</t>
  </si>
  <si>
    <t>твердый дезодорант рексона</t>
  </si>
  <si>
    <t>пеньюар сетка</t>
  </si>
  <si>
    <t>набор от акне</t>
  </si>
  <si>
    <t>44587276</t>
  </si>
  <si>
    <t>юниэнзим</t>
  </si>
  <si>
    <t xml:space="preserve">ткань хб </t>
  </si>
  <si>
    <t>анахайм дакс</t>
  </si>
  <si>
    <t>защитное стекло для редми 10с</t>
  </si>
  <si>
    <t>альфред хичкок и три сыщика</t>
  </si>
  <si>
    <t>флешка bmw</t>
  </si>
  <si>
    <t>16144464</t>
  </si>
  <si>
    <t>роза плетистая саженцы</t>
  </si>
  <si>
    <t>прастина</t>
  </si>
  <si>
    <t>женские капри джинсовые</t>
  </si>
  <si>
    <t>7004068</t>
  </si>
  <si>
    <t>белый олеандр книга</t>
  </si>
  <si>
    <t>70723833</t>
  </si>
  <si>
    <t>порошок тайл</t>
  </si>
  <si>
    <t>24944985</t>
  </si>
  <si>
    <t xml:space="preserve">спортивный костюм найк мужской </t>
  </si>
  <si>
    <t>26133097</t>
  </si>
  <si>
    <t>yamaha брелок</t>
  </si>
  <si>
    <t>наушники на редми</t>
  </si>
  <si>
    <t>домкрат гидравлический двухштоковый</t>
  </si>
  <si>
    <t>носки женские белые найк</t>
  </si>
  <si>
    <t>брестская крепость</t>
  </si>
  <si>
    <t>лонгслив с короткими рукавами</t>
  </si>
  <si>
    <t>комплект струн для гитары</t>
  </si>
  <si>
    <t>ткани мебельные</t>
  </si>
  <si>
    <t>цукаты с орехами</t>
  </si>
  <si>
    <t>шары 55</t>
  </si>
  <si>
    <t>хобби хорсинг</t>
  </si>
  <si>
    <t>бумага а4 для черчения</t>
  </si>
  <si>
    <t>рубашка мужская с коротким рукавом классическая</t>
  </si>
  <si>
    <t>икеа полотенца</t>
  </si>
  <si>
    <t>диабетические конфеты</t>
  </si>
  <si>
    <t>наклейки зайчики</t>
  </si>
  <si>
    <t>natural dandruff relief</t>
  </si>
  <si>
    <t>wiskas сухой</t>
  </si>
  <si>
    <t>электрофен</t>
  </si>
  <si>
    <t>батман</t>
  </si>
  <si>
    <t>футболкк твое</t>
  </si>
  <si>
    <t xml:space="preserve">коньки детские </t>
  </si>
  <si>
    <t>ssd 480 gb</t>
  </si>
  <si>
    <t>салфетки белые бумажные</t>
  </si>
  <si>
    <t>рамка для мозаики</t>
  </si>
  <si>
    <t>динамики для автомобиля овалы</t>
  </si>
  <si>
    <t>вратарский комплект</t>
  </si>
  <si>
    <t>дагестанские платья</t>
  </si>
  <si>
    <t>носки шелковые мужские</t>
  </si>
  <si>
    <t>75409218</t>
  </si>
  <si>
    <t>белые блестки</t>
  </si>
  <si>
    <t>unalaguna лето</t>
  </si>
  <si>
    <t>адидас мужские футболки хлопок</t>
  </si>
  <si>
    <t>электро насос для шаров</t>
  </si>
  <si>
    <t>defender clear oil</t>
  </si>
  <si>
    <t>daricosmetic</t>
  </si>
  <si>
    <t>для орхидей кашпо</t>
  </si>
  <si>
    <t>майки для бодибилдинга</t>
  </si>
  <si>
    <t>слайм большой набор</t>
  </si>
  <si>
    <t>одежда для новорожденных ползунки</t>
  </si>
  <si>
    <t>значок щенячий патруль</t>
  </si>
  <si>
    <t>чокер с клевером</t>
  </si>
  <si>
    <t>алиса кошечки собачки</t>
  </si>
  <si>
    <t>полотенце махровое банное с рисунком</t>
  </si>
  <si>
    <t>63373676</t>
  </si>
  <si>
    <t>кольцевая лампа на прищепке</t>
  </si>
  <si>
    <t>тесьма резинка</t>
  </si>
  <si>
    <t>зубная паста вкусвилл</t>
  </si>
  <si>
    <t>чиносы брюки</t>
  </si>
  <si>
    <t xml:space="preserve">ремешки для сумок </t>
  </si>
  <si>
    <t>доктор vic</t>
  </si>
  <si>
    <t>игрушка для кошки бабочка</t>
  </si>
  <si>
    <t>сумка плечевая кожаная</t>
  </si>
  <si>
    <t>мягкая игрушка пеппа</t>
  </si>
  <si>
    <t>камера автомобильная для шины doktormobil</t>
  </si>
  <si>
    <t>шнурки для converse</t>
  </si>
  <si>
    <t>61804698</t>
  </si>
  <si>
    <t>кронштейн для лазерного уровня</t>
  </si>
  <si>
    <t>sansa женский</t>
  </si>
  <si>
    <t>викторианский шарм</t>
  </si>
  <si>
    <t>чехол на хонор 10i с блестками</t>
  </si>
  <si>
    <t>майкрософт офис ключ</t>
  </si>
  <si>
    <t>жидкий порошок для стирки белья</t>
  </si>
  <si>
    <t>crazy shop</t>
  </si>
  <si>
    <t>магнитный конструктор фиксики</t>
  </si>
  <si>
    <t>пакеты для пылесоса бош</t>
  </si>
  <si>
    <t>80148211</t>
  </si>
  <si>
    <t>чехол на а8</t>
  </si>
  <si>
    <t>бузина сушеная</t>
  </si>
  <si>
    <t>купательный костюм</t>
  </si>
  <si>
    <t>фельденкрайз</t>
  </si>
  <si>
    <t xml:space="preserve">ночник на стену </t>
  </si>
  <si>
    <t>зина гель для ногтей</t>
  </si>
  <si>
    <t>полотенцесушитель водяной 40</t>
  </si>
  <si>
    <t>def</t>
  </si>
  <si>
    <t>lg 55</t>
  </si>
  <si>
    <t>чёрная плёнка</t>
  </si>
  <si>
    <t>кроссовки на колесиках для девочек</t>
  </si>
  <si>
    <t>51226631</t>
  </si>
  <si>
    <t>приставка к тв</t>
  </si>
  <si>
    <t>свит чили</t>
  </si>
  <si>
    <t>пистолет для заклепок</t>
  </si>
  <si>
    <t>аркон</t>
  </si>
  <si>
    <t>футболка черная женская с кружевом</t>
  </si>
  <si>
    <t>jolli носки</t>
  </si>
  <si>
    <t>соединитель шланга керхер</t>
  </si>
  <si>
    <t>ifgrf</t>
  </si>
  <si>
    <t>12745088</t>
  </si>
  <si>
    <t>носки набор высокие</t>
  </si>
  <si>
    <t>черный шар</t>
  </si>
  <si>
    <t>26488782</t>
  </si>
  <si>
    <t>econutrena молоко</t>
  </si>
  <si>
    <t>сказки о принцессах</t>
  </si>
  <si>
    <t>фитнесс шок</t>
  </si>
  <si>
    <t>японские наборы</t>
  </si>
  <si>
    <t>подушка детская от года</t>
  </si>
  <si>
    <t>тушь для ресниц belita</t>
  </si>
  <si>
    <t>80766620</t>
  </si>
  <si>
    <t>резинка спортивная на голову</t>
  </si>
  <si>
    <t>органайзеры для маркеров</t>
  </si>
  <si>
    <t>давилка для зубной пасты</t>
  </si>
  <si>
    <t>instax картриджи</t>
  </si>
  <si>
    <t>мумиë</t>
  </si>
  <si>
    <t xml:space="preserve">красивые сумки </t>
  </si>
  <si>
    <t>костюм женский летний с жилеткой</t>
  </si>
  <si>
    <t>куртка женская деми</t>
  </si>
  <si>
    <t>после бритья nivea</t>
  </si>
  <si>
    <t xml:space="preserve">ремень на резинке </t>
  </si>
  <si>
    <t>calisto</t>
  </si>
  <si>
    <t>бижутерия из смолы</t>
  </si>
  <si>
    <t>бутылки для кукол</t>
  </si>
  <si>
    <t>обои с пионами</t>
  </si>
  <si>
    <t>футболка  мальчик</t>
  </si>
  <si>
    <t>monte carlo</t>
  </si>
  <si>
    <t>тату перо</t>
  </si>
  <si>
    <t xml:space="preserve">кружевное белое платье </t>
  </si>
  <si>
    <t>поатье легкое</t>
  </si>
  <si>
    <t>тетради для дошкольников</t>
  </si>
  <si>
    <t>домашние тапочки из натуральной кожи</t>
  </si>
  <si>
    <t>серьги ван пис</t>
  </si>
  <si>
    <t>машинка музыкальная на батарейках</t>
  </si>
  <si>
    <t>плафон для ванны</t>
  </si>
  <si>
    <t xml:space="preserve">лежак на пляж </t>
  </si>
  <si>
    <t xml:space="preserve">твое кеды </t>
  </si>
  <si>
    <t>носки мужские osko</t>
  </si>
  <si>
    <t>электогитара</t>
  </si>
  <si>
    <t>zazu kids</t>
  </si>
  <si>
    <t xml:space="preserve">шорты полиэстер </t>
  </si>
  <si>
    <t>люлька качели</t>
  </si>
  <si>
    <t>кохинор hb</t>
  </si>
  <si>
    <t>erichkrause megapolis</t>
  </si>
  <si>
    <t>мини робот пылесос</t>
  </si>
  <si>
    <t>брошь рукоделие</t>
  </si>
  <si>
    <t>осеннее удобрение</t>
  </si>
  <si>
    <t>цифробот</t>
  </si>
  <si>
    <t>cheetos чипсы</t>
  </si>
  <si>
    <t xml:space="preserve">пижама глория </t>
  </si>
  <si>
    <t>платья летние для подростка</t>
  </si>
  <si>
    <t>люстра хайтек</t>
  </si>
  <si>
    <t>стеллаж 10 секций</t>
  </si>
  <si>
    <t>usb кабель магнитный</t>
  </si>
  <si>
    <t>купальник женский слитные раздельные</t>
  </si>
  <si>
    <t>боди с сеточкой</t>
  </si>
  <si>
    <t>70906170</t>
  </si>
  <si>
    <t>ланч бокс с отделениями детский</t>
  </si>
  <si>
    <t>76526266</t>
  </si>
  <si>
    <t>оранжевые тапочки</t>
  </si>
  <si>
    <t>45326515</t>
  </si>
  <si>
    <t>очень приятно бог шоппер</t>
  </si>
  <si>
    <t>жидкая латка для бассейна</t>
  </si>
  <si>
    <t>большой крестик</t>
  </si>
  <si>
    <t>стремянка двухсторонняя</t>
  </si>
  <si>
    <t>смарт часы женские водонепроницаемые</t>
  </si>
  <si>
    <t>ранункулюс клубни</t>
  </si>
  <si>
    <t>сегореты</t>
  </si>
  <si>
    <t>угловой шкаф для одежды</t>
  </si>
  <si>
    <t>банка под лимонад</t>
  </si>
  <si>
    <t>бот боты игрушка</t>
  </si>
  <si>
    <t xml:space="preserve">чехол на редми 7 а </t>
  </si>
  <si>
    <t>футболка с мона лизой</t>
  </si>
  <si>
    <t>масло детское тик так</t>
  </si>
  <si>
    <t>футболка для девочки набор</t>
  </si>
  <si>
    <t>ступица для стиральной машины</t>
  </si>
  <si>
    <t>magic water book kapustashop</t>
  </si>
  <si>
    <t>картины по номерам с собаками</t>
  </si>
  <si>
    <t>адидас красота</t>
  </si>
  <si>
    <t>baldinini.</t>
  </si>
  <si>
    <t>аквабисер</t>
  </si>
  <si>
    <t>телевизор xiaomi mi tv 32 p1 32\" hd, черный</t>
  </si>
  <si>
    <t>накладные ресницы 2d</t>
  </si>
  <si>
    <t>отдушки для мыловарения</t>
  </si>
  <si>
    <t>lswaikiki</t>
  </si>
  <si>
    <t>надувной матрас высокий</t>
  </si>
  <si>
    <t>велосипед для девочек 7 лет</t>
  </si>
  <si>
    <t>кулон шрек</t>
  </si>
  <si>
    <t>толстовка детская на молнии с капюшоном</t>
  </si>
  <si>
    <t xml:space="preserve">пирсинг септум </t>
  </si>
  <si>
    <t>репик</t>
  </si>
  <si>
    <t>галоши женские oyo</t>
  </si>
  <si>
    <t>декатлон шлем</t>
  </si>
  <si>
    <t>ланатти</t>
  </si>
  <si>
    <t>наклейки на ногти лаванда</t>
  </si>
  <si>
    <t>медиаплеер xiaomi mi tv stick</t>
  </si>
  <si>
    <t>мужские футболки zara</t>
  </si>
  <si>
    <t>простынь на резинке 160х200*25</t>
  </si>
  <si>
    <t>проплан для кошек сухой 3 кг</t>
  </si>
  <si>
    <t>70045280</t>
  </si>
  <si>
    <t>надувные бассейны для детей</t>
  </si>
  <si>
    <t>ковер 130 на 300</t>
  </si>
  <si>
    <t>мяч с перьями</t>
  </si>
  <si>
    <t>altai</t>
  </si>
  <si>
    <t>красивый корсет</t>
  </si>
  <si>
    <t>подвеска мышь</t>
  </si>
  <si>
    <t>бленда для фотоаппарата</t>
  </si>
  <si>
    <t>фуфайка женская глория джинс</t>
  </si>
  <si>
    <t>козырёк для кондиционера</t>
  </si>
  <si>
    <t>маршмеллоу guandy</t>
  </si>
  <si>
    <t>арктика термосумка</t>
  </si>
  <si>
    <t>компливит детский</t>
  </si>
  <si>
    <t>obb</t>
  </si>
  <si>
    <t>дезодорант рексона женский шариковый</t>
  </si>
  <si>
    <t>костюм женский двойка летний</t>
  </si>
  <si>
    <t>бижутерия xuping jewellery</t>
  </si>
  <si>
    <t>лоферы оранжевые</t>
  </si>
  <si>
    <t>органайзер для фурнитуры</t>
  </si>
  <si>
    <t>языкодержатель</t>
  </si>
  <si>
    <t>светодиодные прожектора</t>
  </si>
  <si>
    <t>футляр для лекарств</t>
  </si>
  <si>
    <t>костюм спортивный женский вельветовый</t>
  </si>
  <si>
    <t>синтепон 150</t>
  </si>
  <si>
    <t>рубашка женская офисная белая</t>
  </si>
  <si>
    <t>эфирные масла для ванны</t>
  </si>
  <si>
    <t>нарядные детские платья</t>
  </si>
  <si>
    <t xml:space="preserve">дождевик пончо </t>
  </si>
  <si>
    <t>футболка фредди крюгер</t>
  </si>
  <si>
    <t>magic makers</t>
  </si>
  <si>
    <t>369</t>
  </si>
  <si>
    <t>охота рыбалка костюм летний</t>
  </si>
  <si>
    <t xml:space="preserve">топы женские летний </t>
  </si>
  <si>
    <t>18472192</t>
  </si>
  <si>
    <t>ногти детские накладные</t>
  </si>
  <si>
    <t>собачка на замок</t>
  </si>
  <si>
    <t>benovy нитриловые</t>
  </si>
  <si>
    <t>корд триммерный</t>
  </si>
  <si>
    <t>игрушечные деньги монеты</t>
  </si>
  <si>
    <t>udn sharp</t>
  </si>
  <si>
    <t>тарелки лофт</t>
  </si>
  <si>
    <t>platya podruzki</t>
  </si>
  <si>
    <t>14187741</t>
  </si>
  <si>
    <t>набор для рисования для взрослых</t>
  </si>
  <si>
    <t>клешеные</t>
  </si>
  <si>
    <t xml:space="preserve">джинсы темно синие </t>
  </si>
  <si>
    <t>ткань для рукоделия шифон</t>
  </si>
  <si>
    <t>пальто женское befree</t>
  </si>
  <si>
    <t>47256596</t>
  </si>
  <si>
    <t>16848776</t>
  </si>
  <si>
    <t>набор колбасок</t>
  </si>
  <si>
    <t>ложки лопаты</t>
  </si>
  <si>
    <t xml:space="preserve">чистить уши </t>
  </si>
  <si>
    <t>dior браслет</t>
  </si>
  <si>
    <t>поляндрия noage</t>
  </si>
  <si>
    <t>наклейки квадратики</t>
  </si>
  <si>
    <t xml:space="preserve">капли в глаза </t>
  </si>
  <si>
    <t>зонт для девочки подростка</t>
  </si>
  <si>
    <t>lush karma</t>
  </si>
  <si>
    <t>70040989</t>
  </si>
  <si>
    <t>ив роше крем от морщин</t>
  </si>
  <si>
    <t xml:space="preserve">тканевые кеды </t>
  </si>
  <si>
    <t>держатель телефона с беспроводной зарядкой</t>
  </si>
  <si>
    <t>бюстгальтер 70d</t>
  </si>
  <si>
    <t xml:space="preserve">печенье протеиновое bombbar </t>
  </si>
  <si>
    <t>средство для удаления сажи</t>
  </si>
  <si>
    <t>полиграфовъ</t>
  </si>
  <si>
    <t>подушка белая</t>
  </si>
  <si>
    <t>костюм ведущего</t>
  </si>
  <si>
    <t>dsiuan</t>
  </si>
  <si>
    <t>домовито</t>
  </si>
  <si>
    <t>авто покрышки</t>
  </si>
  <si>
    <t>краска для ткани золото</t>
  </si>
  <si>
    <t>alana</t>
  </si>
  <si>
    <t>берцы подростковые</t>
  </si>
  <si>
    <t>запчасти для мойки керхер</t>
  </si>
  <si>
    <t>3d конструктор бумажный</t>
  </si>
  <si>
    <t>школьный старт</t>
  </si>
  <si>
    <t>чепчики для новорожденных лето</t>
  </si>
  <si>
    <t xml:space="preserve">рубашки клетчатые </t>
  </si>
  <si>
    <t>tropicana косметика</t>
  </si>
  <si>
    <t>астрагал трава</t>
  </si>
  <si>
    <t>ladybird studentsbook.net</t>
  </si>
  <si>
    <t>шапка для фена</t>
  </si>
  <si>
    <t>платье на груди</t>
  </si>
  <si>
    <t>аукцион</t>
  </si>
  <si>
    <t>арахисовая паста пп</t>
  </si>
  <si>
    <t xml:space="preserve">вещи для комнаты </t>
  </si>
  <si>
    <t>кулон глаз бога</t>
  </si>
  <si>
    <t>беспроводные наушники i12-tws</t>
  </si>
  <si>
    <t xml:space="preserve">брюки летние для девочек </t>
  </si>
  <si>
    <t>tps зарядка</t>
  </si>
  <si>
    <t>лаоша</t>
  </si>
  <si>
    <t>reflection</t>
  </si>
  <si>
    <t>обувь мужская для охоты</t>
  </si>
  <si>
    <t xml:space="preserve">бумага для дипиляции </t>
  </si>
  <si>
    <t>афганский казан 5 литров</t>
  </si>
  <si>
    <t>аден</t>
  </si>
  <si>
    <t>jump официальный магазин jump</t>
  </si>
  <si>
    <t>32982926</t>
  </si>
  <si>
    <t>чудесная игла набор для вышивания</t>
  </si>
  <si>
    <t xml:space="preserve">шар для фаркопа </t>
  </si>
  <si>
    <t>остров моего дедушки</t>
  </si>
  <si>
    <t>бюстгалтер с прозрачными лямками</t>
  </si>
  <si>
    <t xml:space="preserve">одежка для детей </t>
  </si>
  <si>
    <t>костюм звездные войны</t>
  </si>
  <si>
    <t>skyprojector</t>
  </si>
  <si>
    <t xml:space="preserve">14236723 </t>
  </si>
  <si>
    <t>мусорный ведро</t>
  </si>
  <si>
    <t>73719583</t>
  </si>
  <si>
    <t>кошелек на защелке</t>
  </si>
  <si>
    <t>66675453</t>
  </si>
  <si>
    <t>купальник слитный с чашкой для девочек</t>
  </si>
  <si>
    <t>декоративные наклейки на стену в детскую</t>
  </si>
  <si>
    <t>куртка рубашка экокожа</t>
  </si>
  <si>
    <t>статуэтка мужчина и женщина</t>
  </si>
  <si>
    <t xml:space="preserve">сахарная вата аппарат </t>
  </si>
  <si>
    <t>светильник apeyron</t>
  </si>
  <si>
    <t>повязка от натирания бедер</t>
  </si>
  <si>
    <t>кроссовки мужские addidas</t>
  </si>
  <si>
    <t>иранские фисташки</t>
  </si>
  <si>
    <t>косплей мицури</t>
  </si>
  <si>
    <t>творожный крем</t>
  </si>
  <si>
    <t>пятновы</t>
  </si>
  <si>
    <t>кроссовки для мальчиков 24 размер</t>
  </si>
  <si>
    <t>shaik 211</t>
  </si>
  <si>
    <t>redcrow</t>
  </si>
  <si>
    <t>постер африка</t>
  </si>
  <si>
    <t>ресницы для наращивания лавли</t>
  </si>
  <si>
    <t>essoes</t>
  </si>
  <si>
    <t>лоферы каприз</t>
  </si>
  <si>
    <t xml:space="preserve">голая правда игра </t>
  </si>
  <si>
    <t>товары для пчеловодов</t>
  </si>
  <si>
    <t>на сосок</t>
  </si>
  <si>
    <t>черепашки ниндзя шары</t>
  </si>
  <si>
    <t>love republic топ черный</t>
  </si>
  <si>
    <t>стаканы большие</t>
  </si>
  <si>
    <t>мужская ветровка лето</t>
  </si>
  <si>
    <t xml:space="preserve">кулон мусульманский </t>
  </si>
  <si>
    <t>кушон atomy</t>
  </si>
  <si>
    <t>найк бананка</t>
  </si>
  <si>
    <t>джинсы мужские мантана</t>
  </si>
  <si>
    <t xml:space="preserve">линолеум для пола </t>
  </si>
  <si>
    <t>утка лалафафан</t>
  </si>
  <si>
    <t xml:space="preserve">йод жидкий </t>
  </si>
  <si>
    <t>зубная паста repair</t>
  </si>
  <si>
    <t>светодиодная потолочная люстра</t>
  </si>
  <si>
    <t>sri sri tattva бад</t>
  </si>
  <si>
    <t>пинцет для наращивания ресниц сапожок</t>
  </si>
  <si>
    <t>сумки для самолета</t>
  </si>
  <si>
    <t>адидас кепка мужская</t>
  </si>
  <si>
    <t>насадка на член с вибратором</t>
  </si>
  <si>
    <t xml:space="preserve"> 64279925</t>
  </si>
  <si>
    <t>велосипед до 5 лет</t>
  </si>
  <si>
    <t xml:space="preserve">стол парта </t>
  </si>
  <si>
    <t>крем для рук орифлейм</t>
  </si>
  <si>
    <t>ubeauty</t>
  </si>
  <si>
    <t>подвеска для пустышки</t>
  </si>
  <si>
    <t>loewe сумки</t>
  </si>
  <si>
    <t>samsung galaxy m52 5g</t>
  </si>
  <si>
    <t>bielenda маска косметическая</t>
  </si>
  <si>
    <t>скатерть из ткани</t>
  </si>
  <si>
    <t>женские пижамные брюки</t>
  </si>
  <si>
    <t>наволочка 45х45 детская</t>
  </si>
  <si>
    <t>подвеска с султанитом</t>
  </si>
  <si>
    <t>рубашка джинсовая женская летняя</t>
  </si>
  <si>
    <t>пег стрип</t>
  </si>
  <si>
    <t>леска champion</t>
  </si>
  <si>
    <t>15778689</t>
  </si>
  <si>
    <t xml:space="preserve">поясная сумка для бега </t>
  </si>
  <si>
    <t>летние платья для пляжа</t>
  </si>
  <si>
    <t>шапочка на лето для малышей</t>
  </si>
  <si>
    <t>набор шорты с футболкой</t>
  </si>
  <si>
    <t>штора рулонная 90</t>
  </si>
  <si>
    <t>васаби япония</t>
  </si>
  <si>
    <t>heller</t>
  </si>
  <si>
    <t>самоклеющаяся плитка для стен</t>
  </si>
  <si>
    <t>essie топ</t>
  </si>
  <si>
    <t>футбол адидас</t>
  </si>
  <si>
    <t>сумка лапша</t>
  </si>
  <si>
    <t>штаны баскетбольные</t>
  </si>
  <si>
    <t>постепенный загар</t>
  </si>
  <si>
    <t>смывка для моделей</t>
  </si>
  <si>
    <t>яйцо для взрослых</t>
  </si>
  <si>
    <t>геоь лак</t>
  </si>
  <si>
    <t>семена актинидия</t>
  </si>
  <si>
    <t>скамья пластиковая</t>
  </si>
  <si>
    <t xml:space="preserve">персональный мундштук </t>
  </si>
  <si>
    <t>бисер пастельный</t>
  </si>
  <si>
    <t>порошок для осветления волос естель</t>
  </si>
  <si>
    <t>батарейки 10</t>
  </si>
  <si>
    <t>рубашка необычная</t>
  </si>
  <si>
    <t>конфетница гжель</t>
  </si>
  <si>
    <t>alex so</t>
  </si>
  <si>
    <t>прямой пигмент для волос красный</t>
  </si>
  <si>
    <t>презервативы 50 штук</t>
  </si>
  <si>
    <t>съемник шарнира</t>
  </si>
  <si>
    <t>носки хлопок белые</t>
  </si>
  <si>
    <t>корректор розовый</t>
  </si>
  <si>
    <t>71923652</t>
  </si>
  <si>
    <t>шыабра</t>
  </si>
  <si>
    <t>52955118</t>
  </si>
  <si>
    <t>сыворотка для лица botavikos</t>
  </si>
  <si>
    <t>torso</t>
  </si>
  <si>
    <t>игра вопрос ответ</t>
  </si>
  <si>
    <t xml:space="preserve">тренчкоты и плащи женские </t>
  </si>
  <si>
    <t>механическая беговая дорожка</t>
  </si>
  <si>
    <t>65156232</t>
  </si>
  <si>
    <t>индийский браслет</t>
  </si>
  <si>
    <t>лента упаковочная широкая</t>
  </si>
  <si>
    <t>кимоно пижама</t>
  </si>
  <si>
    <t>поднос для мороженого</t>
  </si>
  <si>
    <t xml:space="preserve">брелок для девочки </t>
  </si>
  <si>
    <t>samsung galaxy note 20 чехол</t>
  </si>
  <si>
    <t>xiaomi 9a стекло redmi</t>
  </si>
  <si>
    <t>ручка фламинго</t>
  </si>
  <si>
    <t>коврик детский с водой</t>
  </si>
  <si>
    <t>чехол на iphone 6s+</t>
  </si>
  <si>
    <t>сережки с янтарем</t>
  </si>
  <si>
    <t>мини помпа</t>
  </si>
  <si>
    <t xml:space="preserve">мелок </t>
  </si>
  <si>
    <t>адаптер для газового баллона</t>
  </si>
  <si>
    <t>лазурит ультра</t>
  </si>
  <si>
    <t>касета для велосипеда</t>
  </si>
  <si>
    <t>73189678</t>
  </si>
  <si>
    <t>пкф илем</t>
  </si>
  <si>
    <t>jbl 4 charge</t>
  </si>
  <si>
    <t>weleda для волос с розмарином</t>
  </si>
  <si>
    <t>подвески с бабочками</t>
  </si>
  <si>
    <t>сумка спортивная рибок</t>
  </si>
  <si>
    <t>midway i-max pro</t>
  </si>
  <si>
    <t>komo подгузники</t>
  </si>
  <si>
    <t>ножи из игры standoff 2</t>
  </si>
  <si>
    <t>кроссовки 700</t>
  </si>
  <si>
    <t>крем защита</t>
  </si>
  <si>
    <t>калтян</t>
  </si>
  <si>
    <t>женские теплые штаны</t>
  </si>
  <si>
    <t>брошь чайка</t>
  </si>
  <si>
    <t>бандо женский</t>
  </si>
  <si>
    <t>куртка для животных</t>
  </si>
  <si>
    <t>пневматическое оружие автомат</t>
  </si>
  <si>
    <t>чай матум</t>
  </si>
  <si>
    <t>зелёный чай духи</t>
  </si>
  <si>
    <t>мужской халат с надписью</t>
  </si>
  <si>
    <t xml:space="preserve">38313615 </t>
  </si>
  <si>
    <t>наклейки для ногтей мемы</t>
  </si>
  <si>
    <t>aquaday</t>
  </si>
  <si>
    <t>делисия</t>
  </si>
  <si>
    <t xml:space="preserve">ловулар подгузники </t>
  </si>
  <si>
    <t>жемчуг бижутерия на шею</t>
  </si>
  <si>
    <t>11925928</t>
  </si>
  <si>
    <t>переходник type-c hdmi</t>
  </si>
  <si>
    <t>футболка с викингом</t>
  </si>
  <si>
    <t>vernel кондиционер для белья детский</t>
  </si>
  <si>
    <t>магнитики антистресс</t>
  </si>
  <si>
    <t>крем шисейдо</t>
  </si>
  <si>
    <t>поднос серый</t>
  </si>
  <si>
    <t>чехол samsung galaxy a20s</t>
  </si>
  <si>
    <t>альбом для хранения слайдеров</t>
  </si>
  <si>
    <t>ось задняя велосипедная</t>
  </si>
  <si>
    <t>монитор на пк</t>
  </si>
  <si>
    <t>кружка happy baby</t>
  </si>
  <si>
    <t>bona fide брюки</t>
  </si>
  <si>
    <t>парашок ушастый нянь</t>
  </si>
  <si>
    <t>метбол</t>
  </si>
  <si>
    <t>маркер светящийся в темноте</t>
  </si>
  <si>
    <t>70412268</t>
  </si>
  <si>
    <t>tom miki ботинки</t>
  </si>
  <si>
    <t>swollen батут</t>
  </si>
  <si>
    <t>салфетница лофт</t>
  </si>
  <si>
    <t>свитшот мужская одежда найк</t>
  </si>
  <si>
    <t>the one единственный книга</t>
  </si>
  <si>
    <t>от комаров клипса</t>
  </si>
  <si>
    <t>шпатели для депиляции широкий</t>
  </si>
  <si>
    <t>пильный диск по дереву 190</t>
  </si>
  <si>
    <t>59371540</t>
  </si>
  <si>
    <t>сумка доя подростка</t>
  </si>
  <si>
    <t>часы с черепом</t>
  </si>
  <si>
    <t>сумка белая женская кожа натуральная</t>
  </si>
  <si>
    <t xml:space="preserve">гимнастический комбинезон </t>
  </si>
  <si>
    <t>шлефовочная машинка</t>
  </si>
  <si>
    <t>дезодорант женский нео</t>
  </si>
  <si>
    <t>серьги стекло муранское</t>
  </si>
  <si>
    <t>мисса</t>
  </si>
  <si>
    <t>обложки а5</t>
  </si>
  <si>
    <t>стильно</t>
  </si>
  <si>
    <t>туалетная вода s8</t>
  </si>
  <si>
    <t>шурупаверт макита</t>
  </si>
  <si>
    <t>шлепки на палец</t>
  </si>
  <si>
    <t>lashbox</t>
  </si>
  <si>
    <t>хуавей п смарт 2019</t>
  </si>
  <si>
    <t>биотех</t>
  </si>
  <si>
    <t xml:space="preserve">гел лаки </t>
  </si>
  <si>
    <t>акриловый ролик</t>
  </si>
  <si>
    <t>джинсы красные мужские</t>
  </si>
  <si>
    <t>унитаз уличный</t>
  </si>
  <si>
    <t>нил шустерман разобранные</t>
  </si>
  <si>
    <t>круги отрезные 125</t>
  </si>
  <si>
    <t xml:space="preserve">наушники беспроводные чёрные </t>
  </si>
  <si>
    <t>58021492</t>
  </si>
  <si>
    <t>книги мелодрама</t>
  </si>
  <si>
    <t>люстра потолочная на крюке</t>
  </si>
  <si>
    <t>каркас для садовых качелей</t>
  </si>
  <si>
    <t>фрутоняня творожок</t>
  </si>
  <si>
    <t xml:space="preserve">хладагент </t>
  </si>
  <si>
    <t>одноразовые кисти</t>
  </si>
  <si>
    <t>джинсы женские  на резинке</t>
  </si>
  <si>
    <t>пастинор</t>
  </si>
  <si>
    <t>мироша</t>
  </si>
  <si>
    <t>эндометрин</t>
  </si>
  <si>
    <t xml:space="preserve">бризент </t>
  </si>
  <si>
    <t>свитер с разрезами</t>
  </si>
  <si>
    <t>кулак халка</t>
  </si>
  <si>
    <t>uvikom</t>
  </si>
  <si>
    <t>спортивные кроссовки асикс</t>
  </si>
  <si>
    <t>книга академия вампиров</t>
  </si>
  <si>
    <t>64933929</t>
  </si>
  <si>
    <t>zara куртка мужская</t>
  </si>
  <si>
    <t>12061125</t>
  </si>
  <si>
    <t>термальная вода авен</t>
  </si>
  <si>
    <t>geox босоножки женские</t>
  </si>
  <si>
    <t>milt</t>
  </si>
  <si>
    <t>колбы для опытов</t>
  </si>
  <si>
    <t>avon rose</t>
  </si>
  <si>
    <t>нож бабочка заточенный</t>
  </si>
  <si>
    <t>татуировки переводные взрослые рукав</t>
  </si>
  <si>
    <t>белая женская джинсовая куртка</t>
  </si>
  <si>
    <t>набор жиж</t>
  </si>
  <si>
    <t>застежка для туфель</t>
  </si>
  <si>
    <t>дыши cвободно</t>
  </si>
  <si>
    <t>шкатулка для цепочки</t>
  </si>
  <si>
    <t>мед с прополисом продукты</t>
  </si>
  <si>
    <t>датчик день ночь</t>
  </si>
  <si>
    <t>коробка подарочная 40 см</t>
  </si>
  <si>
    <t>шотры юбка</t>
  </si>
  <si>
    <t>крем детский для рук</t>
  </si>
  <si>
    <t>вулканическая пемза</t>
  </si>
  <si>
    <t>sova энергетик</t>
  </si>
  <si>
    <t>спортивный костюм  adidas</t>
  </si>
  <si>
    <t>машинка каталка мерседес</t>
  </si>
  <si>
    <t>куртка мужская zara</t>
  </si>
  <si>
    <t>лего океан</t>
  </si>
  <si>
    <t>мерило мужского достоинства</t>
  </si>
  <si>
    <t>adidas кеды для мужчин</t>
  </si>
  <si>
    <t>memories</t>
  </si>
  <si>
    <t>можжевельник браслет</t>
  </si>
  <si>
    <t>50414129</t>
  </si>
  <si>
    <t>блэк шарк</t>
  </si>
  <si>
    <t>вытяжка 4blank</t>
  </si>
  <si>
    <t>ue43au7002uxru</t>
  </si>
  <si>
    <t>humble</t>
  </si>
  <si>
    <t>аниме фигурки рем</t>
  </si>
  <si>
    <t>остин шлепки</t>
  </si>
  <si>
    <t>шкаф модульный детский</t>
  </si>
  <si>
    <t xml:space="preserve">рис черный </t>
  </si>
  <si>
    <t>женские  блузы</t>
  </si>
  <si>
    <t>h d</t>
  </si>
  <si>
    <t>акучек актив</t>
  </si>
  <si>
    <t>акриловая краска brauberg</t>
  </si>
  <si>
    <t>москитная сетка на дверь на липучке</t>
  </si>
  <si>
    <t>горшок 12 л</t>
  </si>
  <si>
    <t>цветы большие</t>
  </si>
  <si>
    <t>щитки велосипедные</t>
  </si>
  <si>
    <t>шарик голубь</t>
  </si>
  <si>
    <t>набор рукоделие</t>
  </si>
  <si>
    <t>чайка часы</t>
  </si>
  <si>
    <t>плетущиеся растения семена</t>
  </si>
  <si>
    <t xml:space="preserve">mi wifi </t>
  </si>
  <si>
    <t>oodji худи мужская</t>
  </si>
  <si>
    <t>футболка с гербом россии</t>
  </si>
  <si>
    <t>майка рваная</t>
  </si>
  <si>
    <t>кроссовки термит</t>
  </si>
  <si>
    <t>тепловая пушка газовая</t>
  </si>
  <si>
    <t>чистилка для вишни</t>
  </si>
  <si>
    <t>пюре доширак</t>
  </si>
  <si>
    <t xml:space="preserve">lime куртка </t>
  </si>
  <si>
    <t>колечки для девушек</t>
  </si>
  <si>
    <t>коврик в багажник киа рио</t>
  </si>
  <si>
    <t xml:space="preserve">слим </t>
  </si>
  <si>
    <t>19285028</t>
  </si>
  <si>
    <t>доктор евдокименко</t>
  </si>
  <si>
    <t xml:space="preserve">nixie </t>
  </si>
  <si>
    <t>костюм спортивный найк женский</t>
  </si>
  <si>
    <t>oshu</t>
  </si>
  <si>
    <t>румяна ruta</t>
  </si>
  <si>
    <t>81597027</t>
  </si>
  <si>
    <t xml:space="preserve">решётка для гриля </t>
  </si>
  <si>
    <t>пряжа беби бест</t>
  </si>
  <si>
    <t>69162301</t>
  </si>
  <si>
    <t>ig</t>
  </si>
  <si>
    <t>филенчатый шкаф</t>
  </si>
  <si>
    <t>слипы для новорожденных нательный</t>
  </si>
  <si>
    <t>botavikos баттер</t>
  </si>
  <si>
    <t>очки с двойными стеклами</t>
  </si>
  <si>
    <t>купальник с перцем</t>
  </si>
  <si>
    <t>aplle xr</t>
  </si>
  <si>
    <t>кальций д3 к2</t>
  </si>
  <si>
    <t>nabi патчи</t>
  </si>
  <si>
    <t>erotist lubricants desaerme</t>
  </si>
  <si>
    <t>сланцы kappa</t>
  </si>
  <si>
    <t>термобелье kipsta</t>
  </si>
  <si>
    <t xml:space="preserve">gloria jeans дети </t>
  </si>
  <si>
    <t xml:space="preserve">шорты до колена женские </t>
  </si>
  <si>
    <t>zuhra платье</t>
  </si>
  <si>
    <t>aravia ремувер</t>
  </si>
  <si>
    <t xml:space="preserve">блефарогель </t>
  </si>
  <si>
    <t>корм yummi</t>
  </si>
  <si>
    <t>54391387</t>
  </si>
  <si>
    <t>пряжа ализе пуффи море</t>
  </si>
  <si>
    <t>19551112</t>
  </si>
  <si>
    <t>34733844</t>
  </si>
  <si>
    <t>мангал с крышей для дачи</t>
  </si>
  <si>
    <t>de murr наполнитель</t>
  </si>
  <si>
    <t>трусы женские mark</t>
  </si>
  <si>
    <t>кирпич игрушка</t>
  </si>
  <si>
    <t xml:space="preserve">дом соли и печали </t>
  </si>
  <si>
    <t>ковш литой</t>
  </si>
  <si>
    <t xml:space="preserve">пазлы аниме </t>
  </si>
  <si>
    <t>подследники сетка</t>
  </si>
  <si>
    <t>товары доч ногтей</t>
  </si>
  <si>
    <t>рамки 40*50</t>
  </si>
  <si>
    <t>пленка айфони6</t>
  </si>
  <si>
    <t>шарики 16 лет</t>
  </si>
  <si>
    <t>дрейк</t>
  </si>
  <si>
    <t>большие трафареты</t>
  </si>
  <si>
    <t>шпилька обувь</t>
  </si>
  <si>
    <t>худи befree женское</t>
  </si>
  <si>
    <t>бондо топ</t>
  </si>
  <si>
    <t>кристал подвеска</t>
  </si>
  <si>
    <t xml:space="preserve">для геймеров </t>
  </si>
  <si>
    <t>9nuts</t>
  </si>
  <si>
    <t>цепочка с кулоном мужская</t>
  </si>
  <si>
    <t>подвеска золотая буква</t>
  </si>
  <si>
    <t xml:space="preserve">габор </t>
  </si>
  <si>
    <t>обещанный неверленд значки</t>
  </si>
  <si>
    <t>подстилка туристическая</t>
  </si>
  <si>
    <t>мыльница для ванной узорная</t>
  </si>
  <si>
    <t>брюки с рисунками</t>
  </si>
  <si>
    <t>органайзеры для стола</t>
  </si>
  <si>
    <t>блузка хлопок в полоску</t>
  </si>
  <si>
    <t>кроссовки мужские летние высокие</t>
  </si>
  <si>
    <t>66378290</t>
  </si>
  <si>
    <t>мужские белые туфли</t>
  </si>
  <si>
    <t>ступенчетое сверло</t>
  </si>
  <si>
    <t>призывник</t>
  </si>
  <si>
    <t>розовый канекалон</t>
  </si>
  <si>
    <t>stylex</t>
  </si>
  <si>
    <t>костюмчик на младенца</t>
  </si>
  <si>
    <t>товары для груминга</t>
  </si>
  <si>
    <t>дозатор для душа</t>
  </si>
  <si>
    <t>hanza</t>
  </si>
  <si>
    <t xml:space="preserve">одеяло 1,5 спальное </t>
  </si>
  <si>
    <t>стаканы бумажные 350 мл</t>
  </si>
  <si>
    <t>брюки прямые спортивные</t>
  </si>
  <si>
    <t>чехол самсунг нот 10 лайт</t>
  </si>
  <si>
    <t>фундучок</t>
  </si>
  <si>
    <t>73395891</t>
  </si>
  <si>
    <t>тюль в комнату готовая</t>
  </si>
  <si>
    <t>хеллол китти</t>
  </si>
  <si>
    <t>missha perfect cover</t>
  </si>
  <si>
    <t>от серных точек</t>
  </si>
  <si>
    <t>стакан под ложки</t>
  </si>
  <si>
    <t>брюки женские летние лёгкие</t>
  </si>
  <si>
    <t>top king</t>
  </si>
  <si>
    <t>66360745</t>
  </si>
  <si>
    <t>подсумок пм</t>
  </si>
  <si>
    <t>рюкзаки для подростков девочек черный</t>
  </si>
  <si>
    <t>халат 62 размер</t>
  </si>
  <si>
    <t>шипцы для мяса</t>
  </si>
  <si>
    <t>schott zwiesel posudadelux</t>
  </si>
  <si>
    <t>лореаль мицеллярная</t>
  </si>
  <si>
    <t>pampers active baby dry 5</t>
  </si>
  <si>
    <t>здоровая семья</t>
  </si>
  <si>
    <t xml:space="preserve"> бальзам</t>
  </si>
  <si>
    <t>очиститель кожи салона</t>
  </si>
  <si>
    <t xml:space="preserve">трос металлический </t>
  </si>
  <si>
    <t>масло увлажняющее</t>
  </si>
  <si>
    <t>поплавок гусиное перо</t>
  </si>
  <si>
    <t>тележка двухколесная</t>
  </si>
  <si>
    <t>шпага балончик</t>
  </si>
  <si>
    <t>15846923</t>
  </si>
  <si>
    <t>37695373</t>
  </si>
  <si>
    <t xml:space="preserve">avengers </t>
  </si>
  <si>
    <t>love prime</t>
  </si>
  <si>
    <t>кулоер</t>
  </si>
  <si>
    <t>1456666</t>
  </si>
  <si>
    <t>safe pal</t>
  </si>
  <si>
    <t>пирамидка для кошки</t>
  </si>
  <si>
    <t>чипсы twister</t>
  </si>
  <si>
    <t>джинсовые жилеты женские</t>
  </si>
  <si>
    <t>гречка дробленая</t>
  </si>
  <si>
    <t>15588734</t>
  </si>
  <si>
    <t>антишпион iphone xr</t>
  </si>
  <si>
    <t>гарнитура с микрофоном для компьютера беспроводная</t>
  </si>
  <si>
    <t>таналка   матируши  teint  pores</t>
  </si>
  <si>
    <t>голый человек</t>
  </si>
  <si>
    <t xml:space="preserve">гвоздики золотые </t>
  </si>
  <si>
    <t>кофейные ложки с удлиненной</t>
  </si>
  <si>
    <t>81808021</t>
  </si>
  <si>
    <t>балеро женское</t>
  </si>
  <si>
    <t>чехол книжка huawei p smart 2019</t>
  </si>
  <si>
    <t>босоножки берг</t>
  </si>
  <si>
    <t>носки подросток</t>
  </si>
  <si>
    <t>тату блестки</t>
  </si>
  <si>
    <t>ralf ringer женская обувь</t>
  </si>
  <si>
    <t>топ с одним плечом</t>
  </si>
  <si>
    <t>духи maschino</t>
  </si>
  <si>
    <t>76353499</t>
  </si>
  <si>
    <t>под зеро</t>
  </si>
  <si>
    <t>краска для тату цветная набор</t>
  </si>
  <si>
    <t>майка для девушки</t>
  </si>
  <si>
    <t>ножик деревянный</t>
  </si>
  <si>
    <t>толстовки мужские на замке</t>
  </si>
  <si>
    <t>тапочки guess</t>
  </si>
  <si>
    <t>плавательный круг взрослый</t>
  </si>
  <si>
    <t>копилка для денег фарфор</t>
  </si>
  <si>
    <t>сладкие сны</t>
  </si>
  <si>
    <t>стол письменный икеа</t>
  </si>
  <si>
    <t>кукурузные хлопья с медом</t>
  </si>
  <si>
    <t>семена на балкон</t>
  </si>
  <si>
    <t>40473245</t>
  </si>
  <si>
    <t>перчатки мма ufc</t>
  </si>
  <si>
    <t>ногти накладные прозрачные</t>
  </si>
  <si>
    <t>mona liza простынь</t>
  </si>
  <si>
    <t>ковёр меховой</t>
  </si>
  <si>
    <t>braun s7</t>
  </si>
  <si>
    <t>лак kodi</t>
  </si>
  <si>
    <t>mazda масло</t>
  </si>
  <si>
    <t xml:space="preserve">чехол на хуавей р40 лайт </t>
  </si>
  <si>
    <t>снекмания продукты</t>
  </si>
  <si>
    <t>natalya home</t>
  </si>
  <si>
    <t>босаножки для малышей</t>
  </si>
  <si>
    <t>suskante</t>
  </si>
  <si>
    <t>бюстгалтер широкий</t>
  </si>
  <si>
    <t>поп ит светящийся</t>
  </si>
  <si>
    <t>футболка мужская с лайкрой</t>
  </si>
  <si>
    <t>никитка</t>
  </si>
  <si>
    <t xml:space="preserve">нистатин </t>
  </si>
  <si>
    <t>балкон для холодильника атлант</t>
  </si>
  <si>
    <t>подводка белая для глаз</t>
  </si>
  <si>
    <t>слюнявчик нагрудник</t>
  </si>
  <si>
    <t>топы с квадратным вырезом</t>
  </si>
  <si>
    <t>vizzle</t>
  </si>
  <si>
    <t>rouge bunny rouge скульптор</t>
  </si>
  <si>
    <t>акваменю</t>
  </si>
  <si>
    <t>веяр</t>
  </si>
  <si>
    <t>пижама marvel женская</t>
  </si>
  <si>
    <t>ботинки тотта</t>
  </si>
  <si>
    <t>моторное масло 5 в 30</t>
  </si>
  <si>
    <t>украшение беседки</t>
  </si>
  <si>
    <t xml:space="preserve">женская вагина </t>
  </si>
  <si>
    <t>китайская слива</t>
  </si>
  <si>
    <t>descendants</t>
  </si>
  <si>
    <t xml:space="preserve">рибок мужская обувь </t>
  </si>
  <si>
    <t>70431653</t>
  </si>
  <si>
    <t>71817018</t>
  </si>
  <si>
    <t>пневматический распылитель</t>
  </si>
  <si>
    <t xml:space="preserve">розовая пижама </t>
  </si>
  <si>
    <t>чехол для туи</t>
  </si>
  <si>
    <t>чехол на диван черный</t>
  </si>
  <si>
    <t>бальзам для губ ваниль</t>
  </si>
  <si>
    <t>кепки женские найк</t>
  </si>
  <si>
    <t>дэн кеннеди</t>
  </si>
  <si>
    <t>венецианское перо</t>
  </si>
  <si>
    <t>пивной аппарат</t>
  </si>
  <si>
    <t>kamado</t>
  </si>
  <si>
    <t>arctiline девочки</t>
  </si>
  <si>
    <t xml:space="preserve">дозатор для жидкого мыла настенный </t>
  </si>
  <si>
    <t>67944320</t>
  </si>
  <si>
    <t>77402847</t>
  </si>
  <si>
    <t>кроксы украшение</t>
  </si>
  <si>
    <t xml:space="preserve">шляпа детская для мальчика </t>
  </si>
  <si>
    <t>худи с капюшоном женский</t>
  </si>
  <si>
    <t>10615446</t>
  </si>
  <si>
    <t>игрушка балди</t>
  </si>
  <si>
    <t>vulpes комбинезон</t>
  </si>
  <si>
    <t>plate carrier</t>
  </si>
  <si>
    <t>24820901</t>
  </si>
  <si>
    <t xml:space="preserve">защитное стекло на iphone 6 </t>
  </si>
  <si>
    <t>13322730</t>
  </si>
  <si>
    <t>licato маска</t>
  </si>
  <si>
    <t>пеньюар для пляжа</t>
  </si>
  <si>
    <t>для овощей и фруктов</t>
  </si>
  <si>
    <t>песни на диске</t>
  </si>
  <si>
    <t xml:space="preserve">зарина костюм </t>
  </si>
  <si>
    <t>набор с бусинами</t>
  </si>
  <si>
    <t>бирюзовый галстук</t>
  </si>
  <si>
    <t>книга сейф для мальчика</t>
  </si>
  <si>
    <t>своих не бросаем наклейка</t>
  </si>
  <si>
    <t>телефон а22</t>
  </si>
  <si>
    <t>квас царские припасы</t>
  </si>
  <si>
    <t>форма доя мороженного</t>
  </si>
  <si>
    <t>69550565</t>
  </si>
  <si>
    <t>бюстгальтер белье</t>
  </si>
  <si>
    <t xml:space="preserve">держатель провода </t>
  </si>
  <si>
    <t xml:space="preserve">набор самообороны </t>
  </si>
  <si>
    <t>шармы из серебра 925 пандора</t>
  </si>
  <si>
    <t>74759104</t>
  </si>
  <si>
    <t>моносерьгп</t>
  </si>
  <si>
    <t>игрушки для члена</t>
  </si>
  <si>
    <t>брюки летние женские палацо</t>
  </si>
  <si>
    <t>кашпо оцинкованное</t>
  </si>
  <si>
    <t>rfgceks lkz cnbhrb</t>
  </si>
  <si>
    <t>костюм  домашний</t>
  </si>
  <si>
    <t>карта мира плакат</t>
  </si>
  <si>
    <t>пряжа для вязания тонкая</t>
  </si>
  <si>
    <t>жестяные ретро банки</t>
  </si>
  <si>
    <t>шпилки для волос</t>
  </si>
  <si>
    <t>громыко карма</t>
  </si>
  <si>
    <t xml:space="preserve">плотный консилер </t>
  </si>
  <si>
    <t>pvp</t>
  </si>
  <si>
    <t>сладости шоколад</t>
  </si>
  <si>
    <t>пресс френч для кофе</t>
  </si>
  <si>
    <t>защитное стекло на самсунг j5</t>
  </si>
  <si>
    <t>маленькая тумба</t>
  </si>
  <si>
    <t>форма для плитки тратуарной</t>
  </si>
  <si>
    <t>брелок дисней</t>
  </si>
  <si>
    <t>постельное белье тигр</t>
  </si>
  <si>
    <t>красный шарик игра</t>
  </si>
  <si>
    <t>the act labs/ маска для волос</t>
  </si>
  <si>
    <t>шифоновое платье с запахом</t>
  </si>
  <si>
    <t>ацетил цистеин</t>
  </si>
  <si>
    <t xml:space="preserve">sela девочки джинсы </t>
  </si>
  <si>
    <t xml:space="preserve">мульти табс </t>
  </si>
  <si>
    <t xml:space="preserve">юбка с завышенной талией </t>
  </si>
  <si>
    <t xml:space="preserve">бабаевский шоколад </t>
  </si>
  <si>
    <t>альбом для записей</t>
  </si>
  <si>
    <t>nike air jordan 6</t>
  </si>
  <si>
    <t>кнопки декоративные</t>
  </si>
  <si>
    <t>блуза майка</t>
  </si>
  <si>
    <t>жизнь русского города</t>
  </si>
  <si>
    <t>alfa multi brand</t>
  </si>
  <si>
    <t>бритва для бритья джилет</t>
  </si>
  <si>
    <t>3 детские пазлы</t>
  </si>
  <si>
    <t>трусы мужские инканто</t>
  </si>
  <si>
    <t>плавки henderson</t>
  </si>
  <si>
    <t>aroma mania</t>
  </si>
  <si>
    <t>ковер 3д</t>
  </si>
  <si>
    <t>туфли для мужчин лето</t>
  </si>
  <si>
    <t>широкая рамка</t>
  </si>
  <si>
    <t>носки детские щенячий патруль</t>
  </si>
  <si>
    <t>капли inspector</t>
  </si>
  <si>
    <t>овсяное печенье с шоколадом</t>
  </si>
  <si>
    <t>jardin постельное белье</t>
  </si>
  <si>
    <t>нарядный костюм на мальчика</t>
  </si>
  <si>
    <t>сундук ящик</t>
  </si>
  <si>
    <t>шорты джинсовые твоё</t>
  </si>
  <si>
    <t>шорты детские 92</t>
  </si>
  <si>
    <t>для лимона емкость</t>
  </si>
  <si>
    <t>серьга в нос серебро</t>
  </si>
  <si>
    <t>кукла для девочки лол</t>
  </si>
  <si>
    <t>крышка для банки 10 см</t>
  </si>
  <si>
    <t>полотенце подруге</t>
  </si>
  <si>
    <t>пакет свадебный</t>
  </si>
  <si>
    <t>купальник женский раздельные с рукавами</t>
  </si>
  <si>
    <t>ультралифт</t>
  </si>
  <si>
    <t>спецодежда полиция</t>
  </si>
  <si>
    <t>ibag</t>
  </si>
  <si>
    <t>29319649</t>
  </si>
  <si>
    <t>шлоты</t>
  </si>
  <si>
    <t>ткань 8 метров</t>
  </si>
  <si>
    <t>essence all about matt!</t>
  </si>
  <si>
    <t>34779441</t>
  </si>
  <si>
    <t xml:space="preserve">шапочки на лето </t>
  </si>
  <si>
    <t>olesa chugunova рубашка</t>
  </si>
  <si>
    <t>заколки для пучков</t>
  </si>
  <si>
    <t xml:space="preserve">затеняющая сетка 80% </t>
  </si>
  <si>
    <t>джутовое полотно</t>
  </si>
  <si>
    <t>автомобильный трек</t>
  </si>
  <si>
    <t>брюки летние мужские на резинке</t>
  </si>
  <si>
    <t xml:space="preserve">сорочки для беременных </t>
  </si>
  <si>
    <t>25217975</t>
  </si>
  <si>
    <t>открытый стеллаж</t>
  </si>
  <si>
    <t>шнур тайп си тайп си</t>
  </si>
  <si>
    <t>внешний аккумулятор iphone</t>
  </si>
  <si>
    <t>топик удлиненный</t>
  </si>
  <si>
    <t>олин прямой пигмент</t>
  </si>
  <si>
    <t>короткое платье лето</t>
  </si>
  <si>
    <t>лавира платья</t>
  </si>
  <si>
    <t xml:space="preserve"> трусы </t>
  </si>
  <si>
    <t>зарядка для хонор 10i</t>
  </si>
  <si>
    <t xml:space="preserve">бальзам корень </t>
  </si>
  <si>
    <t>жидкие гвозди клей</t>
  </si>
  <si>
    <t>шорты adidas белые</t>
  </si>
  <si>
    <t>трафареты для выжигания</t>
  </si>
  <si>
    <t>глюкоза порошок</t>
  </si>
  <si>
    <t>бочонок сортер</t>
  </si>
  <si>
    <t>трусы декатлон</t>
  </si>
  <si>
    <t>кукла бибалина</t>
  </si>
  <si>
    <t>сарафан летний приталенный</t>
  </si>
  <si>
    <t>очки женские овальные</t>
  </si>
  <si>
    <t xml:space="preserve">астерия </t>
  </si>
  <si>
    <t>35421395</t>
  </si>
  <si>
    <t xml:space="preserve">топ love republic </t>
  </si>
  <si>
    <t>футболки для девочек модные</t>
  </si>
  <si>
    <t>игрушка телефон 3d</t>
  </si>
  <si>
    <t>27561795</t>
  </si>
  <si>
    <t>30967930</t>
  </si>
  <si>
    <t>крабик розовый</t>
  </si>
  <si>
    <t>школьная форма баловень</t>
  </si>
  <si>
    <t>обучающий набор умница</t>
  </si>
  <si>
    <t xml:space="preserve">купить смартфон </t>
  </si>
  <si>
    <t>нож для резки линолеума</t>
  </si>
  <si>
    <t>cawo</t>
  </si>
  <si>
    <t>книга психология семейных отношений</t>
  </si>
  <si>
    <t>задорная пчелка</t>
  </si>
  <si>
    <t>75264968</t>
  </si>
  <si>
    <t>стиральный порошок универсальный</t>
  </si>
  <si>
    <t xml:space="preserve">филин </t>
  </si>
  <si>
    <t>капучино жардин</t>
  </si>
  <si>
    <t>audi a6 c7</t>
  </si>
  <si>
    <t>сливная пробка для лодки</t>
  </si>
  <si>
    <t xml:space="preserve">кухонная полка </t>
  </si>
  <si>
    <t>33059616</t>
  </si>
  <si>
    <t>пижама для кукол</t>
  </si>
  <si>
    <t xml:space="preserve">ночник с именем </t>
  </si>
  <si>
    <t>lpg массажер</t>
  </si>
  <si>
    <t>75633980</t>
  </si>
  <si>
    <t>грызунок ушки</t>
  </si>
  <si>
    <t>light mass</t>
  </si>
  <si>
    <t>кикбоксинг брюки</t>
  </si>
  <si>
    <t>весы кузонные</t>
  </si>
  <si>
    <t>собака игрушка детская</t>
  </si>
  <si>
    <t>трактор полесье с прицепом</t>
  </si>
  <si>
    <t>homelix</t>
  </si>
  <si>
    <t>хонор 6а чехол</t>
  </si>
  <si>
    <t>мойка окна</t>
  </si>
  <si>
    <t>наклейки для школьников</t>
  </si>
  <si>
    <t>лента для макияжа</t>
  </si>
  <si>
    <t>ночник бабочка</t>
  </si>
  <si>
    <t>горшки для помидор</t>
  </si>
  <si>
    <t>лавандовые серьги</t>
  </si>
  <si>
    <t>лянеж</t>
  </si>
  <si>
    <t>беспроводной видео звонок</t>
  </si>
  <si>
    <t>маваши</t>
  </si>
  <si>
    <t xml:space="preserve">скатерть черная </t>
  </si>
  <si>
    <t>рейка деревянная круглая</t>
  </si>
  <si>
    <t xml:space="preserve">все для тату </t>
  </si>
  <si>
    <t>черный топ майка</t>
  </si>
  <si>
    <t>sisi крем</t>
  </si>
  <si>
    <t>фигурка чуи</t>
  </si>
  <si>
    <t>газ для горелок</t>
  </si>
  <si>
    <t>против линьки</t>
  </si>
  <si>
    <t>купальник женский push up</t>
  </si>
  <si>
    <t xml:space="preserve">наклейки на шары </t>
  </si>
  <si>
    <t>storyfun 2</t>
  </si>
  <si>
    <t>hoco es29</t>
  </si>
  <si>
    <t>велосипедный держатель для воды</t>
  </si>
  <si>
    <t xml:space="preserve">dargo </t>
  </si>
  <si>
    <t>вело смазка</t>
  </si>
  <si>
    <t>елегами</t>
  </si>
  <si>
    <t>east nights красота</t>
  </si>
  <si>
    <t>yon ka</t>
  </si>
  <si>
    <t>домашний интерьер</t>
  </si>
  <si>
    <t>босоножки с силиконом</t>
  </si>
  <si>
    <t>псорилом красота</t>
  </si>
  <si>
    <t>ушм pit</t>
  </si>
  <si>
    <t>молд тигр</t>
  </si>
  <si>
    <t>century tramontina</t>
  </si>
  <si>
    <t>батарея для iphone 7</t>
  </si>
  <si>
    <t>22752</t>
  </si>
  <si>
    <t>корм для петушка</t>
  </si>
  <si>
    <t>обложка для паспорта с самолетом</t>
  </si>
  <si>
    <t>массажер микротоковый</t>
  </si>
  <si>
    <t xml:space="preserve">кросы женские </t>
  </si>
  <si>
    <t>наборы кастрюля из нержавеющей стали</t>
  </si>
  <si>
    <t>юркик</t>
  </si>
  <si>
    <t>tnnelate</t>
  </si>
  <si>
    <t>иордания</t>
  </si>
  <si>
    <t>бермуды женские  джинсовые</t>
  </si>
  <si>
    <t>шарики на день рождения парню</t>
  </si>
  <si>
    <t>села женщины</t>
  </si>
  <si>
    <t>наклейки энергетик</t>
  </si>
  <si>
    <t>вспениватель для мыла</t>
  </si>
  <si>
    <t>ящики в морозильную камеру</t>
  </si>
  <si>
    <t>наклейки для вейпа</t>
  </si>
  <si>
    <t>развивашка 4 года</t>
  </si>
  <si>
    <t>свит бокс леди баг</t>
  </si>
  <si>
    <t>17846215</t>
  </si>
  <si>
    <t>для купания шорты</t>
  </si>
  <si>
    <t>джинсы бананы мужские черные</t>
  </si>
  <si>
    <t>blueskay</t>
  </si>
  <si>
    <t>худи плюшевый 3d</t>
  </si>
  <si>
    <t xml:space="preserve">картина по номерам ведьмак </t>
  </si>
  <si>
    <t>яблан</t>
  </si>
  <si>
    <t>yugi</t>
  </si>
  <si>
    <t>80739323</t>
  </si>
  <si>
    <t>летнее платье для девочки 5 лет</t>
  </si>
  <si>
    <t>летний костю женский</t>
  </si>
  <si>
    <t>рюмки туристические</t>
  </si>
  <si>
    <t>dicson</t>
  </si>
  <si>
    <t>собачий корм влажный</t>
  </si>
  <si>
    <t>cafe mimi гель для умывания</t>
  </si>
  <si>
    <t xml:space="preserve">рба база </t>
  </si>
  <si>
    <t xml:space="preserve">щипчики для кутикулы </t>
  </si>
  <si>
    <t>сумка  на плечо мужская</t>
  </si>
  <si>
    <t xml:space="preserve">супер стик </t>
  </si>
  <si>
    <t>газонокосилка бензиновая штиль</t>
  </si>
  <si>
    <t>28181560</t>
  </si>
  <si>
    <t>подголовник для стула</t>
  </si>
  <si>
    <t>летняя куртка для девочек</t>
  </si>
  <si>
    <t>ьинт</t>
  </si>
  <si>
    <t>сложение и вычитание</t>
  </si>
  <si>
    <t>lacalut baby</t>
  </si>
  <si>
    <t>аминокислоты bcaa порошок</t>
  </si>
  <si>
    <t>керка черная</t>
  </si>
  <si>
    <t>la bella vita</t>
  </si>
  <si>
    <t>каучуковая подвеска</t>
  </si>
  <si>
    <t>сумка женская для школы</t>
  </si>
  <si>
    <t>fila женская одежда</t>
  </si>
  <si>
    <t>наушники airpods оригинал</t>
  </si>
  <si>
    <t>трусики 5 памперс</t>
  </si>
  <si>
    <t>приправы для самогона</t>
  </si>
  <si>
    <t>кардиган из ткани</t>
  </si>
  <si>
    <t>комплектующие для холодильника</t>
  </si>
  <si>
    <t>чехол на iphone 11 с квадратными гранями</t>
  </si>
  <si>
    <t xml:space="preserve"> шорты джинсовые</t>
  </si>
  <si>
    <t>домашние уги</t>
  </si>
  <si>
    <t xml:space="preserve">фартук повара </t>
  </si>
  <si>
    <t>подушка хуй</t>
  </si>
  <si>
    <t>полупальто зимнее женское</t>
  </si>
  <si>
    <t>сиденье для велика</t>
  </si>
  <si>
    <t>форма для гамбургеров</t>
  </si>
  <si>
    <t xml:space="preserve">детский бокс </t>
  </si>
  <si>
    <t>брюки carrot</t>
  </si>
  <si>
    <t>мери джейн на массивной подошве</t>
  </si>
  <si>
    <t>маски тканевые для лица набор</t>
  </si>
  <si>
    <t>пена для бритья ног</t>
  </si>
  <si>
    <t>барби аксессуары для куклы</t>
  </si>
  <si>
    <t>пижама с шортами шелк</t>
  </si>
  <si>
    <t>дино куртка</t>
  </si>
  <si>
    <t>vip клиент</t>
  </si>
  <si>
    <t>для записи кулинарных рецептов</t>
  </si>
  <si>
    <t>affinitone maybelline пудра</t>
  </si>
  <si>
    <t>голубое атласное платье женское</t>
  </si>
  <si>
    <t xml:space="preserve">ирригатор для полости рта стационарный </t>
  </si>
  <si>
    <t>пазлы сказочный патруль</t>
  </si>
  <si>
    <t>26359662</t>
  </si>
  <si>
    <t>капри женские летние спортивные</t>
  </si>
  <si>
    <t>брелок пожарный</t>
  </si>
  <si>
    <t>браслет лучших подруг</t>
  </si>
  <si>
    <t>стулья зеленые</t>
  </si>
  <si>
    <t>ежедневник с наклейками</t>
  </si>
  <si>
    <t>подставка с шарами</t>
  </si>
  <si>
    <t>игрушечная утка</t>
  </si>
  <si>
    <t xml:space="preserve">куртка весна осень </t>
  </si>
  <si>
    <t>чехол se 2016</t>
  </si>
  <si>
    <t>pure president</t>
  </si>
  <si>
    <t>автом</t>
  </si>
  <si>
    <t>welle</t>
  </si>
  <si>
    <t>45574500</t>
  </si>
  <si>
    <t>посуда серая</t>
  </si>
  <si>
    <t>очки круглые зеркальные</t>
  </si>
  <si>
    <t>маска смайлик</t>
  </si>
  <si>
    <t>крем для лица shiseido</t>
  </si>
  <si>
    <t>амбушюры для наушников huawei honor am61</t>
  </si>
  <si>
    <t>зарядка для кактуса</t>
  </si>
  <si>
    <t>де марко</t>
  </si>
  <si>
    <t>летние платья для девочек подростков</t>
  </si>
  <si>
    <t>когтеточка для больших кошек</t>
  </si>
  <si>
    <t>18164904</t>
  </si>
  <si>
    <t>джинсовая черная куртка для женщин</t>
  </si>
  <si>
    <t>ключ kia</t>
  </si>
  <si>
    <t>гвоздики шарики</t>
  </si>
  <si>
    <t>кукла в воде</t>
  </si>
  <si>
    <t>рюкзак женский бренд</t>
  </si>
  <si>
    <t>пизда женская</t>
  </si>
  <si>
    <t>шорты летние легкие</t>
  </si>
  <si>
    <t>blackview bv6600</t>
  </si>
  <si>
    <t>джинсовый сарафан большой размер</t>
  </si>
  <si>
    <t>ручной  маленький вентилятор</t>
  </si>
  <si>
    <t>lux belt</t>
  </si>
  <si>
    <t>маски darling</t>
  </si>
  <si>
    <t>стикбук</t>
  </si>
  <si>
    <t>оф</t>
  </si>
  <si>
    <t>платье манго черное</t>
  </si>
  <si>
    <t>маркер поска</t>
  </si>
  <si>
    <t>штанга раздвижная для одежды</t>
  </si>
  <si>
    <t>босоножки и сандалии женская зеленые</t>
  </si>
  <si>
    <t>топик с подкладкой</t>
  </si>
  <si>
    <t>бандаж для детей</t>
  </si>
  <si>
    <t>диспенсер косметический</t>
  </si>
  <si>
    <t>куртка джинсовая на меху</t>
  </si>
  <si>
    <t>бритва для мужчин одноразовая</t>
  </si>
  <si>
    <t>белый укороченный жакет</t>
  </si>
  <si>
    <t>37347377</t>
  </si>
  <si>
    <t>бренд север</t>
  </si>
  <si>
    <t>бассейн уличный</t>
  </si>
  <si>
    <t>адди ларю</t>
  </si>
  <si>
    <t>наушники беспроводнын</t>
  </si>
  <si>
    <t xml:space="preserve">виктор гюго </t>
  </si>
  <si>
    <t>атака титанов 13</t>
  </si>
  <si>
    <t>ланвена</t>
  </si>
  <si>
    <t>акне на спине</t>
  </si>
  <si>
    <t>манка овсяная</t>
  </si>
  <si>
    <t>ершик для поильникк</t>
  </si>
  <si>
    <t>4 айфон</t>
  </si>
  <si>
    <t>комбинезон флисовый для малышей</t>
  </si>
  <si>
    <t>ацефокс</t>
  </si>
  <si>
    <t>ниве</t>
  </si>
  <si>
    <t>53480708</t>
  </si>
  <si>
    <t>шорты завышенные</t>
  </si>
  <si>
    <t>52049190</t>
  </si>
  <si>
    <t>пенал пластмассовый</t>
  </si>
  <si>
    <t>чехол техно камон 18</t>
  </si>
  <si>
    <t>набор пауков</t>
  </si>
  <si>
    <t>укороченная футболкаbefree</t>
  </si>
  <si>
    <t>сумка через плечо коженая</t>
  </si>
  <si>
    <t>стаканчик стекло</t>
  </si>
  <si>
    <t xml:space="preserve">vienetta </t>
  </si>
  <si>
    <t>халаты большого размера</t>
  </si>
  <si>
    <t xml:space="preserve">usb flash </t>
  </si>
  <si>
    <t>худи твое на замке</t>
  </si>
  <si>
    <t>постельное белье жаккард сатин евро</t>
  </si>
  <si>
    <t>мягкая игрушка интерактивная</t>
  </si>
  <si>
    <t>яркая повязка на голову</t>
  </si>
  <si>
    <t>таблетки для посудомоечной машины finish all in one, бесфосфатные, 100 шт</t>
  </si>
  <si>
    <t>годик свеча</t>
  </si>
  <si>
    <t>бариста кофе</t>
  </si>
  <si>
    <t>рашен хулиганс</t>
  </si>
  <si>
    <t>force набор</t>
  </si>
  <si>
    <t>лимонная блузка</t>
  </si>
  <si>
    <t>купальник с высокими плавками раздельный</t>
  </si>
  <si>
    <t>космическая клубника</t>
  </si>
  <si>
    <t>roscote обувь мужской</t>
  </si>
  <si>
    <t>шорты банан</t>
  </si>
  <si>
    <t>полосатая майка женская</t>
  </si>
  <si>
    <t xml:space="preserve">щенячий патруль набор </t>
  </si>
  <si>
    <t>кошка с лапкой</t>
  </si>
  <si>
    <t>19050517</t>
  </si>
  <si>
    <t xml:space="preserve">sultan </t>
  </si>
  <si>
    <t>ключница сейф</t>
  </si>
  <si>
    <t xml:space="preserve">тушь корея </t>
  </si>
  <si>
    <t>кисть руки</t>
  </si>
  <si>
    <t xml:space="preserve">плакаты stray kids </t>
  </si>
  <si>
    <t>покемон посуда</t>
  </si>
  <si>
    <t>цветная калька</t>
  </si>
  <si>
    <t>семена цветов анютины глазки</t>
  </si>
  <si>
    <t xml:space="preserve">маленькие коробки </t>
  </si>
  <si>
    <t>гипсовые для росписи</t>
  </si>
  <si>
    <t xml:space="preserve">only nails </t>
  </si>
  <si>
    <t>41496067</t>
  </si>
  <si>
    <t>скамейка качалка</t>
  </si>
  <si>
    <t>витекс маска для лица косметическая увлажняющая</t>
  </si>
  <si>
    <t>кофейная кружка с крышкой</t>
  </si>
  <si>
    <t>матрица на телевизор lg</t>
  </si>
  <si>
    <t>леьний сарафан</t>
  </si>
  <si>
    <t>sanmy</t>
  </si>
  <si>
    <t>линг</t>
  </si>
  <si>
    <t>ручной пенообразователь</t>
  </si>
  <si>
    <t>бальзам для душа</t>
  </si>
  <si>
    <t>шанель крем</t>
  </si>
  <si>
    <t xml:space="preserve">клатч маленький </t>
  </si>
  <si>
    <t>lego пожарная станция</t>
  </si>
  <si>
    <t>17880920</t>
  </si>
  <si>
    <t>брошь букет</t>
  </si>
  <si>
    <t>платье в горох с запахом</t>
  </si>
  <si>
    <t>все ради игры шопер</t>
  </si>
  <si>
    <t>мини коробки</t>
  </si>
  <si>
    <t>48971589</t>
  </si>
  <si>
    <t xml:space="preserve">адидас дезодоранты </t>
  </si>
  <si>
    <t>catrice масло</t>
  </si>
  <si>
    <t>berkonty лето</t>
  </si>
  <si>
    <t>millerhaus</t>
  </si>
  <si>
    <t>baldinini мужская обувь</t>
  </si>
  <si>
    <t>коричневый ремень мужской</t>
  </si>
  <si>
    <t>губка для салона</t>
  </si>
  <si>
    <t xml:space="preserve">жилет классический </t>
  </si>
  <si>
    <t xml:space="preserve">стул для ванны </t>
  </si>
  <si>
    <t>ручка 6 цветов</t>
  </si>
  <si>
    <t>11069793</t>
  </si>
  <si>
    <t>женская одежда марк спенсер</t>
  </si>
  <si>
    <t>вазочка стекло</t>
  </si>
  <si>
    <t xml:space="preserve">набор подводок </t>
  </si>
  <si>
    <t xml:space="preserve">гель для фиксации бровей </t>
  </si>
  <si>
    <t>автовышка игрушки</t>
  </si>
  <si>
    <t>сетка для раков</t>
  </si>
  <si>
    <t>рубашка под завязку</t>
  </si>
  <si>
    <t>10 авеню день</t>
  </si>
  <si>
    <t>бульонница белая</t>
  </si>
  <si>
    <t>тёрка маленькая</t>
  </si>
  <si>
    <t>как писать книги кинг</t>
  </si>
  <si>
    <t>чехол на pro4</t>
  </si>
  <si>
    <t>vimavita</t>
  </si>
  <si>
    <t>jbl колонка 300</t>
  </si>
  <si>
    <t xml:space="preserve">маска бабушка агафья </t>
  </si>
  <si>
    <t>ультразвуковой пилинг</t>
  </si>
  <si>
    <t>revevie</t>
  </si>
  <si>
    <t>краскопульт зубр 500</t>
  </si>
  <si>
    <t>брошь театр</t>
  </si>
  <si>
    <t>sebium</t>
  </si>
  <si>
    <t>redmond rv-r150</t>
  </si>
  <si>
    <t>трактор с тележкой</t>
  </si>
  <si>
    <t>белобувка обувь</t>
  </si>
  <si>
    <t>чехол samsung tab s6 lite</t>
  </si>
  <si>
    <t>резинка для волос из натуральных волос</t>
  </si>
  <si>
    <t>для алмазной вышивки</t>
  </si>
  <si>
    <t>кисть для растушовки теней</t>
  </si>
  <si>
    <t>ешь молись люби книга</t>
  </si>
  <si>
    <t>токопроводящий гель для лица</t>
  </si>
  <si>
    <t>бистро пахудение  чая</t>
  </si>
  <si>
    <t>дисплей на самсунг м12</t>
  </si>
  <si>
    <t>тафт для моделирования</t>
  </si>
  <si>
    <t>кожаный ремешок для женских часов</t>
  </si>
  <si>
    <t>краска для волос копус</t>
  </si>
  <si>
    <t>мыло для интимной гигиены evo</t>
  </si>
  <si>
    <t>умный блокнот cashbook</t>
  </si>
  <si>
    <t>редмонд миксер</t>
  </si>
  <si>
    <t>бриджи мужские джинсовые летние</t>
  </si>
  <si>
    <t>стол летта</t>
  </si>
  <si>
    <t>для галстука зажим из серебра</t>
  </si>
  <si>
    <t>golden rose 531</t>
  </si>
  <si>
    <t>костюм на лето женский с шортами</t>
  </si>
  <si>
    <t>скатерть 200х200</t>
  </si>
  <si>
    <t>книжка юнармейца</t>
  </si>
  <si>
    <t>комплекс витаминов спорт</t>
  </si>
  <si>
    <t>костюм очень для жетей</t>
  </si>
  <si>
    <t xml:space="preserve">мерис подгузники </t>
  </si>
  <si>
    <t>сарафан декольте</t>
  </si>
  <si>
    <t>женский летний костюм деловой</t>
  </si>
  <si>
    <t>арка для клематиса</t>
  </si>
  <si>
    <t>гантели по 10 кг</t>
  </si>
  <si>
    <t>пузырьки гель</t>
  </si>
  <si>
    <t>мойдодыр для дачи</t>
  </si>
  <si>
    <t>шары 25 шт</t>
  </si>
  <si>
    <t>жвачка лов из</t>
  </si>
  <si>
    <t>33524958</t>
  </si>
  <si>
    <t>беспроводные вакуумные наушники</t>
  </si>
  <si>
    <t>аслан</t>
  </si>
  <si>
    <t xml:space="preserve">тигровый глаз </t>
  </si>
  <si>
    <t>rubelli beauty face</t>
  </si>
  <si>
    <t>каллоген морской</t>
  </si>
  <si>
    <t xml:space="preserve">блокиратор дверей </t>
  </si>
  <si>
    <t>рубашка женская велюр</t>
  </si>
  <si>
    <t>кольцо.</t>
  </si>
  <si>
    <t>3780180</t>
  </si>
  <si>
    <t>аксессуары для линз</t>
  </si>
  <si>
    <t>but</t>
  </si>
  <si>
    <t>петля-вешалка</t>
  </si>
  <si>
    <t>тальк для бритья</t>
  </si>
  <si>
    <t>пульт для шлагбаума came</t>
  </si>
  <si>
    <t>блузка 134</t>
  </si>
  <si>
    <t>обувь женская индиана</t>
  </si>
  <si>
    <t>аминокислоты для лица</t>
  </si>
  <si>
    <t>черные босаножки</t>
  </si>
  <si>
    <t>масло для интенсивного загара garnier</t>
  </si>
  <si>
    <t>рубашка женская летня</t>
  </si>
  <si>
    <t>клетчатка овсяная</t>
  </si>
  <si>
    <t>пижама покемон</t>
  </si>
  <si>
    <t>шорты женские летние для беременных</t>
  </si>
  <si>
    <t>49708098</t>
  </si>
  <si>
    <t>mon ami духи</t>
  </si>
  <si>
    <t>79896501</t>
  </si>
  <si>
    <t>xiaomi mi play чехол</t>
  </si>
  <si>
    <t>толстовка с флисом</t>
  </si>
  <si>
    <t>боюки карго</t>
  </si>
  <si>
    <t xml:space="preserve">джинцовки </t>
  </si>
  <si>
    <t xml:space="preserve">клензит с </t>
  </si>
  <si>
    <t>клетчатка кукурузная</t>
  </si>
  <si>
    <t>искусственные цветы орхидеи из силикона</t>
  </si>
  <si>
    <t>uniforce</t>
  </si>
  <si>
    <t>lottie консилер</t>
  </si>
  <si>
    <t>складной коврик для пляжа</t>
  </si>
  <si>
    <t>зеленый чай с бергамотом</t>
  </si>
  <si>
    <t>64364120</t>
  </si>
  <si>
    <t>костюм домашний велюр</t>
  </si>
  <si>
    <t>madmax перчатки</t>
  </si>
  <si>
    <t>бонадерм</t>
  </si>
  <si>
    <t>джинсовая куртка на резинке</t>
  </si>
  <si>
    <t>tiflani детская обувь</t>
  </si>
  <si>
    <t>32407679</t>
  </si>
  <si>
    <t>allstick</t>
  </si>
  <si>
    <t>коллашен</t>
  </si>
  <si>
    <t>шорты женские джин</t>
  </si>
  <si>
    <t xml:space="preserve">дитя погоды </t>
  </si>
  <si>
    <t>рамка электроустановочная</t>
  </si>
  <si>
    <t xml:space="preserve">opti men </t>
  </si>
  <si>
    <t>мульча для голубики</t>
  </si>
  <si>
    <t>чай подарочный 8 марта</t>
  </si>
  <si>
    <t>гелиант</t>
  </si>
  <si>
    <t>sexy vibe</t>
  </si>
  <si>
    <t>глория джинс джинсы детские</t>
  </si>
  <si>
    <t>чехол для honor 10 lite прозрачный</t>
  </si>
  <si>
    <t>каша быстрого приготовления ассорти</t>
  </si>
  <si>
    <t>поясная сумка мужская маленькая</t>
  </si>
  <si>
    <t>женская кепка найк</t>
  </si>
  <si>
    <t>пластырь для шеи</t>
  </si>
  <si>
    <t>кейс для сварочного аппарата</t>
  </si>
  <si>
    <t xml:space="preserve">подвеска серебро бледно зеленый камень цирконий </t>
  </si>
  <si>
    <t>шкаф для гостинной</t>
  </si>
  <si>
    <t>титонат</t>
  </si>
  <si>
    <t>crosby сандали</t>
  </si>
  <si>
    <t>цветочный горшок голова</t>
  </si>
  <si>
    <t>60897576</t>
  </si>
  <si>
    <t>вибратор на трусы</t>
  </si>
  <si>
    <t xml:space="preserve">спортивный рукав </t>
  </si>
  <si>
    <t xml:space="preserve">держатель для телефона магнитный </t>
  </si>
  <si>
    <t>наволочки 45 на 45</t>
  </si>
  <si>
    <t>квадрокоптор</t>
  </si>
  <si>
    <t>костюм бежевый мужской</t>
  </si>
  <si>
    <t>чехол на oppo reno 2 z</t>
  </si>
  <si>
    <t>сандали женскии</t>
  </si>
  <si>
    <t xml:space="preserve">черное </t>
  </si>
  <si>
    <t>знаки на машину</t>
  </si>
  <si>
    <t>электрический радиатор</t>
  </si>
  <si>
    <t>для спорта одежда</t>
  </si>
  <si>
    <t>маска intensive</t>
  </si>
  <si>
    <t>нитрат магния</t>
  </si>
  <si>
    <t>шопер аниме черный</t>
  </si>
  <si>
    <t>belt style ремень</t>
  </si>
  <si>
    <t>бьюти бомб пудра</t>
  </si>
  <si>
    <t>инол</t>
  </si>
  <si>
    <t>гибкие ленты для ногтей</t>
  </si>
  <si>
    <t>alpha dominant</t>
  </si>
  <si>
    <t>lofans</t>
  </si>
  <si>
    <t>скраб  для лица</t>
  </si>
  <si>
    <t>g lauf</t>
  </si>
  <si>
    <t>the act шампунь</t>
  </si>
  <si>
    <t>украшения для рук</t>
  </si>
  <si>
    <t>упаковки для цветов</t>
  </si>
  <si>
    <t>решетка на ванную</t>
  </si>
  <si>
    <t>очки со сменными стеклами</t>
  </si>
  <si>
    <t>блуза женская из льна</t>
  </si>
  <si>
    <t>чистящее средство для сковороды</t>
  </si>
  <si>
    <t>бюстгальеры</t>
  </si>
  <si>
    <t>чехол на айфон7+</t>
  </si>
  <si>
    <t>платье  женское миди</t>
  </si>
  <si>
    <t>комкующийся наполнитель бентонитовый</t>
  </si>
  <si>
    <t xml:space="preserve">кейкап </t>
  </si>
  <si>
    <t>feministe</t>
  </si>
  <si>
    <t>швейная фабрика</t>
  </si>
  <si>
    <t>vwab-024</t>
  </si>
  <si>
    <t>мистер йода</t>
  </si>
  <si>
    <t>тарелка рыбка</t>
  </si>
  <si>
    <t>банка пластиковая 3 литра</t>
  </si>
  <si>
    <t xml:space="preserve">белый чайник </t>
  </si>
  <si>
    <t>sdidas</t>
  </si>
  <si>
    <t>леска тянущаяся</t>
  </si>
  <si>
    <t>23656304</t>
  </si>
  <si>
    <t>чехол книжка redmi 5</t>
  </si>
  <si>
    <t>базовые брюки</t>
  </si>
  <si>
    <t xml:space="preserve">комод в ванную </t>
  </si>
  <si>
    <t xml:space="preserve">стаканы для пива </t>
  </si>
  <si>
    <t>black opium духи</t>
  </si>
  <si>
    <t>гель после бритья мужской нивея</t>
  </si>
  <si>
    <t>толстовка 128</t>
  </si>
  <si>
    <t>tasos</t>
  </si>
  <si>
    <t>пижама бонито</t>
  </si>
  <si>
    <t>маска для волос оттеночная лонда</t>
  </si>
  <si>
    <t>маска christina</t>
  </si>
  <si>
    <t>мостекс</t>
  </si>
  <si>
    <t>жижа boom</t>
  </si>
  <si>
    <t>41330667</t>
  </si>
  <si>
    <t>14704829</t>
  </si>
  <si>
    <t>кружка чайная фарфор</t>
  </si>
  <si>
    <t xml:space="preserve">кольцо бледно зеленый камень </t>
  </si>
  <si>
    <t>bior toys</t>
  </si>
  <si>
    <t>свеча bolsius</t>
  </si>
  <si>
    <t xml:space="preserve">рожь </t>
  </si>
  <si>
    <t xml:space="preserve">волебольный мяч </t>
  </si>
  <si>
    <t>некома</t>
  </si>
  <si>
    <t>джемпер денский</t>
  </si>
  <si>
    <t>29604987</t>
  </si>
  <si>
    <t>svetlojar</t>
  </si>
  <si>
    <t>халат домашний турция</t>
  </si>
  <si>
    <t>подвески с камнями</t>
  </si>
  <si>
    <t>umbra мыльница</t>
  </si>
  <si>
    <t>ветрлвка</t>
  </si>
  <si>
    <t>31972158</t>
  </si>
  <si>
    <t>женские водолазки с коротким рукавом</t>
  </si>
  <si>
    <t>платок мужской носовой</t>
  </si>
  <si>
    <t>маска без сульфата</t>
  </si>
  <si>
    <t>abby сарафан</t>
  </si>
  <si>
    <t>jbl live pro +</t>
  </si>
  <si>
    <t xml:space="preserve">широкий ободок </t>
  </si>
  <si>
    <t>редис сора</t>
  </si>
  <si>
    <t>топы nike</t>
  </si>
  <si>
    <t>34042112</t>
  </si>
  <si>
    <t>dvala</t>
  </si>
  <si>
    <t xml:space="preserve">видеокарта для компьютера </t>
  </si>
  <si>
    <t>шорты доинные</t>
  </si>
  <si>
    <t>вирронен</t>
  </si>
  <si>
    <t>алиса вышивка набор крестом</t>
  </si>
  <si>
    <t>оплётка на руль 38 см</t>
  </si>
  <si>
    <t>window polish cloth</t>
  </si>
  <si>
    <t>кисти для акриловых красок по ткани</t>
  </si>
  <si>
    <t>нелюдь 1</t>
  </si>
  <si>
    <t>статуэтка молодожены</t>
  </si>
  <si>
    <t xml:space="preserve">нерф элит </t>
  </si>
  <si>
    <t>44226900</t>
  </si>
  <si>
    <t>american tourist</t>
  </si>
  <si>
    <t>секс путиводитель</t>
  </si>
  <si>
    <t>25768831</t>
  </si>
  <si>
    <t>lancome тон</t>
  </si>
  <si>
    <t>математика 1 класс волкова</t>
  </si>
  <si>
    <t>утюг ручной</t>
  </si>
  <si>
    <t>контурная карта 7 класс по</t>
  </si>
  <si>
    <t>andremo</t>
  </si>
  <si>
    <t>teeny store</t>
  </si>
  <si>
    <t>шарон крич</t>
  </si>
  <si>
    <t>лампа для шкафа</t>
  </si>
  <si>
    <t>сушилка для овощей электрическая</t>
  </si>
  <si>
    <t>рулонная штора 220</t>
  </si>
  <si>
    <t>чехол p40 lite</t>
  </si>
  <si>
    <t>wella пудра</t>
  </si>
  <si>
    <t>sela куртка девочки</t>
  </si>
  <si>
    <t>часы карта мира</t>
  </si>
  <si>
    <t>major fabric женский</t>
  </si>
  <si>
    <t>pants 5</t>
  </si>
  <si>
    <t>картины по номерам клуб романтики</t>
  </si>
  <si>
    <t>корзины доя хранения</t>
  </si>
  <si>
    <t>bio mio для пола</t>
  </si>
  <si>
    <t>визитниуа</t>
  </si>
  <si>
    <t>антибактериальные влажные салфетки</t>
  </si>
  <si>
    <t>одежда солнцезащитная</t>
  </si>
  <si>
    <t>покрывало на бассейн 366</t>
  </si>
  <si>
    <t>прибой</t>
  </si>
  <si>
    <t>смартфон redmi 9 xiaomi</t>
  </si>
  <si>
    <t>ваниш пятновыводитель спрей</t>
  </si>
  <si>
    <t>наклейки пвз</t>
  </si>
  <si>
    <t xml:space="preserve">коврик для тренировки </t>
  </si>
  <si>
    <t>наколеники тактические</t>
  </si>
  <si>
    <t>черная маска многоразовая</t>
  </si>
  <si>
    <t>домашний женский костюм теплый</t>
  </si>
  <si>
    <t>80324015</t>
  </si>
  <si>
    <t>пульвилизатор парикмахерский</t>
  </si>
  <si>
    <t>железный лоток</t>
  </si>
  <si>
    <t>органовое масло для волос</t>
  </si>
  <si>
    <t>полицейские игрушки</t>
  </si>
  <si>
    <t>popilov</t>
  </si>
  <si>
    <t>70088086</t>
  </si>
  <si>
    <t>тоника желтая</t>
  </si>
  <si>
    <t>радиотелефон с автоответчиком</t>
  </si>
  <si>
    <t>настенный светильник на батарейках</t>
  </si>
  <si>
    <t>тюль гофре</t>
  </si>
  <si>
    <t>травы для почек</t>
  </si>
  <si>
    <t>eco трусики</t>
  </si>
  <si>
    <t>очки рей бан</t>
  </si>
  <si>
    <t xml:space="preserve">рубашка женская большой размер </t>
  </si>
  <si>
    <t>мужской ремень из экокожи</t>
  </si>
  <si>
    <t>рычаг газа</t>
  </si>
  <si>
    <t>карандаш  vivienne sabo</t>
  </si>
  <si>
    <t>чехол ксиоми редми 10 с</t>
  </si>
  <si>
    <t>мазь для суставов алтайская</t>
  </si>
  <si>
    <t>набор подарочный косметика</t>
  </si>
  <si>
    <t>украшения на пучок</t>
  </si>
  <si>
    <t>мороженого</t>
  </si>
  <si>
    <t>чехол на huawei freebuds pro</t>
  </si>
  <si>
    <t>колока</t>
  </si>
  <si>
    <t>филир для волос</t>
  </si>
  <si>
    <t>картина сканди</t>
  </si>
  <si>
    <t>bbzwd4bag</t>
  </si>
  <si>
    <t>книга садовода</t>
  </si>
  <si>
    <t>масло 5/40</t>
  </si>
  <si>
    <t>wonder lab / антижир жироудалитель для кухни чистящее эко средство для уборки жидкость спрей для плиты гриля</t>
  </si>
  <si>
    <t>брюки для мальчика хаки</t>
  </si>
  <si>
    <t xml:space="preserve">тату для девочек </t>
  </si>
  <si>
    <t xml:space="preserve">топ американка </t>
  </si>
  <si>
    <t>ковбойские сапоги мужские</t>
  </si>
  <si>
    <t>румяна с эффектом сияния</t>
  </si>
  <si>
    <t>bungle boo шапка</t>
  </si>
  <si>
    <t>японское кофе</t>
  </si>
  <si>
    <t>вишня в глазури</t>
  </si>
  <si>
    <t>noho</t>
  </si>
  <si>
    <t>hills для кошек 1,5кг</t>
  </si>
  <si>
    <t>капсулы caffitaly</t>
  </si>
  <si>
    <t>acoola для мальчиков джинсовая куртка</t>
  </si>
  <si>
    <t>напальчники для пабг</t>
  </si>
  <si>
    <t>чокер янтарь</t>
  </si>
  <si>
    <t>посудп</t>
  </si>
  <si>
    <t xml:space="preserve">вуаль тюль </t>
  </si>
  <si>
    <t>27556862</t>
  </si>
  <si>
    <t>куртка джинсовая манго</t>
  </si>
  <si>
    <t>рыцарь пустыни</t>
  </si>
  <si>
    <t>vester рубашки</t>
  </si>
  <si>
    <t xml:space="preserve">развертка </t>
  </si>
  <si>
    <t>резина на квадроцикл</t>
  </si>
  <si>
    <t>куб йошимото</t>
  </si>
  <si>
    <t>голубой пажитник</t>
  </si>
  <si>
    <t>карты таро безумная луна</t>
  </si>
  <si>
    <t>12462124</t>
  </si>
  <si>
    <t>легенды рождаются в мае</t>
  </si>
  <si>
    <t>танцевальные чешки</t>
  </si>
  <si>
    <t>polaris pgs 1570ca</t>
  </si>
  <si>
    <t>мир кето</t>
  </si>
  <si>
    <t>мягкая подушка большая</t>
  </si>
  <si>
    <t>mus</t>
  </si>
  <si>
    <t>термос 4 литра</t>
  </si>
  <si>
    <t>bronsun краска для бровей</t>
  </si>
  <si>
    <t>кофе в зернах 1000</t>
  </si>
  <si>
    <t>escada sunset</t>
  </si>
  <si>
    <t>тюль красивая</t>
  </si>
  <si>
    <t>автомобильная карта</t>
  </si>
  <si>
    <t>поводок брезентовый 5 м</t>
  </si>
  <si>
    <t>дилемма</t>
  </si>
  <si>
    <t>брюки женские классические зеленые</t>
  </si>
  <si>
    <t>готовый крем для торта</t>
  </si>
  <si>
    <t>веер гласных букв</t>
  </si>
  <si>
    <t>масло автомобильное форд</t>
  </si>
  <si>
    <t>краска для волос цвет русый</t>
  </si>
  <si>
    <t>джинсовая юбка прямая</t>
  </si>
  <si>
    <t>платья подростковые выпускные</t>
  </si>
  <si>
    <t>кепка америка</t>
  </si>
  <si>
    <t>действуй</t>
  </si>
  <si>
    <t>сумка на защелке</t>
  </si>
  <si>
    <t>блузки для мужчин</t>
  </si>
  <si>
    <t>мвд футболка</t>
  </si>
  <si>
    <t>вайбериз</t>
  </si>
  <si>
    <t>принтер 3в1</t>
  </si>
  <si>
    <t xml:space="preserve">клетка для  попугая </t>
  </si>
  <si>
    <t>ariya home</t>
  </si>
  <si>
    <t>парижская коммуна обувь</t>
  </si>
  <si>
    <t>лоскут весовой</t>
  </si>
  <si>
    <t xml:space="preserve">чехлы на рено логан </t>
  </si>
  <si>
    <t>гольфы на девочек</t>
  </si>
  <si>
    <t>bkshop</t>
  </si>
  <si>
    <t>для женщин adidas</t>
  </si>
  <si>
    <t>платье с черепами</t>
  </si>
  <si>
    <t>квас муромский</t>
  </si>
  <si>
    <t>flormar тени</t>
  </si>
  <si>
    <t>плакат советский</t>
  </si>
  <si>
    <t>медиагель высокой вязкости</t>
  </si>
  <si>
    <t>украшение для мебели</t>
  </si>
  <si>
    <t>комбинезон механика</t>
  </si>
  <si>
    <t>ведёрко для мусора</t>
  </si>
  <si>
    <t>форма для салата рыба</t>
  </si>
  <si>
    <t>пена gillette</t>
  </si>
  <si>
    <t>рубашка в клетку серая</t>
  </si>
  <si>
    <t xml:space="preserve">аксесуары для колясок </t>
  </si>
  <si>
    <t xml:space="preserve">водяная раскраска </t>
  </si>
  <si>
    <t>яндекс молуль</t>
  </si>
  <si>
    <t>магнитный стенд</t>
  </si>
  <si>
    <t>severclothing зима</t>
  </si>
  <si>
    <t>раптор стержни</t>
  </si>
  <si>
    <t>сандалии замша</t>
  </si>
  <si>
    <t>maik’loriss</t>
  </si>
  <si>
    <t>кофты для пар</t>
  </si>
  <si>
    <t>сандалии из веревок</t>
  </si>
  <si>
    <t>мыло для интимной гигиены лактацид</t>
  </si>
  <si>
    <t xml:space="preserve">siemens </t>
  </si>
  <si>
    <t>z590</t>
  </si>
  <si>
    <t>стендофф нож бабочка</t>
  </si>
  <si>
    <t>36838451</t>
  </si>
  <si>
    <t>психология влияния роберт</t>
  </si>
  <si>
    <t>fat-bike</t>
  </si>
  <si>
    <t>pittsburgh</t>
  </si>
  <si>
    <t>28438130</t>
  </si>
  <si>
    <t>casio ga 2100</t>
  </si>
  <si>
    <t>математика до школы</t>
  </si>
  <si>
    <t>тату краска белая</t>
  </si>
  <si>
    <t>беларусь костюм</t>
  </si>
  <si>
    <t>пижама женская с шортами бархат</t>
  </si>
  <si>
    <t>цветы для огорода</t>
  </si>
  <si>
    <t>аделис ип трескова и.в.</t>
  </si>
  <si>
    <t>на ванную</t>
  </si>
  <si>
    <t>манго еда</t>
  </si>
  <si>
    <t>трусы мужские для плавания</t>
  </si>
  <si>
    <t>шторы интерьерные серые</t>
  </si>
  <si>
    <t xml:space="preserve">балоневые штаны </t>
  </si>
  <si>
    <t>стабилизатор ткани</t>
  </si>
  <si>
    <t>гп10</t>
  </si>
  <si>
    <t>arels</t>
  </si>
  <si>
    <t>di.si</t>
  </si>
  <si>
    <t>телефон с диагональю  4,7</t>
  </si>
  <si>
    <t>фимо для слайма</t>
  </si>
  <si>
    <t>красивые коробочки</t>
  </si>
  <si>
    <t>штаны в клетку клёш</t>
  </si>
  <si>
    <t>81900027</t>
  </si>
  <si>
    <t>техника машинка бытовая от катышек</t>
  </si>
  <si>
    <t>фары на камаз</t>
  </si>
  <si>
    <t xml:space="preserve">кросовки твое </t>
  </si>
  <si>
    <t>стекло на заднюю панель iphone 11</t>
  </si>
  <si>
    <t>дневник незнакомца</t>
  </si>
  <si>
    <t>книга летние задания</t>
  </si>
  <si>
    <t xml:space="preserve">оранжевый костюм женский </t>
  </si>
  <si>
    <t>суровые тарелки</t>
  </si>
  <si>
    <t>набор носков аниме</t>
  </si>
  <si>
    <t>сетка для платья</t>
  </si>
  <si>
    <t xml:space="preserve">мебель для кукольного домика </t>
  </si>
  <si>
    <t>пустышка авент от 0</t>
  </si>
  <si>
    <t>женские кроссовки геокс</t>
  </si>
  <si>
    <t xml:space="preserve">костюм женский летний с шорты </t>
  </si>
  <si>
    <t>унисон семейное</t>
  </si>
  <si>
    <t>горелка бензин</t>
  </si>
  <si>
    <t>брошь мопс</t>
  </si>
  <si>
    <t xml:space="preserve">конский каштан </t>
  </si>
  <si>
    <t xml:space="preserve">погостик </t>
  </si>
  <si>
    <t xml:space="preserve">шорты женские до колен </t>
  </si>
  <si>
    <t>be lo us</t>
  </si>
  <si>
    <t>кружка хелоу китти</t>
  </si>
  <si>
    <t xml:space="preserve">freya </t>
  </si>
  <si>
    <t>сумка коробочка</t>
  </si>
  <si>
    <t>chika pie</t>
  </si>
  <si>
    <t>мужская бейсболка с сеткой</t>
  </si>
  <si>
    <t>чернила для принтера epson l120</t>
  </si>
  <si>
    <t>быстрорастворимые напитки</t>
  </si>
  <si>
    <t>доказательство рая</t>
  </si>
  <si>
    <t>зарина рубашка белая</t>
  </si>
  <si>
    <t>колода предзнаменований</t>
  </si>
  <si>
    <t>46611910</t>
  </si>
  <si>
    <t>75458771</t>
  </si>
  <si>
    <t>подушка из пуха</t>
  </si>
  <si>
    <t>allure home sport</t>
  </si>
  <si>
    <t>щеточка для бутылочек</t>
  </si>
  <si>
    <t>прокладки белла ежедневки</t>
  </si>
  <si>
    <t>лев гроссман</t>
  </si>
  <si>
    <t xml:space="preserve">пляжная сумка большая </t>
  </si>
  <si>
    <t>для нового года</t>
  </si>
  <si>
    <t>кукла бусинка</t>
  </si>
  <si>
    <t>белая ручка для бровей</t>
  </si>
  <si>
    <t>shirataki</t>
  </si>
  <si>
    <t>для bmw</t>
  </si>
  <si>
    <t>ейван</t>
  </si>
  <si>
    <t>пенал школьный berlingo</t>
  </si>
  <si>
    <t>мудские кроссовки</t>
  </si>
  <si>
    <t xml:space="preserve">фацелия семена </t>
  </si>
  <si>
    <t>бутвлочки для масло</t>
  </si>
  <si>
    <t>освежитель до ре ми</t>
  </si>
  <si>
    <t>65237854</t>
  </si>
  <si>
    <t>футболка с аниме тян</t>
  </si>
  <si>
    <t>лубрикант для возбуждения</t>
  </si>
  <si>
    <t>14132366</t>
  </si>
  <si>
    <t>приправа для засолки</t>
  </si>
  <si>
    <t>картонный тубус</t>
  </si>
  <si>
    <t>windward wear</t>
  </si>
  <si>
    <t xml:space="preserve">с крещением </t>
  </si>
  <si>
    <t xml:space="preserve">для тонировки </t>
  </si>
  <si>
    <t>робот пылесос филипс</t>
  </si>
  <si>
    <t>костюм спортивный хлопковый</t>
  </si>
  <si>
    <t xml:space="preserve">таблетки хлора </t>
  </si>
  <si>
    <t>плакат на стену большой</t>
  </si>
  <si>
    <t>футболка с вырезом на плечах</t>
  </si>
  <si>
    <t>conte tulle</t>
  </si>
  <si>
    <t xml:space="preserve">лезвия на бритву </t>
  </si>
  <si>
    <t>куртка кожаная косуха женская удлиненная</t>
  </si>
  <si>
    <t>пленка на айпад</t>
  </si>
  <si>
    <t>платье черное в обтяжку</t>
  </si>
  <si>
    <t>прожектор светодиодный 20 вт</t>
  </si>
  <si>
    <t>рибок изитон</t>
  </si>
  <si>
    <t>дефлектор капота лада веста</t>
  </si>
  <si>
    <t>средства grass</t>
  </si>
  <si>
    <t>филтр воздушный на опель</t>
  </si>
  <si>
    <t>термокружка бесите</t>
  </si>
  <si>
    <t>samura доска</t>
  </si>
  <si>
    <t>apple гарнитура</t>
  </si>
  <si>
    <t>женский дезодорант нивея</t>
  </si>
  <si>
    <t>бельевые майки</t>
  </si>
  <si>
    <t xml:space="preserve">румяна lamel </t>
  </si>
  <si>
    <t>шары школа</t>
  </si>
  <si>
    <t>стекло apple watch 45</t>
  </si>
  <si>
    <t>скраб dove</t>
  </si>
  <si>
    <t>кольца без размера</t>
  </si>
  <si>
    <t>водная лилия</t>
  </si>
  <si>
    <t xml:space="preserve">жидкость для вейп </t>
  </si>
  <si>
    <t>плед для кошек и собак</t>
  </si>
  <si>
    <t>фигурки лего майнкрафт</t>
  </si>
  <si>
    <t>инструмент автомобильный</t>
  </si>
  <si>
    <t>брелки бмв</t>
  </si>
  <si>
    <t>эликсир для волос красота</t>
  </si>
  <si>
    <t>грунт для цветов 5л</t>
  </si>
  <si>
    <t>крючки роликовые</t>
  </si>
  <si>
    <t xml:space="preserve">garnier men </t>
  </si>
  <si>
    <t>babymur</t>
  </si>
  <si>
    <t>бисер 3 мм</t>
  </si>
  <si>
    <t>мои поющие монстры фигурки</t>
  </si>
  <si>
    <t>спрей для люстры</t>
  </si>
  <si>
    <t>картина по номерам гейша</t>
  </si>
  <si>
    <t>10918199</t>
  </si>
  <si>
    <t>demix велосипедки</t>
  </si>
  <si>
    <t>костюм детский 98</t>
  </si>
  <si>
    <t>марсель сультеев</t>
  </si>
  <si>
    <t>bruno visconti скетчбук</t>
  </si>
  <si>
    <t>кеды камуфляжные</t>
  </si>
  <si>
    <t>метаба</t>
  </si>
  <si>
    <t>латексные лосины</t>
  </si>
  <si>
    <t>авто магнитола pioneer</t>
  </si>
  <si>
    <t xml:space="preserve">чехол на айфон се </t>
  </si>
  <si>
    <t>брадо обувь</t>
  </si>
  <si>
    <t>dermacomfort</t>
  </si>
  <si>
    <t>пеноклей</t>
  </si>
  <si>
    <t>usb удлиннитель</t>
  </si>
  <si>
    <t xml:space="preserve">костюм вельвет женский </t>
  </si>
  <si>
    <t xml:space="preserve">спортивный костюм ссср </t>
  </si>
  <si>
    <t xml:space="preserve">шоколадные инструменты </t>
  </si>
  <si>
    <t>чехол на redmi 9 nfc</t>
  </si>
  <si>
    <t>спрей для телк</t>
  </si>
  <si>
    <t>зарядка макбук</t>
  </si>
  <si>
    <t>духи mademoiselle azzaro</t>
  </si>
  <si>
    <t>спас желет</t>
  </si>
  <si>
    <t>туфли на каблуке на шнуровке</t>
  </si>
  <si>
    <t>54580000</t>
  </si>
  <si>
    <t>лориан</t>
  </si>
  <si>
    <t>таблетки от накипи bosch</t>
  </si>
  <si>
    <t>костюм женский летний стильный</t>
  </si>
  <si>
    <t>баночка для сахарной пудры</t>
  </si>
  <si>
    <t>вансы белые</t>
  </si>
  <si>
    <t>летние брюки юбка</t>
  </si>
  <si>
    <t>крем для лица planeta organica</t>
  </si>
  <si>
    <t>акустическая полка ваз 2114</t>
  </si>
  <si>
    <t>gel4u</t>
  </si>
  <si>
    <t xml:space="preserve">азитромицин </t>
  </si>
  <si>
    <t>средство для уборки мебели</t>
  </si>
  <si>
    <t xml:space="preserve">love republic платья </t>
  </si>
  <si>
    <t>юбка миди в складку</t>
  </si>
  <si>
    <t>раскраска с водным фломастером</t>
  </si>
  <si>
    <t>куртка летняя женская с капюшоном</t>
  </si>
  <si>
    <t>шорты с лаготипом наполи</t>
  </si>
  <si>
    <t>заварочный стеклянный стакан</t>
  </si>
  <si>
    <t>плед из овечьей шерсти</t>
  </si>
  <si>
    <t>blodyn kalomyra</t>
  </si>
  <si>
    <t>свитер полоска</t>
  </si>
  <si>
    <t>bando</t>
  </si>
  <si>
    <t>сушилка для посуды пластик</t>
  </si>
  <si>
    <t>покрывало лаванда</t>
  </si>
  <si>
    <t>натуральная кожаная сумка</t>
  </si>
  <si>
    <t xml:space="preserve">электро зажигалка </t>
  </si>
  <si>
    <t>barbie color</t>
  </si>
  <si>
    <t>набор для бассейна интекс</t>
  </si>
  <si>
    <t>дезодорант лаванда</t>
  </si>
  <si>
    <t>очки солнечные девочке</t>
  </si>
  <si>
    <t>fior</t>
  </si>
  <si>
    <t>защитная пленка на самсунг а32</t>
  </si>
  <si>
    <t xml:space="preserve">игры для компаний </t>
  </si>
  <si>
    <t>amway ополаскиватель</t>
  </si>
  <si>
    <t>настольная индукционная плитка</t>
  </si>
  <si>
    <t>футболка benetton девочки</t>
  </si>
  <si>
    <t>кот колбаска</t>
  </si>
  <si>
    <t>рубашка белая жен</t>
  </si>
  <si>
    <t>she s</t>
  </si>
  <si>
    <t>xiaomi vacuum mop 2</t>
  </si>
  <si>
    <t>технопарк тойота</t>
  </si>
  <si>
    <t>kapous для окрашенных волос</t>
  </si>
  <si>
    <t>лоферы лето женские</t>
  </si>
  <si>
    <t>для бега шапка</t>
  </si>
  <si>
    <t>велосипедуи и футболка</t>
  </si>
  <si>
    <t>аккурат</t>
  </si>
  <si>
    <t>snail wrinkle care sleeping pack</t>
  </si>
  <si>
    <t>рубашка с кошками</t>
  </si>
  <si>
    <t>самсунг а22s 5g</t>
  </si>
  <si>
    <t>балдахин на коляску</t>
  </si>
  <si>
    <t>сумки stussy</t>
  </si>
  <si>
    <t>case for iphone 12</t>
  </si>
  <si>
    <t>корм беззерновой</t>
  </si>
  <si>
    <t xml:space="preserve">футляр для линз </t>
  </si>
  <si>
    <t>насадка для колбас</t>
  </si>
  <si>
    <t>тюнинг лада гранта</t>
  </si>
  <si>
    <t xml:space="preserve">крем дневной для лица </t>
  </si>
  <si>
    <t>наполнитель кэт степ</t>
  </si>
  <si>
    <t>детская зубная щетка на присоске</t>
  </si>
  <si>
    <t>пыльно розовое платье женское</t>
  </si>
  <si>
    <t>74632737</t>
  </si>
  <si>
    <t>сетки для дверей</t>
  </si>
  <si>
    <t>nice cooker</t>
  </si>
  <si>
    <t>shaik 185</t>
  </si>
  <si>
    <t>экоцид с</t>
  </si>
  <si>
    <t>путь души</t>
  </si>
  <si>
    <t>babyliss caruso</t>
  </si>
  <si>
    <t>марк спенсер трусы женские</t>
  </si>
  <si>
    <t xml:space="preserve">кольцо с серебристле с зеленым камнем </t>
  </si>
  <si>
    <t>ремешок для ми бенд 2</t>
  </si>
  <si>
    <t>65284168</t>
  </si>
  <si>
    <t>kelme гетры</t>
  </si>
  <si>
    <t>мяч складной</t>
  </si>
  <si>
    <t>спрей для волос фиолетовый</t>
  </si>
  <si>
    <t>similac classic 3</t>
  </si>
  <si>
    <t>сетка кастинговая</t>
  </si>
  <si>
    <t>аист с младенцем</t>
  </si>
  <si>
    <t>спаленка наматрасник 160х200</t>
  </si>
  <si>
    <t>ножи расклодные</t>
  </si>
  <si>
    <t>утепленный тренч</t>
  </si>
  <si>
    <t>12820796</t>
  </si>
  <si>
    <t>летник штаны</t>
  </si>
  <si>
    <t>топ в крапинку</t>
  </si>
  <si>
    <t>велик для мальчиков</t>
  </si>
  <si>
    <t xml:space="preserve">minican plus </t>
  </si>
  <si>
    <t>кисть 2</t>
  </si>
  <si>
    <t>декор для маникюра детский</t>
  </si>
  <si>
    <t>ikea тарелка</t>
  </si>
  <si>
    <t>42477557</t>
  </si>
  <si>
    <t>compliment спрей для лица</t>
  </si>
  <si>
    <t xml:space="preserve">москитная сетка на прогулочную коляску </t>
  </si>
  <si>
    <t xml:space="preserve">трусы для подростка девочки </t>
  </si>
  <si>
    <t>caresens</t>
  </si>
  <si>
    <t>9400488</t>
  </si>
  <si>
    <t>ткань драп</t>
  </si>
  <si>
    <t xml:space="preserve">тапки для женщин </t>
  </si>
  <si>
    <t>книги young adult</t>
  </si>
  <si>
    <t>чашка 250 мл</t>
  </si>
  <si>
    <t>воск 100 грамм</t>
  </si>
  <si>
    <t>кошечка лалафанфан</t>
  </si>
  <si>
    <t>летние костюмы с юбками</t>
  </si>
  <si>
    <t>автовахтер</t>
  </si>
  <si>
    <t>тюль для окна с балконом</t>
  </si>
  <si>
    <t>климанова литературное чтение</t>
  </si>
  <si>
    <t>промет.</t>
  </si>
  <si>
    <t>татуировки для лица</t>
  </si>
  <si>
    <t>укрепитель для ногтей пудра</t>
  </si>
  <si>
    <t>блюдо железное</t>
  </si>
  <si>
    <t>печеньки игра в кальмара</t>
  </si>
  <si>
    <t>набор стоматологических инструментов</t>
  </si>
  <si>
    <t>67884059</t>
  </si>
  <si>
    <t>маркеры для обуви</t>
  </si>
  <si>
    <t>тимьян молотый</t>
  </si>
  <si>
    <t>кофе якобс крема</t>
  </si>
  <si>
    <t>бахилы 500</t>
  </si>
  <si>
    <t>жидкая звездочка</t>
  </si>
  <si>
    <t>maha &amp; miha</t>
  </si>
  <si>
    <t>lada 4x4</t>
  </si>
  <si>
    <t>feresso</t>
  </si>
  <si>
    <t>набор для подарка подруге</t>
  </si>
  <si>
    <t>lichi купальник</t>
  </si>
  <si>
    <t>маски garnier</t>
  </si>
  <si>
    <t>подставка под цветы садовая</t>
  </si>
  <si>
    <t>ariston холодильник</t>
  </si>
  <si>
    <t>кроссовки эксис</t>
  </si>
  <si>
    <t>для стрижки накидка</t>
  </si>
  <si>
    <t>яркий женский топ</t>
  </si>
  <si>
    <t>подложка на гладильную доску</t>
  </si>
  <si>
    <t>машинка светомузыкальная на батарейках</t>
  </si>
  <si>
    <t>часы сортер</t>
  </si>
  <si>
    <t>concept blond explosion бальзам</t>
  </si>
  <si>
    <t>66596078</t>
  </si>
  <si>
    <t>кофе 4 в 1 в пакетиках</t>
  </si>
  <si>
    <t>сырок книга</t>
  </si>
  <si>
    <t>57685938</t>
  </si>
  <si>
    <t>белье на маленькую грудь</t>
  </si>
  <si>
    <t>сумки мужские nike</t>
  </si>
  <si>
    <t xml:space="preserve">ласка для белого </t>
  </si>
  <si>
    <t>64821061</t>
  </si>
  <si>
    <t xml:space="preserve">специи для кофе </t>
  </si>
  <si>
    <t>наклейка на бутылку шампанского</t>
  </si>
  <si>
    <t>подвеска женская серебро</t>
  </si>
  <si>
    <t>брюки плюшевые</t>
  </si>
  <si>
    <t>ремни на смарт часы</t>
  </si>
  <si>
    <t>белая рубашка шифон</t>
  </si>
  <si>
    <t>кольцо с птицей</t>
  </si>
  <si>
    <t xml:space="preserve">мужские носки белые </t>
  </si>
  <si>
    <t>50293667</t>
  </si>
  <si>
    <t xml:space="preserve">головка для тримера </t>
  </si>
  <si>
    <t>футболка для мужа</t>
  </si>
  <si>
    <t>рюкзак для подростка мальчика</t>
  </si>
  <si>
    <t>футболка и шорты на девочку</t>
  </si>
  <si>
    <t>пудра флер 10</t>
  </si>
  <si>
    <t>канта про</t>
  </si>
  <si>
    <t>плащ женский зеленый</t>
  </si>
  <si>
    <t>канат для кошек</t>
  </si>
  <si>
    <t>блазер</t>
  </si>
  <si>
    <t>летние брюки женские классика</t>
  </si>
  <si>
    <t>7 iphone plus</t>
  </si>
  <si>
    <t xml:space="preserve">снуд nike </t>
  </si>
  <si>
    <t>розовые игрушки</t>
  </si>
  <si>
    <t>фостер ингалятор</t>
  </si>
  <si>
    <t>нарукавники медицинские</t>
  </si>
  <si>
    <t>металлический шарик</t>
  </si>
  <si>
    <t>комиксы мстители</t>
  </si>
  <si>
    <t>корм сириус для котят</t>
  </si>
  <si>
    <t>стул для ванной со спинкой</t>
  </si>
  <si>
    <t>36559723</t>
  </si>
  <si>
    <t xml:space="preserve">струнный карниз </t>
  </si>
  <si>
    <t>чехол tecno spark 4 air</t>
  </si>
  <si>
    <t>штаны брючные</t>
  </si>
  <si>
    <t>лосины эйфория</t>
  </si>
  <si>
    <t>10 фокусов</t>
  </si>
  <si>
    <t>65925829</t>
  </si>
  <si>
    <t>камушек на цепочке</t>
  </si>
  <si>
    <t>83824443</t>
  </si>
  <si>
    <t>солодовый экстракт охмеленный</t>
  </si>
  <si>
    <t>быстросъемное соединение</t>
  </si>
  <si>
    <t>рокодил</t>
  </si>
  <si>
    <t>71651038</t>
  </si>
  <si>
    <t>габа улун</t>
  </si>
  <si>
    <t>plam angels</t>
  </si>
  <si>
    <t>для подкачки шин</t>
  </si>
  <si>
    <t>колонка музыкальная детская</t>
  </si>
  <si>
    <t>38486713</t>
  </si>
  <si>
    <t>наволочка трикотажная 50х70 на молнии</t>
  </si>
  <si>
    <t>водонепроницаемый костюм мужской</t>
  </si>
  <si>
    <t>трусы x-file</t>
  </si>
  <si>
    <t>липокрем</t>
  </si>
  <si>
    <t>средство для промывки кофемашины</t>
  </si>
  <si>
    <t>сникеры женские белые</t>
  </si>
  <si>
    <t>frenco</t>
  </si>
  <si>
    <t>блузы рубашки девочка</t>
  </si>
  <si>
    <t xml:space="preserve">блёстки на лицо </t>
  </si>
  <si>
    <t>кокосовое кашпо</t>
  </si>
  <si>
    <t>сарафан abby</t>
  </si>
  <si>
    <t>парка подростковая</t>
  </si>
  <si>
    <t>твороженный сыр</t>
  </si>
  <si>
    <t>футболка черная с рисунком</t>
  </si>
  <si>
    <t>пеленки пикул</t>
  </si>
  <si>
    <t>27137434</t>
  </si>
  <si>
    <t>концепт бальзам оттеночный</t>
  </si>
  <si>
    <t>коррекс</t>
  </si>
  <si>
    <t xml:space="preserve">зажим для </t>
  </si>
  <si>
    <t>clarans блеск</t>
  </si>
  <si>
    <t>детская видео камера</t>
  </si>
  <si>
    <t xml:space="preserve">накладные типсы </t>
  </si>
  <si>
    <t>маска медицинская для детей</t>
  </si>
  <si>
    <t xml:space="preserve">форма ппс </t>
  </si>
  <si>
    <t>freywille</t>
  </si>
  <si>
    <t>nail sunshine</t>
  </si>
  <si>
    <t>badi junior</t>
  </si>
  <si>
    <t xml:space="preserve">одиночная серьга </t>
  </si>
  <si>
    <t>кухонные полотенца белые</t>
  </si>
  <si>
    <t>85597686</t>
  </si>
  <si>
    <t>резинка на голову для спорта</t>
  </si>
  <si>
    <t>перчатки разовые</t>
  </si>
  <si>
    <t>финансовый анализ</t>
  </si>
  <si>
    <t>73814985</t>
  </si>
  <si>
    <t>платье короткое с разрезом</t>
  </si>
  <si>
    <t>рулонная штора черная</t>
  </si>
  <si>
    <t xml:space="preserve">гель лак for you </t>
  </si>
  <si>
    <t>боди фиолетовое</t>
  </si>
  <si>
    <t>пластиковые грабли</t>
  </si>
  <si>
    <t>пальто кожа</t>
  </si>
  <si>
    <t>zelinski &amp; rozen</t>
  </si>
  <si>
    <t>кресла надувные</t>
  </si>
  <si>
    <t>koss the plug</t>
  </si>
  <si>
    <t>джинсы ramiro</t>
  </si>
  <si>
    <t>лак с точками</t>
  </si>
  <si>
    <t>массажер для лица вибрирующий</t>
  </si>
  <si>
    <t>сок 0.125</t>
  </si>
  <si>
    <t>montessori</t>
  </si>
  <si>
    <t>для торта контейнер</t>
  </si>
  <si>
    <t>кукла лол omg remix</t>
  </si>
  <si>
    <t>краска got2b</t>
  </si>
  <si>
    <t>футболка с паутиной</t>
  </si>
  <si>
    <t>чурчхела продукты</t>
  </si>
  <si>
    <t xml:space="preserve">матрас для автомобиля </t>
  </si>
  <si>
    <t>silversun</t>
  </si>
  <si>
    <t>samshoes</t>
  </si>
  <si>
    <t>рыжий кот тряпка</t>
  </si>
  <si>
    <t>соковыжималка ручная для цитрусовых</t>
  </si>
  <si>
    <t>жокейка женская</t>
  </si>
  <si>
    <t>чехол galaxy a3</t>
  </si>
  <si>
    <t>всё для басейна</t>
  </si>
  <si>
    <t>зубные салфетки</t>
  </si>
  <si>
    <t>контейнеры для еды из стекла</t>
  </si>
  <si>
    <t>эмблема субару</t>
  </si>
  <si>
    <t xml:space="preserve">насос для перекачки топлива </t>
  </si>
  <si>
    <t>банные штучки скраб</t>
  </si>
  <si>
    <t>электроды 2,5</t>
  </si>
  <si>
    <t xml:space="preserve">airhot </t>
  </si>
  <si>
    <t>белый клатч женский</t>
  </si>
  <si>
    <t>шнур гамак</t>
  </si>
  <si>
    <t>футболка женская молодёжная</t>
  </si>
  <si>
    <t>пиджак персиковый</t>
  </si>
  <si>
    <t>62133228</t>
  </si>
  <si>
    <t>модели из бумаги</t>
  </si>
  <si>
    <t>бюстгальтеры тройной пуш ап</t>
  </si>
  <si>
    <t>мягкая игрушка с шариками</t>
  </si>
  <si>
    <t>huawei nova 3 защитное стекло</t>
  </si>
  <si>
    <t xml:space="preserve">мебель для маникюра </t>
  </si>
  <si>
    <t>вешалка многосекционная</t>
  </si>
  <si>
    <t>бирюзовый цвет</t>
  </si>
  <si>
    <t>72891525</t>
  </si>
  <si>
    <t>чехол для матраца</t>
  </si>
  <si>
    <t xml:space="preserve">шапка чёрная </t>
  </si>
  <si>
    <t>мк чай</t>
  </si>
  <si>
    <t>berya</t>
  </si>
  <si>
    <t>marco rocco обувь женский</t>
  </si>
  <si>
    <t xml:space="preserve">розовое боди </t>
  </si>
  <si>
    <t>purax</t>
  </si>
  <si>
    <t>секс гид</t>
  </si>
  <si>
    <t>lr521</t>
  </si>
  <si>
    <t>relouis pro тональный</t>
  </si>
  <si>
    <t xml:space="preserve">душистая вода </t>
  </si>
  <si>
    <t>чехол доя airpods pro</t>
  </si>
  <si>
    <t>садовая фигура цапля</t>
  </si>
  <si>
    <t>футболка collins</t>
  </si>
  <si>
    <t xml:space="preserve">купальниа </t>
  </si>
  <si>
    <t>павеч</t>
  </si>
  <si>
    <t>15010143</t>
  </si>
  <si>
    <t>кардиган женский утепленный</t>
  </si>
  <si>
    <t>пляжное платье большой размер</t>
  </si>
  <si>
    <t>зимние ботинки котофей</t>
  </si>
  <si>
    <t>remy</t>
  </si>
  <si>
    <t>пылесос компактный</t>
  </si>
  <si>
    <t>kamille крем для рук</t>
  </si>
  <si>
    <t>удлиненные шорты для девочки</t>
  </si>
  <si>
    <t>72981822</t>
  </si>
  <si>
    <t>22960301</t>
  </si>
  <si>
    <t>запчасти для вытяжки</t>
  </si>
  <si>
    <t>присадка в трансмиссионное масло</t>
  </si>
  <si>
    <t>zskin</t>
  </si>
  <si>
    <t>необычный пиджак</t>
  </si>
  <si>
    <t>свечи на торт 25</t>
  </si>
  <si>
    <t>плед покрывало стеганый</t>
  </si>
  <si>
    <t>серьги тонкие</t>
  </si>
  <si>
    <t>шампунь для локонов</t>
  </si>
  <si>
    <t>точилка для карандаша для бровей</t>
  </si>
  <si>
    <t>лего посуда</t>
  </si>
  <si>
    <t>повер бан</t>
  </si>
  <si>
    <t>бальзам для губ с ежевикой</t>
  </si>
  <si>
    <t>тарелка 32 см</t>
  </si>
  <si>
    <t>man:yo</t>
  </si>
  <si>
    <t>кубик на кубик</t>
  </si>
  <si>
    <t>митенки женские зимние</t>
  </si>
  <si>
    <t>кружка арсений</t>
  </si>
  <si>
    <t>штатив с кольцевой лампой</t>
  </si>
  <si>
    <t>электронный будильник с радио</t>
  </si>
  <si>
    <t>samsung a12 защитное стекло</t>
  </si>
  <si>
    <t>подарок для малышей</t>
  </si>
  <si>
    <t>каны</t>
  </si>
  <si>
    <t>type-c 2 метра</t>
  </si>
  <si>
    <t>поло в клетку</t>
  </si>
  <si>
    <t>защита самокат</t>
  </si>
  <si>
    <t>вмф футболка</t>
  </si>
  <si>
    <t>галогеновый светильник</t>
  </si>
  <si>
    <t>charon baby plus original 777 памир04</t>
  </si>
  <si>
    <t>фигурка скорпион</t>
  </si>
  <si>
    <t>крем для лица в солярии</t>
  </si>
  <si>
    <t>виски силвер</t>
  </si>
  <si>
    <t>для женщин секс</t>
  </si>
  <si>
    <t>сумочка для айфона</t>
  </si>
  <si>
    <t>белая юбка детская</t>
  </si>
  <si>
    <t>clarins lip comfort oil intense</t>
  </si>
  <si>
    <t>сушилка xiaomi</t>
  </si>
  <si>
    <t>деревянные поддоны</t>
  </si>
  <si>
    <t>дав бальзам для волос</t>
  </si>
  <si>
    <t xml:space="preserve">молокоотсос авент </t>
  </si>
  <si>
    <t>лего монстр-трак</t>
  </si>
  <si>
    <t>кофемолки ручные механические</t>
  </si>
  <si>
    <t>жидкое мыло испания</t>
  </si>
  <si>
    <t>куртки мужские лето</t>
  </si>
  <si>
    <t>lostvape</t>
  </si>
  <si>
    <t>подвески на шею парные</t>
  </si>
  <si>
    <t>наушники apple earpods</t>
  </si>
  <si>
    <t>estee lauder крем</t>
  </si>
  <si>
    <t xml:space="preserve">электротример </t>
  </si>
  <si>
    <t>чехол на xiaomi redmi note 9 s</t>
  </si>
  <si>
    <t>xiaomi redmi note 9 чехол на pro</t>
  </si>
  <si>
    <t>набор чая и кофе</t>
  </si>
  <si>
    <t>rtx 2050</t>
  </si>
  <si>
    <t>порошок против муравьев delicia</t>
  </si>
  <si>
    <t>кепка с пантерой</t>
  </si>
  <si>
    <t xml:space="preserve">автомобильный набор инструментов </t>
  </si>
  <si>
    <t>резиновые сандалии для мальчиков</t>
  </si>
  <si>
    <t>мач волейбольный</t>
  </si>
  <si>
    <t>waikiki трусы</t>
  </si>
  <si>
    <t>скатерть 110х110</t>
  </si>
  <si>
    <t>наушники беспроводные baseus</t>
  </si>
  <si>
    <t xml:space="preserve">подкрылок </t>
  </si>
  <si>
    <t>школа умножения</t>
  </si>
  <si>
    <t>бриджи джинсовые рваные</t>
  </si>
  <si>
    <t>вечерние платья пышные</t>
  </si>
  <si>
    <t>игра настольная лото</t>
  </si>
  <si>
    <t>сковородка каменная</t>
  </si>
  <si>
    <t>66072381</t>
  </si>
  <si>
    <t>магнитола киа рио</t>
  </si>
  <si>
    <t>шорты футболка комплект для девочки</t>
  </si>
  <si>
    <t>захаров</t>
  </si>
  <si>
    <t>14981332</t>
  </si>
  <si>
    <t>святая наталья</t>
  </si>
  <si>
    <t>сережки акриловые</t>
  </si>
  <si>
    <t>ракушки для декора</t>
  </si>
  <si>
    <t xml:space="preserve">paradiso </t>
  </si>
  <si>
    <t>постельное белье бязь 1,5</t>
  </si>
  <si>
    <t>ящик икеа</t>
  </si>
  <si>
    <t>однобортный жакет</t>
  </si>
  <si>
    <t>тонкое золотое кольцо</t>
  </si>
  <si>
    <t>шины для автомобиля летние</t>
  </si>
  <si>
    <t xml:space="preserve">ural tea </t>
  </si>
  <si>
    <t>коньки роликовые женские</t>
  </si>
  <si>
    <t>для аниматора</t>
  </si>
  <si>
    <t>dargez одеяло</t>
  </si>
  <si>
    <t>вкусный мел</t>
  </si>
  <si>
    <t>быстросъем для садового шланга</t>
  </si>
  <si>
    <t>чёрные шорты оверсайз</t>
  </si>
  <si>
    <t>куртка демисезонна женская</t>
  </si>
  <si>
    <t>48813462</t>
  </si>
  <si>
    <t>кушон для лица chupa chups</t>
  </si>
  <si>
    <t>картина солнце</t>
  </si>
  <si>
    <t>дорожный мини набор</t>
  </si>
  <si>
    <t>ветровка осенняя</t>
  </si>
  <si>
    <t>контейнер прозрачный большой</t>
  </si>
  <si>
    <t>зубные коронки</t>
  </si>
  <si>
    <t>подводка коричневый</t>
  </si>
  <si>
    <t>гелевые для обуви</t>
  </si>
  <si>
    <t>бижутерия браслет женский золотой</t>
  </si>
  <si>
    <t>азелит для ковров</t>
  </si>
  <si>
    <t>джинсы terranova</t>
  </si>
  <si>
    <t>cleverwear женский</t>
  </si>
  <si>
    <t>песто соус барилла</t>
  </si>
  <si>
    <t>декор для дома товары</t>
  </si>
  <si>
    <t>blondoran</t>
  </si>
  <si>
    <t>магнитофон pioneer</t>
  </si>
  <si>
    <t>волейбольный мяч демикс</t>
  </si>
  <si>
    <t>ruby rose румяна</t>
  </si>
  <si>
    <t xml:space="preserve">шерты джинсовые женские </t>
  </si>
  <si>
    <t>adidas aqua</t>
  </si>
  <si>
    <t>гель лак ярко синий</t>
  </si>
  <si>
    <t>пакетик подарочный маленький</t>
  </si>
  <si>
    <t xml:space="preserve"> импровизация</t>
  </si>
  <si>
    <t>клей для глины</t>
  </si>
  <si>
    <t>balalook детский</t>
  </si>
  <si>
    <t>сковородка электрическая</t>
  </si>
  <si>
    <t>попи кукла</t>
  </si>
  <si>
    <t>argb контроллер</t>
  </si>
  <si>
    <t>переходник для двух наушников</t>
  </si>
  <si>
    <t>eleganzza очки</t>
  </si>
  <si>
    <t>59017451</t>
  </si>
  <si>
    <t>xiaomi redmi 9 c чехол</t>
  </si>
  <si>
    <t>одежда спортивная для бега</t>
  </si>
  <si>
    <t>rjylbwbjyth</t>
  </si>
  <si>
    <t>крупа амаранта</t>
  </si>
  <si>
    <t>ростки фасоли</t>
  </si>
  <si>
    <t>запчасти лада</t>
  </si>
  <si>
    <t>спортивный костюм женский летныий</t>
  </si>
  <si>
    <t>запчасти для помпы</t>
  </si>
  <si>
    <t xml:space="preserve">l.sanic </t>
  </si>
  <si>
    <t>быстросъемный переходник</t>
  </si>
  <si>
    <t>gamesir t4</t>
  </si>
  <si>
    <t xml:space="preserve">круглые солнцезащитные очки </t>
  </si>
  <si>
    <t>каша с фруктами</t>
  </si>
  <si>
    <t>пятновыводитель oxi</t>
  </si>
  <si>
    <t xml:space="preserve">кисти для штор </t>
  </si>
  <si>
    <t>хаги вагги заяц</t>
  </si>
  <si>
    <t>футболка-поло geox</t>
  </si>
  <si>
    <t>безопасные фрезы</t>
  </si>
  <si>
    <t>цветоводство</t>
  </si>
  <si>
    <t>маска ворона</t>
  </si>
  <si>
    <t xml:space="preserve">пена очиститель </t>
  </si>
  <si>
    <t>шуруп глухарь</t>
  </si>
  <si>
    <t>рубашка женская с надписями</t>
  </si>
  <si>
    <t>28297299</t>
  </si>
  <si>
    <t xml:space="preserve">бальзам для кудрявых волос </t>
  </si>
  <si>
    <t>bussare</t>
  </si>
  <si>
    <t>211</t>
  </si>
  <si>
    <t xml:space="preserve">dr.sea </t>
  </si>
  <si>
    <t>made_by_nuss</t>
  </si>
  <si>
    <t xml:space="preserve">бейсболка щенячий патруль </t>
  </si>
  <si>
    <t>брюки женские укороченые</t>
  </si>
  <si>
    <t>sling me slingme</t>
  </si>
  <si>
    <t xml:space="preserve">darina sidorova </t>
  </si>
  <si>
    <t xml:space="preserve">шары из фольги </t>
  </si>
  <si>
    <t xml:space="preserve">huggies elite soft 5 </t>
  </si>
  <si>
    <t>topperr фильтр для пылесоса</t>
  </si>
  <si>
    <t>zolla футболка черная</t>
  </si>
  <si>
    <t>удобрение для цветов домашних</t>
  </si>
  <si>
    <t>стеклянный стол для компьютера</t>
  </si>
  <si>
    <t>багор для рыбалки</t>
  </si>
  <si>
    <t>плита для пробоя</t>
  </si>
  <si>
    <t>кедо мужские</t>
  </si>
  <si>
    <t>прокладки id</t>
  </si>
  <si>
    <t>хагис элит софт 6</t>
  </si>
  <si>
    <t>книга учета материальных ценностей</t>
  </si>
  <si>
    <t>колготки 5 den</t>
  </si>
  <si>
    <t xml:space="preserve">надувная девушка </t>
  </si>
  <si>
    <t>футболка для пар</t>
  </si>
  <si>
    <t>пазл brawl stars</t>
  </si>
  <si>
    <t xml:space="preserve">сумка женская с цепочкой </t>
  </si>
  <si>
    <t>блок питания xbox 360</t>
  </si>
  <si>
    <t>вешалка плечики пластиковая</t>
  </si>
  <si>
    <t xml:space="preserve">незулин </t>
  </si>
  <si>
    <t>обезжириватель severina</t>
  </si>
  <si>
    <t>маска для волос ревлон</t>
  </si>
  <si>
    <t>пульт для самсунга</t>
  </si>
  <si>
    <t>перчатки для сенсорных экранов</t>
  </si>
  <si>
    <t xml:space="preserve">millidge </t>
  </si>
  <si>
    <t>смесь для кваса</t>
  </si>
  <si>
    <t>промвал велосипед</t>
  </si>
  <si>
    <t>leraton g1</t>
  </si>
  <si>
    <t>сыр без лактозы</t>
  </si>
  <si>
    <t>перец сладкий семена</t>
  </si>
  <si>
    <t>подарки девочки</t>
  </si>
  <si>
    <t>силиконовый тренчик</t>
  </si>
  <si>
    <t>лейка для унитаза</t>
  </si>
  <si>
    <t>светодиодная лампа потолочная</t>
  </si>
  <si>
    <t>baby fox батончики</t>
  </si>
  <si>
    <t xml:space="preserve">барьеры </t>
  </si>
  <si>
    <t>булавы чакот</t>
  </si>
  <si>
    <t>вкусвилл сладости</t>
  </si>
  <si>
    <t>ободок для девичника</t>
  </si>
  <si>
    <t>ноутбук intel core i5</t>
  </si>
  <si>
    <t>romika женский обувь</t>
  </si>
  <si>
    <t>медальон серебро</t>
  </si>
  <si>
    <t>нижние шорты для футбола</t>
  </si>
  <si>
    <t>тест clearblue</t>
  </si>
  <si>
    <t>шляпа соломенная черная</t>
  </si>
  <si>
    <t>король дроздовик</t>
  </si>
  <si>
    <t>рюкзак трансформеры</t>
  </si>
  <si>
    <t>mi bend часы</t>
  </si>
  <si>
    <t>начнушка женская</t>
  </si>
  <si>
    <t>трусы из полиамида</t>
  </si>
  <si>
    <t>черный воск</t>
  </si>
  <si>
    <t>мюсли bombbar</t>
  </si>
  <si>
    <t>серьги подвеска</t>
  </si>
  <si>
    <t>12162954</t>
  </si>
  <si>
    <t>лёгкие сны</t>
  </si>
  <si>
    <t>frizz</t>
  </si>
  <si>
    <t>nee balance</t>
  </si>
  <si>
    <t>72705592</t>
  </si>
  <si>
    <t>купальник с плавками с завышенной талией</t>
  </si>
  <si>
    <t>biggest boss</t>
  </si>
  <si>
    <t>подушка для стула ортопедическая</t>
  </si>
  <si>
    <t>семена плюмерия</t>
  </si>
  <si>
    <t>mlp игрушки</t>
  </si>
  <si>
    <t>tany&amp;anny</t>
  </si>
  <si>
    <t>портфель туристический</t>
  </si>
  <si>
    <t>обезьянка мягкая игрушка</t>
  </si>
  <si>
    <t>освещение в баню</t>
  </si>
  <si>
    <t>29720614</t>
  </si>
  <si>
    <t xml:space="preserve">stellary гель </t>
  </si>
  <si>
    <t>gravity falls футболка</t>
  </si>
  <si>
    <t>molotow 411em</t>
  </si>
  <si>
    <t>майская ночь или утопленница</t>
  </si>
  <si>
    <t xml:space="preserve">кактус говорящий </t>
  </si>
  <si>
    <t>тональный крем bell</t>
  </si>
  <si>
    <t>tenny-fox</t>
  </si>
  <si>
    <t>чехол поко f3</t>
  </si>
  <si>
    <t>полотенце для кудрей</t>
  </si>
  <si>
    <t>серьги золотые круглые</t>
  </si>
  <si>
    <t>алмазная мозаика на подрамнике 30*40</t>
  </si>
  <si>
    <t>праймер белита</t>
  </si>
  <si>
    <t>ваза стекло круглая</t>
  </si>
  <si>
    <t>для сушки посуды коврик</t>
  </si>
  <si>
    <t>резка бумаги</t>
  </si>
  <si>
    <t>levis женская обувь</t>
  </si>
  <si>
    <t>мамаша бармалей</t>
  </si>
  <si>
    <t>штора тюлевая</t>
  </si>
  <si>
    <t xml:space="preserve">головные уборы для девочек </t>
  </si>
  <si>
    <t>бумага 160</t>
  </si>
  <si>
    <t>наушники беспроводные i9s</t>
  </si>
  <si>
    <t>миниатюрные баночки</t>
  </si>
  <si>
    <t>пенка для умывания baking powder</t>
  </si>
  <si>
    <t xml:space="preserve">олимпийка мужская на молнии адидас </t>
  </si>
  <si>
    <t>краска для волос серебристо серый</t>
  </si>
  <si>
    <t>босоножки для маленьких</t>
  </si>
  <si>
    <t xml:space="preserve">элиас </t>
  </si>
  <si>
    <t>пастельный белье евро</t>
  </si>
  <si>
    <t>ledeme сантехника</t>
  </si>
  <si>
    <t>foresta</t>
  </si>
  <si>
    <t>итальянский ячменный кофе</t>
  </si>
  <si>
    <t>64827422</t>
  </si>
  <si>
    <t>деревянная рама</t>
  </si>
  <si>
    <t>royalty home</t>
  </si>
  <si>
    <t>крем для снятия загара</t>
  </si>
  <si>
    <t>бивис</t>
  </si>
  <si>
    <t>летние платья zolla</t>
  </si>
  <si>
    <t>вишилка</t>
  </si>
  <si>
    <t>ночная с халатом</t>
  </si>
  <si>
    <t>фишки для разметки поля</t>
  </si>
  <si>
    <t xml:space="preserve">redmi смартфон </t>
  </si>
  <si>
    <t>чулки в сапоги</t>
  </si>
  <si>
    <t>кляп расширитель</t>
  </si>
  <si>
    <t>духи tiziana terenzi</t>
  </si>
  <si>
    <t>лего аниме наруто</t>
  </si>
  <si>
    <t>софикошка</t>
  </si>
  <si>
    <t>сумка для вышивания</t>
  </si>
  <si>
    <t>sela платье комбинация</t>
  </si>
  <si>
    <t>одежда декатлон</t>
  </si>
  <si>
    <t>хвоя сосны</t>
  </si>
  <si>
    <t>клавиатура hyper x</t>
  </si>
  <si>
    <t>мужские кеды натуральная кожа</t>
  </si>
  <si>
    <t>очки зашитные</t>
  </si>
  <si>
    <t>apple magsafe оригинал</t>
  </si>
  <si>
    <t xml:space="preserve">коврик аниме </t>
  </si>
  <si>
    <t xml:space="preserve">nano organic </t>
  </si>
  <si>
    <t>yadah пенка</t>
  </si>
  <si>
    <t>11214649</t>
  </si>
  <si>
    <t>книга хиромантия</t>
  </si>
  <si>
    <t>одеяло черное</t>
  </si>
  <si>
    <t>подставки под ложки</t>
  </si>
  <si>
    <t>джинсы женские графит</t>
  </si>
  <si>
    <t>скраб от чёрных точек</t>
  </si>
  <si>
    <t>очки женские в белой оправе</t>
  </si>
  <si>
    <t>найк носуи</t>
  </si>
  <si>
    <t>g-star raw официальный интернет-магазин superstep</t>
  </si>
  <si>
    <t>итальянская маска для волос</t>
  </si>
  <si>
    <t>точило для цепи</t>
  </si>
  <si>
    <t xml:space="preserve">фен шуй </t>
  </si>
  <si>
    <t>зубные щетки президент</t>
  </si>
  <si>
    <t>berlingo ежедневник</t>
  </si>
  <si>
    <t>прокладки ночные белла</t>
  </si>
  <si>
    <t xml:space="preserve">альпика тоник </t>
  </si>
  <si>
    <t>daqueen</t>
  </si>
  <si>
    <t>тихон шевкунов</t>
  </si>
  <si>
    <t>органайзер для белья с крышкой</t>
  </si>
  <si>
    <t>наборы рукоделия</t>
  </si>
  <si>
    <t>мокасины мужские черные</t>
  </si>
  <si>
    <t>ароматические попурри</t>
  </si>
  <si>
    <t>клёш для девочки</t>
  </si>
  <si>
    <t>бой</t>
  </si>
  <si>
    <t>кукол набор</t>
  </si>
  <si>
    <t>тайские лекарства</t>
  </si>
  <si>
    <t>ролики 34 размер</t>
  </si>
  <si>
    <t>my life my rules</t>
  </si>
  <si>
    <t>benetton жилет</t>
  </si>
  <si>
    <t>бусы лунный камень</t>
  </si>
  <si>
    <t>кроссовки skechers женские</t>
  </si>
  <si>
    <t xml:space="preserve">друза </t>
  </si>
  <si>
    <t>визитница мужская кожа натуральная</t>
  </si>
  <si>
    <t>сабо на пробке</t>
  </si>
  <si>
    <t xml:space="preserve">деагостини животные </t>
  </si>
  <si>
    <t>соплесос</t>
  </si>
  <si>
    <t>джинсы женские мам</t>
  </si>
  <si>
    <t>носки кашемир</t>
  </si>
  <si>
    <t>блюдо для пирожных</t>
  </si>
  <si>
    <t>карточки судьи</t>
  </si>
  <si>
    <t>подставки для фото</t>
  </si>
  <si>
    <t>бронижелеты</t>
  </si>
  <si>
    <t>кружка для кофе красная</t>
  </si>
  <si>
    <t>бибиколь пюре</t>
  </si>
  <si>
    <t>болон газовый</t>
  </si>
  <si>
    <t>футболка и шорты мужская</t>
  </si>
  <si>
    <t>gardena переходник</t>
  </si>
  <si>
    <t>наборы кастрюль сковородок</t>
  </si>
  <si>
    <t>travel time</t>
  </si>
  <si>
    <t>portugal</t>
  </si>
  <si>
    <t>modis тапочки</t>
  </si>
  <si>
    <t>фигурка балди</t>
  </si>
  <si>
    <t>тенр</t>
  </si>
  <si>
    <t>faberlic средство для мытья посуды</t>
  </si>
  <si>
    <t>доска для сервировки сыра</t>
  </si>
  <si>
    <t>крем отбеливающий для интимной зоны</t>
  </si>
  <si>
    <t xml:space="preserve">домашний текстиль </t>
  </si>
  <si>
    <t>туфли детские котофей</t>
  </si>
  <si>
    <t>купить iphone</t>
  </si>
  <si>
    <t>lancaster sun</t>
  </si>
  <si>
    <t>sexy rexy</t>
  </si>
  <si>
    <t>женские капли</t>
  </si>
  <si>
    <t>контроллер xbox one</t>
  </si>
  <si>
    <t>чалдини психология влияния</t>
  </si>
  <si>
    <t>singwear трусы</t>
  </si>
  <si>
    <t>лапша быстрого приготовления роллтон</t>
  </si>
  <si>
    <t>штаны мужские адидас спортивные</t>
  </si>
  <si>
    <t>штора цветы</t>
  </si>
  <si>
    <t>ручки на турник</t>
  </si>
  <si>
    <t>белый пенюар</t>
  </si>
  <si>
    <t>комбикорм для поросят</t>
  </si>
  <si>
    <t>нежные текстовыделители</t>
  </si>
  <si>
    <t xml:space="preserve">глория джинс для детей </t>
  </si>
  <si>
    <t>панама модная женская</t>
  </si>
  <si>
    <t>свадебное сито</t>
  </si>
  <si>
    <t>шампунь олеси мустаевой</t>
  </si>
  <si>
    <t>полка для декора</t>
  </si>
  <si>
    <t>шампунь хед энд шолдерс 400 мл</t>
  </si>
  <si>
    <t xml:space="preserve">розовый плед </t>
  </si>
  <si>
    <t>замшевые кросовки</t>
  </si>
  <si>
    <t>вратарские перчатки joma</t>
  </si>
  <si>
    <t xml:space="preserve">сумка женская жёлтая </t>
  </si>
  <si>
    <t>боди женские лето</t>
  </si>
  <si>
    <t>палочки для леденцов голубого цвета</t>
  </si>
  <si>
    <t>настольный держатель</t>
  </si>
  <si>
    <t>металический штакетник</t>
  </si>
  <si>
    <t>мальчики не плачут</t>
  </si>
  <si>
    <t>постельное белье бязь детское</t>
  </si>
  <si>
    <t>жидкий глиттер для ногтей</t>
  </si>
  <si>
    <t>зарядное устройство для игрушек</t>
  </si>
  <si>
    <t>диван розовый</t>
  </si>
  <si>
    <t>дапша</t>
  </si>
  <si>
    <t xml:space="preserve">алтайская сказка </t>
  </si>
  <si>
    <t>рыболовные ловушки</t>
  </si>
  <si>
    <t>премикс для кур</t>
  </si>
  <si>
    <t>стержни для ручек паркер</t>
  </si>
  <si>
    <t>катер для ногтей</t>
  </si>
  <si>
    <t>чирон плюс</t>
  </si>
  <si>
    <t>свадебный салют</t>
  </si>
  <si>
    <t>черные скинни</t>
  </si>
  <si>
    <t>диспенсер скотча</t>
  </si>
  <si>
    <t>lego super heroes marvel</t>
  </si>
  <si>
    <t>клеенка на стол 220</t>
  </si>
  <si>
    <t>клипсы длинные</t>
  </si>
  <si>
    <t>большие чемоданы</t>
  </si>
  <si>
    <t>металлоискатель катушка</t>
  </si>
  <si>
    <t>сушка для овощей и фруктов волтера</t>
  </si>
  <si>
    <t>женская ветровка на флисе</t>
  </si>
  <si>
    <t>комбинированные шторы</t>
  </si>
  <si>
    <t>34613264</t>
  </si>
  <si>
    <t>87301746</t>
  </si>
  <si>
    <t>карточки для фотосессии двойни</t>
  </si>
  <si>
    <t>lux багажник</t>
  </si>
  <si>
    <t>41617663</t>
  </si>
  <si>
    <t>karna семейный</t>
  </si>
  <si>
    <t>шорты  мужские джинсовые</t>
  </si>
  <si>
    <t>короткая цепочка на шею</t>
  </si>
  <si>
    <t>pipia</t>
  </si>
  <si>
    <t>рабочая спецобувь</t>
  </si>
  <si>
    <t>серьги набор кольцо серебро</t>
  </si>
  <si>
    <t>сыроедческие продукты</t>
  </si>
  <si>
    <t>citroen berlingo</t>
  </si>
  <si>
    <t>чай майский смородина</t>
  </si>
  <si>
    <t xml:space="preserve">набор посуды кухонной тарелки </t>
  </si>
  <si>
    <t xml:space="preserve">hg </t>
  </si>
  <si>
    <t>рубашки женские однотонные</t>
  </si>
  <si>
    <t>женский топ нарядный</t>
  </si>
  <si>
    <t>блефаросалфетка</t>
  </si>
  <si>
    <t xml:space="preserve">шорты женские велосипедки </t>
  </si>
  <si>
    <t>энчантималс домики сюрпризы</t>
  </si>
  <si>
    <t>коврик детский 120</t>
  </si>
  <si>
    <t>подушка декоративная в машину</t>
  </si>
  <si>
    <t>унисон перкаль</t>
  </si>
  <si>
    <t>интерьерный букет</t>
  </si>
  <si>
    <t>мафия игра большой город</t>
  </si>
  <si>
    <t xml:space="preserve">тактика </t>
  </si>
  <si>
    <t>omron ne-c20</t>
  </si>
  <si>
    <t>henna refresh для бровей оfficial</t>
  </si>
  <si>
    <t>сумка shanel</t>
  </si>
  <si>
    <t>салфетка для мытья</t>
  </si>
  <si>
    <t>nac now</t>
  </si>
  <si>
    <t>58095439</t>
  </si>
  <si>
    <t>настольные светильники наху</t>
  </si>
  <si>
    <t>стекло на а 12</t>
  </si>
  <si>
    <t>ipad 3 чехол</t>
  </si>
  <si>
    <t>80036220</t>
  </si>
  <si>
    <t>почтовая марка</t>
  </si>
  <si>
    <t>мини шпатель</t>
  </si>
  <si>
    <t>котофей сандалии мальчик</t>
  </si>
  <si>
    <t>вытынанки</t>
  </si>
  <si>
    <t>летние высокие ботинки</t>
  </si>
  <si>
    <t xml:space="preserve">дисплей на телефон </t>
  </si>
  <si>
    <t>платье летнее  длинное</t>
  </si>
  <si>
    <t>тапочки на липучках</t>
  </si>
  <si>
    <t>ботинк</t>
  </si>
  <si>
    <t>стайлер для волос 3 в 1</t>
  </si>
  <si>
    <t>амигуруми игрушка</t>
  </si>
  <si>
    <t>модель титаника</t>
  </si>
  <si>
    <t>naumed</t>
  </si>
  <si>
    <t>куртки женские весна лето</t>
  </si>
  <si>
    <t>магниты деревянные детские</t>
  </si>
  <si>
    <t>мужская сетка</t>
  </si>
  <si>
    <t>toryshop</t>
  </si>
  <si>
    <t>протеины пшеницы</t>
  </si>
  <si>
    <t>чудо женщина костюм</t>
  </si>
  <si>
    <t xml:space="preserve">масло моторное синтетическое </t>
  </si>
  <si>
    <t>мокасины на шнурках</t>
  </si>
  <si>
    <t>crazypower</t>
  </si>
  <si>
    <t>фул спид эйвон</t>
  </si>
  <si>
    <t>детский много функций</t>
  </si>
  <si>
    <t>защитное стекло на huawei p smart 2018</t>
  </si>
  <si>
    <t>зоостирка</t>
  </si>
  <si>
    <t>давита мебель</t>
  </si>
  <si>
    <t>organic kitchen кондиционер для волос</t>
  </si>
  <si>
    <t>зарядка для одноразки</t>
  </si>
  <si>
    <t>отражающая пленка на окна</t>
  </si>
  <si>
    <t>брелок утя</t>
  </si>
  <si>
    <t>слипоны мальчики</t>
  </si>
  <si>
    <t>плавки для мальчика 146</t>
  </si>
  <si>
    <t>53977124</t>
  </si>
  <si>
    <t>decabit</t>
  </si>
  <si>
    <t xml:space="preserve"> ножницы</t>
  </si>
  <si>
    <t>сетка для стирки бюстгальтеров</t>
  </si>
  <si>
    <t>толкач</t>
  </si>
  <si>
    <t>телефон флай тс105</t>
  </si>
  <si>
    <t>цифры воздушные шары</t>
  </si>
  <si>
    <t>линзы сердечки</t>
  </si>
  <si>
    <t>power pux</t>
  </si>
  <si>
    <t>матовое стекло на iphone 7</t>
  </si>
  <si>
    <t>куртка рубашка летняя</t>
  </si>
  <si>
    <t>ложка для кормления силиконовая</t>
  </si>
  <si>
    <t xml:space="preserve">накоадные ногти </t>
  </si>
  <si>
    <t>спортивные ролики</t>
  </si>
  <si>
    <t>серьги с крупными камнями</t>
  </si>
  <si>
    <t>дневник школьный 1-4</t>
  </si>
  <si>
    <t>26870851</t>
  </si>
  <si>
    <t>купальник женский с чашками раздельный</t>
  </si>
  <si>
    <t>кольца леди бант</t>
  </si>
  <si>
    <t>книги про футбол для мальчика</t>
  </si>
  <si>
    <t xml:space="preserve">яркий спортивный костюм </t>
  </si>
  <si>
    <t>крупные пайетки</t>
  </si>
  <si>
    <t>духовная печь</t>
  </si>
  <si>
    <t>пиджак косуха</t>
  </si>
  <si>
    <t>f50</t>
  </si>
  <si>
    <t>сигнатюр духи</t>
  </si>
  <si>
    <t>перчатки велюровые</t>
  </si>
  <si>
    <t>худи фнаф</t>
  </si>
  <si>
    <t>eiffelina женщинам</t>
  </si>
  <si>
    <t>баскетбольный мяч demix</t>
  </si>
  <si>
    <t>синий трактор большой</t>
  </si>
  <si>
    <t>венок цветы</t>
  </si>
  <si>
    <t>воск холодный</t>
  </si>
  <si>
    <t>аудиоколонка блютуз колонка</t>
  </si>
  <si>
    <t>чехол iphone 11 pro с магнитом</t>
  </si>
  <si>
    <t>автолампы philips</t>
  </si>
  <si>
    <t>new line крем</t>
  </si>
  <si>
    <t xml:space="preserve">ритуал </t>
  </si>
  <si>
    <t>порошок  для стирки</t>
  </si>
  <si>
    <t xml:space="preserve">гелевый карандаш для губ </t>
  </si>
  <si>
    <t>comat</t>
  </si>
  <si>
    <t>спортивные часы мужские casio</t>
  </si>
  <si>
    <t>touyinger</t>
  </si>
  <si>
    <t>темные круги под глазами</t>
  </si>
  <si>
    <t>подарок с именем</t>
  </si>
  <si>
    <t xml:space="preserve">удобрение для голубики </t>
  </si>
  <si>
    <t>estel otium aqua шампунь</t>
  </si>
  <si>
    <t>желетеа</t>
  </si>
  <si>
    <t>73491223</t>
  </si>
  <si>
    <t xml:space="preserve">honor 7c </t>
  </si>
  <si>
    <t>сумка женская кошелек</t>
  </si>
  <si>
    <t>юбки зара</t>
  </si>
  <si>
    <t>масло для лодочного мотора 4т</t>
  </si>
  <si>
    <t>картина по номерам парусник</t>
  </si>
  <si>
    <t>соски для фруктов</t>
  </si>
  <si>
    <t>шар тачки</t>
  </si>
  <si>
    <t>резинка спандекс</t>
  </si>
  <si>
    <t>секлитова</t>
  </si>
  <si>
    <t>аниматррники</t>
  </si>
  <si>
    <t>micado</t>
  </si>
  <si>
    <t>бочка 227 литров</t>
  </si>
  <si>
    <t>гидромассажный коврик</t>
  </si>
  <si>
    <t>5 мотков</t>
  </si>
  <si>
    <t>костюм женский летний мария</t>
  </si>
  <si>
    <t>ткань футер 2х нитка</t>
  </si>
  <si>
    <t>барсетка guess</t>
  </si>
  <si>
    <t>мужская рубашка с коротким рукавом лен</t>
  </si>
  <si>
    <t>lavant тоник</t>
  </si>
  <si>
    <t>иматроники</t>
  </si>
  <si>
    <t>часы телефон детские смарт</t>
  </si>
  <si>
    <t xml:space="preserve">витамины для животных </t>
  </si>
  <si>
    <t>nike blazer 77</t>
  </si>
  <si>
    <t>поатье для кошки</t>
  </si>
  <si>
    <t>короб подарочный</t>
  </si>
  <si>
    <t>wi-fi роутер xiaomi mi wi-fi router 4a gigabit edition giga version</t>
  </si>
  <si>
    <t xml:space="preserve">кисточка для геля </t>
  </si>
  <si>
    <t>одежда для поезда</t>
  </si>
  <si>
    <t>шины зимние r14 185 60</t>
  </si>
  <si>
    <t>aukka игрушки</t>
  </si>
  <si>
    <t>sup bord</t>
  </si>
  <si>
    <t>рюкзак mark ryden</t>
  </si>
  <si>
    <t>fat skinny</t>
  </si>
  <si>
    <t>love you</t>
  </si>
  <si>
    <t>5924441</t>
  </si>
  <si>
    <t xml:space="preserve">чехлы на samsung </t>
  </si>
  <si>
    <t>теней</t>
  </si>
  <si>
    <t>наоми духи</t>
  </si>
  <si>
    <t>тетрадь твердая обложка</t>
  </si>
  <si>
    <t>чехлы редми 9т</t>
  </si>
  <si>
    <t>панамка твое</t>
  </si>
  <si>
    <t>прркладки</t>
  </si>
  <si>
    <t>19302076</t>
  </si>
  <si>
    <t>сумка майка</t>
  </si>
  <si>
    <t>jvcode</t>
  </si>
  <si>
    <t>зеркало 140</t>
  </si>
  <si>
    <t>пила цепная макита</t>
  </si>
  <si>
    <t xml:space="preserve">штанга для шторы </t>
  </si>
  <si>
    <t>утягивающий пояса для спорта</t>
  </si>
  <si>
    <t>я твой рот вытирал</t>
  </si>
  <si>
    <t>and ингалятор</t>
  </si>
  <si>
    <t>passito 1</t>
  </si>
  <si>
    <t>конструктор болты и гайки</t>
  </si>
  <si>
    <t>faber family</t>
  </si>
  <si>
    <t>синее</t>
  </si>
  <si>
    <t>перьеобщиповач</t>
  </si>
  <si>
    <t>трусы в коробке</t>
  </si>
  <si>
    <t>поселенцы</t>
  </si>
  <si>
    <t>прокладки женские трусики</t>
  </si>
  <si>
    <t>салфетки доя уборки</t>
  </si>
  <si>
    <t xml:space="preserve">детский трёхколёсный велосипед </t>
  </si>
  <si>
    <t>mi alma</t>
  </si>
  <si>
    <t>тренажер для ударов</t>
  </si>
  <si>
    <t>кусачки маникюрные профессиональные</t>
  </si>
  <si>
    <t xml:space="preserve">батарея для телефона </t>
  </si>
  <si>
    <t>брюки темно-синие женские</t>
  </si>
  <si>
    <t>марк и спенсер рубашка</t>
  </si>
  <si>
    <t>ваза геометрия</t>
  </si>
  <si>
    <t xml:space="preserve"> сумка шопер</t>
  </si>
  <si>
    <t>водолазки летние</t>
  </si>
  <si>
    <t>dorez</t>
  </si>
  <si>
    <t>бад капсулы</t>
  </si>
  <si>
    <t>кукла для мальчиков</t>
  </si>
  <si>
    <t>estel молодо зелено</t>
  </si>
  <si>
    <t>футболка на девочку 86</t>
  </si>
  <si>
    <t>технопарк шкода</t>
  </si>
  <si>
    <t>пилинг эксфолиант</t>
  </si>
  <si>
    <t>салфетки веледа</t>
  </si>
  <si>
    <t>удобрение для садовых роз</t>
  </si>
  <si>
    <t>для снятия тейпа</t>
  </si>
  <si>
    <t>алое вера сок</t>
  </si>
  <si>
    <t xml:space="preserve">clean tech </t>
  </si>
  <si>
    <t>декоративный бокал</t>
  </si>
  <si>
    <t>ушные пробки</t>
  </si>
  <si>
    <t>защитное стекло на samsung a 32</t>
  </si>
  <si>
    <t>платье с перышками</t>
  </si>
  <si>
    <t>футболка инженер</t>
  </si>
  <si>
    <t>платья женское лето</t>
  </si>
  <si>
    <t xml:space="preserve">клетка декоративная </t>
  </si>
  <si>
    <t>топ лето 2022</t>
  </si>
  <si>
    <t>sofi de marko женский дом</t>
  </si>
  <si>
    <t>ecoroom хозяйственные товары</t>
  </si>
  <si>
    <t>флешка забавная</t>
  </si>
  <si>
    <t>ножи mora</t>
  </si>
  <si>
    <t xml:space="preserve">плетёная </t>
  </si>
  <si>
    <t>кулрн</t>
  </si>
  <si>
    <t xml:space="preserve">чемодан lacase </t>
  </si>
  <si>
    <t>стропа ременная 25 мм</t>
  </si>
  <si>
    <t>26062733</t>
  </si>
  <si>
    <t>чехол для xiaomi redmi 10 s</t>
  </si>
  <si>
    <t>шампунь эмолиум</t>
  </si>
  <si>
    <t>автобус машинка</t>
  </si>
  <si>
    <t>платье фиолетовый</t>
  </si>
  <si>
    <t>50381455</t>
  </si>
  <si>
    <t>палка для мойки окон</t>
  </si>
  <si>
    <t>керамическая розетка</t>
  </si>
  <si>
    <t>крем тридерм</t>
  </si>
  <si>
    <t>cottonarea</t>
  </si>
  <si>
    <t>62605760</t>
  </si>
  <si>
    <t>дакимакура с ху тао</t>
  </si>
  <si>
    <t>кастрюли аппетит</t>
  </si>
  <si>
    <t>флажки на елку</t>
  </si>
  <si>
    <t>зеленые помидоры</t>
  </si>
  <si>
    <t xml:space="preserve">футболка с совой </t>
  </si>
  <si>
    <t>фигурки чиби</t>
  </si>
  <si>
    <t>bb crome</t>
  </si>
  <si>
    <t>ëлка</t>
  </si>
  <si>
    <t>деревянный руль</t>
  </si>
  <si>
    <t>76538956</t>
  </si>
  <si>
    <t>насадка для бензотриммер</t>
  </si>
  <si>
    <t>ночник для кормления</t>
  </si>
  <si>
    <t>корпус на айфон 5s</t>
  </si>
  <si>
    <t>полки в ванную на присосках</t>
  </si>
  <si>
    <t>подушка путешественника</t>
  </si>
  <si>
    <t>оберег красная нить</t>
  </si>
  <si>
    <t>funny bug</t>
  </si>
  <si>
    <t>игрушки для мужчин 18</t>
  </si>
  <si>
    <t>iq puzzle фитнес</t>
  </si>
  <si>
    <t>ступенчитое сверло</t>
  </si>
  <si>
    <t>ultra omega-3</t>
  </si>
  <si>
    <t>37361983</t>
  </si>
  <si>
    <t>игра бэнг</t>
  </si>
  <si>
    <t>кристалл мечты женский</t>
  </si>
  <si>
    <t>51220152</t>
  </si>
  <si>
    <t>свеча светильник</t>
  </si>
  <si>
    <t>брюки серый меланж</t>
  </si>
  <si>
    <t>формочки для пирожных</t>
  </si>
  <si>
    <t>игрушки для рисования</t>
  </si>
  <si>
    <t>спрей для волос русый</t>
  </si>
  <si>
    <t>сумка стул</t>
  </si>
  <si>
    <t>басеейн</t>
  </si>
  <si>
    <t>кепка мужская черная nike</t>
  </si>
  <si>
    <t>обувь женская летние</t>
  </si>
  <si>
    <t>redragon anvil</t>
  </si>
  <si>
    <t>помада амбре</t>
  </si>
  <si>
    <t>душевая кобина</t>
  </si>
  <si>
    <t>кроссовки женские кожаные летние</t>
  </si>
  <si>
    <t>смельчак</t>
  </si>
  <si>
    <t>микроволновка печь красная</t>
  </si>
  <si>
    <t>слипоны мужские летние белые</t>
  </si>
  <si>
    <t>маленькие леденцы</t>
  </si>
  <si>
    <t>футтер</t>
  </si>
  <si>
    <t>лакосте женская обувь</t>
  </si>
  <si>
    <t>18729046</t>
  </si>
  <si>
    <t>скраб art</t>
  </si>
  <si>
    <t>для мяса размягчитель</t>
  </si>
  <si>
    <t>кисточка для рисования тонкая</t>
  </si>
  <si>
    <t>деревянная щетка для тела</t>
  </si>
  <si>
    <t xml:space="preserve">лепесток </t>
  </si>
  <si>
    <t>широкие лёгкие штаны</t>
  </si>
  <si>
    <t>посадочный материал</t>
  </si>
  <si>
    <t>средство для мытья пола 5 л</t>
  </si>
  <si>
    <t>наклейки бабочки для ногтей</t>
  </si>
  <si>
    <t>порошок для стирки концентрированный</t>
  </si>
  <si>
    <t xml:space="preserve">коврик для мисок </t>
  </si>
  <si>
    <t>asics gel-kayano 5</t>
  </si>
  <si>
    <t xml:space="preserve">детские одежда </t>
  </si>
  <si>
    <t>плать на выпускной</t>
  </si>
  <si>
    <t>тоника 6.54</t>
  </si>
  <si>
    <t>томер шоколад</t>
  </si>
  <si>
    <t>себастиан</t>
  </si>
  <si>
    <t>белая женская водолазка</t>
  </si>
  <si>
    <t>mifa a10</t>
  </si>
  <si>
    <t>pro plan влажный корм</t>
  </si>
  <si>
    <t>для чехла</t>
  </si>
  <si>
    <t>сетка шпалерная огурцов</t>
  </si>
  <si>
    <t>perfectpetzzz</t>
  </si>
  <si>
    <t>страйпсы мармелад</t>
  </si>
  <si>
    <t>водонепроницаемый чехол для матраса</t>
  </si>
  <si>
    <t>акрил пудра для ногтей</t>
  </si>
  <si>
    <t>изделия из бетона</t>
  </si>
  <si>
    <t>для стирки вещей</t>
  </si>
  <si>
    <t>полимерная глина fimo professional</t>
  </si>
  <si>
    <t>yevs rocher</t>
  </si>
  <si>
    <t>для подвязки винограда</t>
  </si>
  <si>
    <t>пудра лимони</t>
  </si>
  <si>
    <t>футболка на девочку 116</t>
  </si>
  <si>
    <t>каша овсяная мистраль</t>
  </si>
  <si>
    <t>fergy</t>
  </si>
  <si>
    <t>препараты для суставов</t>
  </si>
  <si>
    <t xml:space="preserve">игрушка вязаная </t>
  </si>
  <si>
    <t>зеркало с музыкой</t>
  </si>
  <si>
    <t>футболка мужская с в образным вырезом</t>
  </si>
  <si>
    <t>перчатки из стандоффа</t>
  </si>
  <si>
    <t>железный нож керамбит</t>
  </si>
  <si>
    <t>джемперы из мохера</t>
  </si>
  <si>
    <t>74925095</t>
  </si>
  <si>
    <t>vita 7</t>
  </si>
  <si>
    <t>югорский арбат женский</t>
  </si>
  <si>
    <t xml:space="preserve">великий </t>
  </si>
  <si>
    <t xml:space="preserve">подтяжка груди </t>
  </si>
  <si>
    <t>тои</t>
  </si>
  <si>
    <t xml:space="preserve">топ с чашкой </t>
  </si>
  <si>
    <t>vitacci мужской обувь</t>
  </si>
  <si>
    <t>бокалы для вина скошенные</t>
  </si>
  <si>
    <t>polyart</t>
  </si>
  <si>
    <t xml:space="preserve">юбилейное печенье </t>
  </si>
  <si>
    <t>бутылка для воды детская стекло</t>
  </si>
  <si>
    <t>станок для бритья женский в футляре</t>
  </si>
  <si>
    <t>слюнявчики и нагрудники непромокаемый</t>
  </si>
  <si>
    <t>гель маска для похудения</t>
  </si>
  <si>
    <t>рексона хлопок</t>
  </si>
  <si>
    <t>колготки белые для танцев</t>
  </si>
  <si>
    <t>стилус для алмазной мозайки</t>
  </si>
  <si>
    <t>форма для камней</t>
  </si>
  <si>
    <t>zolla шорты для женщин</t>
  </si>
  <si>
    <t>мышь беспроводная hp</t>
  </si>
  <si>
    <t>костюм с шортами лён</t>
  </si>
  <si>
    <t>детские мягкие кресла</t>
  </si>
  <si>
    <t>афрозодиак</t>
  </si>
  <si>
    <t>adidas кофта спортивная</t>
  </si>
  <si>
    <t>снайперская панама</t>
  </si>
  <si>
    <t>плойка для завивки волос 32 мм</t>
  </si>
  <si>
    <t>cuties</t>
  </si>
  <si>
    <t xml:space="preserve">брюки мужские на резинке </t>
  </si>
  <si>
    <t>27025929</t>
  </si>
  <si>
    <t xml:space="preserve">клема </t>
  </si>
  <si>
    <t xml:space="preserve">чехол для xiaomi 11 lite </t>
  </si>
  <si>
    <t>frixion</t>
  </si>
  <si>
    <t>prime car</t>
  </si>
  <si>
    <t>чехол на apple 12</t>
  </si>
  <si>
    <t>конфетница зайка</t>
  </si>
  <si>
    <t>твистер рыболовный</t>
  </si>
  <si>
    <t>73441677</t>
  </si>
  <si>
    <t xml:space="preserve">топ спортивный белый </t>
  </si>
  <si>
    <t>75639643</t>
  </si>
  <si>
    <t xml:space="preserve">кукла аниме </t>
  </si>
  <si>
    <t>айпад для рисования</t>
  </si>
  <si>
    <t>79315987</t>
  </si>
  <si>
    <t>76009138</t>
  </si>
  <si>
    <t>adidas мужская одежда штаны</t>
  </si>
  <si>
    <t xml:space="preserve">чокер детский </t>
  </si>
  <si>
    <t>порошоу</t>
  </si>
  <si>
    <t>костюм мужской зимний</t>
  </si>
  <si>
    <t xml:space="preserve">штор </t>
  </si>
  <si>
    <t>папки с ручками</t>
  </si>
  <si>
    <t xml:space="preserve">холодильник для машины </t>
  </si>
  <si>
    <t>дневник колетт</t>
  </si>
  <si>
    <t>золотое кольцо с аметистом</t>
  </si>
  <si>
    <t>лестница-трансформер</t>
  </si>
  <si>
    <t>ковер 180 на 300</t>
  </si>
  <si>
    <t>швабра для сухой уборки</t>
  </si>
  <si>
    <t>цанговый карандаш 2 мм</t>
  </si>
  <si>
    <t>стелаж офисный</t>
  </si>
  <si>
    <t>6503416</t>
  </si>
  <si>
    <t xml:space="preserve">слиппоны </t>
  </si>
  <si>
    <t>памперся</t>
  </si>
  <si>
    <t>шторы беларусь</t>
  </si>
  <si>
    <t>ступка мраморная</t>
  </si>
  <si>
    <t>лего 3в1</t>
  </si>
  <si>
    <t>футболки оверсайз хеллоу китти</t>
  </si>
  <si>
    <t>брюки летние женские кюлоты</t>
  </si>
  <si>
    <t xml:space="preserve">de longhi </t>
  </si>
  <si>
    <t>езиды</t>
  </si>
  <si>
    <t>nano aegis</t>
  </si>
  <si>
    <t>добрый жук</t>
  </si>
  <si>
    <t>эстель тонирующая</t>
  </si>
  <si>
    <t>47461056</t>
  </si>
  <si>
    <t xml:space="preserve">кроссовки мужской </t>
  </si>
  <si>
    <t>сабо женские зенден</t>
  </si>
  <si>
    <t xml:space="preserve">enjoin </t>
  </si>
  <si>
    <t>loreal sublime</t>
  </si>
  <si>
    <t>лонгслив мужской с длинным рукавом с капюшоном</t>
  </si>
  <si>
    <t>иголки для бисероплетения</t>
  </si>
  <si>
    <t>ми макс 3</t>
  </si>
  <si>
    <t>nike джемпер спортивный</t>
  </si>
  <si>
    <t>футболка женская оверсайз коричневая</t>
  </si>
  <si>
    <t>тоник для светлых волос</t>
  </si>
  <si>
    <t>ботончики без сахара</t>
  </si>
  <si>
    <t xml:space="preserve">хайнс </t>
  </si>
  <si>
    <t>провод одножильный</t>
  </si>
  <si>
    <t>29366230</t>
  </si>
  <si>
    <t>фон доя фото</t>
  </si>
  <si>
    <t>vivienne sabo lip balm</t>
  </si>
  <si>
    <t>киперная</t>
  </si>
  <si>
    <t>постельное белье 2 спальное корова</t>
  </si>
  <si>
    <t>masil масло</t>
  </si>
  <si>
    <t>ювелирный завод</t>
  </si>
  <si>
    <t>костюм для фитнеса женский летний</t>
  </si>
  <si>
    <t>пирсинг змея</t>
  </si>
  <si>
    <t xml:space="preserve">лосины бежевые </t>
  </si>
  <si>
    <t>туфли женские золотистые</t>
  </si>
  <si>
    <t>пиджак летний женский хлопок</t>
  </si>
  <si>
    <t>1337</t>
  </si>
  <si>
    <t>45566651</t>
  </si>
  <si>
    <t>контейнер под ложки</t>
  </si>
  <si>
    <t>nord 2 чехол</t>
  </si>
  <si>
    <t>сапоги лель</t>
  </si>
  <si>
    <t>колпачки на диски volkswagen</t>
  </si>
  <si>
    <t>магнитные шарики конструктор</t>
  </si>
  <si>
    <t>олимпика женская</t>
  </si>
  <si>
    <t>повязка на голову цветы</t>
  </si>
  <si>
    <t>ювэлди</t>
  </si>
  <si>
    <t>белорусская косметика для умывания</t>
  </si>
  <si>
    <t xml:space="preserve">шлепанцы летние </t>
  </si>
  <si>
    <t>47559337</t>
  </si>
  <si>
    <t>летние  брюки женские</t>
  </si>
  <si>
    <t>нравится</t>
  </si>
  <si>
    <t>развивающий телефон</t>
  </si>
  <si>
    <t>умные часы elari</t>
  </si>
  <si>
    <t>бокс брату</t>
  </si>
  <si>
    <t xml:space="preserve">zara туфли </t>
  </si>
  <si>
    <t>стаканы для салата</t>
  </si>
  <si>
    <t>пазлы для детей 30 элементов</t>
  </si>
  <si>
    <t>ecomuslin</t>
  </si>
  <si>
    <t>maruchan</t>
  </si>
  <si>
    <t>жасминовый улун</t>
  </si>
  <si>
    <t>воздушный гудок</t>
  </si>
  <si>
    <t>aisha bozor женский</t>
  </si>
  <si>
    <t>ecolife</t>
  </si>
  <si>
    <t>сумка пояс для мальчика</t>
  </si>
  <si>
    <t>стекло на орро</t>
  </si>
  <si>
    <t>карандаш vivienne sabo для глаз</t>
  </si>
  <si>
    <t>берёт пограничника</t>
  </si>
  <si>
    <t>игровые диски на xbox 360</t>
  </si>
  <si>
    <t>76361652</t>
  </si>
  <si>
    <t>часы casio g-shock</t>
  </si>
  <si>
    <t>пылесос для маникюра tnl</t>
  </si>
  <si>
    <t>эра ра сабо</t>
  </si>
  <si>
    <t>термонаклейка динозавр</t>
  </si>
  <si>
    <t>плёнка самок</t>
  </si>
  <si>
    <t>шелковый шарф платок палантин</t>
  </si>
  <si>
    <t>пила ручная электрическая</t>
  </si>
  <si>
    <t>рекламные наклейки</t>
  </si>
  <si>
    <t>щетка для шуроповерта</t>
  </si>
  <si>
    <t>девочки платье</t>
  </si>
  <si>
    <t>иодированная соль</t>
  </si>
  <si>
    <t>терволина кеды</t>
  </si>
  <si>
    <t>дезодорант для тела мужской</t>
  </si>
  <si>
    <t>рубашка белая пляжная женская</t>
  </si>
  <si>
    <t>чехол на телефон zte blade v10 vita</t>
  </si>
  <si>
    <t>гарпун для подводного ружья</t>
  </si>
  <si>
    <t xml:space="preserve">подарок ко дню рождения женщине </t>
  </si>
  <si>
    <t xml:space="preserve">браслет золотой 585 </t>
  </si>
  <si>
    <t>be nice сумка</t>
  </si>
  <si>
    <t>демисезонная куртка для женщин</t>
  </si>
  <si>
    <t>коробка розыгрыш</t>
  </si>
  <si>
    <t>подарочная коробка для подарка</t>
  </si>
  <si>
    <t>куаальник</t>
  </si>
  <si>
    <t>nespresso professional</t>
  </si>
  <si>
    <t>блестящая краска</t>
  </si>
  <si>
    <t>кофта с кошкой</t>
  </si>
  <si>
    <t>43450921</t>
  </si>
  <si>
    <t xml:space="preserve">гель для умывания с кислотами </t>
  </si>
  <si>
    <t>испаритель на argus</t>
  </si>
  <si>
    <t>корм для собак brooksfield</t>
  </si>
  <si>
    <t xml:space="preserve">розовые лодочки </t>
  </si>
  <si>
    <t>сандалии детские закрытые</t>
  </si>
  <si>
    <t>фигурки дэдпула</t>
  </si>
  <si>
    <t>что то для девочек</t>
  </si>
  <si>
    <t>фиксатор для зарядника</t>
  </si>
  <si>
    <t xml:space="preserve">шлепанцы пляжные </t>
  </si>
  <si>
    <t>кеды женские замш</t>
  </si>
  <si>
    <t xml:space="preserve">дух предков одежда </t>
  </si>
  <si>
    <t xml:space="preserve">электронная бритва </t>
  </si>
  <si>
    <t xml:space="preserve">для вилок и ложек </t>
  </si>
  <si>
    <t>наклейки много</t>
  </si>
  <si>
    <t>платье женское летнее из льна</t>
  </si>
  <si>
    <t>купальник закрытый верх</t>
  </si>
  <si>
    <t>old spice дезодорант wolfthorn</t>
  </si>
  <si>
    <t>браслеты чёрные</t>
  </si>
  <si>
    <t>ювелирные броши</t>
  </si>
  <si>
    <t>smart fit</t>
  </si>
  <si>
    <t>стекло для мотошлема</t>
  </si>
  <si>
    <t>кабель лайтнинг</t>
  </si>
  <si>
    <t>пробковые листы</t>
  </si>
  <si>
    <t>khujo</t>
  </si>
  <si>
    <t>жиклеры для газовой плиты гефест</t>
  </si>
  <si>
    <t>2711794</t>
  </si>
  <si>
    <t>воск брекеты</t>
  </si>
  <si>
    <t xml:space="preserve">шампунь мыло </t>
  </si>
  <si>
    <t>ручка кпп шкода</t>
  </si>
  <si>
    <t>гет от клопов</t>
  </si>
  <si>
    <t>фигурки подвижные</t>
  </si>
  <si>
    <t>too fased</t>
  </si>
  <si>
    <t>62973057</t>
  </si>
  <si>
    <t>1323</t>
  </si>
  <si>
    <t>торт-конструктор</t>
  </si>
  <si>
    <t>хранение носков valiant</t>
  </si>
  <si>
    <t>футболки женские белая</t>
  </si>
  <si>
    <t>постельное белье для молодоженов</t>
  </si>
  <si>
    <t>megaten kids sonic</t>
  </si>
  <si>
    <t>мягкая игрушка сплюшка</t>
  </si>
  <si>
    <t xml:space="preserve"> прайд</t>
  </si>
  <si>
    <t>термиты</t>
  </si>
  <si>
    <t>чаша для попкорна</t>
  </si>
  <si>
    <t>лейка садовая 3л</t>
  </si>
  <si>
    <t>контрактные линзы</t>
  </si>
  <si>
    <t>всё для туалета</t>
  </si>
  <si>
    <t>сбросник</t>
  </si>
  <si>
    <t>платье befrer</t>
  </si>
  <si>
    <t>детский шампунь мое солнышко</t>
  </si>
  <si>
    <t>брюки классические клеш</t>
  </si>
  <si>
    <t>сумки экко</t>
  </si>
  <si>
    <t>огурец апрельский</t>
  </si>
  <si>
    <t>мифит</t>
  </si>
  <si>
    <t xml:space="preserve">воротники </t>
  </si>
  <si>
    <t>куриные яйца</t>
  </si>
  <si>
    <t>shoe idyll женский обувь</t>
  </si>
  <si>
    <t>прозрачная лапка для распошивальной машины</t>
  </si>
  <si>
    <t>замки для рукоделия</t>
  </si>
  <si>
    <t>yuga</t>
  </si>
  <si>
    <t>пусетв</t>
  </si>
  <si>
    <t>домик для кошки большой</t>
  </si>
  <si>
    <t>чехол на редми ноут 10т</t>
  </si>
  <si>
    <t>ошейник для собак цепочка</t>
  </si>
  <si>
    <t>фиксатор ремня</t>
  </si>
  <si>
    <t>дезодорант в авто</t>
  </si>
  <si>
    <t>средство для увлажнения волос</t>
  </si>
  <si>
    <t xml:space="preserve">жилет мужской летний </t>
  </si>
  <si>
    <t>65260381</t>
  </si>
  <si>
    <t>защитное стекло samsung a 50</t>
  </si>
  <si>
    <t>пленка на айфон х</t>
  </si>
  <si>
    <t>stihl napa официальный магазин</t>
  </si>
  <si>
    <t>mama comfort от растяжек</t>
  </si>
  <si>
    <t>48946220</t>
  </si>
  <si>
    <t>66388628</t>
  </si>
  <si>
    <t xml:space="preserve">набор воблеров </t>
  </si>
  <si>
    <t>монитор 240гц</t>
  </si>
  <si>
    <t>лего доктор осьминог</t>
  </si>
  <si>
    <t>зеленый сарафан женский</t>
  </si>
  <si>
    <t>история россии 9 класс атлас</t>
  </si>
  <si>
    <t>флажок вдв</t>
  </si>
  <si>
    <t>слитный купальник для женщин</t>
  </si>
  <si>
    <t>antony uly</t>
  </si>
  <si>
    <t xml:space="preserve">горчичное масло </t>
  </si>
  <si>
    <t>костюм спортивный утеплённый</t>
  </si>
  <si>
    <t>ржд книга</t>
  </si>
  <si>
    <t>набор шорты</t>
  </si>
  <si>
    <t xml:space="preserve">шлепки рибок </t>
  </si>
  <si>
    <t xml:space="preserve">босоножки женские из натуральной кожи </t>
  </si>
  <si>
    <t>бюстгальтер на девочку</t>
  </si>
  <si>
    <t>набор велоинструментов</t>
  </si>
  <si>
    <t>eatwood</t>
  </si>
  <si>
    <t xml:space="preserve">сандали женщина </t>
  </si>
  <si>
    <t>джанни родари путешествие голубой стрелы</t>
  </si>
  <si>
    <t>кошелек armani</t>
  </si>
  <si>
    <t>сыворотка для лица с цинком</t>
  </si>
  <si>
    <t>кофта с замочком</t>
  </si>
  <si>
    <t>носки  puma</t>
  </si>
  <si>
    <t>vl2020</t>
  </si>
  <si>
    <t>украшения на грудь</t>
  </si>
  <si>
    <t>шапка банная шерсть</t>
  </si>
  <si>
    <t>блендер для теста</t>
  </si>
  <si>
    <t>mac fix</t>
  </si>
  <si>
    <t xml:space="preserve">халат именной </t>
  </si>
  <si>
    <t>помада вибро</t>
  </si>
  <si>
    <t>худи мужская nike</t>
  </si>
  <si>
    <t>смазка для крестовин</t>
  </si>
  <si>
    <t>кардиган кружево</t>
  </si>
  <si>
    <t>формы для хранения</t>
  </si>
  <si>
    <t>чехол на iphone 13 pro max с магнитом</t>
  </si>
  <si>
    <t>каляка маляка фломастеры</t>
  </si>
  <si>
    <t>корректоры осанки здоровая спина</t>
  </si>
  <si>
    <t>орбизы гиганты</t>
  </si>
  <si>
    <t>trg new ideas for life женский</t>
  </si>
  <si>
    <t>белья</t>
  </si>
  <si>
    <t>nike nsw</t>
  </si>
  <si>
    <t>сито для заварочного чайника</t>
  </si>
  <si>
    <t>дисплей samsung a30</t>
  </si>
  <si>
    <t>смарт часы samsung watch 4</t>
  </si>
  <si>
    <t xml:space="preserve">кофты твое </t>
  </si>
  <si>
    <t>baddi n</t>
  </si>
  <si>
    <t>котовская майолика</t>
  </si>
  <si>
    <t xml:space="preserve">комод маленький </t>
  </si>
  <si>
    <t>история религий</t>
  </si>
  <si>
    <t xml:space="preserve">станция яндекс </t>
  </si>
  <si>
    <t>розовая смывка</t>
  </si>
  <si>
    <t>клей на накладные ногти</t>
  </si>
  <si>
    <t>гель antibak</t>
  </si>
  <si>
    <t>летние длиные платья</t>
  </si>
  <si>
    <t xml:space="preserve">купальник женский шортиками </t>
  </si>
  <si>
    <t>beraum</t>
  </si>
  <si>
    <t>домик картон</t>
  </si>
  <si>
    <t>томос космола</t>
  </si>
  <si>
    <t xml:space="preserve">пакет для запекания </t>
  </si>
  <si>
    <t>francesco bella обувь</t>
  </si>
  <si>
    <t xml:space="preserve">фитомодуль </t>
  </si>
  <si>
    <t>черный медицинский костюм</t>
  </si>
  <si>
    <t>сапка</t>
  </si>
  <si>
    <t>колпаки на 15</t>
  </si>
  <si>
    <t>игрушки на 2 года мальчику</t>
  </si>
  <si>
    <t>чай сибирское здоровье</t>
  </si>
  <si>
    <t xml:space="preserve">техника для дома </t>
  </si>
  <si>
    <t xml:space="preserve">сабо котофей </t>
  </si>
  <si>
    <t>прозрачная коробка для торта</t>
  </si>
  <si>
    <t xml:space="preserve">тритон </t>
  </si>
  <si>
    <t>шлепанцы манго</t>
  </si>
  <si>
    <t>база космолак</t>
  </si>
  <si>
    <t>чехол на 11 iphon</t>
  </si>
  <si>
    <t>попогоде</t>
  </si>
  <si>
    <t>астра кустовая</t>
  </si>
  <si>
    <t>мяч футбол селект</t>
  </si>
  <si>
    <t>lumintop</t>
  </si>
  <si>
    <t>бутылка доя молока</t>
  </si>
  <si>
    <t>летние сарафаны женские длинные</t>
  </si>
  <si>
    <t>контейнер для линз дорожный</t>
  </si>
  <si>
    <t>под чарон бейби</t>
  </si>
  <si>
    <t>gtr 2e</t>
  </si>
  <si>
    <t>шлепанцы женские на море</t>
  </si>
  <si>
    <t>стиральный порошок автомат белорусский</t>
  </si>
  <si>
    <t>светильники неоновые</t>
  </si>
  <si>
    <t>оксфорды женские черные</t>
  </si>
  <si>
    <t>изики мужские 350</t>
  </si>
  <si>
    <t>by modno</t>
  </si>
  <si>
    <t>тетрадь общая 48 л</t>
  </si>
  <si>
    <t>zorb</t>
  </si>
  <si>
    <t>мощная блютуз колонка</t>
  </si>
  <si>
    <t>цыганский флаг</t>
  </si>
  <si>
    <t>нетнеслипнется</t>
  </si>
  <si>
    <t>математическая смекалка</t>
  </si>
  <si>
    <t>my size 45</t>
  </si>
  <si>
    <t>блузки женские летние недорогие 48-50 и туники</t>
  </si>
  <si>
    <t>манго книги</t>
  </si>
  <si>
    <t xml:space="preserve">юбка женская макси </t>
  </si>
  <si>
    <t xml:space="preserve">учебник по русскому языку </t>
  </si>
  <si>
    <t>футболка детская 86 размер</t>
  </si>
  <si>
    <t>стекло защитное на самсунг а12</t>
  </si>
  <si>
    <t xml:space="preserve">платье с волнами </t>
  </si>
  <si>
    <t>хагисы трусики</t>
  </si>
  <si>
    <t>и тогда я ее убила</t>
  </si>
  <si>
    <t>опти</t>
  </si>
  <si>
    <t>паста кальций</t>
  </si>
  <si>
    <t>75434607</t>
  </si>
  <si>
    <t>красивый комплект нижнего белья</t>
  </si>
  <si>
    <t>обувь женская зара</t>
  </si>
  <si>
    <t>ralf ringer для девочек</t>
  </si>
  <si>
    <t>лазерсон</t>
  </si>
  <si>
    <t>9254556</t>
  </si>
  <si>
    <t>мужские кроссовки легкие</t>
  </si>
  <si>
    <t>neogen spf</t>
  </si>
  <si>
    <t>samsung galaxy s21 ultra чехол</t>
  </si>
  <si>
    <t>чокер летний</t>
  </si>
  <si>
    <t>бутыль под воду 19л</t>
  </si>
  <si>
    <t xml:space="preserve">посудомоечная машина встраиваемая </t>
  </si>
  <si>
    <t>стиляж для мальчиков</t>
  </si>
  <si>
    <t>емкость для специй на подставке</t>
  </si>
  <si>
    <t>чехол на самсунг а 20 с</t>
  </si>
  <si>
    <t>herbalife батончик спортивный</t>
  </si>
  <si>
    <t>ванильный аромат</t>
  </si>
  <si>
    <t>пленка на клавиатуру</t>
  </si>
  <si>
    <t xml:space="preserve">waterproof </t>
  </si>
  <si>
    <t>u.s polo assn поло мужское</t>
  </si>
  <si>
    <t xml:space="preserve">брюки клетчатые женские </t>
  </si>
  <si>
    <t xml:space="preserve">электростеклоподъемники </t>
  </si>
  <si>
    <t>когда ницше</t>
  </si>
  <si>
    <t>летний халат для девочки</t>
  </si>
  <si>
    <t>камни марблс</t>
  </si>
  <si>
    <t>телевизоры haier</t>
  </si>
  <si>
    <t>in extenso одежда</t>
  </si>
  <si>
    <t>грунт цинковый</t>
  </si>
  <si>
    <t>пищевой краситель распылитель</t>
  </si>
  <si>
    <t>15648723</t>
  </si>
  <si>
    <t>едкий калий</t>
  </si>
  <si>
    <t>цепочки из медицинского металла</t>
  </si>
  <si>
    <t>тойота фортунер</t>
  </si>
  <si>
    <t>сумка спорт женская</t>
  </si>
  <si>
    <t>летнее платье подростку</t>
  </si>
  <si>
    <t>термокружка детская с трубочкой</t>
  </si>
  <si>
    <t>платки шелк</t>
  </si>
  <si>
    <t>17025579</t>
  </si>
  <si>
    <t>пилон для танцев</t>
  </si>
  <si>
    <t>футболки женские gloria jeans</t>
  </si>
  <si>
    <t>чехол honor 10i lite</t>
  </si>
  <si>
    <t>набор домашних тапочек</t>
  </si>
  <si>
    <t>твое кофта мужская</t>
  </si>
  <si>
    <t>polaris pwk</t>
  </si>
  <si>
    <t>vans ultrarange</t>
  </si>
  <si>
    <t xml:space="preserve">кроссовки adidas белые </t>
  </si>
  <si>
    <t>лукарезка</t>
  </si>
  <si>
    <t>the srem</t>
  </si>
  <si>
    <t>веледа spf</t>
  </si>
  <si>
    <t>шейкер для коктелей</t>
  </si>
  <si>
    <t>платье ком</t>
  </si>
  <si>
    <t xml:space="preserve">мем игра </t>
  </si>
  <si>
    <t>защитная лента на пороги</t>
  </si>
  <si>
    <t>свитер хаки</t>
  </si>
  <si>
    <t>провода для саба</t>
  </si>
  <si>
    <t>xiaomi poco f4</t>
  </si>
  <si>
    <t>ци</t>
  </si>
  <si>
    <t>стеклярусы бисер</t>
  </si>
  <si>
    <t>сухин шахматы</t>
  </si>
  <si>
    <t>рюкзак с экраном сзади</t>
  </si>
  <si>
    <t>слепок пук</t>
  </si>
  <si>
    <t>фольгированная цифра 0</t>
  </si>
  <si>
    <t>шарики орбис</t>
  </si>
  <si>
    <t>подушечка для свадебных колец</t>
  </si>
  <si>
    <t>круг надувной intex</t>
  </si>
  <si>
    <t>женская куртка весна осень</t>
  </si>
  <si>
    <t>плащ стеганый женский с капюшоном</t>
  </si>
  <si>
    <t xml:space="preserve">джинсовые костюмы женские </t>
  </si>
  <si>
    <t>65055449</t>
  </si>
  <si>
    <t>cdr</t>
  </si>
  <si>
    <t>ногтерез</t>
  </si>
  <si>
    <t>arteryx</t>
  </si>
  <si>
    <t>комод олмеко</t>
  </si>
  <si>
    <t>колготки женские pierre cardin</t>
  </si>
  <si>
    <t>пилки для ногтей 50шт</t>
  </si>
  <si>
    <t>шляпка для мальчика</t>
  </si>
  <si>
    <t xml:space="preserve">прицелы </t>
  </si>
  <si>
    <t>датчик движения со звуком</t>
  </si>
  <si>
    <t xml:space="preserve">розовое золото </t>
  </si>
  <si>
    <t>мешок для сна детский</t>
  </si>
  <si>
    <t>пюре детское gerber</t>
  </si>
  <si>
    <t xml:space="preserve">берёт </t>
  </si>
  <si>
    <t>часы женские большие</t>
  </si>
  <si>
    <t>бидон 3 литра</t>
  </si>
  <si>
    <t>banana jeans</t>
  </si>
  <si>
    <t>воздушные шары 12 см</t>
  </si>
  <si>
    <t>22069873</t>
  </si>
  <si>
    <t>missis pickez</t>
  </si>
  <si>
    <t xml:space="preserve">lemleo </t>
  </si>
  <si>
    <t>клипсы бабочки</t>
  </si>
  <si>
    <t>жакет женский беларусь</t>
  </si>
  <si>
    <t>сухой паёк армейский</t>
  </si>
  <si>
    <t>белье постельное семейное бязь</t>
  </si>
  <si>
    <t>наклейки набор для творчества</t>
  </si>
  <si>
    <t>41673870</t>
  </si>
  <si>
    <t>букеты сладкие</t>
  </si>
  <si>
    <t>худи удлиненная</t>
  </si>
  <si>
    <t>органайзер для хранения сыпучих</t>
  </si>
  <si>
    <t>дмитрий донской</t>
  </si>
  <si>
    <t>симулятор выдавливания прыщей</t>
  </si>
  <si>
    <t>чехол для хонор 10лайт</t>
  </si>
  <si>
    <t xml:space="preserve">экран на айфон 6 </t>
  </si>
  <si>
    <t xml:space="preserve">payot тоник </t>
  </si>
  <si>
    <t>evening dress</t>
  </si>
  <si>
    <t>чехлы на машину хонда</t>
  </si>
  <si>
    <t>абактерил дезинфицирующее средство</t>
  </si>
  <si>
    <t>пуговицы на рубашку</t>
  </si>
  <si>
    <t>76720048</t>
  </si>
  <si>
    <t>катридж charon</t>
  </si>
  <si>
    <t>бутсы мужские 42</t>
  </si>
  <si>
    <t>чехол касета</t>
  </si>
  <si>
    <t>подарочный стакан</t>
  </si>
  <si>
    <t>босоножки 43 размер</t>
  </si>
  <si>
    <t>глина от прыщей</t>
  </si>
  <si>
    <t>комбинезон боди</t>
  </si>
  <si>
    <t>кровать из дерева</t>
  </si>
  <si>
    <t>пластинки для стемпинга</t>
  </si>
  <si>
    <t>evoluce</t>
  </si>
  <si>
    <t>поильник baboo</t>
  </si>
  <si>
    <t>бело</t>
  </si>
  <si>
    <t>51104358</t>
  </si>
  <si>
    <t>роза штамбовая</t>
  </si>
  <si>
    <t>удочки 4м</t>
  </si>
  <si>
    <t>одежда для basic</t>
  </si>
  <si>
    <t xml:space="preserve">националь </t>
  </si>
  <si>
    <t>цветочный горшок длинный</t>
  </si>
  <si>
    <t>комплект для девочки с лосинами</t>
  </si>
  <si>
    <t>набор наклеек для дозаторов</t>
  </si>
  <si>
    <t>трусы мужские армейские</t>
  </si>
  <si>
    <t>крем для рук ecolab</t>
  </si>
  <si>
    <t>идинахуй</t>
  </si>
  <si>
    <t>для ногтей ножницы</t>
  </si>
  <si>
    <t>london tea club</t>
  </si>
  <si>
    <t>28189434</t>
  </si>
  <si>
    <t>лестница для собаки</t>
  </si>
  <si>
    <t>пряники на торт буба</t>
  </si>
  <si>
    <t>1785054</t>
  </si>
  <si>
    <t>подарочные наборы посуды</t>
  </si>
  <si>
    <t>настольная игра эрудит</t>
  </si>
  <si>
    <t>белый слон детский</t>
  </si>
  <si>
    <t>рисунки на одежду</t>
  </si>
  <si>
    <t>герты</t>
  </si>
  <si>
    <t>халид ибн валид</t>
  </si>
  <si>
    <t>44569316</t>
  </si>
  <si>
    <t>конверт киндер сюрприз</t>
  </si>
  <si>
    <t>карамель птичье молоко</t>
  </si>
  <si>
    <t>таня гротер</t>
  </si>
  <si>
    <t>сборная модель дом</t>
  </si>
  <si>
    <t>нилова пустынь тд ювелирные украшения</t>
  </si>
  <si>
    <t>британский дом</t>
  </si>
  <si>
    <t>свадебная повязка</t>
  </si>
  <si>
    <t>одеяло зима-лето</t>
  </si>
  <si>
    <t>планшет на подрамнике</t>
  </si>
  <si>
    <t>машинка ламба</t>
  </si>
  <si>
    <t>туника зебра</t>
  </si>
  <si>
    <t>защитное стекло 9с</t>
  </si>
  <si>
    <t>сушеница</t>
  </si>
  <si>
    <t xml:space="preserve">томи </t>
  </si>
  <si>
    <t>наклейки для автомобилей</t>
  </si>
  <si>
    <t>rwby</t>
  </si>
  <si>
    <t>31896856</t>
  </si>
  <si>
    <t>умный аэрогриль</t>
  </si>
  <si>
    <t>60173147</t>
  </si>
  <si>
    <t>сумка для елки</t>
  </si>
  <si>
    <t>мурашки кардиган</t>
  </si>
  <si>
    <t>38871026</t>
  </si>
  <si>
    <t>smart folder</t>
  </si>
  <si>
    <t>квартал</t>
  </si>
  <si>
    <t>лапка для вышивания</t>
  </si>
  <si>
    <t>розовые сандали женские</t>
  </si>
  <si>
    <t>подпруги</t>
  </si>
  <si>
    <t>пышное вечернее платье женское</t>
  </si>
  <si>
    <t>гарньер бальзам для волос</t>
  </si>
  <si>
    <t>ложка поварская деревянная</t>
  </si>
  <si>
    <t>парсуна</t>
  </si>
  <si>
    <t>набор гантелей в кейсе</t>
  </si>
  <si>
    <t>easy going</t>
  </si>
  <si>
    <t>300400172</t>
  </si>
  <si>
    <t>рубашка под майку</t>
  </si>
  <si>
    <t>унисон постельное белье перкаль</t>
  </si>
  <si>
    <t>помада мейбеллин 65</t>
  </si>
  <si>
    <t>гель-воск для волос</t>
  </si>
  <si>
    <t>декоративные шнурки</t>
  </si>
  <si>
    <t xml:space="preserve">кокосовая маска для волос </t>
  </si>
  <si>
    <t>костюм тройка с жилетом женский</t>
  </si>
  <si>
    <t>искусственная грязь</t>
  </si>
  <si>
    <t>чехол на смартфон realme c11</t>
  </si>
  <si>
    <t>штифты винтовые</t>
  </si>
  <si>
    <t>раскраска бравл</t>
  </si>
  <si>
    <t>токийский гуль 6 том</t>
  </si>
  <si>
    <t>180255946</t>
  </si>
  <si>
    <t>moshino духи</t>
  </si>
  <si>
    <t>чехол стеклянный на айфон 11</t>
  </si>
  <si>
    <t>кроссовки under armour для женщин</t>
  </si>
  <si>
    <t>sooly</t>
  </si>
  <si>
    <t>блюдце с крышкой</t>
  </si>
  <si>
    <t>био косметика</t>
  </si>
  <si>
    <t>вентилятор железный</t>
  </si>
  <si>
    <t>66504582</t>
  </si>
  <si>
    <t xml:space="preserve">nike мужская обувь </t>
  </si>
  <si>
    <t>какао порошок алкализированный</t>
  </si>
  <si>
    <t>камары</t>
  </si>
  <si>
    <t>кожаный чехол на айфон 11</t>
  </si>
  <si>
    <t>стульчики для кормления ikea</t>
  </si>
  <si>
    <t xml:space="preserve">белая рубашка длинная </t>
  </si>
  <si>
    <t>коженная куртка женская</t>
  </si>
  <si>
    <t>вулканы</t>
  </si>
  <si>
    <t>лактагон</t>
  </si>
  <si>
    <t>стул детский раскладной</t>
  </si>
  <si>
    <t>лель для девочек</t>
  </si>
  <si>
    <t>женские босоножки больших размеров</t>
  </si>
  <si>
    <t>одежда тамбовчанка</t>
  </si>
  <si>
    <t>кроссовки черные летние</t>
  </si>
  <si>
    <t>27836497</t>
  </si>
  <si>
    <t>батут evo jump</t>
  </si>
  <si>
    <t>шеврон вагнера</t>
  </si>
  <si>
    <t>сарафан в цветочек женский</t>
  </si>
  <si>
    <t xml:space="preserve"> обложка на паспорт</t>
  </si>
  <si>
    <t>vtk</t>
  </si>
  <si>
    <t>defender rage</t>
  </si>
  <si>
    <t>hyperx cloud 2</t>
  </si>
  <si>
    <t>finish 50</t>
  </si>
  <si>
    <t>нога баранья</t>
  </si>
  <si>
    <t>овощная терка</t>
  </si>
  <si>
    <t>хаги ваги всех цветов</t>
  </si>
  <si>
    <t>телефон realme c25</t>
  </si>
  <si>
    <t>свечки 20</t>
  </si>
  <si>
    <t>для сушилки</t>
  </si>
  <si>
    <t>bts значок</t>
  </si>
  <si>
    <t>маска для темных волос</t>
  </si>
  <si>
    <t>кардиган летний тонкий короткий</t>
  </si>
  <si>
    <t>синтезатор denn</t>
  </si>
  <si>
    <t xml:space="preserve">torx </t>
  </si>
  <si>
    <t>игрушка кот в костюме</t>
  </si>
  <si>
    <t>питбуль stop товары для животных</t>
  </si>
  <si>
    <t>возвраты</t>
  </si>
  <si>
    <t>мокасины демисезон для девочек</t>
  </si>
  <si>
    <t>google pixel 4xl</t>
  </si>
  <si>
    <t>dagestan</t>
  </si>
  <si>
    <t>зуба буба</t>
  </si>
  <si>
    <t xml:space="preserve">подарок для девочки 7 лет </t>
  </si>
  <si>
    <t>беспроводной роутер wi-fi</t>
  </si>
  <si>
    <t>мужская красовки</t>
  </si>
  <si>
    <t>отбойники</t>
  </si>
  <si>
    <t>электронная си</t>
  </si>
  <si>
    <t>костюм брючный шифоновый</t>
  </si>
  <si>
    <t>puffins корм для собак</t>
  </si>
  <si>
    <t>брюки спортивные zarina</t>
  </si>
  <si>
    <t>тату солнце</t>
  </si>
  <si>
    <t>губка для стекол</t>
  </si>
  <si>
    <t>горшок для архидей</t>
  </si>
  <si>
    <t>белые гетры для женщин</t>
  </si>
  <si>
    <t>gatita</t>
  </si>
  <si>
    <t>щипцы для волос керамика</t>
  </si>
  <si>
    <t>крем при дерматите</t>
  </si>
  <si>
    <t>magnett</t>
  </si>
  <si>
    <t>пленка под карбон</t>
  </si>
  <si>
    <t>респираторы 3м</t>
  </si>
  <si>
    <t xml:space="preserve">женская футболка турция </t>
  </si>
  <si>
    <t>67944378</t>
  </si>
  <si>
    <t>майка тайский бокс</t>
  </si>
  <si>
    <t>хрустящий сыр</t>
  </si>
  <si>
    <t>wonder средство для чистки кухонных плит</t>
  </si>
  <si>
    <t>аппликация на одежду большая</t>
  </si>
  <si>
    <t>ключ от ворот</t>
  </si>
  <si>
    <t>формы для плитки сажень</t>
  </si>
  <si>
    <t>масло davines</t>
  </si>
  <si>
    <t>самый</t>
  </si>
  <si>
    <t>чехол для редми 10 s</t>
  </si>
  <si>
    <t>брюки серые на мальчика</t>
  </si>
  <si>
    <t>фальшивые доллары</t>
  </si>
  <si>
    <t>молд елка</t>
  </si>
  <si>
    <t>double face</t>
  </si>
  <si>
    <t>bluetooth джойстик</t>
  </si>
  <si>
    <t>форма для печенья машина</t>
  </si>
  <si>
    <t>бутсы nike спортивная обувь</t>
  </si>
  <si>
    <t>35037022</t>
  </si>
  <si>
    <t>женская ветровка оверсайз</t>
  </si>
  <si>
    <t>ключ радиаторный</t>
  </si>
  <si>
    <t>вода кашинская</t>
  </si>
  <si>
    <t>шланг для полива 20 м</t>
  </si>
  <si>
    <t>машина трансформер на радиоуправлении</t>
  </si>
  <si>
    <t>кисть для вензелей</t>
  </si>
  <si>
    <t>нардв</t>
  </si>
  <si>
    <t>много разовые ресницы</t>
  </si>
  <si>
    <t>дезодорант шариковый нивея</t>
  </si>
  <si>
    <t>беляев ариэль</t>
  </si>
  <si>
    <t>шорты modis женские</t>
  </si>
  <si>
    <t>корзины для хлеба</t>
  </si>
  <si>
    <t>игрушка уточка lalafanfan</t>
  </si>
  <si>
    <t xml:space="preserve">fitness shock </t>
  </si>
  <si>
    <t>сапоги кожаные мужские</t>
  </si>
  <si>
    <t xml:space="preserve">футболки для девочки подростка </t>
  </si>
  <si>
    <t>baeba</t>
  </si>
  <si>
    <t>музыкальная люстра</t>
  </si>
  <si>
    <t xml:space="preserve">сетка для беседки </t>
  </si>
  <si>
    <t>befree свитшот мужской</t>
  </si>
  <si>
    <t>бижутерия деревянная</t>
  </si>
  <si>
    <t>платье моана</t>
  </si>
  <si>
    <t>one piece кружка</t>
  </si>
  <si>
    <t>puma lqdcell</t>
  </si>
  <si>
    <t>наклейка кухня</t>
  </si>
  <si>
    <t>брюки бангладеш</t>
  </si>
  <si>
    <t>waterbrush</t>
  </si>
  <si>
    <t>для рецептов книга</t>
  </si>
  <si>
    <t>брошь для купальника</t>
  </si>
  <si>
    <t>скетч маркеры профессиональные</t>
  </si>
  <si>
    <t>подставка для яйц</t>
  </si>
  <si>
    <t>баночка для гель лака</t>
  </si>
  <si>
    <t xml:space="preserve">форты </t>
  </si>
  <si>
    <t>спортаж3</t>
  </si>
  <si>
    <t>тампоны o.b.</t>
  </si>
  <si>
    <t xml:space="preserve">цитрулин малат </t>
  </si>
  <si>
    <t xml:space="preserve">42243902 </t>
  </si>
  <si>
    <t>кошелек портмоне мужской</t>
  </si>
  <si>
    <t>тени gosh</t>
  </si>
  <si>
    <t>сарафан женский летний мини</t>
  </si>
  <si>
    <t>little tourist</t>
  </si>
  <si>
    <t>мыло для гигиены</t>
  </si>
  <si>
    <t>проплан гипоаллергенный</t>
  </si>
  <si>
    <t>суппорт ваз</t>
  </si>
  <si>
    <t>my reborn</t>
  </si>
  <si>
    <t>костюм фукси</t>
  </si>
  <si>
    <t>сказка о кумихо</t>
  </si>
  <si>
    <t>61106855</t>
  </si>
  <si>
    <t>хлопуша</t>
  </si>
  <si>
    <t>тройник для шлангов</t>
  </si>
  <si>
    <t xml:space="preserve">игрушки на годик </t>
  </si>
  <si>
    <t>масло кокосовое массажное</t>
  </si>
  <si>
    <t>защита от солнца 100</t>
  </si>
  <si>
    <t>баскетбольные вещи</t>
  </si>
  <si>
    <t>часы воч</t>
  </si>
  <si>
    <t>симилакт</t>
  </si>
  <si>
    <t>книга рецептов для казана</t>
  </si>
  <si>
    <t xml:space="preserve">полки для игрушек </t>
  </si>
  <si>
    <t>бейсболка серая женская</t>
  </si>
  <si>
    <t>сумка женская цепочка</t>
  </si>
  <si>
    <t>росстенд</t>
  </si>
  <si>
    <t>кроссовки грациана</t>
  </si>
  <si>
    <t>50389025</t>
  </si>
  <si>
    <t xml:space="preserve">кроссовки в сеточку мужские </t>
  </si>
  <si>
    <t>экран в авто</t>
  </si>
  <si>
    <t>варенье брусничное</t>
  </si>
  <si>
    <t>помада для губ кремообразная</t>
  </si>
  <si>
    <t>deva florum</t>
  </si>
  <si>
    <t>кофейная карамель</t>
  </si>
  <si>
    <t>утеплённый спортивный костюм</t>
  </si>
  <si>
    <t>памперсы трусики  4</t>
  </si>
  <si>
    <t xml:space="preserve">коллинз </t>
  </si>
  <si>
    <t>носочки детские нарядные</t>
  </si>
  <si>
    <t>на пляж подстилка</t>
  </si>
  <si>
    <t>волейбольные наколеники</t>
  </si>
  <si>
    <t>costx</t>
  </si>
  <si>
    <t xml:space="preserve">очки для животных </t>
  </si>
  <si>
    <t>кулинарный нож</t>
  </si>
  <si>
    <t>bruno visconti карандаши</t>
  </si>
  <si>
    <t>светящиеся бокалы</t>
  </si>
  <si>
    <t>чехол для телефона xiaomi redmi note 10s</t>
  </si>
  <si>
    <t>оборудование для автомойки</t>
  </si>
  <si>
    <t>чехол на реалми с 21у</t>
  </si>
  <si>
    <t>электрическая лебедка</t>
  </si>
  <si>
    <t>модные шорты женские</t>
  </si>
  <si>
    <t xml:space="preserve">треко женское </t>
  </si>
  <si>
    <t>сандали для мальчика эва</t>
  </si>
  <si>
    <t xml:space="preserve">чехол на телефон редми 9с </t>
  </si>
  <si>
    <t>чехол на табуретки</t>
  </si>
  <si>
    <t>маленький рюкзак тканевый</t>
  </si>
  <si>
    <t>лего эйфелева башня</t>
  </si>
  <si>
    <t>пистолет тровмат</t>
  </si>
  <si>
    <t>36356986</t>
  </si>
  <si>
    <t>тина канделаки</t>
  </si>
  <si>
    <t>математика переходим в 4 класс</t>
  </si>
  <si>
    <t>профиля гусей</t>
  </si>
  <si>
    <t xml:space="preserve">1more </t>
  </si>
  <si>
    <t>никифилини</t>
  </si>
  <si>
    <t>откер</t>
  </si>
  <si>
    <t>бугатти широн</t>
  </si>
  <si>
    <t xml:space="preserve">компрессионные чулки 2 класса </t>
  </si>
  <si>
    <t>катушка зажигания альфа</t>
  </si>
  <si>
    <t>бандаж паховый мужской</t>
  </si>
  <si>
    <t>60299259\n\n1083₽</t>
  </si>
  <si>
    <t>tribes</t>
  </si>
  <si>
    <t>реперская кепка</t>
  </si>
  <si>
    <t>чехлы мазда 6</t>
  </si>
  <si>
    <t>75248432</t>
  </si>
  <si>
    <t>поербанк</t>
  </si>
  <si>
    <t>корзина кухонная</t>
  </si>
  <si>
    <t>стиральный порошок автомат 5кг</t>
  </si>
  <si>
    <t>cosmobowl</t>
  </si>
  <si>
    <t>чехлы для телефонов самсунг а51</t>
  </si>
  <si>
    <t>пилны</t>
  </si>
  <si>
    <t>джинсовка для новорожденных</t>
  </si>
  <si>
    <t>духи catherine</t>
  </si>
  <si>
    <t>кофейник гейзерный</t>
  </si>
  <si>
    <t>декорирование</t>
  </si>
  <si>
    <t>носки мужские голубые</t>
  </si>
  <si>
    <t>покрышки на велосипед 27.5</t>
  </si>
  <si>
    <t>нори для суши 50</t>
  </si>
  <si>
    <t>спицы для колеса</t>
  </si>
  <si>
    <t>сумка на плечо david jones</t>
  </si>
  <si>
    <t>подвесной столик на балкон</t>
  </si>
  <si>
    <t>канистра для квадроцикла</t>
  </si>
  <si>
    <t>кольцо против самовыдаивания</t>
  </si>
  <si>
    <t>20886661</t>
  </si>
  <si>
    <t>платье гейши</t>
  </si>
  <si>
    <t>футболка с лалафан</t>
  </si>
  <si>
    <t xml:space="preserve">подушка двигателя </t>
  </si>
  <si>
    <t>штрты мужские</t>
  </si>
  <si>
    <t>kristy home</t>
  </si>
  <si>
    <t>самоклеящиеся пленка для стен</t>
  </si>
  <si>
    <t>схемотехника</t>
  </si>
  <si>
    <t>костюм охранника зимний</t>
  </si>
  <si>
    <t>нитрил</t>
  </si>
  <si>
    <t>schleich динозавр</t>
  </si>
  <si>
    <t>оранжевое платье футляр</t>
  </si>
  <si>
    <t>горошина</t>
  </si>
  <si>
    <t xml:space="preserve">наушники gbl </t>
  </si>
  <si>
    <t xml:space="preserve">hyx </t>
  </si>
  <si>
    <t>плавательный костюм для девочек</t>
  </si>
  <si>
    <t>краска для ткани сиреневая</t>
  </si>
  <si>
    <t>краска для линолеума</t>
  </si>
  <si>
    <t>книга для монет и бумажных</t>
  </si>
  <si>
    <t>ремень для автомобиля</t>
  </si>
  <si>
    <t>носки белые на девочку</t>
  </si>
  <si>
    <t>smart tv телевизор samsung</t>
  </si>
  <si>
    <t>лоферы школьные для девочки</t>
  </si>
  <si>
    <t>кухонный комбайн с нарезкой кубиками</t>
  </si>
  <si>
    <t>lets gel</t>
  </si>
  <si>
    <t>косынка зимняя</t>
  </si>
  <si>
    <t>21169219</t>
  </si>
  <si>
    <t>женские свитшот</t>
  </si>
  <si>
    <t>антимаскитная сетка на дверь</t>
  </si>
  <si>
    <t>us polo сумки</t>
  </si>
  <si>
    <t>картридж minican 2</t>
  </si>
  <si>
    <t>погремушка кольцо</t>
  </si>
  <si>
    <t>куртка кожаная мужская снежная королева</t>
  </si>
  <si>
    <t>кассета gillette</t>
  </si>
  <si>
    <t>46145845</t>
  </si>
  <si>
    <t>джопер</t>
  </si>
  <si>
    <t>платье мироносицы</t>
  </si>
  <si>
    <t>arveltoys</t>
  </si>
  <si>
    <t>корзина велосипедная на руль</t>
  </si>
  <si>
    <t>бобобуквы</t>
  </si>
  <si>
    <t>39015502</t>
  </si>
  <si>
    <t>стол на ножке</t>
  </si>
  <si>
    <t>letherman</t>
  </si>
  <si>
    <t>камера в подъезд</t>
  </si>
  <si>
    <t>набор женских маек</t>
  </si>
  <si>
    <t>карниз для ванной дугообразный</t>
  </si>
  <si>
    <t>цвето музыка</t>
  </si>
  <si>
    <t>royal lady</t>
  </si>
  <si>
    <t>берцы кобра армада</t>
  </si>
  <si>
    <t>сумка женская маленькая кожа</t>
  </si>
  <si>
    <t>7773639</t>
  </si>
  <si>
    <t>richard lord grey</t>
  </si>
  <si>
    <t xml:space="preserve">серьги декоративные </t>
  </si>
  <si>
    <t xml:space="preserve">рейтузы </t>
  </si>
  <si>
    <t>камера заднего вида в рамке</t>
  </si>
  <si>
    <t>макароны 3кг</t>
  </si>
  <si>
    <t>валики pretty eyes</t>
  </si>
  <si>
    <t>юбка для школы на резинке</t>
  </si>
  <si>
    <t>кроссовки женские puma обувь</t>
  </si>
  <si>
    <t>el'rosso</t>
  </si>
  <si>
    <t>носки мужские прикол</t>
  </si>
  <si>
    <t>подкрылки нива</t>
  </si>
  <si>
    <t>бейсболка вельвет</t>
  </si>
  <si>
    <t>экстракт бамбука</t>
  </si>
  <si>
    <t>поаодок</t>
  </si>
  <si>
    <t xml:space="preserve">красное женское платье </t>
  </si>
  <si>
    <t>термопривод дв</t>
  </si>
  <si>
    <t>71869296</t>
  </si>
  <si>
    <t>зефир нальчик</t>
  </si>
  <si>
    <t>шорты для девочек sela</t>
  </si>
  <si>
    <t>зубная щётка для взрослых</t>
  </si>
  <si>
    <t>юбка жкнская</t>
  </si>
  <si>
    <t>мясорубка соковыжималка</t>
  </si>
  <si>
    <t>садовые палки</t>
  </si>
  <si>
    <t>ткани для печворка</t>
  </si>
  <si>
    <t>подлокотник лада калина 1</t>
  </si>
  <si>
    <t>рыбачка а3</t>
  </si>
  <si>
    <t>наклейка сакура</t>
  </si>
  <si>
    <t>ситечко пружинка</t>
  </si>
  <si>
    <t>желет школьный</t>
  </si>
  <si>
    <t>клфты</t>
  </si>
  <si>
    <t>книга для девушки</t>
  </si>
  <si>
    <t>78811979</t>
  </si>
  <si>
    <t>игрушка мышь мягкая</t>
  </si>
  <si>
    <t>спрей термозащита для волос ollin</t>
  </si>
  <si>
    <t>межполушарная доска игрушки</t>
  </si>
  <si>
    <t>свитера новогодние</t>
  </si>
  <si>
    <t>английский в фокусе 9 класс</t>
  </si>
  <si>
    <t>bts21</t>
  </si>
  <si>
    <t>пазолини сумка</t>
  </si>
  <si>
    <t>скорая помощь одежда мужская</t>
  </si>
  <si>
    <t>royal canin для щенков мелких пород</t>
  </si>
  <si>
    <t>цепочка 375</t>
  </si>
  <si>
    <t>ремешок на mi band 6 с рисунком</t>
  </si>
  <si>
    <t>jetem стульчик для кормления</t>
  </si>
  <si>
    <t>чехол на окно</t>
  </si>
  <si>
    <t>свеча для секса</t>
  </si>
  <si>
    <t>опер стайл</t>
  </si>
  <si>
    <t>леопардовая толстовка</t>
  </si>
  <si>
    <t>зажигалка маленькая</t>
  </si>
  <si>
    <t>лан вин</t>
  </si>
  <si>
    <t>шэйвер</t>
  </si>
  <si>
    <t>вакуум пакеты для одежды</t>
  </si>
  <si>
    <t>ламинария для лица</t>
  </si>
  <si>
    <t>средство для деревенских туалетов</t>
  </si>
  <si>
    <t>curtis bountea</t>
  </si>
  <si>
    <t xml:space="preserve">детские штанишки </t>
  </si>
  <si>
    <t>китайская живопись</t>
  </si>
  <si>
    <t>чистка дица</t>
  </si>
  <si>
    <t>купальник женский слитные 54 размер</t>
  </si>
  <si>
    <t xml:space="preserve">детские кроссовки для мальчиков </t>
  </si>
  <si>
    <t>брошь для галстука</t>
  </si>
  <si>
    <t>войлочный диск</t>
  </si>
  <si>
    <t>мышление разведчика</t>
  </si>
  <si>
    <t>штора в ванну плотная</t>
  </si>
  <si>
    <t xml:space="preserve">хмелевская </t>
  </si>
  <si>
    <t>капли для боковых валиков</t>
  </si>
  <si>
    <t>бальзам для губ шарик</t>
  </si>
  <si>
    <t>84060439</t>
  </si>
  <si>
    <t xml:space="preserve">dolce milk гель </t>
  </si>
  <si>
    <t>мягкая лиса</t>
  </si>
  <si>
    <t xml:space="preserve">sokolov колье </t>
  </si>
  <si>
    <t>salomon мужской спортивная одежда</t>
  </si>
  <si>
    <t>димлом выпускнику начальной школы</t>
  </si>
  <si>
    <t>адская паутина</t>
  </si>
  <si>
    <t>вельветовое платье мини</t>
  </si>
  <si>
    <t>minline</t>
  </si>
  <si>
    <t>электронные часы с принтом</t>
  </si>
  <si>
    <t>sisters.market</t>
  </si>
  <si>
    <t>банки маленькие</t>
  </si>
  <si>
    <t>конфетти звездочки</t>
  </si>
  <si>
    <t>спортпит креатин</t>
  </si>
  <si>
    <t>молочная водолазка</t>
  </si>
  <si>
    <t>инвертный сахарный сироп</t>
  </si>
  <si>
    <t>чистящее средство для плит</t>
  </si>
  <si>
    <t>кондиционер для белья lenor 2 л</t>
  </si>
  <si>
    <t>на лестницу</t>
  </si>
  <si>
    <t>игрушка мягкая мопс</t>
  </si>
  <si>
    <t xml:space="preserve">краскопульт пневматический </t>
  </si>
  <si>
    <t>бассейн 457*122</t>
  </si>
  <si>
    <t>unique eu04</t>
  </si>
  <si>
    <t>памперсы мерриес</t>
  </si>
  <si>
    <t>носки детские мальчик</t>
  </si>
  <si>
    <t>тушь для ресниц lash sensational</t>
  </si>
  <si>
    <t>биодермп</t>
  </si>
  <si>
    <t>набор для дачника</t>
  </si>
  <si>
    <t>защитное стекло 10 iphone</t>
  </si>
  <si>
    <t>шейкер для теста</t>
  </si>
  <si>
    <t>майнкрафт одежда пижама</t>
  </si>
  <si>
    <t>avatar динамики</t>
  </si>
  <si>
    <t>вентилятор для асика</t>
  </si>
  <si>
    <t>подгузник для собаки</t>
  </si>
  <si>
    <t>игровой комплекс для кошек pettails</t>
  </si>
  <si>
    <t>кисть luxvisage</t>
  </si>
  <si>
    <t>gta sa</t>
  </si>
  <si>
    <t>kindway</t>
  </si>
  <si>
    <t xml:space="preserve">джинсовые шорты для женщин </t>
  </si>
  <si>
    <t>кольцо псалом 90</t>
  </si>
  <si>
    <t>шахматы на магнитах</t>
  </si>
  <si>
    <t xml:space="preserve">пижамы для мальчиков </t>
  </si>
  <si>
    <t xml:space="preserve">кардиган летний женский </t>
  </si>
  <si>
    <t>нордпласт набор для песочницы</t>
  </si>
  <si>
    <t>стол круглый дачный</t>
  </si>
  <si>
    <t>леггинсы fila</t>
  </si>
  <si>
    <t>organic guru ооо органик-фармаси</t>
  </si>
  <si>
    <t>тоник для умывания лица</t>
  </si>
  <si>
    <t>магнус чейз</t>
  </si>
  <si>
    <t xml:space="preserve">босоножки женские на завязках </t>
  </si>
  <si>
    <t>пистолет электрошокер</t>
  </si>
  <si>
    <t xml:space="preserve">колесики для мебели </t>
  </si>
  <si>
    <t>synergetic / гель для стирки</t>
  </si>
  <si>
    <t>кресло надувное в лодку</t>
  </si>
  <si>
    <t>учись быть первым</t>
  </si>
  <si>
    <t>28969127</t>
  </si>
  <si>
    <t>фен для волос щетка</t>
  </si>
  <si>
    <t>угадай кто?</t>
  </si>
  <si>
    <t>нур-лайн</t>
  </si>
  <si>
    <t xml:space="preserve">рашгарды </t>
  </si>
  <si>
    <t>теравита</t>
  </si>
  <si>
    <t>38569426</t>
  </si>
  <si>
    <t>пластиковые столовые приборы</t>
  </si>
  <si>
    <t>джинсы ливайс мужские</t>
  </si>
  <si>
    <t>платья весна</t>
  </si>
  <si>
    <t>линзы для глаз - 3</t>
  </si>
  <si>
    <t>краска спрей для одежды</t>
  </si>
  <si>
    <t>kirahome</t>
  </si>
  <si>
    <t>картина зима</t>
  </si>
  <si>
    <t>трусы сатиновые</t>
  </si>
  <si>
    <t>кроссовки высокие для девочек</t>
  </si>
  <si>
    <t>гайка 1/2</t>
  </si>
  <si>
    <t>golden valley платье</t>
  </si>
  <si>
    <t>хагги ваги брелок</t>
  </si>
  <si>
    <t>костюм g3</t>
  </si>
  <si>
    <t>печенье гутэ</t>
  </si>
  <si>
    <t>5000 заданий по русскому языку</t>
  </si>
  <si>
    <t>белита женский</t>
  </si>
  <si>
    <t>угроза для парня номер 1</t>
  </si>
  <si>
    <t>игольчатые патчи</t>
  </si>
  <si>
    <t>шаран</t>
  </si>
  <si>
    <t>стерилизатор для чаш</t>
  </si>
  <si>
    <t>17460315</t>
  </si>
  <si>
    <t>чехлы для костюмов</t>
  </si>
  <si>
    <t>комплект бесшовного нижнего белья</t>
  </si>
  <si>
    <t>цельные купальники</t>
  </si>
  <si>
    <t xml:space="preserve">майка женская укороченная </t>
  </si>
  <si>
    <t>кофеварка brayer</t>
  </si>
  <si>
    <t>фиолетовые перчатки</t>
  </si>
  <si>
    <t>контейнер для хранения сыпучих продуктов пластиковые</t>
  </si>
  <si>
    <t>одежда из муслина для новорожденных</t>
  </si>
  <si>
    <t>вязанный мишка</t>
  </si>
  <si>
    <t xml:space="preserve">легинсы для спорта </t>
  </si>
  <si>
    <t>костюм спортивный мятный</t>
  </si>
  <si>
    <t>лол косметика</t>
  </si>
  <si>
    <t>квадрокоптер fpv</t>
  </si>
  <si>
    <t>alexandriam&amp;a</t>
  </si>
  <si>
    <t>обувь для девочки котофей</t>
  </si>
  <si>
    <t>футболка с изображением</t>
  </si>
  <si>
    <t>мибен</t>
  </si>
  <si>
    <t>gresso ноу-хау</t>
  </si>
  <si>
    <t>тарелка цветок</t>
  </si>
  <si>
    <t>рукоделие ручки для сумки</t>
  </si>
  <si>
    <t>нить для чистки зубов</t>
  </si>
  <si>
    <t>пушистая зипка</t>
  </si>
  <si>
    <t>крючок на штангу</t>
  </si>
  <si>
    <t xml:space="preserve">белая гель краска </t>
  </si>
  <si>
    <t>шампунь биокрим</t>
  </si>
  <si>
    <t>резинка для волос пружинка тонкая</t>
  </si>
  <si>
    <t>железный кейс</t>
  </si>
  <si>
    <t>фурменатор</t>
  </si>
  <si>
    <t>papitama карта географическая</t>
  </si>
  <si>
    <t>бусина дзи денежный крючок</t>
  </si>
  <si>
    <t>турецкие юбки</t>
  </si>
  <si>
    <t>полотенце анна</t>
  </si>
  <si>
    <t>рабочая тетрадь английский язык 5 класс</t>
  </si>
  <si>
    <t>гермес шлепки</t>
  </si>
  <si>
    <t>стопседин</t>
  </si>
  <si>
    <t>ариэль волосы</t>
  </si>
  <si>
    <t>струпцыны</t>
  </si>
  <si>
    <t>в лодку</t>
  </si>
  <si>
    <t xml:space="preserve">удочка зимняя </t>
  </si>
  <si>
    <t>чехлы на наушники airpods</t>
  </si>
  <si>
    <t>худи мужское голубое</t>
  </si>
  <si>
    <t>danasti</t>
  </si>
  <si>
    <t>лёгкие летние джинсы</t>
  </si>
  <si>
    <t>xanime</t>
  </si>
  <si>
    <t>биотуалет детский</t>
  </si>
  <si>
    <t>коврик для покера</t>
  </si>
  <si>
    <t>покрывало для детской кровати</t>
  </si>
  <si>
    <t>трусы женские впитывающие</t>
  </si>
  <si>
    <t>машинки полесье маленькие</t>
  </si>
  <si>
    <t>73772529</t>
  </si>
  <si>
    <t>светильник из соли</t>
  </si>
  <si>
    <t xml:space="preserve">застежки для сережек </t>
  </si>
  <si>
    <t>mf круглогодичный</t>
  </si>
  <si>
    <t>опора доя растений</t>
  </si>
  <si>
    <t>кресло для клиентов</t>
  </si>
  <si>
    <t>кофемашина сименс</t>
  </si>
  <si>
    <t>для жарки мяса</t>
  </si>
  <si>
    <t xml:space="preserve">энид блайтон </t>
  </si>
  <si>
    <t xml:space="preserve"> для ресниц</t>
  </si>
  <si>
    <t>пластырь для бесшовного</t>
  </si>
  <si>
    <t>штапель рубашка</t>
  </si>
  <si>
    <t>платья летные</t>
  </si>
  <si>
    <t>холсты 20х20</t>
  </si>
  <si>
    <t>эро костюмы</t>
  </si>
  <si>
    <t>маска джинджер</t>
  </si>
  <si>
    <t xml:space="preserve">освежить воздуха </t>
  </si>
  <si>
    <t>рюкзак для фотографа</t>
  </si>
  <si>
    <t>кофе в зернах бариста</t>
  </si>
  <si>
    <t xml:space="preserve">папка для черчения </t>
  </si>
  <si>
    <t>наклейка для куртки</t>
  </si>
  <si>
    <t>кукла на торт</t>
  </si>
  <si>
    <t>быков книги</t>
  </si>
  <si>
    <t>kenvood</t>
  </si>
  <si>
    <t>черная леска</t>
  </si>
  <si>
    <t>еда для беременных</t>
  </si>
  <si>
    <t>штаны мужские zolla</t>
  </si>
  <si>
    <t>пастила ягодная</t>
  </si>
  <si>
    <t>dizzyway женский одежда</t>
  </si>
  <si>
    <t>чехол на ацфон 12</t>
  </si>
  <si>
    <t>табличка для номера авто</t>
  </si>
  <si>
    <t>переходник aux iphone</t>
  </si>
  <si>
    <t>джинсы клеш турция</t>
  </si>
  <si>
    <t>gel-quantum 360</t>
  </si>
  <si>
    <t>стайлинг-пудра</t>
  </si>
  <si>
    <t>кубики бульон</t>
  </si>
  <si>
    <t>eva glasses аксессуары</t>
  </si>
  <si>
    <t>шахматы походные</t>
  </si>
  <si>
    <t>подарочный набор для машины</t>
  </si>
  <si>
    <t>галстук синий мужской</t>
  </si>
  <si>
    <t>mamino я расту!</t>
  </si>
  <si>
    <t>борода дракона</t>
  </si>
  <si>
    <t>фильтр thomas для пылесосов</t>
  </si>
  <si>
    <t>набор теннисных мячей</t>
  </si>
  <si>
    <t>shm tefia</t>
  </si>
  <si>
    <t>ccкрем</t>
  </si>
  <si>
    <t>велосипедки olesyanel</t>
  </si>
  <si>
    <t>21519483</t>
  </si>
  <si>
    <t>штора inspire</t>
  </si>
  <si>
    <t>софи гонзалес</t>
  </si>
  <si>
    <t>кнехт</t>
  </si>
  <si>
    <t xml:space="preserve">стол стулья </t>
  </si>
  <si>
    <t>дилдо дракон</t>
  </si>
  <si>
    <t>ла туранжель</t>
  </si>
  <si>
    <t>23681991</t>
  </si>
  <si>
    <t>навесное мусорное ведро</t>
  </si>
  <si>
    <t xml:space="preserve">корабль игрушка </t>
  </si>
  <si>
    <t>elelial</t>
  </si>
  <si>
    <t>стекло для huawei p30 lite</t>
  </si>
  <si>
    <t>пряди для волос цветные</t>
  </si>
  <si>
    <t>vivo часы</t>
  </si>
  <si>
    <t xml:space="preserve">платье сарафан женский </t>
  </si>
  <si>
    <t>волосатый плед</t>
  </si>
  <si>
    <t xml:space="preserve">быстрого приготовления </t>
  </si>
  <si>
    <t>аккумулятор для электромашины</t>
  </si>
  <si>
    <t>футзальные кроссовки</t>
  </si>
  <si>
    <t xml:space="preserve">пластилин луч </t>
  </si>
  <si>
    <t>iggy pop</t>
  </si>
  <si>
    <t>фруто няня пюре овощное</t>
  </si>
  <si>
    <t>поильник детский avent</t>
  </si>
  <si>
    <t>контейнер для хранения документов</t>
  </si>
  <si>
    <t>ножницы по пластику</t>
  </si>
  <si>
    <t>подставка для качели</t>
  </si>
  <si>
    <t>mia cara покрывало</t>
  </si>
  <si>
    <t>kia sorento prime</t>
  </si>
  <si>
    <t>любовь в эпоху</t>
  </si>
  <si>
    <t>конфетница с крышкой стрекоза</t>
  </si>
  <si>
    <t xml:space="preserve">скотч красный </t>
  </si>
  <si>
    <t>rehband</t>
  </si>
  <si>
    <t>folle сумка</t>
  </si>
  <si>
    <t>рюкзак для детей от 3 х лет</t>
  </si>
  <si>
    <t>футболка t sod</t>
  </si>
  <si>
    <t>свитер синий женский</t>
  </si>
  <si>
    <t>рубаха туника</t>
  </si>
  <si>
    <t>длинные фудболки</t>
  </si>
  <si>
    <t>mi a2 lite чехол книжка</t>
  </si>
  <si>
    <t>черный клей</t>
  </si>
  <si>
    <t>нашейный вентилятор</t>
  </si>
  <si>
    <t>lord bear футболка</t>
  </si>
  <si>
    <t>туника для пляжа для девочки</t>
  </si>
  <si>
    <t>купальник для девочки 7 лет</t>
  </si>
  <si>
    <t>флюид для лица корея</t>
  </si>
  <si>
    <t>набор тушей</t>
  </si>
  <si>
    <t>шампунь с маклюрой</t>
  </si>
  <si>
    <t>картина по номерам дикаприо</t>
  </si>
  <si>
    <t>лента декор</t>
  </si>
  <si>
    <t>свечи рено</t>
  </si>
  <si>
    <t>осенние цветы</t>
  </si>
  <si>
    <t>книга доходов и расходов</t>
  </si>
  <si>
    <t>godlincore</t>
  </si>
  <si>
    <t>басик большой</t>
  </si>
  <si>
    <t>ваз-2114</t>
  </si>
  <si>
    <t>тампоны гигиенические анна</t>
  </si>
  <si>
    <t>спортивный костюм для девочки тройка</t>
  </si>
  <si>
    <t>eclipse автомобильные товары</t>
  </si>
  <si>
    <t>большие надувные шары</t>
  </si>
  <si>
    <t>обои доска</t>
  </si>
  <si>
    <t>штаны летние большие размеры</t>
  </si>
  <si>
    <t>соленые орешки</t>
  </si>
  <si>
    <t>флаконы дорожные для духов</t>
  </si>
  <si>
    <t xml:space="preserve">шторы жёлтые </t>
  </si>
  <si>
    <t>леггинсы утепленные детские</t>
  </si>
  <si>
    <t>поролоновые матрасы</t>
  </si>
  <si>
    <t xml:space="preserve">холод </t>
  </si>
  <si>
    <t>its a boy</t>
  </si>
  <si>
    <t>игрушки для мальчиков до года</t>
  </si>
  <si>
    <t>67050498</t>
  </si>
  <si>
    <t xml:space="preserve">миникан 2 </t>
  </si>
  <si>
    <t>кружка медь</t>
  </si>
  <si>
    <t>сумка через плечо  женская</t>
  </si>
  <si>
    <t>3д ковер</t>
  </si>
  <si>
    <t xml:space="preserve">atopalm </t>
  </si>
  <si>
    <t xml:space="preserve">inopro </t>
  </si>
  <si>
    <t>оргонайзер для наушников</t>
  </si>
  <si>
    <t>платье для беременных женщин</t>
  </si>
  <si>
    <t>темно синий свитшот</t>
  </si>
  <si>
    <t>сандалии холодное сердце</t>
  </si>
  <si>
    <t>70488786</t>
  </si>
  <si>
    <t>щетка душ для собак</t>
  </si>
  <si>
    <t>60285355</t>
  </si>
  <si>
    <t>порш дизайн</t>
  </si>
  <si>
    <t>валерика</t>
  </si>
  <si>
    <t>зарядка для iphone 11 кабель оригинал</t>
  </si>
  <si>
    <t>наушники air</t>
  </si>
  <si>
    <t>фитнес браслет детский xiaomi</t>
  </si>
  <si>
    <t>isispharma красота</t>
  </si>
  <si>
    <t>встроенный пылесос для маникюра</t>
  </si>
  <si>
    <t>греть воду</t>
  </si>
  <si>
    <t>черные туфли на низком каблуке</t>
  </si>
  <si>
    <t>агент времени аниме</t>
  </si>
  <si>
    <t xml:space="preserve">сандалии на каблуке </t>
  </si>
  <si>
    <t xml:space="preserve">стиральная машина с сушкой </t>
  </si>
  <si>
    <t>наруто акацуки</t>
  </si>
  <si>
    <t>масло кумкумади 50 мл</t>
  </si>
  <si>
    <t>платье 42-44</t>
  </si>
  <si>
    <t>футболка с днём пограничника</t>
  </si>
  <si>
    <t xml:space="preserve">костюм для подростка на выпускной </t>
  </si>
  <si>
    <t>летние вещи для малыша</t>
  </si>
  <si>
    <t>средство для чистки матрасов</t>
  </si>
  <si>
    <t>карточки  bts</t>
  </si>
  <si>
    <t>модный костюм мужской</t>
  </si>
  <si>
    <t>полупрозрачные носки</t>
  </si>
  <si>
    <t>рома всегда прав</t>
  </si>
  <si>
    <t>фиталон</t>
  </si>
  <si>
    <t>одноразовая посуда вилки ложки</t>
  </si>
  <si>
    <t>летняя юбка женская миди</t>
  </si>
  <si>
    <t xml:space="preserve">корейская уходовая косметика </t>
  </si>
  <si>
    <t xml:space="preserve"> с открытой спиной</t>
  </si>
  <si>
    <t>поводок брезент</t>
  </si>
  <si>
    <t xml:space="preserve">fumo </t>
  </si>
  <si>
    <t>delfa штора плиссе</t>
  </si>
  <si>
    <t>guess для девочки</t>
  </si>
  <si>
    <t>маникюо</t>
  </si>
  <si>
    <t>hello kitty платье</t>
  </si>
  <si>
    <t>украшение из смолы</t>
  </si>
  <si>
    <t xml:space="preserve">увлажнитель воздуха для лица </t>
  </si>
  <si>
    <t>ложка обувь</t>
  </si>
  <si>
    <t>ninebot e25</t>
  </si>
  <si>
    <t>фексеус</t>
  </si>
  <si>
    <t>шляпа на малыша</t>
  </si>
  <si>
    <t>чехол galaxy s20 samsung</t>
  </si>
  <si>
    <t>реван</t>
  </si>
  <si>
    <t>кастрюля 15л</t>
  </si>
  <si>
    <t>платье вечернее нарядное женское</t>
  </si>
  <si>
    <t xml:space="preserve">вероника мелан </t>
  </si>
  <si>
    <t>селиконовые носки</t>
  </si>
  <si>
    <t>копилка самолет</t>
  </si>
  <si>
    <t>брюки puma bmw</t>
  </si>
  <si>
    <t>коврики опель астра h</t>
  </si>
  <si>
    <t>redmi 9 про</t>
  </si>
  <si>
    <t>for you жакет</t>
  </si>
  <si>
    <t>purina для кошек сухой</t>
  </si>
  <si>
    <t>стиральный порошок гель автомат</t>
  </si>
  <si>
    <t>ведьмина трава</t>
  </si>
  <si>
    <t>босоножки для девочек 29 размер</t>
  </si>
  <si>
    <t>семена котовника</t>
  </si>
  <si>
    <t>для изготовления украшений</t>
  </si>
  <si>
    <t>ночник воздушный шар</t>
  </si>
  <si>
    <t>рябина черноплодная</t>
  </si>
  <si>
    <t>акригель монами</t>
  </si>
  <si>
    <t>ароматизатор в машину спрей</t>
  </si>
  <si>
    <t>ozkan underwear ormando</t>
  </si>
  <si>
    <t xml:space="preserve">сумочка для женщин маленькая </t>
  </si>
  <si>
    <t>31896131</t>
  </si>
  <si>
    <t>велосипедки женские с карманами</t>
  </si>
  <si>
    <t>чехол для airpods pro прозрачный</t>
  </si>
  <si>
    <t>чехол домофон пик</t>
  </si>
  <si>
    <t xml:space="preserve">блок питания на айфон </t>
  </si>
  <si>
    <t>форма под шоколад</t>
  </si>
  <si>
    <t>стекло на huawei y7</t>
  </si>
  <si>
    <t xml:space="preserve">crunch </t>
  </si>
  <si>
    <t>тест на беременность с неделями</t>
  </si>
  <si>
    <t>mjolk спальный мешок</t>
  </si>
  <si>
    <t>перепелка</t>
  </si>
  <si>
    <t>diamante</t>
  </si>
  <si>
    <t xml:space="preserve">лошади шляйх </t>
  </si>
  <si>
    <t>порошок для костра</t>
  </si>
  <si>
    <t>22786372</t>
  </si>
  <si>
    <t>savage обувь женский</t>
  </si>
  <si>
    <t>воздушный шар цифра 0</t>
  </si>
  <si>
    <t>футболки обтягивающие</t>
  </si>
  <si>
    <t>я кристина книга</t>
  </si>
  <si>
    <t>табуретка металлическая</t>
  </si>
  <si>
    <t xml:space="preserve">обои под дерево </t>
  </si>
  <si>
    <t>беби бон с волосами</t>
  </si>
  <si>
    <t>шнур кожа</t>
  </si>
  <si>
    <t>для рыбалка</t>
  </si>
  <si>
    <t>носки hummel</t>
  </si>
  <si>
    <t>леденцы кола</t>
  </si>
  <si>
    <t xml:space="preserve">шпатели для воска </t>
  </si>
  <si>
    <t>oleandr</t>
  </si>
  <si>
    <t xml:space="preserve">чехол 12 mini </t>
  </si>
  <si>
    <t>сланцы женские на море</t>
  </si>
  <si>
    <t>чехол на xiaomi mi 6</t>
  </si>
  <si>
    <t>магнит фото</t>
  </si>
  <si>
    <t>шампунь для волос женский сухой</t>
  </si>
  <si>
    <t>костюмы спортивный мужской</t>
  </si>
  <si>
    <t>химия для чистки салона</t>
  </si>
  <si>
    <t>картины с лошадьми</t>
  </si>
  <si>
    <t xml:space="preserve">большая машинка </t>
  </si>
  <si>
    <t>roche posay la косметика</t>
  </si>
  <si>
    <t>zaap</t>
  </si>
  <si>
    <t>машинки автопарк</t>
  </si>
  <si>
    <t>рукоятка деревянная</t>
  </si>
  <si>
    <t>buzdyga brand</t>
  </si>
  <si>
    <t>маленькое одеяло</t>
  </si>
  <si>
    <t>chicco одежда детский</t>
  </si>
  <si>
    <t>choco musk духи</t>
  </si>
  <si>
    <t>рубашка мужская зимняя</t>
  </si>
  <si>
    <t>стульчик для умывания</t>
  </si>
  <si>
    <t>7751487</t>
  </si>
  <si>
    <t>хаувей</t>
  </si>
  <si>
    <t>лямки рпс</t>
  </si>
  <si>
    <t>riders republic</t>
  </si>
  <si>
    <t>угольники</t>
  </si>
  <si>
    <t xml:space="preserve">крючок на стену </t>
  </si>
  <si>
    <t>сенсо</t>
  </si>
  <si>
    <t>gemma кофе</t>
  </si>
  <si>
    <t>диск для плитки</t>
  </si>
  <si>
    <t>enoteca</t>
  </si>
  <si>
    <t>топ широкие лямки</t>
  </si>
  <si>
    <t>картина по номерам коралина</t>
  </si>
  <si>
    <t>пакеты 30*40</t>
  </si>
  <si>
    <t>платье листья</t>
  </si>
  <si>
    <t>искусственный</t>
  </si>
  <si>
    <t>футболка с лил пипом</t>
  </si>
  <si>
    <t>57738669</t>
  </si>
  <si>
    <t>сумка мужская jeep</t>
  </si>
  <si>
    <t>корректор прыщей</t>
  </si>
  <si>
    <t>65788124</t>
  </si>
  <si>
    <t>snaq fabriq панкейк</t>
  </si>
  <si>
    <t xml:space="preserve">breesal </t>
  </si>
  <si>
    <t>кольраби семена</t>
  </si>
  <si>
    <t>вивьен сабо крем</t>
  </si>
  <si>
    <t xml:space="preserve">люкс </t>
  </si>
  <si>
    <t>shilliano для женщин</t>
  </si>
  <si>
    <t>палетка от соды</t>
  </si>
  <si>
    <t xml:space="preserve">игры на нинтендо свитч </t>
  </si>
  <si>
    <t>твое tom &amp; jerry</t>
  </si>
  <si>
    <t>чашка для чая набор</t>
  </si>
  <si>
    <t xml:space="preserve">подарок для </t>
  </si>
  <si>
    <t>ободок с заячьими ушками</t>
  </si>
  <si>
    <t>банда умников реши пиши</t>
  </si>
  <si>
    <t>флаг танкиста</t>
  </si>
  <si>
    <t>чёрный спортивный топ</t>
  </si>
  <si>
    <t>минус плюс</t>
  </si>
  <si>
    <t>lighten up</t>
  </si>
  <si>
    <t>брызговики киа рио</t>
  </si>
  <si>
    <t>рюкзак adidas nike</t>
  </si>
  <si>
    <t>вербена масло</t>
  </si>
  <si>
    <t>мотовелик</t>
  </si>
  <si>
    <t>смеситель для душа белый</t>
  </si>
  <si>
    <t>чистотел ошейник</t>
  </si>
  <si>
    <t>костюм в рубчик летний</t>
  </si>
  <si>
    <t>юбка радужная для девочки</t>
  </si>
  <si>
    <t>аэрогрили китфорт</t>
  </si>
  <si>
    <t>красотки nike</t>
  </si>
  <si>
    <t>16589344</t>
  </si>
  <si>
    <t xml:space="preserve">чехлы на самсунг м12 </t>
  </si>
  <si>
    <t>maccoffee кофе растворимый</t>
  </si>
  <si>
    <t>msi leopard</t>
  </si>
  <si>
    <t>xiaomi термометр электронный</t>
  </si>
  <si>
    <t>витамины цинк селен</t>
  </si>
  <si>
    <t>духи женские антонио бандерос</t>
  </si>
  <si>
    <t xml:space="preserve">кепка марвел </t>
  </si>
  <si>
    <t xml:space="preserve">защитное стекло на honor 10i </t>
  </si>
  <si>
    <t>капсулы ленор</t>
  </si>
  <si>
    <t>сандалии для девочек 19</t>
  </si>
  <si>
    <t>xiaomi redmi 7 note чехол</t>
  </si>
  <si>
    <t>трясущаяся ферма</t>
  </si>
  <si>
    <t>winner ранец</t>
  </si>
  <si>
    <t>розовый костюм для девочки</t>
  </si>
  <si>
    <t>магнитики животные</t>
  </si>
  <si>
    <t>the lord of the rings книга</t>
  </si>
  <si>
    <t>ipanema женский обувь</t>
  </si>
  <si>
    <t>магний b6 детский</t>
  </si>
  <si>
    <t>5095169</t>
  </si>
  <si>
    <t>нюрнбергский процесс</t>
  </si>
  <si>
    <t>samsung a41 телефон</t>
  </si>
  <si>
    <t>брюки спортивные для мальчиков mothercare</t>
  </si>
  <si>
    <t>молд мороженое</t>
  </si>
  <si>
    <t>9-ка</t>
  </si>
  <si>
    <t>маленькая банка</t>
  </si>
  <si>
    <t>складной стол со скамейками</t>
  </si>
  <si>
    <t>парфюм манго</t>
  </si>
  <si>
    <t>медаль звезда</t>
  </si>
  <si>
    <t>домик для муравьев</t>
  </si>
  <si>
    <t>лосины неон</t>
  </si>
  <si>
    <t>нож для тонкой нарезки</t>
  </si>
  <si>
    <t>крес салат</t>
  </si>
  <si>
    <t>мятое кольцо</t>
  </si>
  <si>
    <t>дл аудио</t>
  </si>
  <si>
    <t>gt1 pro</t>
  </si>
  <si>
    <t>мурумуру</t>
  </si>
  <si>
    <t>отбивка</t>
  </si>
  <si>
    <t>платье на лето для подростков</t>
  </si>
  <si>
    <t xml:space="preserve">розовый топ женский </t>
  </si>
  <si>
    <t>альбом для крещения</t>
  </si>
  <si>
    <t>набор бусен</t>
  </si>
  <si>
    <t>49608604</t>
  </si>
  <si>
    <t>30338502</t>
  </si>
  <si>
    <t>rmwei</t>
  </si>
  <si>
    <t>77954546</t>
  </si>
  <si>
    <t>хололильник</t>
  </si>
  <si>
    <t>чемодан 120 л</t>
  </si>
  <si>
    <t>46194365</t>
  </si>
  <si>
    <t>антенна комнатная для цифрового т</t>
  </si>
  <si>
    <t>53804699</t>
  </si>
  <si>
    <t>электропила аккумуляторная</t>
  </si>
  <si>
    <t>кулон шар</t>
  </si>
  <si>
    <t>19267365</t>
  </si>
  <si>
    <t>смартфон xiaomi 11 lite 5g</t>
  </si>
  <si>
    <t>семисвечник</t>
  </si>
  <si>
    <t>ролик для откатных ворот</t>
  </si>
  <si>
    <t>ободки для волос обычные</t>
  </si>
  <si>
    <t xml:space="preserve">дезодорант  мужской </t>
  </si>
  <si>
    <t>индаскоп</t>
  </si>
  <si>
    <t>хеден шол</t>
  </si>
  <si>
    <t>портрет дориана греч</t>
  </si>
  <si>
    <t>соковыжималка для овощей и фруктов зелени</t>
  </si>
  <si>
    <t>basic grammar in use</t>
  </si>
  <si>
    <t xml:space="preserve">палатка с тамбуром </t>
  </si>
  <si>
    <t>восточная маска</t>
  </si>
  <si>
    <t>кожаная куртка косуха оверсайз</t>
  </si>
  <si>
    <t>виниловая пластинка ac dc</t>
  </si>
  <si>
    <t>база для ногтей sun</t>
  </si>
  <si>
    <t>ооо холика ритейл</t>
  </si>
  <si>
    <t>дикие животные игрушки</t>
  </si>
  <si>
    <t xml:space="preserve">реалми с21 </t>
  </si>
  <si>
    <t>пуанты для балета детские</t>
  </si>
  <si>
    <t>ортопедические женские кроссовки</t>
  </si>
  <si>
    <t>формочки кольца смола</t>
  </si>
  <si>
    <t>фонарик летающий</t>
  </si>
  <si>
    <t>окружающий мир плешаков 4 класс</t>
  </si>
  <si>
    <t>maxxlife</t>
  </si>
  <si>
    <t>накладные ногти с клеем френч</t>
  </si>
  <si>
    <t>штаны восточные</t>
  </si>
  <si>
    <t xml:space="preserve">axton </t>
  </si>
  <si>
    <t>ремешок band mi 3</t>
  </si>
  <si>
    <t xml:space="preserve">волгоград </t>
  </si>
  <si>
    <t>гарньер spf</t>
  </si>
  <si>
    <t>бардовый пиджак</t>
  </si>
  <si>
    <t>топ с завязками на талия</t>
  </si>
  <si>
    <t>49330473</t>
  </si>
  <si>
    <t>спальный диван</t>
  </si>
  <si>
    <t>darike</t>
  </si>
  <si>
    <t>корзина для пикника lefard</t>
  </si>
  <si>
    <t>olivem 1000</t>
  </si>
  <si>
    <t>бюстгальтер 95 с</t>
  </si>
  <si>
    <t xml:space="preserve">arizona </t>
  </si>
  <si>
    <t>пластиковый флакон</t>
  </si>
  <si>
    <t>стол и стул для малышей</t>
  </si>
  <si>
    <t>73387668</t>
  </si>
  <si>
    <t xml:space="preserve">для спагетти </t>
  </si>
  <si>
    <t xml:space="preserve">стрепсилс </t>
  </si>
  <si>
    <t>кастрюля для мантов</t>
  </si>
  <si>
    <t>ремень для смарт часов xiaomi</t>
  </si>
  <si>
    <t>черные шорты nike</t>
  </si>
  <si>
    <t xml:space="preserve">духи эйвон женские </t>
  </si>
  <si>
    <t>52477611</t>
  </si>
  <si>
    <t>incanto брюки</t>
  </si>
  <si>
    <t>плед с розами</t>
  </si>
  <si>
    <t>декор для тюли</t>
  </si>
  <si>
    <t>платье с подьюбником</t>
  </si>
  <si>
    <t>apa care</t>
  </si>
  <si>
    <t>тампоны оби супер плюс</t>
  </si>
  <si>
    <t>акварельные краски для детей</t>
  </si>
  <si>
    <t>antiga шорты</t>
  </si>
  <si>
    <t>белые штаны в клетку</t>
  </si>
  <si>
    <t>kalmykov</t>
  </si>
  <si>
    <t>запчасти для бензотриммера</t>
  </si>
  <si>
    <t>astra g</t>
  </si>
  <si>
    <t xml:space="preserve">подрозетник </t>
  </si>
  <si>
    <t>zina гель лак</t>
  </si>
  <si>
    <t>кашпо уличное большое</t>
  </si>
  <si>
    <t>tornado напиток</t>
  </si>
  <si>
    <t>футболка с надписью жена</t>
  </si>
  <si>
    <t>порошок мистер пропер</t>
  </si>
  <si>
    <t>крассовки мужские адидас</t>
  </si>
  <si>
    <t>тату игла</t>
  </si>
  <si>
    <t>куртка из мембраны</t>
  </si>
  <si>
    <t>лампа feron</t>
  </si>
  <si>
    <t>томат сердцеедка</t>
  </si>
  <si>
    <t>худи украина</t>
  </si>
  <si>
    <t>миска деревяная</t>
  </si>
  <si>
    <t>чехол на телефон samsung galaxy j2 core</t>
  </si>
  <si>
    <t>краска wella illumina</t>
  </si>
  <si>
    <t>серые трусы</t>
  </si>
  <si>
    <t>65058889</t>
  </si>
  <si>
    <t>поло майка женская</t>
  </si>
  <si>
    <t>corello</t>
  </si>
  <si>
    <t>специи для чипсов</t>
  </si>
  <si>
    <t>любовь и тарты</t>
  </si>
  <si>
    <t>чехол книжка для redmi 10c</t>
  </si>
  <si>
    <t>омега 3 капсулы доппельгерц</t>
  </si>
  <si>
    <t>спортивная сумка с отделом для обуви</t>
  </si>
  <si>
    <t>74784439</t>
  </si>
  <si>
    <t xml:space="preserve">чоппер </t>
  </si>
  <si>
    <t>пакеты для строительного мусора</t>
  </si>
  <si>
    <t>снежная королева кофта</t>
  </si>
  <si>
    <t xml:space="preserve"> ремень женский</t>
  </si>
  <si>
    <t>ткань с бабочками</t>
  </si>
  <si>
    <t>se айфон</t>
  </si>
  <si>
    <t>кормушка для индюков</t>
  </si>
  <si>
    <t>религия ислам</t>
  </si>
  <si>
    <t>короткие джинсовки</t>
  </si>
  <si>
    <t>брюки из микровельвета</t>
  </si>
  <si>
    <t xml:space="preserve">твое мужская одежда футболка </t>
  </si>
  <si>
    <t>marcali</t>
  </si>
  <si>
    <t>должна остаться живой</t>
  </si>
  <si>
    <t>дезодоранты dove</t>
  </si>
  <si>
    <t>hb поильник</t>
  </si>
  <si>
    <t xml:space="preserve">ткемали </t>
  </si>
  <si>
    <t>декорация для комнаты</t>
  </si>
  <si>
    <t>таро мешочек</t>
  </si>
  <si>
    <t>футболка женская панда</t>
  </si>
  <si>
    <t>комбинезон женский милитари</t>
  </si>
  <si>
    <t>чехол на iphone 13 pro с карманом</t>
  </si>
  <si>
    <t>sawa</t>
  </si>
  <si>
    <t>новогодняя свеча</t>
  </si>
  <si>
    <t>разовые простыни</t>
  </si>
  <si>
    <t>футболка илья</t>
  </si>
  <si>
    <t>25916732</t>
  </si>
  <si>
    <t>логопедическое домино</t>
  </si>
  <si>
    <t xml:space="preserve">гель для стирки белого </t>
  </si>
  <si>
    <t xml:space="preserve">влажные салфетки для уборки </t>
  </si>
  <si>
    <t>yoriki одежда для собак</t>
  </si>
  <si>
    <t>шарф в клетку зимний</t>
  </si>
  <si>
    <t>reasil</t>
  </si>
  <si>
    <t>акумлятор</t>
  </si>
  <si>
    <t>l’oréal telescopic</t>
  </si>
  <si>
    <t>электронная сигара одноразовая</t>
  </si>
  <si>
    <t>набор для маникюра с аппаратом</t>
  </si>
  <si>
    <t>длинное платье с длинными рукавами</t>
  </si>
  <si>
    <t xml:space="preserve">кукла paola reina </t>
  </si>
  <si>
    <t>камешки для суккулентов</t>
  </si>
  <si>
    <t>косметичка с аниме</t>
  </si>
  <si>
    <t>андипал</t>
  </si>
  <si>
    <t>порошок осветлитель для волос</t>
  </si>
  <si>
    <t>ткань паплин</t>
  </si>
  <si>
    <t>губки для цветов</t>
  </si>
  <si>
    <t>триггер книга</t>
  </si>
  <si>
    <t>бутылка тапервер</t>
  </si>
  <si>
    <t>тушь для ресниц водостойкая корея</t>
  </si>
  <si>
    <t>крем 911 витамин f</t>
  </si>
  <si>
    <t>зажим на штангу</t>
  </si>
  <si>
    <t>рубпшка женская</t>
  </si>
  <si>
    <t>джоггеры мужские лето</t>
  </si>
  <si>
    <t>товары для вечеринки</t>
  </si>
  <si>
    <t>обдув для ноутбука</t>
  </si>
  <si>
    <t>махито напиток</t>
  </si>
  <si>
    <t>набор животные фигурок</t>
  </si>
  <si>
    <t xml:space="preserve">сосуд </t>
  </si>
  <si>
    <t>ручки карандаши</t>
  </si>
  <si>
    <t xml:space="preserve">шапочка на выписку </t>
  </si>
  <si>
    <t xml:space="preserve">телефон honor 10 lite </t>
  </si>
  <si>
    <t xml:space="preserve">наволочки 70 70 2 штуки </t>
  </si>
  <si>
    <t>на айфон 12</t>
  </si>
  <si>
    <t>био стимулятор</t>
  </si>
  <si>
    <t>замочки для бус</t>
  </si>
  <si>
    <t>рик и морти по номерам</t>
  </si>
  <si>
    <t>32747460</t>
  </si>
  <si>
    <t>бутылочки для кормления набор</t>
  </si>
  <si>
    <t>toptop свитер</t>
  </si>
  <si>
    <t>водосгон силиконовый</t>
  </si>
  <si>
    <t>брюки 104</t>
  </si>
  <si>
    <t>алмазная мозаика рик и морти</t>
  </si>
  <si>
    <t xml:space="preserve"> сандалии мужские</t>
  </si>
  <si>
    <t>набор лейкопластырей</t>
  </si>
  <si>
    <t>формочки для эпоксидки</t>
  </si>
  <si>
    <t>одежда некст</t>
  </si>
  <si>
    <t>чехол для телефона 11</t>
  </si>
  <si>
    <t>набор шарошек</t>
  </si>
  <si>
    <t>85115937</t>
  </si>
  <si>
    <t>антилопа обувь детская для мальчиков</t>
  </si>
  <si>
    <t xml:space="preserve">gls pharmaceuticals </t>
  </si>
  <si>
    <t>туники для пляжа женские</t>
  </si>
  <si>
    <t>пульт denn</t>
  </si>
  <si>
    <t>блезка</t>
  </si>
  <si>
    <t xml:space="preserve">инвертор сварочный </t>
  </si>
  <si>
    <t>мицеллярная вода natura siberica</t>
  </si>
  <si>
    <t>стремянки серого цвета</t>
  </si>
  <si>
    <t>шаги</t>
  </si>
  <si>
    <t>обувь ж</t>
  </si>
  <si>
    <t>papia бумажные салфетки</t>
  </si>
  <si>
    <t xml:space="preserve">зильбер </t>
  </si>
  <si>
    <t xml:space="preserve">хендай крета </t>
  </si>
  <si>
    <t xml:space="preserve">коврик для пайки </t>
  </si>
  <si>
    <t xml:space="preserve">борофоска </t>
  </si>
  <si>
    <t>блеск для губ art visage</t>
  </si>
  <si>
    <t>джинсы с боковыми карманами мужские</t>
  </si>
  <si>
    <t>makeup revolution pro</t>
  </si>
  <si>
    <t>платье летние миди</t>
  </si>
  <si>
    <t>костюм женский деловой фуксия</t>
  </si>
  <si>
    <t>платье женское платье</t>
  </si>
  <si>
    <t>гуашь цветик</t>
  </si>
  <si>
    <t>36465202</t>
  </si>
  <si>
    <t>сарафан женский для полных</t>
  </si>
  <si>
    <t>иыло</t>
  </si>
  <si>
    <t>гель для стирки 2 л</t>
  </si>
  <si>
    <t>живица солнцезащитный крем</t>
  </si>
  <si>
    <t>рашгард адидас</t>
  </si>
  <si>
    <t>40434648</t>
  </si>
  <si>
    <t>золотая подставка</t>
  </si>
  <si>
    <t xml:space="preserve">брелок mitsubishi </t>
  </si>
  <si>
    <t>morning after tea</t>
  </si>
  <si>
    <t>nike джоггеры</t>
  </si>
  <si>
    <t>спортивные штаны без начеса</t>
  </si>
  <si>
    <t>t.taccardi тапочки</t>
  </si>
  <si>
    <t>29067038</t>
  </si>
  <si>
    <t>9733619</t>
  </si>
  <si>
    <t>браслет с буквой м</t>
  </si>
  <si>
    <t>платье лапша в пол</t>
  </si>
  <si>
    <t>бокс форма</t>
  </si>
  <si>
    <t>блокнот для врача</t>
  </si>
  <si>
    <t>ночники аниме</t>
  </si>
  <si>
    <t xml:space="preserve">чехол на хонор 10лайт </t>
  </si>
  <si>
    <t>евра пластырь</t>
  </si>
  <si>
    <t>постельное белье детское человек паук</t>
  </si>
  <si>
    <t>бокс браво старс</t>
  </si>
  <si>
    <t>мягкие игрушки басик</t>
  </si>
  <si>
    <t>серьги с гранатами</t>
  </si>
  <si>
    <t>букет искуственный</t>
  </si>
  <si>
    <t>kitfort планетарный миксер</t>
  </si>
  <si>
    <t>elm327 scanbox</t>
  </si>
  <si>
    <t>футляр для т- образной бритвы</t>
  </si>
  <si>
    <t xml:space="preserve">фингер самокаты </t>
  </si>
  <si>
    <t>sendo пилинг</t>
  </si>
  <si>
    <t>корм бруксфилд</t>
  </si>
  <si>
    <t>байковые одеяла</t>
  </si>
  <si>
    <t>эмоциометр инспектора крока</t>
  </si>
  <si>
    <t>книга про рыб</t>
  </si>
  <si>
    <t>8486238</t>
  </si>
  <si>
    <t>день вдв</t>
  </si>
  <si>
    <t>maxmara пальто</t>
  </si>
  <si>
    <t>моторика лаб.</t>
  </si>
  <si>
    <t>6782322</t>
  </si>
  <si>
    <t xml:space="preserve">энн бронте </t>
  </si>
  <si>
    <t>love moschino шлепанцы</t>
  </si>
  <si>
    <t>полотенце-уголок</t>
  </si>
  <si>
    <t>резинки дл волос</t>
  </si>
  <si>
    <t>набор бижутерии для женщин</t>
  </si>
  <si>
    <t>знач</t>
  </si>
  <si>
    <t>значки с цоем</t>
  </si>
  <si>
    <t>лезвия для бритья рапира</t>
  </si>
  <si>
    <t>колготки варикоз</t>
  </si>
  <si>
    <t>посуда для взбивания</t>
  </si>
  <si>
    <t>конверт 15х15</t>
  </si>
  <si>
    <t>spider man футболка</t>
  </si>
  <si>
    <t>куклы готц</t>
  </si>
  <si>
    <t>купи себе эти лилии</t>
  </si>
  <si>
    <t>коврик в ванную комнату сиреневый</t>
  </si>
  <si>
    <t>комбинезон для малыша муслин</t>
  </si>
  <si>
    <t>ромашка для лака</t>
  </si>
  <si>
    <t xml:space="preserve">тряпочки для кухни </t>
  </si>
  <si>
    <t>пивная</t>
  </si>
  <si>
    <t>утягивающие живот</t>
  </si>
  <si>
    <t xml:space="preserve">серебряный комплект </t>
  </si>
  <si>
    <t>ремень мальчику</t>
  </si>
  <si>
    <t>туалетная вода брокард</t>
  </si>
  <si>
    <t xml:space="preserve">женская энергия </t>
  </si>
  <si>
    <t>марихуана семена</t>
  </si>
  <si>
    <t>luca</t>
  </si>
  <si>
    <t>светодиодный фонарь на столб</t>
  </si>
  <si>
    <t>простынь на резинке 130х200</t>
  </si>
  <si>
    <t xml:space="preserve">фон для аквариумов </t>
  </si>
  <si>
    <t>майка с тигром</t>
  </si>
  <si>
    <t>кондиционер для белья meine liebe</t>
  </si>
  <si>
    <t>venom usa энергетический напиток</t>
  </si>
  <si>
    <t>школьная форма 1 класс</t>
  </si>
  <si>
    <t>мужской майка</t>
  </si>
  <si>
    <t>электрический чайник дорожный</t>
  </si>
  <si>
    <t>берестяная шкатулка</t>
  </si>
  <si>
    <t xml:space="preserve">щетки автомобильные </t>
  </si>
  <si>
    <t>кайли косметика</t>
  </si>
  <si>
    <t>fashion diamond</t>
  </si>
  <si>
    <t>квалификационный экзамен</t>
  </si>
  <si>
    <t xml:space="preserve">чехлы на 11 про </t>
  </si>
  <si>
    <t>73684069</t>
  </si>
  <si>
    <t>очки солнечные женские бабочка</t>
  </si>
  <si>
    <t>61244770</t>
  </si>
  <si>
    <t>подвеска женская золотая</t>
  </si>
  <si>
    <t>тренчкот длинный</t>
  </si>
  <si>
    <t>odggi</t>
  </si>
  <si>
    <t xml:space="preserve"> платье комбинация</t>
  </si>
  <si>
    <t>осибори</t>
  </si>
  <si>
    <t>кроссовки с подсветкой взрослые</t>
  </si>
  <si>
    <t>70463756</t>
  </si>
  <si>
    <t xml:space="preserve"> mavi</t>
  </si>
  <si>
    <t>kral arms</t>
  </si>
  <si>
    <t>murmix</t>
  </si>
  <si>
    <t>ducray anaphase шампунь</t>
  </si>
  <si>
    <t>шоер</t>
  </si>
  <si>
    <t>прихожая мебель шкаф</t>
  </si>
  <si>
    <t>топик с коротким рукавом</t>
  </si>
  <si>
    <t>chic одежда</t>
  </si>
  <si>
    <t>а51 самсунг стекло</t>
  </si>
  <si>
    <t>антифриз рено</t>
  </si>
  <si>
    <t>женская нарядная футболка</t>
  </si>
  <si>
    <t xml:space="preserve">цепочки золотые </t>
  </si>
  <si>
    <t>s.oliver футболка женская</t>
  </si>
  <si>
    <t>глазки для игрушки</t>
  </si>
  <si>
    <t xml:space="preserve">комбо усилитель </t>
  </si>
  <si>
    <t>мягкие погремушки для малышей</t>
  </si>
  <si>
    <t>samsung fe s20 чехол</t>
  </si>
  <si>
    <t>пакет подарочный с днём рождения</t>
  </si>
  <si>
    <t>фигурка дом</t>
  </si>
  <si>
    <t>станки женские bic</t>
  </si>
  <si>
    <t xml:space="preserve">подвеска звездчатый рубин </t>
  </si>
  <si>
    <t>растворитель акриловых красок</t>
  </si>
  <si>
    <t>рубашка хлопковая белая на девочку</t>
  </si>
  <si>
    <t>25678649</t>
  </si>
  <si>
    <t>женские футболки из хлопка больших размеров</t>
  </si>
  <si>
    <t>маленькая сумка серез плечо</t>
  </si>
  <si>
    <t>bobovr m2</t>
  </si>
  <si>
    <t>лада веста седан</t>
  </si>
  <si>
    <t>гипоаллергенная бижутерия</t>
  </si>
  <si>
    <t>пояс из бусин</t>
  </si>
  <si>
    <t>пудра essence all about matt</t>
  </si>
  <si>
    <t>кружево топ</t>
  </si>
  <si>
    <t>минималистичная сумка багет</t>
  </si>
  <si>
    <t>русская красавица духи</t>
  </si>
  <si>
    <t>картина по номерам ссср</t>
  </si>
  <si>
    <t>джинсыmom</t>
  </si>
  <si>
    <t>подарочная коробка 35 см</t>
  </si>
  <si>
    <t xml:space="preserve">xiaomi haylou </t>
  </si>
  <si>
    <t>жилет детский на мальчика</t>
  </si>
  <si>
    <t xml:space="preserve">целуй </t>
  </si>
  <si>
    <t>werocket</t>
  </si>
  <si>
    <t>защитное стекло на редми нот 5</t>
  </si>
  <si>
    <t xml:space="preserve">qposket </t>
  </si>
  <si>
    <t>olea крем для рук набор</t>
  </si>
  <si>
    <t>пижама женская хлопок турция</t>
  </si>
  <si>
    <t>hyperx cloud earbuds</t>
  </si>
  <si>
    <t>пиджак коралловый</t>
  </si>
  <si>
    <t>мерч мания демисезон</t>
  </si>
  <si>
    <t>barr pod</t>
  </si>
  <si>
    <t>спортивные тренажёры</t>
  </si>
  <si>
    <t>дисплей на хонор 7а</t>
  </si>
  <si>
    <t>значок гриффиндор</t>
  </si>
  <si>
    <t>щетка зубная president</t>
  </si>
  <si>
    <t>пиджак яркий женский</t>
  </si>
  <si>
    <t>gigi solar</t>
  </si>
  <si>
    <t>соска от 0</t>
  </si>
  <si>
    <t>коляска люлька 2 в 1</t>
  </si>
  <si>
    <t>пояс атлетический кожаный с цепью</t>
  </si>
  <si>
    <t>топы с рюшами</t>
  </si>
  <si>
    <t>женские брюки зарина</t>
  </si>
  <si>
    <t>маска карнавальная на палочке</t>
  </si>
  <si>
    <t>mae ploy</t>
  </si>
  <si>
    <t xml:space="preserve">тушь фиолетовая </t>
  </si>
  <si>
    <t>подсветка для унитаза с датчиком движения</t>
  </si>
  <si>
    <t>д рибоза</t>
  </si>
  <si>
    <t>полка навесная угловая</t>
  </si>
  <si>
    <t>prime craft протеин</t>
  </si>
  <si>
    <t>пищевые дрожжи веган</t>
  </si>
  <si>
    <t>сандали 27</t>
  </si>
  <si>
    <t>36320076</t>
  </si>
  <si>
    <t>двигатель для пылесоса samsung 1600</t>
  </si>
  <si>
    <t>доктор бекман</t>
  </si>
  <si>
    <t>смеситель для кухни iddis</t>
  </si>
  <si>
    <t>электромолокоотсос</t>
  </si>
  <si>
    <t>3892651</t>
  </si>
  <si>
    <t>feza</t>
  </si>
  <si>
    <t>valiant чехол для гладильной доски</t>
  </si>
  <si>
    <t>77633941</t>
  </si>
  <si>
    <t>брюки клеш женские спортивные</t>
  </si>
  <si>
    <t>халат шелковый белый</t>
  </si>
  <si>
    <t>12127037</t>
  </si>
  <si>
    <t>планки</t>
  </si>
  <si>
    <t>часы с шагомером умные на русском</t>
  </si>
  <si>
    <t>флакон твист</t>
  </si>
  <si>
    <t>накрыть бассейн</t>
  </si>
  <si>
    <t>штукатурка фактурная</t>
  </si>
  <si>
    <t>xiaomi haylou w1</t>
  </si>
  <si>
    <t>textilecare</t>
  </si>
  <si>
    <t>атака титанов 8</t>
  </si>
  <si>
    <t xml:space="preserve">лоток домик </t>
  </si>
  <si>
    <t>дакимакура баджи</t>
  </si>
  <si>
    <t>оранжевый зонт</t>
  </si>
  <si>
    <t>бразильский орех продукты</t>
  </si>
  <si>
    <t>цепочки 2022</t>
  </si>
  <si>
    <t>гардина для ванны</t>
  </si>
  <si>
    <t xml:space="preserve">женские летние брючные костюмы </t>
  </si>
  <si>
    <t>легинсы acoola</t>
  </si>
  <si>
    <t>картины по номерам пары</t>
  </si>
  <si>
    <t xml:space="preserve">коврик с водой </t>
  </si>
  <si>
    <t>стул вега</t>
  </si>
  <si>
    <t>форма для сыра marmiton</t>
  </si>
  <si>
    <t>копилка доллар</t>
  </si>
  <si>
    <t>походное полотенце</t>
  </si>
  <si>
    <t>красота для волос</t>
  </si>
  <si>
    <t>нить для эскиза</t>
  </si>
  <si>
    <t>светильник настольный с часами</t>
  </si>
  <si>
    <t>доски разделочная для кухни из дуба</t>
  </si>
  <si>
    <t>тканевый шопер</t>
  </si>
  <si>
    <t>картридж bestway</t>
  </si>
  <si>
    <t>чехол на айфон 6 с плюс</t>
  </si>
  <si>
    <t>28296600</t>
  </si>
  <si>
    <t xml:space="preserve">электронагреватель </t>
  </si>
  <si>
    <t xml:space="preserve">кружки стекло </t>
  </si>
  <si>
    <t>ради</t>
  </si>
  <si>
    <t>чехол для одеждв</t>
  </si>
  <si>
    <t>school 1</t>
  </si>
  <si>
    <t>vivo y 20</t>
  </si>
  <si>
    <t>19315556</t>
  </si>
  <si>
    <t>бутылка с бугельным замком</t>
  </si>
  <si>
    <t>наклейки страны</t>
  </si>
  <si>
    <t>avon спрей для ног</t>
  </si>
  <si>
    <t>lego человечки в пакетиках</t>
  </si>
  <si>
    <t>ливчик от купальника</t>
  </si>
  <si>
    <t>org</t>
  </si>
  <si>
    <t>3171536545</t>
  </si>
  <si>
    <t>комплект авточехлы универсальные</t>
  </si>
  <si>
    <t>чехол для oppo a55</t>
  </si>
  <si>
    <t>рубашка поплин</t>
  </si>
  <si>
    <t>прозрачная подвеска</t>
  </si>
  <si>
    <t>loreal  помада</t>
  </si>
  <si>
    <t>90279339</t>
  </si>
  <si>
    <t>для оформления бровей</t>
  </si>
  <si>
    <t>одежда для новорожденной</t>
  </si>
  <si>
    <t>кардиган женский гусиная лапка</t>
  </si>
  <si>
    <t>health academy</t>
  </si>
  <si>
    <t>дивиди плеер</t>
  </si>
  <si>
    <t>стаканчики игра</t>
  </si>
  <si>
    <t xml:space="preserve">металлург </t>
  </si>
  <si>
    <t>бона файд шорты</t>
  </si>
  <si>
    <t>костюм кашемировый</t>
  </si>
  <si>
    <t>азбука животных</t>
  </si>
  <si>
    <t>резинки для волос мелкие</t>
  </si>
  <si>
    <t xml:space="preserve">инкубатор блиц </t>
  </si>
  <si>
    <t xml:space="preserve">машина для ребенка </t>
  </si>
  <si>
    <t>белые брбки</t>
  </si>
  <si>
    <t xml:space="preserve">чехол на хуавей y8p </t>
  </si>
  <si>
    <t>очки райбан</t>
  </si>
  <si>
    <t xml:space="preserve">длинное платье с разрезом </t>
  </si>
  <si>
    <t>маска дэдпул</t>
  </si>
  <si>
    <t>мужские шлёпанцы adidas</t>
  </si>
  <si>
    <t>шмелькино брюшко</t>
  </si>
  <si>
    <t xml:space="preserve">математические олимпиады в стране сказок </t>
  </si>
  <si>
    <t>18883342</t>
  </si>
  <si>
    <t>лиса украшение</t>
  </si>
  <si>
    <t xml:space="preserve">фигурки аниме персонажей </t>
  </si>
  <si>
    <t>75310976</t>
  </si>
  <si>
    <t>грудь на большую бюстгальтер</t>
  </si>
  <si>
    <t xml:space="preserve">маска канеки </t>
  </si>
  <si>
    <t>для сухопутных черепах</t>
  </si>
  <si>
    <t xml:space="preserve">одежда летняя для девочек </t>
  </si>
  <si>
    <t xml:space="preserve">наглазник </t>
  </si>
  <si>
    <t xml:space="preserve">чехлы на redmi </t>
  </si>
  <si>
    <t>милый ночник</t>
  </si>
  <si>
    <t>солнышко бальзам</t>
  </si>
  <si>
    <t>рубашка мужская жатка</t>
  </si>
  <si>
    <t>для кровотока</t>
  </si>
  <si>
    <t>блузка офисная без рукавов</t>
  </si>
  <si>
    <t>подставка для кейкпопсов</t>
  </si>
  <si>
    <t>арабская надпись</t>
  </si>
  <si>
    <t>ресницы доя наращивания</t>
  </si>
  <si>
    <t>игровая консоль xbox one x</t>
  </si>
  <si>
    <t>набор декоративных свечей</t>
  </si>
  <si>
    <t>для резки коржей</t>
  </si>
  <si>
    <t>покажи</t>
  </si>
  <si>
    <t>огуречный тоник</t>
  </si>
  <si>
    <t xml:space="preserve">somat для посудомоечной </t>
  </si>
  <si>
    <t>ремешок для apple watch желтый</t>
  </si>
  <si>
    <t>ролинг</t>
  </si>
  <si>
    <t>деревянное пяльце</t>
  </si>
  <si>
    <t>черные бермуды женские</t>
  </si>
  <si>
    <t>трансфер гель</t>
  </si>
  <si>
    <t>ritex презервативы</t>
  </si>
  <si>
    <t>короткое розовое платье</t>
  </si>
  <si>
    <t>atoll 550</t>
  </si>
  <si>
    <t>тонирующий спрей лореаль</t>
  </si>
  <si>
    <t>расческа щетка детская</t>
  </si>
  <si>
    <t>сыворотка летик</t>
  </si>
  <si>
    <t>круги детские</t>
  </si>
  <si>
    <t>киндер cards</t>
  </si>
  <si>
    <t>украшение на шею с мишками</t>
  </si>
  <si>
    <t>тряпка для пола на липучка</t>
  </si>
  <si>
    <t>цепочка на шею черная</t>
  </si>
  <si>
    <t xml:space="preserve">селиконовый чехол </t>
  </si>
  <si>
    <t>атоми порошок</t>
  </si>
  <si>
    <t>толстовка на молнии nike</t>
  </si>
  <si>
    <t>халат для продавцов</t>
  </si>
  <si>
    <t>новая ты</t>
  </si>
  <si>
    <t>планшет для чтения книг</t>
  </si>
  <si>
    <t>hugo boss intense</t>
  </si>
  <si>
    <t xml:space="preserve">фигурки клинок </t>
  </si>
  <si>
    <t>19 дней однажды манга</t>
  </si>
  <si>
    <t>ори</t>
  </si>
  <si>
    <t xml:space="preserve">сетка для глажки </t>
  </si>
  <si>
    <t xml:space="preserve">форма для запекания силиконовая </t>
  </si>
  <si>
    <t xml:space="preserve">свитшот на девочку </t>
  </si>
  <si>
    <t>сушилка для белья настенная выдвижная</t>
  </si>
  <si>
    <t xml:space="preserve">тактильные карточки </t>
  </si>
  <si>
    <t>подсвечник садовый</t>
  </si>
  <si>
    <t>фривил</t>
  </si>
  <si>
    <t>ножт</t>
  </si>
  <si>
    <t>рисовый жемчуг</t>
  </si>
  <si>
    <t xml:space="preserve">доума </t>
  </si>
  <si>
    <t>подарок для подруге</t>
  </si>
  <si>
    <t>жаровница</t>
  </si>
  <si>
    <t>носки с волком</t>
  </si>
  <si>
    <t>21579095</t>
  </si>
  <si>
    <t>полка с дверками</t>
  </si>
  <si>
    <t>трусики многослойные</t>
  </si>
  <si>
    <t>светодиодные лампы для стола</t>
  </si>
  <si>
    <t>плавки женские хб</t>
  </si>
  <si>
    <t>рубашка мужская зелёная</t>
  </si>
  <si>
    <t>купалник женский</t>
  </si>
  <si>
    <t>ремешки на фитнес браслет</t>
  </si>
  <si>
    <t>сумки хозяйственные большие</t>
  </si>
  <si>
    <t>миски для смешивания</t>
  </si>
  <si>
    <t>белое офисное платье</t>
  </si>
  <si>
    <t>кожаные женские сабо</t>
  </si>
  <si>
    <t>красовки кеды</t>
  </si>
  <si>
    <t>юбкадлинная</t>
  </si>
  <si>
    <t>жакет клетчатый</t>
  </si>
  <si>
    <t>мимимишки игрушки мягкие</t>
  </si>
  <si>
    <t>лыжи на самокат</t>
  </si>
  <si>
    <t>16583509</t>
  </si>
  <si>
    <t>funlifewear демисезон</t>
  </si>
  <si>
    <t>носкофф ип кумейко а.с.</t>
  </si>
  <si>
    <t>костюм с шортами женский в рубчик</t>
  </si>
  <si>
    <t xml:space="preserve">тюль паутинка </t>
  </si>
  <si>
    <t>развивающие игры для девочек 5 лет</t>
  </si>
  <si>
    <t>шорты уличные</t>
  </si>
  <si>
    <t>master teks</t>
  </si>
  <si>
    <t>la posay</t>
  </si>
  <si>
    <t>кеды детские черные</t>
  </si>
  <si>
    <t>шары 10</t>
  </si>
  <si>
    <t>27696671</t>
  </si>
  <si>
    <t>бенгей мазь</t>
  </si>
  <si>
    <t>платье защитного цвета</t>
  </si>
  <si>
    <t>люст</t>
  </si>
  <si>
    <t>гиалуроновая  кислота</t>
  </si>
  <si>
    <t>фигурки для росписи</t>
  </si>
  <si>
    <t>стекло oppo a53</t>
  </si>
  <si>
    <t>набор велосипедок</t>
  </si>
  <si>
    <t>сумка женская valentino</t>
  </si>
  <si>
    <t>подарочные покеты</t>
  </si>
  <si>
    <t>39871259</t>
  </si>
  <si>
    <t>вспышка canon</t>
  </si>
  <si>
    <t>вейпи</t>
  </si>
  <si>
    <t>картина по номерам дональд</t>
  </si>
  <si>
    <t>палетка розовых теней</t>
  </si>
  <si>
    <t>подарок в сад</t>
  </si>
  <si>
    <t xml:space="preserve">l love mum </t>
  </si>
  <si>
    <t>портфель браво старс</t>
  </si>
  <si>
    <t>tp-link archer c54</t>
  </si>
  <si>
    <t>развивающие наборы</t>
  </si>
  <si>
    <t>масло kixx 5w40</t>
  </si>
  <si>
    <t>jeta</t>
  </si>
  <si>
    <t>камень для бани жадеит</t>
  </si>
  <si>
    <t>пряди на заколках для наращивания</t>
  </si>
  <si>
    <t xml:space="preserve">роутер xiaomi </t>
  </si>
  <si>
    <t>астероид</t>
  </si>
  <si>
    <t>эксмо издательство</t>
  </si>
  <si>
    <t>levrana солнцезащитный крем для детей</t>
  </si>
  <si>
    <t>биденс семена</t>
  </si>
  <si>
    <t>матовое стекло на xr</t>
  </si>
  <si>
    <t>светящиеся камешки</t>
  </si>
  <si>
    <t>покрывало 160х110</t>
  </si>
  <si>
    <t>каприз обувь женская 42 размер</t>
  </si>
  <si>
    <t>наклейка уаз</t>
  </si>
  <si>
    <t>кисть для гуаши</t>
  </si>
  <si>
    <t>футболки роблокс</t>
  </si>
  <si>
    <t>fancy si</t>
  </si>
  <si>
    <t>красная нить золото 585</t>
  </si>
  <si>
    <t>штаны лапша детские</t>
  </si>
  <si>
    <t xml:space="preserve">тумбы под телевизор </t>
  </si>
  <si>
    <t>кроссовки женские кедо</t>
  </si>
  <si>
    <t>ягоды шиповника</t>
  </si>
  <si>
    <t>73382008</t>
  </si>
  <si>
    <t>apple watch s3</t>
  </si>
  <si>
    <t>скетчбук 200</t>
  </si>
  <si>
    <t>для хранения канцелярии</t>
  </si>
  <si>
    <t>секс игрушки анал</t>
  </si>
  <si>
    <t>grizzli</t>
  </si>
  <si>
    <t>dash me</t>
  </si>
  <si>
    <t xml:space="preserve">утюг беспроводной </t>
  </si>
  <si>
    <t>37446440</t>
  </si>
  <si>
    <t>nyx liquid suede cream lipstick (vintage/rétro) в 12 оттенке</t>
  </si>
  <si>
    <t>кроссовки для аэробики белые</t>
  </si>
  <si>
    <t xml:space="preserve">рубашки с коротким рукавом женские </t>
  </si>
  <si>
    <t>элис для женщин</t>
  </si>
  <si>
    <t>огнетушитель шар</t>
  </si>
  <si>
    <t xml:space="preserve">мецилярная вода </t>
  </si>
  <si>
    <t>рюдзаки для подростков школьный</t>
  </si>
  <si>
    <t>значок ford</t>
  </si>
  <si>
    <t>юбка женская кружевная</t>
  </si>
  <si>
    <t>in sity</t>
  </si>
  <si>
    <t>лейка 12 л</t>
  </si>
  <si>
    <t>футболка поло с длинным рукавом мужская</t>
  </si>
  <si>
    <t>стакан из двойного стекла</t>
  </si>
  <si>
    <t>тайтсы женские с высокой талией большой размер</t>
  </si>
  <si>
    <t>25359167</t>
  </si>
  <si>
    <t>шеуровка</t>
  </si>
  <si>
    <t xml:space="preserve">кольцо серебренное </t>
  </si>
  <si>
    <t>пуховка куртка</t>
  </si>
  <si>
    <t>вехотки</t>
  </si>
  <si>
    <t>deepfresh</t>
  </si>
  <si>
    <t>аккумулятор на bq</t>
  </si>
  <si>
    <t>33565629</t>
  </si>
  <si>
    <t xml:space="preserve">подрулевой переключатель </t>
  </si>
  <si>
    <t>футболка  тишка</t>
  </si>
  <si>
    <t>постельное белье 2 спальное наволочки 50</t>
  </si>
  <si>
    <t>grill bbq</t>
  </si>
  <si>
    <t>royal skaterty</t>
  </si>
  <si>
    <t>liquid lip balm</t>
  </si>
  <si>
    <t>luce&amp;ombra</t>
  </si>
  <si>
    <t>34184042</t>
  </si>
  <si>
    <t>bryno</t>
  </si>
  <si>
    <t>игрушка ходи vogue</t>
  </si>
  <si>
    <t>83251126</t>
  </si>
  <si>
    <t>51194514</t>
  </si>
  <si>
    <t>алмазные камни</t>
  </si>
  <si>
    <t>спркй для тела</t>
  </si>
  <si>
    <t>заколка японская</t>
  </si>
  <si>
    <t xml:space="preserve">мицубиси аутлендер </t>
  </si>
  <si>
    <t>38683524</t>
  </si>
  <si>
    <t>без сахара паста</t>
  </si>
  <si>
    <t>скрабы для волос</t>
  </si>
  <si>
    <t>кулон лотос</t>
  </si>
  <si>
    <t>ligolambi</t>
  </si>
  <si>
    <t>9725552</t>
  </si>
  <si>
    <t>шарф guess</t>
  </si>
  <si>
    <t xml:space="preserve">дезодоран </t>
  </si>
  <si>
    <t>14253788</t>
  </si>
  <si>
    <t>ковер в детскую мягкий</t>
  </si>
  <si>
    <t>мышь для рыбалки</t>
  </si>
  <si>
    <t>наволочка 40/60</t>
  </si>
  <si>
    <t>пляжное накидка</t>
  </si>
  <si>
    <t>игрушка ходит</t>
  </si>
  <si>
    <t>volkswagen polo liftback</t>
  </si>
  <si>
    <t>natura siberica дневной крем для лица</t>
  </si>
  <si>
    <t>игрушки для пранков</t>
  </si>
  <si>
    <t>экодар</t>
  </si>
  <si>
    <t>погремушка 6+</t>
  </si>
  <si>
    <t>удленитель для бюстгалтера</t>
  </si>
  <si>
    <t>тищиана терензи андромеда</t>
  </si>
  <si>
    <t>тонирующая маска ollin</t>
  </si>
  <si>
    <t>блузка шитьё</t>
  </si>
  <si>
    <t>фильтр на мопед</t>
  </si>
  <si>
    <t>куртки женские большого</t>
  </si>
  <si>
    <t>брюки с пропиткой под кожу</t>
  </si>
  <si>
    <t>увлажнитель воздуха с ароматизаторы</t>
  </si>
  <si>
    <t>штаны бархат</t>
  </si>
  <si>
    <t>чехлы на телефон huawei</t>
  </si>
  <si>
    <t>ржд сапсан</t>
  </si>
  <si>
    <t>pusy белый</t>
  </si>
  <si>
    <t>my week</t>
  </si>
  <si>
    <t>us polo рубашка мужская</t>
  </si>
  <si>
    <t>порошок ушастый няня</t>
  </si>
  <si>
    <t xml:space="preserve">трипод </t>
  </si>
  <si>
    <t>стаканчик под карандаши</t>
  </si>
  <si>
    <t>змейка для дивана</t>
  </si>
  <si>
    <t>ремешок huawei watch gt 2</t>
  </si>
  <si>
    <t>пакет для букета</t>
  </si>
  <si>
    <t>reebok женский кроссовки</t>
  </si>
  <si>
    <t>бафик полировочный</t>
  </si>
  <si>
    <t>футболка укороченная женская с принтом</t>
  </si>
  <si>
    <t xml:space="preserve">костюм мужской на свадьбу </t>
  </si>
  <si>
    <t xml:space="preserve">венчальный набор </t>
  </si>
  <si>
    <t>steve madden сандалии</t>
  </si>
  <si>
    <t>очки - 0,5</t>
  </si>
  <si>
    <t>шторы с лавандой</t>
  </si>
  <si>
    <t>lego technic bugatti</t>
  </si>
  <si>
    <t xml:space="preserve">подставка для бумаг </t>
  </si>
  <si>
    <t>распределитель для шланга</t>
  </si>
  <si>
    <t>панама.</t>
  </si>
  <si>
    <t>чехол 8а</t>
  </si>
  <si>
    <t>блузки женские золла</t>
  </si>
  <si>
    <t>тактильный мяч</t>
  </si>
  <si>
    <t xml:space="preserve">топ мужской </t>
  </si>
  <si>
    <t>hannya</t>
  </si>
  <si>
    <t>выпускная форма</t>
  </si>
  <si>
    <t>расслабление</t>
  </si>
  <si>
    <t>гирляндв</t>
  </si>
  <si>
    <t>серый костюм с юбкой</t>
  </si>
  <si>
    <t>таро современной ведьмы</t>
  </si>
  <si>
    <t>панама подросток</t>
  </si>
  <si>
    <t>палочка кофейного дерева</t>
  </si>
  <si>
    <t>ананас вяленый</t>
  </si>
  <si>
    <t>ariya</t>
  </si>
  <si>
    <t>керли</t>
  </si>
  <si>
    <t xml:space="preserve">костюм из лапши </t>
  </si>
  <si>
    <t>цилиндр с шариками</t>
  </si>
  <si>
    <t>роспись посуды</t>
  </si>
  <si>
    <t>зеленая база</t>
  </si>
  <si>
    <t>пин арт</t>
  </si>
  <si>
    <t>лак белый гель</t>
  </si>
  <si>
    <t>адаптер для скважины</t>
  </si>
  <si>
    <t>леггинсы детские для девочек глория джинс</t>
  </si>
  <si>
    <t xml:space="preserve">маркеры для ногтей </t>
  </si>
  <si>
    <t>you and i</t>
  </si>
  <si>
    <t>журнал природа</t>
  </si>
  <si>
    <t>банка для карандашей</t>
  </si>
  <si>
    <t>bol</t>
  </si>
  <si>
    <t xml:space="preserve">пар </t>
  </si>
  <si>
    <t>altacto</t>
  </si>
  <si>
    <t>камера пуговица</t>
  </si>
  <si>
    <t>33544448</t>
  </si>
  <si>
    <t>carvico</t>
  </si>
  <si>
    <t>макасины джинсовые</t>
  </si>
  <si>
    <t xml:space="preserve"> 68793918</t>
  </si>
  <si>
    <t xml:space="preserve">кувшин для воды с фильтром </t>
  </si>
  <si>
    <t>пинцет для пирсинга</t>
  </si>
  <si>
    <t>накидка на качель</t>
  </si>
  <si>
    <t>кастет детский</t>
  </si>
  <si>
    <t>витамины для кормящих кошек</t>
  </si>
  <si>
    <t>twerk fire</t>
  </si>
  <si>
    <t>косметичка большая кожанная</t>
  </si>
  <si>
    <t xml:space="preserve">nike air huarache </t>
  </si>
  <si>
    <t>ботинки женские замша</t>
  </si>
  <si>
    <t>давыдовский продукт</t>
  </si>
  <si>
    <t>ошейник от блох барс</t>
  </si>
  <si>
    <t>swarovski ручка</t>
  </si>
  <si>
    <t>спортивки jordan</t>
  </si>
  <si>
    <t>«биокон», крем против загара «ультразащита»</t>
  </si>
  <si>
    <t>royal canin для собак starter</t>
  </si>
  <si>
    <t>ночнушка теплая</t>
  </si>
  <si>
    <t>шорты класические мужские</t>
  </si>
  <si>
    <t>антибактериальный спрей для обуви</t>
  </si>
  <si>
    <t>большие ракушки</t>
  </si>
  <si>
    <t>панама панама</t>
  </si>
  <si>
    <t>ыелосипедки</t>
  </si>
  <si>
    <t>широкие брюки с принтом</t>
  </si>
  <si>
    <t>сверчковая мука</t>
  </si>
  <si>
    <t>natural selection</t>
  </si>
  <si>
    <t>трусы ну погоди</t>
  </si>
  <si>
    <t>прокто гливенол</t>
  </si>
  <si>
    <t>чехол на пяльца</t>
  </si>
  <si>
    <t>контейнер для супов</t>
  </si>
  <si>
    <t>платье женские больших размеров 62-68</t>
  </si>
  <si>
    <t>lilloo</t>
  </si>
  <si>
    <t>нож открывашка</t>
  </si>
  <si>
    <t>rusultras женская</t>
  </si>
  <si>
    <t xml:space="preserve">пластиковая тара </t>
  </si>
  <si>
    <t xml:space="preserve">крепежи </t>
  </si>
  <si>
    <t>logitech m590</t>
  </si>
  <si>
    <t>царь-рыба</t>
  </si>
  <si>
    <t>плиты электрические</t>
  </si>
  <si>
    <t>yezy</t>
  </si>
  <si>
    <t>буллет</t>
  </si>
  <si>
    <t>трусы сеточкой</t>
  </si>
  <si>
    <t>lafitel</t>
  </si>
  <si>
    <t>аксессуары для качелей</t>
  </si>
  <si>
    <t>консилер для лица универсальный</t>
  </si>
  <si>
    <t>ободок чалма для волос женский</t>
  </si>
  <si>
    <t>по страницам занимательной географии</t>
  </si>
  <si>
    <t>кольца меняющие цвет</t>
  </si>
  <si>
    <t>футболка клубная</t>
  </si>
  <si>
    <t>пердеж в пакетике</t>
  </si>
  <si>
    <t>босоножки плетеные женские</t>
  </si>
  <si>
    <t>v. i. konty</t>
  </si>
  <si>
    <t>чехлы poco f3</t>
  </si>
  <si>
    <t>водонепроницаемые штаны детские</t>
  </si>
  <si>
    <t>коыта на замке</t>
  </si>
  <si>
    <t>короб архивный а4</t>
  </si>
  <si>
    <t>puma костюм спортивный мужской</t>
  </si>
  <si>
    <t>кальяр</t>
  </si>
  <si>
    <t>66995517</t>
  </si>
  <si>
    <t>набор посуды пластиковой для пикника</t>
  </si>
  <si>
    <t>совет и предупреждение</t>
  </si>
  <si>
    <t>чашка человек паук</t>
  </si>
  <si>
    <t>здоровый сон чай</t>
  </si>
  <si>
    <t xml:space="preserve">детский самокат трёхколёсный </t>
  </si>
  <si>
    <t>good fruit</t>
  </si>
  <si>
    <t>64184950</t>
  </si>
  <si>
    <t xml:space="preserve">чехол на самсунг галакси </t>
  </si>
  <si>
    <t>72674167</t>
  </si>
  <si>
    <t>насадка-культиватор для триммера</t>
  </si>
  <si>
    <t>матрикс колор синк</t>
  </si>
  <si>
    <t>модамама</t>
  </si>
  <si>
    <t>41784620</t>
  </si>
  <si>
    <t>косуха guess</t>
  </si>
  <si>
    <t>brai gran</t>
  </si>
  <si>
    <t>окружающий мир 2 класс школа россии</t>
  </si>
  <si>
    <t>нож бабочка для тренировки</t>
  </si>
  <si>
    <t>набор помощница</t>
  </si>
  <si>
    <t>детская одежда акула для девочек</t>
  </si>
  <si>
    <t>29714945</t>
  </si>
  <si>
    <t>набор для паяльника</t>
  </si>
  <si>
    <t>сыворотка для лица либридерм</t>
  </si>
  <si>
    <t>парфюм женский gucci</t>
  </si>
  <si>
    <t>котенок толстой</t>
  </si>
  <si>
    <t>олимпийка мужская  с надписью ссср</t>
  </si>
  <si>
    <t>луфи</t>
  </si>
  <si>
    <t>клейкая двусторонняя лента</t>
  </si>
  <si>
    <t>individ art</t>
  </si>
  <si>
    <t>наклейки мультики</t>
  </si>
  <si>
    <t>53694343</t>
  </si>
  <si>
    <t>rausch официальный поставщик.</t>
  </si>
  <si>
    <t>автошка</t>
  </si>
  <si>
    <t>ошейник для щенят</t>
  </si>
  <si>
    <t>упс-6</t>
  </si>
  <si>
    <t xml:space="preserve">тонкий кардиган </t>
  </si>
  <si>
    <t>romanovamakeup кисти</t>
  </si>
  <si>
    <t>посуда кобальт</t>
  </si>
  <si>
    <t>нагреватель для бассейнов</t>
  </si>
  <si>
    <t>belwest кеды</t>
  </si>
  <si>
    <t>железников путешественник с багажом</t>
  </si>
  <si>
    <t>мицелярный гель mixit</t>
  </si>
  <si>
    <t>детская косметика игрушечная</t>
  </si>
  <si>
    <t>миска для собак керамическая</t>
  </si>
  <si>
    <t>прозрачный топ женский</t>
  </si>
  <si>
    <t>мужская летняя обувь больших размеров</t>
  </si>
  <si>
    <t>sp-1 шампунь</t>
  </si>
  <si>
    <t>оливер обувь мужская</t>
  </si>
  <si>
    <t>шуба леопардовая</t>
  </si>
  <si>
    <t>подарочный набор открой когда</t>
  </si>
  <si>
    <t xml:space="preserve">пояс эластичный </t>
  </si>
  <si>
    <t>63373937</t>
  </si>
  <si>
    <t>постельное белье с лошадью</t>
  </si>
  <si>
    <t>платье на вырускной</t>
  </si>
  <si>
    <t>roseskinco</t>
  </si>
  <si>
    <t>чехлы для vitz</t>
  </si>
  <si>
    <t>футболка с южным парком</t>
  </si>
  <si>
    <t xml:space="preserve">соус кунжутный </t>
  </si>
  <si>
    <t>berkytt</t>
  </si>
  <si>
    <t>шорты  летние женские</t>
  </si>
  <si>
    <t>платье cristal</t>
  </si>
  <si>
    <t>кутюр эстель</t>
  </si>
  <si>
    <t>модная одежда в школу</t>
  </si>
  <si>
    <t>салфетка авто</t>
  </si>
  <si>
    <t xml:space="preserve">карандаш для бровей автоматический </t>
  </si>
  <si>
    <t>костюм женский джоггеры</t>
  </si>
  <si>
    <t>чехол ipad 12.9</t>
  </si>
  <si>
    <t>58347401</t>
  </si>
  <si>
    <t>ahmadulina dreams</t>
  </si>
  <si>
    <t>лампа для фототерапии</t>
  </si>
  <si>
    <t>текстиль для кукольного домика</t>
  </si>
  <si>
    <t>крючки для одежды в коридор</t>
  </si>
  <si>
    <t>майка  спортивная</t>
  </si>
  <si>
    <t>микрофон для караоке с bluetooth</t>
  </si>
  <si>
    <t xml:space="preserve">мамкупи </t>
  </si>
  <si>
    <t>che white</t>
  </si>
  <si>
    <t>фруто няня коктейль</t>
  </si>
  <si>
    <t>настенные горшки для цветов</t>
  </si>
  <si>
    <t>книга звездные войны</t>
  </si>
  <si>
    <t>защитное стекло на самсунг 12</t>
  </si>
  <si>
    <t>гуарана бад</t>
  </si>
  <si>
    <t>4133315</t>
  </si>
  <si>
    <t>lomi loki</t>
  </si>
  <si>
    <t>hqd личи</t>
  </si>
  <si>
    <t>сноуборда</t>
  </si>
  <si>
    <t xml:space="preserve">кравати </t>
  </si>
  <si>
    <t>пэддл</t>
  </si>
  <si>
    <t xml:space="preserve">серёжки хеллоу китти </t>
  </si>
  <si>
    <t>замок с тросиком</t>
  </si>
  <si>
    <t>настольные игры для детей ходилки</t>
  </si>
  <si>
    <t>слипоны thomas munz</t>
  </si>
  <si>
    <t>панама 6 месяцев</t>
  </si>
  <si>
    <t xml:space="preserve">простим </t>
  </si>
  <si>
    <t>куртка летняя оверсайз</t>
  </si>
  <si>
    <t>пижама звери</t>
  </si>
  <si>
    <t>белитп</t>
  </si>
  <si>
    <t>розовая заколка</t>
  </si>
  <si>
    <t>полотенце с аниме</t>
  </si>
  <si>
    <t>гринвей салфетка для стекла</t>
  </si>
  <si>
    <t>лил солид 2.0</t>
  </si>
  <si>
    <t>легинсы mango</t>
  </si>
  <si>
    <t>накладки charon baby</t>
  </si>
  <si>
    <t>футболка стрейчевая мужская</t>
  </si>
  <si>
    <t>турестическая посуда</t>
  </si>
  <si>
    <t>karanfil женский</t>
  </si>
  <si>
    <t>долче милк антисептик</t>
  </si>
  <si>
    <t>подвеска с янтарем серебро</t>
  </si>
  <si>
    <t>лампа сенсорная</t>
  </si>
  <si>
    <t>зарядное устройство magsafe</t>
  </si>
  <si>
    <t>fresh week</t>
  </si>
  <si>
    <t>увлажняющий мист</t>
  </si>
  <si>
    <t xml:space="preserve">холодный ботокс для волос </t>
  </si>
  <si>
    <t>кружка классному руководителю</t>
  </si>
  <si>
    <t xml:space="preserve">наклейка на обои </t>
  </si>
  <si>
    <t>rich family батут</t>
  </si>
  <si>
    <t>сборник задач по химии</t>
  </si>
  <si>
    <t>колье цепь серебро</t>
  </si>
  <si>
    <t>miami slippers</t>
  </si>
  <si>
    <t>брюки fileo</t>
  </si>
  <si>
    <t>могополия</t>
  </si>
  <si>
    <t>лекарства для собак</t>
  </si>
  <si>
    <t>kelme демисезон</t>
  </si>
  <si>
    <t>дунькина радость</t>
  </si>
  <si>
    <t>remeslo</t>
  </si>
  <si>
    <t>zavelena</t>
  </si>
  <si>
    <t>umyv</t>
  </si>
  <si>
    <t xml:space="preserve">смесь для салата </t>
  </si>
  <si>
    <t>рамка 10*15</t>
  </si>
  <si>
    <t>набор бармена для коктейлей купить</t>
  </si>
  <si>
    <t>meltesers</t>
  </si>
  <si>
    <t>adidas белые кеды</t>
  </si>
  <si>
    <t>maxfactor блеск</t>
  </si>
  <si>
    <t>драповый костюм</t>
  </si>
  <si>
    <t>кукла гермиона грейнджер</t>
  </si>
  <si>
    <t xml:space="preserve">нарс </t>
  </si>
  <si>
    <t>брюки мужские классические 56 размер</t>
  </si>
  <si>
    <t>живица бальзам</t>
  </si>
  <si>
    <t>альбом для манет</t>
  </si>
  <si>
    <t xml:space="preserve">ночная фиалка </t>
  </si>
  <si>
    <t>костюм женский летний цветной</t>
  </si>
  <si>
    <t>деревья из бисера</t>
  </si>
  <si>
    <t>матрс надувной</t>
  </si>
  <si>
    <t>ремень на футболку</t>
  </si>
  <si>
    <t>летние брюки клёш</t>
  </si>
  <si>
    <t>свитер из брат</t>
  </si>
  <si>
    <t>lash booster</t>
  </si>
  <si>
    <t>летящие сказки</t>
  </si>
  <si>
    <t>пластиковый стол для сада</t>
  </si>
  <si>
    <t>держатель сварочный</t>
  </si>
  <si>
    <t>from the moon</t>
  </si>
  <si>
    <t>провод для зарядки айфон</t>
  </si>
  <si>
    <t>помада для губ мэйбелин</t>
  </si>
  <si>
    <t>шины летние r15 195 50</t>
  </si>
  <si>
    <t>begimoda</t>
  </si>
  <si>
    <t>кольца для украшений</t>
  </si>
  <si>
    <t>вешалка для гардероба</t>
  </si>
  <si>
    <t>кукла май литл пони</t>
  </si>
  <si>
    <t>гель после душа</t>
  </si>
  <si>
    <t>пивная кружка именная</t>
  </si>
  <si>
    <t>закрытый стелаж</t>
  </si>
  <si>
    <t>сумка incanto</t>
  </si>
  <si>
    <t>я рисую пальчиками</t>
  </si>
  <si>
    <t>tooth зубная паста</t>
  </si>
  <si>
    <t>коляска прогулочная dearest</t>
  </si>
  <si>
    <t>72384478</t>
  </si>
  <si>
    <t>пазлы пластиковые</t>
  </si>
  <si>
    <t>блю де шанель</t>
  </si>
  <si>
    <t>резинка для афганского казана</t>
  </si>
  <si>
    <t>набор кастрюль эстет</t>
  </si>
  <si>
    <t>маркеры цвета кожи</t>
  </si>
  <si>
    <t>парики для женщин рыжий</t>
  </si>
  <si>
    <t>абажур напольный</t>
  </si>
  <si>
    <t>аксессуары для афроплетения</t>
  </si>
  <si>
    <t>набор dove женский</t>
  </si>
  <si>
    <t>зубастик для кошек</t>
  </si>
  <si>
    <t>цезарь корм для собак</t>
  </si>
  <si>
    <t>тим таллер</t>
  </si>
  <si>
    <t>ecolatier мужской</t>
  </si>
  <si>
    <t>настольные игры для детей 9 лет</t>
  </si>
  <si>
    <t>парные сумки</t>
  </si>
  <si>
    <t>юбка макси с узорами</t>
  </si>
  <si>
    <t>силиконовый чехол на самсунг а51</t>
  </si>
  <si>
    <t>мармешлоу</t>
  </si>
  <si>
    <t>mango шампунь</t>
  </si>
  <si>
    <t>lefard корейская роза</t>
  </si>
  <si>
    <t>монплатин</t>
  </si>
  <si>
    <t>швабра с отжимом easy</t>
  </si>
  <si>
    <t>свидапоп</t>
  </si>
  <si>
    <t>кольцо в ном</t>
  </si>
  <si>
    <t>костюм женский деловой большие размеры</t>
  </si>
  <si>
    <t xml:space="preserve">аниме ручки </t>
  </si>
  <si>
    <t>старая крепость беляев</t>
  </si>
  <si>
    <t>фундук орех 1 кг</t>
  </si>
  <si>
    <t>комбинезон для кошки</t>
  </si>
  <si>
    <t>аэратор для септика</t>
  </si>
  <si>
    <t>измерение ph</t>
  </si>
  <si>
    <t xml:space="preserve">sneakers </t>
  </si>
  <si>
    <t>серьги шип</t>
  </si>
  <si>
    <t xml:space="preserve">сумочка для детей </t>
  </si>
  <si>
    <t>бальзам для волос рецепты бабушки агафьи</t>
  </si>
  <si>
    <t>прошка домовой адис</t>
  </si>
  <si>
    <t xml:space="preserve">глицинат магния </t>
  </si>
  <si>
    <t>книга для беременных женщин</t>
  </si>
  <si>
    <t>poe коммутатор</t>
  </si>
  <si>
    <t>чёрные джинсы рваные</t>
  </si>
  <si>
    <t>рубашка из натурального льна</t>
  </si>
  <si>
    <t>картонная коробка 1 шт</t>
  </si>
  <si>
    <t>насадка спн</t>
  </si>
  <si>
    <t>подставка для рассады</t>
  </si>
  <si>
    <t>oodji джинсовая рубашка</t>
  </si>
  <si>
    <t>кухонный комбайн нарезка кубиками</t>
  </si>
  <si>
    <t>fo</t>
  </si>
  <si>
    <t>трещотка болельщика</t>
  </si>
  <si>
    <t xml:space="preserve"> плавки</t>
  </si>
  <si>
    <t>26230691</t>
  </si>
  <si>
    <t>меховые балетки</t>
  </si>
  <si>
    <t>машина для шитья</t>
  </si>
  <si>
    <t>чехол на круглое кресло</t>
  </si>
  <si>
    <t>наклейки на чехол для телефона</t>
  </si>
  <si>
    <t>пионер автомагнитола</t>
  </si>
  <si>
    <t>сигнализация шерхан</t>
  </si>
  <si>
    <t>тудэй</t>
  </si>
  <si>
    <t>книга класика</t>
  </si>
  <si>
    <t>гидроизоляция для бассейна</t>
  </si>
  <si>
    <t>японские юбки</t>
  </si>
  <si>
    <t>гражданская оборона книга</t>
  </si>
  <si>
    <t>шелковая белая блузка</t>
  </si>
  <si>
    <t>аккустические провода</t>
  </si>
  <si>
    <t>черная футболка с принтом женская</t>
  </si>
  <si>
    <t>фотоальбом 200 фото свадебный</t>
  </si>
  <si>
    <t xml:space="preserve">кровать раскладушка </t>
  </si>
  <si>
    <t>картридж для elfbar</t>
  </si>
  <si>
    <t>тушь для ресниц maybelline new york</t>
  </si>
  <si>
    <t>пастельное белье комплект</t>
  </si>
  <si>
    <t>парные кольца золото</t>
  </si>
  <si>
    <t>сырный крем</t>
  </si>
  <si>
    <t>63043719</t>
  </si>
  <si>
    <t>женский велюровый халат</t>
  </si>
  <si>
    <t>каша мистраль 5 злаков</t>
  </si>
  <si>
    <t>валли робот</t>
  </si>
  <si>
    <t>шары с насосом</t>
  </si>
  <si>
    <t>holstart</t>
  </si>
  <si>
    <t>комбинезон летний девочки</t>
  </si>
  <si>
    <t>красивая заколка автомат</t>
  </si>
  <si>
    <t>паста тамаринда</t>
  </si>
  <si>
    <t xml:space="preserve">чёрное платье короткое </t>
  </si>
  <si>
    <t>beon безсульфатный шампунь</t>
  </si>
  <si>
    <t>auto style 63</t>
  </si>
  <si>
    <t>панцу</t>
  </si>
  <si>
    <t>белый свитшот твое</t>
  </si>
  <si>
    <t>блины barbell</t>
  </si>
  <si>
    <t>стойка для душа с термостатом</t>
  </si>
  <si>
    <t>57919239</t>
  </si>
  <si>
    <t>чехол для honor 7а</t>
  </si>
  <si>
    <t>наушники yamaha</t>
  </si>
  <si>
    <t>сарафан замшевый</t>
  </si>
  <si>
    <t>органайзер корзинка</t>
  </si>
  <si>
    <t xml:space="preserve">нательный комплект </t>
  </si>
  <si>
    <t>карго летние</t>
  </si>
  <si>
    <t>тазик для стирки носок</t>
  </si>
  <si>
    <t>90012490</t>
  </si>
  <si>
    <t>polaris мясорубка</t>
  </si>
  <si>
    <t>часы женские на кожаном ремешке</t>
  </si>
  <si>
    <t>цензура</t>
  </si>
  <si>
    <t>59522284</t>
  </si>
  <si>
    <t>фреза микрофон</t>
  </si>
  <si>
    <t>cn</t>
  </si>
  <si>
    <t>кеды в сеточку детские</t>
  </si>
  <si>
    <t>микрофон гарнитура</t>
  </si>
  <si>
    <t>шорты джинсовые женские 2022</t>
  </si>
  <si>
    <t>холм</t>
  </si>
  <si>
    <t>30kvartal</t>
  </si>
  <si>
    <t>акс гель для душа</t>
  </si>
  <si>
    <t>медаль за участие</t>
  </si>
  <si>
    <t>лего бэтмобиль</t>
  </si>
  <si>
    <t>академик</t>
  </si>
  <si>
    <t>полотенца карна</t>
  </si>
  <si>
    <t>gloria jeans футболка белая</t>
  </si>
  <si>
    <t>lovi пустышка 6</t>
  </si>
  <si>
    <t>день сырка игра</t>
  </si>
  <si>
    <t xml:space="preserve">amica </t>
  </si>
  <si>
    <t>озон спортивный костюм</t>
  </si>
  <si>
    <t>зубная щетка r.o.c.s.</t>
  </si>
  <si>
    <t>поильник-непроливайка</t>
  </si>
  <si>
    <t>семена гелиотроп</t>
  </si>
  <si>
    <t>стелаж над унитазом</t>
  </si>
  <si>
    <t>босоножки женские натуральная кожа рикер</t>
  </si>
  <si>
    <t>стек металлический</t>
  </si>
  <si>
    <t>овальная форма</t>
  </si>
  <si>
    <t>спортивный костюм на замке без капюшона женский</t>
  </si>
  <si>
    <t>anami minerals</t>
  </si>
  <si>
    <t>балаклава армейская</t>
  </si>
  <si>
    <t>обложки на учебники 4 класс</t>
  </si>
  <si>
    <t>рюкзак для школы подростковый черный</t>
  </si>
  <si>
    <t>товары для творчества рисование</t>
  </si>
  <si>
    <t>приставки для телевизора</t>
  </si>
  <si>
    <t>саундбар для телевизора jbl</t>
  </si>
  <si>
    <t>костюм летний рыболовный</t>
  </si>
  <si>
    <t>пакет 30*40</t>
  </si>
  <si>
    <t>музыкальные игрушки для детей</t>
  </si>
  <si>
    <t xml:space="preserve">набор химика </t>
  </si>
  <si>
    <t>интимная</t>
  </si>
  <si>
    <t>вижн комикс</t>
  </si>
  <si>
    <t>спортивны топ</t>
  </si>
  <si>
    <t>коньки фигурные профессиональные</t>
  </si>
  <si>
    <t>боссоножки спортивные</t>
  </si>
  <si>
    <t>герметик стиз а</t>
  </si>
  <si>
    <t>сывороточный протеин спорт питание</t>
  </si>
  <si>
    <t>lime crime venus</t>
  </si>
  <si>
    <t>штаны в сердечко</t>
  </si>
  <si>
    <t>трусики либеро</t>
  </si>
  <si>
    <t xml:space="preserve">бенди и чернильная машина </t>
  </si>
  <si>
    <t>термокружка непроливайка</t>
  </si>
  <si>
    <t>профлист для забора</t>
  </si>
  <si>
    <t xml:space="preserve">стикеры для одежды </t>
  </si>
  <si>
    <t>декорация на кухню</t>
  </si>
  <si>
    <t>летние комбинезон</t>
  </si>
  <si>
    <t>казан чугунный с крышкой и ручкой</t>
  </si>
  <si>
    <t>гель для душа женский испания</t>
  </si>
  <si>
    <t>защитное стекло на самсунг а 8</t>
  </si>
  <si>
    <t xml:space="preserve">panache </t>
  </si>
  <si>
    <t>чехол на телефон samsung а01 core</t>
  </si>
  <si>
    <t>ldeale</t>
  </si>
  <si>
    <t>аваруна</t>
  </si>
  <si>
    <t>70089817</t>
  </si>
  <si>
    <t xml:space="preserve">бочка пластиковая для воды </t>
  </si>
  <si>
    <t xml:space="preserve">детский праздник </t>
  </si>
  <si>
    <t>17639950</t>
  </si>
  <si>
    <t xml:space="preserve">масло массажное для тела </t>
  </si>
  <si>
    <t>для ногте</t>
  </si>
  <si>
    <t>75147742</t>
  </si>
  <si>
    <t>кольца девчячие</t>
  </si>
  <si>
    <t xml:space="preserve">алмазная мозаика мияги </t>
  </si>
  <si>
    <t>стена для рисования</t>
  </si>
  <si>
    <t>eveline lip</t>
  </si>
  <si>
    <t>форма силиконовая квадрат</t>
  </si>
  <si>
    <t>топы женские вечернии</t>
  </si>
  <si>
    <t>настольная игра fallout</t>
  </si>
  <si>
    <t>респиратор с фильтром</t>
  </si>
  <si>
    <t>мопассан книги</t>
  </si>
  <si>
    <t>трусы женские бренд</t>
  </si>
  <si>
    <t>виндовс 11</t>
  </si>
  <si>
    <t>bambi mondo</t>
  </si>
  <si>
    <t>чехол samsung s20 plus книжка</t>
  </si>
  <si>
    <t>p&amp;u</t>
  </si>
  <si>
    <t xml:space="preserve">таран </t>
  </si>
  <si>
    <t>наклейки gta</t>
  </si>
  <si>
    <t>сапоги женские осенние кожаные</t>
  </si>
  <si>
    <t>раскраска супер герои</t>
  </si>
  <si>
    <t>магнит для зарядка телефон</t>
  </si>
  <si>
    <t>куртка henderson</t>
  </si>
  <si>
    <t>smoan</t>
  </si>
  <si>
    <t>talia паста</t>
  </si>
  <si>
    <t>dior пакет</t>
  </si>
  <si>
    <t>протеиновое печеньье</t>
  </si>
  <si>
    <t>лосины для девушек</t>
  </si>
  <si>
    <t>манжеты для волос</t>
  </si>
  <si>
    <t>бутылка для воды спортивная 1 л</t>
  </si>
  <si>
    <t>thunderbolt 3 переходник</t>
  </si>
  <si>
    <t>3d-ручка даджет</t>
  </si>
  <si>
    <t>пакет фасовочный маленькие</t>
  </si>
  <si>
    <t>topten</t>
  </si>
  <si>
    <t>домашняя одежда с брюками</t>
  </si>
  <si>
    <t>худи овер сайз</t>
  </si>
  <si>
    <t xml:space="preserve">бинуди </t>
  </si>
  <si>
    <t>пижама порнохаб</t>
  </si>
  <si>
    <t>искусство мыслить маштабно</t>
  </si>
  <si>
    <t>73309450</t>
  </si>
  <si>
    <t xml:space="preserve">средство от </t>
  </si>
  <si>
    <t xml:space="preserve">чехол с клавиатурой </t>
  </si>
  <si>
    <t>щётка для купания</t>
  </si>
  <si>
    <t>сублематы</t>
  </si>
  <si>
    <t>маска для сна геншин</t>
  </si>
  <si>
    <t>volk</t>
  </si>
  <si>
    <t>брпд</t>
  </si>
  <si>
    <t>мягкое сиденье на стул</t>
  </si>
  <si>
    <t>медаль за 1 место</t>
  </si>
  <si>
    <t>футболка на молнии мужская</t>
  </si>
  <si>
    <t>кружка спасибо</t>
  </si>
  <si>
    <t>до 100р</t>
  </si>
  <si>
    <t>канекалон резинка</t>
  </si>
  <si>
    <t>кувшин с крышкой для сока</t>
  </si>
  <si>
    <t>кроссовки adidas eqt</t>
  </si>
  <si>
    <t>elemis маска</t>
  </si>
  <si>
    <t>кубик с позами из камасутры</t>
  </si>
  <si>
    <t>dog man</t>
  </si>
  <si>
    <t>batton blu</t>
  </si>
  <si>
    <t>босоножки женские летние серые</t>
  </si>
  <si>
    <t>постучись в мою дверь блокнот</t>
  </si>
  <si>
    <t xml:space="preserve">сережки в виде </t>
  </si>
  <si>
    <t>защитное стекло айфон се</t>
  </si>
  <si>
    <t>17231778</t>
  </si>
  <si>
    <t>домашние штаны твое</t>
  </si>
  <si>
    <t>спортивный трп</t>
  </si>
  <si>
    <t>хлебова</t>
  </si>
  <si>
    <t>воспитание без наказания</t>
  </si>
  <si>
    <t>розовые очки для селфи</t>
  </si>
  <si>
    <t>isolon коврик спортивный</t>
  </si>
  <si>
    <t>рамка с музыкой</t>
  </si>
  <si>
    <t>ткань для купальников</t>
  </si>
  <si>
    <t>эстетик герл</t>
  </si>
  <si>
    <t>новогодний ободок</t>
  </si>
  <si>
    <t>неоферон</t>
  </si>
  <si>
    <t xml:space="preserve">открытка конверт </t>
  </si>
  <si>
    <t>beauty боника</t>
  </si>
  <si>
    <t>мягкая игрушка зайка белый</t>
  </si>
  <si>
    <t>футболка женская летняя с принтом</t>
  </si>
  <si>
    <t>morakniv classic</t>
  </si>
  <si>
    <t>значок форд фокус</t>
  </si>
  <si>
    <t>рапира бритва</t>
  </si>
  <si>
    <t>летнее платье женское 54 размер</t>
  </si>
  <si>
    <t xml:space="preserve">туфли высокие </t>
  </si>
  <si>
    <t>гамаши женские теплые</t>
  </si>
  <si>
    <t>акрил розовый</t>
  </si>
  <si>
    <t>head sholders</t>
  </si>
  <si>
    <t>фуминатор для кошек</t>
  </si>
  <si>
    <t>детская каша для варки</t>
  </si>
  <si>
    <t>юбка джинсовая женская розовая</t>
  </si>
  <si>
    <t>новогодняя упаковка</t>
  </si>
  <si>
    <t>нициамид</t>
  </si>
  <si>
    <t>монза</t>
  </si>
  <si>
    <t>семена редиса дуся</t>
  </si>
  <si>
    <t>кисть для пудры складная</t>
  </si>
  <si>
    <t>shiba</t>
  </si>
  <si>
    <t xml:space="preserve">прикольные штучки </t>
  </si>
  <si>
    <t>солнышко солнцезащитный крем</t>
  </si>
  <si>
    <t>туалет угловой</t>
  </si>
  <si>
    <t>пума свитшот</t>
  </si>
  <si>
    <t>платье с хиджабом</t>
  </si>
  <si>
    <t>floresan крем для рук</t>
  </si>
  <si>
    <t>однотонная черная футболка</t>
  </si>
  <si>
    <t>лоферы спортивные</t>
  </si>
  <si>
    <t>шампунь onme</t>
  </si>
  <si>
    <t xml:space="preserve">алиби </t>
  </si>
  <si>
    <t>инсектицид от таракан</t>
  </si>
  <si>
    <t xml:space="preserve">никотиновая жидкость </t>
  </si>
  <si>
    <t>кроссовски мужские</t>
  </si>
  <si>
    <t>koton для мальчика</t>
  </si>
  <si>
    <t>сумка nike поясная</t>
  </si>
  <si>
    <t>кисть для кушона</t>
  </si>
  <si>
    <t>футболка мужская с гербом россии</t>
  </si>
  <si>
    <t>13moodday</t>
  </si>
  <si>
    <t>81740613</t>
  </si>
  <si>
    <t>пыли сборник</t>
  </si>
  <si>
    <t>энзимная пужра</t>
  </si>
  <si>
    <t>duk</t>
  </si>
  <si>
    <t xml:space="preserve">втулки стабилизатора </t>
  </si>
  <si>
    <t xml:space="preserve">цветной тоник для волос </t>
  </si>
  <si>
    <t>ершик для унитаза одноразовый</t>
  </si>
  <si>
    <t>speedflow</t>
  </si>
  <si>
    <t>ксилофон колокольчики</t>
  </si>
  <si>
    <t>21591327</t>
  </si>
  <si>
    <t>матрёна</t>
  </si>
  <si>
    <t>ремень жеский</t>
  </si>
  <si>
    <t>утюжок gama</t>
  </si>
  <si>
    <t>плавники</t>
  </si>
  <si>
    <t>мужская летняя кофта</t>
  </si>
  <si>
    <t>уги зимние</t>
  </si>
  <si>
    <t xml:space="preserve">понтон </t>
  </si>
  <si>
    <t>кардиган плотный</t>
  </si>
  <si>
    <t xml:space="preserve">мафия настольная игра </t>
  </si>
  <si>
    <t xml:space="preserve">комбинезон девочки </t>
  </si>
  <si>
    <t>конорсы</t>
  </si>
  <si>
    <t>79935888</t>
  </si>
  <si>
    <t xml:space="preserve">фломастеры детские </t>
  </si>
  <si>
    <t>сандали адидас на мальчика</t>
  </si>
  <si>
    <t>очки в стиле стимпанк</t>
  </si>
  <si>
    <t>рюкзак турист</t>
  </si>
  <si>
    <t>триатлон костюм</t>
  </si>
  <si>
    <t>женские комбинезон</t>
  </si>
  <si>
    <t>ярнарт минк</t>
  </si>
  <si>
    <t>шорты с крестами</t>
  </si>
  <si>
    <t>сертги женские</t>
  </si>
  <si>
    <t>однотонный купальник</t>
  </si>
  <si>
    <t xml:space="preserve">футболка кот </t>
  </si>
  <si>
    <t>камера на велосипед 29</t>
  </si>
  <si>
    <t>переключатель скоростей велосипеда</t>
  </si>
  <si>
    <t>панама с мишками</t>
  </si>
  <si>
    <t>пчелиные соты</t>
  </si>
  <si>
    <t>пазл головоломка из дерева</t>
  </si>
  <si>
    <t>drain maxi</t>
  </si>
  <si>
    <t>джинсы мужские прямые черные</t>
  </si>
  <si>
    <t>brave new world</t>
  </si>
  <si>
    <t>термос avent</t>
  </si>
  <si>
    <t>штаны modis</t>
  </si>
  <si>
    <t>японская липа</t>
  </si>
  <si>
    <t>5692020</t>
  </si>
  <si>
    <t>набор лягушка</t>
  </si>
  <si>
    <t>easy depil</t>
  </si>
  <si>
    <t>брюки летние женские остин</t>
  </si>
  <si>
    <t>кулон 925</t>
  </si>
  <si>
    <t>наволочка 50х50 хлопок</t>
  </si>
  <si>
    <t>с маслом чайного дерева</t>
  </si>
  <si>
    <t>шорты легкий</t>
  </si>
  <si>
    <t>marshall mid</t>
  </si>
  <si>
    <t>телескопические летние удочки</t>
  </si>
  <si>
    <t>g. moss studio</t>
  </si>
  <si>
    <t>лонгс</t>
  </si>
  <si>
    <t xml:space="preserve">подарок сыну </t>
  </si>
  <si>
    <t>комод коричневый</t>
  </si>
  <si>
    <t>мольберт с планшетом</t>
  </si>
  <si>
    <t>чернослив с грецким орехом в шоколаде</t>
  </si>
  <si>
    <t>атлас за 8 класс</t>
  </si>
  <si>
    <t>белый ангел</t>
  </si>
  <si>
    <t>mixit бальзам для волос</t>
  </si>
  <si>
    <t>летняя обувь для женщин на танкетке</t>
  </si>
  <si>
    <t>наклейка карбон</t>
  </si>
  <si>
    <t>антисперант мужской</t>
  </si>
  <si>
    <t>неудобное прошлое николай эппле</t>
  </si>
  <si>
    <t>шампунь сыворотка</t>
  </si>
  <si>
    <t>детское одеяло байковое</t>
  </si>
  <si>
    <t>фонарик армитек</t>
  </si>
  <si>
    <t>трусики 2</t>
  </si>
  <si>
    <t>скандалист жидкость</t>
  </si>
  <si>
    <t xml:space="preserve">летние платьи для девочек </t>
  </si>
  <si>
    <t>читательские дневники</t>
  </si>
  <si>
    <t>корм влажный для щенков мелких пород</t>
  </si>
  <si>
    <t>кожаные сандалии для девочки</t>
  </si>
  <si>
    <t>белые кружевные носки</t>
  </si>
  <si>
    <t>зажим концелярский</t>
  </si>
  <si>
    <t>лампочка светодиодная gu10</t>
  </si>
  <si>
    <t>наматрасник топер</t>
  </si>
  <si>
    <t xml:space="preserve">футболка винкс </t>
  </si>
  <si>
    <t>часы гуес женские</t>
  </si>
  <si>
    <t>рюкзак magtaler</t>
  </si>
  <si>
    <t>нашивки marvel</t>
  </si>
  <si>
    <t>детский костюм для новорожденных</t>
  </si>
  <si>
    <t xml:space="preserve">лего замок </t>
  </si>
  <si>
    <t>гранулированный шоколад</t>
  </si>
  <si>
    <t>игрушка рыбка для кошек</t>
  </si>
  <si>
    <t>украшение крокс</t>
  </si>
  <si>
    <t>беспроводные наушники baseus</t>
  </si>
  <si>
    <t>кондиционер лаванда</t>
  </si>
  <si>
    <t>кинезио тейп для тела корея</t>
  </si>
  <si>
    <t>вентиляция и кондиционирование</t>
  </si>
  <si>
    <t>мотоцикл футболка</t>
  </si>
  <si>
    <t>фруктовые фрипсы</t>
  </si>
  <si>
    <t>впр по английскому языку 7 класс</t>
  </si>
  <si>
    <t>швабра с отжимом веледа</t>
  </si>
  <si>
    <t>щётки на робот пылесос</t>
  </si>
  <si>
    <t>соедство для унитаза</t>
  </si>
  <si>
    <t>заглушка на руль велосипеда</t>
  </si>
  <si>
    <t>кроссовка женская</t>
  </si>
  <si>
    <t>матрас 200 220</t>
  </si>
  <si>
    <t>аромалогия</t>
  </si>
  <si>
    <t xml:space="preserve">бинокуляры </t>
  </si>
  <si>
    <t>64413523</t>
  </si>
  <si>
    <t>плащ на лето</t>
  </si>
  <si>
    <t>765</t>
  </si>
  <si>
    <t>25731796</t>
  </si>
  <si>
    <t>футболка для девочки авокадо</t>
  </si>
  <si>
    <t>cream soda</t>
  </si>
  <si>
    <t>выключатель круглый</t>
  </si>
  <si>
    <t>67818363</t>
  </si>
  <si>
    <t xml:space="preserve">ложки десертные </t>
  </si>
  <si>
    <t>тапочки коты</t>
  </si>
  <si>
    <t>блеск для губ сладкий</t>
  </si>
  <si>
    <t>декатлон детский</t>
  </si>
  <si>
    <t>new balance 527</t>
  </si>
  <si>
    <t>футболка гибдд</t>
  </si>
  <si>
    <t>сидушки на качели</t>
  </si>
  <si>
    <t>шильдик шевроле</t>
  </si>
  <si>
    <t>biotol</t>
  </si>
  <si>
    <t xml:space="preserve">повязка на лицо </t>
  </si>
  <si>
    <t>34010316</t>
  </si>
  <si>
    <t xml:space="preserve">колечки для косичек </t>
  </si>
  <si>
    <t>амазфит бип</t>
  </si>
  <si>
    <t>водные книжки</t>
  </si>
  <si>
    <t>очки солнечные мужские для вождения</t>
  </si>
  <si>
    <t xml:space="preserve">форма для сосисок </t>
  </si>
  <si>
    <t>calvin сумка</t>
  </si>
  <si>
    <t>чехол на redmi airdots 2</t>
  </si>
  <si>
    <t>58786800</t>
  </si>
  <si>
    <t>оверсайз пуховик</t>
  </si>
  <si>
    <t>трагедия в арктике</t>
  </si>
  <si>
    <t>носочки лапки</t>
  </si>
  <si>
    <t xml:space="preserve">спрей от блох </t>
  </si>
  <si>
    <t>сифон для кухонной мойки с отводом</t>
  </si>
  <si>
    <t>блузка женская хаки</t>
  </si>
  <si>
    <t>пуловер мужской германия</t>
  </si>
  <si>
    <t xml:space="preserve">для бочка унитаза </t>
  </si>
  <si>
    <t xml:space="preserve">платье открытые плечи </t>
  </si>
  <si>
    <t xml:space="preserve">молоток детский </t>
  </si>
  <si>
    <t>футбока аниме</t>
  </si>
  <si>
    <t>крокид одежда</t>
  </si>
  <si>
    <t>детские кроссовки в сетку</t>
  </si>
  <si>
    <t>шишкин лес вода</t>
  </si>
  <si>
    <t>28221307</t>
  </si>
  <si>
    <t>защитное стекло самсунг s21</t>
  </si>
  <si>
    <t>планшет хонор v6</t>
  </si>
  <si>
    <t>65346350</t>
  </si>
  <si>
    <t>тапиока шарики</t>
  </si>
  <si>
    <t>71843793</t>
  </si>
  <si>
    <t>навес для пикника</t>
  </si>
  <si>
    <t>funko pop mortal kombat</t>
  </si>
  <si>
    <t>кошелёк розовый</t>
  </si>
  <si>
    <t>костюм спортивный мужской с брюками</t>
  </si>
  <si>
    <t>urban nature пилинг</t>
  </si>
  <si>
    <t>ritual</t>
  </si>
  <si>
    <t>двухколесный самокат детский</t>
  </si>
  <si>
    <t xml:space="preserve">заплатка на джинсы </t>
  </si>
  <si>
    <t>для очков в машину</t>
  </si>
  <si>
    <t xml:space="preserve">posh </t>
  </si>
  <si>
    <t>порошок для стирки автомат германия</t>
  </si>
  <si>
    <t>голодная пустошь</t>
  </si>
  <si>
    <t>buti adidas</t>
  </si>
  <si>
    <t>летние домашние задания</t>
  </si>
  <si>
    <t>комбинезон шорты джинсовый</t>
  </si>
  <si>
    <t xml:space="preserve">средство от грибка </t>
  </si>
  <si>
    <t>подвеска крупная</t>
  </si>
  <si>
    <t>talis</t>
  </si>
  <si>
    <t xml:space="preserve">школьная доска </t>
  </si>
  <si>
    <t>нау фудс омега-3 капсулы</t>
  </si>
  <si>
    <t>стеклоочиститель бош</t>
  </si>
  <si>
    <t>ножницы садовые гардена</t>
  </si>
  <si>
    <t>бейсболка мужская не глубокая</t>
  </si>
  <si>
    <t>одноразовый кальян</t>
  </si>
  <si>
    <t>eplaza</t>
  </si>
  <si>
    <t>шампуры прочные</t>
  </si>
  <si>
    <t>топ-бюстье mark formelle</t>
  </si>
  <si>
    <t>облицовочный кирпич</t>
  </si>
  <si>
    <t xml:space="preserve">techno spark </t>
  </si>
  <si>
    <t>быстрая зарядка самсунг</t>
  </si>
  <si>
    <t>соковыжималка для моркови</t>
  </si>
  <si>
    <t>тинги</t>
  </si>
  <si>
    <t xml:space="preserve">атлас 8 класс </t>
  </si>
  <si>
    <t>вешалка для пиджак</t>
  </si>
  <si>
    <t>карта в поликлинику</t>
  </si>
  <si>
    <t>духи amore</t>
  </si>
  <si>
    <t>театр из фетра</t>
  </si>
  <si>
    <t>ниндзяго журналы</t>
  </si>
  <si>
    <t xml:space="preserve">шорты для бега женские </t>
  </si>
  <si>
    <t>парник поликарбонат</t>
  </si>
  <si>
    <t>комбинезон для шпица</t>
  </si>
  <si>
    <t>поло детская</t>
  </si>
  <si>
    <t>бусинки на волосы</t>
  </si>
  <si>
    <t>подарок на год девочке</t>
  </si>
  <si>
    <t>18705125</t>
  </si>
  <si>
    <t>преграда</t>
  </si>
  <si>
    <t>утюг для глажки скарлет</t>
  </si>
  <si>
    <t>подушка на сиденье с лузгой гречихи</t>
  </si>
  <si>
    <t>плавки для плавания для подростка</t>
  </si>
  <si>
    <t>мужские запонки</t>
  </si>
  <si>
    <t>большие мусорные пакеты</t>
  </si>
  <si>
    <t>мемные наклейки</t>
  </si>
  <si>
    <t>nivea бальзам для рук</t>
  </si>
  <si>
    <t>наволочка 40х40 гобелен</t>
  </si>
  <si>
    <t>сервиз 46 предметов</t>
  </si>
  <si>
    <t>14265258</t>
  </si>
  <si>
    <t>5559909</t>
  </si>
  <si>
    <t>ryzen 3600</t>
  </si>
  <si>
    <t>юбка в пол вечерняя</t>
  </si>
  <si>
    <t>майка женская для дома</t>
  </si>
  <si>
    <t>starbucks nespresso</t>
  </si>
  <si>
    <t>носочки для грудничков</t>
  </si>
  <si>
    <t>зефир шоколадный</t>
  </si>
  <si>
    <t>пупс 35 см</t>
  </si>
  <si>
    <t>бумажный пластырь</t>
  </si>
  <si>
    <t>43077599</t>
  </si>
  <si>
    <t xml:space="preserve">бассейн  каркасный </t>
  </si>
  <si>
    <t xml:space="preserve">мицеликс </t>
  </si>
  <si>
    <t>стразы на грудь</t>
  </si>
  <si>
    <t>чехол на самсунг 10 а</t>
  </si>
  <si>
    <t>короб для хранения плетеный</t>
  </si>
  <si>
    <t>гепакомб</t>
  </si>
  <si>
    <t>шорты 2к</t>
  </si>
  <si>
    <t>29913900</t>
  </si>
  <si>
    <t>заглушки для серёжек</t>
  </si>
  <si>
    <t>reebok кроссовки обувь мужские</t>
  </si>
  <si>
    <t>глория джинс футболка мальчик</t>
  </si>
  <si>
    <t>разъем rca</t>
  </si>
  <si>
    <t xml:space="preserve">аура </t>
  </si>
  <si>
    <t>mayki.online футболка</t>
  </si>
  <si>
    <t>квадратные контейнеры</t>
  </si>
  <si>
    <t>когтеточка гамак</t>
  </si>
  <si>
    <t>панамка с бабочкой</t>
  </si>
  <si>
    <t>дыня колхозница</t>
  </si>
  <si>
    <t>украшения из бронзы</t>
  </si>
  <si>
    <t>книжная лавка</t>
  </si>
  <si>
    <t>ящики для лего</t>
  </si>
  <si>
    <t>юбка антига</t>
  </si>
  <si>
    <t xml:space="preserve">летняя обувь на мальчика </t>
  </si>
  <si>
    <t>платье на выпускной 5 класс</t>
  </si>
  <si>
    <t>нлизар</t>
  </si>
  <si>
    <t>tommy hilfiger ветровка</t>
  </si>
  <si>
    <t>футболки для мужчин с принтами</t>
  </si>
  <si>
    <t>костюмы летние мужские с шортами</t>
  </si>
  <si>
    <t xml:space="preserve">mi watch lite </t>
  </si>
  <si>
    <t>скетчбук 40 листов</t>
  </si>
  <si>
    <t>маленькие полочки</t>
  </si>
  <si>
    <t>50421211</t>
  </si>
  <si>
    <t>весло двойное</t>
  </si>
  <si>
    <t>лав репаблик комбенизон</t>
  </si>
  <si>
    <t>накладные веки</t>
  </si>
  <si>
    <t>new belance</t>
  </si>
  <si>
    <t>белые джигсы</t>
  </si>
  <si>
    <t>спрей для воды</t>
  </si>
  <si>
    <t>крем для лица комбинированная кожа</t>
  </si>
  <si>
    <t>любимое платье</t>
  </si>
  <si>
    <t>босоножки молочного цвета</t>
  </si>
  <si>
    <t>перемотка пряжи</t>
  </si>
  <si>
    <t>пульт от телевизора samsung</t>
  </si>
  <si>
    <t>фармакогнозия</t>
  </si>
  <si>
    <t xml:space="preserve">зимняя панама </t>
  </si>
  <si>
    <t>мешочек для подарка</t>
  </si>
  <si>
    <t>жидкое мыло запасной блок</t>
  </si>
  <si>
    <t>хинтай</t>
  </si>
  <si>
    <t>levrana детский шампунь</t>
  </si>
  <si>
    <t>портмоне мужское кожа</t>
  </si>
  <si>
    <t>женские футболки топы</t>
  </si>
  <si>
    <t>молд для бомбочек</t>
  </si>
  <si>
    <t>жижа оптом</t>
  </si>
  <si>
    <t>turbo max</t>
  </si>
  <si>
    <t>коробка для багажника</t>
  </si>
  <si>
    <t>подпорки для веток</t>
  </si>
  <si>
    <t>parfumhouseenzh</t>
  </si>
  <si>
    <t>оливковое масло с чесноком</t>
  </si>
  <si>
    <t>21082276</t>
  </si>
  <si>
    <t>классический сарафан</t>
  </si>
  <si>
    <t>сквиши антистресс котик</t>
  </si>
  <si>
    <t>25890395</t>
  </si>
  <si>
    <t>торф для биотуалетов</t>
  </si>
  <si>
    <t xml:space="preserve">жилет красный </t>
  </si>
  <si>
    <t>твое / пижама</t>
  </si>
  <si>
    <t>сандалии чёрные женские</t>
  </si>
  <si>
    <t>island waters</t>
  </si>
  <si>
    <t>фруктовый осьминожка</t>
  </si>
  <si>
    <t>куртка женская утепленная больших размеров</t>
  </si>
  <si>
    <t>подставка под календарь настольный перекидной</t>
  </si>
  <si>
    <t>k-pop набор</t>
  </si>
  <si>
    <t>чехол iphone 11 с закрытой камерой</t>
  </si>
  <si>
    <t>велком</t>
  </si>
  <si>
    <t>кроссовкии</t>
  </si>
  <si>
    <t xml:space="preserve">хром для похудения </t>
  </si>
  <si>
    <t>утюжок baby</t>
  </si>
  <si>
    <t>цзян чэн</t>
  </si>
  <si>
    <t>игры кальмара</t>
  </si>
  <si>
    <t>дольче милка</t>
  </si>
  <si>
    <t>36113071</t>
  </si>
  <si>
    <t>эмаль автомобильная черная</t>
  </si>
  <si>
    <t>бумажные салфетки рулон</t>
  </si>
  <si>
    <t>таро люцифера</t>
  </si>
  <si>
    <t>поло us</t>
  </si>
  <si>
    <t>шарм змея</t>
  </si>
  <si>
    <t>юбка тыое</t>
  </si>
  <si>
    <t>53919109</t>
  </si>
  <si>
    <t>73247979</t>
  </si>
  <si>
    <t>трусики открытые</t>
  </si>
  <si>
    <t>маленькая вафельница</t>
  </si>
  <si>
    <t>ракушка для волос</t>
  </si>
  <si>
    <t>майка женская хлопковая</t>
  </si>
  <si>
    <t>день рождение мужчины</t>
  </si>
  <si>
    <t>46550624</t>
  </si>
  <si>
    <t>выпрямитель для волос беспроводной</t>
  </si>
  <si>
    <t>купальникраздельный</t>
  </si>
  <si>
    <t>сумочка женская кожаная</t>
  </si>
  <si>
    <t>оазис флористический</t>
  </si>
  <si>
    <t xml:space="preserve">расчёска бабочка </t>
  </si>
  <si>
    <t>костюм брючный женский беларусь</t>
  </si>
  <si>
    <t>картины по номерам мультики</t>
  </si>
  <si>
    <t>осенний костюм для малышей</t>
  </si>
  <si>
    <t>канцелярский набор для первоклассника</t>
  </si>
  <si>
    <t>5736889523</t>
  </si>
  <si>
    <t>64841511</t>
  </si>
  <si>
    <t xml:space="preserve">ценовит </t>
  </si>
  <si>
    <t xml:space="preserve">clean clear </t>
  </si>
  <si>
    <t>шторы  в детскую</t>
  </si>
  <si>
    <t>антел</t>
  </si>
  <si>
    <t>82681798</t>
  </si>
  <si>
    <t xml:space="preserve">твоё спортивные штаны </t>
  </si>
  <si>
    <t>diwari трусы</t>
  </si>
  <si>
    <t>надувная подушка в самолет</t>
  </si>
  <si>
    <t>шлепеи</t>
  </si>
  <si>
    <t>простыня 2х спальная</t>
  </si>
  <si>
    <t>redmi not 8 t</t>
  </si>
  <si>
    <t>ангельские глазки rgb</t>
  </si>
  <si>
    <t>ожерелье крупное</t>
  </si>
  <si>
    <t>ремешок для часов универсальный</t>
  </si>
  <si>
    <t>наколенники из шерсти верблюда</t>
  </si>
  <si>
    <t>автобус двухэтажный</t>
  </si>
  <si>
    <t>костюм для мальчиков с шортами</t>
  </si>
  <si>
    <t>джинсы бананы подростковые</t>
  </si>
  <si>
    <t>платье миди нарядное</t>
  </si>
  <si>
    <t>краска паутинка</t>
  </si>
  <si>
    <t>кровать для котов</t>
  </si>
  <si>
    <t>толстовка friends</t>
  </si>
  <si>
    <t>платья  для девушек</t>
  </si>
  <si>
    <t>брюки на завышенной талии</t>
  </si>
  <si>
    <t>мячик для собак большой</t>
  </si>
  <si>
    <t>постельное белье  1 5 спальное</t>
  </si>
  <si>
    <t>купить женские кроссовки</t>
  </si>
  <si>
    <t>72940920</t>
  </si>
  <si>
    <t>игра таймер</t>
  </si>
  <si>
    <t>соонечные очки</t>
  </si>
  <si>
    <t>обувь бренд</t>
  </si>
  <si>
    <t>платья бохо стиль</t>
  </si>
  <si>
    <t>natura siberica шампунь для жирных волос</t>
  </si>
  <si>
    <t>грайм очки</t>
  </si>
  <si>
    <t>my stories платье</t>
  </si>
  <si>
    <t>мини рисоварка</t>
  </si>
  <si>
    <t>сумки для мужчин черного цвета</t>
  </si>
  <si>
    <t>13720542</t>
  </si>
  <si>
    <t>donna felice</t>
  </si>
  <si>
    <t xml:space="preserve">бассейн каркасный квадратный </t>
  </si>
  <si>
    <t>темный лес книга</t>
  </si>
  <si>
    <t>футболки для мужчин принты</t>
  </si>
  <si>
    <t>белевская мануфактура</t>
  </si>
  <si>
    <t>ptichka rokshina</t>
  </si>
  <si>
    <t>полки для кухни выдвижные</t>
  </si>
  <si>
    <t>эко наполнитель</t>
  </si>
  <si>
    <t>плей мобил</t>
  </si>
  <si>
    <t>чёрная майка оверсайз</t>
  </si>
  <si>
    <t>сетка парео</t>
  </si>
  <si>
    <t>49635983</t>
  </si>
  <si>
    <t>купальник женский раздельный с рюшами</t>
  </si>
  <si>
    <t>aravia для лица spf 50</t>
  </si>
  <si>
    <t xml:space="preserve">хоебцы </t>
  </si>
  <si>
    <t xml:space="preserve">веер детский </t>
  </si>
  <si>
    <t>пальмоядровое масло</t>
  </si>
  <si>
    <t>кружка муж</t>
  </si>
  <si>
    <t>платье  в звездочку</t>
  </si>
  <si>
    <t>купальные плавки женские с высокой посадкой</t>
  </si>
  <si>
    <t>капот ваз 2114</t>
  </si>
  <si>
    <t>крем для ног с мочевиной суперувлажняющий</t>
  </si>
  <si>
    <t>оптометрия</t>
  </si>
  <si>
    <t>торт в лицо игра</t>
  </si>
  <si>
    <t xml:space="preserve">1st choice </t>
  </si>
  <si>
    <t>зажигалка член</t>
  </si>
  <si>
    <t>скатерть одноразовая желтая</t>
  </si>
  <si>
    <t>дверцы для животных</t>
  </si>
  <si>
    <t>шлем человек паук</t>
  </si>
  <si>
    <t>крепления для штанги</t>
  </si>
  <si>
    <t>удобрение сульфат магния</t>
  </si>
  <si>
    <t>eat mu</t>
  </si>
  <si>
    <t>прикольная копилка</t>
  </si>
  <si>
    <t>значки ханако</t>
  </si>
  <si>
    <t>в мире информации 3 класс</t>
  </si>
  <si>
    <t>одежда для брейк данса</t>
  </si>
  <si>
    <t>клетчатая куртка мужская</t>
  </si>
  <si>
    <t>кассеты для бритья deonica</t>
  </si>
  <si>
    <t>коеенка</t>
  </si>
  <si>
    <t>27730440</t>
  </si>
  <si>
    <t>энзимедика</t>
  </si>
  <si>
    <t>ключ для вилки</t>
  </si>
  <si>
    <t>чинс</t>
  </si>
  <si>
    <t>твистеры для волос</t>
  </si>
  <si>
    <t>бортики в кроватку коса</t>
  </si>
  <si>
    <t>толстовка мужская на молнии капюшоном утепленная</t>
  </si>
  <si>
    <t>липтон чай в бутылке</t>
  </si>
  <si>
    <t>миртилене форте</t>
  </si>
  <si>
    <t>глиттер для слаймов</t>
  </si>
  <si>
    <t>тонкий халат</t>
  </si>
  <si>
    <t>цепочка  серебро</t>
  </si>
  <si>
    <t>обычная зарядка</t>
  </si>
  <si>
    <t xml:space="preserve">наклейки для дизайна ногтей </t>
  </si>
  <si>
    <t xml:space="preserve">боса нова </t>
  </si>
  <si>
    <t>брюки женские марк формель</t>
  </si>
  <si>
    <t xml:space="preserve">vapor </t>
  </si>
  <si>
    <t>круглая раковина</t>
  </si>
  <si>
    <t>книги о бизнесе</t>
  </si>
  <si>
    <t xml:space="preserve">блондоран </t>
  </si>
  <si>
    <t>сумка в поход</t>
  </si>
  <si>
    <t>игрушки за 100 руб</t>
  </si>
  <si>
    <t xml:space="preserve">golf </t>
  </si>
  <si>
    <t>лонгслив мужской большого размера</t>
  </si>
  <si>
    <t>motz</t>
  </si>
  <si>
    <t>заяц вязаный</t>
  </si>
  <si>
    <t>женский ремень тонкий</t>
  </si>
  <si>
    <t>дрель миксер фиолент</t>
  </si>
  <si>
    <t>кукла маринетт из леди баг</t>
  </si>
  <si>
    <t xml:space="preserve">декор на стены </t>
  </si>
  <si>
    <t>karloff</t>
  </si>
  <si>
    <t>сумка naik</t>
  </si>
  <si>
    <t xml:space="preserve">накидка для стрижки </t>
  </si>
  <si>
    <t>core шампунь</t>
  </si>
  <si>
    <t>патья</t>
  </si>
  <si>
    <t>kidphone</t>
  </si>
  <si>
    <t>s oliver куртка</t>
  </si>
  <si>
    <t>сумка на плечо с цепью</t>
  </si>
  <si>
    <t>офисная</t>
  </si>
  <si>
    <t>гидрофилтное масло</t>
  </si>
  <si>
    <t>для муравьиной фермы</t>
  </si>
  <si>
    <t>тапочки резиновые белые</t>
  </si>
  <si>
    <t>чехол аккумулятор для iphone 6s</t>
  </si>
  <si>
    <t>бак для засолки</t>
  </si>
  <si>
    <t>рамка 15 на 15</t>
  </si>
  <si>
    <t>gunze</t>
  </si>
  <si>
    <t>de co</t>
  </si>
  <si>
    <t>для мальчиков жилет</t>
  </si>
  <si>
    <t>граната шумовая</t>
  </si>
  <si>
    <t>catbird</t>
  </si>
  <si>
    <t>халат махровый хлопок женский</t>
  </si>
  <si>
    <t>мойка уличная</t>
  </si>
  <si>
    <t>пяльцы деревянные круглые</t>
  </si>
  <si>
    <t>constant делать для волос</t>
  </si>
  <si>
    <t>daisy пеленка</t>
  </si>
  <si>
    <t>наповал</t>
  </si>
  <si>
    <t xml:space="preserve">иди туда где </t>
  </si>
  <si>
    <t xml:space="preserve">льяной костюм </t>
  </si>
  <si>
    <t>59401741</t>
  </si>
  <si>
    <t>летний костюм на девочку 10 лет</t>
  </si>
  <si>
    <t xml:space="preserve">пума костюм </t>
  </si>
  <si>
    <t>летний костюм женский в офис</t>
  </si>
  <si>
    <t>кыст аль хинди порошок</t>
  </si>
  <si>
    <t>чай кг</t>
  </si>
  <si>
    <t>плед хомяк 3 в 1</t>
  </si>
  <si>
    <t>платья на лето женское</t>
  </si>
  <si>
    <t>магнит кристальная мозаика</t>
  </si>
  <si>
    <t>жалюзи blackout</t>
  </si>
  <si>
    <t>ошейник и поводок для кошек</t>
  </si>
  <si>
    <t>lego 31129</t>
  </si>
  <si>
    <t>игрушка яблоко</t>
  </si>
  <si>
    <t>крокодил для взрослых</t>
  </si>
  <si>
    <t xml:space="preserve">вибратор с дистанционным управлением </t>
  </si>
  <si>
    <t>видеорегистраторы автомобильные желтого цвета</t>
  </si>
  <si>
    <t>умный ошейник</t>
  </si>
  <si>
    <t>зелёный шеф</t>
  </si>
  <si>
    <t>электроника самокат</t>
  </si>
  <si>
    <t>мега блокс конструктор игрушки</t>
  </si>
  <si>
    <t>рубашки с аниме</t>
  </si>
  <si>
    <t>ящик для стирального порошка</t>
  </si>
  <si>
    <t xml:space="preserve">береты </t>
  </si>
  <si>
    <t>concept гель</t>
  </si>
  <si>
    <t xml:space="preserve">формочки для мороженного </t>
  </si>
  <si>
    <t xml:space="preserve">шорты женские купальные </t>
  </si>
  <si>
    <t>пиджак antiga</t>
  </si>
  <si>
    <t>зеленый трактор</t>
  </si>
  <si>
    <t>lego полицейский участок</t>
  </si>
  <si>
    <t>развивающие ходунки</t>
  </si>
  <si>
    <t>воск для укладки волос красота</t>
  </si>
  <si>
    <t>нашивка на штаны</t>
  </si>
  <si>
    <t>пистолет пугач патроны</t>
  </si>
  <si>
    <t>mint print</t>
  </si>
  <si>
    <t>вафельница centek</t>
  </si>
  <si>
    <t>тарелка клубника</t>
  </si>
  <si>
    <t>наклейки для скечбука</t>
  </si>
  <si>
    <t>массажные щетки ежики</t>
  </si>
  <si>
    <t>рукоятка телескопическая</t>
  </si>
  <si>
    <t xml:space="preserve">баф для маникюра </t>
  </si>
  <si>
    <t>чехол для наушников хуавей</t>
  </si>
  <si>
    <t>39460147</t>
  </si>
  <si>
    <t>компрессионые колготки</t>
  </si>
  <si>
    <t xml:space="preserve">беспроводные наушники sony </t>
  </si>
  <si>
    <t>сыворотка для лица с улиткой</t>
  </si>
  <si>
    <t>ип кораблина</t>
  </si>
  <si>
    <t>книга гончие лилит</t>
  </si>
  <si>
    <t>чехол на apple watch 40</t>
  </si>
  <si>
    <t>olala</t>
  </si>
  <si>
    <t>чехол на телефон lg x power</t>
  </si>
  <si>
    <t xml:space="preserve">термос для смеси </t>
  </si>
  <si>
    <t>ручка для армрестлинга</t>
  </si>
  <si>
    <t>катетер n16</t>
  </si>
  <si>
    <t>жевачка с ксилитом</t>
  </si>
  <si>
    <t>подставка для цветов подвесная</t>
  </si>
  <si>
    <t>настенные бабочки</t>
  </si>
  <si>
    <t>носки с конаплей</t>
  </si>
  <si>
    <t>футболки на девочку глория джинс</t>
  </si>
  <si>
    <t>анфен</t>
  </si>
  <si>
    <t>аксессуары для морских свинок</t>
  </si>
  <si>
    <t>фильтра барьер</t>
  </si>
  <si>
    <t>худи ticle</t>
  </si>
  <si>
    <t>85978365</t>
  </si>
  <si>
    <t>гель лак пудра</t>
  </si>
  <si>
    <t>piknic</t>
  </si>
  <si>
    <t>сигареты корсар</t>
  </si>
  <si>
    <t>детская большая машина</t>
  </si>
  <si>
    <t>салат латук</t>
  </si>
  <si>
    <t>куболитр</t>
  </si>
  <si>
    <t>худи удлиненная женская</t>
  </si>
  <si>
    <t>одежда для кукол 43 см мальчик</t>
  </si>
  <si>
    <t xml:space="preserve">чехол на redmi 9т </t>
  </si>
  <si>
    <t>клейкая лента для груди</t>
  </si>
  <si>
    <t>концтавары</t>
  </si>
  <si>
    <t>ножнички для ногтей</t>
  </si>
  <si>
    <t>перчатки мужские рабочие</t>
  </si>
  <si>
    <t>леди полночь</t>
  </si>
  <si>
    <t>xiaomi redmi 9a защитное стекло</t>
  </si>
  <si>
    <t xml:space="preserve">мини юбка джинсовая </t>
  </si>
  <si>
    <t>чайник bosch черный</t>
  </si>
  <si>
    <t>фигурка локи</t>
  </si>
  <si>
    <t>forrest4u лето</t>
  </si>
  <si>
    <t>платье женское праздничное светлое</t>
  </si>
  <si>
    <t>ткань для штор лен</t>
  </si>
  <si>
    <t>лента бордюрная канта</t>
  </si>
  <si>
    <t>кофе молотый кофейня на паяхъ</t>
  </si>
  <si>
    <t>плейсмат кожа</t>
  </si>
  <si>
    <t>меннен</t>
  </si>
  <si>
    <t>комплект футболок для малыша</t>
  </si>
  <si>
    <t>форма для выпечки доляна</t>
  </si>
  <si>
    <t>женские шорты sela</t>
  </si>
  <si>
    <t>пластиковая грядка</t>
  </si>
  <si>
    <t xml:space="preserve">guees </t>
  </si>
  <si>
    <t>шкатулка холодное сердце</t>
  </si>
  <si>
    <t>74658783</t>
  </si>
  <si>
    <t>платья в китайском стиле</t>
  </si>
  <si>
    <t>64948725</t>
  </si>
  <si>
    <t xml:space="preserve">цифра один </t>
  </si>
  <si>
    <t>кнопки стеклоподьемника</t>
  </si>
  <si>
    <t>шопер с мехом</t>
  </si>
  <si>
    <t>женское нижнее белье эротическое</t>
  </si>
  <si>
    <t>в ванночку</t>
  </si>
  <si>
    <t>izi wear женский</t>
  </si>
  <si>
    <t>текст дизайн постельное белье</t>
  </si>
  <si>
    <t>паста из красного перца</t>
  </si>
  <si>
    <t>v mini гель</t>
  </si>
  <si>
    <t>баночка для зелья</t>
  </si>
  <si>
    <t>матрас 60 на 200</t>
  </si>
  <si>
    <t>бальзам для губ lip balm</t>
  </si>
  <si>
    <t>12833888</t>
  </si>
  <si>
    <t>журнал дисней</t>
  </si>
  <si>
    <t>android tv box</t>
  </si>
  <si>
    <t>зооло</t>
  </si>
  <si>
    <t>marvis зубная щетка</t>
  </si>
  <si>
    <t>71743839</t>
  </si>
  <si>
    <t>блузки молодежные</t>
  </si>
  <si>
    <t>резинки ушки</t>
  </si>
  <si>
    <t>обувь для кена</t>
  </si>
  <si>
    <t>аченетто</t>
  </si>
  <si>
    <t>14198456</t>
  </si>
  <si>
    <t>бейсболка вашингтон</t>
  </si>
  <si>
    <t>5585489</t>
  </si>
  <si>
    <t>браслет band 5</t>
  </si>
  <si>
    <t xml:space="preserve">топ вискоза </t>
  </si>
  <si>
    <t>джексон</t>
  </si>
  <si>
    <t>костюм майка и шорты женские</t>
  </si>
  <si>
    <t>футболки мужские модис</t>
  </si>
  <si>
    <t>прописи цифр</t>
  </si>
  <si>
    <t>блок питания 14 вольт</t>
  </si>
  <si>
    <t>сковорода гриль мечта с крышкой</t>
  </si>
  <si>
    <t>поварские шапки</t>
  </si>
  <si>
    <t xml:space="preserve">бальзам для губ набор </t>
  </si>
  <si>
    <t>werf</t>
  </si>
  <si>
    <t>говорящий заяц</t>
  </si>
  <si>
    <t>консоль белая</t>
  </si>
  <si>
    <t>мяч для рук</t>
  </si>
  <si>
    <t>босоножки milana</t>
  </si>
  <si>
    <t>попсоки</t>
  </si>
  <si>
    <t>элиза и ее монстры</t>
  </si>
  <si>
    <t>для тренировки интимных мышц</t>
  </si>
  <si>
    <t>панель деревянная</t>
  </si>
  <si>
    <t>стильняшка платье</t>
  </si>
  <si>
    <t>помпа для воды на бутылку 5 литров</t>
  </si>
  <si>
    <t>33368272</t>
  </si>
  <si>
    <t>patrick ta</t>
  </si>
  <si>
    <t>чехол на s21 fe</t>
  </si>
  <si>
    <t>чокер жемчуг серебро</t>
  </si>
  <si>
    <t>tangle teezer wet detangler</t>
  </si>
  <si>
    <t xml:space="preserve">vichy крем </t>
  </si>
  <si>
    <t xml:space="preserve">наклейки для банковских карт </t>
  </si>
  <si>
    <t>ободок бусины</t>
  </si>
  <si>
    <t>вискозная пижама</t>
  </si>
  <si>
    <t>кулер 1155</t>
  </si>
  <si>
    <t>lanser 9</t>
  </si>
  <si>
    <t>наполнители для лотков</t>
  </si>
  <si>
    <t>34148230</t>
  </si>
  <si>
    <t>пробка сливная</t>
  </si>
  <si>
    <t>летний костюм с шортами  женский</t>
  </si>
  <si>
    <t>ensored</t>
  </si>
  <si>
    <t>летний женский костюм шортами</t>
  </si>
  <si>
    <t>детские крем</t>
  </si>
  <si>
    <t>тэсла</t>
  </si>
  <si>
    <t>елочные игрушки стекло ссср</t>
  </si>
  <si>
    <t>renault kangoo</t>
  </si>
  <si>
    <t>дигал</t>
  </si>
  <si>
    <t>пуф прикроватный</t>
  </si>
  <si>
    <t>знак кмс</t>
  </si>
  <si>
    <t>приспособление для отбивки косы</t>
  </si>
  <si>
    <t>кирпич гипсовый</t>
  </si>
  <si>
    <t>баннер на свадьбу</t>
  </si>
  <si>
    <t>russell hobbs чайник</t>
  </si>
  <si>
    <t>дозатор для кухни врезной</t>
  </si>
  <si>
    <t>майка с бриджами</t>
  </si>
  <si>
    <t>монтаж на толстолоба</t>
  </si>
  <si>
    <t>маска с шипами</t>
  </si>
  <si>
    <t xml:space="preserve">пистолет для пузырей </t>
  </si>
  <si>
    <t>галоши утеплённые</t>
  </si>
  <si>
    <t>джеггинсы женские голубые</t>
  </si>
  <si>
    <t>manklover</t>
  </si>
  <si>
    <t xml:space="preserve">дискотека </t>
  </si>
  <si>
    <t>плед с совой</t>
  </si>
  <si>
    <t>larsen пазл</t>
  </si>
  <si>
    <t>корсет с завязками</t>
  </si>
  <si>
    <t>nova design</t>
  </si>
  <si>
    <t>набор play do</t>
  </si>
  <si>
    <t>конфеты камни</t>
  </si>
  <si>
    <t>футболка с необработанным краем</t>
  </si>
  <si>
    <t>сумка женская из нейлона</t>
  </si>
  <si>
    <t xml:space="preserve">вакуумно-волновой стимулятор </t>
  </si>
  <si>
    <t>губки для машины</t>
  </si>
  <si>
    <t xml:space="preserve">майка военная </t>
  </si>
  <si>
    <t>стилус для xiaomi pad 5</t>
  </si>
  <si>
    <t>тетрадь в клетку 18 листов 10 шт</t>
  </si>
  <si>
    <t xml:space="preserve">чехов рассказы </t>
  </si>
  <si>
    <t>умная погремушка</t>
  </si>
  <si>
    <t>10 тк</t>
  </si>
  <si>
    <t>73389070</t>
  </si>
  <si>
    <t>тюли в зал</t>
  </si>
  <si>
    <t>roly poly</t>
  </si>
  <si>
    <t>дрифт футболка</t>
  </si>
  <si>
    <t xml:space="preserve">yodometics </t>
  </si>
  <si>
    <t>одежда на бутылки свадьба</t>
  </si>
  <si>
    <t>трикотажный женский костюм юбка с кофтой</t>
  </si>
  <si>
    <t>в полоску черно белая женская</t>
  </si>
  <si>
    <t>комод для инструментов</t>
  </si>
  <si>
    <t>наряд для выпускного</t>
  </si>
  <si>
    <t>usb зарядка в машину</t>
  </si>
  <si>
    <t>трусы гуль</t>
  </si>
  <si>
    <t>protein mask</t>
  </si>
  <si>
    <t>one &amp; only корм</t>
  </si>
  <si>
    <t>футболка мужская mavi</t>
  </si>
  <si>
    <t>постельное белье комплект белое 2 спальное</t>
  </si>
  <si>
    <t>электронный испаритель картридж</t>
  </si>
  <si>
    <t>canon для принтера чернила</t>
  </si>
  <si>
    <t>canon pixma ip1800</t>
  </si>
  <si>
    <t>чернила inktec</t>
  </si>
  <si>
    <t>палатка трехкомнатная</t>
  </si>
  <si>
    <t>игрушки fnaf 3</t>
  </si>
  <si>
    <t>чулки компрессионные 2 класс тонус эласт</t>
  </si>
  <si>
    <t>мешок военный</t>
  </si>
  <si>
    <t>марк формэль трусы мужские</t>
  </si>
  <si>
    <t>айфон 12 мин</t>
  </si>
  <si>
    <t>30344356</t>
  </si>
  <si>
    <t>ainu</t>
  </si>
  <si>
    <t xml:space="preserve">кофта тёплая </t>
  </si>
  <si>
    <t xml:space="preserve">носки рибок </t>
  </si>
  <si>
    <t>ирригатор сяоми</t>
  </si>
  <si>
    <t>кепки и панамы</t>
  </si>
  <si>
    <t>кушон aerveal</t>
  </si>
  <si>
    <t>корейская косметика atomy</t>
  </si>
  <si>
    <t>секс барьер для котов</t>
  </si>
  <si>
    <t xml:space="preserve">eyeshadow </t>
  </si>
  <si>
    <t>сандалии женские натуральная кожаные</t>
  </si>
  <si>
    <t>дверная карта</t>
  </si>
  <si>
    <t>одноразовый пистолет для прокола ушей</t>
  </si>
  <si>
    <t>перезагрузка</t>
  </si>
  <si>
    <t>руска кпп</t>
  </si>
  <si>
    <t>сапоги рещиновые</t>
  </si>
  <si>
    <t>gloria jeans платье девочки</t>
  </si>
  <si>
    <t>предметные картинки</t>
  </si>
  <si>
    <t xml:space="preserve">для детского праздника </t>
  </si>
  <si>
    <t>78219341</t>
  </si>
  <si>
    <t>трусики подгузники 6 размер</t>
  </si>
  <si>
    <t>wrapup</t>
  </si>
  <si>
    <t>там, где раки поют</t>
  </si>
  <si>
    <t>закрытый купальник для девочек</t>
  </si>
  <si>
    <t xml:space="preserve">розовый кварц камень </t>
  </si>
  <si>
    <t>клейкая лента липучка</t>
  </si>
  <si>
    <t>eltronic 20-07</t>
  </si>
  <si>
    <t>mini bands</t>
  </si>
  <si>
    <t>светодиодные полоски</t>
  </si>
  <si>
    <t>тангетки</t>
  </si>
  <si>
    <t>букет с конфетами</t>
  </si>
  <si>
    <t xml:space="preserve">спортивный лиф </t>
  </si>
  <si>
    <t>майка с леоном</t>
  </si>
  <si>
    <t>наклейка на карты</t>
  </si>
  <si>
    <t>флюгер средний</t>
  </si>
  <si>
    <t>пена алопель</t>
  </si>
  <si>
    <t>sidori</t>
  </si>
  <si>
    <t>dewal машинка</t>
  </si>
  <si>
    <t>masha belaya женский</t>
  </si>
  <si>
    <t>rechargeable battery</t>
  </si>
  <si>
    <t>зеркольце</t>
  </si>
  <si>
    <t xml:space="preserve">ёжик в тумане </t>
  </si>
  <si>
    <t>пояс вектор</t>
  </si>
  <si>
    <t>тест на ангину</t>
  </si>
  <si>
    <t>горшок глиняный для запекания</t>
  </si>
  <si>
    <t>конфеты без сахара в коробках</t>
  </si>
  <si>
    <t xml:space="preserve">кабель антенный </t>
  </si>
  <si>
    <t>лонгслив армия россии</t>
  </si>
  <si>
    <t>носки длиннве</t>
  </si>
  <si>
    <t>петушки на палочке</t>
  </si>
  <si>
    <t>майка женская микрофибра</t>
  </si>
  <si>
    <t>microsd samsung</t>
  </si>
  <si>
    <t>брюки для мальчика светлые</t>
  </si>
  <si>
    <t>дискрит прокладки ежедневные</t>
  </si>
  <si>
    <t>носки мама устала</t>
  </si>
  <si>
    <t>распив духи</t>
  </si>
  <si>
    <t>подводка для глаз evelin</t>
  </si>
  <si>
    <t>летняя спортивная одежда</t>
  </si>
  <si>
    <t>ароматы доя дома</t>
  </si>
  <si>
    <t>пудра green tea</t>
  </si>
  <si>
    <t>sokolov серебро кольцо</t>
  </si>
  <si>
    <t>курт кобейн книга</t>
  </si>
  <si>
    <t>диск циркулярный</t>
  </si>
  <si>
    <t>audio cd</t>
  </si>
  <si>
    <t>b пудра</t>
  </si>
  <si>
    <t>куртка мужская ветровка с капюшоном</t>
  </si>
  <si>
    <t>поко смартфон</t>
  </si>
  <si>
    <t>топ для шеллака</t>
  </si>
  <si>
    <t>оперуполномоченный</t>
  </si>
  <si>
    <t>syoss для волос бальзам</t>
  </si>
  <si>
    <t>листья для лазаньи</t>
  </si>
  <si>
    <t>лента эластичная для мебели</t>
  </si>
  <si>
    <t>фитнес боаслет</t>
  </si>
  <si>
    <t>risash</t>
  </si>
  <si>
    <t>чехол redmi note 9c</t>
  </si>
  <si>
    <t>aeg ws13-125xe</t>
  </si>
  <si>
    <t>пена для чистки зубов</t>
  </si>
  <si>
    <t>черные топ</t>
  </si>
  <si>
    <t>ваз 2114 моделька</t>
  </si>
  <si>
    <t>штаны befree женские</t>
  </si>
  <si>
    <t xml:space="preserve">купальник женский танкини </t>
  </si>
  <si>
    <t>слепая трубка</t>
  </si>
  <si>
    <t>artlife</t>
  </si>
  <si>
    <t>миски из дерева</t>
  </si>
  <si>
    <t xml:space="preserve">кольцо с гранатом </t>
  </si>
  <si>
    <t>самсунг таб с6</t>
  </si>
  <si>
    <t>мигающие игрушки</t>
  </si>
  <si>
    <t>мужские серебряные печатки</t>
  </si>
  <si>
    <t>ящик для таблеток</t>
  </si>
  <si>
    <t>столики детские</t>
  </si>
  <si>
    <t>tupperware сырница кроха</t>
  </si>
  <si>
    <t>триумф карандаш</t>
  </si>
  <si>
    <t>либридерм помада</t>
  </si>
  <si>
    <t>маска смерти</t>
  </si>
  <si>
    <t>бумага плотная а4</t>
  </si>
  <si>
    <t>шорты строительные</t>
  </si>
  <si>
    <t>tom ford кросовки</t>
  </si>
  <si>
    <t>сортер ведерко</t>
  </si>
  <si>
    <t>ботинки баден</t>
  </si>
  <si>
    <t>розовые штаны клеш</t>
  </si>
  <si>
    <t>одноразовый набор посуды</t>
  </si>
  <si>
    <t>джинсовая белая юбка мини</t>
  </si>
  <si>
    <t xml:space="preserve">бандана розовая </t>
  </si>
  <si>
    <t>товары из дивеево</t>
  </si>
  <si>
    <t>пенал взрослый</t>
  </si>
  <si>
    <t>мастурбаттр</t>
  </si>
  <si>
    <t>черная шляпа с полями</t>
  </si>
  <si>
    <t>44124701</t>
  </si>
  <si>
    <t>митенки чёрные</t>
  </si>
  <si>
    <t>детский набор для вышивания</t>
  </si>
  <si>
    <t>головные платки</t>
  </si>
  <si>
    <t>hada labo гидрофильное масло</t>
  </si>
  <si>
    <t>органайзер подвесной на дверь</t>
  </si>
  <si>
    <t>штаны шировары</t>
  </si>
  <si>
    <t>браслет гимнастка</t>
  </si>
  <si>
    <t>момент жидкие гвозди</t>
  </si>
  <si>
    <t>сенсорные бочонки</t>
  </si>
  <si>
    <t>веревка красная</t>
  </si>
  <si>
    <t>stil_met</t>
  </si>
  <si>
    <t>ремешок на часы huawei воч 2</t>
  </si>
  <si>
    <t>принт бандана</t>
  </si>
  <si>
    <t>декор потолочный</t>
  </si>
  <si>
    <t>укороченная футболка в полоску</t>
  </si>
  <si>
    <t>шампунь sp</t>
  </si>
  <si>
    <t>панамки для девочек 2021</t>
  </si>
  <si>
    <t>праймер для лица 3 в 1</t>
  </si>
  <si>
    <t>значки осд</t>
  </si>
  <si>
    <t>детские платья нарядные</t>
  </si>
  <si>
    <t xml:space="preserve">напольная колонка </t>
  </si>
  <si>
    <t>мятные</t>
  </si>
  <si>
    <t>asics мужские кросовки</t>
  </si>
  <si>
    <t>обезжириватели для ногтей 1000мл</t>
  </si>
  <si>
    <t>40314580</t>
  </si>
  <si>
    <t>syoss для мужчин</t>
  </si>
  <si>
    <t>тюль высота 130</t>
  </si>
  <si>
    <t>женская бежевая футболка</t>
  </si>
  <si>
    <t>крем для рук mixit</t>
  </si>
  <si>
    <t>ленточные волосы</t>
  </si>
  <si>
    <t>sora</t>
  </si>
  <si>
    <t>40269179</t>
  </si>
  <si>
    <t>шарики босс молокосос</t>
  </si>
  <si>
    <t>база биотек</t>
  </si>
  <si>
    <t xml:space="preserve">корсет детский </t>
  </si>
  <si>
    <t>76251136</t>
  </si>
  <si>
    <t>детский сканворд</t>
  </si>
  <si>
    <t>сорочка для купания</t>
  </si>
  <si>
    <t xml:space="preserve">llorens </t>
  </si>
  <si>
    <t>ковбой бибоп футболка</t>
  </si>
  <si>
    <t>elif bar</t>
  </si>
  <si>
    <t>тренировочный нож бабочка черный</t>
  </si>
  <si>
    <t>комплект белья в коляску</t>
  </si>
  <si>
    <t>хрестоматия для старшей группы</t>
  </si>
  <si>
    <t>зелёная куртка</t>
  </si>
  <si>
    <t>белые заколки для девочек</t>
  </si>
  <si>
    <t xml:space="preserve">сэмми </t>
  </si>
  <si>
    <t>тапочки с бамбуковой подошвой</t>
  </si>
  <si>
    <t>biorep</t>
  </si>
  <si>
    <t>рукоделие для женщин</t>
  </si>
  <si>
    <t xml:space="preserve">шорты акула </t>
  </si>
  <si>
    <t>штаны широкие в полоску</t>
  </si>
  <si>
    <t>акрил укрывной</t>
  </si>
  <si>
    <t>33316843</t>
  </si>
  <si>
    <t>сахарница кот</t>
  </si>
  <si>
    <t>кукла мусульманка</t>
  </si>
  <si>
    <t>бейсболка муж</t>
  </si>
  <si>
    <t>8582431</t>
  </si>
  <si>
    <t>линзы -4.50</t>
  </si>
  <si>
    <t>платье befree женское</t>
  </si>
  <si>
    <t>littles pet shop</t>
  </si>
  <si>
    <t>алмазная мозайкп</t>
  </si>
  <si>
    <t xml:space="preserve">шапочка летняя для новорожденных </t>
  </si>
  <si>
    <t>порошок 2 кг</t>
  </si>
  <si>
    <t>миска для собак керамика</t>
  </si>
  <si>
    <t xml:space="preserve">мужские широкие штаны </t>
  </si>
  <si>
    <t>под покровом ночи</t>
  </si>
  <si>
    <t>сборный шкаф</t>
  </si>
  <si>
    <t>автомат калашникова игрушка</t>
  </si>
  <si>
    <t>alina носки</t>
  </si>
  <si>
    <t>сменка в садик</t>
  </si>
  <si>
    <t>подарок будущей маме</t>
  </si>
  <si>
    <t>снуд для собаки</t>
  </si>
  <si>
    <t>ошейник из цепи</t>
  </si>
  <si>
    <t>футболки с мики маусом</t>
  </si>
  <si>
    <t>the robe</t>
  </si>
  <si>
    <t>novo4</t>
  </si>
  <si>
    <t>футболка цветочный принт</t>
  </si>
  <si>
    <t>табак original</t>
  </si>
  <si>
    <t>22937897</t>
  </si>
  <si>
    <t>баллончики со2</t>
  </si>
  <si>
    <t>xiaomi 32</t>
  </si>
  <si>
    <t>тоник для лица сужающий поры</t>
  </si>
  <si>
    <t>очень острая лапша</t>
  </si>
  <si>
    <t>мазь с прополисом</t>
  </si>
  <si>
    <t xml:space="preserve">лезвие для джилет </t>
  </si>
  <si>
    <t xml:space="preserve">vogue очки </t>
  </si>
  <si>
    <t>polycolor</t>
  </si>
  <si>
    <t>соль для укладки</t>
  </si>
  <si>
    <t xml:space="preserve">линзы -2 </t>
  </si>
  <si>
    <t>монстр хай оригинал</t>
  </si>
  <si>
    <t>12475494</t>
  </si>
  <si>
    <t>bebehan</t>
  </si>
  <si>
    <t>мужское кольцо спаси и сохрани</t>
  </si>
  <si>
    <t>духи лав лав</t>
  </si>
  <si>
    <t>инструмент бош</t>
  </si>
  <si>
    <t>кеды женские на молнии</t>
  </si>
  <si>
    <t>стекло для редми</t>
  </si>
  <si>
    <t>чехол на телефон хонор 9х лайт</t>
  </si>
  <si>
    <t>пакет для переезда</t>
  </si>
  <si>
    <t>влюбиться в искусство</t>
  </si>
  <si>
    <t>серьги с птичками</t>
  </si>
  <si>
    <t>кружка киш</t>
  </si>
  <si>
    <t>форма для льдп</t>
  </si>
  <si>
    <t>омо порошок</t>
  </si>
  <si>
    <t>кроссовки мужские rax</t>
  </si>
  <si>
    <t>organik kitchen spf</t>
  </si>
  <si>
    <t>дубаи</t>
  </si>
  <si>
    <t>кепка для девочки бейсболка летняя</t>
  </si>
  <si>
    <t xml:space="preserve">стринг </t>
  </si>
  <si>
    <t>чехол айфон хs</t>
  </si>
  <si>
    <t>босоножки с принтом</t>
  </si>
  <si>
    <t>детская сумка дорожная</t>
  </si>
  <si>
    <t>25903809</t>
  </si>
  <si>
    <t>маша белая</t>
  </si>
  <si>
    <t>обувь для кукол 43 см</t>
  </si>
  <si>
    <t>крем для проблемной кожи лица корея</t>
  </si>
  <si>
    <t>железные для кухни</t>
  </si>
  <si>
    <t>турмалиновые ортопедия</t>
  </si>
  <si>
    <t>панели с пайетками</t>
  </si>
  <si>
    <t xml:space="preserve">комплект пижама </t>
  </si>
  <si>
    <t>косметика для шугаринга</t>
  </si>
  <si>
    <t>именное колье</t>
  </si>
  <si>
    <t>axe dark</t>
  </si>
  <si>
    <t>парфюмерный набор для мужчин</t>
  </si>
  <si>
    <t>pandora кольца</t>
  </si>
  <si>
    <t xml:space="preserve">куркума молотая </t>
  </si>
  <si>
    <t>xiaomi mi true</t>
  </si>
  <si>
    <t>глория джинс футболки для девочки</t>
  </si>
  <si>
    <t>салфетки на стол детские</t>
  </si>
  <si>
    <t>террекс</t>
  </si>
  <si>
    <t>пальто стеганое женское демисезонное</t>
  </si>
  <si>
    <t>беговая дорожка unixfit</t>
  </si>
  <si>
    <t>чехол на самсунг с22</t>
  </si>
  <si>
    <t>перламутровый</t>
  </si>
  <si>
    <t>серьги авакадо</t>
  </si>
  <si>
    <t>the.nudest</t>
  </si>
  <si>
    <t>талая вода 206</t>
  </si>
  <si>
    <t>33786967</t>
  </si>
  <si>
    <t>jamili</t>
  </si>
  <si>
    <t xml:space="preserve">рубашка флисовая </t>
  </si>
  <si>
    <t>bratishkinoff</t>
  </si>
  <si>
    <t>чизбургер</t>
  </si>
  <si>
    <t>yes ideya</t>
  </si>
  <si>
    <t>vans ремень</t>
  </si>
  <si>
    <t>тоник для лица от акне</t>
  </si>
  <si>
    <t>игла звукоснимателя</t>
  </si>
  <si>
    <t>пирсинг пластик</t>
  </si>
  <si>
    <t>грунтовка по металу</t>
  </si>
  <si>
    <t>динсовка</t>
  </si>
  <si>
    <t>детские солнечные очки для мальчика</t>
  </si>
  <si>
    <t>фиалковое дерево</t>
  </si>
  <si>
    <t>три кота книжка</t>
  </si>
  <si>
    <t>шар для рукоделия</t>
  </si>
  <si>
    <t>джемпер с воротом</t>
  </si>
  <si>
    <t>блич фигурки</t>
  </si>
  <si>
    <t>платье с английским воротником</t>
  </si>
  <si>
    <t>мужская куртка кожанная</t>
  </si>
  <si>
    <t>призрак кошки</t>
  </si>
  <si>
    <t>щётки на дрель</t>
  </si>
  <si>
    <t>увлажнитель воздуха лампочка</t>
  </si>
  <si>
    <t>барби семья челси</t>
  </si>
  <si>
    <t>грамота для дошкольников</t>
  </si>
  <si>
    <t>спортивный костюм подростков для девочек синий</t>
  </si>
  <si>
    <t>армотизаторы</t>
  </si>
  <si>
    <t>дракон в яйце</t>
  </si>
  <si>
    <t>мужское зимнее пальто</t>
  </si>
  <si>
    <t>ятаган</t>
  </si>
  <si>
    <t>тряпка для машин</t>
  </si>
  <si>
    <t>хлопковые кофты</t>
  </si>
  <si>
    <t>семена помидор монгольский карлик</t>
  </si>
  <si>
    <t>rjyntqyth</t>
  </si>
  <si>
    <t>кроссовки адидас серые</t>
  </si>
  <si>
    <t xml:space="preserve">стайн </t>
  </si>
  <si>
    <t>игрушка водная</t>
  </si>
  <si>
    <t>набор кухоный</t>
  </si>
  <si>
    <t>детский светофор</t>
  </si>
  <si>
    <t>walking circles</t>
  </si>
  <si>
    <t>майка карсет</t>
  </si>
  <si>
    <t>opowerz</t>
  </si>
  <si>
    <t>книга пиши стирай</t>
  </si>
  <si>
    <t>logic compact кабель</t>
  </si>
  <si>
    <t>texxa</t>
  </si>
  <si>
    <t>chanel bleu de</t>
  </si>
  <si>
    <t>полка металлическая в ванную</t>
  </si>
  <si>
    <t>snag</t>
  </si>
  <si>
    <t>72698319</t>
  </si>
  <si>
    <t>туфли с высоким каблуком</t>
  </si>
  <si>
    <t>наклейки знаки</t>
  </si>
  <si>
    <t>шлепки яркие</t>
  </si>
  <si>
    <t>чехол а 22 самсунг</t>
  </si>
  <si>
    <t xml:space="preserve">inferno </t>
  </si>
  <si>
    <t>мастурбатор электрический</t>
  </si>
  <si>
    <t>женская обувь тамарис туфли</t>
  </si>
  <si>
    <t>гель для стирки немецкое качество</t>
  </si>
  <si>
    <t>носки мемные</t>
  </si>
  <si>
    <t>олл-ин спрей</t>
  </si>
  <si>
    <t xml:space="preserve">секс карта </t>
  </si>
  <si>
    <t>свитшоо</t>
  </si>
  <si>
    <t>крышка на графин</t>
  </si>
  <si>
    <t>фартук передник</t>
  </si>
  <si>
    <t>сумка шопер мини</t>
  </si>
  <si>
    <t>синтерком-с</t>
  </si>
  <si>
    <t>бумага для заморозки</t>
  </si>
  <si>
    <t>книга ленорман</t>
  </si>
  <si>
    <t>серьги серебро с аметистом</t>
  </si>
  <si>
    <t>естель 10/76</t>
  </si>
  <si>
    <t>чехол на пульт телевизора</t>
  </si>
  <si>
    <t xml:space="preserve">спиннинг штекерный </t>
  </si>
  <si>
    <t>кофта  для девочек</t>
  </si>
  <si>
    <t>летние каляски</t>
  </si>
  <si>
    <t>скребок для обоев</t>
  </si>
  <si>
    <t>притеночная сетка</t>
  </si>
  <si>
    <t xml:space="preserve">дорожный набор для линз </t>
  </si>
  <si>
    <t>укороченная футболка черная</t>
  </si>
  <si>
    <t>grattol праймер</t>
  </si>
  <si>
    <t>16+</t>
  </si>
  <si>
    <t>карта памяти micro sd 32gb</t>
  </si>
  <si>
    <t>джинсовые шорты levis</t>
  </si>
  <si>
    <t>книги minecraft на русском</t>
  </si>
  <si>
    <t>apecs замок дверной</t>
  </si>
  <si>
    <t>гранулы от засора</t>
  </si>
  <si>
    <t>на iphone 11</t>
  </si>
  <si>
    <t>70906402</t>
  </si>
  <si>
    <t xml:space="preserve">битое стекло </t>
  </si>
  <si>
    <t>костюм разведчика</t>
  </si>
  <si>
    <t>платье vay</t>
  </si>
  <si>
    <t>фортунафокс</t>
  </si>
  <si>
    <t>клавиатура гарнизон</t>
  </si>
  <si>
    <t>ремешок на пояс</t>
  </si>
  <si>
    <t>аккумуляторные</t>
  </si>
  <si>
    <t>свитер koton</t>
  </si>
  <si>
    <t>костюм женский летний из вискозы</t>
  </si>
  <si>
    <t>вертикальный пылесос lg</t>
  </si>
  <si>
    <t>короткие носки женские белые</t>
  </si>
  <si>
    <t>топ черный с рукавом</t>
  </si>
  <si>
    <t>зарядка для ноутбука от прикуривателя</t>
  </si>
  <si>
    <t>коврик в ящики</t>
  </si>
  <si>
    <t>видеонаблюдения комплект</t>
  </si>
  <si>
    <t>щенячий патруль робопес</t>
  </si>
  <si>
    <t>футболка подарок</t>
  </si>
  <si>
    <t>сосновое варенье</t>
  </si>
  <si>
    <t>женские зимние брюки</t>
  </si>
  <si>
    <t>olivia garden xl</t>
  </si>
  <si>
    <t>постельное белье на резинке простынь</t>
  </si>
  <si>
    <t>папье маше набор</t>
  </si>
  <si>
    <t>пододеяльник княжеский сон</t>
  </si>
  <si>
    <t>женские свободные шорты</t>
  </si>
  <si>
    <t>фундук орехи</t>
  </si>
  <si>
    <t>ноутбук наклейки</t>
  </si>
  <si>
    <t>большой аквариум</t>
  </si>
  <si>
    <t>nuttella</t>
  </si>
  <si>
    <t>перчатки трикотажные из хлопка</t>
  </si>
  <si>
    <t>фляга для воды велосипедная</t>
  </si>
  <si>
    <t>биокон красота</t>
  </si>
  <si>
    <t>редми 9с нфс</t>
  </si>
  <si>
    <t>кастинговая катушка</t>
  </si>
  <si>
    <t>сейлор мун брелок</t>
  </si>
  <si>
    <t>клей поталь</t>
  </si>
  <si>
    <t>чай с османтусом</t>
  </si>
  <si>
    <t>clarins red</t>
  </si>
  <si>
    <t>адидас форма</t>
  </si>
  <si>
    <t>me&amp;we лето</t>
  </si>
  <si>
    <t>22845106</t>
  </si>
  <si>
    <t xml:space="preserve">женские летние кросовки </t>
  </si>
  <si>
    <t>плотва</t>
  </si>
  <si>
    <t xml:space="preserve">стеллаж книжный </t>
  </si>
  <si>
    <t>дозатор на сироп</t>
  </si>
  <si>
    <t>54345657</t>
  </si>
  <si>
    <t xml:space="preserve">серебряная краска </t>
  </si>
  <si>
    <t>картридж 655</t>
  </si>
  <si>
    <t>блейзер обувь</t>
  </si>
  <si>
    <t>средство откомаров</t>
  </si>
  <si>
    <t>хранение садового инвентаря</t>
  </si>
  <si>
    <t>hyundai xteer</t>
  </si>
  <si>
    <t>чехол для телефона samsung а52</t>
  </si>
  <si>
    <t>золотые бусы</t>
  </si>
  <si>
    <t>домик сделай сам</t>
  </si>
  <si>
    <t>интерьерные</t>
  </si>
  <si>
    <t>кукла с ушами зайца</t>
  </si>
  <si>
    <t>машинки модельки технопарк</t>
  </si>
  <si>
    <t>sokolov шарм</t>
  </si>
  <si>
    <t>стол happy baby</t>
  </si>
  <si>
    <t xml:space="preserve">товары для охоты </t>
  </si>
  <si>
    <t>миф порошок 2 кг</t>
  </si>
  <si>
    <t>арчи комиксы</t>
  </si>
  <si>
    <t>бензонасос газ</t>
  </si>
  <si>
    <t>манга баскетбол</t>
  </si>
  <si>
    <t>для снятия макияжа чистая линия</t>
  </si>
  <si>
    <t>женские джемпера из ангоры</t>
  </si>
  <si>
    <t>киллоты</t>
  </si>
  <si>
    <t>дуга с игрушками на коляску</t>
  </si>
  <si>
    <t>многознал</t>
  </si>
  <si>
    <t>парео платье с рукавами</t>
  </si>
  <si>
    <t>наш лицитин</t>
  </si>
  <si>
    <t>авто щетки</t>
  </si>
  <si>
    <t>midea s8+</t>
  </si>
  <si>
    <t>подушка в машину под попу</t>
  </si>
  <si>
    <t xml:space="preserve">утюг паровой </t>
  </si>
  <si>
    <t>платье спортивное оверсайз</t>
  </si>
  <si>
    <t>купальник для девочек с авокадо</t>
  </si>
  <si>
    <t>clearproof</t>
  </si>
  <si>
    <t>игрушка для собак канатная</t>
  </si>
  <si>
    <t>ступеньки для ванны</t>
  </si>
  <si>
    <t>sum</t>
  </si>
  <si>
    <t>определитель влажности</t>
  </si>
  <si>
    <t>суперфлекс</t>
  </si>
  <si>
    <t>обувь pikolinos</t>
  </si>
  <si>
    <t>хлебница с деревянной крышкой</t>
  </si>
  <si>
    <t>капсулы абсолют</t>
  </si>
  <si>
    <t>чаша для мультиварки redmond rmc</t>
  </si>
  <si>
    <t>twofriends</t>
  </si>
  <si>
    <t>наклейки на майки</t>
  </si>
  <si>
    <t>carolina herrera good girl legere</t>
  </si>
  <si>
    <t>апилки</t>
  </si>
  <si>
    <t>русская блесна атом</t>
  </si>
  <si>
    <t>цкпочка</t>
  </si>
  <si>
    <t>от кандидоза</t>
  </si>
  <si>
    <t>скилс</t>
  </si>
  <si>
    <t>гель для умывания с нимом</t>
  </si>
  <si>
    <t>миниобогреватель</t>
  </si>
  <si>
    <t>67251701</t>
  </si>
  <si>
    <t>пилинг для спины</t>
  </si>
  <si>
    <t>платье черное лен</t>
  </si>
  <si>
    <t xml:space="preserve">аниме браслеты </t>
  </si>
  <si>
    <t>москитные костюмы</t>
  </si>
  <si>
    <t>стержень для автоматической ручкт эрих краузе</t>
  </si>
  <si>
    <t xml:space="preserve">силиконовая посуда для детей </t>
  </si>
  <si>
    <t>sheba craft</t>
  </si>
  <si>
    <t>подгузники хаггис элит софт 0</t>
  </si>
  <si>
    <t>юбка шорты женские джинсовая</t>
  </si>
  <si>
    <t>щётка с микрощетинками</t>
  </si>
  <si>
    <t>штаны тик ток</t>
  </si>
  <si>
    <t>чистая защита</t>
  </si>
  <si>
    <t>женские летние лосины</t>
  </si>
  <si>
    <t>snock</t>
  </si>
  <si>
    <t>таблетки посудомоечные</t>
  </si>
  <si>
    <t>топ лайкра</t>
  </si>
  <si>
    <t>пудинг детский</t>
  </si>
  <si>
    <t xml:space="preserve">бежевый корсет </t>
  </si>
  <si>
    <t xml:space="preserve">летний сарафан для девочек </t>
  </si>
  <si>
    <t>наушники samsung galaxy buds live</t>
  </si>
  <si>
    <t>дверные ручки ваз 2107</t>
  </si>
  <si>
    <t>27204534</t>
  </si>
  <si>
    <t xml:space="preserve">танос </t>
  </si>
  <si>
    <t xml:space="preserve">гель порошок </t>
  </si>
  <si>
    <t>футболка василек</t>
  </si>
  <si>
    <t>брюки белые льняные</t>
  </si>
  <si>
    <t>латок для кота</t>
  </si>
  <si>
    <t>пластилин школьный</t>
  </si>
  <si>
    <t>love repab</t>
  </si>
  <si>
    <t>хонор 11</t>
  </si>
  <si>
    <t>calvin klein белье мужской</t>
  </si>
  <si>
    <t>кролик банджо</t>
  </si>
  <si>
    <t>84391291</t>
  </si>
  <si>
    <t>линзы аквамакс</t>
  </si>
  <si>
    <t>защитное стекло на samsung galaxy a52</t>
  </si>
  <si>
    <t>стекло увеличительное</t>
  </si>
  <si>
    <t xml:space="preserve">масло mobil </t>
  </si>
  <si>
    <t>katypretty джинсы</t>
  </si>
  <si>
    <t>13269117</t>
  </si>
  <si>
    <t>новалон</t>
  </si>
  <si>
    <t>мужские валенки</t>
  </si>
  <si>
    <t>фитнес легинсы</t>
  </si>
  <si>
    <t>поло мужское лен</t>
  </si>
  <si>
    <t>караоке-микрофон</t>
  </si>
  <si>
    <t>сандали на танкетке женские</t>
  </si>
  <si>
    <t>загадка дьявола том 1</t>
  </si>
  <si>
    <t>10833463</t>
  </si>
  <si>
    <t>шторы блэкаут шторы и аксессуары</t>
  </si>
  <si>
    <t>51423199</t>
  </si>
  <si>
    <t>брюки женские эластичные</t>
  </si>
  <si>
    <t>стеллаж уличный</t>
  </si>
  <si>
    <t>настольный штатив для телефона</t>
  </si>
  <si>
    <t>босоножки 33</t>
  </si>
  <si>
    <t xml:space="preserve">mustang для женщин </t>
  </si>
  <si>
    <t xml:space="preserve">летнее платье с вырезом </t>
  </si>
  <si>
    <t>женьшеневый чай</t>
  </si>
  <si>
    <t>расческа складная детская</t>
  </si>
  <si>
    <t>нба одежда</t>
  </si>
  <si>
    <t>мужское худи 56 размер</t>
  </si>
  <si>
    <t>8694822</t>
  </si>
  <si>
    <t>лего кремль</t>
  </si>
  <si>
    <t xml:space="preserve">сандали черные женские </t>
  </si>
  <si>
    <t>s.oliver man</t>
  </si>
  <si>
    <t>kumaiba женский одежда</t>
  </si>
  <si>
    <t>core i5 intel</t>
  </si>
  <si>
    <t>женские духи новая заря</t>
  </si>
  <si>
    <t>муслиновые рубашки детские</t>
  </si>
  <si>
    <t>honda jazz</t>
  </si>
  <si>
    <t>клипсы танжиро</t>
  </si>
  <si>
    <t>тарелка лепесток</t>
  </si>
  <si>
    <t>леска бижутерия</t>
  </si>
  <si>
    <t xml:space="preserve">белье для кормящих </t>
  </si>
  <si>
    <t>лежак раскладной</t>
  </si>
  <si>
    <t>акригель sun</t>
  </si>
  <si>
    <t>чехол на хонор 10lite</t>
  </si>
  <si>
    <t>чехол для iphone 7+</t>
  </si>
  <si>
    <t>краски tamiya</t>
  </si>
  <si>
    <t>чехол на реалии с25s</t>
  </si>
  <si>
    <t>мягкий алфавит</t>
  </si>
  <si>
    <t>матрасы 140 на 200</t>
  </si>
  <si>
    <t>bubago cross air</t>
  </si>
  <si>
    <t>платье летнее миди с разрезом</t>
  </si>
  <si>
    <t>одежда кли</t>
  </si>
  <si>
    <t>печка для углей кальяна</t>
  </si>
  <si>
    <t>витамид д</t>
  </si>
  <si>
    <t>потомки солнца книга</t>
  </si>
  <si>
    <t>asics patriot 10</t>
  </si>
  <si>
    <t>железная дубинка</t>
  </si>
  <si>
    <t>ам ам пюре</t>
  </si>
  <si>
    <t>панамка авокадо</t>
  </si>
  <si>
    <t>нашивка ручная работа</t>
  </si>
  <si>
    <t>трусы demix</t>
  </si>
  <si>
    <t xml:space="preserve">кепка джордан </t>
  </si>
  <si>
    <t>история россии егэ</t>
  </si>
  <si>
    <t>самая большая детская энциклопедия</t>
  </si>
  <si>
    <t>средство от фараоновых муравьев</t>
  </si>
  <si>
    <t>нож нр</t>
  </si>
  <si>
    <t>eleaf istick</t>
  </si>
  <si>
    <t>ферум</t>
  </si>
  <si>
    <t>metropolis color</t>
  </si>
  <si>
    <t>масло подсолнечное олейна</t>
  </si>
  <si>
    <t>картина на холсте большая</t>
  </si>
  <si>
    <t xml:space="preserve">регулятор баса </t>
  </si>
  <si>
    <t>jimmy choo fever</t>
  </si>
  <si>
    <t>черепашка ниндзя и его друзья</t>
  </si>
  <si>
    <t>коммиксы</t>
  </si>
  <si>
    <t>66516356</t>
  </si>
  <si>
    <t>оверсайз костюм с шортами</t>
  </si>
  <si>
    <t xml:space="preserve">летние задания по русскому языку </t>
  </si>
  <si>
    <t>75475989</t>
  </si>
  <si>
    <t>резинки для бокса</t>
  </si>
  <si>
    <t>приклад для ружья</t>
  </si>
  <si>
    <t>коробка подарочная мужская</t>
  </si>
  <si>
    <t xml:space="preserve">перчатки для рук </t>
  </si>
  <si>
    <t>льняные изделия</t>
  </si>
  <si>
    <t>ведьмак 3 ps4</t>
  </si>
  <si>
    <t>marimax</t>
  </si>
  <si>
    <t>доктор оул</t>
  </si>
  <si>
    <t>кроссовки женские турецкие</t>
  </si>
  <si>
    <t>купальник lora grig</t>
  </si>
  <si>
    <t>сосиски клинские</t>
  </si>
  <si>
    <t>серьги бублики золото</t>
  </si>
  <si>
    <t>туфли ясельные</t>
  </si>
  <si>
    <t>66298089</t>
  </si>
  <si>
    <t>платье 128 размер</t>
  </si>
  <si>
    <t>nev balance</t>
  </si>
  <si>
    <t>контейнеры для хранения пищи</t>
  </si>
  <si>
    <t>самокат для девочки 6 лет</t>
  </si>
  <si>
    <t>крем депелятор</t>
  </si>
  <si>
    <t>туфли на каблукк</t>
  </si>
  <si>
    <t>батончик рот фронт</t>
  </si>
  <si>
    <t>тени для век avon</t>
  </si>
  <si>
    <t>фен для волос valera</t>
  </si>
  <si>
    <t>подставка для авто</t>
  </si>
  <si>
    <t>ремкомплект для жалюзи</t>
  </si>
  <si>
    <t>малая раз ералаш ералаш</t>
  </si>
  <si>
    <t>jes s</t>
  </si>
  <si>
    <t>svyataya</t>
  </si>
  <si>
    <t>угловая тумба под телевизор</t>
  </si>
  <si>
    <t>шар вертолет</t>
  </si>
  <si>
    <t>топ назапах</t>
  </si>
  <si>
    <t>юбка по щиколотку</t>
  </si>
  <si>
    <t>приставка xiaomi mi box s</t>
  </si>
  <si>
    <t>сахар песок в пакетиках</t>
  </si>
  <si>
    <t>puma 90s</t>
  </si>
  <si>
    <t>чехол на техно пова2</t>
  </si>
  <si>
    <t>карта калужской области</t>
  </si>
  <si>
    <t>обувь летняя женская красная</t>
  </si>
  <si>
    <t>смартфон хонор 9х</t>
  </si>
  <si>
    <t>пенка для умывпния</t>
  </si>
  <si>
    <t>хагги вагги 1м</t>
  </si>
  <si>
    <t>комплектующие для москитной сетки</t>
  </si>
  <si>
    <t xml:space="preserve">весы напольные механические </t>
  </si>
  <si>
    <t>букет из воздушных шаров</t>
  </si>
  <si>
    <t>брюки на шнурке</t>
  </si>
  <si>
    <t>полотенце с приколом</t>
  </si>
  <si>
    <t>мужские трусы слипы набор</t>
  </si>
  <si>
    <t>школьная форма для девочек смена</t>
  </si>
  <si>
    <t>брелок kia rio</t>
  </si>
  <si>
    <t>кимано зеницу</t>
  </si>
  <si>
    <t>развивающая настольная игра</t>
  </si>
  <si>
    <t>пенка для умывания лица кора</t>
  </si>
  <si>
    <t>13184422</t>
  </si>
  <si>
    <t xml:space="preserve">купальник слитные для девочки </t>
  </si>
  <si>
    <t>чехлы для телефонов apple х</t>
  </si>
  <si>
    <t>13641050</t>
  </si>
  <si>
    <t>брошь булавка золото</t>
  </si>
  <si>
    <t>70072490</t>
  </si>
  <si>
    <t xml:space="preserve">купальник с футболкой </t>
  </si>
  <si>
    <t>всемогущий</t>
  </si>
  <si>
    <t>37680842</t>
  </si>
  <si>
    <t xml:space="preserve">светящийся браслет </t>
  </si>
  <si>
    <t>огэ английский 2022</t>
  </si>
  <si>
    <t>пижама женская дисней</t>
  </si>
  <si>
    <t>70096513</t>
  </si>
  <si>
    <t>инструменты для работы с мастикой</t>
  </si>
  <si>
    <t>книга липучка</t>
  </si>
  <si>
    <t>fashionhut</t>
  </si>
  <si>
    <t>лазарус</t>
  </si>
  <si>
    <t xml:space="preserve">свитшот мужские </t>
  </si>
  <si>
    <t>фильтр а6</t>
  </si>
  <si>
    <t>крепления лыжные</t>
  </si>
  <si>
    <t>дисплей для honor 10 lite</t>
  </si>
  <si>
    <t>siberika natura гель</t>
  </si>
  <si>
    <t>алмазная мозаика овчарка</t>
  </si>
  <si>
    <t>toponeprice</t>
  </si>
  <si>
    <t>косметическая маленькая зеркала для сумки</t>
  </si>
  <si>
    <t>качели садовые ольса</t>
  </si>
  <si>
    <t xml:space="preserve">обувь на море </t>
  </si>
  <si>
    <t>к3-к2-к7</t>
  </si>
  <si>
    <t>платье из лена</t>
  </si>
  <si>
    <t>презирвативы с усиками</t>
  </si>
  <si>
    <t>фитнес товары</t>
  </si>
  <si>
    <t>ободок гребешок</t>
  </si>
  <si>
    <t>эйвон сыворотка</t>
  </si>
  <si>
    <t>крышки для бутылей 19 литров</t>
  </si>
  <si>
    <t>постельное белье 80*160</t>
  </si>
  <si>
    <t>фигурка грут</t>
  </si>
  <si>
    <t>картины мотиваторы</t>
  </si>
  <si>
    <t>jexter</t>
  </si>
  <si>
    <t>pikki</t>
  </si>
  <si>
    <t>фен гофре</t>
  </si>
  <si>
    <t>vvss</t>
  </si>
  <si>
    <t>блокнот для записей в твердой обложке</t>
  </si>
  <si>
    <t>83778511</t>
  </si>
  <si>
    <t>косметическая маленькая зеркала</t>
  </si>
  <si>
    <t>кепка dad</t>
  </si>
  <si>
    <t>шлепки женские roxy</t>
  </si>
  <si>
    <t>victorias secret спрей</t>
  </si>
  <si>
    <t>лампы в гараж</t>
  </si>
  <si>
    <t>67236026</t>
  </si>
  <si>
    <t>адаптер для самсунг</t>
  </si>
  <si>
    <t>бусина капля</t>
  </si>
  <si>
    <t>секс игрушки анальные</t>
  </si>
  <si>
    <t>наблр тарелок</t>
  </si>
  <si>
    <t>эссенция lador</t>
  </si>
  <si>
    <t xml:space="preserve">проектор звёздного неба </t>
  </si>
  <si>
    <t>воротник для петуха</t>
  </si>
  <si>
    <t>магниты круглые разноцветные</t>
  </si>
  <si>
    <t xml:space="preserve">пластиковые ящики </t>
  </si>
  <si>
    <t>iphone 6 дисплей на</t>
  </si>
  <si>
    <t>hozstoree</t>
  </si>
  <si>
    <t>праща</t>
  </si>
  <si>
    <t>27876845</t>
  </si>
  <si>
    <t>платье прямое для девочки</t>
  </si>
  <si>
    <t>вибратор пулька</t>
  </si>
  <si>
    <t xml:space="preserve">верблюжье одеяло </t>
  </si>
  <si>
    <t>битка</t>
  </si>
  <si>
    <t>горшок подвесной для цветов</t>
  </si>
  <si>
    <t>гринфарма</t>
  </si>
  <si>
    <t>наклейки для машин на стекло</t>
  </si>
  <si>
    <t>garnier 6.45</t>
  </si>
  <si>
    <t>украшения для детской</t>
  </si>
  <si>
    <t>туалетная вода франция</t>
  </si>
  <si>
    <t>стерелизатор для банок</t>
  </si>
  <si>
    <t>уличные качели детские</t>
  </si>
  <si>
    <t>wasta</t>
  </si>
  <si>
    <t>немецкая ортопедическая обувь</t>
  </si>
  <si>
    <t>дакимакура кот</t>
  </si>
  <si>
    <t>37373160</t>
  </si>
  <si>
    <t>книги на польском языке</t>
  </si>
  <si>
    <t>убей своих любимых</t>
  </si>
  <si>
    <t>24952020</t>
  </si>
  <si>
    <t>danker</t>
  </si>
  <si>
    <t xml:space="preserve">электрический краскопульт </t>
  </si>
  <si>
    <t>захеди</t>
  </si>
  <si>
    <t>плакат постер</t>
  </si>
  <si>
    <t>cosme lab</t>
  </si>
  <si>
    <t>39999710</t>
  </si>
  <si>
    <t>мяты перечной</t>
  </si>
  <si>
    <t xml:space="preserve">брасле </t>
  </si>
  <si>
    <t>caleo</t>
  </si>
  <si>
    <t>ваза богемское стекло</t>
  </si>
  <si>
    <t>стабилизатор напряжения 12v</t>
  </si>
  <si>
    <t>лежак дом и дача</t>
  </si>
  <si>
    <t>чехол iphone 11 pro в стиле 12</t>
  </si>
  <si>
    <t>удочка 2 метра</t>
  </si>
  <si>
    <t>литанияmir</t>
  </si>
  <si>
    <t>свитшот принт</t>
  </si>
  <si>
    <t>ступени для ванной</t>
  </si>
  <si>
    <t>туристическая обувь женская</t>
  </si>
  <si>
    <t>let's go для девочек</t>
  </si>
  <si>
    <t>глина для волос сильная фиксация</t>
  </si>
  <si>
    <t>15994560</t>
  </si>
  <si>
    <t>высечка</t>
  </si>
  <si>
    <t>textilecare краска для ткани</t>
  </si>
  <si>
    <t>голубой чехол</t>
  </si>
  <si>
    <t>пекарбонат натрия</t>
  </si>
  <si>
    <t>брелок смайлик</t>
  </si>
  <si>
    <t>рубашка летняя для девочек</t>
  </si>
  <si>
    <t>юбки летнее женское</t>
  </si>
  <si>
    <t>пылесос  робот</t>
  </si>
  <si>
    <t>спортивный канат</t>
  </si>
  <si>
    <t>53545898</t>
  </si>
  <si>
    <t>pur paw</t>
  </si>
  <si>
    <t>белорусский женская одежда калiнка</t>
  </si>
  <si>
    <t>бюстгальтер на поролоне</t>
  </si>
  <si>
    <t xml:space="preserve">подгузник трусики </t>
  </si>
  <si>
    <t>брюки мужские colins</t>
  </si>
  <si>
    <t xml:space="preserve">футболки молодёжные </t>
  </si>
  <si>
    <t>72891413</t>
  </si>
  <si>
    <t>конструктор винтовка</t>
  </si>
  <si>
    <t>накидка кружево</t>
  </si>
  <si>
    <t>гель бля бритья</t>
  </si>
  <si>
    <t>майка psg</t>
  </si>
  <si>
    <t>гель-лак синий</t>
  </si>
  <si>
    <t>крабики большие</t>
  </si>
  <si>
    <t>тонкие спортивные костюмы</t>
  </si>
  <si>
    <t>роутр</t>
  </si>
  <si>
    <t xml:space="preserve">мист для волос </t>
  </si>
  <si>
    <t>тенисная юбка для девочек</t>
  </si>
  <si>
    <t>польская женская обувь</t>
  </si>
  <si>
    <t>масло для тела ваниль</t>
  </si>
  <si>
    <t xml:space="preserve">мисс диор </t>
  </si>
  <si>
    <t>косуха кожаная для девочки</t>
  </si>
  <si>
    <t>arcticgoose</t>
  </si>
  <si>
    <t>al isa</t>
  </si>
  <si>
    <t>принт лимон</t>
  </si>
  <si>
    <t>isabella</t>
  </si>
  <si>
    <t>кокос игрушка</t>
  </si>
  <si>
    <t>моющие для ванны</t>
  </si>
  <si>
    <t>mango джинсы клеш</t>
  </si>
  <si>
    <t>таблетки фас от тараканов</t>
  </si>
  <si>
    <t>футболка мужская дрифт</t>
  </si>
  <si>
    <t>коврик в туалет и ванну</t>
  </si>
  <si>
    <t>17118355</t>
  </si>
  <si>
    <t>король призрак</t>
  </si>
  <si>
    <t>мячик трансформер</t>
  </si>
  <si>
    <t>косметический ролик для лица</t>
  </si>
  <si>
    <t>чейз борджиа</t>
  </si>
  <si>
    <t>корейская влажная бумага</t>
  </si>
  <si>
    <t>футболка земля королей</t>
  </si>
  <si>
    <t>estel фен</t>
  </si>
  <si>
    <t>коренник</t>
  </si>
  <si>
    <t>контейнер для посудомоечной машины</t>
  </si>
  <si>
    <t>ткань для шитья флис</t>
  </si>
  <si>
    <t>massage oil</t>
  </si>
  <si>
    <t>оверсайз спортивный костюм на мальчика</t>
  </si>
  <si>
    <t>кондиционер для детского</t>
  </si>
  <si>
    <t>шапка на младенца</t>
  </si>
  <si>
    <t>35911071</t>
  </si>
  <si>
    <t>a-derma protect</t>
  </si>
  <si>
    <t xml:space="preserve">блум </t>
  </si>
  <si>
    <t>жакет синий женский</t>
  </si>
  <si>
    <t>coton джинсы</t>
  </si>
  <si>
    <t>уличный фонарь шар</t>
  </si>
  <si>
    <t>лежак для велосипеда</t>
  </si>
  <si>
    <t>ремешок для mi smart band 5</t>
  </si>
  <si>
    <t xml:space="preserve">шопер с надписями </t>
  </si>
  <si>
    <t>распошивалка</t>
  </si>
  <si>
    <t>авточехлы на автомобиль лада гранта</t>
  </si>
  <si>
    <t>ardmoda</t>
  </si>
  <si>
    <t>декоративная пальма</t>
  </si>
  <si>
    <t>вакумуатор</t>
  </si>
  <si>
    <t>карты коллекционные</t>
  </si>
  <si>
    <t>mizuhi</t>
  </si>
  <si>
    <t>usu collection</t>
  </si>
  <si>
    <t>маленькие стопки</t>
  </si>
  <si>
    <t>глобус светящийся</t>
  </si>
  <si>
    <t xml:space="preserve">для любимого </t>
  </si>
  <si>
    <t xml:space="preserve">ремешок на платье </t>
  </si>
  <si>
    <t>ренокод маска</t>
  </si>
  <si>
    <t>air motion</t>
  </si>
  <si>
    <t xml:space="preserve">юбка женская остин </t>
  </si>
  <si>
    <t>pan beauty</t>
  </si>
  <si>
    <t>шпатели для воска маленькие</t>
  </si>
  <si>
    <t>прочные нитки</t>
  </si>
  <si>
    <t>набор для плетения корзин</t>
  </si>
  <si>
    <t>ржаная цельнозерновая мука</t>
  </si>
  <si>
    <t>трусы шелковые женские</t>
  </si>
  <si>
    <t>футболки оверсайз парные</t>
  </si>
  <si>
    <t>50462996</t>
  </si>
  <si>
    <t>спортивное питание коллаген</t>
  </si>
  <si>
    <t>бра на 2 лампочки</t>
  </si>
  <si>
    <t xml:space="preserve">дачное кресло </t>
  </si>
  <si>
    <t>marfa.by</t>
  </si>
  <si>
    <t>керхер 5</t>
  </si>
  <si>
    <t>гарниер умывалка</t>
  </si>
  <si>
    <t>белая футболка черные шорты</t>
  </si>
  <si>
    <t>контейнер для ложки и вилки</t>
  </si>
  <si>
    <t xml:space="preserve">подушки цветные </t>
  </si>
  <si>
    <t>из сетки</t>
  </si>
  <si>
    <t>adam hall</t>
  </si>
  <si>
    <t xml:space="preserve">лего креатор </t>
  </si>
  <si>
    <t>меховой хвост</t>
  </si>
  <si>
    <t>быстрая зарядка для айфон 11</t>
  </si>
  <si>
    <t>аксессуары для бокалов</t>
  </si>
  <si>
    <t>свободный пиджак</t>
  </si>
  <si>
    <t>наклейки магия</t>
  </si>
  <si>
    <t>чай из индии</t>
  </si>
  <si>
    <t>куртка с линзами</t>
  </si>
  <si>
    <t>магнитный конструктор для мальчиков</t>
  </si>
  <si>
    <t>платье  женский</t>
  </si>
  <si>
    <t xml:space="preserve">тотал кварц 9000 </t>
  </si>
  <si>
    <t>отделка</t>
  </si>
  <si>
    <t>жалюзи белые</t>
  </si>
  <si>
    <t>роллеры для лица</t>
  </si>
  <si>
    <t>21524931</t>
  </si>
  <si>
    <t>красовки  найк</t>
  </si>
  <si>
    <t>кеды принт</t>
  </si>
  <si>
    <t>ноль два</t>
  </si>
  <si>
    <t>воздушный шар собака</t>
  </si>
  <si>
    <t xml:space="preserve">книга психотрюки </t>
  </si>
  <si>
    <t>градусник для детей</t>
  </si>
  <si>
    <t>для том яма</t>
  </si>
  <si>
    <t>фляжка для алкоголя женская</t>
  </si>
  <si>
    <t>фонари ваз 2114</t>
  </si>
  <si>
    <t>ledinika одежда</t>
  </si>
  <si>
    <t>свисток судейский хоккей</t>
  </si>
  <si>
    <t>77202539</t>
  </si>
  <si>
    <t>hepu антифриз</t>
  </si>
  <si>
    <t>кроссовки для новорождённых</t>
  </si>
  <si>
    <t>стиральные порошки и гели</t>
  </si>
  <si>
    <t>42882689</t>
  </si>
  <si>
    <t>серкан болат и эда</t>
  </si>
  <si>
    <t>75374442</t>
  </si>
  <si>
    <t xml:space="preserve">extreme </t>
  </si>
  <si>
    <t>атласная майка женская</t>
  </si>
  <si>
    <t xml:space="preserve">для влажных салфеток </t>
  </si>
  <si>
    <t>каррот брюки</t>
  </si>
  <si>
    <t>румяна для лица pupa</t>
  </si>
  <si>
    <t>чайный домик заготовка</t>
  </si>
  <si>
    <t>шампунь для волос valmona</t>
  </si>
  <si>
    <t>мио база</t>
  </si>
  <si>
    <t xml:space="preserve">костюм женский летний лёгкий </t>
  </si>
  <si>
    <t>лента sasaki</t>
  </si>
  <si>
    <t xml:space="preserve">кастомные кроссовки </t>
  </si>
  <si>
    <t>profit одежда</t>
  </si>
  <si>
    <t>горшки для цветов настенные</t>
  </si>
  <si>
    <t>лав репаблик рубашки</t>
  </si>
  <si>
    <t>jade тени</t>
  </si>
  <si>
    <t>хрестоматия для дошкольников</t>
  </si>
  <si>
    <t xml:space="preserve">женские футболки со стразами </t>
  </si>
  <si>
    <t>одежда мужская худи</t>
  </si>
  <si>
    <t>тарелки на день рождения</t>
  </si>
  <si>
    <t xml:space="preserve">носки  с принтом </t>
  </si>
  <si>
    <t>косметиуа</t>
  </si>
  <si>
    <t>sunny bikini</t>
  </si>
  <si>
    <t>мыло отбеливающее хозяйственное</t>
  </si>
  <si>
    <t xml:space="preserve">колпаки на диски </t>
  </si>
  <si>
    <t>svetlakova</t>
  </si>
  <si>
    <t>кросовки кеды мужские</t>
  </si>
  <si>
    <t>hotwheels premium</t>
  </si>
  <si>
    <t>59675780</t>
  </si>
  <si>
    <t>veganova</t>
  </si>
  <si>
    <t xml:space="preserve">электрический массажер </t>
  </si>
  <si>
    <t>suncream</t>
  </si>
  <si>
    <t>s.oliver рубашка</t>
  </si>
  <si>
    <t>тату-машинка</t>
  </si>
  <si>
    <t>анна твист</t>
  </si>
  <si>
    <t>litmann</t>
  </si>
  <si>
    <t>обувь женская удобная</t>
  </si>
  <si>
    <t>веном книга</t>
  </si>
  <si>
    <t>кофта хелоу кити</t>
  </si>
  <si>
    <t>сумка шоппер с собакой</t>
  </si>
  <si>
    <t>картина по номерам с лил пипом</t>
  </si>
  <si>
    <t>папыты</t>
  </si>
  <si>
    <t>шины на квадроцикл</t>
  </si>
  <si>
    <t>mr 16</t>
  </si>
  <si>
    <t>блокнот танцы</t>
  </si>
  <si>
    <t>брюки мужские летние большой размер</t>
  </si>
  <si>
    <t>гольфы белые с полосками</t>
  </si>
  <si>
    <t xml:space="preserve">детские столики </t>
  </si>
  <si>
    <t>deluxe краска для волос</t>
  </si>
  <si>
    <t>футболка с морковкой</t>
  </si>
  <si>
    <t xml:space="preserve">чехол для айфон 6s </t>
  </si>
  <si>
    <t xml:space="preserve">обувь детская летняя </t>
  </si>
  <si>
    <t>circadia</t>
  </si>
  <si>
    <t>панко сухари</t>
  </si>
  <si>
    <t>наклейки закладки</t>
  </si>
  <si>
    <t>контейнер под столовые приборы</t>
  </si>
  <si>
    <t>футболки o'stin</t>
  </si>
  <si>
    <t>штаны широкие для мальчика</t>
  </si>
  <si>
    <t xml:space="preserve">сириус корм для собак </t>
  </si>
  <si>
    <t>набор букв для печати</t>
  </si>
  <si>
    <t>check engine</t>
  </si>
  <si>
    <t>ткань болонья</t>
  </si>
  <si>
    <t>joby</t>
  </si>
  <si>
    <t>математика 7 лет</t>
  </si>
  <si>
    <t>таймфактор</t>
  </si>
  <si>
    <t>увлажнитель для лица мини</t>
  </si>
  <si>
    <t xml:space="preserve">платье летнее легкое женское </t>
  </si>
  <si>
    <t>мохеровая пряжа</t>
  </si>
  <si>
    <t>декоративные заглушки</t>
  </si>
  <si>
    <t xml:space="preserve">likeralibasss </t>
  </si>
  <si>
    <t>желтая карта</t>
  </si>
  <si>
    <t>стойка для ванны</t>
  </si>
  <si>
    <t>ralf ringer туфли</t>
  </si>
  <si>
    <t>трикотажное платье в полоску</t>
  </si>
  <si>
    <t>x-terra</t>
  </si>
  <si>
    <t>тера</t>
  </si>
  <si>
    <t>шопер для ноутбука</t>
  </si>
  <si>
    <t>сумка сейлор мун</t>
  </si>
  <si>
    <t xml:space="preserve">америка </t>
  </si>
  <si>
    <t>farcom hd leave</t>
  </si>
  <si>
    <t xml:space="preserve">толстовка россия </t>
  </si>
  <si>
    <t xml:space="preserve">тетрадь по географии </t>
  </si>
  <si>
    <t>фреш пресс</t>
  </si>
  <si>
    <t>redmi10s</t>
  </si>
  <si>
    <t>сэмибьюти</t>
  </si>
  <si>
    <t>женское платье зеленое</t>
  </si>
  <si>
    <t>шары для девочек</t>
  </si>
  <si>
    <t>калийно фосфорное удобрение</t>
  </si>
  <si>
    <t>машинка на пульту чтоб ребенок сам катался</t>
  </si>
  <si>
    <t>краска хамирайт</t>
  </si>
  <si>
    <t>футболки для женщин красного цвета</t>
  </si>
  <si>
    <t>сортер деревянный геометрические фигуры</t>
  </si>
  <si>
    <t>mixit увлажняющий крем</t>
  </si>
  <si>
    <t>боба чай</t>
  </si>
  <si>
    <t>шторм и буря книга</t>
  </si>
  <si>
    <t>щётка для удаления шерсти животных</t>
  </si>
  <si>
    <t>джинсы трубы с высокой посадкой</t>
  </si>
  <si>
    <t>рисование в темноте</t>
  </si>
  <si>
    <t>подарок конфеты</t>
  </si>
  <si>
    <t xml:space="preserve">рубашка женская вельветовая </t>
  </si>
  <si>
    <t>платок chanel</t>
  </si>
  <si>
    <t>чехол zte блейд а7</t>
  </si>
  <si>
    <t>sony playstation 3 slim</t>
  </si>
  <si>
    <t>jack ножницы</t>
  </si>
  <si>
    <t xml:space="preserve">куртка reima </t>
  </si>
  <si>
    <t>подушка для ребёнка</t>
  </si>
  <si>
    <t>шубки женские</t>
  </si>
  <si>
    <t xml:space="preserve">платье клеш </t>
  </si>
  <si>
    <t>кератолитики для кутикулы</t>
  </si>
  <si>
    <t>14780053</t>
  </si>
  <si>
    <t>наклейки звездочки светящиеся</t>
  </si>
  <si>
    <t>компрессионные чулки 1 класса мужские</t>
  </si>
  <si>
    <t>шорты женские летние зеленые</t>
  </si>
  <si>
    <t>средиземье</t>
  </si>
  <si>
    <t>машинка для вязания ковров</t>
  </si>
  <si>
    <t>символ рода</t>
  </si>
  <si>
    <t>корм для котов пробаланс</t>
  </si>
  <si>
    <t>специи мира набор</t>
  </si>
  <si>
    <t xml:space="preserve">reddragon </t>
  </si>
  <si>
    <t>кристина косметика пилинг</t>
  </si>
  <si>
    <t>liqui moly смазка</t>
  </si>
  <si>
    <t>зубная щетка детская рокс</t>
  </si>
  <si>
    <t>мини стиральная доска</t>
  </si>
  <si>
    <t>модная штучка</t>
  </si>
  <si>
    <t>бейсболка доя девочки</t>
  </si>
  <si>
    <t>лонгслив женский рубчик</t>
  </si>
  <si>
    <t xml:space="preserve">подсветка номерного знака </t>
  </si>
  <si>
    <t>амням игрушка</t>
  </si>
  <si>
    <t>корсет бюстгалтер</t>
  </si>
  <si>
    <t>трусики больших размеров</t>
  </si>
  <si>
    <t>43983478</t>
  </si>
  <si>
    <t>защитное стекло на самсунг s10</t>
  </si>
  <si>
    <t xml:space="preserve">маленькая сумка на плечо </t>
  </si>
  <si>
    <t>кокосовый ликер</t>
  </si>
  <si>
    <t>волейбольные кроссовки nike</t>
  </si>
  <si>
    <t>48678061</t>
  </si>
  <si>
    <t>цепы</t>
  </si>
  <si>
    <t>поатье на лямках</t>
  </si>
  <si>
    <t xml:space="preserve">пюре яблочное </t>
  </si>
  <si>
    <t xml:space="preserve">футболка синяя мужская </t>
  </si>
  <si>
    <t>ципсы</t>
  </si>
  <si>
    <t>honor 8x пленка</t>
  </si>
  <si>
    <t>шейкер для соуса</t>
  </si>
  <si>
    <t>пряжа opal</t>
  </si>
  <si>
    <t>удлинитель ресниц</t>
  </si>
  <si>
    <t>корзины на рейлинг</t>
  </si>
  <si>
    <t>сандали женские красные</t>
  </si>
  <si>
    <t xml:space="preserve">шарики голубые </t>
  </si>
  <si>
    <t>сухие пигменты</t>
  </si>
  <si>
    <t>стол для машины</t>
  </si>
  <si>
    <t>обложка для студенческого билета аниме</t>
  </si>
  <si>
    <t>ramb-02 панель</t>
  </si>
  <si>
    <t>38483723</t>
  </si>
  <si>
    <t>44590286</t>
  </si>
  <si>
    <t>mango женщины</t>
  </si>
  <si>
    <t>лабиринты игрушка</t>
  </si>
  <si>
    <t>мешок для пылесоса karcher wd 3</t>
  </si>
  <si>
    <t>простыни на двуспальную кровать</t>
  </si>
  <si>
    <t>панама с облаками</t>
  </si>
  <si>
    <t>разветвитель для ноутбука</t>
  </si>
  <si>
    <t xml:space="preserve">наборы для вышивки крестом </t>
  </si>
  <si>
    <t>электронасосы  для лодок пвх</t>
  </si>
  <si>
    <t>футболка для подростка аниме</t>
  </si>
  <si>
    <t xml:space="preserve">dallmayr </t>
  </si>
  <si>
    <t xml:space="preserve">футболка блузка женская </t>
  </si>
  <si>
    <t>ремни для переноски</t>
  </si>
  <si>
    <t>книга гравити фолз 2 книга</t>
  </si>
  <si>
    <t>т9</t>
  </si>
  <si>
    <t>автоматическая катапульта</t>
  </si>
  <si>
    <t>пежама для девочек</t>
  </si>
  <si>
    <t>обувь на лето женские</t>
  </si>
  <si>
    <t>73164057</t>
  </si>
  <si>
    <t xml:space="preserve">джинсы левайс </t>
  </si>
  <si>
    <t>оплетки на руль со стразами</t>
  </si>
  <si>
    <t>gloria jeans / леггинсы</t>
  </si>
  <si>
    <t xml:space="preserve">gap мужской кофта </t>
  </si>
  <si>
    <t>мочалки тела</t>
  </si>
  <si>
    <t>полка для мойки</t>
  </si>
  <si>
    <t>кроссовки жкнские</t>
  </si>
  <si>
    <t>набор цанг</t>
  </si>
  <si>
    <t>носки длинные женские с рисунком</t>
  </si>
  <si>
    <t>ведосипедки для беременных</t>
  </si>
  <si>
    <t>touth mousse</t>
  </si>
  <si>
    <t>нижнее белье женское целуй</t>
  </si>
  <si>
    <t>43121781</t>
  </si>
  <si>
    <t>92</t>
  </si>
  <si>
    <t xml:space="preserve">duck </t>
  </si>
  <si>
    <t xml:space="preserve">ссс крем </t>
  </si>
  <si>
    <t>подгузники размер 6</t>
  </si>
  <si>
    <t>детектор газа</t>
  </si>
  <si>
    <t>штаны летние больших размеров</t>
  </si>
  <si>
    <t>часы для мужчины в подарок</t>
  </si>
  <si>
    <t>твоё обувь женская</t>
  </si>
  <si>
    <t>dr djart</t>
  </si>
  <si>
    <t>колесо на телегу</t>
  </si>
  <si>
    <t>4248055</t>
  </si>
  <si>
    <t>шестерка воронов книга</t>
  </si>
  <si>
    <t>бандбентон</t>
  </si>
  <si>
    <t>esco шторки</t>
  </si>
  <si>
    <t>кружка жене</t>
  </si>
  <si>
    <t xml:space="preserve">перикись </t>
  </si>
  <si>
    <t>джинсы мом для беременных</t>
  </si>
  <si>
    <t>kapous professional лак для волос</t>
  </si>
  <si>
    <t xml:space="preserve">zarina  платье </t>
  </si>
  <si>
    <t xml:space="preserve">кейкапы на клавиатуру </t>
  </si>
  <si>
    <t>milavitsa пижама</t>
  </si>
  <si>
    <t>крест на цепочке</t>
  </si>
  <si>
    <t>мужское банное полотенце</t>
  </si>
  <si>
    <t>маска для волос от ладор</t>
  </si>
  <si>
    <t xml:space="preserve">коем для загара </t>
  </si>
  <si>
    <t xml:space="preserve">наклейки  для ногтей </t>
  </si>
  <si>
    <t>джинсы  с разрезами</t>
  </si>
  <si>
    <t>духи киллиан</t>
  </si>
  <si>
    <t>эмаль аэрозоль</t>
  </si>
  <si>
    <t>pick up</t>
  </si>
  <si>
    <t>байкар майка</t>
  </si>
  <si>
    <t>кетчау</t>
  </si>
  <si>
    <t>dulcis</t>
  </si>
  <si>
    <t>нитки safira</t>
  </si>
  <si>
    <t>праймер никс</t>
  </si>
  <si>
    <t>молоко тёма</t>
  </si>
  <si>
    <t xml:space="preserve">акимушкин </t>
  </si>
  <si>
    <t>вязаные жилетки</t>
  </si>
  <si>
    <t>ариель 15кг</t>
  </si>
  <si>
    <t>паштет вегетарианский</t>
  </si>
  <si>
    <t>zara вещи мужское</t>
  </si>
  <si>
    <t>носки для мальчика 10 пар</t>
  </si>
  <si>
    <t>hobbius</t>
  </si>
  <si>
    <t>подарочная медаль</t>
  </si>
  <si>
    <t>спот потолочный черный</t>
  </si>
  <si>
    <t xml:space="preserve">пуфики мешок </t>
  </si>
  <si>
    <t>коврики hyundai solaris</t>
  </si>
  <si>
    <t>бокалы bork</t>
  </si>
  <si>
    <t>25357159</t>
  </si>
  <si>
    <t>креманки бумажные</t>
  </si>
  <si>
    <t>43066908</t>
  </si>
  <si>
    <t>косметичка банная прозрачная</t>
  </si>
  <si>
    <t>детские калготки</t>
  </si>
  <si>
    <t>gays underwear</t>
  </si>
  <si>
    <t>свитшот женский с воротником</t>
  </si>
  <si>
    <t>футболки женские брендовые</t>
  </si>
  <si>
    <t xml:space="preserve">метафорические </t>
  </si>
  <si>
    <t>футболка с широким вырезом мужская</t>
  </si>
  <si>
    <t>палочки шоколадные</t>
  </si>
  <si>
    <t>мухи на хариуса</t>
  </si>
  <si>
    <t>ободок с ушками кота</t>
  </si>
  <si>
    <t>29322586</t>
  </si>
  <si>
    <t>13545611</t>
  </si>
  <si>
    <t>слайдеры для маникюра море</t>
  </si>
  <si>
    <t xml:space="preserve">портновские ножницы </t>
  </si>
  <si>
    <t>чипсы дубовые</t>
  </si>
  <si>
    <t>банки массаж</t>
  </si>
  <si>
    <t>honor 10i чехол с кольцом</t>
  </si>
  <si>
    <t>обувь мужская летняя сандалии</t>
  </si>
  <si>
    <t>85387085</t>
  </si>
  <si>
    <t>костюм летний рубашка и брюки</t>
  </si>
  <si>
    <t>коврик своими руками</t>
  </si>
  <si>
    <t>текстильный шкаф</t>
  </si>
  <si>
    <t>паровозик на магнитах</t>
  </si>
  <si>
    <t>айфон 6+ чехол</t>
  </si>
  <si>
    <t xml:space="preserve">страйп сатин </t>
  </si>
  <si>
    <t>держатель сережек</t>
  </si>
  <si>
    <t>пжстис</t>
  </si>
  <si>
    <t xml:space="preserve">туника на лето </t>
  </si>
  <si>
    <t>термоэлектрический автохолодильник</t>
  </si>
  <si>
    <t>панамка для рыбалки</t>
  </si>
  <si>
    <t>туфли женские высокий каблук</t>
  </si>
  <si>
    <t xml:space="preserve">бтс картина по номерам </t>
  </si>
  <si>
    <t xml:space="preserve">футболка с пирсингом </t>
  </si>
  <si>
    <t>держатель для телефона во время бега</t>
  </si>
  <si>
    <t>денские джинсы</t>
  </si>
  <si>
    <t>сникерв</t>
  </si>
  <si>
    <t xml:space="preserve">джинсовые комбинезон </t>
  </si>
  <si>
    <t>удобрение весеннее</t>
  </si>
  <si>
    <t>для удаления герметика</t>
  </si>
  <si>
    <t>папка для чертежей</t>
  </si>
  <si>
    <t>пресс для картофеля индиго</t>
  </si>
  <si>
    <t>шторы блэкаут ширина 200</t>
  </si>
  <si>
    <t>ветровка куртка осень весна женская</t>
  </si>
  <si>
    <t>мама комфорт крем от растяжек</t>
  </si>
  <si>
    <t>колодки автомобильные bosch</t>
  </si>
  <si>
    <t>стул на ножках</t>
  </si>
  <si>
    <t>'ktrnhjyyfz cbufhtnf</t>
  </si>
  <si>
    <t>waterwipes влажные салфетки</t>
  </si>
  <si>
    <t>купальник женский разделтный</t>
  </si>
  <si>
    <t>мешочек смеха</t>
  </si>
  <si>
    <t>платья для девочек подростков на лето</t>
  </si>
  <si>
    <t>хаги ваги и киси миси 100см</t>
  </si>
  <si>
    <t>глиняные бусины</t>
  </si>
  <si>
    <t xml:space="preserve">ameli </t>
  </si>
  <si>
    <t xml:space="preserve">ланком духи </t>
  </si>
  <si>
    <t>вазон керамический</t>
  </si>
  <si>
    <t>ira&amp;ira brand</t>
  </si>
  <si>
    <t>босоножки женские россия</t>
  </si>
  <si>
    <t>портфель для фотоаппарата</t>
  </si>
  <si>
    <t>bossroom</t>
  </si>
  <si>
    <t>егэ по информатике</t>
  </si>
  <si>
    <t>панели для стен пластиковые</t>
  </si>
  <si>
    <t>паста киндер</t>
  </si>
  <si>
    <t>пеленки одноразовые 10 шт</t>
  </si>
  <si>
    <t>джинсы момо</t>
  </si>
  <si>
    <t>пропись илюхина</t>
  </si>
  <si>
    <t>белые шорты женские спортивные</t>
  </si>
  <si>
    <t>bms плата</t>
  </si>
  <si>
    <t>мебельные ножки деревянные</t>
  </si>
  <si>
    <t>худи  для мальчиков</t>
  </si>
  <si>
    <t>рулет с маком</t>
  </si>
  <si>
    <t>lighting type c</t>
  </si>
  <si>
    <t>лента на батарейках</t>
  </si>
  <si>
    <t>игрушки для собак крупных</t>
  </si>
  <si>
    <t>рюкзак ручной работы</t>
  </si>
  <si>
    <t>watt</t>
  </si>
  <si>
    <t>домики для игр</t>
  </si>
  <si>
    <t>лофант</t>
  </si>
  <si>
    <t>чехол iphone 10 с кольцом</t>
  </si>
  <si>
    <t>машина каталка мерседес</t>
  </si>
  <si>
    <t>полусапожки на шпильке</t>
  </si>
  <si>
    <t>панама на годик</t>
  </si>
  <si>
    <t>кроссовки для девочки на высокой подошве</t>
  </si>
  <si>
    <t>teana пенка</t>
  </si>
  <si>
    <t>шоппер в школу</t>
  </si>
  <si>
    <t>стекло айфон 8+</t>
  </si>
  <si>
    <t>я играю в зоопарк</t>
  </si>
  <si>
    <t>чехлы на шкоду</t>
  </si>
  <si>
    <t xml:space="preserve">наволочка дакимакура </t>
  </si>
  <si>
    <t>юбка с двумя вырезами</t>
  </si>
  <si>
    <t>чупа чупс пистолет</t>
  </si>
  <si>
    <t>чехол на хонор7</t>
  </si>
  <si>
    <t>наклейка для тебя</t>
  </si>
  <si>
    <t>чехлы калина 2</t>
  </si>
  <si>
    <t>тайский кондиционер для белья</t>
  </si>
  <si>
    <t>конструктор с болтами</t>
  </si>
  <si>
    <t>7285401</t>
  </si>
  <si>
    <t xml:space="preserve">корма для кошек </t>
  </si>
  <si>
    <t>костюмы спортивные на мальчика</t>
  </si>
  <si>
    <t>холли вебб книги для мальчиков</t>
  </si>
  <si>
    <t>держатель для одноразовых стаканчиков</t>
  </si>
  <si>
    <t>мини полотенце</t>
  </si>
  <si>
    <t>пиджак беж</t>
  </si>
  <si>
    <t xml:space="preserve">micasa </t>
  </si>
  <si>
    <t>багажные весы</t>
  </si>
  <si>
    <t xml:space="preserve">костюм леопард </t>
  </si>
  <si>
    <t>обои из бамбука</t>
  </si>
  <si>
    <t>крем для рук с муцином улитки</t>
  </si>
  <si>
    <t>шорты для мальчика хаги ваги</t>
  </si>
  <si>
    <t>с персиком</t>
  </si>
  <si>
    <t>кауфман английский</t>
  </si>
  <si>
    <t>sereel</t>
  </si>
  <si>
    <t>игра на ps3</t>
  </si>
  <si>
    <t>шорты мужские летние синие</t>
  </si>
  <si>
    <t xml:space="preserve">коннекторы </t>
  </si>
  <si>
    <t>пластмасовые тарелки</t>
  </si>
  <si>
    <t>футболка женская  апрель</t>
  </si>
  <si>
    <t>бриджи мужские летние джинс</t>
  </si>
  <si>
    <t>seven streets</t>
  </si>
  <si>
    <t xml:space="preserve">футболка женская пума </t>
  </si>
  <si>
    <t>подлокотник для рено логан</t>
  </si>
  <si>
    <t>kezy оксидант</t>
  </si>
  <si>
    <t>брюки широкие твое</t>
  </si>
  <si>
    <t xml:space="preserve">шорты для девочки длинные </t>
  </si>
  <si>
    <t xml:space="preserve">массажёр подушка </t>
  </si>
  <si>
    <t>беларусь дождевик</t>
  </si>
  <si>
    <t>sooqa</t>
  </si>
  <si>
    <t>планета одежды</t>
  </si>
  <si>
    <t>usmanova kate женский одежда</t>
  </si>
  <si>
    <t>пена для бритья фигаро</t>
  </si>
  <si>
    <t>картридж pod</t>
  </si>
  <si>
    <t>pro plan корм сухой</t>
  </si>
  <si>
    <t>майнкрафт маска</t>
  </si>
  <si>
    <t>трансакционный анализ</t>
  </si>
  <si>
    <t>чашки кофе</t>
  </si>
  <si>
    <t>по номерам картина</t>
  </si>
  <si>
    <t>shaik 392</t>
  </si>
  <si>
    <t>уголь на кальян</t>
  </si>
  <si>
    <t>пакет подарочный набор</t>
  </si>
  <si>
    <t>брюки черные с разрезами</t>
  </si>
  <si>
    <t>бирюзовое длинное платье</t>
  </si>
  <si>
    <t>чехол на телефон redmi9</t>
  </si>
  <si>
    <t>веfree</t>
  </si>
  <si>
    <t>детские сандалии адидас</t>
  </si>
  <si>
    <t>тм скаzка</t>
  </si>
  <si>
    <t>bombbar смесь</t>
  </si>
  <si>
    <t>шуруповерт сетевой интерскол</t>
  </si>
  <si>
    <t>весенняя женская обувь</t>
  </si>
  <si>
    <t xml:space="preserve">духи яблоко </t>
  </si>
  <si>
    <t xml:space="preserve">wi fi камера </t>
  </si>
  <si>
    <t>белый карандаш косметический</t>
  </si>
  <si>
    <t>дружба народов</t>
  </si>
  <si>
    <t>love republic костюмы</t>
  </si>
  <si>
    <t>стаканы рокс</t>
  </si>
  <si>
    <t>мяч 3 кг</t>
  </si>
  <si>
    <t>носки мужские с пивом</t>
  </si>
  <si>
    <t>картина алмазная мозаика животные</t>
  </si>
  <si>
    <t>lawazza</t>
  </si>
  <si>
    <t xml:space="preserve">плед кубик </t>
  </si>
  <si>
    <t>сыворотка для лица spf</t>
  </si>
  <si>
    <t>номер на мопед</t>
  </si>
  <si>
    <t>постер 50 70</t>
  </si>
  <si>
    <t>пилка 100/100</t>
  </si>
  <si>
    <t>wonder lab / спрей для уборки</t>
  </si>
  <si>
    <t>51301190</t>
  </si>
  <si>
    <t>likato цинк</t>
  </si>
  <si>
    <t>гель для душа для мужчин 5 литров</t>
  </si>
  <si>
    <t>туфли из замши</t>
  </si>
  <si>
    <t>14169063</t>
  </si>
  <si>
    <t xml:space="preserve">красивые футболки женские </t>
  </si>
  <si>
    <t>платье комбинация леопард</t>
  </si>
  <si>
    <t>мужская кроссовка</t>
  </si>
  <si>
    <t>белвест туфли</t>
  </si>
  <si>
    <t>пижама из тенселя</t>
  </si>
  <si>
    <t>anta сандалии</t>
  </si>
  <si>
    <t>шорты эротические</t>
  </si>
  <si>
    <t xml:space="preserve">efremshop </t>
  </si>
  <si>
    <t>рыбий жир lysi</t>
  </si>
  <si>
    <t>бант для выписки из роддома</t>
  </si>
  <si>
    <t xml:space="preserve">ручка для маникюрного аппарата </t>
  </si>
  <si>
    <t>75098194</t>
  </si>
  <si>
    <t>защитное стекло на часы apple watch 7</t>
  </si>
  <si>
    <t>плащь от дождя</t>
  </si>
  <si>
    <t>горшок писуар</t>
  </si>
  <si>
    <t>стиральный порошок жидкий синергетик</t>
  </si>
  <si>
    <t>а 71 стекло</t>
  </si>
  <si>
    <t>h’rose brand</t>
  </si>
  <si>
    <t xml:space="preserve">zari </t>
  </si>
  <si>
    <t>фигурки для свадебного торта</t>
  </si>
  <si>
    <t>lumene автозагар</t>
  </si>
  <si>
    <t xml:space="preserve">двойной вибратор </t>
  </si>
  <si>
    <t>25775284</t>
  </si>
  <si>
    <t>туфли лодочки летние</t>
  </si>
  <si>
    <t>молния бежевая</t>
  </si>
  <si>
    <t>bisti alvaro</t>
  </si>
  <si>
    <t>стекло на камеру 12 про</t>
  </si>
  <si>
    <t>файл вкладыш а4</t>
  </si>
  <si>
    <t>чехол для режим 9</t>
  </si>
  <si>
    <t xml:space="preserve">кафельная плитка </t>
  </si>
  <si>
    <t>meiben</t>
  </si>
  <si>
    <t>номерки для рассадки</t>
  </si>
  <si>
    <t>попа накладная</t>
  </si>
  <si>
    <t xml:space="preserve">шлем для велосипеда </t>
  </si>
  <si>
    <t>красный сарафан в горох</t>
  </si>
  <si>
    <t>гравий для птиц</t>
  </si>
  <si>
    <t>нэнси</t>
  </si>
  <si>
    <t>футболка бананы</t>
  </si>
  <si>
    <t>зеркало регистратор навигатор</t>
  </si>
  <si>
    <t>gangster для волос</t>
  </si>
  <si>
    <t>петух статуэтка</t>
  </si>
  <si>
    <t>брелки brawl stars</t>
  </si>
  <si>
    <t>хранение носков vailant</t>
  </si>
  <si>
    <t>батончики кето</t>
  </si>
  <si>
    <t xml:space="preserve">жилет длинный </t>
  </si>
  <si>
    <t>кресло для сна</t>
  </si>
  <si>
    <t>huawei p40 lite защитное стекло</t>
  </si>
  <si>
    <t>змея на пульте</t>
  </si>
  <si>
    <t xml:space="preserve">игрушка хагги вагги </t>
  </si>
  <si>
    <t>фильтр тип а</t>
  </si>
  <si>
    <t>гель лаки инди</t>
  </si>
  <si>
    <t>телевизор диагональ 60</t>
  </si>
  <si>
    <t>бейсболка веном</t>
  </si>
  <si>
    <t>корм сухой мираторг</t>
  </si>
  <si>
    <t>брюкимужские летние</t>
  </si>
  <si>
    <t>мыльница кошка</t>
  </si>
  <si>
    <t>секционные ворота</t>
  </si>
  <si>
    <t>химия для огорода</t>
  </si>
  <si>
    <t>рубашка женская лиловая</t>
  </si>
  <si>
    <t>guard-shoes обувь</t>
  </si>
  <si>
    <t>crocs / сандалии</t>
  </si>
  <si>
    <t>московский кремль</t>
  </si>
  <si>
    <t>зола одежда платье</t>
  </si>
  <si>
    <t>гимнастическая палка для взрослых</t>
  </si>
  <si>
    <t>hills youthful vitality</t>
  </si>
  <si>
    <t>виниры верхние</t>
  </si>
  <si>
    <t>адаптеры для коляски</t>
  </si>
  <si>
    <t>cash&amp;crash</t>
  </si>
  <si>
    <t>майка гипюр</t>
  </si>
  <si>
    <t>блоп топ шлепа</t>
  </si>
  <si>
    <t>грязь для лица</t>
  </si>
  <si>
    <t>отбивной молоток</t>
  </si>
  <si>
    <t>геокс для девочек</t>
  </si>
  <si>
    <t>nike air max speed</t>
  </si>
  <si>
    <t>inspector barracuda</t>
  </si>
  <si>
    <t xml:space="preserve">тюль на шторной ленте </t>
  </si>
  <si>
    <t xml:space="preserve">мешки для стирки обуви </t>
  </si>
  <si>
    <t>очиститель носа</t>
  </si>
  <si>
    <t>hendersen</t>
  </si>
  <si>
    <t>фломастеры для рисования смываемые</t>
  </si>
  <si>
    <t>значки на рюкзак авокадо</t>
  </si>
  <si>
    <t>59302770</t>
  </si>
  <si>
    <t>большой пакет подарочный</t>
  </si>
  <si>
    <t xml:space="preserve">летнее задание </t>
  </si>
  <si>
    <t>плед морская волна</t>
  </si>
  <si>
    <t>пэчворк книги</t>
  </si>
  <si>
    <t>игрушки для взрослых 18 для женщин</t>
  </si>
  <si>
    <t xml:space="preserve">декорация в аквариум </t>
  </si>
  <si>
    <t>купальник раздельный с рукавами</t>
  </si>
  <si>
    <t>облака на потолок</t>
  </si>
  <si>
    <t>че это за мерч</t>
  </si>
  <si>
    <t>чугунная сковорода с антипригарным покрытием</t>
  </si>
  <si>
    <t>рафатка</t>
  </si>
  <si>
    <t>купальник детский для девочки 152</t>
  </si>
  <si>
    <t>футболка kia</t>
  </si>
  <si>
    <t>сумка шоппер для девочек</t>
  </si>
  <si>
    <t xml:space="preserve">купальники женские сплошные </t>
  </si>
  <si>
    <t>кроссовки найки мужские</t>
  </si>
  <si>
    <t>zilii</t>
  </si>
  <si>
    <t>паста chikalab</t>
  </si>
  <si>
    <t>золотые серьги шары</t>
  </si>
  <si>
    <t>сумочка для уточки</t>
  </si>
  <si>
    <t>возбуждающая смазка для мужчин</t>
  </si>
  <si>
    <t>брюки на резинке на мальчика</t>
  </si>
  <si>
    <t>люкс трикотаж</t>
  </si>
  <si>
    <t>сияющая пудра для тела</t>
  </si>
  <si>
    <t>ремешки mi band 4</t>
  </si>
  <si>
    <t>евро на резинке</t>
  </si>
  <si>
    <t>колесо для машины</t>
  </si>
  <si>
    <t>толстовка мужская с капюшоном пума</t>
  </si>
  <si>
    <t>развивательные игры</t>
  </si>
  <si>
    <t>картина цой</t>
  </si>
  <si>
    <t xml:space="preserve">feels </t>
  </si>
  <si>
    <t>iron очиститель</t>
  </si>
  <si>
    <t>шорты неопрен</t>
  </si>
  <si>
    <t>косметикс для лица</t>
  </si>
  <si>
    <t>экран самсунг а20</t>
  </si>
  <si>
    <t>71697323</t>
  </si>
  <si>
    <t>палки для огурцов</t>
  </si>
  <si>
    <t>брелок губка боб</t>
  </si>
  <si>
    <t>светящиеся гель лаки</t>
  </si>
  <si>
    <t>давайте поговорим про это</t>
  </si>
  <si>
    <t>электрический квадроцикл</t>
  </si>
  <si>
    <t>слайдеры для маникюра россия</t>
  </si>
  <si>
    <t>doki doki значки</t>
  </si>
  <si>
    <t>sampo</t>
  </si>
  <si>
    <t>молочный гель-лак</t>
  </si>
  <si>
    <t>аккумулятор аком</t>
  </si>
  <si>
    <t>расчёска для распутывания</t>
  </si>
  <si>
    <t>henderson свитер</t>
  </si>
  <si>
    <t>мебель на веранду</t>
  </si>
  <si>
    <t>женские шлепки летние черные</t>
  </si>
  <si>
    <t>халат с драконом</t>
  </si>
  <si>
    <t>сиропы без сахара zero</t>
  </si>
  <si>
    <t>одежда изо льна женская</t>
  </si>
  <si>
    <t>джинсы hugo boss</t>
  </si>
  <si>
    <t>замок барьер</t>
  </si>
  <si>
    <t>насадка 104</t>
  </si>
  <si>
    <t>жакет школьный для девочки синий</t>
  </si>
  <si>
    <t xml:space="preserve">раскоксовка двигателя </t>
  </si>
  <si>
    <t>светящиеся в темноте звезды</t>
  </si>
  <si>
    <t>капельный полив в теплицу</t>
  </si>
  <si>
    <t>lacalut white &amp; repair</t>
  </si>
  <si>
    <t>specific</t>
  </si>
  <si>
    <t>настольный будильник</t>
  </si>
  <si>
    <t>julisha style</t>
  </si>
  <si>
    <t>бандажные трусы для беременных</t>
  </si>
  <si>
    <t>кепка north</t>
  </si>
  <si>
    <t>моё тело меняется</t>
  </si>
  <si>
    <t>бюстгальтер 90 с</t>
  </si>
  <si>
    <t>свечи для торта майнкрафт</t>
  </si>
  <si>
    <t>семена огурцов маша</t>
  </si>
  <si>
    <t>простыня икеа</t>
  </si>
  <si>
    <t>пилинг доя лица</t>
  </si>
  <si>
    <t>платье скай</t>
  </si>
  <si>
    <t>83625133</t>
  </si>
  <si>
    <t>японский сладости</t>
  </si>
  <si>
    <t>aravia карбокси</t>
  </si>
  <si>
    <t>овощечистка tescoma</t>
  </si>
  <si>
    <t>сумочка для куклы</t>
  </si>
  <si>
    <t>levrana кондиционер</t>
  </si>
  <si>
    <t>стиральная машина lg 7 кг</t>
  </si>
  <si>
    <t xml:space="preserve"> игрушки для девочек</t>
  </si>
  <si>
    <t xml:space="preserve">мяч антистресс </t>
  </si>
  <si>
    <t>свитер красно черный</t>
  </si>
  <si>
    <t>шланг от пылесоса</t>
  </si>
  <si>
    <t>цепь для жетона</t>
  </si>
  <si>
    <t>maskara</t>
  </si>
  <si>
    <t>bosikom</t>
  </si>
  <si>
    <t xml:space="preserve">книга там где живёт любовь </t>
  </si>
  <si>
    <t>42110</t>
  </si>
  <si>
    <t>бейсболка для ребенка</t>
  </si>
  <si>
    <t>силиконовые на пятки</t>
  </si>
  <si>
    <t>олимпийка мужская на молнии nike</t>
  </si>
  <si>
    <t>краситель для волос детский</t>
  </si>
  <si>
    <t>обувь bershka</t>
  </si>
  <si>
    <t>брюки для девочек подростков</t>
  </si>
  <si>
    <t>коммутатор свитч</t>
  </si>
  <si>
    <t>худи на молнии на мальчика</t>
  </si>
  <si>
    <t>alba moda</t>
  </si>
  <si>
    <t>шланг с душем</t>
  </si>
  <si>
    <t>платье с воланами цветочный принт</t>
  </si>
  <si>
    <t>подсветка для салона</t>
  </si>
  <si>
    <t xml:space="preserve">тумба офисная </t>
  </si>
  <si>
    <t>поильник детский силиконовый</t>
  </si>
  <si>
    <t>штаны черные скини</t>
  </si>
  <si>
    <t>баночки для воска</t>
  </si>
  <si>
    <t>брюки женские летние киргизия</t>
  </si>
  <si>
    <t>moon gold</t>
  </si>
  <si>
    <t>кольца эрекционные</t>
  </si>
  <si>
    <t>nivea экстремальная свежесть</t>
  </si>
  <si>
    <t>бельведер косметика</t>
  </si>
  <si>
    <t>кофе в зернах lavazza qualita oro</t>
  </si>
  <si>
    <t>рюкзак hatber ergonomic</t>
  </si>
  <si>
    <t>toki doki</t>
  </si>
  <si>
    <t>овечье масло</t>
  </si>
  <si>
    <t>16583196</t>
  </si>
  <si>
    <t>трусы буфы</t>
  </si>
  <si>
    <t>утенок диски</t>
  </si>
  <si>
    <t>biom ecco</t>
  </si>
  <si>
    <t>belvita утреннее алиди - норд ооо</t>
  </si>
  <si>
    <t>gang beasts</t>
  </si>
  <si>
    <t>пластиковый стул для дачи</t>
  </si>
  <si>
    <t>тапочки летние женские уличные</t>
  </si>
  <si>
    <t>блузка длинный рукав</t>
  </si>
  <si>
    <t>1948</t>
  </si>
  <si>
    <t xml:space="preserve">малиновый уксус </t>
  </si>
  <si>
    <t>косынка прозрачная</t>
  </si>
  <si>
    <t>плащ zara</t>
  </si>
  <si>
    <t>расческа kaizer</t>
  </si>
  <si>
    <t>чипсы с лососем</t>
  </si>
  <si>
    <t>18600100</t>
  </si>
  <si>
    <t>64361211</t>
  </si>
  <si>
    <t>fruitstory</t>
  </si>
  <si>
    <t xml:space="preserve">ому </t>
  </si>
  <si>
    <t>гель ibd</t>
  </si>
  <si>
    <t>надувной боулинг</t>
  </si>
  <si>
    <t>подарочный пакет девочке</t>
  </si>
  <si>
    <t>сувениры из керамики</t>
  </si>
  <si>
    <t>анне кат вестли</t>
  </si>
  <si>
    <t>радиоприёмник цифровой</t>
  </si>
  <si>
    <t>краска для волос garnier черный</t>
  </si>
  <si>
    <t>ваза под один цветок</t>
  </si>
  <si>
    <t>садовая колонка</t>
  </si>
  <si>
    <t>elenasimfero</t>
  </si>
  <si>
    <t>чехол на телефон реалми c11</t>
  </si>
  <si>
    <t>25883720</t>
  </si>
  <si>
    <t>eyebrow divage</t>
  </si>
  <si>
    <t>стразы камни</t>
  </si>
  <si>
    <t>клупп трубный</t>
  </si>
  <si>
    <t>глитер сухой</t>
  </si>
  <si>
    <t>сборные модели авто</t>
  </si>
  <si>
    <t>шампунь для волос для мужчин</t>
  </si>
  <si>
    <t>nani когтерезка</t>
  </si>
  <si>
    <t>кукла реборн игрушки</t>
  </si>
  <si>
    <t xml:space="preserve">сумка дорожная спортивная </t>
  </si>
  <si>
    <t>электрощетка для волос</t>
  </si>
  <si>
    <t>тельняшка женская розовая</t>
  </si>
  <si>
    <t>lebel для волос маска</t>
  </si>
  <si>
    <t xml:space="preserve">лапки кошки </t>
  </si>
  <si>
    <t>уплотняющий шампунь</t>
  </si>
  <si>
    <t>покрывало из жаккарда</t>
  </si>
  <si>
    <t xml:space="preserve">ремешок на умные часы </t>
  </si>
  <si>
    <t>сендвич трубы</t>
  </si>
  <si>
    <t>пистолет-маркиратор</t>
  </si>
  <si>
    <t>кольцо для коржей</t>
  </si>
  <si>
    <t>ключница настенная белая</t>
  </si>
  <si>
    <t>заточная система</t>
  </si>
  <si>
    <t>фрутис масло</t>
  </si>
  <si>
    <t>картина по номерам северус</t>
  </si>
  <si>
    <t>губки для посуды 5 штук</t>
  </si>
  <si>
    <t>кофе в алюминиевых капсулах</t>
  </si>
  <si>
    <t>эльсев фибрология</t>
  </si>
  <si>
    <t>пренаталь</t>
  </si>
  <si>
    <t xml:space="preserve">електронная сигарета </t>
  </si>
  <si>
    <t>лампочки подсветки номера</t>
  </si>
  <si>
    <t>электронная сигарета 5000 затяжек</t>
  </si>
  <si>
    <t>versace мужские одежда</t>
  </si>
  <si>
    <t>комбенизон для женщин</t>
  </si>
  <si>
    <t>белка ледниковый период</t>
  </si>
  <si>
    <t>одноразовые сиденья для унитаза</t>
  </si>
  <si>
    <t xml:space="preserve">okami </t>
  </si>
  <si>
    <t>футболка  gap</t>
  </si>
  <si>
    <t>airpods аналог</t>
  </si>
  <si>
    <t>рюкзак женский дутый</t>
  </si>
  <si>
    <t>аквасил</t>
  </si>
  <si>
    <t>детский блендер пароварка</t>
  </si>
  <si>
    <t xml:space="preserve">соски для бутылок </t>
  </si>
  <si>
    <t>крем янтарный</t>
  </si>
  <si>
    <t xml:space="preserve">мини купальник </t>
  </si>
  <si>
    <t>игрушка сова музыкальная</t>
  </si>
  <si>
    <t>чехол для пневматического ружья</t>
  </si>
  <si>
    <t>хна для бровей bio henna</t>
  </si>
  <si>
    <t>мраморный чехол на iphone</t>
  </si>
  <si>
    <t>72656149</t>
  </si>
  <si>
    <t>толстый хлопок</t>
  </si>
  <si>
    <t>365081</t>
  </si>
  <si>
    <t>46825817\n\n5\n432</t>
  </si>
  <si>
    <t>термокуртка</t>
  </si>
  <si>
    <t>кальян на две трубки</t>
  </si>
  <si>
    <t>главная книга малыша в детском саду</t>
  </si>
  <si>
    <t>платье ыутболка</t>
  </si>
  <si>
    <t>сумка поясная мужская кожаная</t>
  </si>
  <si>
    <t>желтые конверсы</t>
  </si>
  <si>
    <t>мицеллярная вода без масел</t>
  </si>
  <si>
    <t>чехол glo</t>
  </si>
  <si>
    <t>ty beanie</t>
  </si>
  <si>
    <t>fashion by vieks</t>
  </si>
  <si>
    <t xml:space="preserve">фотоаппарат мгновенной печати </t>
  </si>
  <si>
    <t>женская маленькая зеркала для сумки</t>
  </si>
  <si>
    <t>неправильные сказки</t>
  </si>
  <si>
    <t>лиана для террариума</t>
  </si>
  <si>
    <t>карандаш кондитерский</t>
  </si>
  <si>
    <t>форма для фондана</t>
  </si>
  <si>
    <t>50635180</t>
  </si>
  <si>
    <t>бентонит глина</t>
  </si>
  <si>
    <t xml:space="preserve">сушёные бананы </t>
  </si>
  <si>
    <t>органайзеры в дорогу</t>
  </si>
  <si>
    <t>шеврон на липучке россия</t>
  </si>
  <si>
    <t xml:space="preserve">артра </t>
  </si>
  <si>
    <t>сушилк</t>
  </si>
  <si>
    <t>80333346</t>
  </si>
  <si>
    <t>xiaomi airdots pro</t>
  </si>
  <si>
    <t>лёгкая кофта для девочки</t>
  </si>
  <si>
    <t>туфли нюд</t>
  </si>
  <si>
    <t>миска для кошки металлическая</t>
  </si>
  <si>
    <t>w 22 pro</t>
  </si>
  <si>
    <t>таро чёрный гримуар</t>
  </si>
  <si>
    <t>bella ежедневные</t>
  </si>
  <si>
    <t>свитер-рукава</t>
  </si>
  <si>
    <t>маго</t>
  </si>
  <si>
    <t>плавки мужские с принтом</t>
  </si>
  <si>
    <t>земля для цветов комнатных 25 литров</t>
  </si>
  <si>
    <t xml:space="preserve">сарафан летний короткий </t>
  </si>
  <si>
    <t>очки beaba</t>
  </si>
  <si>
    <t>tf 100</t>
  </si>
  <si>
    <t>корейское мыло для умывания</t>
  </si>
  <si>
    <t>пружинка для шейкера</t>
  </si>
  <si>
    <t>чехол на iphone xr с цепочкой</t>
  </si>
  <si>
    <t>кератин inoar</t>
  </si>
  <si>
    <t>серьга сердце</t>
  </si>
  <si>
    <t>футболки аниме светящиеся</t>
  </si>
  <si>
    <t>домик из пластика</t>
  </si>
  <si>
    <t>сумка мужская текстильная через плечо</t>
  </si>
  <si>
    <t>l'oreal шампунь для волос</t>
  </si>
  <si>
    <t xml:space="preserve">сироп топинамбур </t>
  </si>
  <si>
    <t>авточехлы приора</t>
  </si>
  <si>
    <t>женское платье офис</t>
  </si>
  <si>
    <t>крем эрбориан</t>
  </si>
  <si>
    <t>gkfnmt aenkzh</t>
  </si>
  <si>
    <t>держатель садовый для клубники</t>
  </si>
  <si>
    <t>шорты баскетбол женские</t>
  </si>
  <si>
    <t>valgus pro</t>
  </si>
  <si>
    <t>59102256</t>
  </si>
  <si>
    <t>kirs shop men</t>
  </si>
  <si>
    <t>тэн для стиральной машины samsung</t>
  </si>
  <si>
    <t>поводок с рулеткой</t>
  </si>
  <si>
    <t>christiangenerale</t>
  </si>
  <si>
    <t>шелковый кроп топ</t>
  </si>
  <si>
    <t>биология 8 класс рабочая тетрадь</t>
  </si>
  <si>
    <t>парацетомол</t>
  </si>
  <si>
    <t>очиститель проводов</t>
  </si>
  <si>
    <t>пантолеты reebok</t>
  </si>
  <si>
    <t>1003</t>
  </si>
  <si>
    <t>33660127</t>
  </si>
  <si>
    <t xml:space="preserve">apex legend </t>
  </si>
  <si>
    <t>женские шорты пума</t>
  </si>
  <si>
    <t>estel repair</t>
  </si>
  <si>
    <t>босса нова кофта</t>
  </si>
  <si>
    <t>погремушка цветочек</t>
  </si>
  <si>
    <t>картина паетками</t>
  </si>
  <si>
    <t>растворители</t>
  </si>
  <si>
    <t xml:space="preserve">украшение для крокс </t>
  </si>
  <si>
    <t>примиата</t>
  </si>
  <si>
    <t>бец</t>
  </si>
  <si>
    <t>барсетка мужская calvin klein</t>
  </si>
  <si>
    <t xml:space="preserve">опарыш </t>
  </si>
  <si>
    <t xml:space="preserve">миникан плюс </t>
  </si>
  <si>
    <t>кронштейн для гардин</t>
  </si>
  <si>
    <t>сумка для выращивания</t>
  </si>
  <si>
    <t>мужской рюкзак адидас</t>
  </si>
  <si>
    <t>тейпы balance</t>
  </si>
  <si>
    <t>платье в пол лен</t>
  </si>
  <si>
    <t>кеды rick and morty</t>
  </si>
  <si>
    <t>комод узкий в ванную</t>
  </si>
  <si>
    <t>тактическая одежда хеликон текс</t>
  </si>
  <si>
    <t>толстой буратино</t>
  </si>
  <si>
    <t>стиральный порошок омо</t>
  </si>
  <si>
    <t xml:space="preserve">серьги дракон </t>
  </si>
  <si>
    <t>майка женская sela</t>
  </si>
  <si>
    <t>gemeral mig</t>
  </si>
  <si>
    <t>брашинг 45</t>
  </si>
  <si>
    <t>всё для мото</t>
  </si>
  <si>
    <t>thinkpad ноутбук</t>
  </si>
  <si>
    <t>юбка женская длинная с разрезом</t>
  </si>
  <si>
    <t>чехол на айпод</t>
  </si>
  <si>
    <t>авокадо серьги</t>
  </si>
  <si>
    <t>bificin</t>
  </si>
  <si>
    <t>чехол на телефон redmi 9а</t>
  </si>
  <si>
    <t>mach 3 кассеты</t>
  </si>
  <si>
    <t>заводъ братьевъ крестовниковыхъ</t>
  </si>
  <si>
    <t>10с</t>
  </si>
  <si>
    <t>свечи 23</t>
  </si>
  <si>
    <t>чехол на samsung j4 plus 2018</t>
  </si>
  <si>
    <t>веселый слоненок</t>
  </si>
  <si>
    <t>скребок для животных</t>
  </si>
  <si>
    <t>краска спелая вишня</t>
  </si>
  <si>
    <t xml:space="preserve">сандали для новорожденных </t>
  </si>
  <si>
    <t xml:space="preserve">шампунь  для волос </t>
  </si>
  <si>
    <t>чехол xr мужской</t>
  </si>
  <si>
    <t>гель лак queen</t>
  </si>
  <si>
    <t>легенда чая</t>
  </si>
  <si>
    <t>мыш беспроводная</t>
  </si>
  <si>
    <t>коврики комнатные бежевого цвета</t>
  </si>
  <si>
    <t>подушка mona liza</t>
  </si>
  <si>
    <t>книги с большими буквами</t>
  </si>
  <si>
    <t xml:space="preserve">обложка для свидетельства </t>
  </si>
  <si>
    <t>колготки женские 40 ден с заниженной талией</t>
  </si>
  <si>
    <t>коробка подарочная крафт</t>
  </si>
  <si>
    <t>желетка белая</t>
  </si>
  <si>
    <t xml:space="preserve">фредди меркьюри </t>
  </si>
  <si>
    <t>шарик для бадминтона</t>
  </si>
  <si>
    <t>оптические очки -1</t>
  </si>
  <si>
    <t xml:space="preserve">силиконовая тонировка </t>
  </si>
  <si>
    <t>именные подарки алексей</t>
  </si>
  <si>
    <t>профайбекс</t>
  </si>
  <si>
    <t>полимерный гель для шаров</t>
  </si>
  <si>
    <t xml:space="preserve">мыло жидкое для рук 5 литров </t>
  </si>
  <si>
    <t>трусы женские с отверстием</t>
  </si>
  <si>
    <t>настольная игра коридор</t>
  </si>
  <si>
    <t>фигуры из полистоуна</t>
  </si>
  <si>
    <t>enough кушон</t>
  </si>
  <si>
    <t>медицинский костюм с джогерами</t>
  </si>
  <si>
    <t xml:space="preserve">брюки летние на резинке </t>
  </si>
  <si>
    <t>картина по номерам на холсте на подрамнике кот</t>
  </si>
  <si>
    <t>нексо найтс наборы</t>
  </si>
  <si>
    <t>feraud духи</t>
  </si>
  <si>
    <t>защитное стекло самсунг а 03</t>
  </si>
  <si>
    <t>patrisa</t>
  </si>
  <si>
    <t>посуда для барбекю</t>
  </si>
  <si>
    <t>ze.lines женский</t>
  </si>
  <si>
    <t>газовые счётчики</t>
  </si>
  <si>
    <t>кофта топ женская</t>
  </si>
  <si>
    <t>носки 35</t>
  </si>
  <si>
    <t>лидертекс постельное белье</t>
  </si>
  <si>
    <t>рубашка женская класическая</t>
  </si>
  <si>
    <t>брюки медицинские женские черные</t>
  </si>
  <si>
    <t xml:space="preserve">pampers салфетки </t>
  </si>
  <si>
    <t>клеенку</t>
  </si>
  <si>
    <t xml:space="preserve">летние двойки </t>
  </si>
  <si>
    <t>подгузники-трусики pampers</t>
  </si>
  <si>
    <t xml:space="preserve">zeus </t>
  </si>
  <si>
    <t>пенопласт рыболовный</t>
  </si>
  <si>
    <t>детские заколки резинки</t>
  </si>
  <si>
    <t xml:space="preserve">автомобильная антена </t>
  </si>
  <si>
    <t>скатерть белая плотная</t>
  </si>
  <si>
    <t xml:space="preserve">для крана </t>
  </si>
  <si>
    <t>шарф кружевной</t>
  </si>
  <si>
    <t>мусоросборник для оверлока</t>
  </si>
  <si>
    <t>брюки женские летние шаровары</t>
  </si>
  <si>
    <t>пододеяльник 2 сп</t>
  </si>
  <si>
    <t>батарея 9v</t>
  </si>
  <si>
    <t>collistar масло</t>
  </si>
  <si>
    <t>смесь низколактозная</t>
  </si>
  <si>
    <t>черные скини</t>
  </si>
  <si>
    <t>devente ранец</t>
  </si>
  <si>
    <t>eva mosaic пенка</t>
  </si>
  <si>
    <t>ковш для варки</t>
  </si>
  <si>
    <t>грунт 60 л</t>
  </si>
  <si>
    <t>lerry home</t>
  </si>
  <si>
    <t>номер один</t>
  </si>
  <si>
    <t xml:space="preserve">кружка подруге </t>
  </si>
  <si>
    <t>набор шаров для пирсинп</t>
  </si>
  <si>
    <t>скречбук</t>
  </si>
  <si>
    <t>29299361</t>
  </si>
  <si>
    <t>siriushouse</t>
  </si>
  <si>
    <t>альпийская баллада</t>
  </si>
  <si>
    <t>мазь редерм</t>
  </si>
  <si>
    <t>форма сердца</t>
  </si>
  <si>
    <t xml:space="preserve">гольфы для футбола </t>
  </si>
  <si>
    <t>худи с микимаусом</t>
  </si>
  <si>
    <t>шу шу</t>
  </si>
  <si>
    <t>rdrive</t>
  </si>
  <si>
    <t>al rehab sultan</t>
  </si>
  <si>
    <t>тапочки женски</t>
  </si>
  <si>
    <t>biotin витамины</t>
  </si>
  <si>
    <t>подушка для кукол</t>
  </si>
  <si>
    <t>чехол на редми а 9</t>
  </si>
  <si>
    <t xml:space="preserve">красная щётка </t>
  </si>
  <si>
    <t>носки короткие спорт</t>
  </si>
  <si>
    <t>теф</t>
  </si>
  <si>
    <t xml:space="preserve">футболка карл </t>
  </si>
  <si>
    <t>русский родной язык 6 класс</t>
  </si>
  <si>
    <t xml:space="preserve">корниз </t>
  </si>
  <si>
    <t>rick morty</t>
  </si>
  <si>
    <t>игра не урони пингвина</t>
  </si>
  <si>
    <t>корзинка пасхальная</t>
  </si>
  <si>
    <t>браслет с кулоном</t>
  </si>
  <si>
    <t>бэбибраш</t>
  </si>
  <si>
    <t>куртки женские кожанные</t>
  </si>
  <si>
    <t>44879732</t>
  </si>
  <si>
    <t xml:space="preserve">чехол на айфон 13 прозрачный </t>
  </si>
  <si>
    <t>хн</t>
  </si>
  <si>
    <t>17103755</t>
  </si>
  <si>
    <t xml:space="preserve">кислая </t>
  </si>
  <si>
    <t>шапка гриб</t>
  </si>
  <si>
    <t>гель лаки для ногтей с блесками</t>
  </si>
  <si>
    <t>сумка бомбер</t>
  </si>
  <si>
    <t>сонная стрекоза постельное белье</t>
  </si>
  <si>
    <t>обои с золотом</t>
  </si>
  <si>
    <t xml:space="preserve">картина по номерам сверхъестественное </t>
  </si>
  <si>
    <t xml:space="preserve">49879982 </t>
  </si>
  <si>
    <t>крем для лица сужающий поры</t>
  </si>
  <si>
    <t>medi peel пенка</t>
  </si>
  <si>
    <t>turnik</t>
  </si>
  <si>
    <t>farb гель лак</t>
  </si>
  <si>
    <t>пенцивир</t>
  </si>
  <si>
    <t>впр начальная школа</t>
  </si>
  <si>
    <t>машинка для стрижки ковров</t>
  </si>
  <si>
    <t>капля жизни удобрение</t>
  </si>
  <si>
    <t>костюмы сингапур</t>
  </si>
  <si>
    <t>кожаные аксессуары</t>
  </si>
  <si>
    <t>ymammy</t>
  </si>
  <si>
    <t>эрен фигурка</t>
  </si>
  <si>
    <t>вагонный ключ</t>
  </si>
  <si>
    <t>prakti</t>
  </si>
  <si>
    <t>420143042</t>
  </si>
  <si>
    <t>шлифовальная машина deko</t>
  </si>
  <si>
    <t>кроссовки женские respect</t>
  </si>
  <si>
    <t>kitfort kt 555</t>
  </si>
  <si>
    <t>одежда на куклу барби</t>
  </si>
  <si>
    <t xml:space="preserve">дакимакура моя геройская академия </t>
  </si>
  <si>
    <t>тета исцеление</t>
  </si>
  <si>
    <t xml:space="preserve">маленький замок </t>
  </si>
  <si>
    <t>спортивный купальник женский раздельный с шортиками</t>
  </si>
  <si>
    <t>шапмунь для собак</t>
  </si>
  <si>
    <t>оджи водолазка</t>
  </si>
  <si>
    <t>комбинезон женский sela</t>
  </si>
  <si>
    <t>красная пилотка</t>
  </si>
  <si>
    <t>туфли неоновые</t>
  </si>
  <si>
    <t>чехол книжка на 11 iphone</t>
  </si>
  <si>
    <t>luberhome</t>
  </si>
  <si>
    <t>caribbean solutions</t>
  </si>
  <si>
    <t>панамка летняя женская</t>
  </si>
  <si>
    <t>83260839</t>
  </si>
  <si>
    <t>vataga мальчики</t>
  </si>
  <si>
    <t>sailing</t>
  </si>
  <si>
    <t>худи с принтом сзади</t>
  </si>
  <si>
    <t>стиляж костюм спортивный</t>
  </si>
  <si>
    <t>арбалет окси</t>
  </si>
  <si>
    <t xml:space="preserve">конструктор крупный </t>
  </si>
  <si>
    <t>книга для мамы</t>
  </si>
  <si>
    <t>трусы colins</t>
  </si>
  <si>
    <t>аромат свежести</t>
  </si>
  <si>
    <t>puma comet</t>
  </si>
  <si>
    <t>фарель</t>
  </si>
  <si>
    <t xml:space="preserve">конструктор звёздные войны </t>
  </si>
  <si>
    <t>deerma vc25</t>
  </si>
  <si>
    <t>бейсболка женская теплая</t>
  </si>
  <si>
    <t>s oliver юбка</t>
  </si>
  <si>
    <t>чистая польза интернет магазин</t>
  </si>
  <si>
    <t xml:space="preserve">мешочки для хранения </t>
  </si>
  <si>
    <t>подарочные наборы для женщин на 8 марта сладкие</t>
  </si>
  <si>
    <t>пижама с пеньюаром</t>
  </si>
  <si>
    <t>твои традиции</t>
  </si>
  <si>
    <t xml:space="preserve">bon </t>
  </si>
  <si>
    <t>парковка hot wheels</t>
  </si>
  <si>
    <t>основа для диффузора</t>
  </si>
  <si>
    <t xml:space="preserve">микроклизма </t>
  </si>
  <si>
    <t>комод пластиковый узкий</t>
  </si>
  <si>
    <t>паста фисташка</t>
  </si>
  <si>
    <t>80 рублей</t>
  </si>
  <si>
    <t xml:space="preserve">белая одежда </t>
  </si>
  <si>
    <t>вешалка жемчуг</t>
  </si>
  <si>
    <t>костюм кукла лол</t>
  </si>
  <si>
    <t>чеснок капсулы</t>
  </si>
  <si>
    <t>сетка эластичная ткань</t>
  </si>
  <si>
    <t>jbl tune 210</t>
  </si>
  <si>
    <t xml:space="preserve">loctite </t>
  </si>
  <si>
    <t>gulliver жилет</t>
  </si>
  <si>
    <t>прокалыватель пальца</t>
  </si>
  <si>
    <t>резинка для беременных</t>
  </si>
  <si>
    <t>ершик для унитаза обычный</t>
  </si>
  <si>
    <t>bmakeup кисть косметическая</t>
  </si>
  <si>
    <t>сцепление солярис</t>
  </si>
  <si>
    <t>чехол айфон 6 плюс аниме</t>
  </si>
  <si>
    <t>кухнч</t>
  </si>
  <si>
    <t>чехол samsung а22s</t>
  </si>
  <si>
    <t>l'oreal professionnel mythic oil</t>
  </si>
  <si>
    <t>кухонная этажерка</t>
  </si>
  <si>
    <t>женская юбка белая</t>
  </si>
  <si>
    <t xml:space="preserve">лакомства для щенков </t>
  </si>
  <si>
    <t>коврики на камаз</t>
  </si>
  <si>
    <t>плюшевый костюм для девочки</t>
  </si>
  <si>
    <t>laboratorio olfattivo</t>
  </si>
  <si>
    <t>рюкзак эндуро</t>
  </si>
  <si>
    <t xml:space="preserve">халат женский домашний тёплый </t>
  </si>
  <si>
    <t>краснодарское элитное</t>
  </si>
  <si>
    <t>подстилка для крыс</t>
  </si>
  <si>
    <t>marvel legends venom</t>
  </si>
  <si>
    <t>свеча ароматическая в стакане</t>
  </si>
  <si>
    <t>beautydrugs для губ</t>
  </si>
  <si>
    <t>кожаная бирка</t>
  </si>
  <si>
    <t>simpleshop</t>
  </si>
  <si>
    <t xml:space="preserve">для будущих мам </t>
  </si>
  <si>
    <t xml:space="preserve">ролы </t>
  </si>
  <si>
    <t xml:space="preserve">pip studio </t>
  </si>
  <si>
    <t>коронка по бетону 120</t>
  </si>
  <si>
    <t>льяной костюм мужской</t>
  </si>
  <si>
    <t xml:space="preserve"> пустышка</t>
  </si>
  <si>
    <t>детские сандали crocs</t>
  </si>
  <si>
    <t>neybrf gkz;yfz</t>
  </si>
  <si>
    <t xml:space="preserve">чудо кроха </t>
  </si>
  <si>
    <t>страйкбол гранаты</t>
  </si>
  <si>
    <t>скотч для маникюра</t>
  </si>
  <si>
    <t>чехол на техно пова</t>
  </si>
  <si>
    <t>защита голени детская</t>
  </si>
  <si>
    <t>veet для депиляции крем</t>
  </si>
  <si>
    <t>шампунь против выпадения волос мужской</t>
  </si>
  <si>
    <t>айфон 12 про 256</t>
  </si>
  <si>
    <t xml:space="preserve">бомпер для мальчика </t>
  </si>
  <si>
    <t>картины в ванную комнату</t>
  </si>
  <si>
    <t>crockid боди для малыша</t>
  </si>
  <si>
    <t>leaf togo</t>
  </si>
  <si>
    <t>пояс для занятий спортом</t>
  </si>
  <si>
    <t>свечка ароматическая</t>
  </si>
  <si>
    <t>акварель кюветы</t>
  </si>
  <si>
    <t>серёжки змейки</t>
  </si>
  <si>
    <t>фктболка поло</t>
  </si>
  <si>
    <t>убрать усы</t>
  </si>
  <si>
    <t>обложка на паспорт с hello kitty</t>
  </si>
  <si>
    <t>christina aguilera perfumes</t>
  </si>
  <si>
    <t>чехол на реалии с 3</t>
  </si>
  <si>
    <t>waparesso</t>
  </si>
  <si>
    <t>штепки</t>
  </si>
  <si>
    <t>cat chow влажный</t>
  </si>
  <si>
    <t>39632077</t>
  </si>
  <si>
    <t>книжка для девочки подростка</t>
  </si>
  <si>
    <t>sled</t>
  </si>
  <si>
    <t>наборы теней</t>
  </si>
  <si>
    <t>афропарик</t>
  </si>
  <si>
    <t>пуховик демисезонный</t>
  </si>
  <si>
    <t>антизакручиватель для рыбалки</t>
  </si>
  <si>
    <t>ароматизатор для дома в розетку</t>
  </si>
  <si>
    <t>обувь hugo</t>
  </si>
  <si>
    <t>майка мужская асикс</t>
  </si>
  <si>
    <t xml:space="preserve">бархатные ручки крем </t>
  </si>
  <si>
    <t>на пальцы ног</t>
  </si>
  <si>
    <t>сережки серебро 925 конго</t>
  </si>
  <si>
    <t xml:space="preserve">песочный фильтр </t>
  </si>
  <si>
    <t>black emerald</t>
  </si>
  <si>
    <t>купальник с высоким вырезом бедра</t>
  </si>
  <si>
    <t>гель для душа детский 2 в 1</t>
  </si>
  <si>
    <t>очки детские для мальчика солнечные</t>
  </si>
  <si>
    <t>dragee</t>
  </si>
  <si>
    <t>49961630</t>
  </si>
  <si>
    <t xml:space="preserve">переводчик </t>
  </si>
  <si>
    <t>история великой отечественной войны</t>
  </si>
  <si>
    <t>футбольная форма мбапе</t>
  </si>
  <si>
    <t>5716259</t>
  </si>
  <si>
    <t xml:space="preserve">утяжелители на ноги </t>
  </si>
  <si>
    <t>брелок на айфон</t>
  </si>
  <si>
    <t xml:space="preserve">пэд </t>
  </si>
  <si>
    <t>ароматизаторы авто</t>
  </si>
  <si>
    <t>женские штаны хлопок</t>
  </si>
  <si>
    <t>53640696</t>
  </si>
  <si>
    <t>платье беременным шифон</t>
  </si>
  <si>
    <t xml:space="preserve">брюки женские летние прямые </t>
  </si>
  <si>
    <t>джинсы женские камуфляж</t>
  </si>
  <si>
    <t xml:space="preserve">женские ботильоны </t>
  </si>
  <si>
    <t xml:space="preserve">черные туфли на каблуке </t>
  </si>
  <si>
    <t>декор зеркала</t>
  </si>
  <si>
    <t>краснокамская игрушка пирамидка</t>
  </si>
  <si>
    <t>леденци</t>
  </si>
  <si>
    <t>золотая гуашь</t>
  </si>
  <si>
    <t>наклейки девичник</t>
  </si>
  <si>
    <t xml:space="preserve">бежевая футболка оверсайз </t>
  </si>
  <si>
    <t>87326481</t>
  </si>
  <si>
    <t>наследство пенмаров</t>
  </si>
  <si>
    <t>швабра с круглой насадкой</t>
  </si>
  <si>
    <t>одежда в стиле лолита</t>
  </si>
  <si>
    <t>шерстяные кофты</t>
  </si>
  <si>
    <t>lego star wars mandalorian</t>
  </si>
  <si>
    <t>ogi</t>
  </si>
  <si>
    <t>брюки с разрезами на коленях</t>
  </si>
  <si>
    <t>сланцы арена</t>
  </si>
  <si>
    <t>спрей удаление волос</t>
  </si>
  <si>
    <t>74682104</t>
  </si>
  <si>
    <t>marmite</t>
  </si>
  <si>
    <t>gloria jeans женские платья</t>
  </si>
  <si>
    <t>леденец с кислой пудрой</t>
  </si>
  <si>
    <t>серега мастер</t>
  </si>
  <si>
    <t xml:space="preserve">киси мисси игрушка мягкая </t>
  </si>
  <si>
    <t>спортивный комтюм для девочки</t>
  </si>
  <si>
    <t>пасито испаритель</t>
  </si>
  <si>
    <t>световой мечь</t>
  </si>
  <si>
    <t>bosch twk</t>
  </si>
  <si>
    <t>матрац походный</t>
  </si>
  <si>
    <t>порошок стиральный жидкий persil</t>
  </si>
  <si>
    <t xml:space="preserve">денская футболка </t>
  </si>
  <si>
    <t>sgcb</t>
  </si>
  <si>
    <t xml:space="preserve">вещи для новорождённого </t>
  </si>
  <si>
    <t xml:space="preserve">чехол для honor 8x </t>
  </si>
  <si>
    <t>детский чехол для одежды</t>
  </si>
  <si>
    <t xml:space="preserve">полотенце для малыша </t>
  </si>
  <si>
    <t>admera крем</t>
  </si>
  <si>
    <t>тактическая военная кепка</t>
  </si>
  <si>
    <t xml:space="preserve">collusion </t>
  </si>
  <si>
    <t>блузка женская летняя зарина</t>
  </si>
  <si>
    <t>60095987</t>
  </si>
  <si>
    <t>обои в детскую строительные материалы</t>
  </si>
  <si>
    <t xml:space="preserve">трусы макси женские </t>
  </si>
  <si>
    <t>чехол на samsung tab a</t>
  </si>
  <si>
    <t>носки пинаю</t>
  </si>
  <si>
    <t>жидкая жевачка</t>
  </si>
  <si>
    <t>бинтли м</t>
  </si>
  <si>
    <t>смартфон хонор 9а</t>
  </si>
  <si>
    <t>фильтр для смягчения воды</t>
  </si>
  <si>
    <t>очень светлый тональный крем</t>
  </si>
  <si>
    <t>батарея для фотоаппарата canon</t>
  </si>
  <si>
    <t>автомобильный сабвуфер активный</t>
  </si>
  <si>
    <t>платье домашнее большие размеры</t>
  </si>
  <si>
    <t>бальзам для губ baby</t>
  </si>
  <si>
    <t>штамповка</t>
  </si>
  <si>
    <t>компресионые чулки</t>
  </si>
  <si>
    <t>funky</t>
  </si>
  <si>
    <t>ультрафиолетовый прожектор</t>
  </si>
  <si>
    <t>штаны багги</t>
  </si>
  <si>
    <t xml:space="preserve">от глистов для кошек </t>
  </si>
  <si>
    <t>нижняя юбка на 7 колец</t>
  </si>
  <si>
    <t>12158843</t>
  </si>
  <si>
    <t xml:space="preserve">кофты для мужчин </t>
  </si>
  <si>
    <t>шоколадная мята семена</t>
  </si>
  <si>
    <t>кофе velour</t>
  </si>
  <si>
    <t>разделительный диск</t>
  </si>
  <si>
    <t>samsung dex</t>
  </si>
  <si>
    <t>водонепроницаемая обувь женская</t>
  </si>
  <si>
    <t>button blue купальник</t>
  </si>
  <si>
    <t>bunny of shop</t>
  </si>
  <si>
    <t>xiomi redmi 9t</t>
  </si>
  <si>
    <t>зарядка mi</t>
  </si>
  <si>
    <t>кустодержатель для роз</t>
  </si>
  <si>
    <t>гипоаллергенная база для ногтей</t>
  </si>
  <si>
    <t>ad wood</t>
  </si>
  <si>
    <t>бампер хонор 10i</t>
  </si>
  <si>
    <t>зимняя обувь мужская reebok</t>
  </si>
  <si>
    <t>кроссовки найки jordan мужские</t>
  </si>
  <si>
    <t>стиралитти</t>
  </si>
  <si>
    <t>браслеты санлайт</t>
  </si>
  <si>
    <t>чехлы на самсунг а 30</t>
  </si>
  <si>
    <t>be blumarine женский</t>
  </si>
  <si>
    <t xml:space="preserve">магнезия спортивная </t>
  </si>
  <si>
    <t>на пульте машина</t>
  </si>
  <si>
    <t>black zero</t>
  </si>
  <si>
    <t>футболка мужская zndwr</t>
  </si>
  <si>
    <t>мини стиральные машинки</t>
  </si>
  <si>
    <t>карта app store</t>
  </si>
  <si>
    <t>джинсы для мальчиков подростков</t>
  </si>
  <si>
    <t>мех искусственный ткань</t>
  </si>
  <si>
    <t>парогенератор vitek vt-2431</t>
  </si>
  <si>
    <t>камень декор</t>
  </si>
  <si>
    <t>пиджак для невысоких</t>
  </si>
  <si>
    <t>штаны в клетку женские широкие</t>
  </si>
  <si>
    <t>хоккей форма</t>
  </si>
  <si>
    <t>тренч плащ женский</t>
  </si>
  <si>
    <t>илия шугаев</t>
  </si>
  <si>
    <t>бабушкино лукошко рагу</t>
  </si>
  <si>
    <t>капсулы кофе неспрессо</t>
  </si>
  <si>
    <t>зарядка для смарт часов хонор</t>
  </si>
  <si>
    <t>apieu тоник</t>
  </si>
  <si>
    <t xml:space="preserve">розовые перчатки </t>
  </si>
  <si>
    <t>кружки с собаками</t>
  </si>
  <si>
    <t>картина по номерам черепашки ниндзя</t>
  </si>
  <si>
    <t>куклы l.o.l. куклы l.o.l.</t>
  </si>
  <si>
    <t>харадзюку брюки</t>
  </si>
  <si>
    <t>ящик деревянный с замком</t>
  </si>
  <si>
    <t>барби проявляшка</t>
  </si>
  <si>
    <t>пылесос для стекол</t>
  </si>
  <si>
    <t xml:space="preserve">смартфон xiaomi redmi 9c </t>
  </si>
  <si>
    <t>iwoodplay</t>
  </si>
  <si>
    <t xml:space="preserve">maison margiela </t>
  </si>
  <si>
    <t>подставка под ванную</t>
  </si>
  <si>
    <t>дорожки на кухню</t>
  </si>
  <si>
    <t xml:space="preserve">силиконовые формы для </t>
  </si>
  <si>
    <t>ножницы электрические садовые</t>
  </si>
  <si>
    <t>босоножки valley</t>
  </si>
  <si>
    <t xml:space="preserve">siberian wellness шампунь </t>
  </si>
  <si>
    <t xml:space="preserve">трехколесный велосипед для взрослых </t>
  </si>
  <si>
    <t>трусы-боксеры для мальчика</t>
  </si>
  <si>
    <t xml:space="preserve">квадроцикл для подростков </t>
  </si>
  <si>
    <t>женские платья большой размер</t>
  </si>
  <si>
    <t>la mia roma</t>
  </si>
  <si>
    <t>ботинки taccardi</t>
  </si>
  <si>
    <t>подложка для торта пластиковая</t>
  </si>
  <si>
    <t>nero giardini женский обувь</t>
  </si>
  <si>
    <t>acoola для девочек одежда куртка</t>
  </si>
  <si>
    <t>лаборатория настольная игра</t>
  </si>
  <si>
    <t>набор инструмента детский</t>
  </si>
  <si>
    <t>яркие боди</t>
  </si>
  <si>
    <t>мирабелла краска</t>
  </si>
  <si>
    <t>топики с рисунками</t>
  </si>
  <si>
    <t>пакеты подарочные 30х40</t>
  </si>
  <si>
    <t>domrebel</t>
  </si>
  <si>
    <t>home pillow</t>
  </si>
  <si>
    <t>женское платье для беременных</t>
  </si>
  <si>
    <t>фигурка star wars</t>
  </si>
  <si>
    <t>пуховик эко кожа женский</t>
  </si>
  <si>
    <t>8225157</t>
  </si>
  <si>
    <t>синий трактор большоц</t>
  </si>
  <si>
    <t>джинсы с заниженной талией женские</t>
  </si>
  <si>
    <t>деревянный лук со стрелами</t>
  </si>
  <si>
    <t>растяжка с приездом</t>
  </si>
  <si>
    <t>умный обруч</t>
  </si>
  <si>
    <t>istyle шорты</t>
  </si>
  <si>
    <t>кастрюли черные</t>
  </si>
  <si>
    <t>люстра модерн</t>
  </si>
  <si>
    <t>юбка летняя плиссе</t>
  </si>
  <si>
    <t>натуральная гигиеническая помада</t>
  </si>
  <si>
    <t>фонари дачные</t>
  </si>
  <si>
    <t xml:space="preserve">рюкзак для туризма </t>
  </si>
  <si>
    <t>чехлы для игровых консолей</t>
  </si>
  <si>
    <t>paolo conte сандалии</t>
  </si>
  <si>
    <t>30258816</t>
  </si>
  <si>
    <t xml:space="preserve">стефани майер </t>
  </si>
  <si>
    <t>очки мужские капли</t>
  </si>
  <si>
    <t>футболка укороченная глория джинс</t>
  </si>
  <si>
    <t>воск для депиляции эльседа</t>
  </si>
  <si>
    <t>плавки женские с юбкой</t>
  </si>
  <si>
    <t xml:space="preserve"> бритва</t>
  </si>
  <si>
    <t xml:space="preserve">история казахсткна </t>
  </si>
  <si>
    <t xml:space="preserve">велосипедуи женские </t>
  </si>
  <si>
    <t>opportune</t>
  </si>
  <si>
    <t xml:space="preserve">фнаф игрушки мягкие </t>
  </si>
  <si>
    <t>32589073</t>
  </si>
  <si>
    <t>67148839</t>
  </si>
  <si>
    <t>стекло на телефон redmi 9c nfc</t>
  </si>
  <si>
    <t>зеленая матча</t>
  </si>
  <si>
    <t>костюм 90х</t>
  </si>
  <si>
    <t>medinataj</t>
  </si>
  <si>
    <t>пудра аурглас</t>
  </si>
  <si>
    <t>пряжа lanoso single</t>
  </si>
  <si>
    <t>холодные огни</t>
  </si>
  <si>
    <t>индийский сарафан</t>
  </si>
  <si>
    <t>70450217</t>
  </si>
  <si>
    <t xml:space="preserve">лего хаги ваги </t>
  </si>
  <si>
    <t>спивак эфирное масло</t>
  </si>
  <si>
    <t>для спагетти ложка</t>
  </si>
  <si>
    <t>стекло для окна</t>
  </si>
  <si>
    <t>рукавица для кухни</t>
  </si>
  <si>
    <t>sweety teddy</t>
  </si>
  <si>
    <t>роликовые коньки fila</t>
  </si>
  <si>
    <t>наушнмки</t>
  </si>
  <si>
    <t>lime карго</t>
  </si>
  <si>
    <t>декор для карниза</t>
  </si>
  <si>
    <t>samsung tab s8</t>
  </si>
  <si>
    <t xml:space="preserve">волосипедки </t>
  </si>
  <si>
    <t>фллмастеры</t>
  </si>
  <si>
    <t>джемпер трикотажный свободный</t>
  </si>
  <si>
    <t>чехол на iphone 8plus</t>
  </si>
  <si>
    <t>шторы для детской комнаты одна штора</t>
  </si>
  <si>
    <t xml:space="preserve">за рулём </t>
  </si>
  <si>
    <t>нивелиры оптические</t>
  </si>
  <si>
    <t>бумага с рисунками</t>
  </si>
  <si>
    <t>для моркови терка</t>
  </si>
  <si>
    <t>для загара гарньер</t>
  </si>
  <si>
    <t>кошелек на плечо</t>
  </si>
  <si>
    <t>coutreal</t>
  </si>
  <si>
    <t>kamill крем для рук</t>
  </si>
  <si>
    <t>раскраска лошади</t>
  </si>
  <si>
    <t>защита багажника</t>
  </si>
  <si>
    <t>толсовка женская</t>
  </si>
  <si>
    <t>найк аир макс 90</t>
  </si>
  <si>
    <t>боевые брюки мох</t>
  </si>
  <si>
    <t>пальто женское беларусь</t>
  </si>
  <si>
    <t>линзы для глаз -2.5</t>
  </si>
  <si>
    <t>стекло realme 9 pro plus</t>
  </si>
  <si>
    <t>сушка для стаканов</t>
  </si>
  <si>
    <t>дуги для парника бежевого цвета</t>
  </si>
  <si>
    <t>комиксы дух моей общаги</t>
  </si>
  <si>
    <t>рязанский рамочный завод</t>
  </si>
  <si>
    <t>ковчег ноев</t>
  </si>
  <si>
    <t>баланс диск</t>
  </si>
  <si>
    <t>полесье лесовоз</t>
  </si>
  <si>
    <t>накладные ногти детям</t>
  </si>
  <si>
    <t xml:space="preserve">винтажные серьги </t>
  </si>
  <si>
    <t xml:space="preserve">плоские тарелки </t>
  </si>
  <si>
    <t>летнее платье женское домашнее</t>
  </si>
  <si>
    <t>спрей для ковров</t>
  </si>
  <si>
    <t>футболка для мальчка</t>
  </si>
  <si>
    <t>боди гимнастический</t>
  </si>
  <si>
    <t>санадлии</t>
  </si>
  <si>
    <t>4600721</t>
  </si>
  <si>
    <t xml:space="preserve">nike air max 90 </t>
  </si>
  <si>
    <t>великие путешествия эксмо</t>
  </si>
  <si>
    <t>чайник маленький стеклянный</t>
  </si>
  <si>
    <t>часы классика</t>
  </si>
  <si>
    <t>женские куртки на весну</t>
  </si>
  <si>
    <t>клей сила</t>
  </si>
  <si>
    <t>постельное белье новогоднее</t>
  </si>
  <si>
    <t>аккумуляторная батарея для смартфона</t>
  </si>
  <si>
    <t>брелок с секретом</t>
  </si>
  <si>
    <t>koton куртка женская</t>
  </si>
  <si>
    <t>обруч 65 см</t>
  </si>
  <si>
    <t>молд фрукты</t>
  </si>
  <si>
    <t>dominion</t>
  </si>
  <si>
    <t>блестки сердечки</t>
  </si>
  <si>
    <t>жакет пиджак женский в клетку</t>
  </si>
  <si>
    <t>вечернее платье с паетками</t>
  </si>
  <si>
    <t>мерный стакан для хлебопечки</t>
  </si>
  <si>
    <t xml:space="preserve">плюшевые нитки </t>
  </si>
  <si>
    <t>черная жемчужина конструктор</t>
  </si>
  <si>
    <t>очиститель бассейнов</t>
  </si>
  <si>
    <t xml:space="preserve">топик без лямок </t>
  </si>
  <si>
    <t>парфюм byredo</t>
  </si>
  <si>
    <t>бумага фольгированная</t>
  </si>
  <si>
    <t>женские косынки</t>
  </si>
  <si>
    <t>galaxy a22s стекло</t>
  </si>
  <si>
    <t>стельки детские анатомические</t>
  </si>
  <si>
    <t>прозрачный чехол 13 про макс</t>
  </si>
  <si>
    <t>азбука морзе книга</t>
  </si>
  <si>
    <t>nfc метки</t>
  </si>
  <si>
    <t>boss ремень</t>
  </si>
  <si>
    <t>зарядка ксяоми</t>
  </si>
  <si>
    <t>телефон а 12</t>
  </si>
  <si>
    <t>собери браслет</t>
  </si>
  <si>
    <t xml:space="preserve">календарик </t>
  </si>
  <si>
    <t>тафт сухой мусс</t>
  </si>
  <si>
    <t>детские парики</t>
  </si>
  <si>
    <t>наушники бас</t>
  </si>
  <si>
    <t>купальник рпздельный</t>
  </si>
  <si>
    <t>комплект велосипедных фонарей</t>
  </si>
  <si>
    <t>краска. для волос фара</t>
  </si>
  <si>
    <t>воздушные шары золотистые</t>
  </si>
  <si>
    <t>fashion одежда женский</t>
  </si>
  <si>
    <t>шторы метражом</t>
  </si>
  <si>
    <t>очищающая пенка для полости рта</t>
  </si>
  <si>
    <t>dewalt аккумулятор</t>
  </si>
  <si>
    <t>бутылка для питьевой воды</t>
  </si>
  <si>
    <t>сетка москитная на магнитах 90</t>
  </si>
  <si>
    <t>постельное беле</t>
  </si>
  <si>
    <t>футболка  с капюшоном</t>
  </si>
  <si>
    <t>для яхтинга</t>
  </si>
  <si>
    <t>куклы bjd</t>
  </si>
  <si>
    <t>лусио одежда</t>
  </si>
  <si>
    <t>купальник закрытый для девочки</t>
  </si>
  <si>
    <t xml:space="preserve">слайды для маникюра </t>
  </si>
  <si>
    <t>белый коврик для мыши</t>
  </si>
  <si>
    <t>комбинезоны для девочек для зимы</t>
  </si>
  <si>
    <t>редми нот 10s чехол книжка</t>
  </si>
  <si>
    <t>туалетный стол с подсветкой</t>
  </si>
  <si>
    <t>серьги кольца из медицинской стали</t>
  </si>
  <si>
    <t>y6p</t>
  </si>
  <si>
    <t>трусы на мальчика 140</t>
  </si>
  <si>
    <t>31327879</t>
  </si>
  <si>
    <t>мушка рыболовная</t>
  </si>
  <si>
    <t>шампунь эстель детский</t>
  </si>
  <si>
    <t>полотенца pupilla</t>
  </si>
  <si>
    <t xml:space="preserve">тетради 24 листа </t>
  </si>
  <si>
    <t>джинцы для беременных</t>
  </si>
  <si>
    <t>пароход игрушка</t>
  </si>
  <si>
    <t>чёрная тетрадь</t>
  </si>
  <si>
    <t>успокаивающие травы</t>
  </si>
  <si>
    <t xml:space="preserve">посуда игрушечная </t>
  </si>
  <si>
    <t xml:space="preserve">сапоги на каблуке </t>
  </si>
  <si>
    <t>книга пазлы</t>
  </si>
  <si>
    <t>средство для чистки камня</t>
  </si>
  <si>
    <t>корм абба</t>
  </si>
  <si>
    <t xml:space="preserve">фартук продавца </t>
  </si>
  <si>
    <t>скоро</t>
  </si>
  <si>
    <t>книга о потерянном времени</t>
  </si>
  <si>
    <t>bonzo bunny</t>
  </si>
  <si>
    <t>шарики рисовые</t>
  </si>
  <si>
    <t>16896111</t>
  </si>
  <si>
    <t>пряжа из пуха норки</t>
  </si>
  <si>
    <t>брюки женские укороченные широкие</t>
  </si>
  <si>
    <t>славянская одежда женская</t>
  </si>
  <si>
    <t>крышка горелки</t>
  </si>
  <si>
    <t>авантюрин бусины</t>
  </si>
  <si>
    <t>краска для волос  детская</t>
  </si>
  <si>
    <t xml:space="preserve">обувь для бега </t>
  </si>
  <si>
    <t>босоножки женские зелёные</t>
  </si>
  <si>
    <t>самсунг a02s</t>
  </si>
  <si>
    <t>антабакс для посуды</t>
  </si>
  <si>
    <t>дрова для камина</t>
  </si>
  <si>
    <t>гель лак битое стекло</t>
  </si>
  <si>
    <t>53887101</t>
  </si>
  <si>
    <t>подвеска амулет</t>
  </si>
  <si>
    <t>средство от щитовки</t>
  </si>
  <si>
    <t>стич большой</t>
  </si>
  <si>
    <t>паллацио</t>
  </si>
  <si>
    <t>хуавей mate</t>
  </si>
  <si>
    <t>пигмент фиолетовый</t>
  </si>
  <si>
    <t>женская обувь mascotte</t>
  </si>
  <si>
    <t>магистрант</t>
  </si>
  <si>
    <t>копилка для денег машина</t>
  </si>
  <si>
    <t>poppy playtime chapter 2</t>
  </si>
  <si>
    <t>тарелка под второе</t>
  </si>
  <si>
    <t xml:space="preserve">лягушка мягкая </t>
  </si>
  <si>
    <t>лубрикант с пантенолом</t>
  </si>
  <si>
    <t>патчи омолаживающие</t>
  </si>
  <si>
    <t>тютчев лирика</t>
  </si>
  <si>
    <t>чарон мини</t>
  </si>
  <si>
    <t>iplate alina</t>
  </si>
  <si>
    <t>защитная пленка для тату</t>
  </si>
  <si>
    <t>эпилятор philips 8000</t>
  </si>
  <si>
    <t>часы настенные в гостинную</t>
  </si>
  <si>
    <t>розовые пуговицы</t>
  </si>
  <si>
    <t>66268168</t>
  </si>
  <si>
    <t>сиреневая футболка оверсайз</t>
  </si>
  <si>
    <t>от токсикоза</t>
  </si>
  <si>
    <t xml:space="preserve">poppers </t>
  </si>
  <si>
    <t>туалетная вода сигар</t>
  </si>
  <si>
    <t>белита гель</t>
  </si>
  <si>
    <t>7779360</t>
  </si>
  <si>
    <t>overgrip</t>
  </si>
  <si>
    <t>82097279</t>
  </si>
  <si>
    <t xml:space="preserve">гель так </t>
  </si>
  <si>
    <t xml:space="preserve">флисовый </t>
  </si>
  <si>
    <t>помпа для стиральной машины lg</t>
  </si>
  <si>
    <t>декорации на стол</t>
  </si>
  <si>
    <t>maryam сумки</t>
  </si>
  <si>
    <t>для увеличения попы</t>
  </si>
  <si>
    <t xml:space="preserve">штаны  широкие </t>
  </si>
  <si>
    <t>парный чехол</t>
  </si>
  <si>
    <t>маски для игр</t>
  </si>
  <si>
    <t>купальник  танкини</t>
  </si>
  <si>
    <t>видео диски</t>
  </si>
  <si>
    <t xml:space="preserve">приключения буратино </t>
  </si>
  <si>
    <t>туалетная вода женская султан</t>
  </si>
  <si>
    <t>маленькие женщины на английском</t>
  </si>
  <si>
    <t>декорация для фотозоны</t>
  </si>
  <si>
    <t>маркер акриловый серый</t>
  </si>
  <si>
    <t>клеевая паутинка на бумаге</t>
  </si>
  <si>
    <t xml:space="preserve">солнцезащитный экран </t>
  </si>
  <si>
    <t>сухая щетка для массажа</t>
  </si>
  <si>
    <t>jbl reflect flow pro</t>
  </si>
  <si>
    <t>cd r диски</t>
  </si>
  <si>
    <t>сковороды из нержавеющей стали</t>
  </si>
  <si>
    <t xml:space="preserve">спортивный костюм в клетку </t>
  </si>
  <si>
    <t>английский для детей 2 класс</t>
  </si>
  <si>
    <t>серьги для парней</t>
  </si>
  <si>
    <t xml:space="preserve">набор для автомобиля </t>
  </si>
  <si>
    <t>накидка спортивная</t>
  </si>
  <si>
    <t>poyt</t>
  </si>
  <si>
    <t>шторы макароны</t>
  </si>
  <si>
    <t>кровавый камень</t>
  </si>
  <si>
    <t>бродячие псы дакимакура</t>
  </si>
  <si>
    <t>tnl professional база</t>
  </si>
  <si>
    <t xml:space="preserve">дампа </t>
  </si>
  <si>
    <t>мужские французские духи</t>
  </si>
  <si>
    <t>маска аниматроник</t>
  </si>
  <si>
    <t>чехол 6с</t>
  </si>
  <si>
    <t>пивзавод</t>
  </si>
  <si>
    <t>спальный мешок эксперт</t>
  </si>
  <si>
    <t>спорт туризм/походы</t>
  </si>
  <si>
    <t xml:space="preserve">черная вдова </t>
  </si>
  <si>
    <t>чипсы с беконом</t>
  </si>
  <si>
    <t>форма полусфера пластик</t>
  </si>
  <si>
    <t>раскладной лежак</t>
  </si>
  <si>
    <t>панама lassie</t>
  </si>
  <si>
    <t>пижама а4</t>
  </si>
  <si>
    <t>арканы</t>
  </si>
  <si>
    <t>копатель</t>
  </si>
  <si>
    <t>эспандер torneo</t>
  </si>
  <si>
    <t>дерзкое платье</t>
  </si>
  <si>
    <t>кепка летняя женская спортивная</t>
  </si>
  <si>
    <t>чашка меняющая цвет</t>
  </si>
  <si>
    <t>велосипед на литье</t>
  </si>
  <si>
    <t>легкий летний женский костюм</t>
  </si>
  <si>
    <t>кольцо серебро sokolov</t>
  </si>
  <si>
    <t>чиносы мужские летние</t>
  </si>
  <si>
    <t>игрушки 10 месяцев</t>
  </si>
  <si>
    <t xml:space="preserve">масажор для головы </t>
  </si>
  <si>
    <t>шопер аниме бродячие псы</t>
  </si>
  <si>
    <t>летние вещи мужские</t>
  </si>
  <si>
    <t>пейнбол</t>
  </si>
  <si>
    <t>отбеливатель кислородный отбеливательoxy crystal для белого</t>
  </si>
  <si>
    <t>защелки для пакетов</t>
  </si>
  <si>
    <t>джинсовый сарафан большого размера</t>
  </si>
  <si>
    <t>mi true</t>
  </si>
  <si>
    <t>солнцезащитные очки мужские квадратные</t>
  </si>
  <si>
    <t>маска шварцкоп</t>
  </si>
  <si>
    <t>montale mango manga/монталь flacon_bar</t>
  </si>
  <si>
    <t>подушка ауди</t>
  </si>
  <si>
    <t>пряжа ализе альпака роял</t>
  </si>
  <si>
    <t>смесь кекс</t>
  </si>
  <si>
    <t>велосипедки женские высокая талия с принтом</t>
  </si>
  <si>
    <t>омега 3 doppelherz</t>
  </si>
  <si>
    <t>чехол самсунг m31s</t>
  </si>
  <si>
    <t>велосипед взрослый дорожный</t>
  </si>
  <si>
    <t>zet обувь</t>
  </si>
  <si>
    <t>ветровка сетка</t>
  </si>
  <si>
    <t>табуретка садовая</t>
  </si>
  <si>
    <t>пальто женское прямое</t>
  </si>
  <si>
    <t xml:space="preserve">тент для бассейна 305 </t>
  </si>
  <si>
    <t>невеста речного бога</t>
  </si>
  <si>
    <t xml:space="preserve">хагисс </t>
  </si>
  <si>
    <t>поларочная коробка</t>
  </si>
  <si>
    <t>обувь 8 месяцев</t>
  </si>
  <si>
    <t>81601673</t>
  </si>
  <si>
    <t>мыло брусок</t>
  </si>
  <si>
    <t xml:space="preserve">бусины большие </t>
  </si>
  <si>
    <t>дозаторы для бутылок</t>
  </si>
  <si>
    <t>socas</t>
  </si>
  <si>
    <t>оплетка руля со стразами</t>
  </si>
  <si>
    <t>клубничка с червячками</t>
  </si>
  <si>
    <t>барбекю мангал</t>
  </si>
  <si>
    <t>сетевое зарядное устройство xiaomi</t>
  </si>
  <si>
    <t>крассовки женские белые</t>
  </si>
  <si>
    <t>45922100</t>
  </si>
  <si>
    <t>26263010</t>
  </si>
  <si>
    <t xml:space="preserve">строгий костюм женский </t>
  </si>
  <si>
    <t>домашний комплект твое</t>
  </si>
  <si>
    <t>браслет из обсидиана</t>
  </si>
  <si>
    <t>крем с лизатами</t>
  </si>
  <si>
    <t>легкое платье с разрезом</t>
  </si>
  <si>
    <t>63676059</t>
  </si>
  <si>
    <t xml:space="preserve">кружка спартак </t>
  </si>
  <si>
    <t>windows 8 диск</t>
  </si>
  <si>
    <t>плед бирюза</t>
  </si>
  <si>
    <t>пуховик зимний женский длинный</t>
  </si>
  <si>
    <t>фильтр с краном</t>
  </si>
  <si>
    <t>samsung galaxy tab s6 lite чехол</t>
  </si>
  <si>
    <t>шунаринг</t>
  </si>
  <si>
    <t>электролампочки</t>
  </si>
  <si>
    <t>липкая пленка</t>
  </si>
  <si>
    <t>футболка женская черна</t>
  </si>
  <si>
    <t>тряпочка для уборки</t>
  </si>
  <si>
    <t>zero 99</t>
  </si>
  <si>
    <t xml:space="preserve">kia rio 4 </t>
  </si>
  <si>
    <t>имбирный соус</t>
  </si>
  <si>
    <t xml:space="preserve">сиреноголовый игрушка </t>
  </si>
  <si>
    <t>мама и я</t>
  </si>
  <si>
    <t>санитарный насос</t>
  </si>
  <si>
    <t>базовый топ под пиджак</t>
  </si>
  <si>
    <t>большие лего</t>
  </si>
  <si>
    <t>джеггинсы со стразами</t>
  </si>
  <si>
    <t>подарки для рыбака</t>
  </si>
  <si>
    <t>джинсы женские корея</t>
  </si>
  <si>
    <t>белое постельное белье 1,5</t>
  </si>
  <si>
    <t>фонари на солнечной батарее для сада</t>
  </si>
  <si>
    <t>литературное чтение 3 класс 1 часть</t>
  </si>
  <si>
    <t>левис бейсболка</t>
  </si>
  <si>
    <t>день рождения мужчина</t>
  </si>
  <si>
    <t>валик для спины 90 см</t>
  </si>
  <si>
    <t>mango man жилет</t>
  </si>
  <si>
    <t>ведро эмалированное 12 л</t>
  </si>
  <si>
    <t>крючок 2</t>
  </si>
  <si>
    <t>панама муж</t>
  </si>
  <si>
    <t>нинтендо свич лайт</t>
  </si>
  <si>
    <t>poco xiaomi x3</t>
  </si>
  <si>
    <t>переходник на микрофон</t>
  </si>
  <si>
    <t>чехол для пилы</t>
  </si>
  <si>
    <t>palmoliv шампунь</t>
  </si>
  <si>
    <t>патчи натура сибирика</t>
  </si>
  <si>
    <t>jogel jv-800</t>
  </si>
  <si>
    <t>рубашка хлопок пляжная</t>
  </si>
  <si>
    <t>maxifit</t>
  </si>
  <si>
    <t xml:space="preserve">одноразовые пеленки для животных </t>
  </si>
  <si>
    <t>schastlivaya</t>
  </si>
  <si>
    <t>подушка для лэшмейкера</t>
  </si>
  <si>
    <t>футболки для женщин 56 размер</t>
  </si>
  <si>
    <t>фольга золотистая</t>
  </si>
  <si>
    <t>держатель для штанги в шкаф</t>
  </si>
  <si>
    <t>развивающие погремушки для малышей</t>
  </si>
  <si>
    <t>гирлянда из ротанга</t>
  </si>
  <si>
    <t xml:space="preserve">пульт триколор </t>
  </si>
  <si>
    <t>ковёр джутовый</t>
  </si>
  <si>
    <t xml:space="preserve">amira </t>
  </si>
  <si>
    <t xml:space="preserve">сиреневый гель лак </t>
  </si>
  <si>
    <t>водолазка  женская</t>
  </si>
  <si>
    <t>68042852</t>
  </si>
  <si>
    <t>floresan белый лен</t>
  </si>
  <si>
    <t>say одежда</t>
  </si>
  <si>
    <t xml:space="preserve">затирка для пор </t>
  </si>
  <si>
    <t>коьца</t>
  </si>
  <si>
    <t>мышка для компьютера белая</t>
  </si>
  <si>
    <t>магния цетрат</t>
  </si>
  <si>
    <t>72441009</t>
  </si>
  <si>
    <t>гамак для ванны</t>
  </si>
  <si>
    <t>creeper</t>
  </si>
  <si>
    <t>пылесос вертикальный китфорт</t>
  </si>
  <si>
    <t>76397800</t>
  </si>
  <si>
    <t>гоечка</t>
  </si>
  <si>
    <t>крем 70+</t>
  </si>
  <si>
    <t xml:space="preserve">отпугиватель собак ультразвуковой </t>
  </si>
  <si>
    <t>наушники для планшета</t>
  </si>
  <si>
    <t>заправки для салатов</t>
  </si>
  <si>
    <t>духи зелёное яблоко</t>
  </si>
  <si>
    <t>перчатки нитриловые 10 шт</t>
  </si>
  <si>
    <t>помни о смерти</t>
  </si>
  <si>
    <t>кофта с капюшоном для девочек</t>
  </si>
  <si>
    <t>валерьяна таблетки</t>
  </si>
  <si>
    <t>napapijri анорак</t>
  </si>
  <si>
    <t>чемодан на колесах с принтом</t>
  </si>
  <si>
    <t xml:space="preserve">хадо </t>
  </si>
  <si>
    <t>брюки латекс</t>
  </si>
  <si>
    <t>югспецмаркет</t>
  </si>
  <si>
    <t>насадка для накачки шин at</t>
  </si>
  <si>
    <t>украшения для животных</t>
  </si>
  <si>
    <t>маркер перманентный синий</t>
  </si>
  <si>
    <t>бабины для мулине</t>
  </si>
  <si>
    <t>топливный насос для перекачки топлива</t>
  </si>
  <si>
    <t>тетради в линейку с рисунками</t>
  </si>
  <si>
    <t>фигурка феи</t>
  </si>
  <si>
    <t>incity боди</t>
  </si>
  <si>
    <t>тад-17</t>
  </si>
  <si>
    <t>топ женский вечерний короткий</t>
  </si>
  <si>
    <t>насадки для станков</t>
  </si>
  <si>
    <t>юбка тенисная женская</t>
  </si>
  <si>
    <t>мужская рубашка с цветочным принтом</t>
  </si>
  <si>
    <t>куртки осенние мужские</t>
  </si>
  <si>
    <t>парные картинки</t>
  </si>
  <si>
    <t>6569916</t>
  </si>
  <si>
    <t>юзби</t>
  </si>
  <si>
    <t xml:space="preserve">насос для стиральной машины </t>
  </si>
  <si>
    <t>чикаго футболка</t>
  </si>
  <si>
    <t>энциклопедия про змей</t>
  </si>
  <si>
    <t>28686565</t>
  </si>
  <si>
    <t>скатерть клеенчатая на стол</t>
  </si>
  <si>
    <t>пряник радуга</t>
  </si>
  <si>
    <t>от целлюлита в домашних</t>
  </si>
  <si>
    <t>женская куртка puma</t>
  </si>
  <si>
    <t>бутылка для мытья посуды</t>
  </si>
  <si>
    <t>копчёный сыр</t>
  </si>
  <si>
    <t>конфеты папа коля</t>
  </si>
  <si>
    <t xml:space="preserve">курительные трубки </t>
  </si>
  <si>
    <t>корсиканец</t>
  </si>
  <si>
    <t xml:space="preserve">невидимка для волос </t>
  </si>
  <si>
    <t>corusky</t>
  </si>
  <si>
    <t>край\nlook. online\nтвоё\nrare store\npink tiger</t>
  </si>
  <si>
    <t xml:space="preserve">сумкк </t>
  </si>
  <si>
    <t>шорты харли квин</t>
  </si>
  <si>
    <t>little lady</t>
  </si>
  <si>
    <t>форма аниме</t>
  </si>
  <si>
    <t>мороконоил</t>
  </si>
  <si>
    <t>защитное стекло на хр</t>
  </si>
  <si>
    <t>шорты на лето для девушек</t>
  </si>
  <si>
    <t>стул для рыбалки с подставкой</t>
  </si>
  <si>
    <t>гель для душа для девочки</t>
  </si>
  <si>
    <t>держатель кухонный дерево</t>
  </si>
  <si>
    <t xml:space="preserve">женские широкие штаны </t>
  </si>
  <si>
    <t>книги бизнес и инвестиции</t>
  </si>
  <si>
    <t>чипсы сырные</t>
  </si>
  <si>
    <t>большой школьный рюкзак для девочки</t>
  </si>
  <si>
    <t>time for drink</t>
  </si>
  <si>
    <t xml:space="preserve">магические свечи </t>
  </si>
  <si>
    <t>футболки для мальчика 13 лет</t>
  </si>
  <si>
    <t>санкт петербург футболка</t>
  </si>
  <si>
    <t>костюм кзс</t>
  </si>
  <si>
    <t>leffa</t>
  </si>
  <si>
    <t>постельное белье семейное паплин</t>
  </si>
  <si>
    <t>задачник по физике 7 класс</t>
  </si>
  <si>
    <t>насадка для небулайзера</t>
  </si>
  <si>
    <t>27748315</t>
  </si>
  <si>
    <t>ферментированный чай</t>
  </si>
  <si>
    <t>лаунчпад</t>
  </si>
  <si>
    <t xml:space="preserve">пожарная </t>
  </si>
  <si>
    <t>баллончик для пневматики</t>
  </si>
  <si>
    <t>портупея на все тело</t>
  </si>
  <si>
    <t>костюм женский летн</t>
  </si>
  <si>
    <t>набор для ухода лица</t>
  </si>
  <si>
    <t>гидроаккумулятор 24</t>
  </si>
  <si>
    <t>шапка мужская зимняя меховая</t>
  </si>
  <si>
    <t xml:space="preserve"> жемчуг</t>
  </si>
  <si>
    <t>очки солнечные детские для девочек</t>
  </si>
  <si>
    <t>белые кеды женские высокие</t>
  </si>
  <si>
    <t>понамки мужские</t>
  </si>
  <si>
    <t>кольцо с кистью</t>
  </si>
  <si>
    <t>мужская рубашка золла</t>
  </si>
  <si>
    <t>sonjon</t>
  </si>
  <si>
    <t>шорты женские летние большие</t>
  </si>
  <si>
    <t>тоник для лица 100 мл</t>
  </si>
  <si>
    <t>босоножки на платформе  женские</t>
  </si>
  <si>
    <t>сумочка для инструмента</t>
  </si>
  <si>
    <t>neil gaiman</t>
  </si>
  <si>
    <t xml:space="preserve">сандали детские ортопедические </t>
  </si>
  <si>
    <t>vitamin c сыворотка</t>
  </si>
  <si>
    <t>кошачья щётка с мятой</t>
  </si>
  <si>
    <t>набор за уходом</t>
  </si>
  <si>
    <t>нож для вырезания сердцевины</t>
  </si>
  <si>
    <t>rocs магний</t>
  </si>
  <si>
    <t>тональный крем bme</t>
  </si>
  <si>
    <t>худи russia</t>
  </si>
  <si>
    <t>кардиоактив таурин</t>
  </si>
  <si>
    <t>коробки картонные бежевого цвета</t>
  </si>
  <si>
    <t>зимнее пальто женское на синтепоне</t>
  </si>
  <si>
    <t>плечики невеста</t>
  </si>
  <si>
    <t>косметика homework</t>
  </si>
  <si>
    <t>трусы хипстер</t>
  </si>
  <si>
    <t>спрей дымка</t>
  </si>
  <si>
    <t>чехол для самсунг j6</t>
  </si>
  <si>
    <t>19370994</t>
  </si>
  <si>
    <t>adidas черные</t>
  </si>
  <si>
    <t>бутылочка для кормления mam</t>
  </si>
  <si>
    <t>наконечник на елку</t>
  </si>
  <si>
    <t>refresso чай</t>
  </si>
  <si>
    <t>мужские рубашки милитари</t>
  </si>
  <si>
    <t>очки круглве</t>
  </si>
  <si>
    <t>зарядка для телефона автомобильная автомобильные товары</t>
  </si>
  <si>
    <t>баночка для лака</t>
  </si>
  <si>
    <t xml:space="preserve">спал спалыч </t>
  </si>
  <si>
    <t xml:space="preserve">браслет морзе </t>
  </si>
  <si>
    <t>наконечники роллерные</t>
  </si>
  <si>
    <t>заднее стекло на iphone 8 плюс</t>
  </si>
  <si>
    <t>штаны женские летние большого размера</t>
  </si>
  <si>
    <t>16468775</t>
  </si>
  <si>
    <t>67574088</t>
  </si>
  <si>
    <t>комод для овощей</t>
  </si>
  <si>
    <t xml:space="preserve">крафт коробки </t>
  </si>
  <si>
    <t>пеньюар женский с перьями</t>
  </si>
  <si>
    <t xml:space="preserve">туплетный столик </t>
  </si>
  <si>
    <t>шторка для ванной комнаты черная</t>
  </si>
  <si>
    <t>для полатки</t>
  </si>
  <si>
    <t>футболки для девочек оверсайс</t>
  </si>
  <si>
    <t>стикеры стрей кидс</t>
  </si>
  <si>
    <t>капа стоматологическая для отбеливания</t>
  </si>
  <si>
    <t>туника  летняя</t>
  </si>
  <si>
    <t>китайская приправа с арахисом</t>
  </si>
  <si>
    <t>mpf</t>
  </si>
  <si>
    <t>топ+база</t>
  </si>
  <si>
    <t>чехол xiaomi redmi 9 прозрачный</t>
  </si>
  <si>
    <t>эпилятор женский ровента</t>
  </si>
  <si>
    <t>колготки турция</t>
  </si>
  <si>
    <t>чай для суставов</t>
  </si>
  <si>
    <t>пастилаб</t>
  </si>
  <si>
    <t>наклейки для ногтей на лето</t>
  </si>
  <si>
    <t>фролов</t>
  </si>
  <si>
    <t>трусы зебра</t>
  </si>
  <si>
    <t>кварцевые часы мужские</t>
  </si>
  <si>
    <t>халат банный женский с капюшоном</t>
  </si>
  <si>
    <t>полотенце подарок</t>
  </si>
  <si>
    <t xml:space="preserve">большие куклы </t>
  </si>
  <si>
    <t>подвесные ящики</t>
  </si>
  <si>
    <t>для прихожей для мелочей для хранения</t>
  </si>
  <si>
    <t>berg рюкзак</t>
  </si>
  <si>
    <t>платье женское летнее домашнее</t>
  </si>
  <si>
    <t>носки пикачу детские</t>
  </si>
  <si>
    <t>топики модные</t>
  </si>
  <si>
    <t>crane одежда</t>
  </si>
  <si>
    <t>пищевой краситель фиолетовый</t>
  </si>
  <si>
    <t>биойогурт</t>
  </si>
  <si>
    <t>китайская рубашка мужская</t>
  </si>
  <si>
    <t>baby mum mum</t>
  </si>
  <si>
    <t>армейский баул</t>
  </si>
  <si>
    <t>samsung galaxy a31 смартфон 128gb</t>
  </si>
  <si>
    <t>тонкая подводка</t>
  </si>
  <si>
    <t>смартфон реалми gt</t>
  </si>
  <si>
    <t>кофе в зёрнах вьетнам</t>
  </si>
  <si>
    <t>маска для лица алоэ</t>
  </si>
  <si>
    <t>camelia.</t>
  </si>
  <si>
    <t xml:space="preserve">бюстгальтер со стразами </t>
  </si>
  <si>
    <t>капроновые колготки в горошек</t>
  </si>
  <si>
    <t>73730375</t>
  </si>
  <si>
    <t>купальник женский раздельные мрамор</t>
  </si>
  <si>
    <t>чехол на tcl 20</t>
  </si>
  <si>
    <t>магниты развивающие</t>
  </si>
  <si>
    <t>легенсы адидас</t>
  </si>
  <si>
    <t xml:space="preserve">белые спортивки </t>
  </si>
  <si>
    <t xml:space="preserve">платья для девочек на лето </t>
  </si>
  <si>
    <t>модульная картина розы</t>
  </si>
  <si>
    <t>пишмание ассорти</t>
  </si>
  <si>
    <t>тамтам</t>
  </si>
  <si>
    <t>свет на стену</t>
  </si>
  <si>
    <t>гель для стирки сарти</t>
  </si>
  <si>
    <t>горнолыжные костюмы женские</t>
  </si>
  <si>
    <t>босоножки женские летние на широкую ногу</t>
  </si>
  <si>
    <t>lambre 7</t>
  </si>
  <si>
    <t>фата свадебная белая длинная</t>
  </si>
  <si>
    <t>широки джинсы</t>
  </si>
  <si>
    <t>2055848</t>
  </si>
  <si>
    <t>станок для бритья мужской электрический</t>
  </si>
  <si>
    <t>3д слим</t>
  </si>
  <si>
    <t>шильдик kia</t>
  </si>
  <si>
    <t>свободные майки</t>
  </si>
  <si>
    <t>шахматы мемори</t>
  </si>
  <si>
    <t>nike vapor 13</t>
  </si>
  <si>
    <t>парк юрского периода футболка</t>
  </si>
  <si>
    <t>купальник женский слитные с принтом</t>
  </si>
  <si>
    <t>evalar</t>
  </si>
  <si>
    <t>стекло samsung galaxy a12</t>
  </si>
  <si>
    <t>40548299</t>
  </si>
  <si>
    <t>тюль 300*240</t>
  </si>
  <si>
    <t>цепочка на шею парные</t>
  </si>
  <si>
    <t xml:space="preserve">безрукавки мужские </t>
  </si>
  <si>
    <t>розетки электрические</t>
  </si>
  <si>
    <t>39261673</t>
  </si>
  <si>
    <t>michelangelo</t>
  </si>
  <si>
    <t>будизм</t>
  </si>
  <si>
    <t>долорон мазь</t>
  </si>
  <si>
    <t>пленка от когтей</t>
  </si>
  <si>
    <t>samsung m 12 чехол</t>
  </si>
  <si>
    <t>школьное платье в клетку</t>
  </si>
  <si>
    <t xml:space="preserve">очки солнезащитные </t>
  </si>
  <si>
    <t>coccodrillo девочки одежда</t>
  </si>
  <si>
    <t>laroche posay крем</t>
  </si>
  <si>
    <t>венорутон</t>
  </si>
  <si>
    <t>xros vaporesso</t>
  </si>
  <si>
    <t>турбопечь</t>
  </si>
  <si>
    <t xml:space="preserve">носки черные мужские </t>
  </si>
  <si>
    <t>guess сумки женские</t>
  </si>
  <si>
    <t>батарея bq</t>
  </si>
  <si>
    <t>le labo 13</t>
  </si>
  <si>
    <t>зарядное устройство samsung galaxy s8</t>
  </si>
  <si>
    <t xml:space="preserve">спорт костюмы </t>
  </si>
  <si>
    <t>почётная грамота</t>
  </si>
  <si>
    <t>толстовка для мальчика 122</t>
  </si>
  <si>
    <t>брайко</t>
  </si>
  <si>
    <t>шорты для мальчика mango</t>
  </si>
  <si>
    <t>масло мирта</t>
  </si>
  <si>
    <t>слингбек</t>
  </si>
  <si>
    <t>под шашлык</t>
  </si>
  <si>
    <t>стекло для самсунг а22</t>
  </si>
  <si>
    <t>ежова</t>
  </si>
  <si>
    <t>воск для уреза</t>
  </si>
  <si>
    <t>решетка для холодильника</t>
  </si>
  <si>
    <t xml:space="preserve">чехол для хранения </t>
  </si>
  <si>
    <t xml:space="preserve">стеклянные тарелки </t>
  </si>
  <si>
    <t>асикс костюм</t>
  </si>
  <si>
    <t>плен</t>
  </si>
  <si>
    <t xml:space="preserve">наушники капельки </t>
  </si>
  <si>
    <t>чехол на телефон samsung galaxy a30</t>
  </si>
  <si>
    <t>крахмал для ткани</t>
  </si>
  <si>
    <t>майка светится в темноте</t>
  </si>
  <si>
    <t xml:space="preserve">фен брашинг </t>
  </si>
  <si>
    <t>electric scooter</t>
  </si>
  <si>
    <t>kutchenland</t>
  </si>
  <si>
    <t>диван угловой правый</t>
  </si>
  <si>
    <t>33971095</t>
  </si>
  <si>
    <t>женская рубашка остин</t>
  </si>
  <si>
    <t>косточки грейпфрута</t>
  </si>
  <si>
    <t>чехол на телефон samsung galaxy m11</t>
  </si>
  <si>
    <t>машинка лева</t>
  </si>
  <si>
    <t xml:space="preserve">упаковочные коробки </t>
  </si>
  <si>
    <t>29349121</t>
  </si>
  <si>
    <t>реле света</t>
  </si>
  <si>
    <t>uspa polo мужские брюки</t>
  </si>
  <si>
    <t>шорты женские капри</t>
  </si>
  <si>
    <t>видеокарты rtx 3060</t>
  </si>
  <si>
    <t>тонер для лица для жирной кожи</t>
  </si>
  <si>
    <t>блузка любимка</t>
  </si>
  <si>
    <t>балетки босоножки</t>
  </si>
  <si>
    <t>топ матовый arbix</t>
  </si>
  <si>
    <t>пепперштейн</t>
  </si>
  <si>
    <t>комбинезон трансформер зима</t>
  </si>
  <si>
    <t>носки экотекс</t>
  </si>
  <si>
    <t>специи и приправы наборы</t>
  </si>
  <si>
    <t>аксессуары доя волос</t>
  </si>
  <si>
    <t>женские кожаные куртки весенние</t>
  </si>
  <si>
    <t>рулонные шторы 58</t>
  </si>
  <si>
    <t>сигма бсд</t>
  </si>
  <si>
    <t>29632239</t>
  </si>
  <si>
    <t>l900 pro</t>
  </si>
  <si>
    <t>ленгслив</t>
  </si>
  <si>
    <t xml:space="preserve">кеды детские белые </t>
  </si>
  <si>
    <t>86536795</t>
  </si>
  <si>
    <t>фужер для пива</t>
  </si>
  <si>
    <t>мыло жидкое в мягкой упаковке</t>
  </si>
  <si>
    <t>amur jewelry</t>
  </si>
  <si>
    <t>крем база</t>
  </si>
  <si>
    <t>чехол на телефон vivo 1904</t>
  </si>
  <si>
    <t>зайченок</t>
  </si>
  <si>
    <t>наклейка на кафель</t>
  </si>
  <si>
    <t>чай виктория</t>
  </si>
  <si>
    <t>сандали для девочки 12 лет</t>
  </si>
  <si>
    <t>чехол poco x 3</t>
  </si>
  <si>
    <t>мем носки</t>
  </si>
  <si>
    <t>смеситель для раковины с душем</t>
  </si>
  <si>
    <t>флисовая кофта adidas</t>
  </si>
  <si>
    <t>tommy sport мужской</t>
  </si>
  <si>
    <t>galxand одежда женский</t>
  </si>
  <si>
    <t>спортивный костюм с прямыми штанами</t>
  </si>
  <si>
    <t xml:space="preserve">чёрный агат маятник </t>
  </si>
  <si>
    <t>интимные игрушки 18</t>
  </si>
  <si>
    <t>ковер массажный</t>
  </si>
  <si>
    <t>кофе лавацца крема</t>
  </si>
  <si>
    <t>костюм пиратка</t>
  </si>
  <si>
    <t>монгол</t>
  </si>
  <si>
    <t>mariposa luxvill</t>
  </si>
  <si>
    <t>aeropuffing</t>
  </si>
  <si>
    <t>блейзер mango</t>
  </si>
  <si>
    <t>увлажнитель воздуха марта</t>
  </si>
  <si>
    <t>интерьерные панели</t>
  </si>
  <si>
    <t>рубашка женская koton</t>
  </si>
  <si>
    <t>анкер с кольцом</t>
  </si>
  <si>
    <t>mesofarm</t>
  </si>
  <si>
    <t>бомбер толстовка</t>
  </si>
  <si>
    <t>агуша чернослив</t>
  </si>
  <si>
    <t>красная нить израиль</t>
  </si>
  <si>
    <t>наушник. apple</t>
  </si>
  <si>
    <t>плотный корректор</t>
  </si>
  <si>
    <t>сумка садовая для мусора</t>
  </si>
  <si>
    <t>мужские кожанные кроссовки</t>
  </si>
  <si>
    <t>туника стильная</t>
  </si>
  <si>
    <t xml:space="preserve">оправа мужская </t>
  </si>
  <si>
    <t>чемодан  ручная кладь</t>
  </si>
  <si>
    <t xml:space="preserve">kraveo </t>
  </si>
  <si>
    <t>roamer часы</t>
  </si>
  <si>
    <t>gt dress</t>
  </si>
  <si>
    <t>бинты для фиксации запястий</t>
  </si>
  <si>
    <t>лоток для щенка</t>
  </si>
  <si>
    <t>лаки для ногтей look</t>
  </si>
  <si>
    <t>кожаный портмоне</t>
  </si>
  <si>
    <t>детские наручные часы с циферблатом</t>
  </si>
  <si>
    <t>аргут</t>
  </si>
  <si>
    <t>бант шар</t>
  </si>
  <si>
    <t>футболка дота2</t>
  </si>
  <si>
    <t>массажный ролик для йоги</t>
  </si>
  <si>
    <t>средство для увеличения груди</t>
  </si>
  <si>
    <t xml:space="preserve">футболки светящиеся </t>
  </si>
  <si>
    <t xml:space="preserve">очиститель стекол </t>
  </si>
  <si>
    <t xml:space="preserve">воблеры для троллинга </t>
  </si>
  <si>
    <t>книга интроверт</t>
  </si>
  <si>
    <t>стрелы для нерфа</t>
  </si>
  <si>
    <t>шампунь детский ушастый нянь</t>
  </si>
  <si>
    <t>гель для душа антицеллюлитный</t>
  </si>
  <si>
    <t>брюки твое для женщин хаки</t>
  </si>
  <si>
    <t>форма реал мадрида</t>
  </si>
  <si>
    <t xml:space="preserve">zemex </t>
  </si>
  <si>
    <t>картины и постеры</t>
  </si>
  <si>
    <t>крем для лица для солярия</t>
  </si>
  <si>
    <t>грипсы на самакат</t>
  </si>
  <si>
    <t>платье стойка воротник</t>
  </si>
  <si>
    <t>постельное бельё мона лиза</t>
  </si>
  <si>
    <t>flax soap</t>
  </si>
  <si>
    <t>замок накидной</t>
  </si>
  <si>
    <t>поролон hr</t>
  </si>
  <si>
    <t>колесо в сборе</t>
  </si>
  <si>
    <t>эйвон бальзам для губ</t>
  </si>
  <si>
    <t xml:space="preserve">виниловые стикеры </t>
  </si>
  <si>
    <t xml:space="preserve">поко f3 </t>
  </si>
  <si>
    <t xml:space="preserve">легинсы для детей </t>
  </si>
  <si>
    <t>красивый бюстгальтер</t>
  </si>
  <si>
    <t>иконы из дерева</t>
  </si>
  <si>
    <t>маникюрная фреза</t>
  </si>
  <si>
    <t>ироиро</t>
  </si>
  <si>
    <t>грелка мякиши</t>
  </si>
  <si>
    <t>зарядка на айфон 5</t>
  </si>
  <si>
    <t>штаны женские рубчик</t>
  </si>
  <si>
    <t>стекло на м12</t>
  </si>
  <si>
    <t>milova 4 you</t>
  </si>
  <si>
    <t>подсумок под магазины</t>
  </si>
  <si>
    <t xml:space="preserve">russian beauty guru </t>
  </si>
  <si>
    <t>велосипедки взрослый</t>
  </si>
  <si>
    <t>перчатки тактические с пальцами</t>
  </si>
  <si>
    <t>крокс на мальчика</t>
  </si>
  <si>
    <t>пальто теплое</t>
  </si>
  <si>
    <t>лампочка галогенная g4</t>
  </si>
  <si>
    <t>амина shop женский</t>
  </si>
  <si>
    <t>соль для посудомоечных машин 25 кг</t>
  </si>
  <si>
    <t>sinsay топы</t>
  </si>
  <si>
    <t>наконечник для удилища</t>
  </si>
  <si>
    <t>накладки на телефон</t>
  </si>
  <si>
    <t>брюкт женские</t>
  </si>
  <si>
    <t>детский зимний мембранный костюм</t>
  </si>
  <si>
    <t>автомобиль для барби</t>
  </si>
  <si>
    <t xml:space="preserve">автомобильные диски </t>
  </si>
  <si>
    <t>лимонные босоножки</t>
  </si>
  <si>
    <t>жижа для электронок</t>
  </si>
  <si>
    <t>67022235</t>
  </si>
  <si>
    <t xml:space="preserve">кольца бежутерия </t>
  </si>
  <si>
    <t>блесна daiwa</t>
  </si>
  <si>
    <t xml:space="preserve">пароочиститель kitfort </t>
  </si>
  <si>
    <t>корейский язык карточки</t>
  </si>
  <si>
    <t>слипоны rieker</t>
  </si>
  <si>
    <t>тюль для комнаты серая</t>
  </si>
  <si>
    <t xml:space="preserve">подставка для фрез </t>
  </si>
  <si>
    <t>сабо натуральная кожа закрытые</t>
  </si>
  <si>
    <t>планер для учебы</t>
  </si>
  <si>
    <t>ipad стилус</t>
  </si>
  <si>
    <t>джинсы женские от бедра</t>
  </si>
  <si>
    <t>для девочек 10 лет игрушки</t>
  </si>
  <si>
    <t>ямогучий</t>
  </si>
  <si>
    <t xml:space="preserve">mascotte обувь для женщин </t>
  </si>
  <si>
    <t>чехол для телефона айфон 13</t>
  </si>
  <si>
    <t>плакат ведьмак</t>
  </si>
  <si>
    <t>комбинезон для сноуборда</t>
  </si>
  <si>
    <t>спермицидная смазка</t>
  </si>
  <si>
    <t>ice ball</t>
  </si>
  <si>
    <t>костюм детский легкий</t>
  </si>
  <si>
    <t>bottlegel</t>
  </si>
  <si>
    <t>накожники</t>
  </si>
  <si>
    <t>тм валерика</t>
  </si>
  <si>
    <t>33030098</t>
  </si>
  <si>
    <t>масло для ароматизатора</t>
  </si>
  <si>
    <t>romeo rossi кофе</t>
  </si>
  <si>
    <t>коптильня круглая</t>
  </si>
  <si>
    <t>mingli</t>
  </si>
  <si>
    <t>lip maximizer dior</t>
  </si>
  <si>
    <t xml:space="preserve">бор машина </t>
  </si>
  <si>
    <t>подушка 45 45</t>
  </si>
  <si>
    <t>wellness шампунь</t>
  </si>
  <si>
    <t>пульт samsung smart</t>
  </si>
  <si>
    <t>regfkmybr hfpltkmysq</t>
  </si>
  <si>
    <t>стержни для ручек пиши стирай</t>
  </si>
  <si>
    <t>80941170</t>
  </si>
  <si>
    <t>держатель для игрушки</t>
  </si>
  <si>
    <t>тетрадка в линейку</t>
  </si>
  <si>
    <t>стиральная машинка с баком</t>
  </si>
  <si>
    <t>wkid</t>
  </si>
  <si>
    <t>перовое сверло</t>
  </si>
  <si>
    <t>детская колонка с флешкой</t>
  </si>
  <si>
    <t xml:space="preserve">платье с горлом </t>
  </si>
  <si>
    <t>обручальное кольцо с бриллиантом</t>
  </si>
  <si>
    <t>fairy 70</t>
  </si>
  <si>
    <t>рюкзак мужской полар</t>
  </si>
  <si>
    <t>чехол книжка на редми 6</t>
  </si>
  <si>
    <t>ola by david jones</t>
  </si>
  <si>
    <t>насос ручной для перекачки топлива</t>
  </si>
  <si>
    <t>elari kidphone 2</t>
  </si>
  <si>
    <t>vladlen kaveev</t>
  </si>
  <si>
    <t>72873890</t>
  </si>
  <si>
    <t>автокружки</t>
  </si>
  <si>
    <t>love mam</t>
  </si>
  <si>
    <t>шкатулка под нитки</t>
  </si>
  <si>
    <t>матрас 180×80</t>
  </si>
  <si>
    <t>agio</t>
  </si>
  <si>
    <t xml:space="preserve">рукав пожарный </t>
  </si>
  <si>
    <t>master professional silver paint gel</t>
  </si>
  <si>
    <t>костюм nota bene</t>
  </si>
  <si>
    <t>гель для моделирования ногтей irisk</t>
  </si>
  <si>
    <t>delanklo</t>
  </si>
  <si>
    <t>13060912</t>
  </si>
  <si>
    <t>мини пилорама</t>
  </si>
  <si>
    <t>флешка usb 2.0</t>
  </si>
  <si>
    <t xml:space="preserve">пудра прозрачная для лица </t>
  </si>
  <si>
    <t>перья на тесьме</t>
  </si>
  <si>
    <t>кондуктометр</t>
  </si>
  <si>
    <t>подвеска баскетбол</t>
  </si>
  <si>
    <t>краска для брусчатки</t>
  </si>
  <si>
    <t>кроссовки puma mapf1 wired run</t>
  </si>
  <si>
    <t>ovs одежда женский</t>
  </si>
  <si>
    <t>автомобильный массажер</t>
  </si>
  <si>
    <t>гель для душа индия</t>
  </si>
  <si>
    <t>econova хранение вещей</t>
  </si>
  <si>
    <t>книга расскажи мне о море</t>
  </si>
  <si>
    <t>спортивные штаны under armour</t>
  </si>
  <si>
    <t>ikea покрывало</t>
  </si>
  <si>
    <t>дуб бунратти</t>
  </si>
  <si>
    <t>mama devochki</t>
  </si>
  <si>
    <t>81616071</t>
  </si>
  <si>
    <t>пуговицы красивые</t>
  </si>
  <si>
    <t>на панель машины</t>
  </si>
  <si>
    <t>сапоги ботфорты кожаные</t>
  </si>
  <si>
    <t>кардиганы длинные женские большие размеры</t>
  </si>
  <si>
    <t>инфофарм</t>
  </si>
  <si>
    <t>hqd сигарета</t>
  </si>
  <si>
    <t>аксессуары для ваз 2107</t>
  </si>
  <si>
    <t>помажа</t>
  </si>
  <si>
    <t>игрушки для собак мячики</t>
  </si>
  <si>
    <t>для медалей держатель</t>
  </si>
  <si>
    <t>стикеры книжные</t>
  </si>
  <si>
    <t xml:space="preserve">стойка для вещей </t>
  </si>
  <si>
    <t>today's</t>
  </si>
  <si>
    <t>шампунь для беременных</t>
  </si>
  <si>
    <t>мотор для надувной лодки</t>
  </si>
  <si>
    <t>шампунь глубокой очистки капус</t>
  </si>
  <si>
    <t>гель от кариеса</t>
  </si>
  <si>
    <t>футболка женская черная со стразами</t>
  </si>
  <si>
    <t>mini melisa</t>
  </si>
  <si>
    <t>janome 1522</t>
  </si>
  <si>
    <t>looks barbie</t>
  </si>
  <si>
    <t>шлёпанцы кожа</t>
  </si>
  <si>
    <t>гарнец универсальная</t>
  </si>
  <si>
    <t>рубашка-куртка мужская</t>
  </si>
  <si>
    <t>фруктовый микс</t>
  </si>
  <si>
    <t>худи летняя женская</t>
  </si>
  <si>
    <t xml:space="preserve">машина на аккумуляторе </t>
  </si>
  <si>
    <t>петли для люка</t>
  </si>
  <si>
    <t>толстые маркеры</t>
  </si>
  <si>
    <t>76937683</t>
  </si>
  <si>
    <t>твоë топ</t>
  </si>
  <si>
    <t>дарики</t>
  </si>
  <si>
    <t>поло модис</t>
  </si>
  <si>
    <t>футболка мужская жёлтая</t>
  </si>
  <si>
    <t>initially</t>
  </si>
  <si>
    <t>моющие средства для пола</t>
  </si>
  <si>
    <t>платье для девочки стиляги горох</t>
  </si>
  <si>
    <t>milanabrend</t>
  </si>
  <si>
    <t>джоджо сумка</t>
  </si>
  <si>
    <t>басаножки для малыша</t>
  </si>
  <si>
    <t>76230773</t>
  </si>
  <si>
    <t>футболка рисунок на спине</t>
  </si>
  <si>
    <t>стирални машина</t>
  </si>
  <si>
    <t>lan провод</t>
  </si>
  <si>
    <t>одежда джинсовая</t>
  </si>
  <si>
    <t>авто столик</t>
  </si>
  <si>
    <t>паста для шугаринга карамелька</t>
  </si>
  <si>
    <t>обои aura</t>
  </si>
  <si>
    <t>грузило банан</t>
  </si>
  <si>
    <t>кольцо для фаланги</t>
  </si>
  <si>
    <t>нефедова 3 класс</t>
  </si>
  <si>
    <t>картина по номерам мортал комбат</t>
  </si>
  <si>
    <t>футболка с пиратом</t>
  </si>
  <si>
    <t>asics тапочки</t>
  </si>
  <si>
    <t>джинсовая летняя обувь</t>
  </si>
  <si>
    <t>палатка гамак</t>
  </si>
  <si>
    <t>80967974</t>
  </si>
  <si>
    <t>капли для глаз от покраснения</t>
  </si>
  <si>
    <t>nome atelier</t>
  </si>
  <si>
    <t>аргус под</t>
  </si>
  <si>
    <t>тапочки женские домашние розовые</t>
  </si>
  <si>
    <t>трактор металлический</t>
  </si>
  <si>
    <t>пленка на айфон 13 про макс</t>
  </si>
  <si>
    <t>jac s5</t>
  </si>
  <si>
    <t>шорты с сердечками</t>
  </si>
  <si>
    <t>туфли германия</t>
  </si>
  <si>
    <t>zuegg продукты</t>
  </si>
  <si>
    <t>nuuna</t>
  </si>
  <si>
    <t>термокрцжка</t>
  </si>
  <si>
    <t>формы для сыра желтого цвета</t>
  </si>
  <si>
    <t>гирлянды на солнечной батарее</t>
  </si>
  <si>
    <t>faibiszab</t>
  </si>
  <si>
    <t xml:space="preserve">тэрмос </t>
  </si>
  <si>
    <t>полотенце коричневое</t>
  </si>
  <si>
    <t>шапка для плавания для длинных волос</t>
  </si>
  <si>
    <t xml:space="preserve">комметичка </t>
  </si>
  <si>
    <t xml:space="preserve">чехол на беспроводные наушники airpods </t>
  </si>
  <si>
    <t xml:space="preserve">брюки летние женские большие размеры </t>
  </si>
  <si>
    <t>костюм женский в рубчик с юбкой</t>
  </si>
  <si>
    <t>конфеты с дурианом</t>
  </si>
  <si>
    <t>самоклеющаяся алюминиевая фольга</t>
  </si>
  <si>
    <t xml:space="preserve">серьги для подростка </t>
  </si>
  <si>
    <t xml:space="preserve">белая футболка укороченная </t>
  </si>
  <si>
    <t>комбинезон для сноуборда мужской</t>
  </si>
  <si>
    <t>кроссовки ортопедические для девочки</t>
  </si>
  <si>
    <t xml:space="preserve">камера скрытая </t>
  </si>
  <si>
    <t>кроп топ бюстье</t>
  </si>
  <si>
    <t>adidas ozwego</t>
  </si>
  <si>
    <t>надувное колесо</t>
  </si>
  <si>
    <t>shaik 339</t>
  </si>
  <si>
    <t>mayoral лонгслив</t>
  </si>
  <si>
    <t>тоник для волос темный</t>
  </si>
  <si>
    <t>солнцезащитный крем kora</t>
  </si>
  <si>
    <t>faberlic aromania</t>
  </si>
  <si>
    <t>плюшевый санс</t>
  </si>
  <si>
    <t>фитнес круг</t>
  </si>
  <si>
    <t>стол садовый стекло</t>
  </si>
  <si>
    <t>костюм боди</t>
  </si>
  <si>
    <t>омский завод электротоваров</t>
  </si>
  <si>
    <t>баскетбольные формы</t>
  </si>
  <si>
    <t>megabloks</t>
  </si>
  <si>
    <t>пряжка 50 мм</t>
  </si>
  <si>
    <t>амонг ас кепка</t>
  </si>
  <si>
    <t>71138603</t>
  </si>
  <si>
    <t>холст 100х60</t>
  </si>
  <si>
    <t>xiaomi redmi 7a защитное стекло</t>
  </si>
  <si>
    <t>для печенья формочки</t>
  </si>
  <si>
    <t>леггинсы брюки</t>
  </si>
  <si>
    <t>дезодорант менен</t>
  </si>
  <si>
    <t xml:space="preserve">meiho </t>
  </si>
  <si>
    <t>бреф шарики</t>
  </si>
  <si>
    <t>сертификат на 10 минетов</t>
  </si>
  <si>
    <t>купальник с утягивающими трусами</t>
  </si>
  <si>
    <t>защитное покрытие на пол</t>
  </si>
  <si>
    <t>лампа колонка</t>
  </si>
  <si>
    <t>серьги в язык</t>
  </si>
  <si>
    <t xml:space="preserve">ино про </t>
  </si>
  <si>
    <t>пепсан р</t>
  </si>
  <si>
    <t>конверт для новорожденного на выписку</t>
  </si>
  <si>
    <t>60621696</t>
  </si>
  <si>
    <t>delonghi magnifica</t>
  </si>
  <si>
    <t>набор ящиков</t>
  </si>
  <si>
    <t>17425944</t>
  </si>
  <si>
    <t xml:space="preserve">шорты джинсовые  </t>
  </si>
  <si>
    <t>фертика удобрение 5 кг</t>
  </si>
  <si>
    <t xml:space="preserve">под фрукты </t>
  </si>
  <si>
    <t>вело аптечка</t>
  </si>
  <si>
    <t>смартфон huawei p30 lite</t>
  </si>
  <si>
    <t>мини платье на лето</t>
  </si>
  <si>
    <t>тормозные колодки барабанные</t>
  </si>
  <si>
    <t>полка в вану</t>
  </si>
  <si>
    <t>детский плед на выписку</t>
  </si>
  <si>
    <t>15476968</t>
  </si>
  <si>
    <t>хонда одиссей</t>
  </si>
  <si>
    <t>серебряная цепочка снейк</t>
  </si>
  <si>
    <t>миска алюминевая</t>
  </si>
  <si>
    <t>solgar волосы ногти</t>
  </si>
  <si>
    <t>motrio</t>
  </si>
  <si>
    <t>веревка на руку</t>
  </si>
  <si>
    <t>фонари на солнечной батарее для дачи</t>
  </si>
  <si>
    <t>именные столовые приборы детские</t>
  </si>
  <si>
    <t>75917551</t>
  </si>
  <si>
    <t>круг для поавания</t>
  </si>
  <si>
    <t>черно-белые картинки</t>
  </si>
  <si>
    <t>lizya тюль</t>
  </si>
  <si>
    <t>readyskin glory</t>
  </si>
  <si>
    <t>53221711</t>
  </si>
  <si>
    <t>спорьивный костюм</t>
  </si>
  <si>
    <t>itzy k-pop</t>
  </si>
  <si>
    <t>татуировки переводные взрослые дракон</t>
  </si>
  <si>
    <t>uniqlo одежда мужская</t>
  </si>
  <si>
    <t>moser бытовая техника</t>
  </si>
  <si>
    <t>носки сердца</t>
  </si>
  <si>
    <t>urban units</t>
  </si>
  <si>
    <t>как приручить дракона 3 игрушки</t>
  </si>
  <si>
    <t>кондиционер vesta</t>
  </si>
  <si>
    <t>наклейка стрелка</t>
  </si>
  <si>
    <t xml:space="preserve">бассен </t>
  </si>
  <si>
    <t>xiaomi redmi 9 телефон</t>
  </si>
  <si>
    <t>чехол на айфон x прозрачный</t>
  </si>
  <si>
    <t>кокосовая стружка цветная</t>
  </si>
  <si>
    <t xml:space="preserve">масло в акпп </t>
  </si>
  <si>
    <t>1156</t>
  </si>
  <si>
    <t>локи футболка</t>
  </si>
  <si>
    <t>сетка от птиц для деревьев</t>
  </si>
  <si>
    <t>корыто для садовой тачки</t>
  </si>
  <si>
    <t>штаны женские фиолетовые</t>
  </si>
  <si>
    <t>coros pace 2</t>
  </si>
  <si>
    <t>брюки для мальчиков синие</t>
  </si>
  <si>
    <t>перчатки вениловые</t>
  </si>
  <si>
    <t>электрошекер</t>
  </si>
  <si>
    <t>детский шампунь 2 в 1</t>
  </si>
  <si>
    <t>кусачки маникюрные staleks</t>
  </si>
  <si>
    <t>ваз 2109 машинка</t>
  </si>
  <si>
    <t xml:space="preserve">носки в полоску </t>
  </si>
  <si>
    <t>балетки на застежке</t>
  </si>
  <si>
    <t>джинсовка бомбер</t>
  </si>
  <si>
    <t>pandora 18</t>
  </si>
  <si>
    <t>куртки зима женские</t>
  </si>
  <si>
    <t>нижнее белье трусы женское</t>
  </si>
  <si>
    <t>nix mix</t>
  </si>
  <si>
    <t>джинсы женские на болтах</t>
  </si>
  <si>
    <t>летние брюки лапша</t>
  </si>
  <si>
    <t>24690795\nвайлдберрис</t>
  </si>
  <si>
    <t>17502309</t>
  </si>
  <si>
    <t>щетка для airpods</t>
  </si>
  <si>
    <t xml:space="preserve">колесо заднее на велосипед стелс </t>
  </si>
  <si>
    <t>пластичная база</t>
  </si>
  <si>
    <t xml:space="preserve">lana gatto </t>
  </si>
  <si>
    <t>befler</t>
  </si>
  <si>
    <t>oggi топ</t>
  </si>
  <si>
    <t>минеральная пудра для лица корея</t>
  </si>
  <si>
    <t>туфли летние женские кожа</t>
  </si>
  <si>
    <t>удилнитель</t>
  </si>
  <si>
    <t>эти невероятные левши</t>
  </si>
  <si>
    <t>рыбий жир в капсулах норвегия</t>
  </si>
  <si>
    <t>женский бесшовный топ</t>
  </si>
  <si>
    <t>горшок 3л</t>
  </si>
  <si>
    <t>x-doria</t>
  </si>
  <si>
    <t>saeshin</t>
  </si>
  <si>
    <t xml:space="preserve">женские футболки хлопок </t>
  </si>
  <si>
    <t>костюмы для lpg</t>
  </si>
  <si>
    <t>белая денская футболка</t>
  </si>
  <si>
    <t>сумка набок</t>
  </si>
  <si>
    <t>69208479</t>
  </si>
  <si>
    <t>liver support</t>
  </si>
  <si>
    <t>синка</t>
  </si>
  <si>
    <t>костю спортивный для девочки</t>
  </si>
  <si>
    <t xml:space="preserve">мухобойка электрическая </t>
  </si>
  <si>
    <t>милой хозяйке</t>
  </si>
  <si>
    <t>колышки для полатки</t>
  </si>
  <si>
    <t>комплект модулей для аквафор dwm-101s</t>
  </si>
  <si>
    <t xml:space="preserve">футболка росгвардии </t>
  </si>
  <si>
    <t>костюм 104</t>
  </si>
  <si>
    <t>олин шампунь против выпадения</t>
  </si>
  <si>
    <t>25883721</t>
  </si>
  <si>
    <t>лампы гаус</t>
  </si>
  <si>
    <t>кружка золотая</t>
  </si>
  <si>
    <t>труба для рулонных штор</t>
  </si>
  <si>
    <t>перчатки без пальцев белые</t>
  </si>
  <si>
    <t>ddt</t>
  </si>
  <si>
    <t xml:space="preserve">бюрократ </t>
  </si>
  <si>
    <t>пропитка водооталкивающая</t>
  </si>
  <si>
    <t>ножовка по гипсокартону</t>
  </si>
  <si>
    <t>6983964</t>
  </si>
  <si>
    <t>партмоне мужское</t>
  </si>
  <si>
    <t>daniel klein original</t>
  </si>
  <si>
    <t>эстель маски</t>
  </si>
  <si>
    <t>ведро для мусора 10 литров</t>
  </si>
  <si>
    <t>табак для кальяна must have</t>
  </si>
  <si>
    <t>зип ковта</t>
  </si>
  <si>
    <t>wowclean белый</t>
  </si>
  <si>
    <t>кожаные ботинки женские</t>
  </si>
  <si>
    <t>fittydent</t>
  </si>
  <si>
    <t>name ok</t>
  </si>
  <si>
    <t>рубашка женская жёлтая</t>
  </si>
  <si>
    <t>49670176</t>
  </si>
  <si>
    <t>подвеска под золото</t>
  </si>
  <si>
    <t>43451773</t>
  </si>
  <si>
    <t>13212551</t>
  </si>
  <si>
    <t>деревянный конструктор кубики</t>
  </si>
  <si>
    <t>лейка для топлива</t>
  </si>
  <si>
    <t xml:space="preserve">ковер у кухню </t>
  </si>
  <si>
    <t>лампа кольцо для фото</t>
  </si>
  <si>
    <t>брелок фига</t>
  </si>
  <si>
    <t>брошь зеркало</t>
  </si>
  <si>
    <t>angelus краски</t>
  </si>
  <si>
    <t>мужчине на др</t>
  </si>
  <si>
    <t>39299443</t>
  </si>
  <si>
    <t xml:space="preserve">свп </t>
  </si>
  <si>
    <t>25208696</t>
  </si>
  <si>
    <t>масло vag 5w-40</t>
  </si>
  <si>
    <t>держатель для мото</t>
  </si>
  <si>
    <t>детские подгузники трусы</t>
  </si>
  <si>
    <t>платье классическое женское</t>
  </si>
  <si>
    <t>разогреватель портативный</t>
  </si>
  <si>
    <t>подушки декоративные на диван</t>
  </si>
  <si>
    <t>26145066</t>
  </si>
  <si>
    <t>анакапс</t>
  </si>
  <si>
    <t>мини гирлянда на батарейках</t>
  </si>
  <si>
    <t>delonghi 685</t>
  </si>
  <si>
    <t>топпинг низкокалорийный</t>
  </si>
  <si>
    <t>самура харакири</t>
  </si>
  <si>
    <t>этажерка для хранения различных предметов</t>
  </si>
  <si>
    <t>книга пока я не я</t>
  </si>
  <si>
    <t>модельки мотоциклов</t>
  </si>
  <si>
    <t>пума кроссовки ферари</t>
  </si>
  <si>
    <t>подвеска с сухоцветами</t>
  </si>
  <si>
    <t>стакан для</t>
  </si>
  <si>
    <t>ты ideal</t>
  </si>
  <si>
    <t>бордюрная лента для клумбы</t>
  </si>
  <si>
    <t>70114206</t>
  </si>
  <si>
    <t>hellokitty</t>
  </si>
  <si>
    <t>крышка 28см</t>
  </si>
  <si>
    <t>70098783</t>
  </si>
  <si>
    <t>дорожки кухонные белого цвета</t>
  </si>
  <si>
    <t>мумитроли</t>
  </si>
  <si>
    <t>no1 hairpin</t>
  </si>
  <si>
    <t>прозрачный чехол на самсунг а 32</t>
  </si>
  <si>
    <t>костюм женский для высоких</t>
  </si>
  <si>
    <t>бокал свадебный</t>
  </si>
  <si>
    <t xml:space="preserve">женские брюки на резинке </t>
  </si>
  <si>
    <t>kari home</t>
  </si>
  <si>
    <t>для бороды воск</t>
  </si>
  <si>
    <t>пляжное платье больших размеров</t>
  </si>
  <si>
    <t>пудра компактная для лица прозрачная</t>
  </si>
  <si>
    <t xml:space="preserve">плаття </t>
  </si>
  <si>
    <t>пушкар каталка для малышей</t>
  </si>
  <si>
    <t>крем бля лица</t>
  </si>
  <si>
    <t>футболка мужская женская</t>
  </si>
  <si>
    <t>сушилка для  белья</t>
  </si>
  <si>
    <t>настенные часы свекрови</t>
  </si>
  <si>
    <t>железная кружка с крышкой</t>
  </si>
  <si>
    <t>матча 100 гр</t>
  </si>
  <si>
    <t>боли блузка</t>
  </si>
  <si>
    <t>верёвка для электропастуха</t>
  </si>
  <si>
    <t>платье выпускной 9 класс</t>
  </si>
  <si>
    <t>чехол редми 10 т</t>
  </si>
  <si>
    <t>g&amp;li</t>
  </si>
  <si>
    <t>одежда камуфляж</t>
  </si>
  <si>
    <t>часы женские хуавей</t>
  </si>
  <si>
    <t>стиральная  машина</t>
  </si>
  <si>
    <t>клипсы пирсинга</t>
  </si>
  <si>
    <t>футболка с валей карнавал</t>
  </si>
  <si>
    <t>кия рио машинка</t>
  </si>
  <si>
    <t>подкрылки ваз 2110</t>
  </si>
  <si>
    <t>eveline алоэ</t>
  </si>
  <si>
    <t>erteks</t>
  </si>
  <si>
    <t xml:space="preserve">вафильница </t>
  </si>
  <si>
    <t>кабель гбо</t>
  </si>
  <si>
    <t>бравл старс шарики</t>
  </si>
  <si>
    <t>siluet</t>
  </si>
  <si>
    <t>зимний костюм для новорожденных</t>
  </si>
  <si>
    <t>удочка телескопическая 3 метра</t>
  </si>
  <si>
    <t>тесьма стразы</t>
  </si>
  <si>
    <t>слайдер для ногтей с надписями</t>
  </si>
  <si>
    <t>серджинетти</t>
  </si>
  <si>
    <t>73687741</t>
  </si>
  <si>
    <t>катушка для триммера makita</t>
  </si>
  <si>
    <t>значок парашютиста</t>
  </si>
  <si>
    <t>смазка спрей</t>
  </si>
  <si>
    <t>tm.ttb</t>
  </si>
  <si>
    <t>аксесуары мужские</t>
  </si>
  <si>
    <t>iphone 11 чехол квадратный</t>
  </si>
  <si>
    <t>машинка для закрутки</t>
  </si>
  <si>
    <t>планшеты apple 2020</t>
  </si>
  <si>
    <t xml:space="preserve">одежда для утки лалафанфан </t>
  </si>
  <si>
    <t>galaxy m31 чехол на samsung</t>
  </si>
  <si>
    <t>гаранье</t>
  </si>
  <si>
    <t xml:space="preserve">beffre </t>
  </si>
  <si>
    <t>dgp</t>
  </si>
  <si>
    <t>капус 7.0</t>
  </si>
  <si>
    <t>nine.eleveen</t>
  </si>
  <si>
    <t>пульт на lg</t>
  </si>
  <si>
    <t xml:space="preserve">сьес </t>
  </si>
  <si>
    <t>духи эссенс женские</t>
  </si>
  <si>
    <t>пилки 180 на 240</t>
  </si>
  <si>
    <t>веселая стройка</t>
  </si>
  <si>
    <t>indola silver</t>
  </si>
  <si>
    <t>petzl фонарь</t>
  </si>
  <si>
    <t>джинсовый комбинезон женский черный</t>
  </si>
  <si>
    <t>испаритель charon плюс</t>
  </si>
  <si>
    <t>иглы для вышивания 26</t>
  </si>
  <si>
    <t>62949157</t>
  </si>
  <si>
    <t>cochinelli</t>
  </si>
  <si>
    <t>clea шампунь</t>
  </si>
  <si>
    <t>контейнер с вакуумной крышкой</t>
  </si>
  <si>
    <t>benetton кардиган</t>
  </si>
  <si>
    <t>прихватка рукавица силиконовая</t>
  </si>
  <si>
    <t>himalaya паста</t>
  </si>
  <si>
    <t xml:space="preserve">шорты тканевые спортивные женские </t>
  </si>
  <si>
    <t>силиконовая форма для маффинов</t>
  </si>
  <si>
    <t>рейчел каск</t>
  </si>
  <si>
    <t>женские мокасины кожаные</t>
  </si>
  <si>
    <t>карманная аптечка</t>
  </si>
  <si>
    <t>гайка латунная 3/8</t>
  </si>
  <si>
    <t>avon prima</t>
  </si>
  <si>
    <t>блендер уцененный точар</t>
  </si>
  <si>
    <t>босоножки с брошью</t>
  </si>
  <si>
    <t xml:space="preserve">органайзер для багажника </t>
  </si>
  <si>
    <t xml:space="preserve"> и</t>
  </si>
  <si>
    <t>кроссовки женские не дорого</t>
  </si>
  <si>
    <t>57925276</t>
  </si>
  <si>
    <t>рюкзак женский милый</t>
  </si>
  <si>
    <t xml:space="preserve">осветляющая краска </t>
  </si>
  <si>
    <t>ложка на первый зуб</t>
  </si>
  <si>
    <t>черное платье в рубчик</t>
  </si>
  <si>
    <t>защитное стекло ipad</t>
  </si>
  <si>
    <t>розовая бутылочка для воды</t>
  </si>
  <si>
    <t>64911372</t>
  </si>
  <si>
    <t>колонка jbl музыкальная</t>
  </si>
  <si>
    <t>карсед</t>
  </si>
  <si>
    <t>чехол на планшет galaxy tab a7 lite</t>
  </si>
  <si>
    <t>79281944</t>
  </si>
  <si>
    <t>свечи греющие</t>
  </si>
  <si>
    <t>летний наряд женский</t>
  </si>
  <si>
    <t>книга дверь в лето</t>
  </si>
  <si>
    <t xml:space="preserve">наклейки на бокалы </t>
  </si>
  <si>
    <t>океанический наполнитель</t>
  </si>
  <si>
    <t>одежда modis</t>
  </si>
  <si>
    <t>трусы с стразами</t>
  </si>
  <si>
    <t xml:space="preserve"> искусственая кожа бежевая</t>
  </si>
  <si>
    <t>юбки макси befree</t>
  </si>
  <si>
    <t>купальник lime</t>
  </si>
  <si>
    <t>71697292</t>
  </si>
  <si>
    <t>худи дота 2</t>
  </si>
  <si>
    <t>вдв брелок</t>
  </si>
  <si>
    <t>was</t>
  </si>
  <si>
    <t>эффект крем для ног</t>
  </si>
  <si>
    <t>селена очки</t>
  </si>
  <si>
    <t>рубашка женская оверсайз турция</t>
  </si>
  <si>
    <t>bernadotte серая роза</t>
  </si>
  <si>
    <t>наказания бесполезны</t>
  </si>
  <si>
    <t>lamel maad</t>
  </si>
  <si>
    <t>ароматное лото</t>
  </si>
  <si>
    <t>термокружка пластиковая</t>
  </si>
  <si>
    <t>худи для девочки 13 лет</t>
  </si>
  <si>
    <t>воздушные шары 50 штук</t>
  </si>
  <si>
    <t>джинсы кожанные</t>
  </si>
  <si>
    <t>семейный оракул</t>
  </si>
  <si>
    <t>тельнчшка</t>
  </si>
  <si>
    <t>декоративная подушка серая рогожка</t>
  </si>
  <si>
    <t xml:space="preserve"> bossa nova</t>
  </si>
  <si>
    <t>жизнь в альтернативном мире с нуля</t>
  </si>
  <si>
    <t>мэйн кун</t>
  </si>
  <si>
    <t>развивающие игрушки для детей до года</t>
  </si>
  <si>
    <t>летние костюмы малышам</t>
  </si>
  <si>
    <t>мягкие игрушки для девочек для сна</t>
  </si>
  <si>
    <t>флешка терабайт</t>
  </si>
  <si>
    <t>grinkovskaya brand платье</t>
  </si>
  <si>
    <t>кружка с танками</t>
  </si>
  <si>
    <t>духи нежный возраст</t>
  </si>
  <si>
    <t>little siberika</t>
  </si>
  <si>
    <t>фидер гамм</t>
  </si>
  <si>
    <t>органайзер переносной</t>
  </si>
  <si>
    <t>аудиоконвертер</t>
  </si>
  <si>
    <t xml:space="preserve">брат 2 </t>
  </si>
  <si>
    <t>35910299</t>
  </si>
  <si>
    <t>брюки для танцев для девочек</t>
  </si>
  <si>
    <t>кресло с подушкой</t>
  </si>
  <si>
    <t>мысли</t>
  </si>
  <si>
    <t>солгар витамин д3</t>
  </si>
  <si>
    <t>спортивный костюм подростковый для мальчика</t>
  </si>
  <si>
    <t>детская заколка для волос</t>
  </si>
  <si>
    <t>happy label</t>
  </si>
  <si>
    <t xml:space="preserve">стиральные пластины </t>
  </si>
  <si>
    <t>туника пляжная женская удлиненная</t>
  </si>
  <si>
    <t>варитокс</t>
  </si>
  <si>
    <t>шорты anta</t>
  </si>
  <si>
    <t>плетёная леска для рыбалки</t>
  </si>
  <si>
    <t>брошка  божья коровка</t>
  </si>
  <si>
    <t>14397632</t>
  </si>
  <si>
    <t>nfc кольца</t>
  </si>
  <si>
    <t xml:space="preserve">кепки для подростков </t>
  </si>
  <si>
    <t>сок детский яблочный фруттоняня</t>
  </si>
  <si>
    <t>crystalex</t>
  </si>
  <si>
    <t>перчатки standoff</t>
  </si>
  <si>
    <t>горшок для рассады 10 литров</t>
  </si>
  <si>
    <t>магазин для пневматического пистолета</t>
  </si>
  <si>
    <t>леска 1000</t>
  </si>
  <si>
    <t>сок добрый яблоко</t>
  </si>
  <si>
    <t>скоаб для губ</t>
  </si>
  <si>
    <t>авили одежда</t>
  </si>
  <si>
    <t>voggo</t>
  </si>
  <si>
    <t>блинница 20 см</t>
  </si>
  <si>
    <t xml:space="preserve">сварочные очки </t>
  </si>
  <si>
    <t>крокодилы для авто</t>
  </si>
  <si>
    <t>чехол iphone 7 детский</t>
  </si>
  <si>
    <t>желтки женские</t>
  </si>
  <si>
    <t>птжама женская</t>
  </si>
  <si>
    <t>27542406</t>
  </si>
  <si>
    <t>триммерная головка макита</t>
  </si>
  <si>
    <t>универсальная тряпка</t>
  </si>
  <si>
    <t>корабли книга</t>
  </si>
  <si>
    <t>шоколад плиточный 1 кг</t>
  </si>
  <si>
    <t>термомозайка основа</t>
  </si>
  <si>
    <t>трапик для бани</t>
  </si>
  <si>
    <t>золот</t>
  </si>
  <si>
    <t>эво</t>
  </si>
  <si>
    <t>yahome</t>
  </si>
  <si>
    <t>hoco es36</t>
  </si>
  <si>
    <t>baghera</t>
  </si>
  <si>
    <t>флаг ссср маленький</t>
  </si>
  <si>
    <t>турка 800 мл</t>
  </si>
  <si>
    <t>удленнители</t>
  </si>
  <si>
    <t>молд свадьба</t>
  </si>
  <si>
    <t>рюкзак маленький черный</t>
  </si>
  <si>
    <t>уролакс</t>
  </si>
  <si>
    <t>куртка кожаная женская снежная королева</t>
  </si>
  <si>
    <t xml:space="preserve">шорты боксеры </t>
  </si>
  <si>
    <t>рюкзак sonic</t>
  </si>
  <si>
    <t>lador moisture balancing</t>
  </si>
  <si>
    <t xml:space="preserve">костюм женский атласный </t>
  </si>
  <si>
    <t>массажер beurer</t>
  </si>
  <si>
    <t>olo презервативы</t>
  </si>
  <si>
    <t>мел натуральный</t>
  </si>
  <si>
    <t>редми 8а чехол</t>
  </si>
  <si>
    <t>77355801</t>
  </si>
  <si>
    <t>glove&amp;bag</t>
  </si>
  <si>
    <t>портфель в клеточку</t>
  </si>
  <si>
    <t>терка для шинковки капусты</t>
  </si>
  <si>
    <t xml:space="preserve">тарелки стекло </t>
  </si>
  <si>
    <t>алиса рок</t>
  </si>
  <si>
    <t>баруто</t>
  </si>
  <si>
    <t>иаркеры</t>
  </si>
  <si>
    <t>плед эльза</t>
  </si>
  <si>
    <t>прорезиненная ткань</t>
  </si>
  <si>
    <t>единорог шары</t>
  </si>
  <si>
    <t>витэкс совершенная кожа</t>
  </si>
  <si>
    <t>свисток поезд</t>
  </si>
  <si>
    <t>турецкая одежда для малышей</t>
  </si>
  <si>
    <t xml:space="preserve">найшники </t>
  </si>
  <si>
    <t>постельное белье хагги</t>
  </si>
  <si>
    <t>16509870</t>
  </si>
  <si>
    <t>фурнитура для карнизов</t>
  </si>
  <si>
    <t>madison</t>
  </si>
  <si>
    <t xml:space="preserve">spf 50 солнцезащитный крем детский </t>
  </si>
  <si>
    <t>рыбочистка доляна</t>
  </si>
  <si>
    <t>брюки женские летние в клеточку</t>
  </si>
  <si>
    <t>трусы для девочки пеликан</t>
  </si>
  <si>
    <t>флизелиновая лента</t>
  </si>
  <si>
    <t>костюм женский летний белорусь</t>
  </si>
  <si>
    <t xml:space="preserve">летний костюм на малыша </t>
  </si>
  <si>
    <t>balen здоровье</t>
  </si>
  <si>
    <t>9800295</t>
  </si>
  <si>
    <t>правила хорошего тона</t>
  </si>
  <si>
    <t>майнкрафт блоки</t>
  </si>
  <si>
    <t>пенал с авокадо мягкий</t>
  </si>
  <si>
    <t>плед 150х100</t>
  </si>
  <si>
    <t>рукоять для тренажера</t>
  </si>
  <si>
    <t>толстовка porn hub</t>
  </si>
  <si>
    <t>стальная посуда</t>
  </si>
  <si>
    <t>летний штаны</t>
  </si>
  <si>
    <t>baby style одежда</t>
  </si>
  <si>
    <t>синяя бумага</t>
  </si>
  <si>
    <t>блузка женская летняя с баской</t>
  </si>
  <si>
    <t>рейнджер игрушка</t>
  </si>
  <si>
    <t>44577576</t>
  </si>
  <si>
    <t>детское питания</t>
  </si>
  <si>
    <t xml:space="preserve">красивые мешочки </t>
  </si>
  <si>
    <t>t5w</t>
  </si>
  <si>
    <t>dr ceuracle крем</t>
  </si>
  <si>
    <t>винтажное ожерелье</t>
  </si>
  <si>
    <t>мягкая игрушка утенок в очках</t>
  </si>
  <si>
    <t>панама фила</t>
  </si>
  <si>
    <t>фигурки черепашки-ниндзя</t>
  </si>
  <si>
    <t>diehard</t>
  </si>
  <si>
    <t>кошелек женский для карточек</t>
  </si>
  <si>
    <t>глина природная кусковая</t>
  </si>
  <si>
    <t>lalafanfan зеленый</t>
  </si>
  <si>
    <t>коврик трансформер</t>
  </si>
  <si>
    <t>bondibon iq</t>
  </si>
  <si>
    <t xml:space="preserve">пятновыводители кислородный </t>
  </si>
  <si>
    <t>липкая хваталка</t>
  </si>
  <si>
    <t>детское вело кресло</t>
  </si>
  <si>
    <t>светодиодная лампа g9</t>
  </si>
  <si>
    <t xml:space="preserve">сарафан zarina </t>
  </si>
  <si>
    <t xml:space="preserve">пистолет игрушечный с пульками </t>
  </si>
  <si>
    <t>шаровые краны</t>
  </si>
  <si>
    <t>блузка женская хлопковая</t>
  </si>
  <si>
    <t xml:space="preserve">юбка жёлтая </t>
  </si>
  <si>
    <t>mocute</t>
  </si>
  <si>
    <t>san pelegrino</t>
  </si>
  <si>
    <t>одежда с котами</t>
  </si>
  <si>
    <t>вышивка на сетке ткань</t>
  </si>
  <si>
    <t>набор ершиков для бутылочек</t>
  </si>
  <si>
    <t>серебро 925 проба</t>
  </si>
  <si>
    <t>фломастер для граффити</t>
  </si>
  <si>
    <t>водные пестолеты</t>
  </si>
  <si>
    <t>бианки кто чем поет</t>
  </si>
  <si>
    <t>xiaomi mijia pro</t>
  </si>
  <si>
    <t>женская футболка хакки</t>
  </si>
  <si>
    <t>коем для загара в солярии</t>
  </si>
  <si>
    <t xml:space="preserve">подушка 40х40 красная </t>
  </si>
  <si>
    <t>пазлы танки</t>
  </si>
  <si>
    <t>коллаген health code</t>
  </si>
  <si>
    <t>newtone 10/6</t>
  </si>
  <si>
    <t>catrice power</t>
  </si>
  <si>
    <t>лего крипер</t>
  </si>
  <si>
    <t>ластик для кроссовок</t>
  </si>
  <si>
    <t xml:space="preserve">сарафан летнее </t>
  </si>
  <si>
    <t>beg-ai</t>
  </si>
  <si>
    <t>тетрадь по биологии 8 класс</t>
  </si>
  <si>
    <t>мини печь духовой шкаф с конвекцией</t>
  </si>
  <si>
    <t>провод для зарядки iphone 2 м</t>
  </si>
  <si>
    <t>стекло на samsung a11</t>
  </si>
  <si>
    <t>коса садовая складная</t>
  </si>
  <si>
    <t>постельное белье евро с 4 наволочками</t>
  </si>
  <si>
    <t>стакан для зубных щеток дерево</t>
  </si>
  <si>
    <t>свадебные конверты для денег</t>
  </si>
  <si>
    <t>алфавит постер</t>
  </si>
  <si>
    <t xml:space="preserve">ткань габардин </t>
  </si>
  <si>
    <t>цепочка мужские</t>
  </si>
  <si>
    <t>53752579</t>
  </si>
  <si>
    <t>бутсы пума детские</t>
  </si>
  <si>
    <t>пиджак укороченный с юбкой</t>
  </si>
  <si>
    <t>туфли на шпильке красные</t>
  </si>
  <si>
    <t xml:space="preserve">золотая маска </t>
  </si>
  <si>
    <t>склярова</t>
  </si>
  <si>
    <t>зеркало 30х30</t>
  </si>
  <si>
    <t>шарики с рождением сына</t>
  </si>
  <si>
    <t>селфи dress</t>
  </si>
  <si>
    <t xml:space="preserve"> 66936601</t>
  </si>
  <si>
    <t>сумеречный дозор</t>
  </si>
  <si>
    <t>ziaja тоник</t>
  </si>
  <si>
    <t>мантия драко малфоя</t>
  </si>
  <si>
    <t>носки с бтс</t>
  </si>
  <si>
    <t>loftcomplect</t>
  </si>
  <si>
    <t>хаори накидка</t>
  </si>
  <si>
    <t>хлор для пола</t>
  </si>
  <si>
    <t>держатель кухонный для губки и мыла</t>
  </si>
  <si>
    <t>повязка на руку для сенсора</t>
  </si>
  <si>
    <t>профессиональная плойка</t>
  </si>
  <si>
    <t>пряник на крещение</t>
  </si>
  <si>
    <t>гризлы</t>
  </si>
  <si>
    <t>пнд труба 25</t>
  </si>
  <si>
    <t>milelite</t>
  </si>
  <si>
    <t>платки гузэлем</t>
  </si>
  <si>
    <t>семена яблони</t>
  </si>
  <si>
    <t>оплетка кабеля</t>
  </si>
  <si>
    <t>номерки для столов</t>
  </si>
  <si>
    <t xml:space="preserve">master professional </t>
  </si>
  <si>
    <t>телефон ксиоми poco x3</t>
  </si>
  <si>
    <t>магниты на счетчик</t>
  </si>
  <si>
    <t>набор для подключения усилителя</t>
  </si>
  <si>
    <t>верифик</t>
  </si>
  <si>
    <t>tommy hilfiger футболки</t>
  </si>
  <si>
    <t>фаллоимитатор с вибратором</t>
  </si>
  <si>
    <t>стикер для ногтей</t>
  </si>
  <si>
    <t>часы настенные бирюзовые</t>
  </si>
  <si>
    <t xml:space="preserve">clarins natural lip perfector </t>
  </si>
  <si>
    <t>кирпичная кладка</t>
  </si>
  <si>
    <t>пряжа артемида</t>
  </si>
  <si>
    <t>рубашка бирюзовая женская</t>
  </si>
  <si>
    <t>футболки оверсайз чёрные</t>
  </si>
  <si>
    <t>нетбук hp</t>
  </si>
  <si>
    <t>летний комплект для мальчиков</t>
  </si>
  <si>
    <t>рион</t>
  </si>
  <si>
    <t xml:space="preserve">блузки оверсайз </t>
  </si>
  <si>
    <t>постеры аниме наруто</t>
  </si>
  <si>
    <t>70380985</t>
  </si>
  <si>
    <t>набор шаров для пирсинга</t>
  </si>
  <si>
    <t>набор по уходу за лицом</t>
  </si>
  <si>
    <t>сарафан летний штапель</t>
  </si>
  <si>
    <t xml:space="preserve">тени однушки </t>
  </si>
  <si>
    <t>фигурки конструктор</t>
  </si>
  <si>
    <t>подьемник паук</t>
  </si>
  <si>
    <t>боди черный детский</t>
  </si>
  <si>
    <t>jussimply</t>
  </si>
  <si>
    <t>самсунг а 40 чехол</t>
  </si>
  <si>
    <t>45091001</t>
  </si>
  <si>
    <t>пресс для вина</t>
  </si>
  <si>
    <t>портфель спортивные мужские</t>
  </si>
  <si>
    <t>брители прозрачные</t>
  </si>
  <si>
    <t>jewelry world</t>
  </si>
  <si>
    <t>шары для фото зоны</t>
  </si>
  <si>
    <t>подушки в детскую</t>
  </si>
  <si>
    <t>брюки палаццо на девочку</t>
  </si>
  <si>
    <t>духи принцесса каролина</t>
  </si>
  <si>
    <t>наволочка 40х40 на молнии</t>
  </si>
  <si>
    <t xml:space="preserve">samsung m31 </t>
  </si>
  <si>
    <t xml:space="preserve">черные кеды женские </t>
  </si>
  <si>
    <t>fizzy boom конфеты</t>
  </si>
  <si>
    <t>токийский гуль шоппер</t>
  </si>
  <si>
    <t>палец стопорный</t>
  </si>
  <si>
    <t>панк одежда для женщин</t>
  </si>
  <si>
    <t xml:space="preserve">вибро трусы </t>
  </si>
  <si>
    <t>64933915</t>
  </si>
  <si>
    <t>чехол летний</t>
  </si>
  <si>
    <t>кика kids</t>
  </si>
  <si>
    <t>андеграунд футболки</t>
  </si>
  <si>
    <t>длинная юбка с узорами</t>
  </si>
  <si>
    <t xml:space="preserve">маделин </t>
  </si>
  <si>
    <t>сумка мини 2022</t>
  </si>
  <si>
    <t>самсунги телефоны</t>
  </si>
  <si>
    <t>кармашки в детский садик с именем</t>
  </si>
  <si>
    <t>переводные тату надписи</t>
  </si>
  <si>
    <t>зубная паста 75 мл</t>
  </si>
  <si>
    <t>шорты на выход</t>
  </si>
  <si>
    <t>обои под краску</t>
  </si>
  <si>
    <t>вечернее платье турция</t>
  </si>
  <si>
    <t>adidas полотенце спортивное</t>
  </si>
  <si>
    <t>нитки меланж</t>
  </si>
  <si>
    <t>synergetic для стирки деликатных</t>
  </si>
  <si>
    <t>камень для декора</t>
  </si>
  <si>
    <t>полотно для воздушной гимнастики цци эирдэнс</t>
  </si>
  <si>
    <t>платья кружевные приталенные</t>
  </si>
  <si>
    <t xml:space="preserve">спортивная сумка для фитнеса женская </t>
  </si>
  <si>
    <t>лонтрел от сорняков</t>
  </si>
  <si>
    <t>орловский трикотаж</t>
  </si>
  <si>
    <t>миска для варенья</t>
  </si>
  <si>
    <t>одеяло из натурального шелка</t>
  </si>
  <si>
    <t>everink.tattoo</t>
  </si>
  <si>
    <t>бумажный пакет с ручками</t>
  </si>
  <si>
    <t>хлопковые пледы</t>
  </si>
  <si>
    <t>резинка для пальцев</t>
  </si>
  <si>
    <t>maybelline super stay 270</t>
  </si>
  <si>
    <t>сахар обычный</t>
  </si>
  <si>
    <t>шнур для самсунга</t>
  </si>
  <si>
    <t>токопроводящая смазка</t>
  </si>
  <si>
    <t>леска для бисера 0.22</t>
  </si>
  <si>
    <t>лето в пионерской лагере</t>
  </si>
  <si>
    <t>комуфляжный гель</t>
  </si>
  <si>
    <t>кристалический дезодорант</t>
  </si>
  <si>
    <t>мам,купи!</t>
  </si>
  <si>
    <t>38643545</t>
  </si>
  <si>
    <t>gladiator sup</t>
  </si>
  <si>
    <t>брюки карго широкие женские</t>
  </si>
  <si>
    <t>лб</t>
  </si>
  <si>
    <t>для ухода за кожей</t>
  </si>
  <si>
    <t>оловянные бокалы</t>
  </si>
  <si>
    <t xml:space="preserve">минакседил </t>
  </si>
  <si>
    <t>альбом для фотографий 10х15</t>
  </si>
  <si>
    <t>воск для насыпных свечей</t>
  </si>
  <si>
    <t>икона валерия</t>
  </si>
  <si>
    <t>серьги дорожка бижутерия</t>
  </si>
  <si>
    <t>75032973</t>
  </si>
  <si>
    <t>подарок подруге с приколом</t>
  </si>
  <si>
    <t>купальники для девочки 12 лет</t>
  </si>
  <si>
    <t>чехол на телефон редко нот 9</t>
  </si>
  <si>
    <t xml:space="preserve">кепка quicksilver </t>
  </si>
  <si>
    <t>женское коктейльное платье</t>
  </si>
  <si>
    <t>кондиционеры для белья вер нель</t>
  </si>
  <si>
    <t>orijen для кошек</t>
  </si>
  <si>
    <t>smartbox</t>
  </si>
  <si>
    <t>сундук сокровищ игровой набор пират</t>
  </si>
  <si>
    <t>вьющаяся роза</t>
  </si>
  <si>
    <t>плейстейшн 2</t>
  </si>
  <si>
    <t>rylko женский</t>
  </si>
  <si>
    <t>подростковые кеды</t>
  </si>
  <si>
    <t>сабо медицинское</t>
  </si>
  <si>
    <t>колаге</t>
  </si>
  <si>
    <t>чехол magsafe iphone 13 pro</t>
  </si>
  <si>
    <t>feel style костюм</t>
  </si>
  <si>
    <t xml:space="preserve">топ призма </t>
  </si>
  <si>
    <t>блокнот для записей а4</t>
  </si>
  <si>
    <t>янтарь брошь</t>
  </si>
  <si>
    <t xml:space="preserve">лидеры </t>
  </si>
  <si>
    <t xml:space="preserve">мягкие панели </t>
  </si>
  <si>
    <t>nununu</t>
  </si>
  <si>
    <t>твинсет милано</t>
  </si>
  <si>
    <t>свитшоты для девочек оверсайз</t>
  </si>
  <si>
    <t>умная колонка с алисой яндекс</t>
  </si>
  <si>
    <t>штучки для сережек</t>
  </si>
  <si>
    <t xml:space="preserve">летнее платье большие размеры </t>
  </si>
  <si>
    <t>термометр для детского питания</t>
  </si>
  <si>
    <t>от укусов комаров детям</t>
  </si>
  <si>
    <t>лампа кольцевая на гибкой ножке</t>
  </si>
  <si>
    <t>ваки ваки</t>
  </si>
  <si>
    <t>витамины в1</t>
  </si>
  <si>
    <t>футболкана мальчика</t>
  </si>
  <si>
    <t>rider сланцы мужские</t>
  </si>
  <si>
    <t>босоножки селиконовые</t>
  </si>
  <si>
    <t>schwarzkopf taft</t>
  </si>
  <si>
    <t>sonic комикс том 1</t>
  </si>
  <si>
    <t>зажимы для парикмахера</t>
  </si>
  <si>
    <t>леггинсы детские для девочек белые</t>
  </si>
  <si>
    <t>решетка под горячее</t>
  </si>
  <si>
    <t xml:space="preserve">ремень гучи </t>
  </si>
  <si>
    <t xml:space="preserve">черный комбинезон </t>
  </si>
  <si>
    <t>игрушка горох</t>
  </si>
  <si>
    <t>infinity купальники женские</t>
  </si>
  <si>
    <t>эксклюзивная классика стивен кинг</t>
  </si>
  <si>
    <t>для чистки ванн</t>
  </si>
  <si>
    <t>65025717</t>
  </si>
  <si>
    <t>лада калина кросс</t>
  </si>
  <si>
    <t>стойка для бумаги</t>
  </si>
  <si>
    <t>наконечник насоса быстросъемный</t>
  </si>
  <si>
    <t>лонгслив в полосочку</t>
  </si>
  <si>
    <t>футболка оверсайз с мишкой</t>
  </si>
  <si>
    <t xml:space="preserve">колечки женские </t>
  </si>
  <si>
    <t>пленка для бронирования</t>
  </si>
  <si>
    <t>пенал школьный чёрный</t>
  </si>
  <si>
    <t xml:space="preserve">ак ригель </t>
  </si>
  <si>
    <t>майка супермен</t>
  </si>
  <si>
    <t>матрас надувной со встроенным насосом</t>
  </si>
  <si>
    <t xml:space="preserve">шортв женские </t>
  </si>
  <si>
    <t>плёнка солнцезащитная для окон</t>
  </si>
  <si>
    <t>серьги асимметрия</t>
  </si>
  <si>
    <t>аккумуляторы триммер для травы</t>
  </si>
  <si>
    <t>chelica</t>
  </si>
  <si>
    <t>морс брусничный</t>
  </si>
  <si>
    <t>джинсы с бахрамой</t>
  </si>
  <si>
    <t>пособия для воспитателя</t>
  </si>
  <si>
    <t>хризопраз браслет</t>
  </si>
  <si>
    <t>рубашка в клетку голубая</t>
  </si>
  <si>
    <t>тонирование седины</t>
  </si>
  <si>
    <t>80650218</t>
  </si>
  <si>
    <t>кофе книга</t>
  </si>
  <si>
    <t>34686141</t>
  </si>
  <si>
    <t>туфли маскот</t>
  </si>
  <si>
    <t>маска для волос с липидами</t>
  </si>
  <si>
    <t>шорты твидовые</t>
  </si>
  <si>
    <t xml:space="preserve">оджи одежда женская </t>
  </si>
  <si>
    <t>соковыжималка bosh</t>
  </si>
  <si>
    <t>кошкин дом сказка</t>
  </si>
  <si>
    <t>рюкзак для телефона</t>
  </si>
  <si>
    <t>realme s25</t>
  </si>
  <si>
    <t>levi’s 501</t>
  </si>
  <si>
    <t>nutraj</t>
  </si>
  <si>
    <t>саламандра бруни</t>
  </si>
  <si>
    <t>майки на лямках женские</t>
  </si>
  <si>
    <t>эрго</t>
  </si>
  <si>
    <t>белес мука</t>
  </si>
  <si>
    <t>олеся жукова летние задания</t>
  </si>
  <si>
    <t>футболки мужские mf</t>
  </si>
  <si>
    <t>после депиляции крем</t>
  </si>
  <si>
    <t>семена ковыль</t>
  </si>
  <si>
    <t>шампунь нумеро</t>
  </si>
  <si>
    <t>чехол  для наушников</t>
  </si>
  <si>
    <t>серьги пусеты серебро 925</t>
  </si>
  <si>
    <t>платье летнее женское элегантное</t>
  </si>
  <si>
    <t>брюки фила</t>
  </si>
  <si>
    <t>пилинг скатка для лица япония</t>
  </si>
  <si>
    <t>сумка для хранения белья</t>
  </si>
  <si>
    <t>ведро с тряпкой</t>
  </si>
  <si>
    <t>термозащита got2b</t>
  </si>
  <si>
    <t>аппарат для проверки денег</t>
  </si>
  <si>
    <t>сумка для колонки jbl</t>
  </si>
  <si>
    <t xml:space="preserve">свич </t>
  </si>
  <si>
    <t>трендовая обувь</t>
  </si>
  <si>
    <t>фаберлик для ног</t>
  </si>
  <si>
    <t>шпаргалка по русскому языку</t>
  </si>
  <si>
    <t>10693498</t>
  </si>
  <si>
    <t xml:space="preserve">боди прозрачный </t>
  </si>
  <si>
    <t>mary poppins игрушки</t>
  </si>
  <si>
    <t>косметика смарт</t>
  </si>
  <si>
    <t>62672180</t>
  </si>
  <si>
    <t>лего звери</t>
  </si>
  <si>
    <t>46416755</t>
  </si>
  <si>
    <t>обои на кухню моющиеся</t>
  </si>
  <si>
    <t>мокасины женские кари</t>
  </si>
  <si>
    <t>жидкая подводка белая</t>
  </si>
  <si>
    <t>обито маска</t>
  </si>
  <si>
    <t>серьги висячие соколов</t>
  </si>
  <si>
    <t xml:space="preserve">перчатки для рукопашного боя </t>
  </si>
  <si>
    <t>mastix</t>
  </si>
  <si>
    <t>оливковое масло extra virgin 1л</t>
  </si>
  <si>
    <t xml:space="preserve">меррис подгузники </t>
  </si>
  <si>
    <t>набор для крещения девочка</t>
  </si>
  <si>
    <t>raptor u-pol</t>
  </si>
  <si>
    <t>костюм reebok на мальчика</t>
  </si>
  <si>
    <t>digestive care</t>
  </si>
  <si>
    <t>платье кулиска</t>
  </si>
  <si>
    <t>женские платя</t>
  </si>
  <si>
    <t>converse носки</t>
  </si>
  <si>
    <t>lissanelli</t>
  </si>
  <si>
    <t>бальзам маска для волос истонченных секущихся</t>
  </si>
  <si>
    <t>харли квин комикс</t>
  </si>
  <si>
    <t>наколенник для фиксации</t>
  </si>
  <si>
    <t>плэй тайм</t>
  </si>
  <si>
    <t>летняя женские костюмы</t>
  </si>
  <si>
    <t xml:space="preserve">грим для лица </t>
  </si>
  <si>
    <t>коробочки для капкейков</t>
  </si>
  <si>
    <t>billabong платье</t>
  </si>
  <si>
    <t>подушка в лодку</t>
  </si>
  <si>
    <t>коробки стеллажные</t>
  </si>
  <si>
    <t>розовый кварц кольцо для женщин</t>
  </si>
  <si>
    <t xml:space="preserve">трусы женские набор хлопок </t>
  </si>
  <si>
    <t>солнцезащитные очки на мальчика</t>
  </si>
  <si>
    <t>26772591</t>
  </si>
  <si>
    <t>футболки короткие для девочек</t>
  </si>
  <si>
    <t>realme c3 чехол книжка</t>
  </si>
  <si>
    <t xml:space="preserve">мужская футболка с надписями </t>
  </si>
  <si>
    <t>опрыскиватель ручной пневматический</t>
  </si>
  <si>
    <t>летние платье для подростков</t>
  </si>
  <si>
    <t>серьги нож</t>
  </si>
  <si>
    <t>против постельных клопов</t>
  </si>
  <si>
    <t>2367014514</t>
  </si>
  <si>
    <t>гарри поттер фанко поп</t>
  </si>
  <si>
    <t>одежда для пляжа для женщин</t>
  </si>
  <si>
    <t>брелок питер</t>
  </si>
  <si>
    <t>10981772</t>
  </si>
  <si>
    <t>dettol мыло</t>
  </si>
  <si>
    <t>шторы блэкаут belliso</t>
  </si>
  <si>
    <t>кофта с капюшоном на молнии мужская</t>
  </si>
  <si>
    <t>кисти для макижа</t>
  </si>
  <si>
    <t>антипригарный коврик для сковороды</t>
  </si>
  <si>
    <t>подушка глушителя</t>
  </si>
  <si>
    <t>спортмастер футболка</t>
  </si>
  <si>
    <t>топ-лиф</t>
  </si>
  <si>
    <t>lang</t>
  </si>
  <si>
    <t>freshlook colorblends</t>
  </si>
  <si>
    <t>бра деревянный</t>
  </si>
  <si>
    <t>регулятор кольца</t>
  </si>
  <si>
    <t>сольздрав</t>
  </si>
  <si>
    <t>насекомые россии</t>
  </si>
  <si>
    <t>универмаг</t>
  </si>
  <si>
    <t>а-пар аэрозоль</t>
  </si>
  <si>
    <t>хранение носков vailabt</t>
  </si>
  <si>
    <t>пальто экомех</t>
  </si>
  <si>
    <t>ремешок galaxy watch 46</t>
  </si>
  <si>
    <t xml:space="preserve">для мелкой моторики </t>
  </si>
  <si>
    <t>технологические карты</t>
  </si>
  <si>
    <t>привычки</t>
  </si>
  <si>
    <t>прищепки цветные</t>
  </si>
  <si>
    <t>футболки с длинным рукавом для мальчиков</t>
  </si>
  <si>
    <t>ролл фитнес</t>
  </si>
  <si>
    <t>л-1</t>
  </si>
  <si>
    <t>купальник для пожилых</t>
  </si>
  <si>
    <t>шатуны для bmx</t>
  </si>
  <si>
    <t>темные тайны</t>
  </si>
  <si>
    <t>кеды хлопок женские</t>
  </si>
  <si>
    <t>панама радужная</t>
  </si>
  <si>
    <t xml:space="preserve">стабилизированные цветы </t>
  </si>
  <si>
    <t>наволочка 80</t>
  </si>
  <si>
    <t>необычные стаканы</t>
  </si>
  <si>
    <t>сумка круглая плетеная</t>
  </si>
  <si>
    <t>сарафан в морском стиле</t>
  </si>
  <si>
    <t>велосипедуи белые</t>
  </si>
  <si>
    <t>чехол на телефон samsung а8</t>
  </si>
  <si>
    <t>78821203</t>
  </si>
  <si>
    <t>bb balm hanna</t>
  </si>
  <si>
    <t>нил гейман никогде</t>
  </si>
  <si>
    <t>мягкие игрушки голубь</t>
  </si>
  <si>
    <t>спорт для мужчин</t>
  </si>
  <si>
    <t>веста св</t>
  </si>
  <si>
    <t>сильваниан фэмили</t>
  </si>
  <si>
    <t>andywawa</t>
  </si>
  <si>
    <t>вытяжка для кухни 90 см</t>
  </si>
  <si>
    <t>трусики на мальчика 98-104</t>
  </si>
  <si>
    <t>очистители для унитаза</t>
  </si>
  <si>
    <t>16964371</t>
  </si>
  <si>
    <t xml:space="preserve">купальник женский леопард </t>
  </si>
  <si>
    <t>aki stories</t>
  </si>
  <si>
    <t>дезодорант макс</t>
  </si>
  <si>
    <t>детская декоративная подушка</t>
  </si>
  <si>
    <t>наполнитель pretty cat</t>
  </si>
  <si>
    <t xml:space="preserve">набор подгузников </t>
  </si>
  <si>
    <t>светящиеся в темноте браслеты</t>
  </si>
  <si>
    <t>diverse одежда</t>
  </si>
  <si>
    <t>60625750</t>
  </si>
  <si>
    <t>этно сумка</t>
  </si>
  <si>
    <t>шиитаке грибы</t>
  </si>
  <si>
    <t>жевательная игрушка</t>
  </si>
  <si>
    <t>велосипедум</t>
  </si>
  <si>
    <t>дадзай осаму книга</t>
  </si>
  <si>
    <t>наманган посуда и инвентарь</t>
  </si>
  <si>
    <t>бронзер карандаш</t>
  </si>
  <si>
    <t xml:space="preserve">zero two </t>
  </si>
  <si>
    <t>браслетики детские</t>
  </si>
  <si>
    <t>кимоно муслин</t>
  </si>
  <si>
    <t>спортивные штаны с сеткой</t>
  </si>
  <si>
    <t>филаментная нить</t>
  </si>
  <si>
    <t>волна веселья</t>
  </si>
  <si>
    <t>голубая глина для лепки</t>
  </si>
  <si>
    <t>капсульный порошок</t>
  </si>
  <si>
    <t xml:space="preserve">твое футболка одежда женская </t>
  </si>
  <si>
    <t xml:space="preserve">чехол на 8 plus iphone </t>
  </si>
  <si>
    <t xml:space="preserve">marifa </t>
  </si>
  <si>
    <t>81441290</t>
  </si>
  <si>
    <t>рисовое драже</t>
  </si>
  <si>
    <t>тюль вуаль на кухню</t>
  </si>
  <si>
    <t>антипаразитный комплекс</t>
  </si>
  <si>
    <t>соль перец одежда</t>
  </si>
  <si>
    <t>ботин</t>
  </si>
  <si>
    <t xml:space="preserve">брюки свободного кроя </t>
  </si>
  <si>
    <t>для педикюра пилки ног</t>
  </si>
  <si>
    <t xml:space="preserve">штора для беседки </t>
  </si>
  <si>
    <t>зимнее пальто женское с поясом</t>
  </si>
  <si>
    <t>туалетная бумага большая</t>
  </si>
  <si>
    <t>юрбокс</t>
  </si>
  <si>
    <t>москитные сетка на окно</t>
  </si>
  <si>
    <t>щотка</t>
  </si>
  <si>
    <t>coco blues</t>
  </si>
  <si>
    <t>фигуры света мосс</t>
  </si>
  <si>
    <t>acoola мальчики белье</t>
  </si>
  <si>
    <t>штат х1</t>
  </si>
  <si>
    <t>shock room</t>
  </si>
  <si>
    <t>декоративная наклейка на стену</t>
  </si>
  <si>
    <t>прогулки по эрмитажу</t>
  </si>
  <si>
    <t>детский дождевик для девочки</t>
  </si>
  <si>
    <t>mango женское комбинезон</t>
  </si>
  <si>
    <t>sun professional топ</t>
  </si>
  <si>
    <t>светодиолная лента</t>
  </si>
  <si>
    <t>из можжевельника</t>
  </si>
  <si>
    <t>кубик детский</t>
  </si>
  <si>
    <t>туфли летние бежевые</t>
  </si>
  <si>
    <t>часы iphone 3</t>
  </si>
  <si>
    <t>черный гель лак с блестками</t>
  </si>
  <si>
    <t>разноцветная юбка</t>
  </si>
  <si>
    <t>шорты прямого кроя</t>
  </si>
  <si>
    <t>портфель подростковый</t>
  </si>
  <si>
    <t>ln pro косметический карандаш</t>
  </si>
  <si>
    <t>кофты легкие</t>
  </si>
  <si>
    <t>личная казна елены</t>
  </si>
  <si>
    <t>плавки женские высокая посадка пляжные</t>
  </si>
  <si>
    <t xml:space="preserve">косметик </t>
  </si>
  <si>
    <t xml:space="preserve">фонтан декоративный </t>
  </si>
  <si>
    <t xml:space="preserve">artist </t>
  </si>
  <si>
    <t>шнек для мясорубки редмонд</t>
  </si>
  <si>
    <t>женские духи арабские масляные</t>
  </si>
  <si>
    <t>консервы мясничий</t>
  </si>
  <si>
    <t>толстовка черная женская на молнии</t>
  </si>
  <si>
    <t>блек мамба</t>
  </si>
  <si>
    <t>гелевые патчи для глаз корея</t>
  </si>
  <si>
    <t>la rose posay</t>
  </si>
  <si>
    <t>calvin klein одежда</t>
  </si>
  <si>
    <t>трусики черные женские</t>
  </si>
  <si>
    <t>74336379</t>
  </si>
  <si>
    <t>13027289</t>
  </si>
  <si>
    <t>baldi женский обувь</t>
  </si>
  <si>
    <t>спаси сохрани кольцо</t>
  </si>
  <si>
    <t xml:space="preserve">леопардовые шорты </t>
  </si>
  <si>
    <t xml:space="preserve">чехол на телефон хонор 9а </t>
  </si>
  <si>
    <t>формочка для бомбочек</t>
  </si>
  <si>
    <t>полупальто весеннее женское</t>
  </si>
  <si>
    <t>топ шорты костюм</t>
  </si>
  <si>
    <t>кеды белые ткань</t>
  </si>
  <si>
    <t>tabashop</t>
  </si>
  <si>
    <t>конфеты американские</t>
  </si>
  <si>
    <t>44699023</t>
  </si>
  <si>
    <t xml:space="preserve">милки вей </t>
  </si>
  <si>
    <t>58480661</t>
  </si>
  <si>
    <t>en-el5</t>
  </si>
  <si>
    <t>омса гольфы</t>
  </si>
  <si>
    <t xml:space="preserve">повязка для новорожденных </t>
  </si>
  <si>
    <t>бейсболка для мальчика 54</t>
  </si>
  <si>
    <t>kiko milano тональный крем</t>
  </si>
  <si>
    <t>сигнальный патрон</t>
  </si>
  <si>
    <t>гетры joma детские</t>
  </si>
  <si>
    <t>редко нот 8 про</t>
  </si>
  <si>
    <t>томас мюнц кроссовки женские</t>
  </si>
  <si>
    <t>черная летняя блузка</t>
  </si>
  <si>
    <t>джинсовка женская синяя</t>
  </si>
  <si>
    <t>штор маркет</t>
  </si>
  <si>
    <t>набор легинсов</t>
  </si>
  <si>
    <t>полка для птиц</t>
  </si>
  <si>
    <t>платья офисные летние</t>
  </si>
  <si>
    <t>клуедо</t>
  </si>
  <si>
    <t>фрижель</t>
  </si>
  <si>
    <t xml:space="preserve">подушк </t>
  </si>
  <si>
    <t>канцелярские скобы</t>
  </si>
  <si>
    <t>чулки женские тканевые</t>
  </si>
  <si>
    <t>wow sox</t>
  </si>
  <si>
    <t>пневмат атаман</t>
  </si>
  <si>
    <t>биококтейль</t>
  </si>
  <si>
    <t>топ женскии</t>
  </si>
  <si>
    <t>шнурк</t>
  </si>
  <si>
    <t>боди клубничка</t>
  </si>
  <si>
    <t>чехлы хр</t>
  </si>
  <si>
    <t>чехол хелоу кити</t>
  </si>
  <si>
    <t>голубая льняная рубашка</t>
  </si>
  <si>
    <t>32578010</t>
  </si>
  <si>
    <t xml:space="preserve">сандалии кожаные женские </t>
  </si>
  <si>
    <t>замуж выходин</t>
  </si>
  <si>
    <t>best dinner для кошек 10 кг</t>
  </si>
  <si>
    <t xml:space="preserve">2 </t>
  </si>
  <si>
    <t xml:space="preserve">про баланс </t>
  </si>
  <si>
    <t>опрыскиватель шприц</t>
  </si>
  <si>
    <t>сатору</t>
  </si>
  <si>
    <t>брелки мияги</t>
  </si>
  <si>
    <t>аифон 11</t>
  </si>
  <si>
    <t>набор инструментов для ремонта</t>
  </si>
  <si>
    <t xml:space="preserve">головка триммера </t>
  </si>
  <si>
    <t>d. patrici</t>
  </si>
  <si>
    <t>аккумулятор на мопед альфа</t>
  </si>
  <si>
    <t>сумка для мультиметра</t>
  </si>
  <si>
    <t>телефон nokia 105 ss</t>
  </si>
  <si>
    <t>adeline</t>
  </si>
  <si>
    <t xml:space="preserve">настойка мяты </t>
  </si>
  <si>
    <t>чехол на телефон самсунг м 21</t>
  </si>
  <si>
    <t xml:space="preserve">дышащие бортики </t>
  </si>
  <si>
    <t>наклейка от солнца</t>
  </si>
  <si>
    <t>подушка декоративные</t>
  </si>
  <si>
    <t>gprs трекер</t>
  </si>
  <si>
    <t>37288952</t>
  </si>
  <si>
    <t>бамбуковый коврик для пляжа</t>
  </si>
  <si>
    <t>59402200</t>
  </si>
  <si>
    <t>краская для обуви</t>
  </si>
  <si>
    <t>шортымужские летние</t>
  </si>
  <si>
    <t xml:space="preserve">стакан с надписью </t>
  </si>
  <si>
    <t>робот-пылесос roborock s7</t>
  </si>
  <si>
    <t>skin glow</t>
  </si>
  <si>
    <t>spy optic</t>
  </si>
  <si>
    <t>приборы для малыша</t>
  </si>
  <si>
    <t>12809227</t>
  </si>
  <si>
    <t>чехол на телефон ксяоми</t>
  </si>
  <si>
    <t>кепка женская бейсболка желтая</t>
  </si>
  <si>
    <t>обувь мужская tommy hilfiger</t>
  </si>
  <si>
    <t>чайник для природы</t>
  </si>
  <si>
    <t>томас эриксон</t>
  </si>
  <si>
    <t>обувница уличная</t>
  </si>
  <si>
    <t>nike мужские брюки</t>
  </si>
  <si>
    <t>пронтосан гель</t>
  </si>
  <si>
    <t>alfinesse женский</t>
  </si>
  <si>
    <t>сенсорный включатель</t>
  </si>
  <si>
    <t>стол для торцовочной пилы</t>
  </si>
  <si>
    <t>школьные вещи для девочек</t>
  </si>
  <si>
    <t>nihilo</t>
  </si>
  <si>
    <t>клапанная крышка шевроле круз</t>
  </si>
  <si>
    <t>кросовки на малышей</t>
  </si>
  <si>
    <t>настенный светильник odeon</t>
  </si>
  <si>
    <t>пряник босс молокосос</t>
  </si>
  <si>
    <t>aravia от акне</t>
  </si>
  <si>
    <t>бьюти бомб блеск для губ</t>
  </si>
  <si>
    <t>мама и дочь платье</t>
  </si>
  <si>
    <t xml:space="preserve">подтяжки для чулок </t>
  </si>
  <si>
    <t>вакуумные пакеты для еды</t>
  </si>
  <si>
    <t>ремень для колонки</t>
  </si>
  <si>
    <t>ореховая смесь 1кг</t>
  </si>
  <si>
    <t>живопись по номерам мияги</t>
  </si>
  <si>
    <t>надувные круги плавательные</t>
  </si>
  <si>
    <t>чехол для скакалки гимнастика</t>
  </si>
  <si>
    <t>15582237</t>
  </si>
  <si>
    <t>часы настенные прикольные</t>
  </si>
  <si>
    <t>тент шатёр</t>
  </si>
  <si>
    <t>оплетка на руль автомобиля l</t>
  </si>
  <si>
    <t>геомар</t>
  </si>
  <si>
    <t>королевство шипов и роз книга</t>
  </si>
  <si>
    <t>настольная игра для семьи</t>
  </si>
  <si>
    <t>samsung s10 plus защитное стекло</t>
  </si>
  <si>
    <t>комбинированный ключ</t>
  </si>
  <si>
    <t>наклейки и</t>
  </si>
  <si>
    <t>сумка хололильник</t>
  </si>
  <si>
    <t>одежда танджиро</t>
  </si>
  <si>
    <t xml:space="preserve">зелёный свитшот </t>
  </si>
  <si>
    <t>36596315</t>
  </si>
  <si>
    <t>костюм спортивный женский большого размера утепленный</t>
  </si>
  <si>
    <t>лунный камень натуральный ювелирные украшения</t>
  </si>
  <si>
    <t>туалетная вода с запахом шоколада</t>
  </si>
  <si>
    <t>оранжевый консилер</t>
  </si>
  <si>
    <t>78171776</t>
  </si>
  <si>
    <t>маркиза для авто</t>
  </si>
  <si>
    <t>свитшот женский оверсайз на замке</t>
  </si>
  <si>
    <t>футболки оверсайз мужские твое</t>
  </si>
  <si>
    <t>мексиканский</t>
  </si>
  <si>
    <t>куртки для мальчиков для зимы</t>
  </si>
  <si>
    <t xml:space="preserve">biovin </t>
  </si>
  <si>
    <t>нинтендо приставка</t>
  </si>
  <si>
    <t>кассеты для денди</t>
  </si>
  <si>
    <t>поводок и шлейка</t>
  </si>
  <si>
    <t>батарея для ноутбука acer</t>
  </si>
  <si>
    <t>кот в капюшоне игрушка</t>
  </si>
  <si>
    <t>сетка на окна автомобиля</t>
  </si>
  <si>
    <t>футболка мужская машина</t>
  </si>
  <si>
    <t>сабо мужские черные</t>
  </si>
  <si>
    <t>крабик для волос serell</t>
  </si>
  <si>
    <t>журнал рукоделие</t>
  </si>
  <si>
    <t>сланцы детские для мальчика</t>
  </si>
  <si>
    <t>протеиновое печенье bombar</t>
  </si>
  <si>
    <t>mioki товары для малышей</t>
  </si>
  <si>
    <t>40870858</t>
  </si>
  <si>
    <t>хватай успевай</t>
  </si>
  <si>
    <t>зефирантес семена</t>
  </si>
  <si>
    <t>шезлонги ника</t>
  </si>
  <si>
    <t>наушники беспроводные блютуз для телефона</t>
  </si>
  <si>
    <t>батут с внутренней сеткой</t>
  </si>
  <si>
    <t xml:space="preserve">ботинки женские весна </t>
  </si>
  <si>
    <t xml:space="preserve">набор автохимии </t>
  </si>
  <si>
    <t>насадки на вафельницу</t>
  </si>
  <si>
    <t>scalp brush</t>
  </si>
  <si>
    <t>платье женское туника</t>
  </si>
  <si>
    <t>kasumi порошок</t>
  </si>
  <si>
    <t>твори бардак</t>
  </si>
  <si>
    <t>кроткая достоевский</t>
  </si>
  <si>
    <t>подробнее о доставке</t>
  </si>
  <si>
    <t>летняя рубашка для женщин</t>
  </si>
  <si>
    <t>проколы</t>
  </si>
  <si>
    <t>меч в ножнах</t>
  </si>
  <si>
    <t>комбез женский нарядный</t>
  </si>
  <si>
    <t>75410508</t>
  </si>
  <si>
    <t>житкая резина</t>
  </si>
  <si>
    <t>полировщик для ногтей фреза</t>
  </si>
  <si>
    <t>алмазная мозайка лиса</t>
  </si>
  <si>
    <t>линзы контактные -2</t>
  </si>
  <si>
    <t xml:space="preserve">костюм халка </t>
  </si>
  <si>
    <t>маслянный обогреватель</t>
  </si>
  <si>
    <t>ип катюшина ольга</t>
  </si>
  <si>
    <t>фидерная платформа</t>
  </si>
  <si>
    <t>каша безмолочная nutrilon</t>
  </si>
  <si>
    <t>велосипеды детские 20 для девочек</t>
  </si>
  <si>
    <t xml:space="preserve">биология огэ </t>
  </si>
  <si>
    <t>чехол пропуск</t>
  </si>
  <si>
    <t>машина для бороды</t>
  </si>
  <si>
    <t>игрушка герои в масках</t>
  </si>
  <si>
    <t>корм беззерновой для кошек</t>
  </si>
  <si>
    <t xml:space="preserve">крем для лица с мочевиной </t>
  </si>
  <si>
    <t>чехол для ложек</t>
  </si>
  <si>
    <t>клатч бирюзовый</t>
  </si>
  <si>
    <t>летние костюмы для девочек подростков</t>
  </si>
  <si>
    <t>аэратор профессиональный</t>
  </si>
  <si>
    <t>кофе для дольче густо</t>
  </si>
  <si>
    <t>велик трёхколёсный</t>
  </si>
  <si>
    <t>иван подарок</t>
  </si>
  <si>
    <t xml:space="preserve">худи с хеллоу китти </t>
  </si>
  <si>
    <t>абраказам</t>
  </si>
  <si>
    <t>сверло с метчиком</t>
  </si>
  <si>
    <t>платья-футболки</t>
  </si>
  <si>
    <t>летний образ женский</t>
  </si>
  <si>
    <t>платье катлен</t>
  </si>
  <si>
    <t>жирафики погремушка</t>
  </si>
  <si>
    <t>парка зима женская</t>
  </si>
  <si>
    <t xml:space="preserve">заточка ножей </t>
  </si>
  <si>
    <t>пенал для кювет</t>
  </si>
  <si>
    <t>игра 18</t>
  </si>
  <si>
    <t>бежевый ободок</t>
  </si>
  <si>
    <t>ковыль семена</t>
  </si>
  <si>
    <t>форма баварии</t>
  </si>
  <si>
    <t>трафальгар ло</t>
  </si>
  <si>
    <t>кисти для художников</t>
  </si>
  <si>
    <t>гидроаккумулятор джилекс</t>
  </si>
  <si>
    <t>конфеты тирамису</t>
  </si>
  <si>
    <t>очки прямые</t>
  </si>
  <si>
    <t>87219207</t>
  </si>
  <si>
    <t xml:space="preserve">маленькая кострюля </t>
  </si>
  <si>
    <t xml:space="preserve">брюки укороченные женские </t>
  </si>
  <si>
    <t>игровой стол для пк</t>
  </si>
  <si>
    <t>любимой нянечке</t>
  </si>
  <si>
    <t xml:space="preserve">крем от солнца защитный </t>
  </si>
  <si>
    <t>ходила</t>
  </si>
  <si>
    <t xml:space="preserve">сим карта безлимитный интернет </t>
  </si>
  <si>
    <t>факел дымовой</t>
  </si>
  <si>
    <t>dry dry салфетки</t>
  </si>
  <si>
    <t>many goods</t>
  </si>
  <si>
    <t>фрап</t>
  </si>
  <si>
    <t>женская кофта с люрексом</t>
  </si>
  <si>
    <t>туфли женские на платыорме</t>
  </si>
  <si>
    <t>blance</t>
  </si>
  <si>
    <t>одеяло велюр</t>
  </si>
  <si>
    <t>собаки сквиши</t>
  </si>
  <si>
    <t>разделочная доска деревянная с поддоном</t>
  </si>
  <si>
    <t>кофта чёрная мужская</t>
  </si>
  <si>
    <t>fabi  обувь мужская</t>
  </si>
  <si>
    <t>бюджетные платья</t>
  </si>
  <si>
    <t>биочай экоконь</t>
  </si>
  <si>
    <t>интимные свечи</t>
  </si>
  <si>
    <t>купальник гуччи</t>
  </si>
  <si>
    <t>двойные типсы</t>
  </si>
  <si>
    <t>сарафан с пышными рукавами</t>
  </si>
  <si>
    <t>кольцо на удочку</t>
  </si>
  <si>
    <t>оригинал зарядное устройство apple</t>
  </si>
  <si>
    <t>лангетка для носа</t>
  </si>
  <si>
    <t xml:space="preserve">гидрометр </t>
  </si>
  <si>
    <t>крем лубрикант</t>
  </si>
  <si>
    <t>флоариум</t>
  </si>
  <si>
    <t>mironna kids</t>
  </si>
  <si>
    <t>120 лет жизни</t>
  </si>
  <si>
    <t>стекло для poco m3</t>
  </si>
  <si>
    <t>подушка парню</t>
  </si>
  <si>
    <t>шорты пидамные</t>
  </si>
  <si>
    <t>охлаждающее термобелье</t>
  </si>
  <si>
    <t>вьетнамки босоножки</t>
  </si>
  <si>
    <t>veranna</t>
  </si>
  <si>
    <t>многоразовая пропись</t>
  </si>
  <si>
    <t>тушь графит</t>
  </si>
  <si>
    <t>ежедневник с кодовым замком</t>
  </si>
  <si>
    <t>бальзам от укусов насекомых</t>
  </si>
  <si>
    <t xml:space="preserve">юбки пышные </t>
  </si>
  <si>
    <t>риннеган</t>
  </si>
  <si>
    <t>slide on lip liner</t>
  </si>
  <si>
    <t>купальник женский прозрачный</t>
  </si>
  <si>
    <t xml:space="preserve">копилка на мечту </t>
  </si>
  <si>
    <t>lucky child комбинезон</t>
  </si>
  <si>
    <t>спортивная суика</t>
  </si>
  <si>
    <t>галатасарай</t>
  </si>
  <si>
    <t>майка с наруто</t>
  </si>
  <si>
    <t>средство для чистки кожи автомобиля</t>
  </si>
  <si>
    <t>квадроцикл большой</t>
  </si>
  <si>
    <t>лифчик для кормящих мам</t>
  </si>
  <si>
    <t>крис ридделл</t>
  </si>
  <si>
    <t>тейплента</t>
  </si>
  <si>
    <t>женская куртка кожаная</t>
  </si>
  <si>
    <t>женское летнее платье белое</t>
  </si>
  <si>
    <t xml:space="preserve"> табак для кальяна</t>
  </si>
  <si>
    <t>своя линия</t>
  </si>
  <si>
    <t>конфеты ананасные</t>
  </si>
  <si>
    <t xml:space="preserve">теги для век </t>
  </si>
  <si>
    <t>едедневные прокладки</t>
  </si>
  <si>
    <t>набор для свечи</t>
  </si>
  <si>
    <t>дневник стива 1</t>
  </si>
  <si>
    <t>honor band 6 браслет</t>
  </si>
  <si>
    <t>кошачий леденц</t>
  </si>
  <si>
    <t>ананасовый чай</t>
  </si>
  <si>
    <t>веревка прочная</t>
  </si>
  <si>
    <t>наборы автомобилиста</t>
  </si>
  <si>
    <t>маска для волос joanna</t>
  </si>
  <si>
    <t>алед</t>
  </si>
  <si>
    <t>посуда от юлии высоцкой</t>
  </si>
  <si>
    <t>петунья партнер</t>
  </si>
  <si>
    <t>после заката</t>
  </si>
  <si>
    <t xml:space="preserve">очки корригирующие женские </t>
  </si>
  <si>
    <t>москитная сетка на дверь 100</t>
  </si>
  <si>
    <t>курица катапульта</t>
  </si>
  <si>
    <t>димексид жидкий</t>
  </si>
  <si>
    <t xml:space="preserve">рукав фонарик </t>
  </si>
  <si>
    <t>съёмник сцепления бензопилы</t>
  </si>
  <si>
    <t>сережки винтаж</t>
  </si>
  <si>
    <t>набор полотенец 3 шт</t>
  </si>
  <si>
    <t>сажатель</t>
  </si>
  <si>
    <t>крем для век либридерм</t>
  </si>
  <si>
    <t>блокиратор для окна</t>
  </si>
  <si>
    <t>коврик доляна</t>
  </si>
  <si>
    <t>хелп</t>
  </si>
  <si>
    <t>39804473</t>
  </si>
  <si>
    <t>liva_kids</t>
  </si>
  <si>
    <t>a&amp;p</t>
  </si>
  <si>
    <t>15376589</t>
  </si>
  <si>
    <t>венокрепин</t>
  </si>
  <si>
    <t>72516789</t>
  </si>
  <si>
    <t>электрические лампочки</t>
  </si>
  <si>
    <t>410</t>
  </si>
  <si>
    <t>интерактивная игрушка единорог</t>
  </si>
  <si>
    <t>фетровые шляпы</t>
  </si>
  <si>
    <t>чехол на ipods</t>
  </si>
  <si>
    <t>летняя обувь на подростка</t>
  </si>
  <si>
    <t>тапочки женские рабочие</t>
  </si>
  <si>
    <t>дымоход коаксиальный</t>
  </si>
  <si>
    <t>лосины и майка для спорта</t>
  </si>
  <si>
    <t>сенсетив</t>
  </si>
  <si>
    <t>пакет майка пнд 40</t>
  </si>
  <si>
    <t>винт ремень на</t>
  </si>
  <si>
    <t>ova cool</t>
  </si>
  <si>
    <t>посыпка кондитерская сердечки</t>
  </si>
  <si>
    <t>шифроны</t>
  </si>
  <si>
    <t>rokki</t>
  </si>
  <si>
    <t>сувениры из янтаря</t>
  </si>
  <si>
    <t>шорты женские мятные</t>
  </si>
  <si>
    <t>мерные весы</t>
  </si>
  <si>
    <t>mommy’s bliss</t>
  </si>
  <si>
    <t>хамедорея семена</t>
  </si>
  <si>
    <t>подарочнвй пакет</t>
  </si>
  <si>
    <t>juste</t>
  </si>
  <si>
    <t>штаны джокеры женские</t>
  </si>
  <si>
    <t>вычесыватель для кошек</t>
  </si>
  <si>
    <t>колесо велосипедное 24</t>
  </si>
  <si>
    <t>приставка tv</t>
  </si>
  <si>
    <t>шампунь для собак 8 в 1</t>
  </si>
  <si>
    <t>sis go</t>
  </si>
  <si>
    <t>провод аух</t>
  </si>
  <si>
    <t>мужские шерстяные носки</t>
  </si>
  <si>
    <t xml:space="preserve">пюре бабушкино лукошко </t>
  </si>
  <si>
    <t>айрподс про наушники оригинал</t>
  </si>
  <si>
    <t>помада maybeline</t>
  </si>
  <si>
    <t xml:space="preserve">брюки  спортивные </t>
  </si>
  <si>
    <t>автомат детский на батарейках</t>
  </si>
  <si>
    <t>худи лавандовое</t>
  </si>
  <si>
    <t>питательный грунт</t>
  </si>
  <si>
    <t>53487237</t>
  </si>
  <si>
    <t>ювелирай бижутерия</t>
  </si>
  <si>
    <t>легкие штаны для беременных</t>
  </si>
  <si>
    <t>шелковая рукавица для пилинга</t>
  </si>
  <si>
    <t>юбка женская миди лето</t>
  </si>
  <si>
    <t>кепка подрастковая</t>
  </si>
  <si>
    <t>баллончик краски для волос</t>
  </si>
  <si>
    <t>капуста одежда</t>
  </si>
  <si>
    <t>арка для проема</t>
  </si>
  <si>
    <t>массажная маска</t>
  </si>
  <si>
    <t>защитная пленка iphone 7</t>
  </si>
  <si>
    <t>пластмассовый дом</t>
  </si>
  <si>
    <t>рабочая тетрадь нищева</t>
  </si>
  <si>
    <t>26777429</t>
  </si>
  <si>
    <t>лонгслив mothercare</t>
  </si>
  <si>
    <t>деревянный молоточек</t>
  </si>
  <si>
    <t>тетрадь на кольцах а5 мягкая обложка</t>
  </si>
  <si>
    <t>длинная джинсовая рубашка</t>
  </si>
  <si>
    <t xml:space="preserve">книги сказки </t>
  </si>
  <si>
    <t>18658084</t>
  </si>
  <si>
    <t>one direction книга</t>
  </si>
  <si>
    <t>фаркоп рено логан</t>
  </si>
  <si>
    <t>70551339</t>
  </si>
  <si>
    <t>кроп топ с узлом</t>
  </si>
  <si>
    <t>набор для рыбалки с удочкой</t>
  </si>
  <si>
    <t>приспособление для удаления одуванчиков</t>
  </si>
  <si>
    <t>адидас юбка</t>
  </si>
  <si>
    <t>инструменты для прополки</t>
  </si>
  <si>
    <t>pull &amp;bear</t>
  </si>
  <si>
    <t>шлепанцы белые мужские</t>
  </si>
  <si>
    <t>green glade товары для отдыха и кемпинга</t>
  </si>
  <si>
    <t>esli носки</t>
  </si>
  <si>
    <t>свечка единорог</t>
  </si>
  <si>
    <t>сумочка замшевая</t>
  </si>
  <si>
    <t xml:space="preserve">наклеики </t>
  </si>
  <si>
    <t>6205</t>
  </si>
  <si>
    <t>кофе эгоист вельвет</t>
  </si>
  <si>
    <t xml:space="preserve">картина в раме </t>
  </si>
  <si>
    <t>66780737</t>
  </si>
  <si>
    <t>искусственный загар</t>
  </si>
  <si>
    <t>volumizing lip booster</t>
  </si>
  <si>
    <t>antuone</t>
  </si>
  <si>
    <t>чехол на redmi c9</t>
  </si>
  <si>
    <t>подводка кабаре</t>
  </si>
  <si>
    <t>коляска детская для новорожденных</t>
  </si>
  <si>
    <t>заколки резинки для волос детские</t>
  </si>
  <si>
    <t>12607521</t>
  </si>
  <si>
    <t>sea foam</t>
  </si>
  <si>
    <t xml:space="preserve">поплавки для рыбалки </t>
  </si>
  <si>
    <t>шнурок кожаный ювелирный</t>
  </si>
  <si>
    <t xml:space="preserve">набор трусов мужские </t>
  </si>
  <si>
    <t>53872561</t>
  </si>
  <si>
    <t>памяти памяти</t>
  </si>
  <si>
    <t xml:space="preserve">par </t>
  </si>
  <si>
    <t>эспандер 20 кг</t>
  </si>
  <si>
    <t>органайзер eva</t>
  </si>
  <si>
    <t>канеки маска</t>
  </si>
  <si>
    <t>synchro skin</t>
  </si>
  <si>
    <t>дезодорант  dove</t>
  </si>
  <si>
    <t>тарелка под рыбу</t>
  </si>
  <si>
    <t>ночник детский зайчик</t>
  </si>
  <si>
    <t>арт-визаж miracle touch</t>
  </si>
  <si>
    <t>гамаюн</t>
  </si>
  <si>
    <t>kiilto 42</t>
  </si>
  <si>
    <t>канкен markeal</t>
  </si>
  <si>
    <t>19368917</t>
  </si>
  <si>
    <t>светильник галактика</t>
  </si>
  <si>
    <t>63986319</t>
  </si>
  <si>
    <t>туристическая полатка</t>
  </si>
  <si>
    <t>для складывания одежды</t>
  </si>
  <si>
    <t xml:space="preserve">syoss шампунь мужской </t>
  </si>
  <si>
    <t>57968207</t>
  </si>
  <si>
    <t>скраб для ног avon</t>
  </si>
  <si>
    <t>багровый пик книга</t>
  </si>
  <si>
    <t>спортивные брюки трубы</t>
  </si>
  <si>
    <t>костюм спортивный шорты и футболка</t>
  </si>
  <si>
    <t xml:space="preserve">книга агата кристи </t>
  </si>
  <si>
    <t>муравьиный крем для салярия</t>
  </si>
  <si>
    <t>шапка балаклава женская</t>
  </si>
  <si>
    <t>44265318</t>
  </si>
  <si>
    <t>крем аптекарь</t>
  </si>
  <si>
    <t>скиноклир гель</t>
  </si>
  <si>
    <t>лего дупло паровозик</t>
  </si>
  <si>
    <t>lexus nx</t>
  </si>
  <si>
    <t>стекло редми нот 8т</t>
  </si>
  <si>
    <t>тапочки резина</t>
  </si>
  <si>
    <t>нашивка радуга</t>
  </si>
  <si>
    <t>ткань для обивки мягкой мебели</t>
  </si>
  <si>
    <t>87438338</t>
  </si>
  <si>
    <t>панама ссср</t>
  </si>
  <si>
    <t xml:space="preserve">топ жеский </t>
  </si>
  <si>
    <t>кухонный стол овальный</t>
  </si>
  <si>
    <t>одноразовые формочки</t>
  </si>
  <si>
    <t>18275041</t>
  </si>
  <si>
    <t>нарцисс книга</t>
  </si>
  <si>
    <t xml:space="preserve">чехол huawei p smart </t>
  </si>
  <si>
    <t>датчик осанки</t>
  </si>
  <si>
    <t>летняя детская шапочка</t>
  </si>
  <si>
    <t>utrai пуско-зарядное устройство</t>
  </si>
  <si>
    <t>столик турестический</t>
  </si>
  <si>
    <t>бельё для ролевых игр</t>
  </si>
  <si>
    <t>магнитофон для авто</t>
  </si>
  <si>
    <t>gloria jeens</t>
  </si>
  <si>
    <t>топ  на бретелях</t>
  </si>
  <si>
    <t>футболка для невесты</t>
  </si>
  <si>
    <t>освещение аквариума</t>
  </si>
  <si>
    <t>леденцы смайл</t>
  </si>
  <si>
    <t xml:space="preserve">sela женская джинсы </t>
  </si>
  <si>
    <t>автобаферы размер в</t>
  </si>
  <si>
    <t>футболка женская свободного покроя</t>
  </si>
  <si>
    <t>металлическая сушилка для посуды</t>
  </si>
  <si>
    <t>organic zone маска</t>
  </si>
  <si>
    <t>костюм брючный беларусь</t>
  </si>
  <si>
    <t>куртка большого размера</t>
  </si>
  <si>
    <t>ключ для фитингов</t>
  </si>
  <si>
    <t>детская питания</t>
  </si>
  <si>
    <t>прозрачный крабик для волос</t>
  </si>
  <si>
    <t>купальник бразильянка</t>
  </si>
  <si>
    <t>чюпачюпс</t>
  </si>
  <si>
    <t>контейнер кухонный</t>
  </si>
  <si>
    <t>футболка белая базовая оверсайз</t>
  </si>
  <si>
    <t>свечи в подарок</t>
  </si>
  <si>
    <t>шлем сафари</t>
  </si>
  <si>
    <t>акварель 36 цветов</t>
  </si>
  <si>
    <t>41128255</t>
  </si>
  <si>
    <t xml:space="preserve">детские клипсы </t>
  </si>
  <si>
    <t>машинки инерционные</t>
  </si>
  <si>
    <t>кепка хулиганка летняя</t>
  </si>
  <si>
    <t>пинцет игла</t>
  </si>
  <si>
    <t>шапка чёрная</t>
  </si>
  <si>
    <t>tn 1075</t>
  </si>
  <si>
    <t>шуба женская натуральная песец</t>
  </si>
  <si>
    <t xml:space="preserve">флет кормушка </t>
  </si>
  <si>
    <t>штаны для зала</t>
  </si>
  <si>
    <t>гель мицеллярный</t>
  </si>
  <si>
    <t>65148762</t>
  </si>
  <si>
    <t>купальники для взрослых</t>
  </si>
  <si>
    <t>летние тонкие штаны</t>
  </si>
  <si>
    <t>franklin and marshal</t>
  </si>
  <si>
    <t>фигура садовая гусь</t>
  </si>
  <si>
    <t>75569698</t>
  </si>
  <si>
    <t>длинные перчатки без пальцев в полоску</t>
  </si>
  <si>
    <t xml:space="preserve">чистка ковров </t>
  </si>
  <si>
    <t>бакарад</t>
  </si>
  <si>
    <t>магниты для шкафа</t>
  </si>
  <si>
    <t>переходник для автомагнитолы</t>
  </si>
  <si>
    <t>брючные женские костюмы классические</t>
  </si>
  <si>
    <t xml:space="preserve">штанга в ванную </t>
  </si>
  <si>
    <t>платье на бретельках белое</t>
  </si>
  <si>
    <t>71804676</t>
  </si>
  <si>
    <t>блюдо в форме листа</t>
  </si>
  <si>
    <t>тофа обувь мужская</t>
  </si>
  <si>
    <t xml:space="preserve">лента для фитнеса </t>
  </si>
  <si>
    <t>band 6 nfc</t>
  </si>
  <si>
    <t>red panda картина по номерам</t>
  </si>
  <si>
    <t xml:space="preserve">штаны мужские твое </t>
  </si>
  <si>
    <t>бампер iphone 13 pro</t>
  </si>
  <si>
    <t>дом кукольный из дерева</t>
  </si>
  <si>
    <t>донской кормовой баланс товары для животных</t>
  </si>
  <si>
    <t>серьги бижутерия для девочек</t>
  </si>
  <si>
    <t>сумки для ноутбуков для мужчин</t>
  </si>
  <si>
    <t>подставки для колец</t>
  </si>
  <si>
    <t>idgem plus</t>
  </si>
  <si>
    <t>watch x7 pro</t>
  </si>
  <si>
    <t>carsbag</t>
  </si>
  <si>
    <t>тренажер по чистописанию вако</t>
  </si>
  <si>
    <t>zarina юбка белая</t>
  </si>
  <si>
    <t>органайзер холодильник</t>
  </si>
  <si>
    <t>сандалии для девочек на резинке</t>
  </si>
  <si>
    <t>81555516</t>
  </si>
  <si>
    <t>чехол для самсунг а21s</t>
  </si>
  <si>
    <t>чернитель тритон</t>
  </si>
  <si>
    <t>чехол для смартфона zte</t>
  </si>
  <si>
    <t>сиденье на унитаз со ступенькой</t>
  </si>
  <si>
    <t>фольгированная цифра 7</t>
  </si>
  <si>
    <t xml:space="preserve">ошейник от блох для кошек </t>
  </si>
  <si>
    <t xml:space="preserve">топ с баской </t>
  </si>
  <si>
    <t>минеральная паста</t>
  </si>
  <si>
    <t>kosmoteros professionnel крем</t>
  </si>
  <si>
    <t>самсунг s6</t>
  </si>
  <si>
    <t>плеер блютуз</t>
  </si>
  <si>
    <t>сумка в виде кошки</t>
  </si>
  <si>
    <t>tanila shoes</t>
  </si>
  <si>
    <t>держатель для шторки</t>
  </si>
  <si>
    <t>подставка под ложку черная</t>
  </si>
  <si>
    <t>обувь лель для девочек</t>
  </si>
  <si>
    <t>тарелка со сливом</t>
  </si>
  <si>
    <t>пижама женская беларусь</t>
  </si>
  <si>
    <t>шоколадный цветок</t>
  </si>
  <si>
    <t xml:space="preserve">33882466 </t>
  </si>
  <si>
    <t>отличный результат егэ</t>
  </si>
  <si>
    <t xml:space="preserve">офсетный крючок </t>
  </si>
  <si>
    <t xml:space="preserve">батарейка для весов </t>
  </si>
  <si>
    <t>salomon носки</t>
  </si>
  <si>
    <t>кювет</t>
  </si>
  <si>
    <t>футболка мужская за победу</t>
  </si>
  <si>
    <t xml:space="preserve">bar </t>
  </si>
  <si>
    <t>стакан под столовые приборы</t>
  </si>
  <si>
    <t>платье летнее с завязками</t>
  </si>
  <si>
    <t xml:space="preserve">веревочка </t>
  </si>
  <si>
    <t>пудра для ванны с мерцающим эффектом</t>
  </si>
  <si>
    <t>riddex</t>
  </si>
  <si>
    <t>колонка беспроводная sven</t>
  </si>
  <si>
    <t>true alchemy древо мира</t>
  </si>
  <si>
    <t>штуцер для душевой кабины</t>
  </si>
  <si>
    <t>дисплей honor 20 pro</t>
  </si>
  <si>
    <t>18864326</t>
  </si>
  <si>
    <t>чехол сердце</t>
  </si>
  <si>
    <t>60610222</t>
  </si>
  <si>
    <t>пояс для нижнего белья</t>
  </si>
  <si>
    <t>cloud слайм</t>
  </si>
  <si>
    <t>протеин кокосовый</t>
  </si>
  <si>
    <t>силиконовая форма шахматы</t>
  </si>
  <si>
    <t>coolkid</t>
  </si>
  <si>
    <t>49952232</t>
  </si>
  <si>
    <t>ковер детский дорога</t>
  </si>
  <si>
    <t>тв смарт приставка</t>
  </si>
  <si>
    <t>ножи спайдерко</t>
  </si>
  <si>
    <t>шлепанцы и аквасоки для детей</t>
  </si>
  <si>
    <t>кисточка для растушевки</t>
  </si>
  <si>
    <t>индезит запчасти для стиральных машин</t>
  </si>
  <si>
    <t>маскитная панама</t>
  </si>
  <si>
    <t>кукла грелка</t>
  </si>
  <si>
    <t xml:space="preserve">мужские цепи </t>
  </si>
  <si>
    <t>подарочная упаковка прикол</t>
  </si>
  <si>
    <t>варенье из смородины</t>
  </si>
  <si>
    <t>пижама sela для мальчика</t>
  </si>
  <si>
    <t>жемчужное украшение</t>
  </si>
  <si>
    <t>jook сандалии</t>
  </si>
  <si>
    <t>джинсы мужские черные широкие</t>
  </si>
  <si>
    <t>старые вещи</t>
  </si>
  <si>
    <t>ph minus</t>
  </si>
  <si>
    <t>паштет проплан</t>
  </si>
  <si>
    <t>бальзам баба яга</t>
  </si>
  <si>
    <t>мартин содомка</t>
  </si>
  <si>
    <t>рюкзак женский chanel</t>
  </si>
  <si>
    <t>боди на ребенка</t>
  </si>
  <si>
    <t>чешки для мальчиков</t>
  </si>
  <si>
    <t>дипсис</t>
  </si>
  <si>
    <t>теплый костюм для дома</t>
  </si>
  <si>
    <t>крем 99</t>
  </si>
  <si>
    <t>фиксатор для поясницы</t>
  </si>
  <si>
    <t>юка джинсовая</t>
  </si>
  <si>
    <t>мягкая игрушка арбуз</t>
  </si>
  <si>
    <t>книга читать</t>
  </si>
  <si>
    <t>книга маникюр</t>
  </si>
  <si>
    <t>надувной микрофон</t>
  </si>
  <si>
    <t>шедоу соник</t>
  </si>
  <si>
    <t>мужская часы</t>
  </si>
  <si>
    <t>низкокалорийный продукты</t>
  </si>
  <si>
    <t>сетка кроссовки</t>
  </si>
  <si>
    <t>ватные палочки с липким</t>
  </si>
  <si>
    <t>сумка among us</t>
  </si>
  <si>
    <t>рюдзак женский</t>
  </si>
  <si>
    <t xml:space="preserve">летние кроссовки для мужчин </t>
  </si>
  <si>
    <t>влажные салфетки для экрана</t>
  </si>
  <si>
    <t>rfgexbyfnjh</t>
  </si>
  <si>
    <t>засоровнет</t>
  </si>
  <si>
    <t>машинка фургон</t>
  </si>
  <si>
    <t>костюм для мальчика на молнии</t>
  </si>
  <si>
    <t>58278339</t>
  </si>
  <si>
    <t>ростовые цветы светильник</t>
  </si>
  <si>
    <t>браслеты любви</t>
  </si>
  <si>
    <t>39046501</t>
  </si>
  <si>
    <t>ботинки альт</t>
  </si>
  <si>
    <t>туфельки на девочку</t>
  </si>
  <si>
    <t>линзы acuvue oasys -1.5</t>
  </si>
  <si>
    <t>масло моторное partnumber</t>
  </si>
  <si>
    <t>зарядник для самсунга</t>
  </si>
  <si>
    <t>кольца со смайликами</t>
  </si>
  <si>
    <t>pour femme lacoste</t>
  </si>
  <si>
    <t>стекло для айфон 12 мини</t>
  </si>
  <si>
    <t>плащ спортивный женский</t>
  </si>
  <si>
    <t>капроновые колготки женские 15 ден</t>
  </si>
  <si>
    <t>парик из термоволокна</t>
  </si>
  <si>
    <t>шоппер с отделениями</t>
  </si>
  <si>
    <t>блузка 52</t>
  </si>
  <si>
    <t>70332255</t>
  </si>
  <si>
    <t>игровой компьютер msi</t>
  </si>
  <si>
    <t>ornis style</t>
  </si>
  <si>
    <t>кепка таблетка</t>
  </si>
  <si>
    <t>крот в гранулах</t>
  </si>
  <si>
    <t>водонагреватель timberk</t>
  </si>
  <si>
    <t>браслет ангел</t>
  </si>
  <si>
    <t>рубашка открытые плечи</t>
  </si>
  <si>
    <t xml:space="preserve">отрава от травы </t>
  </si>
  <si>
    <t>сириус книга</t>
  </si>
  <si>
    <t>застежка для рукоделия</t>
  </si>
  <si>
    <t>aravia против акне</t>
  </si>
  <si>
    <t>замок кодовый для велосипеда</t>
  </si>
  <si>
    <t>samsung gear sport</t>
  </si>
  <si>
    <t>кокосовое масло для массажа тела</t>
  </si>
  <si>
    <t>костюм летний военный</t>
  </si>
  <si>
    <t>не оставляй меня книга</t>
  </si>
  <si>
    <t xml:space="preserve">селестия </t>
  </si>
  <si>
    <t>тайна заброшенной деревни</t>
  </si>
  <si>
    <t>постельное белье 2 спальное летто</t>
  </si>
  <si>
    <t>сумка кошелёк через плечо</t>
  </si>
  <si>
    <t>гибкий кирпич на сетке</t>
  </si>
  <si>
    <t>здесь была бритт-мари</t>
  </si>
  <si>
    <t>топор перуна</t>
  </si>
  <si>
    <t>кроссовки usb</t>
  </si>
  <si>
    <t>усилитель сигнала wi-fi</t>
  </si>
  <si>
    <t>кувшин для воды белый</t>
  </si>
  <si>
    <t>браслет для honor бэнд 5</t>
  </si>
  <si>
    <t>терка для стирки</t>
  </si>
  <si>
    <t>columbia для женщин обувь</t>
  </si>
  <si>
    <t>паста bombbar</t>
  </si>
  <si>
    <t>мужские спортивные костюмы adidas</t>
  </si>
  <si>
    <t>para</t>
  </si>
  <si>
    <t>mimigirl женский бижутерия</t>
  </si>
  <si>
    <t>muneka</t>
  </si>
  <si>
    <t>тональный крем коллаген 13</t>
  </si>
  <si>
    <t>max factor lipfinity velvet matte</t>
  </si>
  <si>
    <t>ferrero rocher конфеты</t>
  </si>
  <si>
    <t>13377390</t>
  </si>
  <si>
    <t>для готовки на пару</t>
  </si>
  <si>
    <t>теипы</t>
  </si>
  <si>
    <t>trackpad</t>
  </si>
  <si>
    <t>тяпка гардена</t>
  </si>
  <si>
    <t>гнездо для зарядки</t>
  </si>
  <si>
    <t>переходник для автосканера</t>
  </si>
  <si>
    <t>рафинированное оливковое масло</t>
  </si>
  <si>
    <t>подготовка к гос</t>
  </si>
  <si>
    <t>кофе egoiste platinum</t>
  </si>
  <si>
    <t xml:space="preserve">кольцо светящиеся </t>
  </si>
  <si>
    <t>накладки на кровать</t>
  </si>
  <si>
    <t>15288911</t>
  </si>
  <si>
    <t>пленка термоклеевая</t>
  </si>
  <si>
    <t>41311574</t>
  </si>
  <si>
    <t xml:space="preserve">пуховик короткий </t>
  </si>
  <si>
    <t>frencia</t>
  </si>
  <si>
    <t>квадрокоптер профессиональный</t>
  </si>
  <si>
    <t>юбка красная детская</t>
  </si>
  <si>
    <t>мультимегин</t>
  </si>
  <si>
    <t>коробка деревяная</t>
  </si>
  <si>
    <t>зубная паста emra</t>
  </si>
  <si>
    <t>гимнастический костюм для мальчика</t>
  </si>
  <si>
    <t>парфюм женский зара</t>
  </si>
  <si>
    <t>остинг</t>
  </si>
  <si>
    <t xml:space="preserve">для интимной </t>
  </si>
  <si>
    <t>пижама для девочки турция</t>
  </si>
  <si>
    <t>компоект</t>
  </si>
  <si>
    <t>крем с облепихой</t>
  </si>
  <si>
    <t>зонтик синий трактор</t>
  </si>
  <si>
    <t>кркжка</t>
  </si>
  <si>
    <t xml:space="preserve">мармышка </t>
  </si>
  <si>
    <t>браслет для беременных</t>
  </si>
  <si>
    <t xml:space="preserve">носки ажурные </t>
  </si>
  <si>
    <t>illi</t>
  </si>
  <si>
    <t>esli белье</t>
  </si>
  <si>
    <t>шорты для подростка джинсовые</t>
  </si>
  <si>
    <t>брюки по щиколотку</t>
  </si>
  <si>
    <t>лубрикант на водной основе durex</t>
  </si>
  <si>
    <t>высоцкий стихи</t>
  </si>
  <si>
    <t>brawl stars фигурка</t>
  </si>
  <si>
    <t>рашгарж</t>
  </si>
  <si>
    <t>для афроплетения</t>
  </si>
  <si>
    <t>сигаретный табак</t>
  </si>
  <si>
    <t>lego оружие второй мировой войны</t>
  </si>
  <si>
    <t>пила игрушка</t>
  </si>
  <si>
    <t xml:space="preserve">костюм для девушек </t>
  </si>
  <si>
    <t>серьги бусинки</t>
  </si>
  <si>
    <t>burberry brit sheer</t>
  </si>
  <si>
    <t>чехол на самсунг g6</t>
  </si>
  <si>
    <t>iphone 10r</t>
  </si>
  <si>
    <t>шорты глория ддинс</t>
  </si>
  <si>
    <t>средство от сорняков на грядках</t>
  </si>
  <si>
    <t>электроиобиль</t>
  </si>
  <si>
    <t>бак для бензокосы</t>
  </si>
  <si>
    <t>тоник швепс</t>
  </si>
  <si>
    <t>шапочка для новорожденного зимняя</t>
  </si>
  <si>
    <t>матрас для новорожденного</t>
  </si>
  <si>
    <t>карниз полукруглый для ванной</t>
  </si>
  <si>
    <t xml:space="preserve">лента для цветов </t>
  </si>
  <si>
    <t>huawei 10 lite</t>
  </si>
  <si>
    <t>бородатый кот</t>
  </si>
  <si>
    <t>круг для наждака</t>
  </si>
  <si>
    <t>voppoo</t>
  </si>
  <si>
    <t>galaxy m31</t>
  </si>
  <si>
    <t xml:space="preserve">стол альфа </t>
  </si>
  <si>
    <t>синсеро джен</t>
  </si>
  <si>
    <t>колышек подвязки растений</t>
  </si>
  <si>
    <t>прозрачный чехол на honor 9s</t>
  </si>
  <si>
    <t>galaxy s21 fe чехол</t>
  </si>
  <si>
    <t>кавказская кухня</t>
  </si>
  <si>
    <t>туалетная вода женская бруно банани</t>
  </si>
  <si>
    <t>свитшот nasa</t>
  </si>
  <si>
    <t>kidfinity</t>
  </si>
  <si>
    <t xml:space="preserve">портативная приставка </t>
  </si>
  <si>
    <t>стекло на самсунг а13</t>
  </si>
  <si>
    <t>набор кислого мармелада</t>
  </si>
  <si>
    <t>мягкая насадка липучка</t>
  </si>
  <si>
    <t>крем для лица против купероза</t>
  </si>
  <si>
    <t>emma marella</t>
  </si>
  <si>
    <t>перчатки вратарей</t>
  </si>
  <si>
    <t>шоколадный дед мороз</t>
  </si>
  <si>
    <t>шейнер</t>
  </si>
  <si>
    <t>28253692</t>
  </si>
  <si>
    <t>sylvanian families семья игрушки</t>
  </si>
  <si>
    <t>18958512</t>
  </si>
  <si>
    <t xml:space="preserve">институт </t>
  </si>
  <si>
    <t>светильник гарри потер</t>
  </si>
  <si>
    <t xml:space="preserve">тест на беременость </t>
  </si>
  <si>
    <t>миг-29</t>
  </si>
  <si>
    <t>мазь индометацин</t>
  </si>
  <si>
    <t>sofia brilliant</t>
  </si>
  <si>
    <t>спортивный костюм адидас для девочки</t>
  </si>
  <si>
    <t>костюм женский летний рубчик</t>
  </si>
  <si>
    <t>повязка как у бустера</t>
  </si>
  <si>
    <t>garnier крем для загара</t>
  </si>
  <si>
    <t>шингарты для мальчиков</t>
  </si>
  <si>
    <t>нейл арт</t>
  </si>
  <si>
    <t>туфли женские geox</t>
  </si>
  <si>
    <t>mikado удочка</t>
  </si>
  <si>
    <t>крышки для стерилизации</t>
  </si>
  <si>
    <t>арахис станичный</t>
  </si>
  <si>
    <t>босоножки 32</t>
  </si>
  <si>
    <t>либридерм дезодорант</t>
  </si>
  <si>
    <t xml:space="preserve">диккенс </t>
  </si>
  <si>
    <t>блокноты для девочек на кольцах</t>
  </si>
  <si>
    <t>мини гирлянда</t>
  </si>
  <si>
    <t>дефлегматор 2 дюйма</t>
  </si>
  <si>
    <t>мешки под картошку</t>
  </si>
  <si>
    <t>стол пвз</t>
  </si>
  <si>
    <t xml:space="preserve">enchen </t>
  </si>
  <si>
    <t>смертельная рубашка</t>
  </si>
  <si>
    <t>колье невидимка подвеска</t>
  </si>
  <si>
    <t>домашний костюм шортами</t>
  </si>
  <si>
    <t>инзимная пудра для лица</t>
  </si>
  <si>
    <t>ручка для теплиц</t>
  </si>
  <si>
    <t>мыло хозяйственное 72%</t>
  </si>
  <si>
    <t>тонкие широкие штаны</t>
  </si>
  <si>
    <t xml:space="preserve">ширма перегородка </t>
  </si>
  <si>
    <t>подставка под бутылку на велосипед</t>
  </si>
  <si>
    <t>шуруповерт девольт</t>
  </si>
  <si>
    <t>пистолет кс го</t>
  </si>
  <si>
    <t>золотистое</t>
  </si>
  <si>
    <t>длинное платье в полоску</t>
  </si>
  <si>
    <t>женский брючный льняной костюм</t>
  </si>
  <si>
    <t>вафельницы redmond</t>
  </si>
  <si>
    <t>подушка-матрас</t>
  </si>
  <si>
    <t>колготки женские чулки</t>
  </si>
  <si>
    <t>радиатор отопления чугун</t>
  </si>
  <si>
    <t>ltalwax</t>
  </si>
  <si>
    <t xml:space="preserve">гофрокартон </t>
  </si>
  <si>
    <t>набор для пикника стол</t>
  </si>
  <si>
    <t>платье sella</t>
  </si>
  <si>
    <t>рамка 30 42</t>
  </si>
  <si>
    <t>постельное белье евро  бязь</t>
  </si>
  <si>
    <t>аркадия книги</t>
  </si>
  <si>
    <t>liv.52</t>
  </si>
  <si>
    <t xml:space="preserve">артур луи и адель </t>
  </si>
  <si>
    <t>мусорные мешки 30 л</t>
  </si>
  <si>
    <t>обувь белобувка</t>
  </si>
  <si>
    <t>чай империал</t>
  </si>
  <si>
    <t>бутылка соковыжималка</t>
  </si>
  <si>
    <t>подушка для беременных банан</t>
  </si>
  <si>
    <t>рудонная штора</t>
  </si>
  <si>
    <t>термосумкв</t>
  </si>
  <si>
    <t xml:space="preserve"> фильтр для воды</t>
  </si>
  <si>
    <t>альфа мото</t>
  </si>
  <si>
    <t xml:space="preserve">космопрофи гель </t>
  </si>
  <si>
    <t>брюки мужские большого размера</t>
  </si>
  <si>
    <t xml:space="preserve">бернард корнуэлл </t>
  </si>
  <si>
    <t xml:space="preserve">minican 2 </t>
  </si>
  <si>
    <t>носки с пончиками</t>
  </si>
  <si>
    <t>найк женская футболка спортивная</t>
  </si>
  <si>
    <t>42569902</t>
  </si>
  <si>
    <t xml:space="preserve">красивые блузки </t>
  </si>
  <si>
    <t xml:space="preserve">скраб для тела кофейный </t>
  </si>
  <si>
    <t>love republic брюки клеш</t>
  </si>
  <si>
    <t xml:space="preserve">накоейки на ногти </t>
  </si>
  <si>
    <t>шариковый дезодорант олд спайс</t>
  </si>
  <si>
    <t>брюки голифе</t>
  </si>
  <si>
    <t>велосипедик для девочки</t>
  </si>
  <si>
    <t>для полировки пластика</t>
  </si>
  <si>
    <t>корзина для белья в ванную пластиковая</t>
  </si>
  <si>
    <t>кукла для девочки патруль</t>
  </si>
  <si>
    <t>комбинированная кожа</t>
  </si>
  <si>
    <t>polo сумки</t>
  </si>
  <si>
    <t>остров обезьян</t>
  </si>
  <si>
    <t>гирлянда бумажная с днём рождения</t>
  </si>
  <si>
    <t>schwarzkopf гель для волос</t>
  </si>
  <si>
    <t>силиконовая крышка для сковороды</t>
  </si>
  <si>
    <t>шлейка кожаная</t>
  </si>
  <si>
    <t>пальто женское весна осень длинное</t>
  </si>
  <si>
    <t>темное таро уэйта</t>
  </si>
  <si>
    <t>barbaris24</t>
  </si>
  <si>
    <t>футболка пирата</t>
  </si>
  <si>
    <t>шары агат</t>
  </si>
  <si>
    <t>29736074</t>
  </si>
  <si>
    <t>топ каучуковой основе</t>
  </si>
  <si>
    <t>stockholm</t>
  </si>
  <si>
    <t>rhjcjdrb ve;crbt</t>
  </si>
  <si>
    <t>дорожный наблр</t>
  </si>
  <si>
    <t>мир мамамео</t>
  </si>
  <si>
    <t>кеды guess для женщин</t>
  </si>
  <si>
    <t>гидрокартизон</t>
  </si>
  <si>
    <t xml:space="preserve">любимый муж </t>
  </si>
  <si>
    <t>fold</t>
  </si>
  <si>
    <t>мыло твердое дуру</t>
  </si>
  <si>
    <t>олимпийка женская 90</t>
  </si>
  <si>
    <t>к с пакат</t>
  </si>
  <si>
    <t>27003701</t>
  </si>
  <si>
    <t>одежда для девушек на лето</t>
  </si>
  <si>
    <t>стирально сушильная машина</t>
  </si>
  <si>
    <t>jojo карточки</t>
  </si>
  <si>
    <t>велосипедуи хлопок</t>
  </si>
  <si>
    <t>кофта с аниме принтом</t>
  </si>
  <si>
    <t>коврики в ванную детские</t>
  </si>
  <si>
    <t xml:space="preserve">тонометры </t>
  </si>
  <si>
    <t>23050481</t>
  </si>
  <si>
    <t>lego duplo пластина</t>
  </si>
  <si>
    <t xml:space="preserve">organic kitchen выпускник </t>
  </si>
  <si>
    <t>ремень дембельский</t>
  </si>
  <si>
    <t>детский бальзам</t>
  </si>
  <si>
    <t>вычесывалка для кошек</t>
  </si>
  <si>
    <t>колпачки для велика</t>
  </si>
  <si>
    <t>матрас 190 90</t>
  </si>
  <si>
    <t>in time fine</t>
  </si>
  <si>
    <t>кламповый хомут</t>
  </si>
  <si>
    <t>томат гном</t>
  </si>
  <si>
    <t>женский топ с вырезом</t>
  </si>
  <si>
    <t>мирай</t>
  </si>
  <si>
    <t>nik&amp;le</t>
  </si>
  <si>
    <t>электрический машина</t>
  </si>
  <si>
    <t>станок для бритья т образный</t>
  </si>
  <si>
    <t>тирео вит</t>
  </si>
  <si>
    <t>авокадо рюкзак большой</t>
  </si>
  <si>
    <t>комбинезон с шортами детский</t>
  </si>
  <si>
    <t>бумажный театр</t>
  </si>
  <si>
    <t>чайник электрочайник маленький</t>
  </si>
  <si>
    <t>топор для рубки мяса</t>
  </si>
  <si>
    <t>дождевик белый</t>
  </si>
  <si>
    <t>летние шины 195 65 15</t>
  </si>
  <si>
    <t>filogra</t>
  </si>
  <si>
    <t>детский крем 0+</t>
  </si>
  <si>
    <t>shaik 148</t>
  </si>
  <si>
    <t xml:space="preserve">alexander wang </t>
  </si>
  <si>
    <t>платье на бабушек</t>
  </si>
  <si>
    <t>ароматизатор для автомобиля на зеркало</t>
  </si>
  <si>
    <t>цветные колокольчики</t>
  </si>
  <si>
    <t>шляпка женская соломенная</t>
  </si>
  <si>
    <t>перчатки велосипедные s</t>
  </si>
  <si>
    <t>сумка женская через плечо чёрная</t>
  </si>
  <si>
    <t>сварочная проволока 0.8 5кг</t>
  </si>
  <si>
    <t>декорации для праздника</t>
  </si>
  <si>
    <t>сидения</t>
  </si>
  <si>
    <t>relouis карандаш для глаз</t>
  </si>
  <si>
    <t>70565403</t>
  </si>
  <si>
    <t>соевые</t>
  </si>
  <si>
    <t>сортер полесье логический теремок</t>
  </si>
  <si>
    <t>стеклянная ваза квадрат</t>
  </si>
  <si>
    <t>лиана на балкон</t>
  </si>
  <si>
    <t>туристический спальный мешок</t>
  </si>
  <si>
    <t>чехол для iphone 11 с ремешком</t>
  </si>
  <si>
    <t xml:space="preserve">альбом для фотограф.ий </t>
  </si>
  <si>
    <t>резак для пиццы</t>
  </si>
  <si>
    <t>honor 20 пленка</t>
  </si>
  <si>
    <t>футболка женская король и шут</t>
  </si>
  <si>
    <t>пленка poco f3</t>
  </si>
  <si>
    <t>тональный крем устойчивый</t>
  </si>
  <si>
    <t>леонардо магазин</t>
  </si>
  <si>
    <t>бумага пастель а3 цветная</t>
  </si>
  <si>
    <t>плейсмат прямоугольный</t>
  </si>
  <si>
    <t>джинсовые джогеры мужские</t>
  </si>
  <si>
    <t xml:space="preserve">пылесос маленький </t>
  </si>
  <si>
    <t>оливер футболки мужские</t>
  </si>
  <si>
    <t>энциклопедия натуралиста</t>
  </si>
  <si>
    <t>домик для ребенка пластиковый</t>
  </si>
  <si>
    <t>concept club кардиган</t>
  </si>
  <si>
    <t>наушники для зимы</t>
  </si>
  <si>
    <t>тарелка под цветы</t>
  </si>
  <si>
    <t xml:space="preserve">духи с запахом клубники </t>
  </si>
  <si>
    <t>кольцо с рыбкой</t>
  </si>
  <si>
    <t>трактор на пульте</t>
  </si>
  <si>
    <t>17570041</t>
  </si>
  <si>
    <t xml:space="preserve">шлифовальные круги </t>
  </si>
  <si>
    <t>keds star женский</t>
  </si>
  <si>
    <t>садовый фонарь на солнечных батареях</t>
  </si>
  <si>
    <t>человек паук герои и злодеи</t>
  </si>
  <si>
    <t>olgabuzova</t>
  </si>
  <si>
    <t>закрытая летняя обувь женская</t>
  </si>
  <si>
    <t>носки мужские спортивные короткие</t>
  </si>
  <si>
    <t>вязаная кофта летняя</t>
  </si>
  <si>
    <t>бокал фарфор</t>
  </si>
  <si>
    <t>майка мужская рубчик</t>
  </si>
  <si>
    <t>масло смазочное бытовое</t>
  </si>
  <si>
    <t xml:space="preserve">накидка для кормления грудью </t>
  </si>
  <si>
    <t>увлажняющий крем для лица для проблемной кожи</t>
  </si>
  <si>
    <t>папка для ноутбука 14</t>
  </si>
  <si>
    <t>alpha мопед</t>
  </si>
  <si>
    <t>шампуни набор</t>
  </si>
  <si>
    <t>53789656</t>
  </si>
  <si>
    <t>водка напиток</t>
  </si>
  <si>
    <t>обувь таби</t>
  </si>
  <si>
    <t xml:space="preserve">погримушки </t>
  </si>
  <si>
    <t xml:space="preserve">подвестки </t>
  </si>
  <si>
    <t>краска для гранита</t>
  </si>
  <si>
    <t>детские сандалии для девочки сказка</t>
  </si>
  <si>
    <t>строительный набор кубики</t>
  </si>
  <si>
    <t>кружки кофе</t>
  </si>
  <si>
    <t>кофта на пуговках женская</t>
  </si>
  <si>
    <t>69571224</t>
  </si>
  <si>
    <t>масло для гидравлики</t>
  </si>
  <si>
    <t>рубашка с кошкой</t>
  </si>
  <si>
    <t>электросамокат midway yamato 0809 pro</t>
  </si>
  <si>
    <t>zombie runner</t>
  </si>
  <si>
    <t>камера автомобильная r16</t>
  </si>
  <si>
    <t>футболка овкрсайз</t>
  </si>
  <si>
    <t>приключение тома</t>
  </si>
  <si>
    <t>наклейки маквин</t>
  </si>
  <si>
    <t>чехол на паспорт бтс</t>
  </si>
  <si>
    <t>майка нба</t>
  </si>
  <si>
    <t>рик и морти футболка детская</t>
  </si>
  <si>
    <t>проточный водонагреватель для ванны</t>
  </si>
  <si>
    <t>худи с bts</t>
  </si>
  <si>
    <t>тригерные точки</t>
  </si>
  <si>
    <t>elias</t>
  </si>
  <si>
    <t>воскоплав для катриджей</t>
  </si>
  <si>
    <t>морковный крем невская косметика</t>
  </si>
  <si>
    <t>юбка розовый короткий</t>
  </si>
  <si>
    <t>блузка с плечиками</t>
  </si>
  <si>
    <t>code косметика</t>
  </si>
  <si>
    <t>siwer</t>
  </si>
  <si>
    <t>мозырьсоль соль</t>
  </si>
  <si>
    <t>челка на заколке</t>
  </si>
  <si>
    <t>my puppy</t>
  </si>
  <si>
    <t>костюмы для пары</t>
  </si>
  <si>
    <t>крем сливочный</t>
  </si>
  <si>
    <t>серьги серебро 925 крест</t>
  </si>
  <si>
    <t>угловой шкаф на кухню</t>
  </si>
  <si>
    <t>пижама с принтом коровы</t>
  </si>
  <si>
    <t>gigi для умывания</t>
  </si>
  <si>
    <t>жидкость для электронных испарителей izi</t>
  </si>
  <si>
    <t xml:space="preserve">кольцо настроение </t>
  </si>
  <si>
    <t>белые футболки без принта</t>
  </si>
  <si>
    <t>механическая игрушка</t>
  </si>
  <si>
    <t>пуф 5в1</t>
  </si>
  <si>
    <t>футболка ds</t>
  </si>
  <si>
    <t xml:space="preserve">парник садовый прошитый </t>
  </si>
  <si>
    <t>мангал гратар</t>
  </si>
  <si>
    <t>кофта крокид</t>
  </si>
  <si>
    <t>талстовка на молнии</t>
  </si>
  <si>
    <t>стекло huawei nova 5t</t>
  </si>
  <si>
    <t>play today мальчики куртка</t>
  </si>
  <si>
    <t>подстилки на пляж</t>
  </si>
  <si>
    <t>картина длинная</t>
  </si>
  <si>
    <t>soda 001 sea star</t>
  </si>
  <si>
    <t>тайная жизнь пчёл</t>
  </si>
  <si>
    <t xml:space="preserve">краска для ткани черная </t>
  </si>
  <si>
    <t>джилет набор</t>
  </si>
  <si>
    <t>шляпа рыбалка</t>
  </si>
  <si>
    <t xml:space="preserve">карточки для фото </t>
  </si>
  <si>
    <t>воздушный шар 7</t>
  </si>
  <si>
    <t>84442195</t>
  </si>
  <si>
    <t>пища богов коктейль</t>
  </si>
  <si>
    <t xml:space="preserve">дверной доводчик </t>
  </si>
  <si>
    <t>костюм маскировочный женский</t>
  </si>
  <si>
    <t>гольфы 40 женские ден</t>
  </si>
  <si>
    <t>карниз hameleon</t>
  </si>
  <si>
    <t>хлопья опал</t>
  </si>
  <si>
    <t xml:space="preserve">every person </t>
  </si>
  <si>
    <t>кукла для девочки маленькая по размеру</t>
  </si>
  <si>
    <t>костюм медвежонка</t>
  </si>
  <si>
    <t>подставка под электрические щетки</t>
  </si>
  <si>
    <t>браслет цепочка женский</t>
  </si>
  <si>
    <t>13780818</t>
  </si>
  <si>
    <t>немецкая военная форма</t>
  </si>
  <si>
    <t>tutis viva</t>
  </si>
  <si>
    <t>пульверизатор для авто</t>
  </si>
  <si>
    <t>lubby ножницы детские</t>
  </si>
  <si>
    <t>34029496</t>
  </si>
  <si>
    <t>panasonic электробритва</t>
  </si>
  <si>
    <t>лего детальки</t>
  </si>
  <si>
    <t>бинты на колени</t>
  </si>
  <si>
    <t>контейнер для свечи</t>
  </si>
  <si>
    <t>adidas powerlift</t>
  </si>
  <si>
    <t>носки с ананасом</t>
  </si>
  <si>
    <t>mf зима</t>
  </si>
  <si>
    <t xml:space="preserve">платье вечерне </t>
  </si>
  <si>
    <t>чехол для удостоверения мвд</t>
  </si>
  <si>
    <t>крем камуфляж</t>
  </si>
  <si>
    <t>комплект нижнего белья женский с чулками</t>
  </si>
  <si>
    <t>booms</t>
  </si>
  <si>
    <t>блендер погружной 1200 вт</t>
  </si>
  <si>
    <t>бамбуковые подставки</t>
  </si>
  <si>
    <t>футболки bmw</t>
  </si>
  <si>
    <t>обруч халахуп</t>
  </si>
  <si>
    <t>рубаха женская в клетку</t>
  </si>
  <si>
    <t>платье летнее натали</t>
  </si>
  <si>
    <t>кроссовки abibas</t>
  </si>
  <si>
    <t>пластик для питбайка</t>
  </si>
  <si>
    <t>насос винтовой</t>
  </si>
  <si>
    <t xml:space="preserve">толстовки адидас </t>
  </si>
  <si>
    <t>боди песочник</t>
  </si>
  <si>
    <t>худи фила</t>
  </si>
  <si>
    <t>клевер бижутерия</t>
  </si>
  <si>
    <t>жижы для вейпа</t>
  </si>
  <si>
    <t>фигурки марио</t>
  </si>
  <si>
    <t>тюль белая высота 260</t>
  </si>
  <si>
    <t>карандашь простой</t>
  </si>
  <si>
    <t>шторы для прихожей</t>
  </si>
  <si>
    <t>обои цветные</t>
  </si>
  <si>
    <t>маленькие наклейки на авто</t>
  </si>
  <si>
    <t>подстилка на скамейку</t>
  </si>
  <si>
    <t>женские майки и топы</t>
  </si>
  <si>
    <t>мейер</t>
  </si>
  <si>
    <t xml:space="preserve">антме </t>
  </si>
  <si>
    <t>коврик для йоги широкий</t>
  </si>
  <si>
    <t>простыня 220*240</t>
  </si>
  <si>
    <t>обложка для паспорта прикол</t>
  </si>
  <si>
    <t>средство для увеличения члена</t>
  </si>
  <si>
    <t>читайка</t>
  </si>
  <si>
    <t xml:space="preserve">блок для зарядки айфона </t>
  </si>
  <si>
    <t>тайтсы женские шорты</t>
  </si>
  <si>
    <t>beauty complex</t>
  </si>
  <si>
    <t>постельное  белье детское</t>
  </si>
  <si>
    <t>кружка миньоны</t>
  </si>
  <si>
    <t xml:space="preserve"> constant delight</t>
  </si>
  <si>
    <t>gucci рюкзак</t>
  </si>
  <si>
    <t>декор муравьиная ферма</t>
  </si>
  <si>
    <t>тюль с сердечками</t>
  </si>
  <si>
    <t>вибрационная колонка</t>
  </si>
  <si>
    <t xml:space="preserve">для канализации </t>
  </si>
  <si>
    <t>urinari</t>
  </si>
  <si>
    <t>крышка для сковородки 28 см</t>
  </si>
  <si>
    <t>пенная насадка керхер</t>
  </si>
  <si>
    <t>гель global</t>
  </si>
  <si>
    <t>платья новорожденным</t>
  </si>
  <si>
    <t xml:space="preserve">силиконовая щетка золушка </t>
  </si>
  <si>
    <t>автомагнитола alpine</t>
  </si>
  <si>
    <t>64637066</t>
  </si>
  <si>
    <t>туника зимняя</t>
  </si>
  <si>
    <t>kyromi</t>
  </si>
  <si>
    <t>комбидресс длинным рукавом</t>
  </si>
  <si>
    <t>литературное чтение 4 класс рабочая тетрадь</t>
  </si>
  <si>
    <t>влажный корм для кошек роял</t>
  </si>
  <si>
    <t>кухонная доска стеклянная</t>
  </si>
  <si>
    <t>география егэ</t>
  </si>
  <si>
    <t xml:space="preserve">мужская мантия </t>
  </si>
  <si>
    <t>тапки для отеля</t>
  </si>
  <si>
    <t>пустышка с зубами</t>
  </si>
  <si>
    <t>6475644</t>
  </si>
  <si>
    <t>платье летнее женское тренд</t>
  </si>
  <si>
    <t>найк зипка</t>
  </si>
  <si>
    <t>шары буквв</t>
  </si>
  <si>
    <t>спрей для кондиционера</t>
  </si>
  <si>
    <t>шампунь wella pro</t>
  </si>
  <si>
    <t xml:space="preserve">loreal блеск для губ </t>
  </si>
  <si>
    <t xml:space="preserve">asics novablast </t>
  </si>
  <si>
    <t>джинсы до щиколотки</t>
  </si>
  <si>
    <t>стекло оконное</t>
  </si>
  <si>
    <t>детский паркинг</t>
  </si>
  <si>
    <t>ветофол</t>
  </si>
  <si>
    <t xml:space="preserve">браслет на ногу женский серебро </t>
  </si>
  <si>
    <t>43780984</t>
  </si>
  <si>
    <t>хагис трусики для девочек</t>
  </si>
  <si>
    <t>хайлайтер для лица корея</t>
  </si>
  <si>
    <t>свечи интимные</t>
  </si>
  <si>
    <t>bioderma пилинг</t>
  </si>
  <si>
    <t>костюм штаны</t>
  </si>
  <si>
    <t>i13 pro max</t>
  </si>
  <si>
    <t>качель напольная</t>
  </si>
  <si>
    <t>банные полотенце</t>
  </si>
  <si>
    <t>надувная лама</t>
  </si>
  <si>
    <t>носочки малышу</t>
  </si>
  <si>
    <t>полотенцесушитель электрический 40</t>
  </si>
  <si>
    <t>мусс для автозагара</t>
  </si>
  <si>
    <t>часы настенны</t>
  </si>
  <si>
    <t>телефон машинка</t>
  </si>
  <si>
    <t>постельное белье казаново</t>
  </si>
  <si>
    <t>маленькая клетка для хомяка</t>
  </si>
  <si>
    <t>книги виммельбух</t>
  </si>
  <si>
    <t>газовый фумигатор</t>
  </si>
  <si>
    <t>платье горнечной</t>
  </si>
  <si>
    <t xml:space="preserve">battlefield </t>
  </si>
  <si>
    <t>ххуди</t>
  </si>
  <si>
    <t>подиумы 2107</t>
  </si>
  <si>
    <t>кубики позы</t>
  </si>
  <si>
    <t>nafeini</t>
  </si>
  <si>
    <t xml:space="preserve">свечи  </t>
  </si>
  <si>
    <t>белста.</t>
  </si>
  <si>
    <t>брюки летние женские серые</t>
  </si>
  <si>
    <t>женская футболка с завязками</t>
  </si>
  <si>
    <t>шапка тонкая для малышей</t>
  </si>
  <si>
    <t>тактические брюки мох</t>
  </si>
  <si>
    <t>кофта с жемчугом</t>
  </si>
  <si>
    <t xml:space="preserve">очки женские от солнца </t>
  </si>
  <si>
    <t>монтажный клей момент</t>
  </si>
  <si>
    <t>подставка для ладана</t>
  </si>
  <si>
    <t>пояс из камней</t>
  </si>
  <si>
    <t>фигурки аниме волейбол</t>
  </si>
  <si>
    <t>гроб с хеллоу китти</t>
  </si>
  <si>
    <t xml:space="preserve">глицериновые свечи </t>
  </si>
  <si>
    <t>любимый дом постельное</t>
  </si>
  <si>
    <t>мастер смак</t>
  </si>
  <si>
    <t>фольсваген поло</t>
  </si>
  <si>
    <t>шорты найк биг свуш</t>
  </si>
  <si>
    <t>1920</t>
  </si>
  <si>
    <t>карандашт</t>
  </si>
  <si>
    <t>filippo berio продукты</t>
  </si>
  <si>
    <t>термогаклейки</t>
  </si>
  <si>
    <t>biothal маска</t>
  </si>
  <si>
    <t>джинсы женские момс</t>
  </si>
  <si>
    <t>lusio сарафан</t>
  </si>
  <si>
    <t>garb123</t>
  </si>
  <si>
    <t>рыбацкие штаны</t>
  </si>
  <si>
    <t>футболка мультфильм</t>
  </si>
  <si>
    <t>детские ветровки для девочек</t>
  </si>
  <si>
    <t>barista tea</t>
  </si>
  <si>
    <t>ткань для пэчворка peppy</t>
  </si>
  <si>
    <t xml:space="preserve">повадок </t>
  </si>
  <si>
    <t>трещëтка</t>
  </si>
  <si>
    <t>комплект декоративных наволочек</t>
  </si>
  <si>
    <t>liquid control</t>
  </si>
  <si>
    <t>бананы для девочек</t>
  </si>
  <si>
    <t>aqua celestia maison francis kurkdjian</t>
  </si>
  <si>
    <t>хаги ваги кофта</t>
  </si>
  <si>
    <t>2 т масло</t>
  </si>
  <si>
    <t>духи малекула 2</t>
  </si>
  <si>
    <t>детская вышивка</t>
  </si>
  <si>
    <t>чай teekanne зеленый</t>
  </si>
  <si>
    <t>сетка на автомобиль</t>
  </si>
  <si>
    <t>разминочная куртка</t>
  </si>
  <si>
    <t>футляр для иголок</t>
  </si>
  <si>
    <t>ufapack</t>
  </si>
  <si>
    <t>moowear сарафан</t>
  </si>
  <si>
    <t>шеврон фсин</t>
  </si>
  <si>
    <t>q&amp;q watch</t>
  </si>
  <si>
    <t>тюль 350</t>
  </si>
  <si>
    <t>synergetic для стирки 2,75</t>
  </si>
  <si>
    <t>пробковая подставка под горячее</t>
  </si>
  <si>
    <t>матовая тоналка</t>
  </si>
  <si>
    <t>блокноты пушистые</t>
  </si>
  <si>
    <t>энциклопедия собак</t>
  </si>
  <si>
    <t>веер с тканью</t>
  </si>
  <si>
    <t>джемпер оранжевый</t>
  </si>
  <si>
    <t>диноботы</t>
  </si>
  <si>
    <t xml:space="preserve">кеды puma мужские </t>
  </si>
  <si>
    <t>eagles</t>
  </si>
  <si>
    <t>фоторамка для малыша</t>
  </si>
  <si>
    <t>белый короткий сарафан</t>
  </si>
  <si>
    <t>mamas</t>
  </si>
  <si>
    <t>stilnyashka девочки одежда</t>
  </si>
  <si>
    <t>лимб</t>
  </si>
  <si>
    <t>organic cotton</t>
  </si>
  <si>
    <t>толстовка 104</t>
  </si>
  <si>
    <t>оранжевые сабо</t>
  </si>
  <si>
    <t>витамин роста</t>
  </si>
  <si>
    <t>органайзеры для автомобиля</t>
  </si>
  <si>
    <t>гвоздика эфирное масло</t>
  </si>
  <si>
    <t>63045634</t>
  </si>
  <si>
    <t>комбинезон непромокаемый детский</t>
  </si>
  <si>
    <t>adidas simpson</t>
  </si>
  <si>
    <t>кокшник</t>
  </si>
  <si>
    <t>крем для лица против пигментных пятен</t>
  </si>
  <si>
    <t>green story</t>
  </si>
  <si>
    <t>чековые ленты</t>
  </si>
  <si>
    <t>флаг вдв ссср</t>
  </si>
  <si>
    <t xml:space="preserve"> маникюр</t>
  </si>
  <si>
    <t>молоко домик деревня</t>
  </si>
  <si>
    <t>фен для волос 2200 вт</t>
  </si>
  <si>
    <t xml:space="preserve">mango kids девочки </t>
  </si>
  <si>
    <t>шприц инсулиновый 0,5</t>
  </si>
  <si>
    <t>грунт глубокого проникновения</t>
  </si>
  <si>
    <t>гоночный лыжный костюм</t>
  </si>
  <si>
    <t>трусы  женские набор</t>
  </si>
  <si>
    <t>игрушка в коробке</t>
  </si>
  <si>
    <t>мягкое покрытие для унитаза</t>
  </si>
  <si>
    <t>хоккейные наклейки</t>
  </si>
  <si>
    <t>miss lora женский</t>
  </si>
  <si>
    <t xml:space="preserve">куртка джинсовая с капюшоном </t>
  </si>
  <si>
    <t>порошок гектор</t>
  </si>
  <si>
    <t>m65 casual мужской</t>
  </si>
  <si>
    <t>лак для покраски автомобиля</t>
  </si>
  <si>
    <t>сумка фельдшера</t>
  </si>
  <si>
    <t>удостоверение суетолог</t>
  </si>
  <si>
    <t>детская силиконовая сумочка</t>
  </si>
  <si>
    <t>игрушка бортик</t>
  </si>
  <si>
    <t>колба круглодонная</t>
  </si>
  <si>
    <t>сумка мужская тайна</t>
  </si>
  <si>
    <t>пудра 3 в 1</t>
  </si>
  <si>
    <t xml:space="preserve">маленький фотоальбом </t>
  </si>
  <si>
    <t xml:space="preserve">самсунг м52 </t>
  </si>
  <si>
    <t>50307386</t>
  </si>
  <si>
    <t>лонгслив для футбола</t>
  </si>
  <si>
    <t>мелкодисперсный распылитель</t>
  </si>
  <si>
    <t>костюм дайвинг</t>
  </si>
  <si>
    <t xml:space="preserve">батончики шоколадные </t>
  </si>
  <si>
    <t>очки акула</t>
  </si>
  <si>
    <t>пегмент прямого действия</t>
  </si>
  <si>
    <t>цветы живые в коробке</t>
  </si>
  <si>
    <t>touch smooth</t>
  </si>
  <si>
    <t>легенды для спорта</t>
  </si>
  <si>
    <t xml:space="preserve">челох </t>
  </si>
  <si>
    <t>magliera платье</t>
  </si>
  <si>
    <t>декоративный замок для шкатулки</t>
  </si>
  <si>
    <t>говорящие книги для малыш до года</t>
  </si>
  <si>
    <t>ячменные хлопья</t>
  </si>
  <si>
    <t>косынка триколор</t>
  </si>
  <si>
    <t>синия футболка</t>
  </si>
  <si>
    <t>футболка сделано в ссср</t>
  </si>
  <si>
    <t>kapous краска для волос magic keratin</t>
  </si>
  <si>
    <t>зарядка для телефона 2 метра</t>
  </si>
  <si>
    <t>удобные детакие кроссовки</t>
  </si>
  <si>
    <t>рабочая тетрадь по физике 8 класс</t>
  </si>
  <si>
    <t>сигнал звуковой воздушный</t>
  </si>
  <si>
    <t>маленькая тканевая сумка</t>
  </si>
  <si>
    <t>постельное с котами</t>
  </si>
  <si>
    <t>рулетка строительная 10м</t>
  </si>
  <si>
    <t>тележка колориста</t>
  </si>
  <si>
    <t xml:space="preserve">ужастики </t>
  </si>
  <si>
    <t>календарь ждули</t>
  </si>
  <si>
    <t xml:space="preserve">смартфоны айфон </t>
  </si>
  <si>
    <t>тони фергюсон</t>
  </si>
  <si>
    <t>пастель бравл старс</t>
  </si>
  <si>
    <t>лосины с прозрачными вставками</t>
  </si>
  <si>
    <t>прозрачная на стол</t>
  </si>
  <si>
    <t>трусики хб женские</t>
  </si>
  <si>
    <t>ремень на ми бенд 4</t>
  </si>
  <si>
    <t>блузка антига</t>
  </si>
  <si>
    <t>шлепки на пляж женские</t>
  </si>
  <si>
    <t>насадки для мотокосы</t>
  </si>
  <si>
    <t>redmi 10pro</t>
  </si>
  <si>
    <t>фокси база</t>
  </si>
  <si>
    <t>джинсы лаванда</t>
  </si>
  <si>
    <t>happy hair набор</t>
  </si>
  <si>
    <t xml:space="preserve">футболка порнофильмы </t>
  </si>
  <si>
    <t>майка детская черная</t>
  </si>
  <si>
    <t>кружка лама</t>
  </si>
  <si>
    <t>fon</t>
  </si>
  <si>
    <t>кружевные ленты</t>
  </si>
  <si>
    <t xml:space="preserve">летние сумочки </t>
  </si>
  <si>
    <t>бальзамический соус с трюфелем</t>
  </si>
  <si>
    <t>ahvolan</t>
  </si>
  <si>
    <t>хроники вудсворта</t>
  </si>
  <si>
    <t>мини открытки с днем рождения</t>
  </si>
  <si>
    <t>уход после кератина</t>
  </si>
  <si>
    <t>лента с карабином</t>
  </si>
  <si>
    <t>умные часы w22 pro</t>
  </si>
  <si>
    <t>лунная радуга</t>
  </si>
  <si>
    <t>конструктор магнитные шарики</t>
  </si>
  <si>
    <t>салфетки aqua</t>
  </si>
  <si>
    <t>глушитель калина</t>
  </si>
  <si>
    <t>юбка каскад</t>
  </si>
  <si>
    <t>campbell</t>
  </si>
  <si>
    <t>76660897</t>
  </si>
  <si>
    <t>тапки балетки</t>
  </si>
  <si>
    <t>краска тонирование</t>
  </si>
  <si>
    <t>молд нож</t>
  </si>
  <si>
    <t>гурмандия тушь</t>
  </si>
  <si>
    <t>коврики на киа рио</t>
  </si>
  <si>
    <t>warm cozy духи</t>
  </si>
  <si>
    <t>купальники триумф</t>
  </si>
  <si>
    <t xml:space="preserve">чехол бампер </t>
  </si>
  <si>
    <t>надувной диван в машину</t>
  </si>
  <si>
    <t>белый праймер</t>
  </si>
  <si>
    <t>юбка атласна</t>
  </si>
  <si>
    <t>пуховик экокожа</t>
  </si>
  <si>
    <t>машинка детская с ручкой</t>
  </si>
  <si>
    <t>сьемник пружин</t>
  </si>
  <si>
    <t>подарочныц набор</t>
  </si>
  <si>
    <t>органайзер для детской одежды</t>
  </si>
  <si>
    <t>ветровка 54 размер</t>
  </si>
  <si>
    <t>кофты вязаные женские</t>
  </si>
  <si>
    <t>лесенка для кошек</t>
  </si>
  <si>
    <t>краска для волос garnier 7</t>
  </si>
  <si>
    <t>18385952</t>
  </si>
  <si>
    <t>майка zaslavskiy</t>
  </si>
  <si>
    <t>diovi</t>
  </si>
  <si>
    <t>avenged sevenfold</t>
  </si>
  <si>
    <t>барби меняющая цвет в воде</t>
  </si>
  <si>
    <t>shaik 11</t>
  </si>
  <si>
    <t>книги панорамы для детей</t>
  </si>
  <si>
    <t>karol basic</t>
  </si>
  <si>
    <t>интерьерные наклейки на мебель</t>
  </si>
  <si>
    <t>danganronpa брелок</t>
  </si>
  <si>
    <t>сборная аргентины</t>
  </si>
  <si>
    <t>хагги вагги танцующий</t>
  </si>
  <si>
    <t>футболка с самокатом</t>
  </si>
  <si>
    <t>очки - 4,5</t>
  </si>
  <si>
    <t>сухой шампунь велла</t>
  </si>
  <si>
    <t>детский велосипед 6 лет</t>
  </si>
  <si>
    <t>кулон панда</t>
  </si>
  <si>
    <t>тельняшка армейская</t>
  </si>
  <si>
    <t>роутер d-link</t>
  </si>
  <si>
    <t>красные украшения</t>
  </si>
  <si>
    <t xml:space="preserve">плащь женский </t>
  </si>
  <si>
    <t>краска штемпельная черная</t>
  </si>
  <si>
    <t>купить айфон 12</t>
  </si>
  <si>
    <t>krytomoa</t>
  </si>
  <si>
    <t>обувь распродажа</t>
  </si>
  <si>
    <t>амора</t>
  </si>
  <si>
    <t xml:space="preserve">кроссовки женские италия </t>
  </si>
  <si>
    <t>тесты с наклейками</t>
  </si>
  <si>
    <t>футболка мужская бамбук</t>
  </si>
  <si>
    <t>варус</t>
  </si>
  <si>
    <t>пол гэллико</t>
  </si>
  <si>
    <t>казна семейная</t>
  </si>
  <si>
    <t>тушь  водостойкая</t>
  </si>
  <si>
    <t>с днем рождения пряник</t>
  </si>
  <si>
    <t>духи конопля</t>
  </si>
  <si>
    <t>vaseline тайди-сити</t>
  </si>
  <si>
    <t xml:space="preserve">постельное белье 1.5 белое </t>
  </si>
  <si>
    <t>x9000l2</t>
  </si>
  <si>
    <t>босоножки на платформе с бантом</t>
  </si>
  <si>
    <t>нейро игрушки</t>
  </si>
  <si>
    <t xml:space="preserve">дневник 5-11 </t>
  </si>
  <si>
    <t>cream caramel</t>
  </si>
  <si>
    <t>сережки ван клиф</t>
  </si>
  <si>
    <t>криво</t>
  </si>
  <si>
    <t xml:space="preserve">бутылочка для кормления 0 </t>
  </si>
  <si>
    <t>мост для детей</t>
  </si>
  <si>
    <t>очки для чтения 1.0</t>
  </si>
  <si>
    <t>голубая заколка</t>
  </si>
  <si>
    <t>28406306</t>
  </si>
  <si>
    <t>кошелек на молнии маленький</t>
  </si>
  <si>
    <t>настольная лампа в спальню</t>
  </si>
  <si>
    <t>hair wax</t>
  </si>
  <si>
    <t>толковая библия лопухин</t>
  </si>
  <si>
    <t>печать оценка</t>
  </si>
  <si>
    <t xml:space="preserve">декоративные фигурки </t>
  </si>
  <si>
    <t>полочки для посуды</t>
  </si>
  <si>
    <t>чайник электрический 0.5 литра</t>
  </si>
  <si>
    <t>сывородка</t>
  </si>
  <si>
    <t>одежда для дитей</t>
  </si>
  <si>
    <t>чехол nokia 5.3</t>
  </si>
  <si>
    <t>рубашка поварская</t>
  </si>
  <si>
    <t>rodina</t>
  </si>
  <si>
    <t>туфли женские 41</t>
  </si>
  <si>
    <t>гель compo</t>
  </si>
  <si>
    <t>застёжка карабин</t>
  </si>
  <si>
    <t xml:space="preserve">сандали пума </t>
  </si>
  <si>
    <t xml:space="preserve">оружейный ремень </t>
  </si>
  <si>
    <t>телефон vivo y11</t>
  </si>
  <si>
    <t xml:space="preserve">для виски </t>
  </si>
  <si>
    <t>секс кукла резиновая</t>
  </si>
  <si>
    <t>кофта блузка</t>
  </si>
  <si>
    <t>estrade photoshop hd</t>
  </si>
  <si>
    <t>учебник обществознание 11 класс</t>
  </si>
  <si>
    <t>домик картонный раскраска</t>
  </si>
  <si>
    <t>фото полароид</t>
  </si>
  <si>
    <t>ушлепки</t>
  </si>
  <si>
    <t>повелители драконов</t>
  </si>
  <si>
    <t>силуан афонский</t>
  </si>
  <si>
    <t>косточка для бюстгальтера</t>
  </si>
  <si>
    <t>брюки мужские стильные</t>
  </si>
  <si>
    <t>10713909</t>
  </si>
  <si>
    <t>толстовка оверсайс</t>
  </si>
  <si>
    <t xml:space="preserve">кисть для контуринга </t>
  </si>
  <si>
    <t>чехол на телефон huawei p smart 2018</t>
  </si>
  <si>
    <t xml:space="preserve">палероль </t>
  </si>
  <si>
    <t>женская одежда белорусская</t>
  </si>
  <si>
    <t>трусы мужские mark formelle</t>
  </si>
  <si>
    <t xml:space="preserve">для головы </t>
  </si>
  <si>
    <t>зеркало овальное настенное</t>
  </si>
  <si>
    <t>шлем ужаса пелевин</t>
  </si>
  <si>
    <t>брючный праздничный костюм</t>
  </si>
  <si>
    <t>печенье плазма</t>
  </si>
  <si>
    <t>пантолеты с закрытым носом</t>
  </si>
  <si>
    <t xml:space="preserve">праздничный костюм </t>
  </si>
  <si>
    <t>все для наращивание ресниц</t>
  </si>
  <si>
    <t>косынка бандана для девочки</t>
  </si>
  <si>
    <t>присоска для вытягивания вмятин</t>
  </si>
  <si>
    <t>трусы кыштымский трикотаж</t>
  </si>
  <si>
    <t>фотоальбо</t>
  </si>
  <si>
    <t>низкий горшок для цветов</t>
  </si>
  <si>
    <t>диор рюкзак</t>
  </si>
  <si>
    <t>анимационный спиннер</t>
  </si>
  <si>
    <t>69 психотрюков</t>
  </si>
  <si>
    <t xml:space="preserve">парик для косплея </t>
  </si>
  <si>
    <t>футболки молодежная женская</t>
  </si>
  <si>
    <t>тригиры</t>
  </si>
  <si>
    <t>органайзер для бокалов</t>
  </si>
  <si>
    <t>бант для рукоделия</t>
  </si>
  <si>
    <t>скоросшиватель а4 на кольцах</t>
  </si>
  <si>
    <t>детский доктор</t>
  </si>
  <si>
    <t>садок рыболовный с поплавком</t>
  </si>
  <si>
    <t>полочка на холодильник</t>
  </si>
  <si>
    <t xml:space="preserve">хагиес </t>
  </si>
  <si>
    <t>класс и к</t>
  </si>
  <si>
    <t>кэтрин уэбб</t>
  </si>
  <si>
    <t>солнар</t>
  </si>
  <si>
    <t>13458177</t>
  </si>
  <si>
    <t>коврик лоток</t>
  </si>
  <si>
    <t>дарики дарики</t>
  </si>
  <si>
    <t>от сквозняков</t>
  </si>
  <si>
    <t>футболка  твое женская</t>
  </si>
  <si>
    <t>30189370</t>
  </si>
  <si>
    <t xml:space="preserve">мясорубка аксион </t>
  </si>
  <si>
    <t>kelebek</t>
  </si>
  <si>
    <t xml:space="preserve">marilyn manson </t>
  </si>
  <si>
    <t>merries подгузники трусики</t>
  </si>
  <si>
    <t>виски качели</t>
  </si>
  <si>
    <t>крем для мужчин 18</t>
  </si>
  <si>
    <t>цветной картон двухсторонний</t>
  </si>
  <si>
    <t>jake vitamincandy</t>
  </si>
  <si>
    <t>76169333</t>
  </si>
  <si>
    <t>вьетнамки на высокой платформе</t>
  </si>
  <si>
    <t>трейси вульф жажда</t>
  </si>
  <si>
    <t>чугунный казан 22 литра</t>
  </si>
  <si>
    <t>сок в пакетиках</t>
  </si>
  <si>
    <t>двусторонний коврик</t>
  </si>
  <si>
    <t>твоё мужские шорты</t>
  </si>
  <si>
    <t>красивый поднос</t>
  </si>
  <si>
    <t>кисть веер для макияжа</t>
  </si>
  <si>
    <t>телевизор 8 к</t>
  </si>
  <si>
    <t>ручки на мото</t>
  </si>
  <si>
    <t>дверные ручки для шкафа</t>
  </si>
  <si>
    <t xml:space="preserve">эндокринология </t>
  </si>
  <si>
    <t>хагги вагги серый</t>
  </si>
  <si>
    <t>иммунобулл</t>
  </si>
  <si>
    <t>камера в дом</t>
  </si>
  <si>
    <t>аккумулятор kugoo</t>
  </si>
  <si>
    <t>браслет с фионитами</t>
  </si>
  <si>
    <t>шимер для ног</t>
  </si>
  <si>
    <t>lakosta</t>
  </si>
  <si>
    <t>12222207</t>
  </si>
  <si>
    <t>naco calico</t>
  </si>
  <si>
    <t xml:space="preserve">дед </t>
  </si>
  <si>
    <t>кепка вспыш</t>
  </si>
  <si>
    <t>юбка а-силуэта</t>
  </si>
  <si>
    <t>пояс для бжж</t>
  </si>
  <si>
    <t>дублин</t>
  </si>
  <si>
    <t>буква м серебро</t>
  </si>
  <si>
    <t>12109618</t>
  </si>
  <si>
    <t>серьги гроздь</t>
  </si>
  <si>
    <t>юбка разрезами сбоку</t>
  </si>
  <si>
    <t>lukey 702</t>
  </si>
  <si>
    <t>logik электронная</t>
  </si>
  <si>
    <t>плакаты времена года</t>
  </si>
  <si>
    <t>бабочки для собак</t>
  </si>
  <si>
    <t>caiffui женский одежда</t>
  </si>
  <si>
    <t>калоши детские утепленные</t>
  </si>
  <si>
    <t xml:space="preserve">группа кино </t>
  </si>
  <si>
    <t>33687871</t>
  </si>
  <si>
    <t>тренажер для попы</t>
  </si>
  <si>
    <t>stels guepard</t>
  </si>
  <si>
    <t>майка женская летняя в полоску</t>
  </si>
  <si>
    <t xml:space="preserve">кромка мебельная пвх </t>
  </si>
  <si>
    <t>ортокидс</t>
  </si>
  <si>
    <t>игра попробуй сказать</t>
  </si>
  <si>
    <t>сережки лягушка</t>
  </si>
  <si>
    <t>цветок в машину</t>
  </si>
  <si>
    <t xml:space="preserve">osti </t>
  </si>
  <si>
    <t xml:space="preserve">тайская </t>
  </si>
  <si>
    <t>70041136</t>
  </si>
  <si>
    <t>бумажные полотенца z</t>
  </si>
  <si>
    <t>драконий фрукт семена</t>
  </si>
  <si>
    <t>luwak</t>
  </si>
  <si>
    <t>new balance футбол</t>
  </si>
  <si>
    <t xml:space="preserve">терлая пижама </t>
  </si>
  <si>
    <t>женские шарфы и палантины италии</t>
  </si>
  <si>
    <t>мягкий жираф</t>
  </si>
  <si>
    <t>60823646</t>
  </si>
  <si>
    <t>щипчики маникюрные zinger</t>
  </si>
  <si>
    <t xml:space="preserve">ватник </t>
  </si>
  <si>
    <t>солдатики красные</t>
  </si>
  <si>
    <t>прокладки sayuri</t>
  </si>
  <si>
    <t>быстрая зарядка блок</t>
  </si>
  <si>
    <t>эковизор</t>
  </si>
  <si>
    <t>фигурка бык</t>
  </si>
  <si>
    <t xml:space="preserve">игрушка солнце </t>
  </si>
  <si>
    <t>куртки мужские твое</t>
  </si>
  <si>
    <t xml:space="preserve">амино </t>
  </si>
  <si>
    <t xml:space="preserve">ваза для </t>
  </si>
  <si>
    <t>комбенезоны женские</t>
  </si>
  <si>
    <t>вечерние платья для выпускного</t>
  </si>
  <si>
    <t>пляжное подотенце</t>
  </si>
  <si>
    <t>3005701005</t>
  </si>
  <si>
    <t>деревянная игрушка каталка</t>
  </si>
  <si>
    <t>постер с бтс</t>
  </si>
  <si>
    <t>футболка вратарская детская</t>
  </si>
  <si>
    <t>госпитальные чулки</t>
  </si>
  <si>
    <t xml:space="preserve">лак  для ногтей </t>
  </si>
  <si>
    <t>держатель для рыбы</t>
  </si>
  <si>
    <t>b caine</t>
  </si>
  <si>
    <t>футболка белая женская без принта</t>
  </si>
  <si>
    <t>eltronik</t>
  </si>
  <si>
    <t>лёгкие платья женские</t>
  </si>
  <si>
    <t>туники хлопок</t>
  </si>
  <si>
    <t>от плесени и грибка</t>
  </si>
  <si>
    <t>шкура декор</t>
  </si>
  <si>
    <t>стропа динамическая</t>
  </si>
  <si>
    <t>реанимация волос</t>
  </si>
  <si>
    <t>наклейки  на машину</t>
  </si>
  <si>
    <t>резинки для волос для девочек набор</t>
  </si>
  <si>
    <t>камера для улицы</t>
  </si>
  <si>
    <t xml:space="preserve">лак для акрила </t>
  </si>
  <si>
    <t>менажница фарфоровый</t>
  </si>
  <si>
    <t>dr.seed</t>
  </si>
  <si>
    <t>starwayshop</t>
  </si>
  <si>
    <t>44283488</t>
  </si>
  <si>
    <t>киндор</t>
  </si>
  <si>
    <t>деревянная ложечка</t>
  </si>
  <si>
    <t>мышь usb</t>
  </si>
  <si>
    <t>паласио чудо</t>
  </si>
  <si>
    <t>трлстовка на молнии</t>
  </si>
  <si>
    <t>эротическое бельё большие размеры</t>
  </si>
  <si>
    <t>удобрение 20.20.20</t>
  </si>
  <si>
    <t>coach jacket куртка</t>
  </si>
  <si>
    <t>настольная игра динозавры</t>
  </si>
  <si>
    <t>33532234</t>
  </si>
  <si>
    <t>bee peachy</t>
  </si>
  <si>
    <t>яблочная мука</t>
  </si>
  <si>
    <t>обложка на паспорт мужская натуральная кожа</t>
  </si>
  <si>
    <t>держатель для вешалки</t>
  </si>
  <si>
    <t>парацетамол детский</t>
  </si>
  <si>
    <t>биокомпостин</t>
  </si>
  <si>
    <t xml:space="preserve">глория джинс женщины </t>
  </si>
  <si>
    <t>для головы массажер</t>
  </si>
  <si>
    <t>stash</t>
  </si>
  <si>
    <t>гидрогелевая пленка honor</t>
  </si>
  <si>
    <t>серги пусеты серебро</t>
  </si>
  <si>
    <t>bakery line</t>
  </si>
  <si>
    <t xml:space="preserve">плитка походная </t>
  </si>
  <si>
    <t>note 9 pro чехол redmi</t>
  </si>
  <si>
    <t>крем массажный балет</t>
  </si>
  <si>
    <t>маска пса</t>
  </si>
  <si>
    <t>джинсы massimo</t>
  </si>
  <si>
    <t>сланцы белые мужские</t>
  </si>
  <si>
    <t>пуховик женский снежная королева</t>
  </si>
  <si>
    <t>ручка на холодильник индезит</t>
  </si>
  <si>
    <t>seventeen консилер 00</t>
  </si>
  <si>
    <t>боди с коротким рукавом женский</t>
  </si>
  <si>
    <t>рубашка  детская</t>
  </si>
  <si>
    <t>семена ревня</t>
  </si>
  <si>
    <t>сандалии женские 39</t>
  </si>
  <si>
    <t>золла нижнее белье</t>
  </si>
  <si>
    <t>сладости без сахара зефир</t>
  </si>
  <si>
    <t>разогрев еды</t>
  </si>
  <si>
    <t>инструмент косметолога</t>
  </si>
  <si>
    <t>сургучная печать буквы</t>
  </si>
  <si>
    <t>обогреватель поларис</t>
  </si>
  <si>
    <t xml:space="preserve">басик игрушка </t>
  </si>
  <si>
    <t xml:space="preserve">чехол для хонор 20 про </t>
  </si>
  <si>
    <t>купальник лиф черный</t>
  </si>
  <si>
    <t>картина руками</t>
  </si>
  <si>
    <t xml:space="preserve">мецелярная вода </t>
  </si>
  <si>
    <t>алгебра 8 класс мордкович</t>
  </si>
  <si>
    <t xml:space="preserve">полки в туалет </t>
  </si>
  <si>
    <t>mascotte туфли женские</t>
  </si>
  <si>
    <t>кератин тугоплавкий</t>
  </si>
  <si>
    <t>topland</t>
  </si>
  <si>
    <t>коврик в туалет и ванную</t>
  </si>
  <si>
    <t>stark велосипед</t>
  </si>
  <si>
    <t>набор простыни с наволочками</t>
  </si>
  <si>
    <t xml:space="preserve">игла для насоса </t>
  </si>
  <si>
    <t>69434779</t>
  </si>
  <si>
    <t>шпаргалка история</t>
  </si>
  <si>
    <t>скотч для воздушных шаров</t>
  </si>
  <si>
    <t>обычные карандаши</t>
  </si>
  <si>
    <t>раздвижное кольцо для выпечки</t>
  </si>
  <si>
    <t>силиконовые крышки 6 шт</t>
  </si>
  <si>
    <t>эмаль для окон</t>
  </si>
  <si>
    <t>театр наклейки</t>
  </si>
  <si>
    <t>pinterest одежда</t>
  </si>
  <si>
    <t>кипрей семена</t>
  </si>
  <si>
    <t>ля рощ</t>
  </si>
  <si>
    <t>avalon демисезон</t>
  </si>
  <si>
    <t>часы романофф</t>
  </si>
  <si>
    <t>грызунок бусы</t>
  </si>
  <si>
    <t>енская</t>
  </si>
  <si>
    <t>бальзам для окрашенных волос londa</t>
  </si>
  <si>
    <t>кисть 3</t>
  </si>
  <si>
    <t>27141036</t>
  </si>
  <si>
    <t>omron тонометр на запястье</t>
  </si>
  <si>
    <t>жалюзи на окна 110</t>
  </si>
  <si>
    <t>essens румяна</t>
  </si>
  <si>
    <t xml:space="preserve">купальники женские большие размеры </t>
  </si>
  <si>
    <t xml:space="preserve">66899133 </t>
  </si>
  <si>
    <t>аккумуляторная дисковая пила</t>
  </si>
  <si>
    <t>туалетная бумага dona</t>
  </si>
  <si>
    <t>цепочки для парней</t>
  </si>
  <si>
    <t>40195325</t>
  </si>
  <si>
    <t>картридж mlt-d101s</t>
  </si>
  <si>
    <t>barilla risoni</t>
  </si>
  <si>
    <t>смартфон самсунг а 31</t>
  </si>
  <si>
    <t>gold age tox cream</t>
  </si>
  <si>
    <t xml:space="preserve">прелести садизма </t>
  </si>
  <si>
    <t>стул для художника</t>
  </si>
  <si>
    <t>40883910</t>
  </si>
  <si>
    <t>набор посуды белой</t>
  </si>
  <si>
    <t>масло likato</t>
  </si>
  <si>
    <t>самые дорогие кроссовки</t>
  </si>
  <si>
    <t>куртка джинсовая женская овесайз</t>
  </si>
  <si>
    <t>bodo спортивный костюм</t>
  </si>
  <si>
    <t>краски для тату цветная набор</t>
  </si>
  <si>
    <t>summergirl женский</t>
  </si>
  <si>
    <t>бальзам для рук календула</t>
  </si>
  <si>
    <t>сандали из ткани</t>
  </si>
  <si>
    <t>шиньон на клипсах</t>
  </si>
  <si>
    <t>мини плоскогубцы</t>
  </si>
  <si>
    <t xml:space="preserve">шампунь против желтизны </t>
  </si>
  <si>
    <t>подследники под туфли</t>
  </si>
  <si>
    <t>10371328</t>
  </si>
  <si>
    <t>все для торговли</t>
  </si>
  <si>
    <t>умный пульт алиса</t>
  </si>
  <si>
    <t>reni женские</t>
  </si>
  <si>
    <t>цветы сушеные</t>
  </si>
  <si>
    <t>укроп грибовский</t>
  </si>
  <si>
    <t>45394049</t>
  </si>
  <si>
    <t>строительные кросовки</t>
  </si>
  <si>
    <t>mobile</t>
  </si>
  <si>
    <t>молочко для тела dolce milk</t>
  </si>
  <si>
    <t>юбки-шорты</t>
  </si>
  <si>
    <t xml:space="preserve">zell </t>
  </si>
  <si>
    <t>маска с перцем комплимент</t>
  </si>
  <si>
    <t>длинное летнее женское платье</t>
  </si>
  <si>
    <t>детский электромобиль запчасти</t>
  </si>
  <si>
    <t>обувь для водного туризма</t>
  </si>
  <si>
    <t>щампуни</t>
  </si>
  <si>
    <t>секретные болты</t>
  </si>
  <si>
    <t xml:space="preserve">мягкий мишка </t>
  </si>
  <si>
    <t>стеклянная детская бутылочка</t>
  </si>
  <si>
    <t>с юбилеем шары</t>
  </si>
  <si>
    <t>лезвие для бритвы джилет фьюжн</t>
  </si>
  <si>
    <t xml:space="preserve">фудболки оверсайз </t>
  </si>
  <si>
    <t>гантели для бассейна</t>
  </si>
  <si>
    <t>презентатор</t>
  </si>
  <si>
    <t>гель для стирки 5литров</t>
  </si>
  <si>
    <t>блк</t>
  </si>
  <si>
    <t>mendota</t>
  </si>
  <si>
    <t>солдатики рыцари</t>
  </si>
  <si>
    <t>my manisha</t>
  </si>
  <si>
    <t xml:space="preserve">курта джинсовая </t>
  </si>
  <si>
    <t>рюкзак rolltop</t>
  </si>
  <si>
    <t>эстель маскейм</t>
  </si>
  <si>
    <t>женское платье из фатина</t>
  </si>
  <si>
    <t>алерана для волос витамины</t>
  </si>
  <si>
    <t>крышка для микроволновки 28 см</t>
  </si>
  <si>
    <t xml:space="preserve">ботинки для малыша </t>
  </si>
  <si>
    <t>трико мужские спортивные</t>
  </si>
  <si>
    <t>футболки мужскик</t>
  </si>
  <si>
    <t>секрет датского счастья</t>
  </si>
  <si>
    <t>спермстронг бад</t>
  </si>
  <si>
    <t>gauss gu10</t>
  </si>
  <si>
    <t>70546551</t>
  </si>
  <si>
    <t>30304620</t>
  </si>
  <si>
    <t xml:space="preserve">шары для девочки </t>
  </si>
  <si>
    <t>электронный танометр</t>
  </si>
  <si>
    <t xml:space="preserve">лопатка для лотка </t>
  </si>
  <si>
    <t>раскраска май литл пони</t>
  </si>
  <si>
    <t>костюм мужской вельвет</t>
  </si>
  <si>
    <t>коробка для алкоголя</t>
  </si>
  <si>
    <t>35738690</t>
  </si>
  <si>
    <t>защитное стекло на самсунг м31s</t>
  </si>
  <si>
    <t>корм для собак маленьких пород</t>
  </si>
  <si>
    <t>поплавок для зимней рыбалки</t>
  </si>
  <si>
    <t>витамины для кормящих собак</t>
  </si>
  <si>
    <t>чехол книжка на tecno spark 7</t>
  </si>
  <si>
    <t xml:space="preserve">natura siberica сыворотка </t>
  </si>
  <si>
    <t>ножи на бритву филипс</t>
  </si>
  <si>
    <t>iphone 11 защитное стекло на камеру</t>
  </si>
  <si>
    <t>ремешок на детские смарт часы</t>
  </si>
  <si>
    <t>антистресс свинья</t>
  </si>
  <si>
    <t>miss tais 762</t>
  </si>
  <si>
    <t xml:space="preserve">ось </t>
  </si>
  <si>
    <t>туфли чёрные на платформе</t>
  </si>
  <si>
    <t>nordwind</t>
  </si>
  <si>
    <t>jaystarfit</t>
  </si>
  <si>
    <t xml:space="preserve">летняя тетрадь будущего второклассника </t>
  </si>
  <si>
    <t>полотенце дмитрий</t>
  </si>
  <si>
    <t>спортивная футболка для женщин</t>
  </si>
  <si>
    <t>чехол samsung galaxy j2</t>
  </si>
  <si>
    <t>мужские белые красовки</t>
  </si>
  <si>
    <t>комбинезон для новорожденного флисовый</t>
  </si>
  <si>
    <t>подушка декоративная 45*45</t>
  </si>
  <si>
    <t>веб-шутеры</t>
  </si>
  <si>
    <t>ковроль</t>
  </si>
  <si>
    <t>молд человек</t>
  </si>
  <si>
    <t>атмосфера благополучия плед</t>
  </si>
  <si>
    <t>osmo масло</t>
  </si>
  <si>
    <t xml:space="preserve">стаканчики для трайфлов </t>
  </si>
  <si>
    <t>кольцо для поделок</t>
  </si>
  <si>
    <t>для сужение пор</t>
  </si>
  <si>
    <t>тафт ган</t>
  </si>
  <si>
    <t>estrade matte macaroon</t>
  </si>
  <si>
    <t>под расчески</t>
  </si>
  <si>
    <t xml:space="preserve">скатерть одноразовые </t>
  </si>
  <si>
    <t>насос для вилки</t>
  </si>
  <si>
    <t>томат стерлядь</t>
  </si>
  <si>
    <t xml:space="preserve">шампунь для кота </t>
  </si>
  <si>
    <t>мох для животных</t>
  </si>
  <si>
    <t>ремницы</t>
  </si>
  <si>
    <t>покрывало на кровать 160</t>
  </si>
  <si>
    <t>гель для стирки милин дом</t>
  </si>
  <si>
    <t>цинеб</t>
  </si>
  <si>
    <t>для кукол мебель игрушки</t>
  </si>
  <si>
    <t>жилет женский белый утепленный</t>
  </si>
  <si>
    <t>manly pro кисть для румян</t>
  </si>
  <si>
    <t xml:space="preserve">ковёр для ванной </t>
  </si>
  <si>
    <t>shoerokee</t>
  </si>
  <si>
    <t>фильтр противогаза</t>
  </si>
  <si>
    <t>лазерная вырубка</t>
  </si>
  <si>
    <t>шторы в комнату подростка</t>
  </si>
  <si>
    <t>термо лосины женские</t>
  </si>
  <si>
    <t>21159492</t>
  </si>
  <si>
    <t>компьютер samsung</t>
  </si>
  <si>
    <t>антиперспирант для лица</t>
  </si>
  <si>
    <t>игровой развивающий центр бизиборд</t>
  </si>
  <si>
    <t>маска для плавонья</t>
  </si>
  <si>
    <t>бюстгалтер без косточки</t>
  </si>
  <si>
    <t>ноты песен</t>
  </si>
  <si>
    <t>плита встраиваемая</t>
  </si>
  <si>
    <t>21570642</t>
  </si>
  <si>
    <t>подводка ддя глаз</t>
  </si>
  <si>
    <t xml:space="preserve">стоп онихолизис </t>
  </si>
  <si>
    <t>следочки для малыша</t>
  </si>
  <si>
    <t>vichy неовадиол</t>
  </si>
  <si>
    <t>электросамокат yamato</t>
  </si>
  <si>
    <t>ремешок хуавей</t>
  </si>
  <si>
    <t>zurkibet</t>
  </si>
  <si>
    <t>для лепки стеки</t>
  </si>
  <si>
    <t>интерлин</t>
  </si>
  <si>
    <t>часы megir</t>
  </si>
  <si>
    <t>пятно выводитель елизар</t>
  </si>
  <si>
    <t>порошок стиральный с кокосом</t>
  </si>
  <si>
    <t>18496398</t>
  </si>
  <si>
    <t>туалетная вода 8 элемент</t>
  </si>
  <si>
    <t>джинсы со средней посадкой женские</t>
  </si>
  <si>
    <t>flexfel</t>
  </si>
  <si>
    <t>свида поп</t>
  </si>
  <si>
    <t>олимпийский флаг</t>
  </si>
  <si>
    <t>16526406</t>
  </si>
  <si>
    <t>ресницы перья</t>
  </si>
  <si>
    <t>аккумулятор на пылесос</t>
  </si>
  <si>
    <t>наушники беспроводные jbl большие</t>
  </si>
  <si>
    <t>ткани для обивки мебели</t>
  </si>
  <si>
    <t>для мальчика игрушка</t>
  </si>
  <si>
    <t>универсальный сборник заданий</t>
  </si>
  <si>
    <t>репсовая лента 4см</t>
  </si>
  <si>
    <t>66902002</t>
  </si>
  <si>
    <t>перчатки нитриловые 10 штук</t>
  </si>
  <si>
    <t>хуавей ноутбук</t>
  </si>
  <si>
    <t>лапка для петли автомат</t>
  </si>
  <si>
    <t xml:space="preserve">кондиционеры для белья вернель </t>
  </si>
  <si>
    <t>кальян высокий</t>
  </si>
  <si>
    <t>68774192</t>
  </si>
  <si>
    <t>дембель календарь</t>
  </si>
  <si>
    <t>носки именные</t>
  </si>
  <si>
    <t>картины по номерам звездные войны</t>
  </si>
  <si>
    <t>48799765</t>
  </si>
  <si>
    <t>яркая бижутерия</t>
  </si>
  <si>
    <t>poppy playtime футболка</t>
  </si>
  <si>
    <t>аккумуляторная машина</t>
  </si>
  <si>
    <t xml:space="preserve">мужские духи парфюм </t>
  </si>
  <si>
    <t>кроксы девочки</t>
  </si>
  <si>
    <t>брючный костюм женский оверсайз летний</t>
  </si>
  <si>
    <t>насадка на унитаз детская</t>
  </si>
  <si>
    <t>планшет samsung со стилусом</t>
  </si>
  <si>
    <t>технология лутцева</t>
  </si>
  <si>
    <t>рюкзак 80 л</t>
  </si>
  <si>
    <t>комбинезон в рубчик женский</t>
  </si>
  <si>
    <t>лида жиросжигатель</t>
  </si>
  <si>
    <t>эбру краски</t>
  </si>
  <si>
    <t>66846752</t>
  </si>
  <si>
    <t>свитер теплый</t>
  </si>
  <si>
    <t>кошечка из сакурасо</t>
  </si>
  <si>
    <t xml:space="preserve">игроленд </t>
  </si>
  <si>
    <t xml:space="preserve">футболка армения </t>
  </si>
  <si>
    <t>парео со стразами</t>
  </si>
  <si>
    <t>72828041</t>
  </si>
  <si>
    <t>брелок на ключи форд</t>
  </si>
  <si>
    <t xml:space="preserve">майка камуфляж </t>
  </si>
  <si>
    <t>top lash сыворотка</t>
  </si>
  <si>
    <t xml:space="preserve">оружейный сейф </t>
  </si>
  <si>
    <t>sosweeeeet</t>
  </si>
  <si>
    <t>автошторки киа рио</t>
  </si>
  <si>
    <t>ника зварико</t>
  </si>
  <si>
    <t>колонка к компьютеру</t>
  </si>
  <si>
    <t>38248025</t>
  </si>
  <si>
    <t>пряжа для вязания с петлями</t>
  </si>
  <si>
    <t xml:space="preserve">шейкер для коктейлей спортивный </t>
  </si>
  <si>
    <t>dry hair</t>
  </si>
  <si>
    <t>mcalpine mrb12</t>
  </si>
  <si>
    <t xml:space="preserve">серьги цветные </t>
  </si>
  <si>
    <t xml:space="preserve">военные футболки </t>
  </si>
  <si>
    <t>платок для собаки</t>
  </si>
  <si>
    <t>светильники светодиодный</t>
  </si>
  <si>
    <t>пресс для зубной пасты atlanfa</t>
  </si>
  <si>
    <t>icon skin для глаз</t>
  </si>
  <si>
    <t>бюстгальтер вис а вис</t>
  </si>
  <si>
    <t>zolla футболка женские</t>
  </si>
  <si>
    <t>артбук для рисования</t>
  </si>
  <si>
    <t>лаврана</t>
  </si>
  <si>
    <t>5 лезвий</t>
  </si>
  <si>
    <t>костюм мыши</t>
  </si>
  <si>
    <t>серьга в козелок</t>
  </si>
  <si>
    <t>lovular памперсы</t>
  </si>
  <si>
    <t>маршел</t>
  </si>
  <si>
    <t>bobby xd</t>
  </si>
  <si>
    <t>семейный образ</t>
  </si>
  <si>
    <t>картридж для принтера canon 725</t>
  </si>
  <si>
    <t>тетрадь геометрия</t>
  </si>
  <si>
    <t>военная форма пиксель</t>
  </si>
  <si>
    <t>сникерсы на высокой подошве</t>
  </si>
  <si>
    <t>краска для волос  лореаль</t>
  </si>
  <si>
    <t>2266407707</t>
  </si>
  <si>
    <t>65144695</t>
  </si>
  <si>
    <t>блеск для губ десерт</t>
  </si>
  <si>
    <t>10322837</t>
  </si>
  <si>
    <t>семена алтая огурец</t>
  </si>
  <si>
    <t>органайзеры в ящик</t>
  </si>
  <si>
    <t>скраб для рук organic</t>
  </si>
  <si>
    <t>ayluna</t>
  </si>
  <si>
    <t>одноразовые посуды</t>
  </si>
  <si>
    <t>резинка с делениями</t>
  </si>
  <si>
    <t>отказ от заказа</t>
  </si>
  <si>
    <t>кнопка айфон 6</t>
  </si>
  <si>
    <t>сапоги из полиуретана</t>
  </si>
  <si>
    <t>заварка чай</t>
  </si>
  <si>
    <t>ящики для книг</t>
  </si>
  <si>
    <t>oliver юбка</t>
  </si>
  <si>
    <t>oneplus зарядное</t>
  </si>
  <si>
    <t>тинты для губ от соды</t>
  </si>
  <si>
    <t xml:space="preserve">насадка на смеситель </t>
  </si>
  <si>
    <t>bts фото</t>
  </si>
  <si>
    <t>женева 33</t>
  </si>
  <si>
    <t>камера на велосипед 28</t>
  </si>
  <si>
    <t>зелёный брючный костюм</t>
  </si>
  <si>
    <t>innature крем</t>
  </si>
  <si>
    <t>аниме пеналы</t>
  </si>
  <si>
    <t>железная королева</t>
  </si>
  <si>
    <t xml:space="preserve">стеклянная форма для запекания </t>
  </si>
  <si>
    <t>туфли на каблуке 2022</t>
  </si>
  <si>
    <t>трусы пелигрин</t>
  </si>
  <si>
    <t xml:space="preserve">мыло от прыщей </t>
  </si>
  <si>
    <t>куртка женская весна с поясом</t>
  </si>
  <si>
    <t>детские игрушечные часы</t>
  </si>
  <si>
    <t>kiko milano блеск</t>
  </si>
  <si>
    <t>пиджак платья</t>
  </si>
  <si>
    <t>круживное белье</t>
  </si>
  <si>
    <t>stabilo маркер</t>
  </si>
  <si>
    <t>гирлянда с именем</t>
  </si>
  <si>
    <t xml:space="preserve">велюровый костюм мужской </t>
  </si>
  <si>
    <t>крымские товары</t>
  </si>
  <si>
    <t xml:space="preserve">толстовка на молнии с капюшоном женская </t>
  </si>
  <si>
    <t>коврик для поделок</t>
  </si>
  <si>
    <t>краска для кожи желтая</t>
  </si>
  <si>
    <t>34339545</t>
  </si>
  <si>
    <t>светодиод для прожектора</t>
  </si>
  <si>
    <t>алмазная живопись животные</t>
  </si>
  <si>
    <t>маленький пуфик</t>
  </si>
  <si>
    <t>janga</t>
  </si>
  <si>
    <t>бластер фортнайт</t>
  </si>
  <si>
    <t>крем от ханны</t>
  </si>
  <si>
    <t>швабра apex</t>
  </si>
  <si>
    <t>бейби йода лего</t>
  </si>
  <si>
    <t>75025697</t>
  </si>
  <si>
    <t>туалетная вода женская кобра</t>
  </si>
  <si>
    <t>puma graviton</t>
  </si>
  <si>
    <t>трикотаж масло ткань</t>
  </si>
  <si>
    <t>пылесос gorenie</t>
  </si>
  <si>
    <t>огурец мария</t>
  </si>
  <si>
    <t>раздельный</t>
  </si>
  <si>
    <t>игрушка коржик</t>
  </si>
  <si>
    <t>игра лепешка</t>
  </si>
  <si>
    <t>meri store</t>
  </si>
  <si>
    <t>живая энциклопедия</t>
  </si>
  <si>
    <t xml:space="preserve">мини шкаф </t>
  </si>
  <si>
    <t>nail republic топ</t>
  </si>
  <si>
    <t>папки с кнопкой</t>
  </si>
  <si>
    <t>сумка в корейском стиле</t>
  </si>
  <si>
    <t>ароматизатор арбуз</t>
  </si>
  <si>
    <t>игра пьяная рулетка</t>
  </si>
  <si>
    <t>накладки на ступеньки</t>
  </si>
  <si>
    <t>мелло</t>
  </si>
  <si>
    <t>заколка кольцо</t>
  </si>
  <si>
    <t>вазы высокие</t>
  </si>
  <si>
    <t>шорты джинсовые ostin</t>
  </si>
  <si>
    <t>чёрное поатье</t>
  </si>
  <si>
    <t>покемон брелок</t>
  </si>
  <si>
    <t>киви для обуви</t>
  </si>
  <si>
    <t>защитное стекло для iphone xs max</t>
  </si>
  <si>
    <t>foton</t>
  </si>
  <si>
    <t>чехол на хуавей п смарт z</t>
  </si>
  <si>
    <t>шатер green glade</t>
  </si>
  <si>
    <t>gel asics</t>
  </si>
  <si>
    <t>топы с воротником</t>
  </si>
  <si>
    <t>ингалятор voopoo</t>
  </si>
  <si>
    <t>стикер мияги</t>
  </si>
  <si>
    <t>духи джордани голд</t>
  </si>
  <si>
    <t>18854135</t>
  </si>
  <si>
    <t>marks &amp; spencer колготки</t>
  </si>
  <si>
    <t>деревянные пазлы лев</t>
  </si>
  <si>
    <t>шлёпанцы для малышей</t>
  </si>
  <si>
    <t>база кира</t>
  </si>
  <si>
    <t>халатик шелковый</t>
  </si>
  <si>
    <t>omron ne-c24</t>
  </si>
  <si>
    <t>резиновые стельки</t>
  </si>
  <si>
    <t>игрушки на 11 лет</t>
  </si>
  <si>
    <t>11875995</t>
  </si>
  <si>
    <t>анкета для мальчиков</t>
  </si>
  <si>
    <t>муляж айфон 13</t>
  </si>
  <si>
    <t>косметика b4</t>
  </si>
  <si>
    <t xml:space="preserve">бусины чёрные </t>
  </si>
  <si>
    <t>iso option</t>
  </si>
  <si>
    <t>sunbuck</t>
  </si>
  <si>
    <t>martini asti</t>
  </si>
  <si>
    <t>адаптер питания 24в</t>
  </si>
  <si>
    <t>диля акматова</t>
  </si>
  <si>
    <t>носки цска</t>
  </si>
  <si>
    <t>hqd картриджи</t>
  </si>
  <si>
    <t>энциклопедия пилота</t>
  </si>
  <si>
    <t>doctor taiga сыворотка</t>
  </si>
  <si>
    <t>для сушки тела</t>
  </si>
  <si>
    <t xml:space="preserve">чехол для 13 </t>
  </si>
  <si>
    <t xml:space="preserve">неоновые краски </t>
  </si>
  <si>
    <t>господин розочка</t>
  </si>
  <si>
    <t>eileen west daneli</t>
  </si>
  <si>
    <t>nike куртка для малыша</t>
  </si>
  <si>
    <t>стекло на телефон хонор 10</t>
  </si>
  <si>
    <t>парные цепочки серебро</t>
  </si>
  <si>
    <t>монтажная лопатка</t>
  </si>
  <si>
    <t>блокнот малый формат</t>
  </si>
  <si>
    <t xml:space="preserve">призрак цусимы </t>
  </si>
  <si>
    <t>наматрасник 130х190</t>
  </si>
  <si>
    <t>наклейка интерьерная на стекло</t>
  </si>
  <si>
    <t>71451342</t>
  </si>
  <si>
    <t>складные миски</t>
  </si>
  <si>
    <t>чехол на s22</t>
  </si>
  <si>
    <t>гирлянда еловая</t>
  </si>
  <si>
    <t>набор силиконовой посуды для ребенка</t>
  </si>
  <si>
    <t>цепь на скоростной велосипед</t>
  </si>
  <si>
    <t>косынки для женщин</t>
  </si>
  <si>
    <t>ортопедические стельки для мальчика</t>
  </si>
  <si>
    <t>чехол прозрачный iphone 12 pro</t>
  </si>
  <si>
    <t>горка под телевизор</t>
  </si>
  <si>
    <t>перчатки жаростойкие</t>
  </si>
  <si>
    <t>led лампа для машины</t>
  </si>
  <si>
    <t>свинка мягкая игрушка</t>
  </si>
  <si>
    <t>зарядник для xiaomi</t>
  </si>
  <si>
    <t>кошки серьги</t>
  </si>
  <si>
    <t>ограничитель для сверла</t>
  </si>
  <si>
    <t xml:space="preserve">ваниш для белого </t>
  </si>
  <si>
    <t>футболка pepsi</t>
  </si>
  <si>
    <t>тори фокс</t>
  </si>
  <si>
    <t>пряжка под обтяжку</t>
  </si>
  <si>
    <t>цепоч</t>
  </si>
  <si>
    <t>eden тоник</t>
  </si>
  <si>
    <t>dreame l10</t>
  </si>
  <si>
    <t>платье хлопок с вышивкой</t>
  </si>
  <si>
    <t>визмед</t>
  </si>
  <si>
    <t>эмоциональные сказки</t>
  </si>
  <si>
    <t>маска для медитации</t>
  </si>
  <si>
    <t>стиляж толстовка</t>
  </si>
  <si>
    <t xml:space="preserve">shell helix ultra 5w40 </t>
  </si>
  <si>
    <t>платье длинное лапша</t>
  </si>
  <si>
    <t>38558479</t>
  </si>
  <si>
    <t>натуральные соки</t>
  </si>
  <si>
    <t>подвеска фианит</t>
  </si>
  <si>
    <t>кроссовки мужские летние дышащие красные</t>
  </si>
  <si>
    <t>тайные камни игра</t>
  </si>
  <si>
    <t>клипса люверс</t>
  </si>
  <si>
    <t>кофеварка рожковая с автоматическим капучинатором</t>
  </si>
  <si>
    <t>шлепки и сланцы женские белые</t>
  </si>
  <si>
    <t xml:space="preserve">пазлы  </t>
  </si>
  <si>
    <t>ролик для душевой</t>
  </si>
  <si>
    <t xml:space="preserve">пулра </t>
  </si>
  <si>
    <t>средство для очистки барабана</t>
  </si>
  <si>
    <t>силцинк</t>
  </si>
  <si>
    <t>рубашка приталеная</t>
  </si>
  <si>
    <t>катридж на santi</t>
  </si>
  <si>
    <t>стрит принт</t>
  </si>
  <si>
    <t>органайзер для хранения мелких вещей</t>
  </si>
  <si>
    <t>75905839</t>
  </si>
  <si>
    <t>худи пума женская</t>
  </si>
  <si>
    <t>куртка голубая женская</t>
  </si>
  <si>
    <t>одежда готика</t>
  </si>
  <si>
    <t>босоножки и сандалии со стразами</t>
  </si>
  <si>
    <t>куртка на мальчика зимняя</t>
  </si>
  <si>
    <t>бафф бандана</t>
  </si>
  <si>
    <t>bamboowood</t>
  </si>
  <si>
    <t>лето девушки</t>
  </si>
  <si>
    <t>hershey’s</t>
  </si>
  <si>
    <t>compliment spf</t>
  </si>
  <si>
    <t>электро переноска</t>
  </si>
  <si>
    <t>стекло huawei nova</t>
  </si>
  <si>
    <t xml:space="preserve">сумка guess женская </t>
  </si>
  <si>
    <t>комнатные тапочки для девочки</t>
  </si>
  <si>
    <t>дилер</t>
  </si>
  <si>
    <t>тихий дом</t>
  </si>
  <si>
    <t xml:space="preserve">для девочки игрушки </t>
  </si>
  <si>
    <t>машина времени человек невидимка</t>
  </si>
  <si>
    <t>компливит кальций д3 голд</t>
  </si>
  <si>
    <t>blame манга</t>
  </si>
  <si>
    <t>41293393</t>
  </si>
  <si>
    <t>лекарство от аллергии</t>
  </si>
  <si>
    <t>детский костюм футер</t>
  </si>
  <si>
    <t>липучки для багажника</t>
  </si>
  <si>
    <t xml:space="preserve">penti </t>
  </si>
  <si>
    <t>страпон с поясом</t>
  </si>
  <si>
    <t>тальк для депиляции аравия</t>
  </si>
  <si>
    <t>куртка на поясе</t>
  </si>
  <si>
    <t>блины для гантели 5 кг</t>
  </si>
  <si>
    <t>bosch кофеварка</t>
  </si>
  <si>
    <t>geneticlab whey pro</t>
  </si>
  <si>
    <t>свеча на торт цифра 4</t>
  </si>
  <si>
    <t>корзина для белья с отделениями</t>
  </si>
  <si>
    <t>полимерная</t>
  </si>
  <si>
    <t>геометрия в таблицах</t>
  </si>
  <si>
    <t>39231501</t>
  </si>
  <si>
    <t>smoant veer pod</t>
  </si>
  <si>
    <t>мягкий бизиборд из фетра</t>
  </si>
  <si>
    <t>сиквенс</t>
  </si>
  <si>
    <t>халапень</t>
  </si>
  <si>
    <t xml:space="preserve">mercedes benz </t>
  </si>
  <si>
    <t xml:space="preserve">stellary тени </t>
  </si>
  <si>
    <t>точилка для девочек</t>
  </si>
  <si>
    <t>маски для лица 30 штук</t>
  </si>
  <si>
    <t xml:space="preserve">пилинг джесснера </t>
  </si>
  <si>
    <t>микроволновая печь с конвекцией</t>
  </si>
  <si>
    <t>кофе растворимый тудей</t>
  </si>
  <si>
    <t>нож на блендер</t>
  </si>
  <si>
    <t>tonny style</t>
  </si>
  <si>
    <t>подставка под шар</t>
  </si>
  <si>
    <t>обогреаатель</t>
  </si>
  <si>
    <t>шорты белые твое</t>
  </si>
  <si>
    <t>эспадрили мужские</t>
  </si>
  <si>
    <t xml:space="preserve">крестная </t>
  </si>
  <si>
    <t>65828497</t>
  </si>
  <si>
    <t>ветеринарная аптека</t>
  </si>
  <si>
    <t>детский надувной бассейн 86х25</t>
  </si>
  <si>
    <t>нескользящая обувь</t>
  </si>
  <si>
    <t>даншанронпа</t>
  </si>
  <si>
    <t>рукоять для подсачека</t>
  </si>
  <si>
    <t>книга мясная лавка</t>
  </si>
  <si>
    <t>топы женские zarina</t>
  </si>
  <si>
    <t xml:space="preserve">кулирная гладь ткань </t>
  </si>
  <si>
    <t>кеды с высоким голенищем</t>
  </si>
  <si>
    <t>sela детская одежда</t>
  </si>
  <si>
    <t>пульт тв универсальный</t>
  </si>
  <si>
    <t>футболка мужская хлопок z</t>
  </si>
  <si>
    <t>свеча цитронелла</t>
  </si>
  <si>
    <t>жилет гель для бритья</t>
  </si>
  <si>
    <t>плед 150х200 толстый</t>
  </si>
  <si>
    <t>тетради однотонные</t>
  </si>
  <si>
    <t>куртка мужская зимняя кожаная с капюшоном</t>
  </si>
  <si>
    <t>медаль 65 лет</t>
  </si>
  <si>
    <t>пенка для купания малыша</t>
  </si>
  <si>
    <t>ведро для мусора белое</t>
  </si>
  <si>
    <t>бублик для катания</t>
  </si>
  <si>
    <t>аэрогриль ксиоми</t>
  </si>
  <si>
    <t>хлебуы</t>
  </si>
  <si>
    <t xml:space="preserve">сандалии на резинке </t>
  </si>
  <si>
    <t>adidas micropacer</t>
  </si>
  <si>
    <t>носки babe-micci</t>
  </si>
  <si>
    <t>хна индийская для волос</t>
  </si>
  <si>
    <t>five жевательная резинка</t>
  </si>
  <si>
    <t xml:space="preserve">укращения </t>
  </si>
  <si>
    <t>сухой шампунь estel</t>
  </si>
  <si>
    <t>картина токийский гуль</t>
  </si>
  <si>
    <t>брошь ракушка</t>
  </si>
  <si>
    <t>валик массажный 60 см</t>
  </si>
  <si>
    <t>футболки адидас детские</t>
  </si>
  <si>
    <t xml:space="preserve">хонор x8 чехол </t>
  </si>
  <si>
    <t>мужские фуболки</t>
  </si>
  <si>
    <t>belli capelli</t>
  </si>
  <si>
    <t>бодик на выписку</t>
  </si>
  <si>
    <t>shleepy маска для сна</t>
  </si>
  <si>
    <t>в круге первом</t>
  </si>
  <si>
    <t>наклейки 3 d</t>
  </si>
  <si>
    <t>текстильный край</t>
  </si>
  <si>
    <t>лак для ногтей лореаль</t>
  </si>
  <si>
    <t>открытка в конверте</t>
  </si>
  <si>
    <t>подгузники детские momi</t>
  </si>
  <si>
    <t>зонтик для кукол</t>
  </si>
  <si>
    <t>mistsy</t>
  </si>
  <si>
    <t>сумка для спининга</t>
  </si>
  <si>
    <t>масло для мотоцикла 10w 40 4л</t>
  </si>
  <si>
    <t>pure angels</t>
  </si>
  <si>
    <t>простыни евро двуспальные</t>
  </si>
  <si>
    <t>костюм огненный дракон</t>
  </si>
  <si>
    <t>цепь мишки</t>
  </si>
  <si>
    <t xml:space="preserve">iro iro </t>
  </si>
  <si>
    <t xml:space="preserve"> футболка женская </t>
  </si>
  <si>
    <t>микки маус одежда мужская</t>
  </si>
  <si>
    <t>6807320</t>
  </si>
  <si>
    <t>сахарница прованс</t>
  </si>
  <si>
    <t>пряник тик ток</t>
  </si>
  <si>
    <t>оттеночный бальзам темно русый</t>
  </si>
  <si>
    <t>плаги тоннели</t>
  </si>
  <si>
    <t xml:space="preserve">теплая толстовка </t>
  </si>
  <si>
    <t>серьги бижутерия крестики</t>
  </si>
  <si>
    <t>водяной пистолет для взрослых</t>
  </si>
  <si>
    <t>питер хег</t>
  </si>
  <si>
    <t>наклейки на ногти цветочки</t>
  </si>
  <si>
    <t>сумка для насоса</t>
  </si>
  <si>
    <t>сумки в поездку</t>
  </si>
  <si>
    <t>детские панамки для девочек</t>
  </si>
  <si>
    <t>соски на грудь</t>
  </si>
  <si>
    <t>misha тональный крем 13</t>
  </si>
  <si>
    <t>крючки для велосипеда</t>
  </si>
  <si>
    <t>телевизор 17</t>
  </si>
  <si>
    <t>18685509</t>
  </si>
  <si>
    <t>кепка мстители</t>
  </si>
  <si>
    <t>в дорогу детям</t>
  </si>
  <si>
    <t>белый костюм детский</t>
  </si>
  <si>
    <t>medmil</t>
  </si>
  <si>
    <t xml:space="preserve">поддоны для пастилы </t>
  </si>
  <si>
    <t xml:space="preserve">realme xt </t>
  </si>
  <si>
    <t>ху тао костюм</t>
  </si>
  <si>
    <t>принцесса канди</t>
  </si>
  <si>
    <t>задачи по шахматам</t>
  </si>
  <si>
    <t>велосипедки трикотажные женские</t>
  </si>
  <si>
    <t>джинсы женские зауженые</t>
  </si>
  <si>
    <t>игрушка шарик</t>
  </si>
  <si>
    <t>майки на брителях</t>
  </si>
  <si>
    <t>машина для снятия гель лака</t>
  </si>
  <si>
    <t>бинт строительный</t>
  </si>
  <si>
    <t>50277693</t>
  </si>
  <si>
    <t>цератозавр</t>
  </si>
  <si>
    <t xml:space="preserve">суролан </t>
  </si>
  <si>
    <t>покрышка 18 2.125</t>
  </si>
  <si>
    <t>винный бокал большой</t>
  </si>
  <si>
    <t>магнитн</t>
  </si>
  <si>
    <t>крышка с дырками</t>
  </si>
  <si>
    <t>шопер хеллоу кити</t>
  </si>
  <si>
    <t>летнее юбки</t>
  </si>
  <si>
    <t>митенки женские черные</t>
  </si>
  <si>
    <t>чехол для мобильного телефона</t>
  </si>
  <si>
    <t>термометр фасадный</t>
  </si>
  <si>
    <t>samsung note 10+</t>
  </si>
  <si>
    <t>фонарь газовый</t>
  </si>
  <si>
    <t>nanofil</t>
  </si>
  <si>
    <t>terezalady прокладки урологические</t>
  </si>
  <si>
    <t>pigeon аспиратор</t>
  </si>
  <si>
    <t>ветровка летняя на девочку</t>
  </si>
  <si>
    <t>опрыскиватель садовый 8 литров</t>
  </si>
  <si>
    <t>dogchow</t>
  </si>
  <si>
    <t>канекалон натуральный</t>
  </si>
  <si>
    <t>agolde</t>
  </si>
  <si>
    <t>для посадки тюльпанов</t>
  </si>
  <si>
    <t>пленка s21</t>
  </si>
  <si>
    <t>ирригатор панасоник</t>
  </si>
  <si>
    <t xml:space="preserve">паур банк </t>
  </si>
  <si>
    <t>выводит жидкость</t>
  </si>
  <si>
    <t>100 великих романов</t>
  </si>
  <si>
    <t>мойка для кухни угловая</t>
  </si>
  <si>
    <t>пеногенератор huter</t>
  </si>
  <si>
    <t>серьги женские с сердцем</t>
  </si>
  <si>
    <t>стулья рыбацкие</t>
  </si>
  <si>
    <t>станок электрический</t>
  </si>
  <si>
    <t>кофта бэйп</t>
  </si>
  <si>
    <t>педаль подножка</t>
  </si>
  <si>
    <t>4k blu ray</t>
  </si>
  <si>
    <t xml:space="preserve">кольцо браслет </t>
  </si>
  <si>
    <t>унитаз инсталяция</t>
  </si>
  <si>
    <t>костюм в пижамном стиле женский</t>
  </si>
  <si>
    <t>карнадаш для губ</t>
  </si>
  <si>
    <t>шапочка крестильная</t>
  </si>
  <si>
    <t>пенка для лица черный жемчуг</t>
  </si>
  <si>
    <t>61162576</t>
  </si>
  <si>
    <t>17998694</t>
  </si>
  <si>
    <t>раскраска на холсте по номерам</t>
  </si>
  <si>
    <t>читательский дневник майнкрафт</t>
  </si>
  <si>
    <t>22371664</t>
  </si>
  <si>
    <t xml:space="preserve">влад бумага а4 </t>
  </si>
  <si>
    <t>канфета</t>
  </si>
  <si>
    <t>nexprof краситель прямого действия</t>
  </si>
  <si>
    <t>женское пижама</t>
  </si>
  <si>
    <t>футболки для братьев</t>
  </si>
  <si>
    <t>копы</t>
  </si>
  <si>
    <t xml:space="preserve">сбор трав </t>
  </si>
  <si>
    <t xml:space="preserve">стрыкало </t>
  </si>
  <si>
    <t>пряжа камтекс бамбино</t>
  </si>
  <si>
    <t>футболка ronaldo</t>
  </si>
  <si>
    <t>сыворотка planeta organica</t>
  </si>
  <si>
    <t>73011868</t>
  </si>
  <si>
    <t>термозащита для волос kapous</t>
  </si>
  <si>
    <t>77838539</t>
  </si>
  <si>
    <t>издательство мозаика-синтез</t>
  </si>
  <si>
    <t>чарозетта</t>
  </si>
  <si>
    <t>42120006</t>
  </si>
  <si>
    <t>17145704</t>
  </si>
  <si>
    <t>wilmax белый</t>
  </si>
  <si>
    <t>крем скраб для рук</t>
  </si>
  <si>
    <t>sen soy набор</t>
  </si>
  <si>
    <t>моторное масло маннол</t>
  </si>
  <si>
    <t>краска для волос estel 5</t>
  </si>
  <si>
    <t xml:space="preserve">разделители для ящиков </t>
  </si>
  <si>
    <t>чехол apple iphone 12</t>
  </si>
  <si>
    <t>коты воители отверженные</t>
  </si>
  <si>
    <t>киндер сюрприз макси</t>
  </si>
  <si>
    <t>эластичная майка</t>
  </si>
  <si>
    <t>туники для детей</t>
  </si>
  <si>
    <t xml:space="preserve">крокодилы </t>
  </si>
  <si>
    <t>каша нестле овсяная</t>
  </si>
  <si>
    <t>электронные сигареты 2500</t>
  </si>
  <si>
    <t>батончик леовит</t>
  </si>
  <si>
    <t xml:space="preserve">холст чёрный </t>
  </si>
  <si>
    <t>чулки набор</t>
  </si>
  <si>
    <t>юбка на 7 колец</t>
  </si>
  <si>
    <t>фломастеры touch 80 цветов</t>
  </si>
  <si>
    <t>мини плакаты</t>
  </si>
  <si>
    <t>уголки на плинтус</t>
  </si>
  <si>
    <t>жидкая омега 3</t>
  </si>
  <si>
    <t>warcore женский</t>
  </si>
  <si>
    <t>сухоцветы для декора хлопок</t>
  </si>
  <si>
    <t>наклейка на шкафчик</t>
  </si>
  <si>
    <t>книга о власти над собой</t>
  </si>
  <si>
    <t>стол коуглый</t>
  </si>
  <si>
    <t>коробка ikea</t>
  </si>
  <si>
    <t>купальник женский на косточках раздельный</t>
  </si>
  <si>
    <t xml:space="preserve">шторки на газель </t>
  </si>
  <si>
    <t>очаровательная девушка</t>
  </si>
  <si>
    <t>акула магазин</t>
  </si>
  <si>
    <t xml:space="preserve">наклейки в ванну </t>
  </si>
  <si>
    <t>защитная пленка самсунг а51</t>
  </si>
  <si>
    <t xml:space="preserve">пеленка впитывающая </t>
  </si>
  <si>
    <t>магги приправа</t>
  </si>
  <si>
    <t>клетка для декоративного кролика</t>
  </si>
  <si>
    <t>ли кэрролл</t>
  </si>
  <si>
    <t>сапоги зимние натуральная кожа</t>
  </si>
  <si>
    <t>лезвия жилет женские</t>
  </si>
  <si>
    <t>карточки покемонов</t>
  </si>
  <si>
    <t>гринфилд ice cream</t>
  </si>
  <si>
    <t>тармашев древний предыстория</t>
  </si>
  <si>
    <t>кулон бежутерия</t>
  </si>
  <si>
    <t>16646180</t>
  </si>
  <si>
    <t>хот вилс мойка</t>
  </si>
  <si>
    <t>геометрика игра</t>
  </si>
  <si>
    <t>уключины</t>
  </si>
  <si>
    <t>поводок для ребёнка</t>
  </si>
  <si>
    <t xml:space="preserve"> iphone </t>
  </si>
  <si>
    <t>носки женские короткие серые</t>
  </si>
  <si>
    <t>ракетка настольная тенниса декатлон</t>
  </si>
  <si>
    <t>коврик полосатый</t>
  </si>
  <si>
    <t>велосипед от 7 лет</t>
  </si>
  <si>
    <t>лоферы guess</t>
  </si>
  <si>
    <t>искусственный пион</t>
  </si>
  <si>
    <t>беспроводной вертикальный пылесос bosch</t>
  </si>
  <si>
    <t>зарядное устройство для huawei</t>
  </si>
  <si>
    <t xml:space="preserve">военное снаряжение </t>
  </si>
  <si>
    <t>mi max 2 чехол</t>
  </si>
  <si>
    <t>женская летняя обувь сабо</t>
  </si>
  <si>
    <t>походный рюкзак женский</t>
  </si>
  <si>
    <t>колонка speaker</t>
  </si>
  <si>
    <t>стекло для душевой</t>
  </si>
  <si>
    <t>зонт кошка</t>
  </si>
  <si>
    <t>халат медицинский цветной</t>
  </si>
  <si>
    <t>брюки бордовые для девочки</t>
  </si>
  <si>
    <t>наклейки вк</t>
  </si>
  <si>
    <t>пижама женская кокос</t>
  </si>
  <si>
    <t>серебряные серьги с турмалином</t>
  </si>
  <si>
    <t>black &amp; decker</t>
  </si>
  <si>
    <t>мист compliment</t>
  </si>
  <si>
    <t>фоторамка 19 на 25</t>
  </si>
  <si>
    <t>детский стол и 2 стула</t>
  </si>
  <si>
    <t>юбка белая льняная</t>
  </si>
  <si>
    <t>валик молярный</t>
  </si>
  <si>
    <t>ve.nu.s metamorfoz</t>
  </si>
  <si>
    <t>женская  рубашка</t>
  </si>
  <si>
    <t>сандали на массивной подошве</t>
  </si>
  <si>
    <t>игрушки для взрослвх</t>
  </si>
  <si>
    <t xml:space="preserve">брелок токийские мстители </t>
  </si>
  <si>
    <t>крем хималая</t>
  </si>
  <si>
    <t>мицури фигурка</t>
  </si>
  <si>
    <t>плавки в полоску</t>
  </si>
  <si>
    <t xml:space="preserve">салфетки для мытья посуды </t>
  </si>
  <si>
    <t>майка на замке</t>
  </si>
  <si>
    <t>худые ноги</t>
  </si>
  <si>
    <t>очки циклопа</t>
  </si>
  <si>
    <t>пижамы оверсайз</t>
  </si>
  <si>
    <t>шуба из меха норки</t>
  </si>
  <si>
    <t>костюм kerry</t>
  </si>
  <si>
    <t>плед беларусь</t>
  </si>
  <si>
    <t>мешок для затирки</t>
  </si>
  <si>
    <t>удобрение 20-20-20</t>
  </si>
  <si>
    <t>детектор металла</t>
  </si>
  <si>
    <t>nash</t>
  </si>
  <si>
    <t>самогонный колонного типа</t>
  </si>
  <si>
    <t>лапки для промышленных машин</t>
  </si>
  <si>
    <t>лего 60267</t>
  </si>
  <si>
    <t xml:space="preserve">антивозрастной крем </t>
  </si>
  <si>
    <t>егор крид чехол</t>
  </si>
  <si>
    <t>волейбольный мяч mikasa v200w</t>
  </si>
  <si>
    <t>dargez подушка</t>
  </si>
  <si>
    <t>рюкзак школьный 7 класс</t>
  </si>
  <si>
    <t>пинцет для бровей солинберг</t>
  </si>
  <si>
    <t>4015531</t>
  </si>
  <si>
    <t>рюкзак мужской wenger</t>
  </si>
  <si>
    <t>здравень для хвойных</t>
  </si>
  <si>
    <t>мотивационные книги</t>
  </si>
  <si>
    <t>платье love repablic</t>
  </si>
  <si>
    <t>44055886</t>
  </si>
  <si>
    <t>плотная женская футболка</t>
  </si>
  <si>
    <t>легкая юбка с разрезом</t>
  </si>
  <si>
    <t>чехол для чемодана s прозрачный</t>
  </si>
  <si>
    <t>статуэтка тело</t>
  </si>
  <si>
    <t>сетка для бритвы panasonic</t>
  </si>
  <si>
    <t>кондиционер воздуха напольный</t>
  </si>
  <si>
    <t>спаленка подушка</t>
  </si>
  <si>
    <t>iltani brands женский</t>
  </si>
  <si>
    <t>27035301</t>
  </si>
  <si>
    <t>подсвечники для тонких свечей</t>
  </si>
  <si>
    <t>маленькая тушь</t>
  </si>
  <si>
    <t>брюки из эко кожи женские mango</t>
  </si>
  <si>
    <t>травяной сбор жизнивек</t>
  </si>
  <si>
    <t>3000 затяжек</t>
  </si>
  <si>
    <t>tupperware шейкер</t>
  </si>
  <si>
    <t>математика для малышей рабочая тетрадь</t>
  </si>
  <si>
    <t>mankan</t>
  </si>
  <si>
    <t>мягкая стелька</t>
  </si>
  <si>
    <t>тени для глаз для детей</t>
  </si>
  <si>
    <t xml:space="preserve">цирк </t>
  </si>
  <si>
    <t>кадиллак игрушка</t>
  </si>
  <si>
    <t>босоножки на плптформе</t>
  </si>
  <si>
    <t>34713247</t>
  </si>
  <si>
    <t>наруто рамен</t>
  </si>
  <si>
    <t>военный дневник</t>
  </si>
  <si>
    <t xml:space="preserve">гибкая черепица </t>
  </si>
  <si>
    <t>bluetooth-адаптер</t>
  </si>
  <si>
    <t>сим-карта мегафон</t>
  </si>
  <si>
    <t>подушка гимнастическая</t>
  </si>
  <si>
    <t>платье в рубчик без рукавов</t>
  </si>
  <si>
    <t>hydro flask</t>
  </si>
  <si>
    <t>картриджи на дермапен</t>
  </si>
  <si>
    <t>коробки для хранения носков</t>
  </si>
  <si>
    <t>атлас плотный ткань</t>
  </si>
  <si>
    <t xml:space="preserve"> салфетница</t>
  </si>
  <si>
    <t>15389631</t>
  </si>
  <si>
    <t>рубашка женская вильветовая</t>
  </si>
  <si>
    <t xml:space="preserve">крльца </t>
  </si>
  <si>
    <t>haikyuu косплей</t>
  </si>
  <si>
    <t xml:space="preserve">панама для собак </t>
  </si>
  <si>
    <t>реноватор metabo</t>
  </si>
  <si>
    <t>ногти гель</t>
  </si>
  <si>
    <t>lesto</t>
  </si>
  <si>
    <t>черная футболкп</t>
  </si>
  <si>
    <t>grass универсал</t>
  </si>
  <si>
    <t>29677678</t>
  </si>
  <si>
    <t>adidas 10k</t>
  </si>
  <si>
    <t xml:space="preserve">остин куртка женская </t>
  </si>
  <si>
    <t>тапочки женские летние на платформе</t>
  </si>
  <si>
    <t>словарь по английскому языку тетрадь</t>
  </si>
  <si>
    <t>подставки под бокалы</t>
  </si>
  <si>
    <t xml:space="preserve">бамбуковые салфетки </t>
  </si>
  <si>
    <t>honor 9 защитное стекло</t>
  </si>
  <si>
    <t>резиновые перчатки одноразовые</t>
  </si>
  <si>
    <t>лего салдатики</t>
  </si>
  <si>
    <t>стеклоочиститель daris</t>
  </si>
  <si>
    <t>кожанная сумка женская</t>
  </si>
  <si>
    <t>lexmarket</t>
  </si>
  <si>
    <t xml:space="preserve">платье тёплое </t>
  </si>
  <si>
    <t>27126913</t>
  </si>
  <si>
    <t>женские брюки для полных женщин</t>
  </si>
  <si>
    <t>носки с флагом</t>
  </si>
  <si>
    <t>43123003</t>
  </si>
  <si>
    <t>чистая линия антиперспирант</t>
  </si>
  <si>
    <t>скребок пластиковый</t>
  </si>
  <si>
    <t>брелок с ножом</t>
  </si>
  <si>
    <t>мужской портфель кожа</t>
  </si>
  <si>
    <t>вопрос смерти и жизни</t>
  </si>
  <si>
    <t>наклейки на чехол для телефона мияги</t>
  </si>
  <si>
    <t xml:space="preserve">бруско жижа </t>
  </si>
  <si>
    <t>игрушка акедо</t>
  </si>
  <si>
    <t>ммдэмс</t>
  </si>
  <si>
    <t>плащи женские весенние 42</t>
  </si>
  <si>
    <t>стекло на 13 мини</t>
  </si>
  <si>
    <t>детские косметические наборы</t>
  </si>
  <si>
    <t>рюкзак star wars</t>
  </si>
  <si>
    <t>44083917</t>
  </si>
  <si>
    <t>для кровли</t>
  </si>
  <si>
    <t>костюм bonito</t>
  </si>
  <si>
    <t>n.o.a. одежда</t>
  </si>
  <si>
    <t>enji bar</t>
  </si>
  <si>
    <t>сандали мудские</t>
  </si>
  <si>
    <t>стекло на духовку</t>
  </si>
  <si>
    <t>крем для рук сиберика</t>
  </si>
  <si>
    <t>доктор животов витамин d3</t>
  </si>
  <si>
    <t>кепка new york белая</t>
  </si>
  <si>
    <t xml:space="preserve">брюки мужские летние классические </t>
  </si>
  <si>
    <t>маска профессиональная для волос</t>
  </si>
  <si>
    <t>81326940</t>
  </si>
  <si>
    <t>стеклянный салатник с крышкой</t>
  </si>
  <si>
    <t>акула из икеи маленькая</t>
  </si>
  <si>
    <t>купальник для девочки 164</t>
  </si>
  <si>
    <t>особые поручения</t>
  </si>
  <si>
    <t>фильтр бумага</t>
  </si>
  <si>
    <t>кольцо телец</t>
  </si>
  <si>
    <t>72315512</t>
  </si>
  <si>
    <t>абаракасы</t>
  </si>
  <si>
    <t>73380858</t>
  </si>
  <si>
    <t>витой шнур</t>
  </si>
  <si>
    <t>визитница из кожи</t>
  </si>
  <si>
    <t>лампочка для свч</t>
  </si>
  <si>
    <t xml:space="preserve">емкость для сыпучих </t>
  </si>
  <si>
    <t xml:space="preserve">топик женский спортивный </t>
  </si>
  <si>
    <t>волшебная мастерская рукоделие</t>
  </si>
  <si>
    <t>джинсовая рубашка куртка</t>
  </si>
  <si>
    <t>подушка из трав</t>
  </si>
  <si>
    <t>учусь вырезать</t>
  </si>
  <si>
    <t>штиль 361</t>
  </si>
  <si>
    <t>топик с лямками</t>
  </si>
  <si>
    <t xml:space="preserve">школьные рюкзаки для мальчиков </t>
  </si>
  <si>
    <t>ежедневник массажиста</t>
  </si>
  <si>
    <t>коллаген жевательный</t>
  </si>
  <si>
    <t>юбки розовые</t>
  </si>
  <si>
    <t>стекло xiaomi mi 8</t>
  </si>
  <si>
    <t>74035741</t>
  </si>
  <si>
    <t>для закатывания банок</t>
  </si>
  <si>
    <t>8933021</t>
  </si>
  <si>
    <t>тумба для обуви моби</t>
  </si>
  <si>
    <t>20906988</t>
  </si>
  <si>
    <t>пакет для шаурмы</t>
  </si>
  <si>
    <t>phenol red</t>
  </si>
  <si>
    <t>подводка belor design</t>
  </si>
  <si>
    <t xml:space="preserve"> ушки</t>
  </si>
  <si>
    <t>украшения для браслета</t>
  </si>
  <si>
    <t xml:space="preserve">чехол на айфон 11 квадратный </t>
  </si>
  <si>
    <t>тонирующая для волос</t>
  </si>
  <si>
    <t>бронепленка на фары</t>
  </si>
  <si>
    <t>подножка для мопеда</t>
  </si>
  <si>
    <t>юдина</t>
  </si>
  <si>
    <t>палетка для лаков</t>
  </si>
  <si>
    <t>сковорода тефаль 22 см</t>
  </si>
  <si>
    <t>игрушки свинка пеппа</t>
  </si>
  <si>
    <t>бассейн каркасный с подогревом</t>
  </si>
  <si>
    <t>игры ps2</t>
  </si>
  <si>
    <t>черные презервативы</t>
  </si>
  <si>
    <t>сапфир серьги</t>
  </si>
  <si>
    <t>муслиновые штанишки</t>
  </si>
  <si>
    <t>сплошной купальник с открытой спиной</t>
  </si>
  <si>
    <t>пинко сумки</t>
  </si>
  <si>
    <t>штемпельная краска для ткани</t>
  </si>
  <si>
    <t>наушники капельки с микрофоном</t>
  </si>
  <si>
    <t>наперстник</t>
  </si>
  <si>
    <t>72219528</t>
  </si>
  <si>
    <t>82256631</t>
  </si>
  <si>
    <t>milanoo</t>
  </si>
  <si>
    <t>mini micro deluxe</t>
  </si>
  <si>
    <t xml:space="preserve">ручк </t>
  </si>
  <si>
    <t>стекло на redmi 6</t>
  </si>
  <si>
    <t xml:space="preserve">летнее путешествие </t>
  </si>
  <si>
    <t>золото с изумрудом</t>
  </si>
  <si>
    <t xml:space="preserve">wellkiss </t>
  </si>
  <si>
    <t>70224703</t>
  </si>
  <si>
    <t>кноксхульт</t>
  </si>
  <si>
    <t>барсетка мужская через плечо найк</t>
  </si>
  <si>
    <t>книги 4+</t>
  </si>
  <si>
    <t>слуховые аппараты бежевого цвета</t>
  </si>
  <si>
    <t>трусы кевин кляйн</t>
  </si>
  <si>
    <t>заборчик деревянный</t>
  </si>
  <si>
    <t xml:space="preserve">кораблик для волос </t>
  </si>
  <si>
    <t>git</t>
  </si>
  <si>
    <t>трикотажные широкие брюки</t>
  </si>
  <si>
    <t>игрушка полесье</t>
  </si>
  <si>
    <t>джынсы клеш</t>
  </si>
  <si>
    <t>зонтик для головы</t>
  </si>
  <si>
    <t>лампа фонарик для маникюра</t>
  </si>
  <si>
    <t xml:space="preserve">терма защита </t>
  </si>
  <si>
    <t>баночка для смузи</t>
  </si>
  <si>
    <t>колготки с иероглифами</t>
  </si>
  <si>
    <t>12594485</t>
  </si>
  <si>
    <t>купальник 46</t>
  </si>
  <si>
    <t xml:space="preserve">футболка узбекистан </t>
  </si>
  <si>
    <t>картина 60х60</t>
  </si>
  <si>
    <t>купальник раздельный высокие плавки</t>
  </si>
  <si>
    <t>полка с дверцей</t>
  </si>
  <si>
    <t xml:space="preserve">шлепки женские через палец </t>
  </si>
  <si>
    <t>измерение кислорода</t>
  </si>
  <si>
    <t>мыло le petit</t>
  </si>
  <si>
    <t xml:space="preserve">лапша яичная </t>
  </si>
  <si>
    <t>набор салфеток для авто</t>
  </si>
  <si>
    <t>худи manto</t>
  </si>
  <si>
    <t>pituso велосипед трехколесный</t>
  </si>
  <si>
    <t xml:space="preserve">блендер polaris </t>
  </si>
  <si>
    <t>чехол хонор 6х</t>
  </si>
  <si>
    <t>pinypon игрушки</t>
  </si>
  <si>
    <t>браслет для подвесок</t>
  </si>
  <si>
    <t>табурет для ребенка</t>
  </si>
  <si>
    <t>косички на шлем</t>
  </si>
  <si>
    <t>цепи для маникюра</t>
  </si>
  <si>
    <t>жилетка на мальчика 104</t>
  </si>
  <si>
    <t xml:space="preserve">спортивная сумка через плечо </t>
  </si>
  <si>
    <t>34795487</t>
  </si>
  <si>
    <t>рюкзак школьный мальчики 1 класс</t>
  </si>
  <si>
    <t>блузки школьные с коротким рукавом</t>
  </si>
  <si>
    <t>модный рюкзак 6 класс</t>
  </si>
  <si>
    <t>пляжное полотенца</t>
  </si>
  <si>
    <t>ciracle крем</t>
  </si>
  <si>
    <t xml:space="preserve">джинсовая кепка </t>
  </si>
  <si>
    <t>наклейка номер</t>
  </si>
  <si>
    <t>шепки</t>
  </si>
  <si>
    <t>лимонная кофта</t>
  </si>
  <si>
    <t>детские плавочки</t>
  </si>
  <si>
    <t>жокей зерновой</t>
  </si>
  <si>
    <t>купальник с большой грудью</t>
  </si>
  <si>
    <t>тюль  сетка</t>
  </si>
  <si>
    <t xml:space="preserve">кольцо прозрачное </t>
  </si>
  <si>
    <t>харуки мураками 1q84</t>
  </si>
  <si>
    <t>дверная ручка кнопка</t>
  </si>
  <si>
    <t>мануфактурная лавка</t>
  </si>
  <si>
    <t>колба для фильтра воды</t>
  </si>
  <si>
    <t>кофта женская голубая</t>
  </si>
  <si>
    <t>футболка мужская max extreme</t>
  </si>
  <si>
    <t>улун земляничный</t>
  </si>
  <si>
    <t>аналоговая камера видеонаблюдения</t>
  </si>
  <si>
    <t>электронные сигареиы</t>
  </si>
  <si>
    <t xml:space="preserve">кисточки для рисование </t>
  </si>
  <si>
    <t xml:space="preserve">крепление для </t>
  </si>
  <si>
    <t>отель элеон</t>
  </si>
  <si>
    <t>чехол на самсунг гелакси а 02</t>
  </si>
  <si>
    <t>переносной блендер</t>
  </si>
  <si>
    <t>28395173</t>
  </si>
  <si>
    <t>клавиатура мышь наушники</t>
  </si>
  <si>
    <t>оксид 1.5 % эстель</t>
  </si>
  <si>
    <t>флаг нато</t>
  </si>
  <si>
    <t>winchester</t>
  </si>
  <si>
    <t>вещи для грызунов</t>
  </si>
  <si>
    <t>брюки спортивные детские для девочки</t>
  </si>
  <si>
    <t>god baron</t>
  </si>
  <si>
    <t>бумажки для хим завивки</t>
  </si>
  <si>
    <t>объемные фигурки на ногти</t>
  </si>
  <si>
    <t>кроссовки желтого цвета для женщин</t>
  </si>
  <si>
    <t>12758693</t>
  </si>
  <si>
    <t>цветной сахарный песок</t>
  </si>
  <si>
    <t>рор ит</t>
  </si>
  <si>
    <t>сухой корм для кошек 2кг</t>
  </si>
  <si>
    <t>триммер катушка</t>
  </si>
  <si>
    <t>fisher f11</t>
  </si>
  <si>
    <t>цепочка месяц</t>
  </si>
  <si>
    <t>стекло на самсунг s22</t>
  </si>
  <si>
    <t>puerlab</t>
  </si>
  <si>
    <t>джинсовая куртка женская zolla</t>
  </si>
  <si>
    <t>xiaomi 33w</t>
  </si>
  <si>
    <t>люстра бохо</t>
  </si>
  <si>
    <t>анти кот</t>
  </si>
  <si>
    <t>wonka евро сладкоежка</t>
  </si>
  <si>
    <t>корейская бумага</t>
  </si>
  <si>
    <t>пробирки пластиковые</t>
  </si>
  <si>
    <t>матрас медицинский непромокаемый</t>
  </si>
  <si>
    <t>весы фасовочные</t>
  </si>
  <si>
    <t>любовник</t>
  </si>
  <si>
    <t>fine porcelain</t>
  </si>
  <si>
    <t>женские рубашки большого размера</t>
  </si>
  <si>
    <t>uspa обувь</t>
  </si>
  <si>
    <t>смарт часы м16 плюс</t>
  </si>
  <si>
    <t>зимний пуховик женский экокожа</t>
  </si>
  <si>
    <t>стаканчик для стирального порошка</t>
  </si>
  <si>
    <t>часы песочные сималенд</t>
  </si>
  <si>
    <t>каша для кошек</t>
  </si>
  <si>
    <t>76459392</t>
  </si>
  <si>
    <t>метод помидора</t>
  </si>
  <si>
    <t>barracuda обувь для женщин</t>
  </si>
  <si>
    <t>подводка фломастер коричневый</t>
  </si>
  <si>
    <t>manly pro кисть для пудры</t>
  </si>
  <si>
    <t>галина романова книги в</t>
  </si>
  <si>
    <t>напальчник для бумаги</t>
  </si>
  <si>
    <t xml:space="preserve">спрей для волос легкое расчесывание детский </t>
  </si>
  <si>
    <t>кушетка для кухни</t>
  </si>
  <si>
    <t>очки мужские имиджевые</t>
  </si>
  <si>
    <t>женские брюки лето широкие</t>
  </si>
  <si>
    <t>приколка</t>
  </si>
  <si>
    <t>6486093</t>
  </si>
  <si>
    <t>книги лора беккит</t>
  </si>
  <si>
    <t>мотиви</t>
  </si>
  <si>
    <t>сушеная тыква</t>
  </si>
  <si>
    <t>ип шульгин</t>
  </si>
  <si>
    <t>звуковой отпугиватель тараканов</t>
  </si>
  <si>
    <t>чехол на телефон хонор 30</t>
  </si>
  <si>
    <t>этажерка-стеллаж</t>
  </si>
  <si>
    <t xml:space="preserve">полка  </t>
  </si>
  <si>
    <t>guess трусы женские</t>
  </si>
  <si>
    <t>игрушка падушка</t>
  </si>
  <si>
    <t>luckylux</t>
  </si>
  <si>
    <t>серый стул</t>
  </si>
  <si>
    <t>47530884</t>
  </si>
  <si>
    <t>мазь от артроза</t>
  </si>
  <si>
    <t>мандарина  дак</t>
  </si>
  <si>
    <t>леггинсы женские зеленые</t>
  </si>
  <si>
    <t>металлические рюмки</t>
  </si>
  <si>
    <t>женские лоферы на меху</t>
  </si>
  <si>
    <t>lol косметика</t>
  </si>
  <si>
    <t>миски для окрашивания волос</t>
  </si>
  <si>
    <t>compass</t>
  </si>
  <si>
    <t xml:space="preserve">vemina </t>
  </si>
  <si>
    <t>всемирный экспресс</t>
  </si>
  <si>
    <t>vans свитшот</t>
  </si>
  <si>
    <t>костюм хокеейный</t>
  </si>
  <si>
    <t>zola трусы мужские</t>
  </si>
  <si>
    <t>декор для торта сьедобный</t>
  </si>
  <si>
    <t>калоши утепленные детские</t>
  </si>
  <si>
    <t>стол  компьютерный</t>
  </si>
  <si>
    <t>костюм женский спандекс</t>
  </si>
  <si>
    <t>испаритель ijust 2</t>
  </si>
  <si>
    <t>calsedonia</t>
  </si>
  <si>
    <t>13681834</t>
  </si>
  <si>
    <t>боевое оружие</t>
  </si>
  <si>
    <t>34164614</t>
  </si>
  <si>
    <t>кукла из игры кальмара</t>
  </si>
  <si>
    <t xml:space="preserve">3090 </t>
  </si>
  <si>
    <t>ine muri</t>
  </si>
  <si>
    <t>арка садовая виноградная</t>
  </si>
  <si>
    <t>бальзам для волос с дозатором</t>
  </si>
  <si>
    <t xml:space="preserve">raima </t>
  </si>
  <si>
    <t>плакатв</t>
  </si>
  <si>
    <t>баночка для краски бровей</t>
  </si>
  <si>
    <t>палитра типсы</t>
  </si>
  <si>
    <t>stay matte тональный крем</t>
  </si>
  <si>
    <t xml:space="preserve">автосвет </t>
  </si>
  <si>
    <t>скотч для ежедневника</t>
  </si>
  <si>
    <t>переводные татуировки на шею</t>
  </si>
  <si>
    <t xml:space="preserve">талисманы леди баг и супер-кота </t>
  </si>
  <si>
    <t xml:space="preserve">veja </t>
  </si>
  <si>
    <t xml:space="preserve">съёмный жёсткий диск </t>
  </si>
  <si>
    <t>спаси друга</t>
  </si>
  <si>
    <t>полотенце любимой бабушке</t>
  </si>
  <si>
    <t>подсумок для сброса</t>
  </si>
  <si>
    <t>маска стразы</t>
  </si>
  <si>
    <t>контенеры для бисера</t>
  </si>
  <si>
    <t>английский для школьников</t>
  </si>
  <si>
    <t>электрический пол</t>
  </si>
  <si>
    <t xml:space="preserve">ванна для ног </t>
  </si>
  <si>
    <t>фотообои соты</t>
  </si>
  <si>
    <t>xbox аккумулятор</t>
  </si>
  <si>
    <t>рамка переходная</t>
  </si>
  <si>
    <t>расческа доя волос</t>
  </si>
  <si>
    <t>летний сарафан в горошек</t>
  </si>
  <si>
    <t>платье на маленьких девочек</t>
  </si>
  <si>
    <t>macbook air 13 2017</t>
  </si>
  <si>
    <t>носки adidas длинные</t>
  </si>
  <si>
    <t>крепдешин ткань</t>
  </si>
  <si>
    <t>106r02778</t>
  </si>
  <si>
    <t>шаблон для пэчворка</t>
  </si>
  <si>
    <t xml:space="preserve">golden state </t>
  </si>
  <si>
    <t>тетрадный блок</t>
  </si>
  <si>
    <t>пудра для лица светоотражающая</t>
  </si>
  <si>
    <t>магнитный держатель для авто</t>
  </si>
  <si>
    <t>белая блузка большой размер</t>
  </si>
  <si>
    <t>геншин импакт аяка</t>
  </si>
  <si>
    <t>длинное платье в горошек женское</t>
  </si>
  <si>
    <t xml:space="preserve">стиральная машина candy </t>
  </si>
  <si>
    <t>28067006</t>
  </si>
  <si>
    <t>агростраж</t>
  </si>
  <si>
    <t>s.oliver босоножки</t>
  </si>
  <si>
    <t>юбка дж</t>
  </si>
  <si>
    <t>трусы мужские интимные</t>
  </si>
  <si>
    <t>meguin</t>
  </si>
  <si>
    <t>nyhavn</t>
  </si>
  <si>
    <t>22122869</t>
  </si>
  <si>
    <t>гурьян</t>
  </si>
  <si>
    <t xml:space="preserve">личинки </t>
  </si>
  <si>
    <t>чудо молочный коктейль</t>
  </si>
  <si>
    <t>штучки для ногтей</t>
  </si>
  <si>
    <t>канцелярские стикеры</t>
  </si>
  <si>
    <t>бумкнига</t>
  </si>
  <si>
    <t>летние сандали для женщин</t>
  </si>
  <si>
    <t>вапареса</t>
  </si>
  <si>
    <t>внук</t>
  </si>
  <si>
    <t xml:space="preserve">купальник с руковами </t>
  </si>
  <si>
    <t xml:space="preserve">тропики </t>
  </si>
  <si>
    <t>чехол pornhub</t>
  </si>
  <si>
    <t>кружитсу</t>
  </si>
  <si>
    <t xml:space="preserve">коврик для молитвы </t>
  </si>
  <si>
    <t>geox куртка для мужчин</t>
  </si>
  <si>
    <t>маска зайка</t>
  </si>
  <si>
    <t>пушистый чехол для телефона</t>
  </si>
  <si>
    <t>зеленое платье в цветочек</t>
  </si>
  <si>
    <t>67192720</t>
  </si>
  <si>
    <t>джигсовые шорты</t>
  </si>
  <si>
    <t>breksta</t>
  </si>
  <si>
    <t>полимер для ремонта трещин стекла</t>
  </si>
  <si>
    <t>samsung a12 128</t>
  </si>
  <si>
    <t>джинсы и джинсовка</t>
  </si>
  <si>
    <t>рубашка с тиграми</t>
  </si>
  <si>
    <t>украшение на шею с жемчугом</t>
  </si>
  <si>
    <t xml:space="preserve">бисер. </t>
  </si>
  <si>
    <t>8in1 товары для животных</t>
  </si>
  <si>
    <t>женские сарафаны большие размеры</t>
  </si>
  <si>
    <t>фитосорбовит</t>
  </si>
  <si>
    <t xml:space="preserve">столы кухонные </t>
  </si>
  <si>
    <t>браслет из кожи питона</t>
  </si>
  <si>
    <t>подвеска знаки зодиака серебро</t>
  </si>
  <si>
    <t>соска avent 3</t>
  </si>
  <si>
    <t>аналог crocs</t>
  </si>
  <si>
    <t>botox маска</t>
  </si>
  <si>
    <t>14500783</t>
  </si>
  <si>
    <t>вечернее платье а силуэт</t>
  </si>
  <si>
    <t>крышка tima 14</t>
  </si>
  <si>
    <t>олд спайс капитан</t>
  </si>
  <si>
    <t xml:space="preserve">кеппи </t>
  </si>
  <si>
    <t>чехол на samsung galaxy j6 2018</t>
  </si>
  <si>
    <t>appstore</t>
  </si>
  <si>
    <t xml:space="preserve">подсветка для аквариума </t>
  </si>
  <si>
    <t>тюль на кроватку</t>
  </si>
  <si>
    <t>чехлы на коньки мягкие</t>
  </si>
  <si>
    <t>укорочённая кофта</t>
  </si>
  <si>
    <t xml:space="preserve">для напитков </t>
  </si>
  <si>
    <t>пистоны лента</t>
  </si>
  <si>
    <t>электро коврик</t>
  </si>
  <si>
    <t>цветы многолетники луковицы</t>
  </si>
  <si>
    <t xml:space="preserve">обезараживающие средство для ногтей </t>
  </si>
  <si>
    <t>измерение влажности</t>
  </si>
  <si>
    <t xml:space="preserve">белые штаны спортивные </t>
  </si>
  <si>
    <t>roborok</t>
  </si>
  <si>
    <t xml:space="preserve">мифепристон </t>
  </si>
  <si>
    <t xml:space="preserve">резинка фитнес </t>
  </si>
  <si>
    <t>тампоны для подростков</t>
  </si>
  <si>
    <t>рисунок на ткань</t>
  </si>
  <si>
    <t>вино фанагория</t>
  </si>
  <si>
    <t>63636893</t>
  </si>
  <si>
    <t>тетрадь 48 листов 5 штук</t>
  </si>
  <si>
    <t>@missandreeva96:43600183</t>
  </si>
  <si>
    <t>наталья андреева</t>
  </si>
  <si>
    <t>порошок капсулы для стирки</t>
  </si>
  <si>
    <t xml:space="preserve">чёрные джинсы широкие </t>
  </si>
  <si>
    <t>эфамол</t>
  </si>
  <si>
    <t xml:space="preserve">silvano </t>
  </si>
  <si>
    <t>таро бездны</t>
  </si>
  <si>
    <t>обувь женская легкая</t>
  </si>
  <si>
    <t>велосиденье детское</t>
  </si>
  <si>
    <t>футбольная детская форма</t>
  </si>
  <si>
    <t>шторы pasionaria</t>
  </si>
  <si>
    <t>лимфодренажный ролик</t>
  </si>
  <si>
    <t>для изготовления бижутерии</t>
  </si>
  <si>
    <t xml:space="preserve">порожек </t>
  </si>
  <si>
    <t>муслиновые брюки детские</t>
  </si>
  <si>
    <t>кардиган женский тёплый</t>
  </si>
  <si>
    <t>orbeez пистолет</t>
  </si>
  <si>
    <t>ножи для разделки мяса</t>
  </si>
  <si>
    <t>эстель шампунь уход</t>
  </si>
  <si>
    <t>71885777</t>
  </si>
  <si>
    <t>трусики подгузники для детей 4</t>
  </si>
  <si>
    <t>dilis 22</t>
  </si>
  <si>
    <t>рыболовный стул со спинкой</t>
  </si>
  <si>
    <t xml:space="preserve">пижамка </t>
  </si>
  <si>
    <t>чё за мем игра</t>
  </si>
  <si>
    <t>трубчатые ключи</t>
  </si>
  <si>
    <t>блуза польша</t>
  </si>
  <si>
    <t>сексуальное бельё женское</t>
  </si>
  <si>
    <t xml:space="preserve">rio profi </t>
  </si>
  <si>
    <t>спрей блонд</t>
  </si>
  <si>
    <t>теплица маленькая</t>
  </si>
  <si>
    <t>колесо заднее на велосипед стелс</t>
  </si>
  <si>
    <t>вино апсны</t>
  </si>
  <si>
    <t xml:space="preserve">платья в обтяжку </t>
  </si>
  <si>
    <t>брошь акрил</t>
  </si>
  <si>
    <t>ошейник с поводком 18</t>
  </si>
  <si>
    <t>зажим для кнопок</t>
  </si>
  <si>
    <t>сумка для спортзала женская</t>
  </si>
  <si>
    <t>новогодние коробки</t>
  </si>
  <si>
    <t>concept club комбинезон</t>
  </si>
  <si>
    <t>5431317</t>
  </si>
  <si>
    <t>runashop</t>
  </si>
  <si>
    <t>костюм пайетки</t>
  </si>
  <si>
    <t>оранжевые лоферы</t>
  </si>
  <si>
    <t xml:space="preserve">джинсы турция мужские </t>
  </si>
  <si>
    <t>чехол на телефон самсунг м32</t>
  </si>
  <si>
    <t>папка-передвижка</t>
  </si>
  <si>
    <t>рулонные шторы для беседки</t>
  </si>
  <si>
    <t>шопер фнаф</t>
  </si>
  <si>
    <t>сумка коралловая</t>
  </si>
  <si>
    <t>головоломки деревянные</t>
  </si>
  <si>
    <t>тос</t>
  </si>
  <si>
    <t>наматрасник 90×200</t>
  </si>
  <si>
    <t>insolt</t>
  </si>
  <si>
    <t xml:space="preserve">кепка восьмиклинка </t>
  </si>
  <si>
    <t>ремень кожаный черный</t>
  </si>
  <si>
    <t>кольцо с муссанитом</t>
  </si>
  <si>
    <t>масло для мотоциклов</t>
  </si>
  <si>
    <t>широкие джинсв</t>
  </si>
  <si>
    <t>греческая штора</t>
  </si>
  <si>
    <t>стул компьютерный розовый</t>
  </si>
  <si>
    <t>толстовка женская лето</t>
  </si>
  <si>
    <t xml:space="preserve">чокер с сердцем </t>
  </si>
  <si>
    <t>материал сетка</t>
  </si>
  <si>
    <t>шоколад cacao barry</t>
  </si>
  <si>
    <t>канкулятор мини</t>
  </si>
  <si>
    <t>18217697</t>
  </si>
  <si>
    <t xml:space="preserve">tropical </t>
  </si>
  <si>
    <t>59302222</t>
  </si>
  <si>
    <t>73578275</t>
  </si>
  <si>
    <t>ортез для пальца</t>
  </si>
  <si>
    <t>пазлы 7 лет</t>
  </si>
  <si>
    <t xml:space="preserve">royal canin sterilised </t>
  </si>
  <si>
    <t>столы и стулья для детей</t>
  </si>
  <si>
    <t>оттеночный маска для волос</t>
  </si>
  <si>
    <t>флакс конфеты</t>
  </si>
  <si>
    <t>colmar мужской обувь</t>
  </si>
  <si>
    <t>сетки для колонок</t>
  </si>
  <si>
    <t>зажигалка пьезо для газовой плиты</t>
  </si>
  <si>
    <t>чехлы редми 9 а</t>
  </si>
  <si>
    <t>батарейки на ручные часы</t>
  </si>
  <si>
    <t>kerastase nutritive</t>
  </si>
  <si>
    <t>estel объем</t>
  </si>
  <si>
    <t>плёнка для маникюра</t>
  </si>
  <si>
    <t>сепия для рисования</t>
  </si>
  <si>
    <t>пуловеры для женщин демисезон</t>
  </si>
  <si>
    <t>сумка школьная молодежная</t>
  </si>
  <si>
    <t>чехол matepad 10.4</t>
  </si>
  <si>
    <t>лечебная тушь для ресниц</t>
  </si>
  <si>
    <t>формы для панкейков</t>
  </si>
  <si>
    <t>соль черная кала намак</t>
  </si>
  <si>
    <t>venus кассеты для бритья</t>
  </si>
  <si>
    <t>at first</t>
  </si>
  <si>
    <t>стикеры на телефон флаги</t>
  </si>
  <si>
    <t>платье женская одежда</t>
  </si>
  <si>
    <t>тени персик</t>
  </si>
  <si>
    <t>палетка теней ярких</t>
  </si>
  <si>
    <t>костюм женский с штанами</t>
  </si>
  <si>
    <t>jean</t>
  </si>
  <si>
    <t>консиллеп</t>
  </si>
  <si>
    <t>серьги вдоль уха</t>
  </si>
  <si>
    <t>портфель  школьный</t>
  </si>
  <si>
    <t>anly одежда</t>
  </si>
  <si>
    <t>3316834</t>
  </si>
  <si>
    <t>платье пиджак мини</t>
  </si>
  <si>
    <t>гольцы</t>
  </si>
  <si>
    <t>ель заснеженная</t>
  </si>
  <si>
    <t>adicto</t>
  </si>
  <si>
    <t>трусики умка</t>
  </si>
  <si>
    <t xml:space="preserve">шторы бежевые </t>
  </si>
  <si>
    <t>чай медовая дыня</t>
  </si>
  <si>
    <t>волосы на клипсах накладные</t>
  </si>
  <si>
    <t>семена шампиньонов</t>
  </si>
  <si>
    <t>мыло для бани зеленое</t>
  </si>
  <si>
    <t>сумка белая с цепью</t>
  </si>
  <si>
    <t>футболка надписи</t>
  </si>
  <si>
    <t>средства от грызунов</t>
  </si>
  <si>
    <t>зарядка на айфон оригинал</t>
  </si>
  <si>
    <t>15226093</t>
  </si>
  <si>
    <t>doterra эфирное масло лимона</t>
  </si>
  <si>
    <t>зверушки корм</t>
  </si>
  <si>
    <t>ракушки для пквариума</t>
  </si>
  <si>
    <t>дневник моей беременности</t>
  </si>
  <si>
    <t>туалетная вода женская сальвадор дали</t>
  </si>
  <si>
    <t xml:space="preserve">летнее трикотажное платье </t>
  </si>
  <si>
    <t>clarins корректор</t>
  </si>
  <si>
    <t>ремень натуральная кожа женский</t>
  </si>
  <si>
    <t>футболка программиста</t>
  </si>
  <si>
    <t>кольцо  золотое</t>
  </si>
  <si>
    <t>гуджитсу тайро</t>
  </si>
  <si>
    <t>18632514</t>
  </si>
  <si>
    <t>платок бирюзовый</t>
  </si>
  <si>
    <t xml:space="preserve">shaik парфюм </t>
  </si>
  <si>
    <t>прогулочная коляска с резиновыми колесами</t>
  </si>
  <si>
    <t>фетбайк велосипед</t>
  </si>
  <si>
    <t>сумочка милая</t>
  </si>
  <si>
    <t>школьный рюкзак человек паук</t>
  </si>
  <si>
    <t>звездочка мазь</t>
  </si>
  <si>
    <t>шторы в спальни тюль комплект</t>
  </si>
  <si>
    <t>гавайский цветок в волосы</t>
  </si>
  <si>
    <t>рюкзак женский вельвет</t>
  </si>
  <si>
    <t>xiamo</t>
  </si>
  <si>
    <t>артузор</t>
  </si>
  <si>
    <t>брелок на ключи авокадо</t>
  </si>
  <si>
    <t>кеды и кроссовки для девочек</t>
  </si>
  <si>
    <t>чай элитный</t>
  </si>
  <si>
    <t>летние юбка</t>
  </si>
  <si>
    <t>витражные краски с блестками</t>
  </si>
  <si>
    <t>цепь пильная 57 звеньев</t>
  </si>
  <si>
    <t>история донского края</t>
  </si>
  <si>
    <t>колечки на косы</t>
  </si>
  <si>
    <t>платье dazy</t>
  </si>
  <si>
    <t>антиперспирант гелевый</t>
  </si>
  <si>
    <t>стельки на обувь</t>
  </si>
  <si>
    <t>сетка для тента</t>
  </si>
  <si>
    <t>при боли в горле</t>
  </si>
  <si>
    <t>покрывало плюш велюр</t>
  </si>
  <si>
    <t>форма жизни</t>
  </si>
  <si>
    <t>рваная женская футболка</t>
  </si>
  <si>
    <t>ван гог картина</t>
  </si>
  <si>
    <t>худи и юбка</t>
  </si>
  <si>
    <t>кисти альбатрос</t>
  </si>
  <si>
    <t>fragstore</t>
  </si>
  <si>
    <t xml:space="preserve">шоколад red </t>
  </si>
  <si>
    <t>wella professionals красота</t>
  </si>
  <si>
    <t xml:space="preserve">блузка из шифона </t>
  </si>
  <si>
    <t>вит грасс</t>
  </si>
  <si>
    <t>шорты подростка</t>
  </si>
  <si>
    <t>наклейи</t>
  </si>
  <si>
    <t>36085711</t>
  </si>
  <si>
    <t>комбинезон женский сиреневый</t>
  </si>
  <si>
    <t>точилка ластик</t>
  </si>
  <si>
    <t>круглые серьги с жемчугом</t>
  </si>
  <si>
    <t>баночка декоративная</t>
  </si>
  <si>
    <t>мочалка для душа длинная</t>
  </si>
  <si>
    <t>символ любви</t>
  </si>
  <si>
    <t>крем для лица botavikos</t>
  </si>
  <si>
    <t>бутылочка для вскармливания котят</t>
  </si>
  <si>
    <t>clarins milky boost</t>
  </si>
  <si>
    <t>туалетная вода cats</t>
  </si>
  <si>
    <t>35023853</t>
  </si>
  <si>
    <t xml:space="preserve">краска для одежды черная </t>
  </si>
  <si>
    <t>гель санитарный</t>
  </si>
  <si>
    <t>пилка для ногтей жесткая</t>
  </si>
  <si>
    <t>36355234</t>
  </si>
  <si>
    <t>ряженка агуша</t>
  </si>
  <si>
    <t>liftheng патчи</t>
  </si>
  <si>
    <t>флаг инженерные войска</t>
  </si>
  <si>
    <t>brazilian кератин smooth</t>
  </si>
  <si>
    <t>rasasi catherine</t>
  </si>
  <si>
    <t>гитара ямаха с40</t>
  </si>
  <si>
    <t>леска рыболовная 0,3</t>
  </si>
  <si>
    <t>кик бутовски</t>
  </si>
  <si>
    <t>бамбино</t>
  </si>
  <si>
    <t>игрушка эксковатор</t>
  </si>
  <si>
    <t>рамка семейная</t>
  </si>
  <si>
    <t>вешать одежду</t>
  </si>
  <si>
    <t>caudalie масло</t>
  </si>
  <si>
    <t>fixen</t>
  </si>
  <si>
    <t>фото для стеллажа</t>
  </si>
  <si>
    <t>постельное белье евро сатин василиса</t>
  </si>
  <si>
    <t>графит для бровей краска</t>
  </si>
  <si>
    <t>одноразовые медицинские халаты</t>
  </si>
  <si>
    <t>екануба</t>
  </si>
  <si>
    <t>75267908</t>
  </si>
  <si>
    <t>39885278</t>
  </si>
  <si>
    <t>healthy food</t>
  </si>
  <si>
    <t xml:space="preserve"> найк обувь</t>
  </si>
  <si>
    <t>фэнтэзи</t>
  </si>
  <si>
    <t>школьнику на память маршак</t>
  </si>
  <si>
    <t xml:space="preserve">рулон </t>
  </si>
  <si>
    <t xml:space="preserve">кеды женские белые кожаные </t>
  </si>
  <si>
    <t xml:space="preserve">штаны для ребенка </t>
  </si>
  <si>
    <t>велосипедки нейлон</t>
  </si>
  <si>
    <t>super food кокос</t>
  </si>
  <si>
    <t>шубки из нержавеющей стали</t>
  </si>
  <si>
    <t xml:space="preserve">постельное бельë </t>
  </si>
  <si>
    <t>салфетки влажные детские свежая нота</t>
  </si>
  <si>
    <t>emme marella платье</t>
  </si>
  <si>
    <t>konica</t>
  </si>
  <si>
    <t>смеситель ванна</t>
  </si>
  <si>
    <t>ремень лаковый</t>
  </si>
  <si>
    <t>новая зеландия</t>
  </si>
  <si>
    <t>футболка на девочку 12 лет</t>
  </si>
  <si>
    <t>вело тренажер</t>
  </si>
  <si>
    <t>масло 10w 40 5л</t>
  </si>
  <si>
    <t>iteqq</t>
  </si>
  <si>
    <t>кинза молотая</t>
  </si>
  <si>
    <t>lego солдаты</t>
  </si>
  <si>
    <t>летний спортивный костюм большого размера</t>
  </si>
  <si>
    <t>зверополис книга</t>
  </si>
  <si>
    <t xml:space="preserve">акриловые типсы </t>
  </si>
  <si>
    <t>pretty garden уральская мануфактура</t>
  </si>
  <si>
    <t>72355604</t>
  </si>
  <si>
    <t>бутцы мужские</t>
  </si>
  <si>
    <t>бальзам для губ белорусский</t>
  </si>
  <si>
    <t>отделитель косточек с вишни</t>
  </si>
  <si>
    <t>фастекс кобра</t>
  </si>
  <si>
    <t>резиновые бусины</t>
  </si>
  <si>
    <t>болеро вечернее</t>
  </si>
  <si>
    <t>вулканитовый круг</t>
  </si>
  <si>
    <t>тельняшка синяя</t>
  </si>
  <si>
    <t>перфорированные сапоги</t>
  </si>
  <si>
    <t>стикини для груди</t>
  </si>
  <si>
    <t xml:space="preserve">happy dog </t>
  </si>
  <si>
    <t>зайка ми и кот басик</t>
  </si>
  <si>
    <t>ручка galant</t>
  </si>
  <si>
    <t>герляндп</t>
  </si>
  <si>
    <t>комплект накидок на авто</t>
  </si>
  <si>
    <t>покрывало в машину</t>
  </si>
  <si>
    <t>72258400</t>
  </si>
  <si>
    <t>электро  самокат</t>
  </si>
  <si>
    <t xml:space="preserve">игрушка липучка </t>
  </si>
  <si>
    <t xml:space="preserve">человек паук лего </t>
  </si>
  <si>
    <t>mobil 1 5w30</t>
  </si>
  <si>
    <t>интимная гимнастика для женщин</t>
  </si>
  <si>
    <t>гайковёрт пневматический</t>
  </si>
  <si>
    <t>впр 6 класс русский</t>
  </si>
  <si>
    <t>jusi</t>
  </si>
  <si>
    <t>биорга</t>
  </si>
  <si>
    <t>открытка с днем рождения для денег</t>
  </si>
  <si>
    <t>корзинка для ванных принадлежностей</t>
  </si>
  <si>
    <t>realme c 11 2021 чехол</t>
  </si>
  <si>
    <t>45931580</t>
  </si>
  <si>
    <t xml:space="preserve">свадебная шкатулка </t>
  </si>
  <si>
    <t xml:space="preserve">сырный порошок </t>
  </si>
  <si>
    <t xml:space="preserve">пиджак женский укороченный </t>
  </si>
  <si>
    <t xml:space="preserve">памперсы moony </t>
  </si>
  <si>
    <t>ворота надувные</t>
  </si>
  <si>
    <t>уолден</t>
  </si>
  <si>
    <t>подставка для нодей</t>
  </si>
  <si>
    <t>gqd</t>
  </si>
  <si>
    <t>63928715</t>
  </si>
  <si>
    <t xml:space="preserve">детские халаты </t>
  </si>
  <si>
    <t>тканевая маска набор</t>
  </si>
  <si>
    <t>salomon sense</t>
  </si>
  <si>
    <t xml:space="preserve">сумка для покупок </t>
  </si>
  <si>
    <t>обработка автомобиля</t>
  </si>
  <si>
    <t>шампунь и гель мужской</t>
  </si>
  <si>
    <t>блузка женская летняя манго</t>
  </si>
  <si>
    <t>фотоальбом 200 фото свадьба</t>
  </si>
  <si>
    <t>защитное матовое стекло на iphone 11</t>
  </si>
  <si>
    <t>nars база</t>
  </si>
  <si>
    <t>cleanagent</t>
  </si>
  <si>
    <t>голубая бижутерия</t>
  </si>
  <si>
    <t>жилетка для школьника</t>
  </si>
  <si>
    <t xml:space="preserve">mirey </t>
  </si>
  <si>
    <t>картриджи для instax mini 9</t>
  </si>
  <si>
    <t>76248327</t>
  </si>
  <si>
    <t>бюстгальтер с чашечками</t>
  </si>
  <si>
    <t>патчи от комаров</t>
  </si>
  <si>
    <t>tommy hilfiger для мужчин кеды</t>
  </si>
  <si>
    <t>пожарная форма</t>
  </si>
  <si>
    <t>бокалы для бренди</t>
  </si>
  <si>
    <t>джинсы глория джинс мужские</t>
  </si>
  <si>
    <t>настенные сушилки</t>
  </si>
  <si>
    <t>розовый кварц колье</t>
  </si>
  <si>
    <t>lr927</t>
  </si>
  <si>
    <t>серьги из серебра 925 конго</t>
  </si>
  <si>
    <t>руль mtb</t>
  </si>
  <si>
    <t>слайдеры белые</t>
  </si>
  <si>
    <t>женская комбинация хлопок</t>
  </si>
  <si>
    <t xml:space="preserve">аниме. </t>
  </si>
  <si>
    <t>трусиля</t>
  </si>
  <si>
    <t>акванрим</t>
  </si>
  <si>
    <t>джинсы мальчику глория</t>
  </si>
  <si>
    <t>sum:37</t>
  </si>
  <si>
    <t>кроксы 37</t>
  </si>
  <si>
    <t>кеды для школы</t>
  </si>
  <si>
    <t>гидрогелевая пленка на айфон 6</t>
  </si>
  <si>
    <t>косметичка с цветочками</t>
  </si>
  <si>
    <t>поддон для ящика</t>
  </si>
  <si>
    <t>одежда для девочки пеликан</t>
  </si>
  <si>
    <t>тушь голден роуз</t>
  </si>
  <si>
    <t>марк енд спенсер</t>
  </si>
  <si>
    <t>abarkus</t>
  </si>
  <si>
    <t>аппликатор для тампонов</t>
  </si>
  <si>
    <t>пульт akai</t>
  </si>
  <si>
    <t>большая когтеточка</t>
  </si>
  <si>
    <t>пазлы лол</t>
  </si>
  <si>
    <t>брюки летние прямые женские</t>
  </si>
  <si>
    <t>математика 4 класс моро</t>
  </si>
  <si>
    <t>листы в точку</t>
  </si>
  <si>
    <t>75208693</t>
  </si>
  <si>
    <t>63218342</t>
  </si>
  <si>
    <t>рикер сандали женские</t>
  </si>
  <si>
    <t>хаги ваги мама длинные ноги</t>
  </si>
  <si>
    <t>moon teks</t>
  </si>
  <si>
    <t>понама для малышей</t>
  </si>
  <si>
    <t>рики-тики-тави</t>
  </si>
  <si>
    <t>томми хилфигер шапки</t>
  </si>
  <si>
    <t>27326404</t>
  </si>
  <si>
    <t xml:space="preserve">consly крем для лица </t>
  </si>
  <si>
    <t>сеюс</t>
  </si>
  <si>
    <t>скоростная груша</t>
  </si>
  <si>
    <t xml:space="preserve">нпо кедр </t>
  </si>
  <si>
    <t>чёрные тени для век</t>
  </si>
  <si>
    <t>принцип 80 на 20 книга</t>
  </si>
  <si>
    <t>значок дежурный</t>
  </si>
  <si>
    <t>атозагар</t>
  </si>
  <si>
    <t>хлопья для рыбок</t>
  </si>
  <si>
    <t>полка на дверцу</t>
  </si>
  <si>
    <t>шар цифра 5 на подставке</t>
  </si>
  <si>
    <t>kids trike</t>
  </si>
  <si>
    <t>набор для пиньяты</t>
  </si>
  <si>
    <t>asics женские футболка</t>
  </si>
  <si>
    <t>покрывало на землю</t>
  </si>
  <si>
    <t>аксессуары для слухового аппарата</t>
  </si>
  <si>
    <t>футболка мужская твое аниме</t>
  </si>
  <si>
    <t>allumer</t>
  </si>
  <si>
    <t>70767583</t>
  </si>
  <si>
    <t>для хранения ящик</t>
  </si>
  <si>
    <t>serenity soul</t>
  </si>
  <si>
    <t>консиллер тарт</t>
  </si>
  <si>
    <t>кеды белые мужские адидас</t>
  </si>
  <si>
    <t>пластиковый пазл</t>
  </si>
  <si>
    <t>батут детский для дома</t>
  </si>
  <si>
    <t>ящики для стола</t>
  </si>
  <si>
    <t>росо телефон</t>
  </si>
  <si>
    <t>кружевное женское белье комплект нижнее</t>
  </si>
  <si>
    <t>скейтборд с рисунком</t>
  </si>
  <si>
    <t>неопреновая куртка</t>
  </si>
  <si>
    <t>chinzari</t>
  </si>
  <si>
    <t>prestigio смартфон</t>
  </si>
  <si>
    <t>razer микрофон</t>
  </si>
  <si>
    <t>нанокремний</t>
  </si>
  <si>
    <t>66214559</t>
  </si>
  <si>
    <t>тельняшка для младенца</t>
  </si>
  <si>
    <t>столик металический</t>
  </si>
  <si>
    <t>кофе  1 кг</t>
  </si>
  <si>
    <t>рыбка живая</t>
  </si>
  <si>
    <t>салфетка под прибор</t>
  </si>
  <si>
    <t>размер колец</t>
  </si>
  <si>
    <t>шоппер zain</t>
  </si>
  <si>
    <t>чупа чупс мороженое</t>
  </si>
  <si>
    <t>телефон айфон xs</t>
  </si>
  <si>
    <t>костюм шорты и рубашка лен</t>
  </si>
  <si>
    <t>блокнотик маленький</t>
  </si>
  <si>
    <t>сменные картриджи барьер</t>
  </si>
  <si>
    <t xml:space="preserve">тениски </t>
  </si>
  <si>
    <t>юбка-шорты на девочку</t>
  </si>
  <si>
    <t>40437093</t>
  </si>
  <si>
    <t>золотой браслет с жемчугом</t>
  </si>
  <si>
    <t>карман пластиковый а4</t>
  </si>
  <si>
    <t>мусульманское платье летнее</t>
  </si>
  <si>
    <t>fanko fnaf</t>
  </si>
  <si>
    <t>old spice wolf</t>
  </si>
  <si>
    <t>ух какой тигр</t>
  </si>
  <si>
    <t>стекло на самсунг а22s 5g</t>
  </si>
  <si>
    <t>спрей от комаров детям</t>
  </si>
  <si>
    <t>стикботы динозавры</t>
  </si>
  <si>
    <t>сухой бальзам для волос</t>
  </si>
  <si>
    <t>выключатель умный</t>
  </si>
  <si>
    <t>быть эгоистом</t>
  </si>
  <si>
    <t>одежда для спорт зала женская 7</t>
  </si>
  <si>
    <t>белая рубашка мужская летняя</t>
  </si>
  <si>
    <t>плавки мужские speedo</t>
  </si>
  <si>
    <t>fillinn</t>
  </si>
  <si>
    <t>подвеска с аквамарином</t>
  </si>
  <si>
    <t>чемоданы самсонайт</t>
  </si>
  <si>
    <t>68005000</t>
  </si>
  <si>
    <t>набор для прически</t>
  </si>
  <si>
    <t>конструкторы для мальчиков магнитный</t>
  </si>
  <si>
    <t>никостайл</t>
  </si>
  <si>
    <t>41566781</t>
  </si>
  <si>
    <t>13456275</t>
  </si>
  <si>
    <t>носки женские с принтом твое</t>
  </si>
  <si>
    <t>свитшот гарри поттер</t>
  </si>
  <si>
    <t>роллер массажный для йоги</t>
  </si>
  <si>
    <t>джинсы девочкам</t>
  </si>
  <si>
    <t>комплект нижнего белья женский черный</t>
  </si>
  <si>
    <t>краска для волос ярко розовая</t>
  </si>
  <si>
    <t>селфи кольцо на штативе</t>
  </si>
  <si>
    <t xml:space="preserve">зажигалка зиппо </t>
  </si>
  <si>
    <t>кроссовки-босоножки</t>
  </si>
  <si>
    <t>бритва с насадками</t>
  </si>
  <si>
    <t>блокнот фиолетовый</t>
  </si>
  <si>
    <t>проектор для домашний кинотеатр</t>
  </si>
  <si>
    <t>74789380</t>
  </si>
  <si>
    <t>джины клеш</t>
  </si>
  <si>
    <t>прокладки натурелла макси</t>
  </si>
  <si>
    <t>пена для тату</t>
  </si>
  <si>
    <t>скорость</t>
  </si>
  <si>
    <t>удобрение для цветов в вазе</t>
  </si>
  <si>
    <t>кимоно женское для пляжа</t>
  </si>
  <si>
    <t>смазка кальциевая</t>
  </si>
  <si>
    <t>подвеска для бижутерии</t>
  </si>
  <si>
    <t xml:space="preserve">лабораториум </t>
  </si>
  <si>
    <t>xiomi чемодан</t>
  </si>
  <si>
    <t>кросовки блестящие</t>
  </si>
  <si>
    <t>пряжа для вязания троицкая</t>
  </si>
  <si>
    <t>kpcosm</t>
  </si>
  <si>
    <t>кварцевый песок для насоса</t>
  </si>
  <si>
    <t>стëрка</t>
  </si>
  <si>
    <t>кольцо лист</t>
  </si>
  <si>
    <t>патчи pearl</t>
  </si>
  <si>
    <t>семяна льна</t>
  </si>
  <si>
    <t>ремень на плечо</t>
  </si>
  <si>
    <t>тростниковый сироп</t>
  </si>
  <si>
    <t>летние худи женские</t>
  </si>
  <si>
    <t xml:space="preserve">стойкая матовая помада </t>
  </si>
  <si>
    <t>arya мыло</t>
  </si>
  <si>
    <t>пеленки одноразовые 60х40 30 шт</t>
  </si>
  <si>
    <t>кресло раскладное рыболовное</t>
  </si>
  <si>
    <t>шторы для кухни тюль 170</t>
  </si>
  <si>
    <t>костюм футер мужской</t>
  </si>
  <si>
    <t>для работы мозга</t>
  </si>
  <si>
    <t>сухой фонтан</t>
  </si>
  <si>
    <t>тент для надувного бассейна 305 см</t>
  </si>
  <si>
    <t>карандаш для губ vivienne sabo 111</t>
  </si>
  <si>
    <t>воблер аква</t>
  </si>
  <si>
    <t>78029745\n\n5\n2</t>
  </si>
  <si>
    <t xml:space="preserve">ножевой блок </t>
  </si>
  <si>
    <t>красная нитка от сглаза</t>
  </si>
  <si>
    <t>комбинезон для девочки с шортами</t>
  </si>
  <si>
    <t>мемо дорожные знаки</t>
  </si>
  <si>
    <t>блузка гофре</t>
  </si>
  <si>
    <t>блок зарядки на айфон</t>
  </si>
  <si>
    <t>54590477</t>
  </si>
  <si>
    <t>диспенсер механический</t>
  </si>
  <si>
    <t>чехол на айфон 11 силикон</t>
  </si>
  <si>
    <t>манго распродажа</t>
  </si>
  <si>
    <t>костюм брючный с пиджаком женский</t>
  </si>
  <si>
    <t>полигель lunail</t>
  </si>
  <si>
    <t>ветровка для собак</t>
  </si>
  <si>
    <t>я жених</t>
  </si>
  <si>
    <t>классический рюкзак</t>
  </si>
  <si>
    <t xml:space="preserve">patricia pepe </t>
  </si>
  <si>
    <t xml:space="preserve">твое худи на молнии </t>
  </si>
  <si>
    <t>носки в упаковке</t>
  </si>
  <si>
    <t>корм для котят хилс</t>
  </si>
  <si>
    <t>меховой топ</t>
  </si>
  <si>
    <t>водяная игра с колечками</t>
  </si>
  <si>
    <t>машинка татуировочна</t>
  </si>
  <si>
    <t>gigi house</t>
  </si>
  <si>
    <t>xiaomi термопот</t>
  </si>
  <si>
    <t>льняные палаццо</t>
  </si>
  <si>
    <t>манго ремень</t>
  </si>
  <si>
    <t>экран айфон 5</t>
  </si>
  <si>
    <t>поло  мужское</t>
  </si>
  <si>
    <t>средство от отеков под глазами</t>
  </si>
  <si>
    <t>сироп карамель без сахара</t>
  </si>
  <si>
    <t>zm nation</t>
  </si>
  <si>
    <t>защитное стекло на honor 8 a</t>
  </si>
  <si>
    <t>футболка мужская без воротника</t>
  </si>
  <si>
    <t>полка под бокалы</t>
  </si>
  <si>
    <t>роял для собак</t>
  </si>
  <si>
    <t xml:space="preserve">бьютиблендер </t>
  </si>
  <si>
    <t>шлепки мужские gezer</t>
  </si>
  <si>
    <t>комплект спального белья сатин 2 спальные с евро простынью</t>
  </si>
  <si>
    <t>защитное стекло infinix note 11</t>
  </si>
  <si>
    <t>ваза напольная 70 см</t>
  </si>
  <si>
    <t>ковры из пвх</t>
  </si>
  <si>
    <t>allori</t>
  </si>
  <si>
    <t>платье маленькое черное</t>
  </si>
  <si>
    <t>для зубной щетки подставка</t>
  </si>
  <si>
    <t>уплотнитель капота веста</t>
  </si>
  <si>
    <t>брюки классические черные</t>
  </si>
  <si>
    <t>прикольное мыло</t>
  </si>
  <si>
    <t>платье женское вечернее атласное</t>
  </si>
  <si>
    <t>водные очки детские</t>
  </si>
  <si>
    <t>волхв фаулз</t>
  </si>
  <si>
    <t>султан сулейман</t>
  </si>
  <si>
    <t>texaco</t>
  </si>
  <si>
    <t>yves rocher маска для волос</t>
  </si>
  <si>
    <t>вышиваем бисером</t>
  </si>
  <si>
    <t>школа для девочек</t>
  </si>
  <si>
    <t>трусы женские набор высокая посадка</t>
  </si>
  <si>
    <t xml:space="preserve">летние пижамы </t>
  </si>
  <si>
    <t>кросовки с хеллоу кити</t>
  </si>
  <si>
    <t>alvin dor alvin d'or</t>
  </si>
  <si>
    <t>glo сигареты</t>
  </si>
  <si>
    <t xml:space="preserve">для декора торта </t>
  </si>
  <si>
    <t>первоцвет семена</t>
  </si>
  <si>
    <t>рамка 40*30</t>
  </si>
  <si>
    <t>черная ветровка женская</t>
  </si>
  <si>
    <t>набор перец соль</t>
  </si>
  <si>
    <t>конверт leo</t>
  </si>
  <si>
    <t>месенджер север</t>
  </si>
  <si>
    <t>беспроводные наушники маленькие</t>
  </si>
  <si>
    <t>жидкие стразы</t>
  </si>
  <si>
    <t>гринвей пластина</t>
  </si>
  <si>
    <t>конструктор лего марвел</t>
  </si>
  <si>
    <t>дезодарант твердый</t>
  </si>
  <si>
    <t>от осиных гнезд</t>
  </si>
  <si>
    <t>рюкзак амонг ас для мальчиков</t>
  </si>
  <si>
    <t>salsa соус</t>
  </si>
  <si>
    <t>голодный динозавр</t>
  </si>
  <si>
    <t>двусторонний крючок</t>
  </si>
  <si>
    <t>крючок для бретелей</t>
  </si>
  <si>
    <t>кларк</t>
  </si>
  <si>
    <t>вентилятор башня</t>
  </si>
  <si>
    <t>26964589</t>
  </si>
  <si>
    <t>порошковый маникюр</t>
  </si>
  <si>
    <t xml:space="preserve">помада для губ стойкая </t>
  </si>
  <si>
    <t>насадка на пресс</t>
  </si>
  <si>
    <t>вилка кабельная</t>
  </si>
  <si>
    <t>корона кольцо</t>
  </si>
  <si>
    <t>tupperware контейнер для свч</t>
  </si>
  <si>
    <t xml:space="preserve">би макс </t>
  </si>
  <si>
    <t>краска для бровей бронсон</t>
  </si>
  <si>
    <t>lloc,online</t>
  </si>
  <si>
    <t>president зубная паста для чувствительных зубов sensitive</t>
  </si>
  <si>
    <t>алмазная мозаика египет</t>
  </si>
  <si>
    <t>lego марвел халк</t>
  </si>
  <si>
    <t>платье летнее колокольчик</t>
  </si>
  <si>
    <t>адаптер от камаров</t>
  </si>
  <si>
    <t>нарукавники сварщика</t>
  </si>
  <si>
    <t>спортивные ботинки женские</t>
  </si>
  <si>
    <t>набор dewalt</t>
  </si>
  <si>
    <t xml:space="preserve">rc </t>
  </si>
  <si>
    <t>постельное белье без рисунков</t>
  </si>
  <si>
    <t>браслеты резинки</t>
  </si>
  <si>
    <t>лореаль для загара</t>
  </si>
  <si>
    <t>обувь valley</t>
  </si>
  <si>
    <t>босоножки женскин</t>
  </si>
  <si>
    <t>коробочки для попкорна</t>
  </si>
  <si>
    <t>грамм килограмм книга</t>
  </si>
  <si>
    <t xml:space="preserve">порошок отбеливатель </t>
  </si>
  <si>
    <t>чехол на note 8 pro</t>
  </si>
  <si>
    <t xml:space="preserve">белая футболка на мальчика </t>
  </si>
  <si>
    <t xml:space="preserve">сцмка </t>
  </si>
  <si>
    <t>if[vfns</t>
  </si>
  <si>
    <t>рианна</t>
  </si>
  <si>
    <t>l'oreal paris alliance perfect nude</t>
  </si>
  <si>
    <t>масло моторное кастрол магнатек</t>
  </si>
  <si>
    <t>стивен прата</t>
  </si>
  <si>
    <t>59236921</t>
  </si>
  <si>
    <t>быстросброс</t>
  </si>
  <si>
    <t>диск вращения</t>
  </si>
  <si>
    <t>скатка пилинг для лица корея</t>
  </si>
  <si>
    <t>чехол на poco x 3</t>
  </si>
  <si>
    <t>healthy</t>
  </si>
  <si>
    <t>белорусский лен женское платье</t>
  </si>
  <si>
    <t>густой гель для наращивания</t>
  </si>
  <si>
    <t>сустав про мазь</t>
  </si>
  <si>
    <t>55586268</t>
  </si>
  <si>
    <t>бронедром</t>
  </si>
  <si>
    <t>64053310</t>
  </si>
  <si>
    <t>лестница для бассейна 107см</t>
  </si>
  <si>
    <t>marks &amp; spencer пальто</t>
  </si>
  <si>
    <t>обложки для студенческого билета</t>
  </si>
  <si>
    <t xml:space="preserve">vesta кондиционер </t>
  </si>
  <si>
    <t>белое платье больших размеров</t>
  </si>
  <si>
    <t>силиконовый карандаш</t>
  </si>
  <si>
    <t xml:space="preserve"> брюки </t>
  </si>
  <si>
    <t>шорты nebbia</t>
  </si>
  <si>
    <t>стефалин</t>
  </si>
  <si>
    <t>logitech m330</t>
  </si>
  <si>
    <t>жетон вдв</t>
  </si>
  <si>
    <t xml:space="preserve">мыльные букеты </t>
  </si>
  <si>
    <t>зеркало гримёрное</t>
  </si>
  <si>
    <t>костюм ратник</t>
  </si>
  <si>
    <t>ducray melascreen</t>
  </si>
  <si>
    <t>36412109</t>
  </si>
  <si>
    <t>ангелина одежда</t>
  </si>
  <si>
    <t>обложка на паспорт стрей кидс</t>
  </si>
  <si>
    <t>книга носов рассказы</t>
  </si>
  <si>
    <t>bon sai</t>
  </si>
  <si>
    <t>face tape</t>
  </si>
  <si>
    <t>beauty planet кондиционер</t>
  </si>
  <si>
    <t>серьги турецкие</t>
  </si>
  <si>
    <t xml:space="preserve">тоннель для кошек </t>
  </si>
  <si>
    <t>часики игрушечные</t>
  </si>
  <si>
    <t>фигурки деклративные доя сада</t>
  </si>
  <si>
    <t>изогнутый гриф</t>
  </si>
  <si>
    <t>зарядное устройство на гироскутер</t>
  </si>
  <si>
    <t>куртка адидас для мужчин</t>
  </si>
  <si>
    <t>магазин bondibon</t>
  </si>
  <si>
    <t>14505873</t>
  </si>
  <si>
    <t>танос перчатка</t>
  </si>
  <si>
    <t>schik</t>
  </si>
  <si>
    <t>сланцы леопардовые</t>
  </si>
  <si>
    <t>картридж на vinci</t>
  </si>
  <si>
    <t xml:space="preserve">спандбонд </t>
  </si>
  <si>
    <t>лосьон после бритья loreal</t>
  </si>
  <si>
    <t>ботокс felps</t>
  </si>
  <si>
    <t>трусы мужские поло</t>
  </si>
  <si>
    <t>одноразовые пеленки 60*90</t>
  </si>
  <si>
    <t>дикинги</t>
  </si>
  <si>
    <t>ватные елочные игрушки</t>
  </si>
  <si>
    <t>термостат приора</t>
  </si>
  <si>
    <t>чехол xiaomi redmi note 8t с надписями</t>
  </si>
  <si>
    <t>купальник румыния</t>
  </si>
  <si>
    <t>набор аквагрим</t>
  </si>
  <si>
    <t>комбинезон женский с запахом</t>
  </si>
  <si>
    <t>леггинсы с трусами</t>
  </si>
  <si>
    <t>колпачок для свечи</t>
  </si>
  <si>
    <t>рабочий костюм сварщика</t>
  </si>
  <si>
    <t xml:space="preserve">отрава от колорадского жука </t>
  </si>
  <si>
    <t>газ в баллончиках</t>
  </si>
  <si>
    <t>64978841</t>
  </si>
  <si>
    <t>avon wild country</t>
  </si>
  <si>
    <t>тема пюре мясное</t>
  </si>
  <si>
    <t>белая футболка с длинным рукавом мужская</t>
  </si>
  <si>
    <t xml:space="preserve">дапоксетин </t>
  </si>
  <si>
    <t>помада ягодная</t>
  </si>
  <si>
    <t xml:space="preserve">шарнир </t>
  </si>
  <si>
    <t xml:space="preserve">цепочка на шею серебро </t>
  </si>
  <si>
    <t>love moschino эспадрильи</t>
  </si>
  <si>
    <t>комод тканевый</t>
  </si>
  <si>
    <t>58280223</t>
  </si>
  <si>
    <t>viaville костюм</t>
  </si>
  <si>
    <t>тайтсы женские черные</t>
  </si>
  <si>
    <t>стекляные контейнеры</t>
  </si>
  <si>
    <t>черные рукава</t>
  </si>
  <si>
    <t>aquamarina</t>
  </si>
  <si>
    <t>рашгард для бега</t>
  </si>
  <si>
    <t>28100565</t>
  </si>
  <si>
    <t>напиток цикорий</t>
  </si>
  <si>
    <t>kit kate аксессуары</t>
  </si>
  <si>
    <t>тымлатский</t>
  </si>
  <si>
    <t>гриль midea</t>
  </si>
  <si>
    <t>12048868</t>
  </si>
  <si>
    <t>крючок с прищепкой</t>
  </si>
  <si>
    <t>65085917</t>
  </si>
  <si>
    <t>47877202</t>
  </si>
  <si>
    <t>ментоловый шампунь</t>
  </si>
  <si>
    <t>мей</t>
  </si>
  <si>
    <t>тайтсы женские с карманами</t>
  </si>
  <si>
    <t>бусины для люстры</t>
  </si>
  <si>
    <t>мыло хозяйственное для стирки</t>
  </si>
  <si>
    <t>кузнецов д. в. ип</t>
  </si>
  <si>
    <t>кольца парные серебро</t>
  </si>
  <si>
    <t>самолет из пенопласта летающий</t>
  </si>
  <si>
    <t xml:space="preserve">смартфон xiaomi redmi note 10 </t>
  </si>
  <si>
    <t xml:space="preserve">панели на чарон </t>
  </si>
  <si>
    <t>мастер времени</t>
  </si>
  <si>
    <t>туфли летние белые</t>
  </si>
  <si>
    <t>стекло для планшета samsung</t>
  </si>
  <si>
    <t>сортер мишки</t>
  </si>
  <si>
    <t>маникюрная полка</t>
  </si>
  <si>
    <t>borner бернер</t>
  </si>
  <si>
    <t xml:space="preserve">fubag </t>
  </si>
  <si>
    <t>очищение воды</t>
  </si>
  <si>
    <t>сапфировая свадьба</t>
  </si>
  <si>
    <t>платье фуксия вечернее</t>
  </si>
  <si>
    <t xml:space="preserve">постельное белье для девочек </t>
  </si>
  <si>
    <t xml:space="preserve">kokosiki </t>
  </si>
  <si>
    <t>попит авокадо</t>
  </si>
  <si>
    <t>74890874</t>
  </si>
  <si>
    <t xml:space="preserve">маленькая бутылка </t>
  </si>
  <si>
    <t>натурелла прокладки ежедневные</t>
  </si>
  <si>
    <t>платье талия</t>
  </si>
  <si>
    <t>карандаши цветные 72 цвета</t>
  </si>
  <si>
    <t>губка виледа</t>
  </si>
  <si>
    <t xml:space="preserve">дим </t>
  </si>
  <si>
    <t xml:space="preserve">ершик для унитаза чёрный </t>
  </si>
  <si>
    <t>электро книга</t>
  </si>
  <si>
    <t>худи мужское принт</t>
  </si>
  <si>
    <t>кимоно для дзюдо adidas</t>
  </si>
  <si>
    <t>омега 3 детская из дикого камчатского лосося</t>
  </si>
  <si>
    <t>платок для танца</t>
  </si>
  <si>
    <t>спининг каида</t>
  </si>
  <si>
    <t>бокал под виски с гравировкой</t>
  </si>
  <si>
    <t>45315035</t>
  </si>
  <si>
    <t>сладости на палочке</t>
  </si>
  <si>
    <t>алоэ гель вера</t>
  </si>
  <si>
    <t>серьги серебро 925 протяжки</t>
  </si>
  <si>
    <t>костюм тока бока</t>
  </si>
  <si>
    <t>игрушка зил</t>
  </si>
  <si>
    <t>диск здоровья железный</t>
  </si>
  <si>
    <t>семена цветов вьющиеся</t>
  </si>
  <si>
    <t>бальзам epica</t>
  </si>
  <si>
    <t>набор игрушек для ванны</t>
  </si>
  <si>
    <t>мышь поменьше</t>
  </si>
  <si>
    <t>для очистки бассейнов</t>
  </si>
  <si>
    <t>топик утягивающий</t>
  </si>
  <si>
    <t xml:space="preserve">бокалы с надписями </t>
  </si>
  <si>
    <t xml:space="preserve">горшок цветочный белый </t>
  </si>
  <si>
    <t>многоцветные ручки</t>
  </si>
  <si>
    <t>letto постельное белье 2</t>
  </si>
  <si>
    <t xml:space="preserve">туфли платформа </t>
  </si>
  <si>
    <t>пистолет брызгалка</t>
  </si>
  <si>
    <t xml:space="preserve">музыкальный руль </t>
  </si>
  <si>
    <t>18921897</t>
  </si>
  <si>
    <t>моби стеллаж</t>
  </si>
  <si>
    <t>51519399</t>
  </si>
  <si>
    <t>11492867</t>
  </si>
  <si>
    <t>кроссвоки nike</t>
  </si>
  <si>
    <t>27600818</t>
  </si>
  <si>
    <t>планета органика скраб</t>
  </si>
  <si>
    <t>zebra кроссовки</t>
  </si>
  <si>
    <t>авган казан</t>
  </si>
  <si>
    <t>коврик на стол 120</t>
  </si>
  <si>
    <t>умеые часы</t>
  </si>
  <si>
    <t>канитель жёсткая</t>
  </si>
  <si>
    <t>майка черная в рубчик</t>
  </si>
  <si>
    <t>песочники для новорожденных</t>
  </si>
  <si>
    <t>feonel</t>
  </si>
  <si>
    <t>керамический набор для ванной</t>
  </si>
  <si>
    <t>розетка на din рейку</t>
  </si>
  <si>
    <t xml:space="preserve">дайсан </t>
  </si>
  <si>
    <t>45130820</t>
  </si>
  <si>
    <t>chikolab</t>
  </si>
  <si>
    <t xml:space="preserve">брючные костюмы женские праздничные </t>
  </si>
  <si>
    <t xml:space="preserve">one million </t>
  </si>
  <si>
    <t>42558453</t>
  </si>
  <si>
    <t>комоды большие</t>
  </si>
  <si>
    <t>bojack horseman</t>
  </si>
  <si>
    <t>25923392</t>
  </si>
  <si>
    <t>костюм на лето шорты и футболка</t>
  </si>
  <si>
    <t>anako</t>
  </si>
  <si>
    <t>воск кусковой</t>
  </si>
  <si>
    <t>комбинезон детский теплый</t>
  </si>
  <si>
    <t>телесные туфли</t>
  </si>
  <si>
    <t>пирамида садовая</t>
  </si>
  <si>
    <t>чехлы на редми ноут 8</t>
  </si>
  <si>
    <t>68270764</t>
  </si>
  <si>
    <t>перчатка для сбора шерсти</t>
  </si>
  <si>
    <t>куртка осенняя женская befree</t>
  </si>
  <si>
    <t>платье кошка</t>
  </si>
  <si>
    <t>стекло на самсунг м 52</t>
  </si>
  <si>
    <t>подушка ортопе</t>
  </si>
  <si>
    <t>электроная сигарета одноразовая</t>
  </si>
  <si>
    <t>mia mood женский</t>
  </si>
  <si>
    <t>слипоны suba</t>
  </si>
  <si>
    <t>пластина для стенпинга</t>
  </si>
  <si>
    <t>стекло на redmi note 5a</t>
  </si>
  <si>
    <t>джоджо шоппер</t>
  </si>
  <si>
    <t>oreganos приправы</t>
  </si>
  <si>
    <t>крем ласточкино гнездо</t>
  </si>
  <si>
    <t xml:space="preserve">мойка врезная </t>
  </si>
  <si>
    <t>raima зимний комбинезон</t>
  </si>
  <si>
    <t>реал вилл</t>
  </si>
  <si>
    <t>varmax</t>
  </si>
  <si>
    <t>тв приставка xiaomi mi tv stick</t>
  </si>
  <si>
    <t>ботинки кожаные женские челси</t>
  </si>
  <si>
    <t>пенка для умывания 100 мл</t>
  </si>
  <si>
    <t>туфли с овальным носом</t>
  </si>
  <si>
    <t>intex матрас надувной</t>
  </si>
  <si>
    <t>блеск для губ в виде чупа чупса</t>
  </si>
  <si>
    <t>серебряные серьги для подростков</t>
  </si>
  <si>
    <t>lenovo m10 plus</t>
  </si>
  <si>
    <t>эбру бумага</t>
  </si>
  <si>
    <t>зарядное устройство для часов honor</t>
  </si>
  <si>
    <t xml:space="preserve">лунастры </t>
  </si>
  <si>
    <t xml:space="preserve">для блинов </t>
  </si>
  <si>
    <t>пластина для стемпинга вензеля</t>
  </si>
  <si>
    <t>ветровка dc</t>
  </si>
  <si>
    <t>плитка под дерево</t>
  </si>
  <si>
    <t>кобура62</t>
  </si>
  <si>
    <t>куртка из натуральной замши</t>
  </si>
  <si>
    <t>каприсан</t>
  </si>
  <si>
    <t>эпилятор finishing touch</t>
  </si>
  <si>
    <t>дрожжи с48</t>
  </si>
  <si>
    <t>платье летнее мятное</t>
  </si>
  <si>
    <t>чехол на телефон itel vision 1</t>
  </si>
  <si>
    <t>кофта без капюшона мужская</t>
  </si>
  <si>
    <t>столовые приборы набор 24 предмета</t>
  </si>
  <si>
    <t>хаки рубашка</t>
  </si>
  <si>
    <t>платье- туника</t>
  </si>
  <si>
    <t>uriage creme lavante</t>
  </si>
  <si>
    <t xml:space="preserve">средство от загара для детей </t>
  </si>
  <si>
    <t>ультразвук для зубов</t>
  </si>
  <si>
    <t>слипоны для женщин на лето</t>
  </si>
  <si>
    <t>черный ватман</t>
  </si>
  <si>
    <t>кольцо со слоном</t>
  </si>
  <si>
    <t>трубка для плаванья</t>
  </si>
  <si>
    <t>статуэтка на кухню</t>
  </si>
  <si>
    <t>краб мыльные пузыри</t>
  </si>
  <si>
    <t>черное приталенное платье</t>
  </si>
  <si>
    <t>арион</t>
  </si>
  <si>
    <t>самик</t>
  </si>
  <si>
    <t>салфетки zeva</t>
  </si>
  <si>
    <t>закрытый купальник с юбкой</t>
  </si>
  <si>
    <t>oliver tree</t>
  </si>
  <si>
    <t>lct</t>
  </si>
  <si>
    <t>77114523</t>
  </si>
  <si>
    <t>шатура мебель</t>
  </si>
  <si>
    <t>кокосовый сироп для кофе</t>
  </si>
  <si>
    <t>жёлтый плащ</t>
  </si>
  <si>
    <t>кофе якобс 500гр</t>
  </si>
  <si>
    <t>лёгкие штаны для мальчика</t>
  </si>
  <si>
    <t>73432870</t>
  </si>
  <si>
    <t>ветровка anta</t>
  </si>
  <si>
    <t>насос электрический для шаров</t>
  </si>
  <si>
    <t>муравиная ферма</t>
  </si>
  <si>
    <t>семейный дом</t>
  </si>
  <si>
    <t>7166470</t>
  </si>
  <si>
    <t>мужские кроссовки текстиль</t>
  </si>
  <si>
    <t>платье на запахе летнее</t>
  </si>
  <si>
    <t>микки маус для девочек игрушка</t>
  </si>
  <si>
    <t xml:space="preserve">бедность не порок </t>
  </si>
  <si>
    <t>юбка-шорты джинс</t>
  </si>
  <si>
    <t>электрический триммер садовый</t>
  </si>
  <si>
    <t>не прислоняться</t>
  </si>
  <si>
    <t>спортивные колготки</t>
  </si>
  <si>
    <t>рубашка с розами</t>
  </si>
  <si>
    <t>hello kitty парфюм</t>
  </si>
  <si>
    <t>баночка с трубочкой</t>
  </si>
  <si>
    <t>наду</t>
  </si>
  <si>
    <t>трусики и маечка для мальчика</t>
  </si>
  <si>
    <t>светодиодный уличный светильник</t>
  </si>
  <si>
    <t>99colorspace одежда женский</t>
  </si>
  <si>
    <t>английский язык 11 класс</t>
  </si>
  <si>
    <t>meitesi лето</t>
  </si>
  <si>
    <t>петроканат</t>
  </si>
  <si>
    <t>нижнее бельё аниме</t>
  </si>
  <si>
    <t>сумка для ноутбука леново</t>
  </si>
  <si>
    <t>алмазная мозаика чихуахуа</t>
  </si>
  <si>
    <t>футболки итачи</t>
  </si>
  <si>
    <t>morning coffee</t>
  </si>
  <si>
    <t>рюкзак туристический 50 литров</t>
  </si>
  <si>
    <t>брелок головоломка</t>
  </si>
  <si>
    <t>67945794</t>
  </si>
  <si>
    <t>рисовая лапша фо бо</t>
  </si>
  <si>
    <t>гетры для малыша</t>
  </si>
  <si>
    <t>моющее средство для ванны</t>
  </si>
  <si>
    <t>43075599</t>
  </si>
  <si>
    <t xml:space="preserve">трусики на памперс </t>
  </si>
  <si>
    <t>корзина на пикник</t>
  </si>
  <si>
    <t>косметика для кудрявых волос</t>
  </si>
  <si>
    <t>montana джинсы мужские</t>
  </si>
  <si>
    <t>желе манго</t>
  </si>
  <si>
    <t>на пару контейнер для приготовления</t>
  </si>
  <si>
    <t>himalaya женский</t>
  </si>
  <si>
    <t>чехол на 12про</t>
  </si>
  <si>
    <t>сумка-саквояж</t>
  </si>
  <si>
    <t>ручка кпп лада</t>
  </si>
  <si>
    <t>пижамы для женщин теплые</t>
  </si>
  <si>
    <t>прокладки стерильные</t>
  </si>
  <si>
    <t>0812034</t>
  </si>
  <si>
    <t>бадабум</t>
  </si>
  <si>
    <t>чихол на самсунг а 12</t>
  </si>
  <si>
    <t>30168791</t>
  </si>
  <si>
    <t xml:space="preserve">магнето </t>
  </si>
  <si>
    <t>набор письменных принадлежностей</t>
  </si>
  <si>
    <t>масляный парфюм молекула</t>
  </si>
  <si>
    <t>оружие с гелевыми пулями</t>
  </si>
  <si>
    <t>botavikos масло для загара</t>
  </si>
  <si>
    <t>24711324</t>
  </si>
  <si>
    <t>xiaomi redmi 9 note смартфон</t>
  </si>
  <si>
    <t xml:space="preserve">royal canin для щенков </t>
  </si>
  <si>
    <t xml:space="preserve">басаножкт </t>
  </si>
  <si>
    <t xml:space="preserve">брелок киа </t>
  </si>
  <si>
    <t>от клещей и блох</t>
  </si>
  <si>
    <t>352610339</t>
  </si>
  <si>
    <t>кимоно куртка</t>
  </si>
  <si>
    <t>сияющее молочко для тела</t>
  </si>
  <si>
    <t>грунт для рептилий</t>
  </si>
  <si>
    <t>шпинатные макароны</t>
  </si>
  <si>
    <t>diafast</t>
  </si>
  <si>
    <t>ведро для вина</t>
  </si>
  <si>
    <t>пластик для ванной</t>
  </si>
  <si>
    <t>маппеты</t>
  </si>
  <si>
    <t>statim</t>
  </si>
  <si>
    <t>удлинитель для тримера</t>
  </si>
  <si>
    <t xml:space="preserve">краска для аолос </t>
  </si>
  <si>
    <t>зарядка на фитнес браслет honor</t>
  </si>
  <si>
    <t>чехлы универсальные для авто</t>
  </si>
  <si>
    <t>резиночки для плетения волос</t>
  </si>
  <si>
    <t>стул садовый детский</t>
  </si>
  <si>
    <t>бомбочка кли</t>
  </si>
  <si>
    <t xml:space="preserve">i am shampoo </t>
  </si>
  <si>
    <t>электростиль</t>
  </si>
  <si>
    <t>trimmer line</t>
  </si>
  <si>
    <t>погремушка гусеница</t>
  </si>
  <si>
    <t>держатель для съемки смартфоном</t>
  </si>
  <si>
    <t>кнопки для куртки</t>
  </si>
  <si>
    <t>набор черных трусов</t>
  </si>
  <si>
    <t>юла советская</t>
  </si>
  <si>
    <t>конфеты ермолино</t>
  </si>
  <si>
    <t xml:space="preserve">подлокотник авто </t>
  </si>
  <si>
    <t>глэм</t>
  </si>
  <si>
    <t>квад</t>
  </si>
  <si>
    <t>rorec пудра</t>
  </si>
  <si>
    <t>мотивирующие картины</t>
  </si>
  <si>
    <t>79614188</t>
  </si>
  <si>
    <t>сланцы boss</t>
  </si>
  <si>
    <t>пневматический глок</t>
  </si>
  <si>
    <t>сарафан с маками</t>
  </si>
  <si>
    <t xml:space="preserve">ми бэнд </t>
  </si>
  <si>
    <t>le maitre клей для наращивания ресниц</t>
  </si>
  <si>
    <t>одежда для уточка lalafanfan</t>
  </si>
  <si>
    <t>fc arsenal</t>
  </si>
  <si>
    <t>кроп топ для подростка</t>
  </si>
  <si>
    <t>анисовая настойка</t>
  </si>
  <si>
    <t>смнергетик</t>
  </si>
  <si>
    <t>payot бальзам</t>
  </si>
  <si>
    <t>31088497</t>
  </si>
  <si>
    <t>ретинальдегид</t>
  </si>
  <si>
    <t>deluxe m800</t>
  </si>
  <si>
    <t>32760845</t>
  </si>
  <si>
    <t>шампунь hair care</t>
  </si>
  <si>
    <t>тату из хны</t>
  </si>
  <si>
    <t xml:space="preserve">серьги гвозди </t>
  </si>
  <si>
    <t>mija</t>
  </si>
  <si>
    <t>цепочка бисмарк мужская</t>
  </si>
  <si>
    <t>топпер 3 года</t>
  </si>
  <si>
    <t>супермозг</t>
  </si>
  <si>
    <t>vie home</t>
  </si>
  <si>
    <t>37880020</t>
  </si>
  <si>
    <t>полки для шкафов</t>
  </si>
  <si>
    <t>люстра хрустальная потолочная</t>
  </si>
  <si>
    <t>39022674</t>
  </si>
  <si>
    <t>лена котикова</t>
  </si>
  <si>
    <t>слепки эротик</t>
  </si>
  <si>
    <t>напиток газированный с соком</t>
  </si>
  <si>
    <t>нейростимулятор для шеи</t>
  </si>
  <si>
    <t>остио нейростимулятор</t>
  </si>
  <si>
    <t>картины маленькие</t>
  </si>
  <si>
    <t>rosilia</t>
  </si>
  <si>
    <t>86227943</t>
  </si>
  <si>
    <t>рейлинг для кухни 60 см</t>
  </si>
  <si>
    <t xml:space="preserve">фехтование </t>
  </si>
  <si>
    <t>карандаши луч</t>
  </si>
  <si>
    <t>bijouparad</t>
  </si>
  <si>
    <t xml:space="preserve">сыворотка вокруг глаз </t>
  </si>
  <si>
    <t>90006988</t>
  </si>
  <si>
    <t xml:space="preserve">нурминский </t>
  </si>
  <si>
    <t>нева-сокс</t>
  </si>
  <si>
    <t>adidas sst</t>
  </si>
  <si>
    <t>мед книжка детская</t>
  </si>
  <si>
    <t xml:space="preserve">крем от веснушек </t>
  </si>
  <si>
    <t>карты таро черные</t>
  </si>
  <si>
    <t xml:space="preserve">заготовка деревянная </t>
  </si>
  <si>
    <t>лидокаин спрей 10%</t>
  </si>
  <si>
    <t>травы башкирии сироп-бальзам</t>
  </si>
  <si>
    <t>подвеска малахит</t>
  </si>
  <si>
    <t>вечернее платье макси с разрезом</t>
  </si>
  <si>
    <t>ячневая в пакетиках</t>
  </si>
  <si>
    <t>наклейки балерины</t>
  </si>
  <si>
    <t>костюм шорты пиджак женский</t>
  </si>
  <si>
    <t>никольская</t>
  </si>
  <si>
    <t>жакет болеро</t>
  </si>
  <si>
    <t>север часы</t>
  </si>
  <si>
    <t>коробка еды</t>
  </si>
  <si>
    <t>вьетнамки женские черные</t>
  </si>
  <si>
    <t>футболка миядзаки</t>
  </si>
  <si>
    <t xml:space="preserve">футболка зола </t>
  </si>
  <si>
    <t>солнце отражатель</t>
  </si>
  <si>
    <t>play today кофта</t>
  </si>
  <si>
    <t>звездочки gerber</t>
  </si>
  <si>
    <t>лау</t>
  </si>
  <si>
    <t>гольфы для младенцев</t>
  </si>
  <si>
    <t>мейбелин для бровей</t>
  </si>
  <si>
    <t>чехлы с принтом</t>
  </si>
  <si>
    <t>лежанки для крупных собак</t>
  </si>
  <si>
    <t>тушь 5 звезд</t>
  </si>
  <si>
    <t xml:space="preserve">зеркало в ванную с подсветкой </t>
  </si>
  <si>
    <t>клинок рассекающий демонов браслет</t>
  </si>
  <si>
    <t>влажные салфетки оптом</t>
  </si>
  <si>
    <t>душевая стойка без смесителя</t>
  </si>
  <si>
    <t>bereg spa</t>
  </si>
  <si>
    <t>61066208</t>
  </si>
  <si>
    <t>топики больших размеров</t>
  </si>
  <si>
    <t>куртка женская демисезонная большие размеры</t>
  </si>
  <si>
    <t>70282295</t>
  </si>
  <si>
    <t xml:space="preserve">костюм офис </t>
  </si>
  <si>
    <t>квасилиск футболка</t>
  </si>
  <si>
    <t>104</t>
  </si>
  <si>
    <t>чехлы на стулья комплект</t>
  </si>
  <si>
    <t>widian</t>
  </si>
  <si>
    <t>cheri</t>
  </si>
  <si>
    <t>роксалана</t>
  </si>
  <si>
    <t xml:space="preserve">гражданское право </t>
  </si>
  <si>
    <t>брелок на джинсы</t>
  </si>
  <si>
    <t>прорезыватель chicco</t>
  </si>
  <si>
    <t>вечный цветок</t>
  </si>
  <si>
    <t>beefree купальник</t>
  </si>
  <si>
    <t>стекло на samsung а8 2018</t>
  </si>
  <si>
    <t xml:space="preserve"> сквиши</t>
  </si>
  <si>
    <t>острога рыболовная</t>
  </si>
  <si>
    <t>каспаров</t>
  </si>
  <si>
    <t>рубашка в большую клетку</t>
  </si>
  <si>
    <t>бутылка подарочная</t>
  </si>
  <si>
    <t>мяч размер 1</t>
  </si>
  <si>
    <t>туника женская из муслина</t>
  </si>
  <si>
    <t>гессонит</t>
  </si>
  <si>
    <t>празивер</t>
  </si>
  <si>
    <t>наборы для бороды</t>
  </si>
  <si>
    <t>гачи кружка</t>
  </si>
  <si>
    <t>пленка толстая</t>
  </si>
  <si>
    <t>14612430</t>
  </si>
  <si>
    <t>женская рубашка приталенная</t>
  </si>
  <si>
    <t xml:space="preserve">самоклеющая лента </t>
  </si>
  <si>
    <t>78599768</t>
  </si>
  <si>
    <t>30872152</t>
  </si>
  <si>
    <t>добрушинский фарфоровый завод</t>
  </si>
  <si>
    <t>bottega verde</t>
  </si>
  <si>
    <t>насос компрессор автомобильный электрический</t>
  </si>
  <si>
    <t>чехол на 12 iphone с держателем</t>
  </si>
  <si>
    <t>пиджак джинсовый  женский</t>
  </si>
  <si>
    <t>футляр для зубной щетки philips</t>
  </si>
  <si>
    <t>платок на лицо</t>
  </si>
  <si>
    <t>декоративная косметика детская</t>
  </si>
  <si>
    <t>зипка для мальчика</t>
  </si>
  <si>
    <t xml:space="preserve">фасоль красная </t>
  </si>
  <si>
    <t>foot expert уникум эстейт</t>
  </si>
  <si>
    <t>длинные платья лето</t>
  </si>
  <si>
    <t>заготовки для росписи</t>
  </si>
  <si>
    <t>гель лак oxxi</t>
  </si>
  <si>
    <t>печенье 4 кг</t>
  </si>
  <si>
    <t>kyolic</t>
  </si>
  <si>
    <t>кабель электрический 2 х 1.5</t>
  </si>
  <si>
    <t>бабочки на булавке</t>
  </si>
  <si>
    <t>цветной принтер лазерный</t>
  </si>
  <si>
    <t xml:space="preserve">любимый </t>
  </si>
  <si>
    <t>шар кукла лол</t>
  </si>
  <si>
    <t>джинсы женские  с высокой посадкой</t>
  </si>
  <si>
    <t>xiaomi piston</t>
  </si>
  <si>
    <t>летние сарафаны платья</t>
  </si>
  <si>
    <t>чехол на 6s с лавандой</t>
  </si>
  <si>
    <t xml:space="preserve">органайзер для прокладок </t>
  </si>
  <si>
    <t>брюки спортивные на флисе</t>
  </si>
  <si>
    <t xml:space="preserve">интерактивный глобус </t>
  </si>
  <si>
    <t>67221798</t>
  </si>
  <si>
    <t>magnolya босоножки</t>
  </si>
  <si>
    <t>skin primer</t>
  </si>
  <si>
    <t>redme note 10</t>
  </si>
  <si>
    <t>стекло на камеру iphone 11 pro</t>
  </si>
  <si>
    <t>румяна арт-визаж</t>
  </si>
  <si>
    <t>сыворотка для лица с витаминами</t>
  </si>
  <si>
    <t>dream shirts футболка</t>
  </si>
  <si>
    <t>клстюм спортивный</t>
  </si>
  <si>
    <t xml:space="preserve">агромакс </t>
  </si>
  <si>
    <t>24719156</t>
  </si>
  <si>
    <t>holy lend</t>
  </si>
  <si>
    <t xml:space="preserve">муслиновая ткань </t>
  </si>
  <si>
    <t xml:space="preserve">сесдерма </t>
  </si>
  <si>
    <t>набор грузиков</t>
  </si>
  <si>
    <t>оксафорин</t>
  </si>
  <si>
    <t>очки солнечные детски</t>
  </si>
  <si>
    <t>саломенная шляпа</t>
  </si>
  <si>
    <t>карандаш для бровей русый</t>
  </si>
  <si>
    <t>гвоздевая пластина</t>
  </si>
  <si>
    <t>35960394</t>
  </si>
  <si>
    <t>помада топ фейс</t>
  </si>
  <si>
    <t>чехол redmi 8 a</t>
  </si>
  <si>
    <t>шампанское боско</t>
  </si>
  <si>
    <t>dolphin jeans</t>
  </si>
  <si>
    <t>херабуна удилище</t>
  </si>
  <si>
    <t>купальник слитный бирюзовый</t>
  </si>
  <si>
    <t>icare</t>
  </si>
  <si>
    <t>флисовая желетка</t>
  </si>
  <si>
    <t>для худеющих</t>
  </si>
  <si>
    <t>чехол книжка на huawei p smart</t>
  </si>
  <si>
    <t>перчатка сетка</t>
  </si>
  <si>
    <t>мятежный</t>
  </si>
  <si>
    <t>джо джо серьги</t>
  </si>
  <si>
    <t>шторы для кухни с балконной дверью</t>
  </si>
  <si>
    <t>bondibon цветовой код</t>
  </si>
  <si>
    <t>чокопай карамель</t>
  </si>
  <si>
    <t>трусы мужчинам</t>
  </si>
  <si>
    <t>насадки для капельного полива</t>
  </si>
  <si>
    <t>остин пальто</t>
  </si>
  <si>
    <t>компьютерные мыши</t>
  </si>
  <si>
    <t>стимулирующий гель</t>
  </si>
  <si>
    <t>наволочка детская 50 на 70</t>
  </si>
  <si>
    <t>уджи</t>
  </si>
  <si>
    <t>adidas hoops 3.0</t>
  </si>
  <si>
    <t>баночка пустая</t>
  </si>
  <si>
    <t>стропа ременная 50мм</t>
  </si>
  <si>
    <t>уплотнительная лента для двери</t>
  </si>
  <si>
    <t>босоножки женские летние коричневые</t>
  </si>
  <si>
    <t xml:space="preserve">forum </t>
  </si>
  <si>
    <t xml:space="preserve">матрас мягкий </t>
  </si>
  <si>
    <t>разветвитель автомобильный</t>
  </si>
  <si>
    <t>кросс боди женская сумка</t>
  </si>
  <si>
    <t>шторы для кухни прованс</t>
  </si>
  <si>
    <t>носки мужские подарок</t>
  </si>
  <si>
    <t xml:space="preserve">evas </t>
  </si>
  <si>
    <t>футболка мужская  найк</t>
  </si>
  <si>
    <t>мужской шампунь и гель для душа</t>
  </si>
  <si>
    <t>брелок кольцо</t>
  </si>
  <si>
    <t>somuch кошелек</t>
  </si>
  <si>
    <t>брюки женские для отдыха</t>
  </si>
  <si>
    <t xml:space="preserve">пин ап </t>
  </si>
  <si>
    <t>свечи цифры на торт 2</t>
  </si>
  <si>
    <t xml:space="preserve">бамбуковое одеяло </t>
  </si>
  <si>
    <t>катри</t>
  </si>
  <si>
    <t>обои япония</t>
  </si>
  <si>
    <t>таблетница пуля</t>
  </si>
  <si>
    <t xml:space="preserve">шорты и майка женские </t>
  </si>
  <si>
    <t>браслет колючая проволка</t>
  </si>
  <si>
    <t>брюки женские летние хлопок лён</t>
  </si>
  <si>
    <t>пенка art&amp;fact</t>
  </si>
  <si>
    <t>простое рисование</t>
  </si>
  <si>
    <t>als</t>
  </si>
  <si>
    <t>таблетки для посудомо</t>
  </si>
  <si>
    <t>peach cat</t>
  </si>
  <si>
    <t>final touch</t>
  </si>
  <si>
    <t>шампунь  для мужчин</t>
  </si>
  <si>
    <t>playing cards</t>
  </si>
  <si>
    <t>джинсы денские прямые</t>
  </si>
  <si>
    <t xml:space="preserve">popsocket </t>
  </si>
  <si>
    <t>штора в детскую комнату</t>
  </si>
  <si>
    <t>moser бритва</t>
  </si>
  <si>
    <t>летний костюм для девочки 92</t>
  </si>
  <si>
    <t>гибкое стекло рифленое</t>
  </si>
  <si>
    <t>спрей эффект мокрых волос</t>
  </si>
  <si>
    <t xml:space="preserve">прозрачный чехол на iphone 12 </t>
  </si>
  <si>
    <t>latafa</t>
  </si>
  <si>
    <t xml:space="preserve">транцевые колеса </t>
  </si>
  <si>
    <t>сенсерные часы</t>
  </si>
  <si>
    <t>okey</t>
  </si>
  <si>
    <t>сарафан для девочки на лето 140</t>
  </si>
  <si>
    <t>daiwa lexa</t>
  </si>
  <si>
    <t>face to face</t>
  </si>
  <si>
    <t>геккон игрушка</t>
  </si>
  <si>
    <t>сушилка для посуды тканевая</t>
  </si>
  <si>
    <t>жесткий принц книга</t>
  </si>
  <si>
    <t>носки мужские белые хлопок</t>
  </si>
  <si>
    <t>nod32</t>
  </si>
  <si>
    <t>xshop</t>
  </si>
  <si>
    <t>рулонные шторы блэкаут широкие</t>
  </si>
  <si>
    <t>макароны цветочки</t>
  </si>
  <si>
    <t>83226170</t>
  </si>
  <si>
    <t>чайный сервиз керамика</t>
  </si>
  <si>
    <t>brusko minican pod</t>
  </si>
  <si>
    <t>чай в кубиках</t>
  </si>
  <si>
    <t>a&amp;z goods</t>
  </si>
  <si>
    <t>экстрасол</t>
  </si>
  <si>
    <t>полотенце для рук комплект</t>
  </si>
  <si>
    <t>рождество декор</t>
  </si>
  <si>
    <t>ps4 игра</t>
  </si>
  <si>
    <t>электронная сигарета lil</t>
  </si>
  <si>
    <t>10892048</t>
  </si>
  <si>
    <t>гуливер для мальчиков</t>
  </si>
  <si>
    <t>кукла nines</t>
  </si>
  <si>
    <t>физика учебник 9 класс</t>
  </si>
  <si>
    <t>vezzaro</t>
  </si>
  <si>
    <t>хвост зайца</t>
  </si>
  <si>
    <t>лодочки обувь</t>
  </si>
  <si>
    <t>японские сувениры</t>
  </si>
  <si>
    <t>ветровики на весту</t>
  </si>
  <si>
    <t>byredo pulp</t>
  </si>
  <si>
    <t>пуходерка delight</t>
  </si>
  <si>
    <t>протез зуба</t>
  </si>
  <si>
    <t>estel маска newtone оттеночная</t>
  </si>
  <si>
    <t>realme c21 смартфон</t>
  </si>
  <si>
    <t>подушка с наруто</t>
  </si>
  <si>
    <t xml:space="preserve">лифтинг маска </t>
  </si>
  <si>
    <t>украшение для пирсинга носа</t>
  </si>
  <si>
    <t>лоток с бортом</t>
  </si>
  <si>
    <t>твое color basic</t>
  </si>
  <si>
    <t>osome2some</t>
  </si>
  <si>
    <t>бодо одежда для девочек</t>
  </si>
  <si>
    <t>вазы уличные</t>
  </si>
  <si>
    <t xml:space="preserve">летние костюмы больших размеров </t>
  </si>
  <si>
    <t>лиф для купальника для большой груди</t>
  </si>
  <si>
    <t>шары чёрные</t>
  </si>
  <si>
    <t>31048709</t>
  </si>
  <si>
    <t>бунтарь</t>
  </si>
  <si>
    <t>11647301</t>
  </si>
  <si>
    <t>mini bag</t>
  </si>
  <si>
    <t>перцовый крем</t>
  </si>
  <si>
    <t xml:space="preserve">спрей для тела ваниль </t>
  </si>
  <si>
    <t xml:space="preserve">подарок малышу </t>
  </si>
  <si>
    <t>антистресс блокнот</t>
  </si>
  <si>
    <t>divage bb</t>
  </si>
  <si>
    <t>71984983</t>
  </si>
  <si>
    <t>женская обувь томас мюнц</t>
  </si>
  <si>
    <t>сноускейт</t>
  </si>
  <si>
    <t>крем от загара отбеливающий</t>
  </si>
  <si>
    <t>урологические женские прокладки</t>
  </si>
  <si>
    <t>зонт женский три сложения</t>
  </si>
  <si>
    <t>картина по номерам с котиками</t>
  </si>
  <si>
    <t>бриджи на полных</t>
  </si>
  <si>
    <t>горка детска</t>
  </si>
  <si>
    <t>диск xbox</t>
  </si>
  <si>
    <t>35683978</t>
  </si>
  <si>
    <t>куртка бомпер женская</t>
  </si>
  <si>
    <t xml:space="preserve">подарочный набор на день рождения подруге </t>
  </si>
  <si>
    <t xml:space="preserve">летние брюки для женщин </t>
  </si>
  <si>
    <t>диадема и серьги</t>
  </si>
  <si>
    <t>мягкая игрушка в подарок</t>
  </si>
  <si>
    <t>honor x8 128gb</t>
  </si>
  <si>
    <t>classic pj</t>
  </si>
  <si>
    <t>последний вечер в лондоне</t>
  </si>
  <si>
    <t>гуашь для ткани</t>
  </si>
  <si>
    <t xml:space="preserve">probalance для котят </t>
  </si>
  <si>
    <t>21604563</t>
  </si>
  <si>
    <t>порошок для стирки 5кг</t>
  </si>
  <si>
    <t>пенка для умывания лица мужская</t>
  </si>
  <si>
    <t>стекло honor 8</t>
  </si>
  <si>
    <t>увеличения члена</t>
  </si>
  <si>
    <t>серебряные цепочки женские</t>
  </si>
  <si>
    <t>распылитель автоматический</t>
  </si>
  <si>
    <t>сабо женские платформа</t>
  </si>
  <si>
    <t>сыворотка для лица с фруктовыми кислотами</t>
  </si>
  <si>
    <t xml:space="preserve">кофты для женщин </t>
  </si>
  <si>
    <t>корзина для белья 20 л</t>
  </si>
  <si>
    <t>щетка для сбора шерсти животных</t>
  </si>
  <si>
    <t>электросушилка в ванную</t>
  </si>
  <si>
    <t>форма летняя военная</t>
  </si>
  <si>
    <t>трактор на пульту управления</t>
  </si>
  <si>
    <t>beaty boom</t>
  </si>
  <si>
    <t>литий эвалар</t>
  </si>
  <si>
    <t>шляпа женская с большими полями</t>
  </si>
  <si>
    <t>люстоа</t>
  </si>
  <si>
    <t>76538751</t>
  </si>
  <si>
    <t>40151400</t>
  </si>
  <si>
    <t>шорты мальчик 152</t>
  </si>
  <si>
    <t>больчи милк</t>
  </si>
  <si>
    <t>постельное белье с тиграми</t>
  </si>
  <si>
    <t>пакет для алкоголя</t>
  </si>
  <si>
    <t>подставка под рюмки</t>
  </si>
  <si>
    <t>пила торцовачная</t>
  </si>
  <si>
    <t>takecarestudio</t>
  </si>
  <si>
    <t>ботинки открытые</t>
  </si>
  <si>
    <t>костюм енота</t>
  </si>
  <si>
    <t>алое вера крем</t>
  </si>
  <si>
    <t>диван угловой на кухню</t>
  </si>
  <si>
    <t>магнитные сетки</t>
  </si>
  <si>
    <t>апи</t>
  </si>
  <si>
    <t>стакан для зубных щеток и мыльница</t>
  </si>
  <si>
    <t xml:space="preserve">bossy lady </t>
  </si>
  <si>
    <t>светодиоды на телевизор</t>
  </si>
  <si>
    <t xml:space="preserve">маска на рот </t>
  </si>
  <si>
    <t>лонгслив лавандовый</t>
  </si>
  <si>
    <t>туфли женские на каблуке лакированные</t>
  </si>
  <si>
    <t>кашпо с фитильным поливом</t>
  </si>
  <si>
    <t>босоножки 40 размера</t>
  </si>
  <si>
    <t>набор сверл для шуруповерта</t>
  </si>
  <si>
    <t>edition</t>
  </si>
  <si>
    <t>брюки черные палаццо</t>
  </si>
  <si>
    <t>платья с гипюром</t>
  </si>
  <si>
    <t>unnova</t>
  </si>
  <si>
    <t>краска сиреневая</t>
  </si>
  <si>
    <t>блески для лица детские</t>
  </si>
  <si>
    <t>австралийская овчарка</t>
  </si>
  <si>
    <t>камтекс астория</t>
  </si>
  <si>
    <t>краска для бровей серо коричневая</t>
  </si>
  <si>
    <t>джинсовый костюм для девочек</t>
  </si>
  <si>
    <t>деревянная пивная кружка</t>
  </si>
  <si>
    <t>платье с ра</t>
  </si>
  <si>
    <t>krishtal</t>
  </si>
  <si>
    <t>бактерицидная лампа солнышко</t>
  </si>
  <si>
    <t>patrisa nail гель лак</t>
  </si>
  <si>
    <t>клеммы акб</t>
  </si>
  <si>
    <t>чехол на самсунг s 22</t>
  </si>
  <si>
    <t>рис клейкий</t>
  </si>
  <si>
    <t>гавайская рубашка детская</t>
  </si>
  <si>
    <t>для девочек 9 лет</t>
  </si>
  <si>
    <t>поливискоза</t>
  </si>
  <si>
    <t>портфель в школу 5 класс</t>
  </si>
  <si>
    <t>santali</t>
  </si>
  <si>
    <t>аксесуары для сумки</t>
  </si>
  <si>
    <t>поднос каменный</t>
  </si>
  <si>
    <t>платье для девочки в пол</t>
  </si>
  <si>
    <t>алисанка</t>
  </si>
  <si>
    <t>80873855</t>
  </si>
  <si>
    <t>64002138</t>
  </si>
  <si>
    <t>шторы тюль для кухни 170</t>
  </si>
  <si>
    <t>шлейкадля собак</t>
  </si>
  <si>
    <t xml:space="preserve">набор звёздочек </t>
  </si>
  <si>
    <t>подсветка ручек дверей авто</t>
  </si>
  <si>
    <t>probio</t>
  </si>
  <si>
    <t>хвоя искусственная</t>
  </si>
  <si>
    <t>кроссовки мужсуие</t>
  </si>
  <si>
    <t>футболки женские из хлопка</t>
  </si>
  <si>
    <t>татьяна луганцева</t>
  </si>
  <si>
    <t>мужские сумки из натуральной кожи</t>
  </si>
  <si>
    <t>цепь 57 звеньев</t>
  </si>
  <si>
    <t>oodji майка женская</t>
  </si>
  <si>
    <t>штаны летние денские</t>
  </si>
  <si>
    <t>шампунь для волос витэкс</t>
  </si>
  <si>
    <t>kolonya</t>
  </si>
  <si>
    <t>маникини</t>
  </si>
  <si>
    <t>махровая толстовка</t>
  </si>
  <si>
    <t>саофетница</t>
  </si>
  <si>
    <t>темно бордовое платье</t>
  </si>
  <si>
    <t>белые брюки женские клеш</t>
  </si>
  <si>
    <t>скатерть италия</t>
  </si>
  <si>
    <t>koton топ спортивный</t>
  </si>
  <si>
    <t>кимоно для косплея</t>
  </si>
  <si>
    <t>пластыри набор</t>
  </si>
  <si>
    <t>61889963</t>
  </si>
  <si>
    <t xml:space="preserve">вечерние женские платья </t>
  </si>
  <si>
    <t>semper пюре</t>
  </si>
  <si>
    <t>жилет корсет</t>
  </si>
  <si>
    <t>huawei p 40</t>
  </si>
  <si>
    <t>карандаш loreal</t>
  </si>
  <si>
    <t>коврик для теста скалка</t>
  </si>
  <si>
    <t>чемоданы для мальчиков</t>
  </si>
  <si>
    <t xml:space="preserve">краска акварель </t>
  </si>
  <si>
    <t>fibie</t>
  </si>
  <si>
    <t>корейская пленка</t>
  </si>
  <si>
    <t>стул складноц</t>
  </si>
  <si>
    <t>дезодорант женский гареньер</t>
  </si>
  <si>
    <t>аккумулятор на iphone 7 плюс оригинал</t>
  </si>
  <si>
    <t>гирлянда уличная на батарейках</t>
  </si>
  <si>
    <t>грязеотталкивающее покрытие</t>
  </si>
  <si>
    <t>kitchenparts</t>
  </si>
  <si>
    <t>dexos 2 5w30</t>
  </si>
  <si>
    <t xml:space="preserve">раф </t>
  </si>
  <si>
    <t>13666700</t>
  </si>
  <si>
    <t xml:space="preserve">жавель </t>
  </si>
  <si>
    <t>шлепки на высоком каблуке</t>
  </si>
  <si>
    <t>wenzen</t>
  </si>
  <si>
    <t>клавиатура миханическая</t>
  </si>
  <si>
    <t>накоейки мияги</t>
  </si>
  <si>
    <t>dailianna</t>
  </si>
  <si>
    <t>испаритель nord 2</t>
  </si>
  <si>
    <t>для удаления кутикулы средство красота</t>
  </si>
  <si>
    <t xml:space="preserve">диспансер кухонный </t>
  </si>
  <si>
    <t>57536746</t>
  </si>
  <si>
    <t>ведра складные</t>
  </si>
  <si>
    <t>русский лён</t>
  </si>
  <si>
    <t>чехол на ipad 8 10.2</t>
  </si>
  <si>
    <t>пазлы от 3 лет</t>
  </si>
  <si>
    <t>тонирующий краситель</t>
  </si>
  <si>
    <t>8 месяцев</t>
  </si>
  <si>
    <t>широкие джоггеры мужские</t>
  </si>
  <si>
    <t>кроссовки женские рума</t>
  </si>
  <si>
    <t>брошь кленовый лист</t>
  </si>
  <si>
    <t xml:space="preserve">авто сигнал </t>
  </si>
  <si>
    <t>pixel 4 чехол</t>
  </si>
  <si>
    <t>голубые джинсовые шорты</t>
  </si>
  <si>
    <t>шайба для триммера</t>
  </si>
  <si>
    <t>фасадные светильники</t>
  </si>
  <si>
    <t>железные пуговицы</t>
  </si>
  <si>
    <t xml:space="preserve">микки маус одежда </t>
  </si>
  <si>
    <t xml:space="preserve">сменные блоки </t>
  </si>
  <si>
    <t>ффутболки</t>
  </si>
  <si>
    <t>каркасный бассейн 305*100</t>
  </si>
  <si>
    <t>elmir</t>
  </si>
  <si>
    <t xml:space="preserve">нан комфорт </t>
  </si>
  <si>
    <t>джинсы темно серые</t>
  </si>
  <si>
    <t>тук тук тук</t>
  </si>
  <si>
    <t>70053548</t>
  </si>
  <si>
    <t>массажёры для спины</t>
  </si>
  <si>
    <t>бурак озчивит</t>
  </si>
  <si>
    <t>матрас в переноску</t>
  </si>
  <si>
    <t>юбка джинсовая белая мини</t>
  </si>
  <si>
    <t>летняя юбка хлопок</t>
  </si>
  <si>
    <t xml:space="preserve">ремешок на часы huawei </t>
  </si>
  <si>
    <t>гиалуроновая кислота вокруг глаз</t>
  </si>
  <si>
    <t>клюшки ваз 2110</t>
  </si>
  <si>
    <t xml:space="preserve">велосипедки для малышей </t>
  </si>
  <si>
    <t>наполнитель кресло мешок</t>
  </si>
  <si>
    <t>далио</t>
  </si>
  <si>
    <t>бант большой для волос</t>
  </si>
  <si>
    <t>ручки для мебели 128</t>
  </si>
  <si>
    <t>для детской бутылочки</t>
  </si>
  <si>
    <t xml:space="preserve">fact косметика </t>
  </si>
  <si>
    <t>женские худи серого цвета</t>
  </si>
  <si>
    <t>полотенце авто</t>
  </si>
  <si>
    <t>порно игры</t>
  </si>
  <si>
    <t>шаринган кулон</t>
  </si>
  <si>
    <t>платье для 11 лет</t>
  </si>
  <si>
    <t>лукойл genesis 5w30</t>
  </si>
  <si>
    <t>туфли trussardi</t>
  </si>
  <si>
    <t>чехол на телефон vivo y19</t>
  </si>
  <si>
    <t>тоник с пребиотиками</t>
  </si>
  <si>
    <t>свечи для торта футбол</t>
  </si>
  <si>
    <t>62935933</t>
  </si>
  <si>
    <t>админ</t>
  </si>
  <si>
    <t>брюки пала</t>
  </si>
  <si>
    <t>стразы фиолетовые</t>
  </si>
  <si>
    <t>bekind сумка</t>
  </si>
  <si>
    <t>декоративная полочка</t>
  </si>
  <si>
    <t>полка для фигурок</t>
  </si>
  <si>
    <t>плиссе ткань</t>
  </si>
  <si>
    <t>формы для суши</t>
  </si>
  <si>
    <t>машинка с большими колесами</t>
  </si>
  <si>
    <t>siwdom</t>
  </si>
  <si>
    <t>диспенсеры кухонные белого цвета</t>
  </si>
  <si>
    <t>phenomen</t>
  </si>
  <si>
    <t>жидкость для удаления ржавчины</t>
  </si>
  <si>
    <t xml:space="preserve">divage пудра </t>
  </si>
  <si>
    <t>продуктовая тележка игрушка</t>
  </si>
  <si>
    <t>конверт розовый</t>
  </si>
  <si>
    <t>светильник точечный хрусталь</t>
  </si>
  <si>
    <t>animonda для собак</t>
  </si>
  <si>
    <t xml:space="preserve">набор хлебница </t>
  </si>
  <si>
    <t>чёрная форма</t>
  </si>
  <si>
    <t>свежая клубника</t>
  </si>
  <si>
    <t>студия гибли</t>
  </si>
  <si>
    <t>корм сухой cat chow</t>
  </si>
  <si>
    <t>67531191</t>
  </si>
  <si>
    <t xml:space="preserve">против ржавчины </t>
  </si>
  <si>
    <t xml:space="preserve">чехол на хуавей нова 5т </t>
  </si>
  <si>
    <t>thinking of you духи</t>
  </si>
  <si>
    <t>лютекс</t>
  </si>
  <si>
    <t>юбка короткая лето</t>
  </si>
  <si>
    <t>салфетка в тубе</t>
  </si>
  <si>
    <t>водолазка с тату</t>
  </si>
  <si>
    <t>детское питание hipp</t>
  </si>
  <si>
    <t xml:space="preserve">металл искатель </t>
  </si>
  <si>
    <t xml:space="preserve">куртка для бега </t>
  </si>
  <si>
    <t>увлажняющие тканевые маски</t>
  </si>
  <si>
    <t>афганки</t>
  </si>
  <si>
    <t>24339254</t>
  </si>
  <si>
    <t xml:space="preserve">сифон для кухонной мойки </t>
  </si>
  <si>
    <t>лед лампы для автомобиля h1</t>
  </si>
  <si>
    <t>подарок на выписку из роддома</t>
  </si>
  <si>
    <t>южуралкондитер</t>
  </si>
  <si>
    <t>костюм на мальчика 7 лет</t>
  </si>
  <si>
    <t>попонка</t>
  </si>
  <si>
    <t>avon маска для лица</t>
  </si>
  <si>
    <t>техника для кухни бытовая техника вытяжки кухонные</t>
  </si>
  <si>
    <t>кастюм на мальчика</t>
  </si>
  <si>
    <t>baget</t>
  </si>
  <si>
    <t>серьги женские большие</t>
  </si>
  <si>
    <t xml:space="preserve">mesopharm </t>
  </si>
  <si>
    <t>платье изумрудное женское</t>
  </si>
  <si>
    <t>подвеска божья коровка</t>
  </si>
  <si>
    <t>алтайские чаи</t>
  </si>
  <si>
    <t xml:space="preserve">стул для отдыха </t>
  </si>
  <si>
    <t xml:space="preserve">глория джинс мальчик </t>
  </si>
  <si>
    <t>защитное стекло 3d</t>
  </si>
  <si>
    <t xml:space="preserve">пивной </t>
  </si>
  <si>
    <t>only4</t>
  </si>
  <si>
    <t>силиконовая сушилка</t>
  </si>
  <si>
    <t>72008131</t>
  </si>
  <si>
    <t xml:space="preserve">ароматизатор для рыбалки </t>
  </si>
  <si>
    <t>dialight</t>
  </si>
  <si>
    <t>28181413</t>
  </si>
  <si>
    <t xml:space="preserve">коляски для двойни </t>
  </si>
  <si>
    <t>shaik 258</t>
  </si>
  <si>
    <t>игрушки доктор</t>
  </si>
  <si>
    <t>грэм</t>
  </si>
  <si>
    <t>meela meelo твердый шампунь с мятой</t>
  </si>
  <si>
    <t>крышка для слива банок</t>
  </si>
  <si>
    <t>рюкзак vibrosa</t>
  </si>
  <si>
    <t>чехол для мотошлема</t>
  </si>
  <si>
    <t>дисплей samsung a10</t>
  </si>
  <si>
    <t>пика на перфоратор</t>
  </si>
  <si>
    <t>маска для лица с лифтинг эффектом</t>
  </si>
  <si>
    <t>sokolov серьга</t>
  </si>
  <si>
    <t>колечки дружбы</t>
  </si>
  <si>
    <t>на смеситель</t>
  </si>
  <si>
    <t>карандашница из дерева</t>
  </si>
  <si>
    <t>светяшка</t>
  </si>
  <si>
    <t>the north face кроссовки</t>
  </si>
  <si>
    <t>аушники</t>
  </si>
  <si>
    <t>мыло ручная работа</t>
  </si>
  <si>
    <t xml:space="preserve">средства от грибка ногтей </t>
  </si>
  <si>
    <t>шлем для картинга</t>
  </si>
  <si>
    <t>чехол для 6s с кортошкой фри</t>
  </si>
  <si>
    <t>сумка wenger</t>
  </si>
  <si>
    <t>компьютерные сети книга</t>
  </si>
  <si>
    <t>линзы -0.5</t>
  </si>
  <si>
    <t>тактические брюки для ребёнка</t>
  </si>
  <si>
    <t>удлинитель 3/8</t>
  </si>
  <si>
    <t>весёлый человечек</t>
  </si>
  <si>
    <t>платье в рубчик мини</t>
  </si>
  <si>
    <t>фольксваген поло 2020</t>
  </si>
  <si>
    <t>лампочка холодный свет</t>
  </si>
  <si>
    <t>дезодорант макс ф</t>
  </si>
  <si>
    <t>брелок с флагом</t>
  </si>
  <si>
    <t>евангелио</t>
  </si>
  <si>
    <t>купальник etna</t>
  </si>
  <si>
    <t>топ на молнии спереди</t>
  </si>
  <si>
    <t>мастика для дерева</t>
  </si>
  <si>
    <t>джинсы детские для малышей</t>
  </si>
  <si>
    <t>лак indi набор</t>
  </si>
  <si>
    <t>intatika детский</t>
  </si>
  <si>
    <t xml:space="preserve">детские летние костюмы для девочек </t>
  </si>
  <si>
    <t>грунт lechuza</t>
  </si>
  <si>
    <t>стеклянный поильник</t>
  </si>
  <si>
    <t>светящиеся маркеры</t>
  </si>
  <si>
    <t>сустанол</t>
  </si>
  <si>
    <t>тайный дневник адриана моула</t>
  </si>
  <si>
    <t>офисная кофта</t>
  </si>
  <si>
    <t>юбка шорты хлопок</t>
  </si>
  <si>
    <t>yonex спортивный товар</t>
  </si>
  <si>
    <t>28653920</t>
  </si>
  <si>
    <t>гидрофильная маска</t>
  </si>
  <si>
    <t>набор для ремонта кожи</t>
  </si>
  <si>
    <t>футболка zxc кот</t>
  </si>
  <si>
    <t>джинсы huli</t>
  </si>
  <si>
    <t>краска эмаль серая</t>
  </si>
  <si>
    <t>iphone 8 чехол plus</t>
  </si>
  <si>
    <t xml:space="preserve">джемпер золла </t>
  </si>
  <si>
    <t>толстовка на молнии адидас</t>
  </si>
  <si>
    <t>пижама 128</t>
  </si>
  <si>
    <t xml:space="preserve">чехол 5s </t>
  </si>
  <si>
    <t>мамель</t>
  </si>
  <si>
    <t>фрютирница</t>
  </si>
  <si>
    <t>в коляску матрасик</t>
  </si>
  <si>
    <t>бронзант</t>
  </si>
  <si>
    <t xml:space="preserve">набор для умывания </t>
  </si>
  <si>
    <t>'nf;thrf</t>
  </si>
  <si>
    <t xml:space="preserve">sinner's bones </t>
  </si>
  <si>
    <t>картина по номерам маслом</t>
  </si>
  <si>
    <t>коричневые джинсы для мужчин</t>
  </si>
  <si>
    <t>laran</t>
  </si>
  <si>
    <t xml:space="preserve">пижама теплая женская </t>
  </si>
  <si>
    <t>asics gel-pulse 12</t>
  </si>
  <si>
    <t>балет бальзам для волос</t>
  </si>
  <si>
    <t>66110861</t>
  </si>
  <si>
    <t>купальник бразильяна бикини женский</t>
  </si>
  <si>
    <t xml:space="preserve">узкий стеллаж </t>
  </si>
  <si>
    <t>даниэла стилл</t>
  </si>
  <si>
    <t>шампунь кокосовый рай</t>
  </si>
  <si>
    <t>курта рубашка</t>
  </si>
  <si>
    <t>скалка для пряников</t>
  </si>
  <si>
    <t xml:space="preserve">фонари на прицеп </t>
  </si>
  <si>
    <t>футболка газ</t>
  </si>
  <si>
    <t>пошлая молли наклейки</t>
  </si>
  <si>
    <t>держатель для фотографии</t>
  </si>
  <si>
    <t>подарки детям на новый год</t>
  </si>
  <si>
    <t>футболка на полных</t>
  </si>
  <si>
    <t>блузка для женщины</t>
  </si>
  <si>
    <t>пельгорский торф</t>
  </si>
  <si>
    <t>учебный автомат</t>
  </si>
  <si>
    <t>12173295</t>
  </si>
  <si>
    <t>спонж для компактной пудры</t>
  </si>
  <si>
    <t>туалетная вода пудровый аромат</t>
  </si>
  <si>
    <t>чехол прозрачный iphone 13 pro</t>
  </si>
  <si>
    <t>детские чипсы</t>
  </si>
  <si>
    <t>деревянные ватные палочки для бровей</t>
  </si>
  <si>
    <t>брелок из паракорда</t>
  </si>
  <si>
    <t>608rs</t>
  </si>
  <si>
    <t>эмоции книга</t>
  </si>
  <si>
    <t>платье белорусские</t>
  </si>
  <si>
    <t>плавочки для малышей</t>
  </si>
  <si>
    <t>высокие кроссовки reebok</t>
  </si>
  <si>
    <t xml:space="preserve"> база для гель лака</t>
  </si>
  <si>
    <t>ремень для сумки плечевой</t>
  </si>
  <si>
    <t>туп</t>
  </si>
  <si>
    <t>hipp combiotic 1</t>
  </si>
  <si>
    <t xml:space="preserve"> miyagi</t>
  </si>
  <si>
    <t xml:space="preserve">серьги 925 </t>
  </si>
  <si>
    <t>лист притопочный</t>
  </si>
  <si>
    <t xml:space="preserve">витамины спортивные </t>
  </si>
  <si>
    <t>шарики надувные с надписями</t>
  </si>
  <si>
    <t>пушан</t>
  </si>
  <si>
    <t>h&amp;m носки</t>
  </si>
  <si>
    <t>форма для выпечки кукмара</t>
  </si>
  <si>
    <t>халяль мясо</t>
  </si>
  <si>
    <t>трикотажная туника свободного кроя</t>
  </si>
  <si>
    <t>алоэ вера концентрат</t>
  </si>
  <si>
    <t>forte st.petersburg</t>
  </si>
  <si>
    <t>elghansa смеситель</t>
  </si>
  <si>
    <t>hexagon</t>
  </si>
  <si>
    <t>шланг для ванны</t>
  </si>
  <si>
    <t>женские костюмы шорты и футболка</t>
  </si>
  <si>
    <t>golden silva</t>
  </si>
  <si>
    <t>линзы зеленые -3</t>
  </si>
  <si>
    <t>19210451</t>
  </si>
  <si>
    <t xml:space="preserve">платье летнее женское пляжное </t>
  </si>
  <si>
    <t>ручка для магнитного планшета</t>
  </si>
  <si>
    <t>корм для гусят</t>
  </si>
  <si>
    <t>детние штаны</t>
  </si>
  <si>
    <t>сухой поёк</t>
  </si>
  <si>
    <t>колготки иннаморе 40 ден</t>
  </si>
  <si>
    <t xml:space="preserve">nike мужская одежда </t>
  </si>
  <si>
    <t>реквизиты для фото</t>
  </si>
  <si>
    <t>сумка на кольцах</t>
  </si>
  <si>
    <t>настольные часы прованс</t>
  </si>
  <si>
    <t>катушка зажигания на бензопилу</t>
  </si>
  <si>
    <t>интерьер в детскую</t>
  </si>
  <si>
    <t>бравл старс худи</t>
  </si>
  <si>
    <t>джоггеры для мужчин</t>
  </si>
  <si>
    <t>clapsy</t>
  </si>
  <si>
    <t xml:space="preserve">aravia масло </t>
  </si>
  <si>
    <t xml:space="preserve">платье женакое </t>
  </si>
  <si>
    <t>мангал для дачи с крышей</t>
  </si>
  <si>
    <t>13511909</t>
  </si>
  <si>
    <t>черные тканевые шорты</t>
  </si>
  <si>
    <t>istelwoman</t>
  </si>
  <si>
    <t>трусы uniqlo</t>
  </si>
  <si>
    <t>бутсы puma взрослые</t>
  </si>
  <si>
    <t>стоп купероз</t>
  </si>
  <si>
    <t>костюм тигр</t>
  </si>
  <si>
    <t>жилетка малышу</t>
  </si>
  <si>
    <t>постельное белье 2 спальное наволочки 50*70</t>
  </si>
  <si>
    <t>мукщтшы</t>
  </si>
  <si>
    <t>силиконовые вкладыши в бюстгальтер</t>
  </si>
  <si>
    <t xml:space="preserve">чупа чупс большой </t>
  </si>
  <si>
    <t>шампунь профессиональный для окрашенных волос</t>
  </si>
  <si>
    <t>омега камчатка</t>
  </si>
  <si>
    <t>колесо 26 дюймов заднее</t>
  </si>
  <si>
    <t>organic kitchen гель для интимной гигиены</t>
  </si>
  <si>
    <t xml:space="preserve">магнум </t>
  </si>
  <si>
    <t>одеялсон</t>
  </si>
  <si>
    <t>ручка дверная пластиковая</t>
  </si>
  <si>
    <t>наволочка 35 55</t>
  </si>
  <si>
    <t>ботинки женские зимние с мехом</t>
  </si>
  <si>
    <t xml:space="preserve">платье с коротким руковом </t>
  </si>
  <si>
    <t>капсула tassimo</t>
  </si>
  <si>
    <t>сухие растения</t>
  </si>
  <si>
    <t>78126720</t>
  </si>
  <si>
    <t>капсулы для эклеров</t>
  </si>
  <si>
    <t>куртка  джинсовая женская</t>
  </si>
  <si>
    <t xml:space="preserve">брюки lime </t>
  </si>
  <si>
    <t>нави футболка</t>
  </si>
  <si>
    <t>you and i дезодорант</t>
  </si>
  <si>
    <t>фруктовница стекло</t>
  </si>
  <si>
    <t>топы шелковый</t>
  </si>
  <si>
    <t>соты коврик 140</t>
  </si>
  <si>
    <t>крем аква</t>
  </si>
  <si>
    <t>влажные салфетки для стекол</t>
  </si>
  <si>
    <t>gtx 550 ti</t>
  </si>
  <si>
    <t>файлы 100 штук</t>
  </si>
  <si>
    <t>краска для волос без аммиака профессиональная</t>
  </si>
  <si>
    <t xml:space="preserve">шлёпанцы на платформе </t>
  </si>
  <si>
    <t>жилетка tommy hilfiger</t>
  </si>
  <si>
    <t xml:space="preserve">тропикана шампунь </t>
  </si>
  <si>
    <t>ремень со змеей</t>
  </si>
  <si>
    <t>имена на свадьбу</t>
  </si>
  <si>
    <t xml:space="preserve">органайзер для ватных дисков и палочек </t>
  </si>
  <si>
    <t>коврики уаз патриот</t>
  </si>
  <si>
    <t>простыни полиэтиленовые</t>
  </si>
  <si>
    <t>мужские фут</t>
  </si>
  <si>
    <t>поднос 40 см</t>
  </si>
  <si>
    <t>chicco кеды</t>
  </si>
  <si>
    <t>клеаршампунь женский 200</t>
  </si>
  <si>
    <t>шезлонг электрический</t>
  </si>
  <si>
    <t>рюкзак с юсб</t>
  </si>
  <si>
    <t xml:space="preserve">dominant </t>
  </si>
  <si>
    <t>minelab equinox</t>
  </si>
  <si>
    <t>наклейки для шариков</t>
  </si>
  <si>
    <t>точка для ножей</t>
  </si>
  <si>
    <t>катридж на электронную сигарету</t>
  </si>
  <si>
    <t xml:space="preserve">тапки пушистые </t>
  </si>
  <si>
    <t>redmi 9 а</t>
  </si>
  <si>
    <t xml:space="preserve">медицинские шапки </t>
  </si>
  <si>
    <t>спортивные брбки</t>
  </si>
  <si>
    <t>хлебница деревянная с крышкой</t>
  </si>
  <si>
    <t>кристина озерова</t>
  </si>
  <si>
    <t xml:space="preserve">купол на бассейн </t>
  </si>
  <si>
    <t>платье кр</t>
  </si>
  <si>
    <t>костюм пикачу для мальчиков</t>
  </si>
  <si>
    <t xml:space="preserve">большое кашпо </t>
  </si>
  <si>
    <t>бабочка серьги</t>
  </si>
  <si>
    <t>flask</t>
  </si>
  <si>
    <t>для упаковки цветов</t>
  </si>
  <si>
    <t>мишка светильник</t>
  </si>
  <si>
    <t>бумага а4 для принтера белая 500 листов</t>
  </si>
  <si>
    <t>мини патрон для гравера</t>
  </si>
  <si>
    <t>носки для девочки с авокадо</t>
  </si>
  <si>
    <t>scher-khan magicar 5</t>
  </si>
  <si>
    <t>хозяйственное мыло свобода</t>
  </si>
  <si>
    <t>шорты для плавания мужские большие размеры</t>
  </si>
  <si>
    <t>бабл гам жвачка</t>
  </si>
  <si>
    <t>ортопедическая подушка для малышей</t>
  </si>
  <si>
    <t>обои с городом</t>
  </si>
  <si>
    <t>хлопковый костюм женский с шортами</t>
  </si>
  <si>
    <t xml:space="preserve">чехол для катушки </t>
  </si>
  <si>
    <t>сандали на один палец</t>
  </si>
  <si>
    <t>bruto чипсы</t>
  </si>
  <si>
    <t>опрыскиватель ранцевый жук</t>
  </si>
  <si>
    <t xml:space="preserve">мячь футбольный </t>
  </si>
  <si>
    <t>чайник фильтр</t>
  </si>
  <si>
    <t xml:space="preserve">платья модные </t>
  </si>
  <si>
    <t xml:space="preserve">повязка для малыша </t>
  </si>
  <si>
    <t>носки женские клевер</t>
  </si>
  <si>
    <t>спортивный костюм мужской демикс</t>
  </si>
  <si>
    <t>песо</t>
  </si>
  <si>
    <t>юбкашерты</t>
  </si>
  <si>
    <t>доктор комаровский</t>
  </si>
  <si>
    <t>аскорбиновая кислота ампулы</t>
  </si>
  <si>
    <t>ручки шариковая масляная</t>
  </si>
  <si>
    <t>биг ланч лапша</t>
  </si>
  <si>
    <t>бюстье спортивное</t>
  </si>
  <si>
    <t>дорогие игрушки</t>
  </si>
  <si>
    <t>алмазная мозаика мотоцикл</t>
  </si>
  <si>
    <t>колпачки на диски лада</t>
  </si>
  <si>
    <t>тамагояки</t>
  </si>
  <si>
    <t>от  натоптышей</t>
  </si>
  <si>
    <t>обувь для девочек лето кроссовки</t>
  </si>
  <si>
    <t>кальций пептид</t>
  </si>
  <si>
    <t>лампа круг</t>
  </si>
  <si>
    <t xml:space="preserve">слипонв </t>
  </si>
  <si>
    <t>посвети и найди</t>
  </si>
  <si>
    <t>шорты top top</t>
  </si>
  <si>
    <t xml:space="preserve">дневник диппера </t>
  </si>
  <si>
    <t>ehouse</t>
  </si>
  <si>
    <t>оллин крем спрей</t>
  </si>
  <si>
    <t>trass type-c</t>
  </si>
  <si>
    <t>костюм однотонный женский</t>
  </si>
  <si>
    <t>alla kupidon</t>
  </si>
  <si>
    <t>шик спонж</t>
  </si>
  <si>
    <t>чехол на эир подс</t>
  </si>
  <si>
    <t>костюм женский замшевый</t>
  </si>
  <si>
    <t>кружка с днем пограничника</t>
  </si>
  <si>
    <t>зип худи для мальчиков</t>
  </si>
  <si>
    <t>либридерм крем для лица сменный блок</t>
  </si>
  <si>
    <t>тинт дл губ</t>
  </si>
  <si>
    <t xml:space="preserve">обои для мальчиков </t>
  </si>
  <si>
    <t>рюкзак женский для прогулки</t>
  </si>
  <si>
    <t>вакуумный стимулятор пингвин</t>
  </si>
  <si>
    <t>платье длинное пляжное</t>
  </si>
  <si>
    <t>гидроодежда</t>
  </si>
  <si>
    <t>мама мила</t>
  </si>
  <si>
    <t>наши мотоциклы модимио</t>
  </si>
  <si>
    <t>футболка кофейного цвета</t>
  </si>
  <si>
    <t>телескопический ключ</t>
  </si>
  <si>
    <t>костюм для школы девочке</t>
  </si>
  <si>
    <t>дирапты</t>
  </si>
  <si>
    <t xml:space="preserve">шарики с надписями </t>
  </si>
  <si>
    <t>шорты в полоску мужские</t>
  </si>
  <si>
    <t>кофе black swan</t>
  </si>
  <si>
    <t>серьга на одно</t>
  </si>
  <si>
    <t>брелок для защиты</t>
  </si>
  <si>
    <t>тиреовит</t>
  </si>
  <si>
    <t>водяной пистолет spyra</t>
  </si>
  <si>
    <t>шопер befree</t>
  </si>
  <si>
    <t>vinasi</t>
  </si>
  <si>
    <t>туника миди</t>
  </si>
  <si>
    <t>vlasta</t>
  </si>
  <si>
    <t>dikalan</t>
  </si>
  <si>
    <t>40935187</t>
  </si>
  <si>
    <t>рюкзак готический</t>
  </si>
  <si>
    <t>манго свежее</t>
  </si>
  <si>
    <t>велосипед детский трехколесный с родительской ручкой</t>
  </si>
  <si>
    <t>64926789</t>
  </si>
  <si>
    <t>соска пиджен</t>
  </si>
  <si>
    <t>махровый детский халат</t>
  </si>
  <si>
    <t>зонтик ажурный</t>
  </si>
  <si>
    <t>шампунь и бальзам для кудрявых волос</t>
  </si>
  <si>
    <t>гелендваген радиоуправляемая</t>
  </si>
  <si>
    <t>12893738</t>
  </si>
  <si>
    <t>шорты мужские джинсовые турция</t>
  </si>
  <si>
    <t>домашний инкубатор</t>
  </si>
  <si>
    <t>mamas and papas</t>
  </si>
  <si>
    <t>he,firf d rktnre</t>
  </si>
  <si>
    <t>краска для мебели матовая</t>
  </si>
  <si>
    <t>mishebu</t>
  </si>
  <si>
    <t>золла джинсы скинни</t>
  </si>
  <si>
    <t>велсипед</t>
  </si>
  <si>
    <t>простынь на резинке 200×220</t>
  </si>
  <si>
    <t>чехол xiaomi 11 t pro</t>
  </si>
  <si>
    <t>leela</t>
  </si>
  <si>
    <t>для кормящих мам платье</t>
  </si>
  <si>
    <t>zte a 51</t>
  </si>
  <si>
    <t>сандалии timberland</t>
  </si>
  <si>
    <t>rostik</t>
  </si>
  <si>
    <t>рабочие кеды</t>
  </si>
  <si>
    <t>пиалы на подставке</t>
  </si>
  <si>
    <t>cropp кросовки</t>
  </si>
  <si>
    <t>карбоновые струны</t>
  </si>
  <si>
    <t>розовая повязка</t>
  </si>
  <si>
    <t>для торта тарелка</t>
  </si>
  <si>
    <t>пуховик оверсайз женский короткий</t>
  </si>
  <si>
    <t xml:space="preserve">френч-прессы </t>
  </si>
  <si>
    <t>bstatement</t>
  </si>
  <si>
    <t>icon skin пилинг 18%</t>
  </si>
  <si>
    <t>juicy couture костюм</t>
  </si>
  <si>
    <t>смирна</t>
  </si>
  <si>
    <t xml:space="preserve">слушать интересно </t>
  </si>
  <si>
    <t>запчасти для трактора</t>
  </si>
  <si>
    <t>пазлы 2 года</t>
  </si>
  <si>
    <t>вибратор белочка</t>
  </si>
  <si>
    <t>клеенка подкладная пвх</t>
  </si>
  <si>
    <t>шампунь для утолщения волос</t>
  </si>
  <si>
    <t>магнитный лизун</t>
  </si>
  <si>
    <t>brodeks</t>
  </si>
  <si>
    <t>прозрачные пакеты в роддом</t>
  </si>
  <si>
    <t xml:space="preserve">печенье с предсказанием </t>
  </si>
  <si>
    <t>машинка на радио управлении дрифт</t>
  </si>
  <si>
    <t>букет со сладостями</t>
  </si>
  <si>
    <t>игрушки для анального секса</t>
  </si>
  <si>
    <t>путеводитель для взрослых</t>
  </si>
  <si>
    <t>72819814</t>
  </si>
  <si>
    <t>костюм женский летниц</t>
  </si>
  <si>
    <t xml:space="preserve">katran </t>
  </si>
  <si>
    <t>30987784</t>
  </si>
  <si>
    <t>miko масло</t>
  </si>
  <si>
    <t xml:space="preserve">стекло iphone x </t>
  </si>
  <si>
    <t>летние туфли для девочек</t>
  </si>
  <si>
    <t>fisher price поильник</t>
  </si>
  <si>
    <t>когтеточка джут</t>
  </si>
  <si>
    <t>штаныдля девочки</t>
  </si>
  <si>
    <t>вечерние блузы</t>
  </si>
  <si>
    <t>гладильная доска braun</t>
  </si>
  <si>
    <t>ps4 аксессуары</t>
  </si>
  <si>
    <t>купальные костюмы для мальчиков</t>
  </si>
  <si>
    <t>значок енот</t>
  </si>
  <si>
    <t>крид егор</t>
  </si>
  <si>
    <t>вибратор для трусиков</t>
  </si>
  <si>
    <t>40922689</t>
  </si>
  <si>
    <t>агуша ряженка</t>
  </si>
  <si>
    <t>voopoo doric 20</t>
  </si>
  <si>
    <t>машинка синяя</t>
  </si>
  <si>
    <t>shaik 170</t>
  </si>
  <si>
    <t>сабо капитошка</t>
  </si>
  <si>
    <t>сменные файлы смарт</t>
  </si>
  <si>
    <t xml:space="preserve">постельное белье 2 спальное турция </t>
  </si>
  <si>
    <t>белые туфли на толстом каблуке</t>
  </si>
  <si>
    <t>коврик монтессори</t>
  </si>
  <si>
    <t>чехол galaxy a7</t>
  </si>
  <si>
    <t>сандали ортопедия детские</t>
  </si>
  <si>
    <t>гуль лаки</t>
  </si>
  <si>
    <t>темная башня кинг</t>
  </si>
  <si>
    <t>cart noire</t>
  </si>
  <si>
    <t>83768670</t>
  </si>
  <si>
    <t xml:space="preserve">крем против прыщей </t>
  </si>
  <si>
    <t>мисс таис 765</t>
  </si>
  <si>
    <t>машинка для окон</t>
  </si>
  <si>
    <t>фильтр для воды гейзер био</t>
  </si>
  <si>
    <t>начивки пятерочка</t>
  </si>
  <si>
    <t>неоновая светодиодная лента</t>
  </si>
  <si>
    <t>чехол на самсунг а12 для девочек</t>
  </si>
  <si>
    <t>детские  часы</t>
  </si>
  <si>
    <t>белый кардиган длинный</t>
  </si>
  <si>
    <t>58253012</t>
  </si>
  <si>
    <t>lacoste белый</t>
  </si>
  <si>
    <t>протеин русский</t>
  </si>
  <si>
    <t xml:space="preserve">антицеллюлитное </t>
  </si>
  <si>
    <t>mi пылесос</t>
  </si>
  <si>
    <t>шампунь молодо зелено</t>
  </si>
  <si>
    <t>воск для депиляции 200гр</t>
  </si>
  <si>
    <t>трамантина</t>
  </si>
  <si>
    <t>шорты мужские пляж</t>
  </si>
  <si>
    <t>купить бумагу а4</t>
  </si>
  <si>
    <t>jean couturier coriandre</t>
  </si>
  <si>
    <t>сумчка</t>
  </si>
  <si>
    <t>металлист</t>
  </si>
  <si>
    <t>пряники на торт маша и медведь</t>
  </si>
  <si>
    <t>eleaf iore</t>
  </si>
  <si>
    <t>шиповальный пистолет</t>
  </si>
  <si>
    <t>дозатор для моющего средства встроенный</t>
  </si>
  <si>
    <t>65885119</t>
  </si>
  <si>
    <t>cs-010802</t>
  </si>
  <si>
    <t>53552680</t>
  </si>
  <si>
    <t>пежо 301</t>
  </si>
  <si>
    <t>maalina fashion</t>
  </si>
  <si>
    <t>люстра птички</t>
  </si>
  <si>
    <t>фурнитура для гардин</t>
  </si>
  <si>
    <t>лак мятный</t>
  </si>
  <si>
    <t>гарри поттер свечи</t>
  </si>
  <si>
    <t>прикольные чехлы</t>
  </si>
  <si>
    <t>спортивные кастюм женские</t>
  </si>
  <si>
    <t>49608601</t>
  </si>
  <si>
    <t>достоевский аст</t>
  </si>
  <si>
    <t>one plus 8</t>
  </si>
  <si>
    <t>польский хлопок</t>
  </si>
  <si>
    <t>карандаш для глаз черный с блестками</t>
  </si>
  <si>
    <t>nioxin маска</t>
  </si>
  <si>
    <t>блузка smena</t>
  </si>
  <si>
    <t>купальник женский раздел</t>
  </si>
  <si>
    <t xml:space="preserve">comotomo </t>
  </si>
  <si>
    <t>скетчбук геншин импакт</t>
  </si>
  <si>
    <t xml:space="preserve">штамп прикол </t>
  </si>
  <si>
    <t>39094889</t>
  </si>
  <si>
    <t>ювелирные украшения браслет</t>
  </si>
  <si>
    <t>экран на айфон 6 плюс</t>
  </si>
  <si>
    <t xml:space="preserve">рубашки для беременных </t>
  </si>
  <si>
    <t>iphone 11 max</t>
  </si>
  <si>
    <t>anly юбка</t>
  </si>
  <si>
    <t>ecodeo</t>
  </si>
  <si>
    <t>термоперенос</t>
  </si>
  <si>
    <t>гарниер нео</t>
  </si>
  <si>
    <t>футболка кадыров</t>
  </si>
  <si>
    <t>депрекан</t>
  </si>
  <si>
    <t>стеллаж с чехлом</t>
  </si>
  <si>
    <t>дезодорант для чувствительной кожи</t>
  </si>
  <si>
    <t>щетка для младенцев</t>
  </si>
  <si>
    <t xml:space="preserve">памперс 4 трусики </t>
  </si>
  <si>
    <t>леска 0.20</t>
  </si>
  <si>
    <t xml:space="preserve">топ с валанами </t>
  </si>
  <si>
    <t>жидкая подводка для глаз фломастер</t>
  </si>
  <si>
    <t>наволочка на подушку 50 на 70</t>
  </si>
  <si>
    <t>сумка поясная для инструментов</t>
  </si>
  <si>
    <t>нуждин</t>
  </si>
  <si>
    <t>rosita hidjab</t>
  </si>
  <si>
    <t>дарсонваль asiana</t>
  </si>
  <si>
    <t>чашка щенячий патруль</t>
  </si>
  <si>
    <t>15373965</t>
  </si>
  <si>
    <t>розовое шампанское</t>
  </si>
  <si>
    <t>lanagold 800</t>
  </si>
  <si>
    <t>пистолет для гравитекса</t>
  </si>
  <si>
    <t>труба в ванную</t>
  </si>
  <si>
    <t>ritter sport продукты</t>
  </si>
  <si>
    <t>член 20 см</t>
  </si>
  <si>
    <t>zumra</t>
  </si>
  <si>
    <t>66602351</t>
  </si>
  <si>
    <t>kankama</t>
  </si>
  <si>
    <t>телефон за 3000 рублей</t>
  </si>
  <si>
    <t>teisi</t>
  </si>
  <si>
    <t>kukmara традиция</t>
  </si>
  <si>
    <t xml:space="preserve">глиномел </t>
  </si>
  <si>
    <t>резинки для вязания</t>
  </si>
  <si>
    <t>набор первоклассника луч</t>
  </si>
  <si>
    <t>линейка строительная металлическая</t>
  </si>
  <si>
    <t>трусы мужские турецкие</t>
  </si>
  <si>
    <t>панама marvel</t>
  </si>
  <si>
    <t>kapous лак для укрепления и роста ногтей</t>
  </si>
  <si>
    <t>yarnart flowers unicolor</t>
  </si>
  <si>
    <t>рюкзак динозаврик</t>
  </si>
  <si>
    <t>фитили деревянные</t>
  </si>
  <si>
    <t>свен 750</t>
  </si>
  <si>
    <t>картина перья</t>
  </si>
  <si>
    <t>kicx колонка автомобильная</t>
  </si>
  <si>
    <t xml:space="preserve">алмазная колесница </t>
  </si>
  <si>
    <t>33918585</t>
  </si>
  <si>
    <t>кардиган вязанный женский</t>
  </si>
  <si>
    <t>paxwell</t>
  </si>
  <si>
    <t>акула платья</t>
  </si>
  <si>
    <t>большая книга приключений</t>
  </si>
  <si>
    <t>стол с кинетическим песком</t>
  </si>
  <si>
    <t>рука болельщика</t>
  </si>
  <si>
    <t>хэ</t>
  </si>
  <si>
    <t>doterra чайное дерево</t>
  </si>
  <si>
    <t>лук батун апрельский</t>
  </si>
  <si>
    <t xml:space="preserve">кукла резиновая </t>
  </si>
  <si>
    <t>халаты женские махровые</t>
  </si>
  <si>
    <t>набор для невесты</t>
  </si>
  <si>
    <t xml:space="preserve">caron </t>
  </si>
  <si>
    <t>744</t>
  </si>
  <si>
    <t>чехол s8 plus samsung galaxy</t>
  </si>
  <si>
    <t>смартфони</t>
  </si>
  <si>
    <t xml:space="preserve">басеин детский </t>
  </si>
  <si>
    <t xml:space="preserve">45036917 </t>
  </si>
  <si>
    <t>sima lend</t>
  </si>
  <si>
    <t>таблетница с водой</t>
  </si>
  <si>
    <t>гольфы для младенца</t>
  </si>
  <si>
    <t xml:space="preserve">комплект для купания </t>
  </si>
  <si>
    <t>чехол iphone 8 plus с карманом</t>
  </si>
  <si>
    <t>помпа для аквариума juwel</t>
  </si>
  <si>
    <t>закваска кефир</t>
  </si>
  <si>
    <t>купить красовки</t>
  </si>
  <si>
    <t>гномы-вредители</t>
  </si>
  <si>
    <t>детское велокресло на раму</t>
  </si>
  <si>
    <t>блюдце luminarc</t>
  </si>
  <si>
    <t xml:space="preserve">донгслив </t>
  </si>
  <si>
    <t>60385028</t>
  </si>
  <si>
    <t xml:space="preserve">сухое обезжиренное молоко </t>
  </si>
  <si>
    <t>майка мужская большая</t>
  </si>
  <si>
    <t>дозатор для мыла с губкой</t>
  </si>
  <si>
    <t>термальная вода ля рош</t>
  </si>
  <si>
    <t xml:space="preserve">джинсы женские зелёные </t>
  </si>
  <si>
    <t>кепка порше</t>
  </si>
  <si>
    <t>синий стул</t>
  </si>
  <si>
    <t>loreal man</t>
  </si>
  <si>
    <t>цепочка белая</t>
  </si>
  <si>
    <t>double fish</t>
  </si>
  <si>
    <t>наклейка компас</t>
  </si>
  <si>
    <t>кристал гриль</t>
  </si>
  <si>
    <t>стол кухонный узкий</t>
  </si>
  <si>
    <t>koton детям</t>
  </si>
  <si>
    <t>багажник для велосипеда 20</t>
  </si>
  <si>
    <t>сверло победитовое</t>
  </si>
  <si>
    <t>зеленый с розовым</t>
  </si>
  <si>
    <t>holy land abr</t>
  </si>
  <si>
    <t>71804739</t>
  </si>
  <si>
    <t>miss tais 775</t>
  </si>
  <si>
    <t xml:space="preserve">mi bend 6 </t>
  </si>
  <si>
    <t>рис широтаки</t>
  </si>
  <si>
    <t>трусики красные</t>
  </si>
  <si>
    <t xml:space="preserve">многоразовая капсула </t>
  </si>
  <si>
    <t>glow skin</t>
  </si>
  <si>
    <t>закруткин</t>
  </si>
  <si>
    <t>датчик оттайки</t>
  </si>
  <si>
    <t>горячий башмак</t>
  </si>
  <si>
    <t>67004308</t>
  </si>
  <si>
    <t>плащ мятный</t>
  </si>
  <si>
    <t>зеркало настенное черное</t>
  </si>
  <si>
    <t>guapa</t>
  </si>
  <si>
    <t>хайори</t>
  </si>
  <si>
    <t>ремень кожа  120</t>
  </si>
  <si>
    <t>блузки белоруссия</t>
  </si>
  <si>
    <t>360 шампунь</t>
  </si>
  <si>
    <t>lorial lash paradise</t>
  </si>
  <si>
    <t>67851060</t>
  </si>
  <si>
    <t>gerry weber шорты</t>
  </si>
  <si>
    <t>клипсы на губу</t>
  </si>
  <si>
    <t>merle blanc</t>
  </si>
  <si>
    <t>35562305</t>
  </si>
  <si>
    <t>накладки на грудь для солярия</t>
  </si>
  <si>
    <t xml:space="preserve">мишки эвалар </t>
  </si>
  <si>
    <t>камера для велосипеда 27,5</t>
  </si>
  <si>
    <t>насадка для щетки xiaomi</t>
  </si>
  <si>
    <t>чехол самсунг 21</t>
  </si>
  <si>
    <t>urbini</t>
  </si>
  <si>
    <t>детская анатомия</t>
  </si>
  <si>
    <t>алмазная мозаика на подрамнике шпиц</t>
  </si>
  <si>
    <t>стендофф 2 бабочка</t>
  </si>
  <si>
    <t>блузка детская праздничная</t>
  </si>
  <si>
    <t>shak</t>
  </si>
  <si>
    <t xml:space="preserve">чехол на redmi 8a </t>
  </si>
  <si>
    <t>энзимная пцдра</t>
  </si>
  <si>
    <t>контейнеры для хранения молока</t>
  </si>
  <si>
    <t>6s iphone стекло</t>
  </si>
  <si>
    <t>отрава для деревьев</t>
  </si>
  <si>
    <t>часы сделай сам</t>
  </si>
  <si>
    <t>цветная мозаика</t>
  </si>
  <si>
    <t>red star</t>
  </si>
  <si>
    <t>костюм элегантный</t>
  </si>
  <si>
    <t xml:space="preserve">толстовку </t>
  </si>
  <si>
    <t>66906604</t>
  </si>
  <si>
    <t>nintendo switch геймпад</t>
  </si>
  <si>
    <t>лампа без теневая</t>
  </si>
  <si>
    <t>pulse лето</t>
  </si>
  <si>
    <t>ванька книга</t>
  </si>
  <si>
    <t>самсунг ноутбук</t>
  </si>
  <si>
    <t xml:space="preserve">ustinov </t>
  </si>
  <si>
    <t>поастиковые вазы доя сада</t>
  </si>
  <si>
    <t>чесалка для ковра</t>
  </si>
  <si>
    <t>гель лаки bloom</t>
  </si>
  <si>
    <t>трапик для душа</t>
  </si>
  <si>
    <t>бутылка для воды 300</t>
  </si>
  <si>
    <t>напальчики для игр</t>
  </si>
  <si>
    <t>скейтборд большой</t>
  </si>
  <si>
    <t>лтб</t>
  </si>
  <si>
    <t>скрудж макдак футболка</t>
  </si>
  <si>
    <t>весы для веса</t>
  </si>
  <si>
    <t xml:space="preserve">на потолок </t>
  </si>
  <si>
    <t>13506940</t>
  </si>
  <si>
    <t>каркас фотозона</t>
  </si>
  <si>
    <t>чехол панда</t>
  </si>
  <si>
    <t>спортивыне штаны</t>
  </si>
  <si>
    <t>airpods 2 наушники apple</t>
  </si>
  <si>
    <t xml:space="preserve">правила использования бомбочки для ванн </t>
  </si>
  <si>
    <t>calipso женский обувь</t>
  </si>
  <si>
    <t>эротика интим белье</t>
  </si>
  <si>
    <t xml:space="preserve">гирлянда дождик </t>
  </si>
  <si>
    <t>71898414</t>
  </si>
  <si>
    <t>набор в песок</t>
  </si>
  <si>
    <t>чехол j6</t>
  </si>
  <si>
    <t>merol</t>
  </si>
  <si>
    <t>fit me 101</t>
  </si>
  <si>
    <t>lg смартфон</t>
  </si>
  <si>
    <t>сухие скипидарные ванны</t>
  </si>
  <si>
    <t>15531369</t>
  </si>
  <si>
    <t>pleuana</t>
  </si>
  <si>
    <t>суправит</t>
  </si>
  <si>
    <t>летние стильные платья</t>
  </si>
  <si>
    <t>fs55</t>
  </si>
  <si>
    <t xml:space="preserve">китель поварской мужской </t>
  </si>
  <si>
    <t>оски солнцезащитные</t>
  </si>
  <si>
    <t>поко м4 про смартфон</t>
  </si>
  <si>
    <t>каогулянт</t>
  </si>
  <si>
    <t>18805360</t>
  </si>
  <si>
    <t>подставка для яйца lefard</t>
  </si>
  <si>
    <t>живые брелки</t>
  </si>
  <si>
    <t>кашпо для</t>
  </si>
  <si>
    <t>клинанс</t>
  </si>
  <si>
    <t>азия микс бокс</t>
  </si>
  <si>
    <t>фигурка каору</t>
  </si>
  <si>
    <t>хохлома dreamantica</t>
  </si>
  <si>
    <t xml:space="preserve">бармен </t>
  </si>
  <si>
    <t>диваны раскладной</t>
  </si>
  <si>
    <t>efimero skin</t>
  </si>
  <si>
    <t>пиджак клубный</t>
  </si>
  <si>
    <t>кошелек женский со стразами</t>
  </si>
  <si>
    <t>гуаша дерево</t>
  </si>
  <si>
    <t>26483328</t>
  </si>
  <si>
    <t>для хозяйства</t>
  </si>
  <si>
    <t>кружка барби</t>
  </si>
  <si>
    <t>адаптер для автомагнитолы</t>
  </si>
  <si>
    <t>туфли на удобном каблуке</t>
  </si>
  <si>
    <t>накладка для розетки</t>
  </si>
  <si>
    <t>ключи торекс</t>
  </si>
  <si>
    <t>ламинирующая маска для волос</t>
  </si>
  <si>
    <t>хиджаб купальник</t>
  </si>
  <si>
    <t>беспроводная мышка logitech</t>
  </si>
  <si>
    <t>кошелек мужской аксессуары</t>
  </si>
  <si>
    <t>роликовый нож для теста</t>
  </si>
  <si>
    <t>кроссовки мужские трекинговые</t>
  </si>
  <si>
    <t>набор для вышивания золотое руно</t>
  </si>
  <si>
    <t>ваза для цаетов</t>
  </si>
  <si>
    <t>зубная щетка для малышей на палец</t>
  </si>
  <si>
    <t>парные комплекты</t>
  </si>
  <si>
    <t>утка мандаринка</t>
  </si>
  <si>
    <t>кепка 1 год</t>
  </si>
  <si>
    <t>frozen косметика</t>
  </si>
  <si>
    <t>брелок зайка меховой</t>
  </si>
  <si>
    <t>стринги открытые</t>
  </si>
  <si>
    <t>helmige</t>
  </si>
  <si>
    <t>соня хоум</t>
  </si>
  <si>
    <t>орудьевский трикотаж</t>
  </si>
  <si>
    <t xml:space="preserve">корректор карандаш </t>
  </si>
  <si>
    <t>воскоплав lilu</t>
  </si>
  <si>
    <t>sweet family</t>
  </si>
  <si>
    <t>чехол на айпад с клавиатурой</t>
  </si>
  <si>
    <t>картинки для карты желаний</t>
  </si>
  <si>
    <t>кисть 6</t>
  </si>
  <si>
    <t>анималистический принт</t>
  </si>
  <si>
    <t xml:space="preserve">загадай любовь </t>
  </si>
  <si>
    <t>oodji женская одежда платья</t>
  </si>
  <si>
    <t>пушистая одежда</t>
  </si>
  <si>
    <t>frau schmid таблетки для посудомойки</t>
  </si>
  <si>
    <t>anne klein часы наручные для женщин</t>
  </si>
  <si>
    <t>лампочки для натяжного потолка</t>
  </si>
  <si>
    <t>открывалка для часов</t>
  </si>
  <si>
    <t xml:space="preserve">для двойного проникновения </t>
  </si>
  <si>
    <t>фурнитура для ящика</t>
  </si>
  <si>
    <t>топы женские атлас</t>
  </si>
  <si>
    <t>кусторез садовая техника</t>
  </si>
  <si>
    <t>ваза для интерьера белая</t>
  </si>
  <si>
    <t>маленькая звезда</t>
  </si>
  <si>
    <t>браслет swarovski</t>
  </si>
  <si>
    <t>ручка одна</t>
  </si>
  <si>
    <t>постельное белье человек-паук</t>
  </si>
  <si>
    <t>ремень женский пудровый</t>
  </si>
  <si>
    <t>elf bar под</t>
  </si>
  <si>
    <t>кнопачные телефоны</t>
  </si>
  <si>
    <t>коврики для автомобиля ваз</t>
  </si>
  <si>
    <t>полотенца 30*30</t>
  </si>
  <si>
    <t>тапочки мужская летние</t>
  </si>
  <si>
    <t>чехол для телефона самсунг а30</t>
  </si>
  <si>
    <t>аква фаба</t>
  </si>
  <si>
    <t>атласное платье чёрное</t>
  </si>
  <si>
    <t>ночник разноцветный</t>
  </si>
  <si>
    <t>наушники беспроводные с микрофоном пк</t>
  </si>
  <si>
    <t>комбинезон детский муслин</t>
  </si>
  <si>
    <t>маленькая зеленая сумка</t>
  </si>
  <si>
    <t>марисса майер</t>
  </si>
  <si>
    <t>подушка сверхъестественное</t>
  </si>
  <si>
    <t>сумка для мелочи</t>
  </si>
  <si>
    <t xml:space="preserve">конверсия </t>
  </si>
  <si>
    <t>popy</t>
  </si>
  <si>
    <t xml:space="preserve">юбки летние длинные </t>
  </si>
  <si>
    <t>80563657</t>
  </si>
  <si>
    <t>vortex коврик придверный</t>
  </si>
  <si>
    <t>адидас обувь летняя</t>
  </si>
  <si>
    <t>модное хобби</t>
  </si>
  <si>
    <t>linka</t>
  </si>
  <si>
    <t>ремкомплект насоса</t>
  </si>
  <si>
    <t>лакоста для мужчин</t>
  </si>
  <si>
    <t>флиско</t>
  </si>
  <si>
    <t>74653739</t>
  </si>
  <si>
    <t>медицинский стол</t>
  </si>
  <si>
    <t>фломастеры пастельные</t>
  </si>
  <si>
    <t xml:space="preserve">kinderkraft </t>
  </si>
  <si>
    <t>79111563</t>
  </si>
  <si>
    <t>протеиновый сникерс</t>
  </si>
  <si>
    <t xml:space="preserve">логан </t>
  </si>
  <si>
    <t>бриджи женские летние вискоза</t>
  </si>
  <si>
    <t>ремешки для мужских часов</t>
  </si>
  <si>
    <t>ingrid тональный крем</t>
  </si>
  <si>
    <t>блузка savage</t>
  </si>
  <si>
    <t xml:space="preserve">одежда пляжная </t>
  </si>
  <si>
    <t>поко х3про</t>
  </si>
  <si>
    <t>телефон кнопочный мобильный без камеры</t>
  </si>
  <si>
    <t>crystals</t>
  </si>
  <si>
    <t>акриловые карандаши для рисования</t>
  </si>
  <si>
    <t>часы хелло китти</t>
  </si>
  <si>
    <t>бразилия футболка</t>
  </si>
  <si>
    <t>футболка природа</t>
  </si>
  <si>
    <t>стекло на ксиоми редми 9</t>
  </si>
  <si>
    <t>пелевин generation п</t>
  </si>
  <si>
    <t>веселая грядка</t>
  </si>
  <si>
    <t>mise en scene кондиционер для волос</t>
  </si>
  <si>
    <t>шарик 7 лет</t>
  </si>
  <si>
    <t>пуф ротанг</t>
  </si>
  <si>
    <t xml:space="preserve">валькирия </t>
  </si>
  <si>
    <t>сигнальные флажки</t>
  </si>
  <si>
    <t xml:space="preserve">кукри </t>
  </si>
  <si>
    <t>скотч для зеркала</t>
  </si>
  <si>
    <t>шоколад mojo</t>
  </si>
  <si>
    <t>10704013</t>
  </si>
  <si>
    <t>платье майка для беременных</t>
  </si>
  <si>
    <t xml:space="preserve">футболка оверсайз с принтом женская </t>
  </si>
  <si>
    <t xml:space="preserve">футболки оверсайз для девушек </t>
  </si>
  <si>
    <t>матрас надувной 99</t>
  </si>
  <si>
    <t>чехол на айфон 6 летний</t>
  </si>
  <si>
    <t>для одевания носков</t>
  </si>
  <si>
    <t>160</t>
  </si>
  <si>
    <t xml:space="preserve">al haramain </t>
  </si>
  <si>
    <t>нафаня</t>
  </si>
  <si>
    <t xml:space="preserve">наклейка спасибо </t>
  </si>
  <si>
    <t>челма женская</t>
  </si>
  <si>
    <t>беби док</t>
  </si>
  <si>
    <t>битвы толкина</t>
  </si>
  <si>
    <t>макет здания</t>
  </si>
  <si>
    <t>стенд словарные слова</t>
  </si>
  <si>
    <t>61901193</t>
  </si>
  <si>
    <t>wow bar</t>
  </si>
  <si>
    <t>блесна зимняя</t>
  </si>
  <si>
    <t xml:space="preserve">кофе 3в1 </t>
  </si>
  <si>
    <t xml:space="preserve">nurmae </t>
  </si>
  <si>
    <t>ключ от сказки</t>
  </si>
  <si>
    <t>каменые доски</t>
  </si>
  <si>
    <t>брошь перламутр</t>
  </si>
  <si>
    <t>john frieda кондиционер для волос</t>
  </si>
  <si>
    <t>спортивный костюм мужской детский</t>
  </si>
  <si>
    <t>самоклейка для стен</t>
  </si>
  <si>
    <t>короткое платье в цветочек</t>
  </si>
  <si>
    <t>часы мужские полет</t>
  </si>
  <si>
    <t>синий хагги вагги</t>
  </si>
  <si>
    <t>колаген тоналка</t>
  </si>
  <si>
    <t xml:space="preserve">fate </t>
  </si>
  <si>
    <t>ollin performance краска</t>
  </si>
  <si>
    <t>ciracle сыворотка</t>
  </si>
  <si>
    <t xml:space="preserve">солнечный </t>
  </si>
  <si>
    <t>набор маркеры для скетчинга</t>
  </si>
  <si>
    <t>всё на местах</t>
  </si>
  <si>
    <t>футболка женская хелоу китти</t>
  </si>
  <si>
    <t xml:space="preserve">худи зарина </t>
  </si>
  <si>
    <t>набор для игры в песок</t>
  </si>
  <si>
    <t>слайдеры скриптонит</t>
  </si>
  <si>
    <t xml:space="preserve">маленькие магниты </t>
  </si>
  <si>
    <t>мельница qwerty</t>
  </si>
  <si>
    <t>игрушки мяхкие</t>
  </si>
  <si>
    <t>туалет душ</t>
  </si>
  <si>
    <t>пеларгония садовая</t>
  </si>
  <si>
    <t>контуринг 3 в 1</t>
  </si>
  <si>
    <t>пираты карибского моря лего</t>
  </si>
  <si>
    <t>top для ногтей</t>
  </si>
  <si>
    <t>ch men</t>
  </si>
  <si>
    <t>для холодильника освежитель</t>
  </si>
  <si>
    <t>птичка на прищепке</t>
  </si>
  <si>
    <t>рационика коктейль</t>
  </si>
  <si>
    <t>кашпо улитка</t>
  </si>
  <si>
    <t>олань</t>
  </si>
  <si>
    <t>шумовка пластиковая</t>
  </si>
  <si>
    <t>краска для обесцвечивания волос</t>
  </si>
  <si>
    <t>конструктор мозобрик</t>
  </si>
  <si>
    <t>сваком</t>
  </si>
  <si>
    <t>промо палочки</t>
  </si>
  <si>
    <t>велосипедик для девочек</t>
  </si>
  <si>
    <t>костюм для отпуска</t>
  </si>
  <si>
    <t>кукла хлоя</t>
  </si>
  <si>
    <t>цветные накладные ногти</t>
  </si>
  <si>
    <t>диоген</t>
  </si>
  <si>
    <t>нерф динозавр</t>
  </si>
  <si>
    <t xml:space="preserve">автомобильные подушки </t>
  </si>
  <si>
    <t>ефимов</t>
  </si>
  <si>
    <t>итальянский лен</t>
  </si>
  <si>
    <t>твое женское футболки оверсайз</t>
  </si>
  <si>
    <t>dark academic</t>
  </si>
  <si>
    <t>очень приятно бог книги</t>
  </si>
  <si>
    <t>крассовки на платформе</t>
  </si>
  <si>
    <t>костюм мужско</t>
  </si>
  <si>
    <t>пижама для девочки 116</t>
  </si>
  <si>
    <t>комплект футболка и шорты на мальчика</t>
  </si>
  <si>
    <t>полотенце для волос из микрофибры</t>
  </si>
  <si>
    <t>картина с волком</t>
  </si>
  <si>
    <t>вечеринка в стиле 90</t>
  </si>
  <si>
    <t>бктсы</t>
  </si>
  <si>
    <t>насадки на ниблер</t>
  </si>
  <si>
    <t>n&amp;d корм</t>
  </si>
  <si>
    <t>крышка для кастрюли 21 см</t>
  </si>
  <si>
    <t>юбка миди обтягивающая</t>
  </si>
  <si>
    <t>плед детский три кота</t>
  </si>
  <si>
    <t>24762501</t>
  </si>
  <si>
    <t>кепка андеграунд</t>
  </si>
  <si>
    <t>носки пьер карден женские</t>
  </si>
  <si>
    <t>акрибаза</t>
  </si>
  <si>
    <t>масло детское для массажа</t>
  </si>
  <si>
    <t>детская лавочка</t>
  </si>
  <si>
    <t>простые очки</t>
  </si>
  <si>
    <t>акриловая доска</t>
  </si>
  <si>
    <t>kaysl</t>
  </si>
  <si>
    <t>puma cilia mode</t>
  </si>
  <si>
    <t>xiomi watch</t>
  </si>
  <si>
    <t>портфель школьный чёрный</t>
  </si>
  <si>
    <t>щетка для чистки бутылок</t>
  </si>
  <si>
    <t>отбеливающая маска от пигментных пятен</t>
  </si>
  <si>
    <t>вертолет ми 8</t>
  </si>
  <si>
    <t>стандофф ножи</t>
  </si>
  <si>
    <t>dr braun</t>
  </si>
  <si>
    <t>воротки</t>
  </si>
  <si>
    <t xml:space="preserve">фреш степ </t>
  </si>
  <si>
    <t>чехлы для телефонов apple 12 pro</t>
  </si>
  <si>
    <t>женская рубашка муслин</t>
  </si>
  <si>
    <t>тренировочный манекен</t>
  </si>
  <si>
    <t>футбольные значки</t>
  </si>
  <si>
    <t>48581405</t>
  </si>
  <si>
    <t>шкатулка для украшени</t>
  </si>
  <si>
    <t>шляпы смешные</t>
  </si>
  <si>
    <t>тоналка пена</t>
  </si>
  <si>
    <t>этикетки самоклеящиеся для школы</t>
  </si>
  <si>
    <t>один краска</t>
  </si>
  <si>
    <t>чехол на хуавей мате 20</t>
  </si>
  <si>
    <t>the north face верхняя одежда</t>
  </si>
  <si>
    <t>мужской клатч натуральная кожа</t>
  </si>
  <si>
    <t>морской бой игра настольная</t>
  </si>
  <si>
    <t>егэ по биологии 2022</t>
  </si>
  <si>
    <t>наволочка 50х70 черная</t>
  </si>
  <si>
    <t>мини ложка</t>
  </si>
  <si>
    <t>острум</t>
  </si>
  <si>
    <t>чехол на samsung а30s</t>
  </si>
  <si>
    <t xml:space="preserve">для двойни </t>
  </si>
  <si>
    <t>брюки женские мишель</t>
  </si>
  <si>
    <t>масло шоп</t>
  </si>
  <si>
    <t>алая буква книга</t>
  </si>
  <si>
    <t>сковорода 25 см</t>
  </si>
  <si>
    <t xml:space="preserve">щётка с совком </t>
  </si>
  <si>
    <t>purina pro plan veterinary diets зоомагазин котматрос</t>
  </si>
  <si>
    <t>стекло huawei nova 3</t>
  </si>
  <si>
    <t>муслиновый уголок</t>
  </si>
  <si>
    <t xml:space="preserve">средство для удаления краски </t>
  </si>
  <si>
    <t>рубашка летняя лен мужская</t>
  </si>
  <si>
    <t>елена захарова</t>
  </si>
  <si>
    <t>макс фрай лабиринты ехо</t>
  </si>
  <si>
    <t>конверсы кеды оригинал</t>
  </si>
  <si>
    <t xml:space="preserve">штаны спортивные женские летние </t>
  </si>
  <si>
    <t xml:space="preserve">воблер для троллинга </t>
  </si>
  <si>
    <t xml:space="preserve">сумка барсетка мужская </t>
  </si>
  <si>
    <t>каша детска</t>
  </si>
  <si>
    <t>зонт в виде сердца</t>
  </si>
  <si>
    <t>tawas</t>
  </si>
  <si>
    <t>соска бантик</t>
  </si>
  <si>
    <t>барс капли от блох</t>
  </si>
  <si>
    <t>сумка для ноутбука женская 15.6</t>
  </si>
  <si>
    <t>63857186</t>
  </si>
  <si>
    <t>цепочка на шею с крестом</t>
  </si>
  <si>
    <t>мультипекарь редмонд 6в 1</t>
  </si>
  <si>
    <t>босоножки женские на танкетки</t>
  </si>
  <si>
    <t>растительный глицерин</t>
  </si>
  <si>
    <t>стерлинговое серебро</t>
  </si>
  <si>
    <t>мора и морок</t>
  </si>
  <si>
    <t>комплект постельное белье 2 спальное</t>
  </si>
  <si>
    <t>дивандеки комплект</t>
  </si>
  <si>
    <t xml:space="preserve">люстра в коридор </t>
  </si>
  <si>
    <t>samsung galaxy a02s чехол книжка</t>
  </si>
  <si>
    <t xml:space="preserve">кашель </t>
  </si>
  <si>
    <t>isis pharma</t>
  </si>
  <si>
    <t>палас для зала</t>
  </si>
  <si>
    <t>блуза остин</t>
  </si>
  <si>
    <t>платья элегантные</t>
  </si>
  <si>
    <t>colambetta лето</t>
  </si>
  <si>
    <t>таблетница дорожная</t>
  </si>
  <si>
    <t>коляска для малыша</t>
  </si>
  <si>
    <t>frudia пилинг</t>
  </si>
  <si>
    <t>tamin</t>
  </si>
  <si>
    <t>77187435</t>
  </si>
  <si>
    <t>гигееническая помада</t>
  </si>
  <si>
    <t>вакуумные наушники jbl</t>
  </si>
  <si>
    <t>нан й</t>
  </si>
  <si>
    <t>ecoco держатель для ванной</t>
  </si>
  <si>
    <t>sven ps-420</t>
  </si>
  <si>
    <t xml:space="preserve">уплотнительные резинки </t>
  </si>
  <si>
    <t xml:space="preserve">fest </t>
  </si>
  <si>
    <t>высокий цветочный горшок</t>
  </si>
  <si>
    <t>сустаферин</t>
  </si>
  <si>
    <t>юбка 2 разреза</t>
  </si>
  <si>
    <t xml:space="preserve">ось для самоката </t>
  </si>
  <si>
    <t>luxe belt лето</t>
  </si>
  <si>
    <t xml:space="preserve"> платье летнее женское</t>
  </si>
  <si>
    <t>грани женской ответственности</t>
  </si>
  <si>
    <t>серьги с цепями</t>
  </si>
  <si>
    <t>жираф с вертушкой</t>
  </si>
  <si>
    <t>футболка нетфликс</t>
  </si>
  <si>
    <t>playstation 4 dualshock</t>
  </si>
  <si>
    <t>сумка женская в дорогу</t>
  </si>
  <si>
    <t>тримминг нож</t>
  </si>
  <si>
    <t>длинные бенгальские огни</t>
  </si>
  <si>
    <t>для тостера</t>
  </si>
  <si>
    <t xml:space="preserve">интерьерные </t>
  </si>
  <si>
    <t xml:space="preserve">маска зайца </t>
  </si>
  <si>
    <t>батарея на ноутбук acer</t>
  </si>
  <si>
    <t>котофей 24</t>
  </si>
  <si>
    <t>adidas дети обувь</t>
  </si>
  <si>
    <t>londa гель для волос</t>
  </si>
  <si>
    <t>meitesi trend</t>
  </si>
  <si>
    <t>токсикоз</t>
  </si>
  <si>
    <t>экран samsung a50</t>
  </si>
  <si>
    <t>bikini store</t>
  </si>
  <si>
    <t>32896837</t>
  </si>
  <si>
    <t>благовония пули</t>
  </si>
  <si>
    <t>vc&amp;k</t>
  </si>
  <si>
    <t xml:space="preserve">чайник бош </t>
  </si>
  <si>
    <t>49311374</t>
  </si>
  <si>
    <t xml:space="preserve">alfaparf milano </t>
  </si>
  <si>
    <t>бон бари</t>
  </si>
  <si>
    <t>повязки на голову для девочки</t>
  </si>
  <si>
    <t>термощупы техника для кухни</t>
  </si>
  <si>
    <t>кеды рибок классик</t>
  </si>
  <si>
    <t>машина вездеход радиоуправляемый</t>
  </si>
  <si>
    <t>пудра румяна контуринг лица</t>
  </si>
  <si>
    <t>айфона 13 про макс</t>
  </si>
  <si>
    <t>чулки в мелкую сетку</t>
  </si>
  <si>
    <t>iphone  13</t>
  </si>
  <si>
    <t>мужская сумка через поечо</t>
  </si>
  <si>
    <t>кисточк</t>
  </si>
  <si>
    <t>паста зубная глистер</t>
  </si>
  <si>
    <t>костюм сказочный патруль</t>
  </si>
  <si>
    <t>телефоны бу</t>
  </si>
  <si>
    <t>barbie одежда для куклы</t>
  </si>
  <si>
    <t xml:space="preserve">лупа на телефон </t>
  </si>
  <si>
    <t>бомбер с буквой</t>
  </si>
  <si>
    <t>заколки матовые</t>
  </si>
  <si>
    <t>35936435</t>
  </si>
  <si>
    <t>рашгард мужской комплект с шортами</t>
  </si>
  <si>
    <t>hexbug nano</t>
  </si>
  <si>
    <t>richard чай зеленый</t>
  </si>
  <si>
    <t>gg косметика</t>
  </si>
  <si>
    <t>levrana солнце</t>
  </si>
  <si>
    <t>зелмер</t>
  </si>
  <si>
    <t>вешалка напольная в ванную</t>
  </si>
  <si>
    <t>майки мужские летние с принтом</t>
  </si>
  <si>
    <t>бра корсет</t>
  </si>
  <si>
    <t>гель для душа женский даф</t>
  </si>
  <si>
    <t>настя рыбка</t>
  </si>
  <si>
    <t>худи цой</t>
  </si>
  <si>
    <t>maneken костюм</t>
  </si>
  <si>
    <t>zara gold</t>
  </si>
  <si>
    <t>наклейка чайник</t>
  </si>
  <si>
    <t>color shifters</t>
  </si>
  <si>
    <t>камни для волос</t>
  </si>
  <si>
    <t>губка для белой подошвы</t>
  </si>
  <si>
    <t>волейбольная форма мужская асикс</t>
  </si>
  <si>
    <t>лаки для ногтей серый</t>
  </si>
  <si>
    <t>0187</t>
  </si>
  <si>
    <t>youni</t>
  </si>
  <si>
    <t>ящик для медикаментов</t>
  </si>
  <si>
    <t>банзо кролик</t>
  </si>
  <si>
    <t>пластырь маскирующий</t>
  </si>
  <si>
    <t>блеск нюдовый</t>
  </si>
  <si>
    <t>очки женские голубые</t>
  </si>
  <si>
    <t xml:space="preserve">носки детские цветные </t>
  </si>
  <si>
    <t>444</t>
  </si>
  <si>
    <t>масло trawa</t>
  </si>
  <si>
    <t>маленькие резинки для волос прозрачные</t>
  </si>
  <si>
    <t xml:space="preserve">паста сульсена </t>
  </si>
  <si>
    <t>шлепки crocs мужские</t>
  </si>
  <si>
    <t>графитовая футболка</t>
  </si>
  <si>
    <t>акварель для одежды</t>
  </si>
  <si>
    <t xml:space="preserve">bubago </t>
  </si>
  <si>
    <t>подставка под руку для мышки</t>
  </si>
  <si>
    <t>пихта семена</t>
  </si>
  <si>
    <t>фигурка из геншина</t>
  </si>
  <si>
    <t>фигурки декоративные доя сала</t>
  </si>
  <si>
    <t>игры логические</t>
  </si>
  <si>
    <t>конус сигнальный</t>
  </si>
  <si>
    <t>15041981</t>
  </si>
  <si>
    <t>костюм спортивный orhida</t>
  </si>
  <si>
    <t>складной кухонный стол</t>
  </si>
  <si>
    <t>чехол на диван с атаманкой</t>
  </si>
  <si>
    <t>салфетки мепси</t>
  </si>
  <si>
    <t>гель мыло для рук</t>
  </si>
  <si>
    <t>купальник слитный польша</t>
  </si>
  <si>
    <t>харли квин брелок</t>
  </si>
  <si>
    <t>шляпк</t>
  </si>
  <si>
    <t>для доски</t>
  </si>
  <si>
    <t>органик шоп гель</t>
  </si>
  <si>
    <t>кофта цска</t>
  </si>
  <si>
    <t>odalia женский</t>
  </si>
  <si>
    <t>противоскользящие</t>
  </si>
  <si>
    <t>футболка sale</t>
  </si>
  <si>
    <t>liberitas</t>
  </si>
  <si>
    <t>клюшка детская с шайбой</t>
  </si>
  <si>
    <t>суп продукты</t>
  </si>
  <si>
    <t>глория джинс футболки для женщин</t>
  </si>
  <si>
    <t>тактический фонарь шокер</t>
  </si>
  <si>
    <t>держатель для шнура телефона</t>
  </si>
  <si>
    <t>elza kriger</t>
  </si>
  <si>
    <t>сетка для заметок</t>
  </si>
  <si>
    <t>пластиковая чаша</t>
  </si>
  <si>
    <t>плащ ренгоку</t>
  </si>
  <si>
    <t>гантели регулируемые</t>
  </si>
  <si>
    <t>саломенная сумка</t>
  </si>
  <si>
    <t xml:space="preserve">майка женская летняя больших размеров </t>
  </si>
  <si>
    <t>blumi</t>
  </si>
  <si>
    <t xml:space="preserve">сучье молоко </t>
  </si>
  <si>
    <t>коралловый пиджак</t>
  </si>
  <si>
    <t>конфеты шоколадные 1кг</t>
  </si>
  <si>
    <t xml:space="preserve">мусорное ведро с педалью </t>
  </si>
  <si>
    <t>топорик мясной</t>
  </si>
  <si>
    <t>рени 388</t>
  </si>
  <si>
    <t>менахинон</t>
  </si>
  <si>
    <t>сувенир казань</t>
  </si>
  <si>
    <t xml:space="preserve">чехол на samsung galaxy a01 </t>
  </si>
  <si>
    <t>пенка для умывания лореаль</t>
  </si>
  <si>
    <t xml:space="preserve">nike air max 270 </t>
  </si>
  <si>
    <t>кавказские специи</t>
  </si>
  <si>
    <t>пояс для становой тяги</t>
  </si>
  <si>
    <t xml:space="preserve">aziano </t>
  </si>
  <si>
    <t>маска медицинская белая</t>
  </si>
  <si>
    <t>смесь специй для похудения</t>
  </si>
  <si>
    <t>чехол на телефон хонор 7х</t>
  </si>
  <si>
    <t>корпус повербанка</t>
  </si>
  <si>
    <t>сарафан бел</t>
  </si>
  <si>
    <t>пижама с шортами на девочку</t>
  </si>
  <si>
    <t>болты для пк</t>
  </si>
  <si>
    <t>tommy hilfiger для мальчиков одежда</t>
  </si>
  <si>
    <t>система для мытья полов</t>
  </si>
  <si>
    <t>муравьи-жнецы</t>
  </si>
  <si>
    <t>гандбольные кроссовки</t>
  </si>
  <si>
    <t>шифоновое платье рубашка</t>
  </si>
  <si>
    <t>брюки много карманов</t>
  </si>
  <si>
    <t>популярные вещи для детей</t>
  </si>
  <si>
    <t>чехол xiaomi redmi s2</t>
  </si>
  <si>
    <t>постельное белье детское 110х140</t>
  </si>
  <si>
    <t>berttoys игрушки</t>
  </si>
  <si>
    <t>такой забавный возраст</t>
  </si>
  <si>
    <t>estel alpha marine</t>
  </si>
  <si>
    <t xml:space="preserve">скраб аравия </t>
  </si>
  <si>
    <t>комбинезон женский золла</t>
  </si>
  <si>
    <t>кольцо с бтс</t>
  </si>
  <si>
    <t>черный топ на бретелях</t>
  </si>
  <si>
    <t>лонгслив lacoste</t>
  </si>
  <si>
    <t>соска для бутылочки nuk</t>
  </si>
  <si>
    <t>панама с уточкой</t>
  </si>
  <si>
    <t>деки на трюковой самокат</t>
  </si>
  <si>
    <t>2022 лето</t>
  </si>
  <si>
    <t>бейсболка женская gap</t>
  </si>
  <si>
    <t>топ бра на тонких бретельках</t>
  </si>
  <si>
    <t xml:space="preserve">купальк </t>
  </si>
  <si>
    <t>биланик</t>
  </si>
  <si>
    <t>печенье полезное</t>
  </si>
  <si>
    <t>mis x</t>
  </si>
  <si>
    <t>салфетница гжель</t>
  </si>
  <si>
    <t>для роста ресниц средство красота</t>
  </si>
  <si>
    <t>пряники на выпускной</t>
  </si>
  <si>
    <t>кабель дисплей порт</t>
  </si>
  <si>
    <t xml:space="preserve">электрогриль старатрд </t>
  </si>
  <si>
    <t>кружка хаги вагги</t>
  </si>
  <si>
    <t>футболка nike для мужчин</t>
  </si>
  <si>
    <t>подгузники pampers premium care 2</t>
  </si>
  <si>
    <t>леггинсы ostin</t>
  </si>
  <si>
    <t>этюдник pinax</t>
  </si>
  <si>
    <t>тапочки нордман</t>
  </si>
  <si>
    <t>чехол на iphon 13</t>
  </si>
  <si>
    <t xml:space="preserve">o'stin одежда женская </t>
  </si>
  <si>
    <t>чехол на реалми нарзо 50а</t>
  </si>
  <si>
    <t>64753731</t>
  </si>
  <si>
    <t>маска для лица многоразовая с рисунком</t>
  </si>
  <si>
    <t>usb удлинитель разветвитель</t>
  </si>
  <si>
    <t>куртку женскую весна осень</t>
  </si>
  <si>
    <t>samsung galaxy tab s7 plus</t>
  </si>
  <si>
    <t>споты лофт</t>
  </si>
  <si>
    <t>nivea сила угля</t>
  </si>
  <si>
    <t xml:space="preserve">кольцо с аметистом </t>
  </si>
  <si>
    <t>sothis</t>
  </si>
  <si>
    <t>замок на прицеп</t>
  </si>
  <si>
    <t>ёбатон суфле</t>
  </si>
  <si>
    <t xml:space="preserve"> гель лаки</t>
  </si>
  <si>
    <t>серьги широкие кольца</t>
  </si>
  <si>
    <t>пиньята динозавр</t>
  </si>
  <si>
    <t>смесь трав</t>
  </si>
  <si>
    <t>шоколадный ангел</t>
  </si>
  <si>
    <t>сережки на нос</t>
  </si>
  <si>
    <t xml:space="preserve">подставка под доски </t>
  </si>
  <si>
    <t>карандаши для ткани</t>
  </si>
  <si>
    <t xml:space="preserve">obsessive </t>
  </si>
  <si>
    <t xml:space="preserve">набор с бисером </t>
  </si>
  <si>
    <t xml:space="preserve">пазл 2000 </t>
  </si>
  <si>
    <t>касторовое масло холодного отжима</t>
  </si>
  <si>
    <t>боун</t>
  </si>
  <si>
    <t>бонзо бани</t>
  </si>
  <si>
    <t>calcium лак</t>
  </si>
  <si>
    <t>lego minecraft набор</t>
  </si>
  <si>
    <t>омега 3 6 9 30 капсул</t>
  </si>
  <si>
    <t>mature</t>
  </si>
  <si>
    <t>35875977</t>
  </si>
  <si>
    <t>шорты н</t>
  </si>
  <si>
    <t>акварин картофельный</t>
  </si>
  <si>
    <t>нож к мясорубке</t>
  </si>
  <si>
    <t xml:space="preserve">levis мужское футболки </t>
  </si>
  <si>
    <t>босоножки для девочек 27</t>
  </si>
  <si>
    <t>76662169</t>
  </si>
  <si>
    <t>драголит</t>
  </si>
  <si>
    <t>46752801</t>
  </si>
  <si>
    <t>кепка мужская бмв</t>
  </si>
  <si>
    <t>корм для собак мелких пород про план</t>
  </si>
  <si>
    <t>любите мать</t>
  </si>
  <si>
    <t>чипсы из креветок</t>
  </si>
  <si>
    <t>bmakeup женский</t>
  </si>
  <si>
    <t xml:space="preserve">костюм пума мужской </t>
  </si>
  <si>
    <t>cykoria</t>
  </si>
  <si>
    <t>candan аппарат для сварки труб</t>
  </si>
  <si>
    <t>наклейка на банковскую карту bts</t>
  </si>
  <si>
    <t>османова</t>
  </si>
  <si>
    <t>расширительный бак для систем водоснабжения</t>
  </si>
  <si>
    <t>60385042</t>
  </si>
  <si>
    <t>женское платье длинное летнее</t>
  </si>
  <si>
    <t>платье женское летнее 54</t>
  </si>
  <si>
    <t>vozor</t>
  </si>
  <si>
    <t>детская обувь ecco</t>
  </si>
  <si>
    <t>стекло apple watch se</t>
  </si>
  <si>
    <t>паста для полировки металла</t>
  </si>
  <si>
    <t>спортивное питание протеин для набора веса</t>
  </si>
  <si>
    <t>клипса для волос</t>
  </si>
  <si>
    <t>комбинезон женский глория джинс</t>
  </si>
  <si>
    <t>шорты рваные женские</t>
  </si>
  <si>
    <t>биопластика для волос</t>
  </si>
  <si>
    <t>фрутоняня пюре груша</t>
  </si>
  <si>
    <t>средство от клещей для человека</t>
  </si>
  <si>
    <t>аутист</t>
  </si>
  <si>
    <t>clean sport</t>
  </si>
  <si>
    <t>купальник hilfiger</t>
  </si>
  <si>
    <t>марк формель платье домашнее</t>
  </si>
  <si>
    <t>тофа сумки</t>
  </si>
  <si>
    <t>сумка женская кеддо</t>
  </si>
  <si>
    <t>вязанные</t>
  </si>
  <si>
    <t>scirocco</t>
  </si>
  <si>
    <t>5720127</t>
  </si>
  <si>
    <t>чехлы на машину киа</t>
  </si>
  <si>
    <t>картун кет игрушка</t>
  </si>
  <si>
    <t xml:space="preserve">накидка на ножки </t>
  </si>
  <si>
    <t>mappa</t>
  </si>
  <si>
    <t>комбинезон женский в обтяжку</t>
  </si>
  <si>
    <t>шевроны фсб</t>
  </si>
  <si>
    <t>эпичные схватки</t>
  </si>
  <si>
    <t>аэрозольная краска для пластика</t>
  </si>
  <si>
    <t>olea nail база</t>
  </si>
  <si>
    <t>miband часы</t>
  </si>
  <si>
    <t>мини распылитель</t>
  </si>
  <si>
    <t>сачек для рыбы</t>
  </si>
  <si>
    <t>винни смесь</t>
  </si>
  <si>
    <t>цифры бусины</t>
  </si>
  <si>
    <t>woodyforms</t>
  </si>
  <si>
    <t>кольца мурские</t>
  </si>
  <si>
    <t>занималки</t>
  </si>
  <si>
    <t xml:space="preserve">снова надейся </t>
  </si>
  <si>
    <t>кто-нибудь видел мою девчонку?</t>
  </si>
  <si>
    <t xml:space="preserve">открытка сестре </t>
  </si>
  <si>
    <t>балон со2</t>
  </si>
  <si>
    <t>презервати</t>
  </si>
  <si>
    <t>пододеяльники бязь</t>
  </si>
  <si>
    <t>пенал с авакадо</t>
  </si>
  <si>
    <t>юбка гимнастическая черная</t>
  </si>
  <si>
    <t>комбинезон для малышей весенний</t>
  </si>
  <si>
    <t>bella mamma</t>
  </si>
  <si>
    <t>корпус магистрального фильтра</t>
  </si>
  <si>
    <t>трусы zxc</t>
  </si>
  <si>
    <t>рубашка с брюками женская</t>
  </si>
  <si>
    <t>чайник с свечкой</t>
  </si>
  <si>
    <t>контейнеры для еды в дорогу</t>
  </si>
  <si>
    <t>наушники проводные defender</t>
  </si>
  <si>
    <t>бурлящие шары</t>
  </si>
  <si>
    <t>летнне платье</t>
  </si>
  <si>
    <t>пуховик sela</t>
  </si>
  <si>
    <t xml:space="preserve">шапка вязаная </t>
  </si>
  <si>
    <t>варенье лимонное</t>
  </si>
  <si>
    <t>ногти гелевые</t>
  </si>
  <si>
    <t>чехол на телефон galaxy a01</t>
  </si>
  <si>
    <t>бюстгалтер под платье</t>
  </si>
  <si>
    <t>gillette fusion5 proglide power</t>
  </si>
  <si>
    <t>72067503</t>
  </si>
  <si>
    <t>сборный костюм</t>
  </si>
  <si>
    <t>фрезная ручка</t>
  </si>
  <si>
    <t>солагифт</t>
  </si>
  <si>
    <t xml:space="preserve">шорты мужские купальные </t>
  </si>
  <si>
    <t>laview</t>
  </si>
  <si>
    <t>miyagi hajime</t>
  </si>
  <si>
    <t>парные браслеты для влюбленных с магнитом</t>
  </si>
  <si>
    <t>скажи если сможешь игра</t>
  </si>
  <si>
    <t>38570773</t>
  </si>
  <si>
    <t>saralyn</t>
  </si>
  <si>
    <t>забытые боги</t>
  </si>
  <si>
    <t>синии штаны</t>
  </si>
  <si>
    <t>void spirit</t>
  </si>
  <si>
    <t>massage</t>
  </si>
  <si>
    <t>чехол на iphone se 2020 с магнитом</t>
  </si>
  <si>
    <t>платье рубашка с капюшоном</t>
  </si>
  <si>
    <t>чай алтын кесе</t>
  </si>
  <si>
    <t>dabl lavl</t>
  </si>
  <si>
    <t>1/4</t>
  </si>
  <si>
    <t>чарон баби</t>
  </si>
  <si>
    <t>xiaomi выключатель</t>
  </si>
  <si>
    <t>бобровый дворик</t>
  </si>
  <si>
    <t>салфетки крафт</t>
  </si>
  <si>
    <t>alize angora gold star</t>
  </si>
  <si>
    <t>изумительная страна снергов</t>
  </si>
  <si>
    <t>тюль метра ширина</t>
  </si>
  <si>
    <t>критическое мышление шамиль</t>
  </si>
  <si>
    <t xml:space="preserve">вискоза ткань </t>
  </si>
  <si>
    <t>rada russkikh женский</t>
  </si>
  <si>
    <t>lucky гель лак</t>
  </si>
  <si>
    <t>деревянные подложки</t>
  </si>
  <si>
    <t>техника китфорт</t>
  </si>
  <si>
    <t>белье беременным</t>
  </si>
  <si>
    <t>обложка на кольцах а5</t>
  </si>
  <si>
    <t>13  карт</t>
  </si>
  <si>
    <t>stars brawl</t>
  </si>
  <si>
    <t>claudia</t>
  </si>
  <si>
    <t>gloria jeans mom</t>
  </si>
  <si>
    <t>космическая лампа</t>
  </si>
  <si>
    <t>амелли детский</t>
  </si>
  <si>
    <t xml:space="preserve">супинаторы </t>
  </si>
  <si>
    <t>privia cc</t>
  </si>
  <si>
    <t>духи хорошая девочка становится плохой</t>
  </si>
  <si>
    <t>дуду шампунь</t>
  </si>
  <si>
    <t>влажные салфетки для поверхностей</t>
  </si>
  <si>
    <t>найк эир</t>
  </si>
  <si>
    <t>вельветовая юбка мини женская</t>
  </si>
  <si>
    <t xml:space="preserve">парашок для стирки </t>
  </si>
  <si>
    <t>цифровой фотоальбом</t>
  </si>
  <si>
    <t>стринги женские с низкой посадкой</t>
  </si>
  <si>
    <t>очки единорог</t>
  </si>
  <si>
    <t>нож на триммер</t>
  </si>
  <si>
    <t>фонтан напольный</t>
  </si>
  <si>
    <t>чайник для чайной церемонии</t>
  </si>
  <si>
    <t>шанс шанель</t>
  </si>
  <si>
    <t>miniso красота</t>
  </si>
  <si>
    <t>маска для волос с маточным молочком</t>
  </si>
  <si>
    <t>пакеты бумажные с ручками</t>
  </si>
  <si>
    <t>colop</t>
  </si>
  <si>
    <t>наклейка вольво</t>
  </si>
  <si>
    <t>ассиметричные топы</t>
  </si>
  <si>
    <t>бриджи женские для беременных</t>
  </si>
  <si>
    <t xml:space="preserve">постельное белье для новорождённых </t>
  </si>
  <si>
    <t>lacure</t>
  </si>
  <si>
    <t>крем биэлита с синим ретинолом</t>
  </si>
  <si>
    <t xml:space="preserve">футболки для женщин длинные </t>
  </si>
  <si>
    <t xml:space="preserve">converse all star </t>
  </si>
  <si>
    <t>68962987</t>
  </si>
  <si>
    <t>под мрамор</t>
  </si>
  <si>
    <t>серги на хрящ</t>
  </si>
  <si>
    <t xml:space="preserve">воздушный шоколад </t>
  </si>
  <si>
    <t>кепка мужская бейсболка с сеточкой</t>
  </si>
  <si>
    <t>rgb кулер</t>
  </si>
  <si>
    <t>окислитель капус 6%</t>
  </si>
  <si>
    <t>кружка с проявляющимся рисунком</t>
  </si>
  <si>
    <t>organic kitchen glass skin</t>
  </si>
  <si>
    <t>слип флисовый</t>
  </si>
  <si>
    <t xml:space="preserve">игрушка в дорогу </t>
  </si>
  <si>
    <t>фокси гель</t>
  </si>
  <si>
    <t>пограничные наклейки</t>
  </si>
  <si>
    <t>65968982</t>
  </si>
  <si>
    <t>sarto reale</t>
  </si>
  <si>
    <t>brizoll сковорода</t>
  </si>
  <si>
    <t>mackenzie-childs</t>
  </si>
  <si>
    <t>армейское одеяло</t>
  </si>
  <si>
    <t>фитнес костюм женская</t>
  </si>
  <si>
    <t>зеркало бровиста</t>
  </si>
  <si>
    <t>широкие брюки светлые</t>
  </si>
  <si>
    <t xml:space="preserve">рюкзак школьный  </t>
  </si>
  <si>
    <t>широкая нога</t>
  </si>
  <si>
    <t>чехол на самсунг s20 ультра</t>
  </si>
  <si>
    <t xml:space="preserve">чехол xiaomi redmi note 11 </t>
  </si>
  <si>
    <t>женская ветровка большой размер</t>
  </si>
  <si>
    <t>ую</t>
  </si>
  <si>
    <t>косметологическое оборудование</t>
  </si>
  <si>
    <t>украшения для букета</t>
  </si>
  <si>
    <t>детские летние комплекты</t>
  </si>
  <si>
    <t>рамка икеа</t>
  </si>
  <si>
    <t>тенисная</t>
  </si>
  <si>
    <t>ювель</t>
  </si>
  <si>
    <t>бульенки</t>
  </si>
  <si>
    <t>плетёнки женские</t>
  </si>
  <si>
    <t>бальзам для губ лампочка</t>
  </si>
  <si>
    <t>bamboo посуда</t>
  </si>
  <si>
    <t>collceta капибара</t>
  </si>
  <si>
    <t>бумажные медали</t>
  </si>
  <si>
    <t>вв пудра</t>
  </si>
  <si>
    <t>электронный коврик для намаза</t>
  </si>
  <si>
    <t>любовь в париже</t>
  </si>
  <si>
    <t>штампики оценки</t>
  </si>
  <si>
    <t>салфетки для автосалона</t>
  </si>
  <si>
    <t xml:space="preserve">бумага для фотографий </t>
  </si>
  <si>
    <t>moybrend</t>
  </si>
  <si>
    <t>папка на молнии а6</t>
  </si>
  <si>
    <t>ежедневник мягкая обложка</t>
  </si>
  <si>
    <t>многоярусный контейнер для еды</t>
  </si>
  <si>
    <t>легинсы из хлопка</t>
  </si>
  <si>
    <t>simano</t>
  </si>
  <si>
    <t>пиджак с вырезами</t>
  </si>
  <si>
    <t>трусы женские полушорты</t>
  </si>
  <si>
    <t>тризор</t>
  </si>
  <si>
    <t>шарики для сухих бассейнов 100 шт</t>
  </si>
  <si>
    <t>походный светильник</t>
  </si>
  <si>
    <t>33052988</t>
  </si>
  <si>
    <t>женское босоножки</t>
  </si>
  <si>
    <t xml:space="preserve">бежевое боди </t>
  </si>
  <si>
    <t>склад екатеринбург</t>
  </si>
  <si>
    <t>chicco мыло</t>
  </si>
  <si>
    <t>приставка для цифрового тв bbk</t>
  </si>
  <si>
    <t>unicorn shop</t>
  </si>
  <si>
    <t>посуда толстая</t>
  </si>
  <si>
    <t>чай гринфилд 120</t>
  </si>
  <si>
    <t>аккумулятор для холода</t>
  </si>
  <si>
    <t xml:space="preserve">салфетки вискозные </t>
  </si>
  <si>
    <t>хрен васаби</t>
  </si>
  <si>
    <t>подсветка для мото</t>
  </si>
  <si>
    <t>ветровка женская летняя 56</t>
  </si>
  <si>
    <t>бритва для мужчин 6 лезвий</t>
  </si>
  <si>
    <t>75612724</t>
  </si>
  <si>
    <t>стемпинг бабочки</t>
  </si>
  <si>
    <t>рубашка для мальчика теплая</t>
  </si>
  <si>
    <t>чехол на телефон guess</t>
  </si>
  <si>
    <t>la rive туалетная вода</t>
  </si>
  <si>
    <t>febi 06161</t>
  </si>
  <si>
    <t>new balance сланцы</t>
  </si>
  <si>
    <t>benatti</t>
  </si>
  <si>
    <t>штоф череп</t>
  </si>
  <si>
    <t>фиксатор в поезд</t>
  </si>
  <si>
    <t>шкафчик для ванной угловой</t>
  </si>
  <si>
    <t>гарри поттер подарок</t>
  </si>
  <si>
    <t>костюм летний женский шелковый</t>
  </si>
  <si>
    <t>тойбастар</t>
  </si>
  <si>
    <t>термо клеенка на стол</t>
  </si>
  <si>
    <t>изотермический контейнер 30 литров</t>
  </si>
  <si>
    <t>кружки белые набор</t>
  </si>
  <si>
    <t>остатки ткани</t>
  </si>
  <si>
    <t>le mousse бокс</t>
  </si>
  <si>
    <t xml:space="preserve">смарт вотч </t>
  </si>
  <si>
    <t>лезвие хирургические</t>
  </si>
  <si>
    <t>обложка для паспорта клинок рассекающий демонов</t>
  </si>
  <si>
    <t xml:space="preserve">жидкие помады </t>
  </si>
  <si>
    <t xml:space="preserve">аккумулятор для машины </t>
  </si>
  <si>
    <t>босоножки женские квадрат</t>
  </si>
  <si>
    <t>гель лак rosalind</t>
  </si>
  <si>
    <t>for sisters</t>
  </si>
  <si>
    <t>кофта женская сетка</t>
  </si>
  <si>
    <t>demaco</t>
  </si>
  <si>
    <t>подводка с глиттером</t>
  </si>
  <si>
    <t>a40 samsung чехол</t>
  </si>
  <si>
    <t>сумки с кошкльум наьор</t>
  </si>
  <si>
    <t>тонер для лица аравия</t>
  </si>
  <si>
    <t>ремешок на часы ксиоми</t>
  </si>
  <si>
    <t>шорты мусульманские</t>
  </si>
  <si>
    <t>корм сухой perfect fit</t>
  </si>
  <si>
    <t>мужская суммка</t>
  </si>
  <si>
    <t xml:space="preserve">шорты с сеткой </t>
  </si>
  <si>
    <t>25965551</t>
  </si>
  <si>
    <t xml:space="preserve">воск полимерный </t>
  </si>
  <si>
    <t>ацетил-l-карнитин</t>
  </si>
  <si>
    <t>игра место преступления</t>
  </si>
  <si>
    <t>costa d`oro</t>
  </si>
  <si>
    <t>духи женские кирке</t>
  </si>
  <si>
    <t>перчатки кевлар</t>
  </si>
  <si>
    <t>семена цветов герани</t>
  </si>
  <si>
    <t>поддон для электросушилки</t>
  </si>
  <si>
    <t>гель для моделирования ногтей cosmoprofi</t>
  </si>
  <si>
    <t>vokivon</t>
  </si>
  <si>
    <t>крем для обёртывания</t>
  </si>
  <si>
    <t>а32 128</t>
  </si>
  <si>
    <t>41597045</t>
  </si>
  <si>
    <t>самсунг галакси s20 fe</t>
  </si>
  <si>
    <t xml:space="preserve">стакан для щёток </t>
  </si>
  <si>
    <t>сетка москитная метражом</t>
  </si>
  <si>
    <t>стеллаж в гостинную</t>
  </si>
  <si>
    <t>eolica</t>
  </si>
  <si>
    <t>каучуковое колье</t>
  </si>
  <si>
    <t>вакууматора упаковщик</t>
  </si>
  <si>
    <t>флаг японской империи</t>
  </si>
  <si>
    <t>муслиновые салфетки для лица</t>
  </si>
  <si>
    <t>в 4:50 с вокзала паддингтон</t>
  </si>
  <si>
    <t>горка оригинал</t>
  </si>
  <si>
    <t xml:space="preserve">гель для умывания лореаль </t>
  </si>
  <si>
    <t>электробарбекю</t>
  </si>
  <si>
    <t>чехол на стульчик babyton</t>
  </si>
  <si>
    <t>tvaltvadze</t>
  </si>
  <si>
    <t>immetee</t>
  </si>
  <si>
    <t>топ для подростка девочки</t>
  </si>
  <si>
    <t>полотенце банное 2 шт 70*140</t>
  </si>
  <si>
    <t xml:space="preserve">штора для ванной тканевая </t>
  </si>
  <si>
    <t>14308289</t>
  </si>
  <si>
    <t>wifi приемник для компьютера</t>
  </si>
  <si>
    <t>double double конфеты</t>
  </si>
  <si>
    <t xml:space="preserve">циновит спрей </t>
  </si>
  <si>
    <t>антипробуксовочные</t>
  </si>
  <si>
    <t>лоферы женские с острым носом</t>
  </si>
  <si>
    <t>белые высокие носки женские</t>
  </si>
  <si>
    <t>маска для волос шоколад</t>
  </si>
  <si>
    <t>туалетная мужская вода мл 100</t>
  </si>
  <si>
    <t>наклейка бабушка с флагом</t>
  </si>
  <si>
    <t xml:space="preserve">полоски отбеливающие для зубов </t>
  </si>
  <si>
    <t xml:space="preserve">vaporesso luxe q </t>
  </si>
  <si>
    <t>коул спроус</t>
  </si>
  <si>
    <t>кроксы для мальчика сапоги</t>
  </si>
  <si>
    <t>русалочка игрушка</t>
  </si>
  <si>
    <t>джинсы женские 1700руб</t>
  </si>
  <si>
    <t>авто клипсы</t>
  </si>
  <si>
    <t>чайник электрический металлический bosch</t>
  </si>
  <si>
    <t>футболка мужская скорпион</t>
  </si>
  <si>
    <t>беременным книги</t>
  </si>
  <si>
    <t>кислотный гель для душа</t>
  </si>
  <si>
    <t xml:space="preserve">nivea пенка </t>
  </si>
  <si>
    <t xml:space="preserve">solutions </t>
  </si>
  <si>
    <t>скарасник</t>
  </si>
  <si>
    <t>контейнер для посадки рассады</t>
  </si>
  <si>
    <t>65905177</t>
  </si>
  <si>
    <t>стилус для телефона iphone</t>
  </si>
  <si>
    <t>оптечка</t>
  </si>
  <si>
    <t>ananasa</t>
  </si>
  <si>
    <t>l-teanin</t>
  </si>
  <si>
    <t>подарок именной</t>
  </si>
  <si>
    <t>кросовки armani</t>
  </si>
  <si>
    <t xml:space="preserve">массажер ручной </t>
  </si>
  <si>
    <t>черная овечка</t>
  </si>
  <si>
    <t>брюки termit</t>
  </si>
  <si>
    <t>пинцет деревянный</t>
  </si>
  <si>
    <t>не как все</t>
  </si>
  <si>
    <t>мужской кардиган с капюшоном</t>
  </si>
  <si>
    <t>пилинг постакне</t>
  </si>
  <si>
    <t>блеск для губ 1+1</t>
  </si>
  <si>
    <t>пила для сада</t>
  </si>
  <si>
    <t>корм для кошек сфинкс</t>
  </si>
  <si>
    <t xml:space="preserve">м65 </t>
  </si>
  <si>
    <t>malevi</t>
  </si>
  <si>
    <t>креатин powder</t>
  </si>
  <si>
    <t>кружки майнкрафт</t>
  </si>
  <si>
    <t>творческий набор набор для рисования</t>
  </si>
  <si>
    <t>ковш из стали</t>
  </si>
  <si>
    <t xml:space="preserve">нижнее белье для девочки </t>
  </si>
  <si>
    <t>шкатулка для ювелирных изделий</t>
  </si>
  <si>
    <t>эмикс удобрение</t>
  </si>
  <si>
    <t>сварка тиг</t>
  </si>
  <si>
    <t>матрас надувные</t>
  </si>
  <si>
    <t>каталог икеа</t>
  </si>
  <si>
    <t xml:space="preserve">monta </t>
  </si>
  <si>
    <t>кран для газа</t>
  </si>
  <si>
    <t>детская смесь агуша</t>
  </si>
  <si>
    <t>36974202</t>
  </si>
  <si>
    <t>28291416</t>
  </si>
  <si>
    <t>бирюзовый карандаш для глаз</t>
  </si>
  <si>
    <t>велосипедки женские puma</t>
  </si>
  <si>
    <t>71468324</t>
  </si>
  <si>
    <t>бернер borner терка</t>
  </si>
  <si>
    <t>карточки домана от 2</t>
  </si>
  <si>
    <t>подтяжки синие</t>
  </si>
  <si>
    <t>чебурашка игрушка музыкальная</t>
  </si>
  <si>
    <t>уомбинезон bombinozon</t>
  </si>
  <si>
    <t>фуфанон-нова защита от насекомых</t>
  </si>
  <si>
    <t>3400442</t>
  </si>
  <si>
    <t>estel newton</t>
  </si>
  <si>
    <t>набор для пельменей</t>
  </si>
  <si>
    <t>пигменты брови</t>
  </si>
  <si>
    <t>59320910</t>
  </si>
  <si>
    <t>майка подростковая женская</t>
  </si>
  <si>
    <t>пластилин 0+</t>
  </si>
  <si>
    <t xml:space="preserve">снатворное </t>
  </si>
  <si>
    <t>hot stuff</t>
  </si>
  <si>
    <t>костюм женский рубашка штаны</t>
  </si>
  <si>
    <t>vaporwave</t>
  </si>
  <si>
    <t>челма для девочек</t>
  </si>
  <si>
    <t>сухие супы</t>
  </si>
  <si>
    <t xml:space="preserve">комбинезон из футера </t>
  </si>
  <si>
    <t>бутсы детские пума</t>
  </si>
  <si>
    <t xml:space="preserve">люстра белая </t>
  </si>
  <si>
    <t>штаны домашние для девочек</t>
  </si>
  <si>
    <t>45937642</t>
  </si>
  <si>
    <t>корпус для ключей автомобиля</t>
  </si>
  <si>
    <t xml:space="preserve">чехол poco m3 pro </t>
  </si>
  <si>
    <t>кубик рубика пирамида</t>
  </si>
  <si>
    <t>прозрачный чехол на айфон 8+</t>
  </si>
  <si>
    <t>клираин</t>
  </si>
  <si>
    <t>браслет женский санлайт</t>
  </si>
  <si>
    <t>брелок с янтарем</t>
  </si>
  <si>
    <t>штаны для подростков девочек</t>
  </si>
  <si>
    <t>костюм женский летний из хлопка</t>
  </si>
  <si>
    <t xml:space="preserve">чехол для самсунг а22 </t>
  </si>
  <si>
    <t>estel баба яга</t>
  </si>
  <si>
    <t>портфель для девочки 11 лет</t>
  </si>
  <si>
    <t>белор дизайн тени</t>
  </si>
  <si>
    <t xml:space="preserve">постельное детское белье </t>
  </si>
  <si>
    <t>eco soul</t>
  </si>
  <si>
    <t>колер palizh</t>
  </si>
  <si>
    <t>грогу мягкая игрушка</t>
  </si>
  <si>
    <t xml:space="preserve">вкбо </t>
  </si>
  <si>
    <t xml:space="preserve">бритва для бритья </t>
  </si>
  <si>
    <t>миски кухонные</t>
  </si>
  <si>
    <t>молибден присадка</t>
  </si>
  <si>
    <t xml:space="preserve">весы для кухни </t>
  </si>
  <si>
    <t>тюль фатин</t>
  </si>
  <si>
    <t>растяжки для палатки</t>
  </si>
  <si>
    <t>кимоно сяо</t>
  </si>
  <si>
    <t>губка для тела детская нежная</t>
  </si>
  <si>
    <t xml:space="preserve">nfo </t>
  </si>
  <si>
    <t>туника летняя женскаярубаш</t>
  </si>
  <si>
    <t>trae young 1</t>
  </si>
  <si>
    <t>очки -3.25</t>
  </si>
  <si>
    <t>vitamin b complex</t>
  </si>
  <si>
    <t>смартфон samsung galaxy a71</t>
  </si>
  <si>
    <t xml:space="preserve">razer kraken </t>
  </si>
  <si>
    <t>12376571</t>
  </si>
  <si>
    <t>изолят соевый</t>
  </si>
  <si>
    <t>игрушка котика</t>
  </si>
  <si>
    <t>шампунь egg</t>
  </si>
  <si>
    <t>многоразовые стаканчики</t>
  </si>
  <si>
    <t>блютуз на авто</t>
  </si>
  <si>
    <t>33517555</t>
  </si>
  <si>
    <t>стекло покровное</t>
  </si>
  <si>
    <t>чехол для iphone 6 s</t>
  </si>
  <si>
    <t>женские натуральная кожа</t>
  </si>
  <si>
    <t>светильник кухонный для подсветки</t>
  </si>
  <si>
    <t>сумка планшетка</t>
  </si>
  <si>
    <t>костюм майка штаны</t>
  </si>
  <si>
    <t>d4r</t>
  </si>
  <si>
    <t>сиреноголовые набор</t>
  </si>
  <si>
    <t>для спины на стул</t>
  </si>
  <si>
    <t>librederm тоник увлажняющий</t>
  </si>
  <si>
    <t>pepe jeans london сумка</t>
  </si>
  <si>
    <t>семена монарда</t>
  </si>
  <si>
    <t>бизибэби</t>
  </si>
  <si>
    <t xml:space="preserve">гантел </t>
  </si>
  <si>
    <t>кушон крем с экстрактом авокадо</t>
  </si>
  <si>
    <t>ivolga одежда</t>
  </si>
  <si>
    <t>развивающие игры от 3 лет</t>
  </si>
  <si>
    <t>средства доя ухода за ногтями</t>
  </si>
  <si>
    <t>станок одноразовый женский</t>
  </si>
  <si>
    <t>72898327</t>
  </si>
  <si>
    <t>ветровка женская хлопок 46-48</t>
  </si>
  <si>
    <t>платье розовое короткое</t>
  </si>
  <si>
    <t>wonder bra</t>
  </si>
  <si>
    <t xml:space="preserve">печать наборная </t>
  </si>
  <si>
    <t>фильтр для робота пылесоса редмонд</t>
  </si>
  <si>
    <t>испанитель</t>
  </si>
  <si>
    <t>81576382</t>
  </si>
  <si>
    <t>кажется здесь был лев</t>
  </si>
  <si>
    <t>трикотаж вискоза</t>
  </si>
  <si>
    <t xml:space="preserve">эконика женская обувь </t>
  </si>
  <si>
    <t>желтые резинки</t>
  </si>
  <si>
    <t xml:space="preserve">трусики послеродовые </t>
  </si>
  <si>
    <t xml:space="preserve">кровать 160х200 </t>
  </si>
  <si>
    <t>гель от мозолей</t>
  </si>
  <si>
    <t>кабель оптический toslink</t>
  </si>
  <si>
    <t>makita df457dwe</t>
  </si>
  <si>
    <t>очки красные мужские</t>
  </si>
  <si>
    <t>детский гель для зубов</t>
  </si>
  <si>
    <t>крем с маслом конопли</t>
  </si>
  <si>
    <t>разовый шампунь</t>
  </si>
  <si>
    <t>самоклеющие  обои</t>
  </si>
  <si>
    <t>резинки для волос наборы</t>
  </si>
  <si>
    <t>сумки с кошкльум набор</t>
  </si>
  <si>
    <t xml:space="preserve">летний сарафан длинный </t>
  </si>
  <si>
    <t>бороскоп</t>
  </si>
  <si>
    <t>для полотенец держатель</t>
  </si>
  <si>
    <t>vita-g женский</t>
  </si>
  <si>
    <t>диффузор манго</t>
  </si>
  <si>
    <t xml:space="preserve">вешенки </t>
  </si>
  <si>
    <t>гель для душа для мужчин dove</t>
  </si>
  <si>
    <t>сарафан из муслима</t>
  </si>
  <si>
    <t>нож деба</t>
  </si>
  <si>
    <t xml:space="preserve">констовары </t>
  </si>
  <si>
    <t>чехлы на шевроле авео т250</t>
  </si>
  <si>
    <t>стекло защитное на редми 9</t>
  </si>
  <si>
    <t>fin flare одежда женская</t>
  </si>
  <si>
    <t>игрушка из игры в кальмара</t>
  </si>
  <si>
    <t>бокс подарочный сестре</t>
  </si>
  <si>
    <t>бабушкино</t>
  </si>
  <si>
    <t>базокот</t>
  </si>
  <si>
    <t xml:space="preserve">джордана </t>
  </si>
  <si>
    <t>зарядка для lenovo</t>
  </si>
  <si>
    <t>картина коты</t>
  </si>
  <si>
    <t xml:space="preserve">вязанный свитер </t>
  </si>
  <si>
    <t>персиковый пиджак</t>
  </si>
  <si>
    <t>aegis boost картридж</t>
  </si>
  <si>
    <t xml:space="preserve">чехлы на редми 10 </t>
  </si>
  <si>
    <t>топ женский с горловиной</t>
  </si>
  <si>
    <t>уточка лалафанфан в платье</t>
  </si>
  <si>
    <t xml:space="preserve">парные серёжки </t>
  </si>
  <si>
    <t>кроссовки с наруто</t>
  </si>
  <si>
    <t>стеганые куртки женские</t>
  </si>
  <si>
    <t>защитное стекло на samsung galaxy a31</t>
  </si>
  <si>
    <t>раковина для мытья головы</t>
  </si>
  <si>
    <t>значок питер</t>
  </si>
  <si>
    <t>комплект на выпускной</t>
  </si>
  <si>
    <t>электрические витамины</t>
  </si>
  <si>
    <t xml:space="preserve"> funko pop</t>
  </si>
  <si>
    <t>машинка на пульте управления дрифт</t>
  </si>
  <si>
    <t>накладки на угол</t>
  </si>
  <si>
    <t>полевые цветы семена</t>
  </si>
  <si>
    <t>нож керамический 13 см</t>
  </si>
  <si>
    <t>chiara ferragni сумка</t>
  </si>
  <si>
    <t>aka_fashion</t>
  </si>
  <si>
    <t>67533338</t>
  </si>
  <si>
    <t>чай молочный туман</t>
  </si>
  <si>
    <t>nescafe dolce gusto кофемашина</t>
  </si>
  <si>
    <t>xiaomi mi tv p1 32</t>
  </si>
  <si>
    <t xml:space="preserve">книги русалочка </t>
  </si>
  <si>
    <t>защитное стекло хонор 20е</t>
  </si>
  <si>
    <t>чехол для телефона realme c21-y</t>
  </si>
  <si>
    <t>книги для девочки</t>
  </si>
  <si>
    <t>светодиодный налобный фонарь</t>
  </si>
  <si>
    <t>жижа монашка</t>
  </si>
  <si>
    <t>простынь 140 70</t>
  </si>
  <si>
    <t>дед мороз и лето</t>
  </si>
  <si>
    <t>шлёпанцы мужские reebok</t>
  </si>
  <si>
    <t>фетр цветной</t>
  </si>
  <si>
    <t>сенсорные мячи</t>
  </si>
  <si>
    <t>матрас 140х200 жесткий</t>
  </si>
  <si>
    <t xml:space="preserve">ювелирный набор </t>
  </si>
  <si>
    <t>фатиновые юбки для девочек</t>
  </si>
  <si>
    <t>ловушка для змей</t>
  </si>
  <si>
    <t>59886344</t>
  </si>
  <si>
    <t>длинный топик</t>
  </si>
  <si>
    <t>ароматизатор для автомобиля bmw</t>
  </si>
  <si>
    <t>сумка пвх для рыбалки</t>
  </si>
  <si>
    <t>порошок турция</t>
  </si>
  <si>
    <t>спортивные сандали для девочки</t>
  </si>
  <si>
    <t>портативный вентилятор xiaomi</t>
  </si>
  <si>
    <t>лёд подсветка</t>
  </si>
  <si>
    <t>детские носки с подошвой</t>
  </si>
  <si>
    <t>диван для подростка</t>
  </si>
  <si>
    <t>свеча из пчелиного воска</t>
  </si>
  <si>
    <t xml:space="preserve">зубная щетка rocs </t>
  </si>
  <si>
    <t>наклейка шевроле</t>
  </si>
  <si>
    <t>карниз для штор двухрядный металлический</t>
  </si>
  <si>
    <t>fun holiday</t>
  </si>
  <si>
    <t xml:space="preserve">диск dvd </t>
  </si>
  <si>
    <t xml:space="preserve">для цыплят </t>
  </si>
  <si>
    <t>топик для малышей</t>
  </si>
  <si>
    <t>70060312</t>
  </si>
  <si>
    <t>12514098</t>
  </si>
  <si>
    <t>с перьями рубашка</t>
  </si>
  <si>
    <t xml:space="preserve">чай в пакетах </t>
  </si>
  <si>
    <t>фрэш степ</t>
  </si>
  <si>
    <t>scf376/21</t>
  </si>
  <si>
    <t xml:space="preserve">льная рубашка </t>
  </si>
  <si>
    <t>дикий камень</t>
  </si>
  <si>
    <t>13455066</t>
  </si>
  <si>
    <t>набор аксесуаров для ванной комнаты</t>
  </si>
  <si>
    <t>смарт замок</t>
  </si>
  <si>
    <t>керамбит тренеровочный</t>
  </si>
  <si>
    <t>резка для картофеля фри</t>
  </si>
  <si>
    <t>19560270</t>
  </si>
  <si>
    <t>lol big baby</t>
  </si>
  <si>
    <t>чехол на стульчик для кормления nuovita</t>
  </si>
  <si>
    <t>брашенг</t>
  </si>
  <si>
    <t>денские лухи с ароматом апельсина</t>
  </si>
  <si>
    <t>маша и медведь футболка</t>
  </si>
  <si>
    <t>форма 026у</t>
  </si>
  <si>
    <t>колесо для сумки</t>
  </si>
  <si>
    <t>пазл простоквашино</t>
  </si>
  <si>
    <t>nutrilon комфорт 1</t>
  </si>
  <si>
    <t>чехол для сяоми 11т</t>
  </si>
  <si>
    <t xml:space="preserve">веретено </t>
  </si>
  <si>
    <t xml:space="preserve">ручка для сковородки </t>
  </si>
  <si>
    <t>человек бензопила манга 5</t>
  </si>
  <si>
    <t>lyali одежда</t>
  </si>
  <si>
    <t>часы с магнитным ремешком</t>
  </si>
  <si>
    <t>трусы боксеры мужские с рисунком</t>
  </si>
  <si>
    <t>велосипедки футболка костюм</t>
  </si>
  <si>
    <t>детские типсы</t>
  </si>
  <si>
    <t>черная кепка nike</t>
  </si>
  <si>
    <t>голова для бензокосы</t>
  </si>
  <si>
    <t>меня на всех не хватит</t>
  </si>
  <si>
    <t>матовый закрепитель для ногтей</t>
  </si>
  <si>
    <t xml:space="preserve">весы механические </t>
  </si>
  <si>
    <t>аква грунт</t>
  </si>
  <si>
    <t>l'oreal гель</t>
  </si>
  <si>
    <t>42474533</t>
  </si>
  <si>
    <t>74668506</t>
  </si>
  <si>
    <t>защитное стекло samsung a23</t>
  </si>
  <si>
    <t>фиттония семена</t>
  </si>
  <si>
    <t>женская шляпа черная</t>
  </si>
  <si>
    <t>переключатель передач для велосипеда</t>
  </si>
  <si>
    <t>куртка кожаная зимняя женская</t>
  </si>
  <si>
    <t>49923512</t>
  </si>
  <si>
    <t>столовые приборы походные</t>
  </si>
  <si>
    <t>стихи для малышей от года</t>
  </si>
  <si>
    <t>паровая станция витек</t>
  </si>
  <si>
    <t>шнек для мясорубки zelmer</t>
  </si>
  <si>
    <t>салатники с крышкой стекло</t>
  </si>
  <si>
    <t>летние костюмы  для девочек</t>
  </si>
  <si>
    <t>49412113</t>
  </si>
  <si>
    <t>рубашки милитари</t>
  </si>
  <si>
    <t>браслет из стекла</t>
  </si>
  <si>
    <t>пенал с медведем</t>
  </si>
  <si>
    <t>пластмассовая коробка с крышкой</t>
  </si>
  <si>
    <t>вакуумные пакеты большие</t>
  </si>
  <si>
    <t xml:space="preserve">вентилятор на шею </t>
  </si>
  <si>
    <t>маска onme</t>
  </si>
  <si>
    <t>lost kittes</t>
  </si>
  <si>
    <t>budi basa зайка ми</t>
  </si>
  <si>
    <t>украшения из серебра с сапфиром</t>
  </si>
  <si>
    <t>дэка для самоката</t>
  </si>
  <si>
    <t>футболка одноцветная</t>
  </si>
  <si>
    <t>реагент для очистки</t>
  </si>
  <si>
    <t>stets платье</t>
  </si>
  <si>
    <t xml:space="preserve">57267063 </t>
  </si>
  <si>
    <t>gamp</t>
  </si>
  <si>
    <t>комод челси</t>
  </si>
  <si>
    <t>худи nike мужская</t>
  </si>
  <si>
    <t>tangle teezer angel</t>
  </si>
  <si>
    <t>кокос чипсы</t>
  </si>
  <si>
    <t>шпритц</t>
  </si>
  <si>
    <t>органайзер в багажник автомобиля подвесной</t>
  </si>
  <si>
    <t>мяч прыгун с рожками 45</t>
  </si>
  <si>
    <t>samsung a10 s</t>
  </si>
  <si>
    <t xml:space="preserve">спрей для полости рта </t>
  </si>
  <si>
    <t>задние тормозные колодки</t>
  </si>
  <si>
    <t>гиалуроновый гель для умывания</t>
  </si>
  <si>
    <t>моя голова</t>
  </si>
  <si>
    <t>сверкающее платье</t>
  </si>
  <si>
    <t>симушка</t>
  </si>
  <si>
    <t>бюстгальтер топ бра</t>
  </si>
  <si>
    <t>jack 3.5 rca</t>
  </si>
  <si>
    <t>ara женский обувь</t>
  </si>
  <si>
    <t>viatto техника для кухни</t>
  </si>
  <si>
    <t>ssd patriot</t>
  </si>
  <si>
    <t>брюки с черепами</t>
  </si>
  <si>
    <t>шоппер на молнии аниме</t>
  </si>
  <si>
    <t>ткань отрезы</t>
  </si>
  <si>
    <t xml:space="preserve">браслет фитнес </t>
  </si>
  <si>
    <t>контейнер forma</t>
  </si>
  <si>
    <t>костюм с паетками</t>
  </si>
  <si>
    <t>камуфляжный костюм зимний</t>
  </si>
  <si>
    <t>силиконовый чехол на айфон 7</t>
  </si>
  <si>
    <t>стиль кэжуал брюки</t>
  </si>
  <si>
    <t>revolution disney</t>
  </si>
  <si>
    <t>парфюм женский si</t>
  </si>
  <si>
    <t xml:space="preserve">кашпо высокое </t>
  </si>
  <si>
    <t>картины по номерам шпиц</t>
  </si>
  <si>
    <t>ремешки apple</t>
  </si>
  <si>
    <t>набор ля рош</t>
  </si>
  <si>
    <t>чехлы на деван</t>
  </si>
  <si>
    <t>69217814</t>
  </si>
  <si>
    <t>чехлы для хонор 9а</t>
  </si>
  <si>
    <t>angelina pars</t>
  </si>
  <si>
    <t>помады stellary</t>
  </si>
  <si>
    <t>семена петуния изи вейв</t>
  </si>
  <si>
    <t>порошок safir</t>
  </si>
  <si>
    <t xml:space="preserve">острые орешки </t>
  </si>
  <si>
    <t>предметные тетради для 5 класса</t>
  </si>
  <si>
    <t>les secrets</t>
  </si>
  <si>
    <t>44787149</t>
  </si>
  <si>
    <t>сухой корм для кошек стерилизованных роял канин</t>
  </si>
  <si>
    <t>авиасимулятор</t>
  </si>
  <si>
    <t>банки для крема</t>
  </si>
  <si>
    <t>летние женские костюмв</t>
  </si>
  <si>
    <t>l'oreal тоник</t>
  </si>
  <si>
    <t>брюки германия</t>
  </si>
  <si>
    <t>pesail</t>
  </si>
  <si>
    <t>zmt</t>
  </si>
  <si>
    <t>чайная смола</t>
  </si>
  <si>
    <t>матрасы на садовые качели</t>
  </si>
  <si>
    <t>купальник фитнес бикини</t>
  </si>
  <si>
    <t>фоторамка 50 на 70</t>
  </si>
  <si>
    <t>тональный крем для лица 01</t>
  </si>
  <si>
    <t>накладные ногти 10 лет</t>
  </si>
  <si>
    <t>ice watch</t>
  </si>
  <si>
    <t xml:space="preserve">сетка антимоскитная </t>
  </si>
  <si>
    <t>плейстейшн 1</t>
  </si>
  <si>
    <t xml:space="preserve">ван пис манга </t>
  </si>
  <si>
    <t>kapika сандалии для девочек</t>
  </si>
  <si>
    <t>масло хутер</t>
  </si>
  <si>
    <t>клей sexy</t>
  </si>
  <si>
    <t>когтеточки с домиком для кошки</t>
  </si>
  <si>
    <t>фелиферон</t>
  </si>
  <si>
    <t>коробенко</t>
  </si>
  <si>
    <t>обои майнкрафт</t>
  </si>
  <si>
    <t xml:space="preserve">брючный костюм женский нарядный </t>
  </si>
  <si>
    <t>mystik paste</t>
  </si>
  <si>
    <t>пантин шампунь маленькая</t>
  </si>
  <si>
    <t>очень маленький блокнот</t>
  </si>
  <si>
    <t>clean tech salton</t>
  </si>
  <si>
    <t>la fee</t>
  </si>
  <si>
    <t>шампунь для волос timotei</t>
  </si>
  <si>
    <t>аксессуары для</t>
  </si>
  <si>
    <t xml:space="preserve">термопара </t>
  </si>
  <si>
    <t>мозайка водная</t>
  </si>
  <si>
    <t>скрапбукинг цветы</t>
  </si>
  <si>
    <t xml:space="preserve">алмазы </t>
  </si>
  <si>
    <t>ecco для девочек</t>
  </si>
  <si>
    <t xml:space="preserve">книга вдохновения </t>
  </si>
  <si>
    <t>машина на пульту</t>
  </si>
  <si>
    <t>пляжный мужской костюм</t>
  </si>
  <si>
    <t>sailor moon 4 том</t>
  </si>
  <si>
    <t>игра для вечеринки</t>
  </si>
  <si>
    <t>сано</t>
  </si>
  <si>
    <t>печать хогвартс</t>
  </si>
  <si>
    <t>gant обувь мужская</t>
  </si>
  <si>
    <t>жилетка на малышей</t>
  </si>
  <si>
    <t>большая сумка шопер</t>
  </si>
  <si>
    <t xml:space="preserve">твич </t>
  </si>
  <si>
    <t>вертикальные бигуди</t>
  </si>
  <si>
    <t>вилки для самоката</t>
  </si>
  <si>
    <t>водолазка стрейч</t>
  </si>
  <si>
    <t>тяга рулевая</t>
  </si>
  <si>
    <t>стикер бук раскраска</t>
  </si>
  <si>
    <t>21673834</t>
  </si>
  <si>
    <t>конфеты космос пермская фабрика</t>
  </si>
  <si>
    <t>kuchengerate</t>
  </si>
  <si>
    <t>arg</t>
  </si>
  <si>
    <t>ostin комбинезон</t>
  </si>
  <si>
    <t>жакард ткань</t>
  </si>
  <si>
    <t>маркеры для ткани centropen</t>
  </si>
  <si>
    <t>праздничное украшение</t>
  </si>
  <si>
    <t>маска тканевая черная</t>
  </si>
  <si>
    <t>кндр</t>
  </si>
  <si>
    <t>чашка для салата</t>
  </si>
  <si>
    <t>кофты теплые</t>
  </si>
  <si>
    <t>гигиеническая помада проявляющаяся</t>
  </si>
  <si>
    <t xml:space="preserve">котик басик </t>
  </si>
  <si>
    <t xml:space="preserve">плёнка карбон </t>
  </si>
  <si>
    <t>умный браслет здоровье плюс</t>
  </si>
  <si>
    <t>сандали мужские ортопедические</t>
  </si>
  <si>
    <t>костюмы из белоруссии</t>
  </si>
  <si>
    <t>таро свободной жизни</t>
  </si>
  <si>
    <t>футболка нити</t>
  </si>
  <si>
    <t>жилетка форвард</t>
  </si>
  <si>
    <t>самогонный аппарат добрый жар</t>
  </si>
  <si>
    <t>безсульфатный шампунь естель</t>
  </si>
  <si>
    <t>ногти самоклеющиеся</t>
  </si>
  <si>
    <t>сарафан летний женский sela</t>
  </si>
  <si>
    <t>туника оранжевая</t>
  </si>
  <si>
    <t xml:space="preserve">черная футболка твое </t>
  </si>
  <si>
    <t>тнлефон</t>
  </si>
  <si>
    <t>провалка для бисера</t>
  </si>
  <si>
    <t>стим дек</t>
  </si>
  <si>
    <t xml:space="preserve">черная соль </t>
  </si>
  <si>
    <t>носки с двумя полосками</t>
  </si>
  <si>
    <t>текстурирующая пудра для волос</t>
  </si>
  <si>
    <t>домашняя сауна</t>
  </si>
  <si>
    <t xml:space="preserve">шпателя для депиляции </t>
  </si>
  <si>
    <t>брызговики для прицепа</t>
  </si>
  <si>
    <t>очки для того чтобы погрузится в мир динозавров</t>
  </si>
  <si>
    <t>футболка бравел старс</t>
  </si>
  <si>
    <t>колпачки для ниппеля</t>
  </si>
  <si>
    <t>пилотка и галстук</t>
  </si>
  <si>
    <t>искусственная газонная трава</t>
  </si>
  <si>
    <t>вкусы мира чипсы</t>
  </si>
  <si>
    <t>кошелек рик и морти</t>
  </si>
  <si>
    <t>подарок  мужчине</t>
  </si>
  <si>
    <t>платье вишенки</t>
  </si>
  <si>
    <t>26264936</t>
  </si>
  <si>
    <t>химия смерти</t>
  </si>
  <si>
    <t>гель-пудра</t>
  </si>
  <si>
    <t>мужская серая футболка</t>
  </si>
  <si>
    <t>шоколад для украшения</t>
  </si>
  <si>
    <t>спартивни</t>
  </si>
  <si>
    <t>брелок для ключей автомобиля мазда</t>
  </si>
  <si>
    <t>eco для лица</t>
  </si>
  <si>
    <t xml:space="preserve">пехорка детская новинка </t>
  </si>
  <si>
    <t>планшет для рисовани</t>
  </si>
  <si>
    <t>трусы для девочки детские</t>
  </si>
  <si>
    <t>стеллаж 12 секций</t>
  </si>
  <si>
    <t>рический рыбки на рыбалку</t>
  </si>
  <si>
    <t>худи женское с капюшоном с принтом</t>
  </si>
  <si>
    <t>армия росси</t>
  </si>
  <si>
    <t>овен браслет</t>
  </si>
  <si>
    <t>лежанки для маленьких собак</t>
  </si>
  <si>
    <t>sorry i am not</t>
  </si>
  <si>
    <t>кеды советские</t>
  </si>
  <si>
    <t>матрешка для детей</t>
  </si>
  <si>
    <t>керамический подсвечник</t>
  </si>
  <si>
    <t>экспадрильи мужские</t>
  </si>
  <si>
    <t>wermood</t>
  </si>
  <si>
    <t>солнечные очки на узкое лицо</t>
  </si>
  <si>
    <t>70284262</t>
  </si>
  <si>
    <t>бутылочка 4+</t>
  </si>
  <si>
    <t>84367658</t>
  </si>
  <si>
    <t>костюм с маской</t>
  </si>
  <si>
    <t>холодное сердце гауф</t>
  </si>
  <si>
    <t>салфетки влажные 120</t>
  </si>
  <si>
    <t>подложка для лепки</t>
  </si>
  <si>
    <t>велосипед взрослый 27</t>
  </si>
  <si>
    <t>кашпо для цветов 5 л</t>
  </si>
  <si>
    <t>протеин конопли</t>
  </si>
  <si>
    <t>asics gel-sonoma</t>
  </si>
  <si>
    <t>авто маркер</t>
  </si>
  <si>
    <t>игла лавор</t>
  </si>
  <si>
    <t xml:space="preserve">босоножки на каблуке черные </t>
  </si>
  <si>
    <t>можжевеловые шарики</t>
  </si>
  <si>
    <t>mi 6 чехол на xiaomi</t>
  </si>
  <si>
    <t>краска для мебели v33</t>
  </si>
  <si>
    <t>led лампочка e27</t>
  </si>
  <si>
    <t>мешок мягкий</t>
  </si>
  <si>
    <t>hugo boss платье</t>
  </si>
  <si>
    <t>головной зонт</t>
  </si>
  <si>
    <t>chair empire</t>
  </si>
  <si>
    <t>гобеленовые иглы</t>
  </si>
  <si>
    <t xml:space="preserve">смартфон iphone 11 </t>
  </si>
  <si>
    <t xml:space="preserve">магнитная доска на холодильник </t>
  </si>
  <si>
    <t>брюки для мальчика acoola</t>
  </si>
  <si>
    <t>защитное стекло samsung м21</t>
  </si>
  <si>
    <t>levrana солнцезащитный крем для лица и тела водостойкий  50spf 0+, 100мл</t>
  </si>
  <si>
    <t>hb одежда</t>
  </si>
  <si>
    <t>джинсы узкие для мальчика</t>
  </si>
  <si>
    <t>игрушки мальчику 5 лет</t>
  </si>
  <si>
    <t>сяоми редми 9т</t>
  </si>
  <si>
    <t>надувной балон</t>
  </si>
  <si>
    <t>джинсы черные прямые женские</t>
  </si>
  <si>
    <t>зарядка для телефона micro usb кабель 2м</t>
  </si>
  <si>
    <t>64330175</t>
  </si>
  <si>
    <t>мельница для зелени</t>
  </si>
  <si>
    <t>соусы низкокалорийные</t>
  </si>
  <si>
    <t>vileda pva micro</t>
  </si>
  <si>
    <t>слитный купальник для малышей</t>
  </si>
  <si>
    <t>умывалка nivea</t>
  </si>
  <si>
    <t>мазь бом бенге</t>
  </si>
  <si>
    <t>sexy body 7530</t>
  </si>
  <si>
    <t>30128787</t>
  </si>
  <si>
    <t xml:space="preserve">омлетница </t>
  </si>
  <si>
    <t>46044075</t>
  </si>
  <si>
    <t>майка белая женская короткая</t>
  </si>
  <si>
    <t xml:space="preserve">modalime </t>
  </si>
  <si>
    <t>захарова косметика</t>
  </si>
  <si>
    <t>стул для рисования</t>
  </si>
  <si>
    <t>65992772</t>
  </si>
  <si>
    <t>l’or кофе</t>
  </si>
  <si>
    <t>костюмы для девочек подростков</t>
  </si>
  <si>
    <t xml:space="preserve">биология 5 класс </t>
  </si>
  <si>
    <t>sherris скраб</t>
  </si>
  <si>
    <t>ук рф 2022</t>
  </si>
  <si>
    <t>зонт суперавтомат</t>
  </si>
  <si>
    <t>обручальные золотые кольца</t>
  </si>
  <si>
    <t>z уплотнитель</t>
  </si>
  <si>
    <t>спортивное платье детское</t>
  </si>
  <si>
    <t>очки светодеодные</t>
  </si>
  <si>
    <t>48522009</t>
  </si>
  <si>
    <t>гарниер для умывания</t>
  </si>
  <si>
    <t>спиртовая заправка</t>
  </si>
  <si>
    <t>обложки для тетрадей а4</t>
  </si>
  <si>
    <t>34227680</t>
  </si>
  <si>
    <t>колечки аниме</t>
  </si>
  <si>
    <t>женский топ хлопок</t>
  </si>
  <si>
    <t>носки для бокса</t>
  </si>
  <si>
    <t>xiaomi mi max 3 стекло</t>
  </si>
  <si>
    <t>7469936</t>
  </si>
  <si>
    <t>мольберт настольный а3</t>
  </si>
  <si>
    <t>соска пустышка 18+</t>
  </si>
  <si>
    <t>баловать нельзя контролировать</t>
  </si>
  <si>
    <t xml:space="preserve">smoant charon </t>
  </si>
  <si>
    <t>три коровы два кота</t>
  </si>
  <si>
    <t>подвески на ногу</t>
  </si>
  <si>
    <t>гель синергетик для стирки</t>
  </si>
  <si>
    <t>powerbank redmi</t>
  </si>
  <si>
    <t>isa dora спаркл</t>
  </si>
  <si>
    <t>вагилекс</t>
  </si>
  <si>
    <t>фрэн боу</t>
  </si>
  <si>
    <t>массажер bork</t>
  </si>
  <si>
    <t>зеркала заднего вида на велосипед</t>
  </si>
  <si>
    <t>комплект бижутерия колье серьги</t>
  </si>
  <si>
    <t>реставратор полироль</t>
  </si>
  <si>
    <t xml:space="preserve">принцесса на горошине </t>
  </si>
  <si>
    <t>тент 3 на 4</t>
  </si>
  <si>
    <t>подушка для кресла папасан</t>
  </si>
  <si>
    <t xml:space="preserve">бумага для скетчинга </t>
  </si>
  <si>
    <t>gaoksa</t>
  </si>
  <si>
    <t xml:space="preserve">портупея на ноги </t>
  </si>
  <si>
    <t xml:space="preserve">perf отбеливатель </t>
  </si>
  <si>
    <t>xiaomi soocas w3 pro</t>
  </si>
  <si>
    <t>чехол на пульт телевизора samsung</t>
  </si>
  <si>
    <t>мини горшок</t>
  </si>
  <si>
    <t xml:space="preserve">пресс для котлет </t>
  </si>
  <si>
    <t>нижнее белье беременным</t>
  </si>
  <si>
    <t>хеппи кет</t>
  </si>
  <si>
    <t>fixsen стакан</t>
  </si>
  <si>
    <t xml:space="preserve">lotion </t>
  </si>
  <si>
    <t>ахмад в пакетиках</t>
  </si>
  <si>
    <t xml:space="preserve">крепление для полки </t>
  </si>
  <si>
    <t>marka wear женский</t>
  </si>
  <si>
    <t>рюкзак мужской ручная кладь</t>
  </si>
  <si>
    <t>томик вкладыши</t>
  </si>
  <si>
    <t>наколенники для суставов леомакс</t>
  </si>
  <si>
    <t>презервативы размер</t>
  </si>
  <si>
    <t>т образный порожек</t>
  </si>
  <si>
    <t>шуруповерт patriot</t>
  </si>
  <si>
    <t>blackpink рюкзак</t>
  </si>
  <si>
    <t>школа семи гномов 1+</t>
  </si>
  <si>
    <t>скотч для ремонта пластиковых труб</t>
  </si>
  <si>
    <t>ирригатор bwell</t>
  </si>
  <si>
    <t>сексуальный топик</t>
  </si>
  <si>
    <t>bisko корм</t>
  </si>
  <si>
    <t xml:space="preserve">хлор таблетки </t>
  </si>
  <si>
    <t>увеличитель перегонного куба</t>
  </si>
  <si>
    <t>вивьен сабо тушь водостойкая</t>
  </si>
  <si>
    <t>delicious</t>
  </si>
  <si>
    <t>серебрянная сумка</t>
  </si>
  <si>
    <t>блузка женская модная</t>
  </si>
  <si>
    <t>картридж для смок</t>
  </si>
  <si>
    <t xml:space="preserve">тёплые колготки </t>
  </si>
  <si>
    <t>ланч бокс для торта</t>
  </si>
  <si>
    <t>чехол на poko f3</t>
  </si>
  <si>
    <t>лейка со шлангом для душа</t>
  </si>
  <si>
    <t>френк герберт</t>
  </si>
  <si>
    <t>маска раптора с мехом</t>
  </si>
  <si>
    <t>каталог древесных растений</t>
  </si>
  <si>
    <t>biolage colorkas</t>
  </si>
  <si>
    <t>mini shop</t>
  </si>
  <si>
    <t>11423439</t>
  </si>
  <si>
    <t>игрушечная дрель</t>
  </si>
  <si>
    <t>куртка фсб</t>
  </si>
  <si>
    <t xml:space="preserve">кумихо </t>
  </si>
  <si>
    <t>топпинг манго</t>
  </si>
  <si>
    <t>светло русый золотистый</t>
  </si>
  <si>
    <t>accso</t>
  </si>
  <si>
    <t>soccer kids салют кидс</t>
  </si>
  <si>
    <t>рамки номеров</t>
  </si>
  <si>
    <t>автомаг</t>
  </si>
  <si>
    <t>no name clothes</t>
  </si>
  <si>
    <t>футболка minaku</t>
  </si>
  <si>
    <t>подушка 30 на 40</t>
  </si>
  <si>
    <t>50394097</t>
  </si>
  <si>
    <t xml:space="preserve">колонки для машины </t>
  </si>
  <si>
    <t xml:space="preserve">соевая мука </t>
  </si>
  <si>
    <t>жалюзи рулонные на балкон</t>
  </si>
  <si>
    <t>черный жемчуг умывалка</t>
  </si>
  <si>
    <t>отбеливать</t>
  </si>
  <si>
    <t>ополаскиватель для белья grass</t>
  </si>
  <si>
    <t>набор банок для сыпучих продуктов пластик</t>
  </si>
  <si>
    <t>ксяоми принтер</t>
  </si>
  <si>
    <t>набор флрмастеров</t>
  </si>
  <si>
    <t>самсунг нот 8</t>
  </si>
  <si>
    <t>тряпичные сумки</t>
  </si>
  <si>
    <t>sailor moon фигурка</t>
  </si>
  <si>
    <t xml:space="preserve">must have духи </t>
  </si>
  <si>
    <t>peach духи</t>
  </si>
  <si>
    <t>вкладыши для малышей</t>
  </si>
  <si>
    <t>70735088</t>
  </si>
  <si>
    <t xml:space="preserve">всего лишь полностью раздавлен </t>
  </si>
  <si>
    <t>chakra</t>
  </si>
  <si>
    <t>комбинезон для уточки</t>
  </si>
  <si>
    <t xml:space="preserve">керхер пылесос </t>
  </si>
  <si>
    <t>сахар тростниковый золотой тростник</t>
  </si>
  <si>
    <t>шторки висюльки</t>
  </si>
  <si>
    <t>revyline rl</t>
  </si>
  <si>
    <t>soonun</t>
  </si>
  <si>
    <t>таро поиск</t>
  </si>
  <si>
    <t>по направлению к свану</t>
  </si>
  <si>
    <t>рюлекс</t>
  </si>
  <si>
    <t>чехол j5 2016</t>
  </si>
  <si>
    <t>текстовыделители серые</t>
  </si>
  <si>
    <t>tezenis одежда</t>
  </si>
  <si>
    <t>пуховик clasna</t>
  </si>
  <si>
    <t>шорты мужские япония</t>
  </si>
  <si>
    <t>зотова светлана одежда для женщинам</t>
  </si>
  <si>
    <t>лего солдат</t>
  </si>
  <si>
    <t>кроссовки kappa женские</t>
  </si>
  <si>
    <t xml:space="preserve">велосипед с родительской ручкой </t>
  </si>
  <si>
    <t>батальоны просят огня</t>
  </si>
  <si>
    <t>чехол книжка самсунг а71</t>
  </si>
  <si>
    <t>строгие брюки мужские</t>
  </si>
  <si>
    <t>ветровка бтк</t>
  </si>
  <si>
    <t>эликтронная сигарета</t>
  </si>
  <si>
    <t>рыболовные снасти блесна</t>
  </si>
  <si>
    <t>кольца муж</t>
  </si>
  <si>
    <t>balaclava</t>
  </si>
  <si>
    <t xml:space="preserve">брюки экокожа </t>
  </si>
  <si>
    <t>fbr</t>
  </si>
  <si>
    <t>ремень томми</t>
  </si>
  <si>
    <t>духи абу шейх</t>
  </si>
  <si>
    <t>телефон xiaomi redmi 11</t>
  </si>
  <si>
    <t>43643992</t>
  </si>
  <si>
    <t>платье футурино</t>
  </si>
  <si>
    <t>футболка женская спортмастер</t>
  </si>
  <si>
    <t>переходник с 220 вольт на 12 вольт</t>
  </si>
  <si>
    <t xml:space="preserve">туалет палатка </t>
  </si>
  <si>
    <t xml:space="preserve">футболка с мики маусом </t>
  </si>
  <si>
    <t>63696145</t>
  </si>
  <si>
    <t>защитное стекло для xiaomi mi 11 lite</t>
  </si>
  <si>
    <t>мужские сумки для велосипеда</t>
  </si>
  <si>
    <t>10 класс</t>
  </si>
  <si>
    <t xml:space="preserve">аниме перчатки </t>
  </si>
  <si>
    <t>дом в черемушках</t>
  </si>
  <si>
    <t>бумажный браслет</t>
  </si>
  <si>
    <t>ellesse барсетка</t>
  </si>
  <si>
    <t xml:space="preserve">комод серый </t>
  </si>
  <si>
    <t xml:space="preserve">слайдеры геншин </t>
  </si>
  <si>
    <t>катсан туалет для кошек 10л</t>
  </si>
  <si>
    <t>7757689</t>
  </si>
  <si>
    <t>box для девочки</t>
  </si>
  <si>
    <t>протекта</t>
  </si>
  <si>
    <t>делюкс брелок</t>
  </si>
  <si>
    <t>тапочки широкие</t>
  </si>
  <si>
    <t>книги о питании</t>
  </si>
  <si>
    <t>кофе милагро</t>
  </si>
  <si>
    <t xml:space="preserve">скотч японский </t>
  </si>
  <si>
    <t>голубой денский свитер</t>
  </si>
  <si>
    <t>тройной</t>
  </si>
  <si>
    <t>полироль черная</t>
  </si>
  <si>
    <t>havit h2002d</t>
  </si>
  <si>
    <t xml:space="preserve">голубой бант </t>
  </si>
  <si>
    <t xml:space="preserve">шорты мальчики </t>
  </si>
  <si>
    <t>outmaster</t>
  </si>
  <si>
    <t>стаканы для глинтвейна</t>
  </si>
  <si>
    <t>матирующий гель</t>
  </si>
  <si>
    <t>рашгард и тайтсы</t>
  </si>
  <si>
    <t>комбинезон на молнии для малыша</t>
  </si>
  <si>
    <t>экзотика постельное белье</t>
  </si>
  <si>
    <t>помада омбре</t>
  </si>
  <si>
    <t>24669259</t>
  </si>
  <si>
    <t>подставка под горячее на ножках</t>
  </si>
  <si>
    <t>миксит пенка</t>
  </si>
  <si>
    <t>календарь 2022 карманный</t>
  </si>
  <si>
    <t>картина ро номерам</t>
  </si>
  <si>
    <t>туш для ресниц черная</t>
  </si>
  <si>
    <t>туфли скороход</t>
  </si>
  <si>
    <t>постер эйфория</t>
  </si>
  <si>
    <t>эвелин стоп неаккуратной кутмкуле</t>
  </si>
  <si>
    <t>савочек</t>
  </si>
  <si>
    <t>дименшенс наборы для вышивания</t>
  </si>
  <si>
    <t>зажим подседельного штыря</t>
  </si>
  <si>
    <t>серёжки карты</t>
  </si>
  <si>
    <t>wolt</t>
  </si>
  <si>
    <t>набор контейнеров для косметики</t>
  </si>
  <si>
    <t xml:space="preserve">hyaluronic </t>
  </si>
  <si>
    <t>флаконы в роддом</t>
  </si>
  <si>
    <t>ллсины</t>
  </si>
  <si>
    <t>5609230</t>
  </si>
  <si>
    <t>44567266</t>
  </si>
  <si>
    <t>рыболовные лодки</t>
  </si>
  <si>
    <t>сараы</t>
  </si>
  <si>
    <t>витамин с для лица сыворотка</t>
  </si>
  <si>
    <t>ремешок для девочки</t>
  </si>
  <si>
    <t>конфеты низкокалорийные</t>
  </si>
  <si>
    <t>чехол на iphone 5s книжка</t>
  </si>
  <si>
    <t>42326945</t>
  </si>
  <si>
    <t xml:space="preserve">все для подростков </t>
  </si>
  <si>
    <t xml:space="preserve">парма </t>
  </si>
  <si>
    <t>золотое шитье</t>
  </si>
  <si>
    <t>61918962</t>
  </si>
  <si>
    <t xml:space="preserve">белые пакеты </t>
  </si>
  <si>
    <t>майка женская mango</t>
  </si>
  <si>
    <t>костюм adidas зеленый</t>
  </si>
  <si>
    <t>чемодан металлический</t>
  </si>
  <si>
    <t>спортивый костюм</t>
  </si>
  <si>
    <t>цепочки браслеты</t>
  </si>
  <si>
    <t>iloveme соль для ванн</t>
  </si>
  <si>
    <t>аккумулятор для nokia</t>
  </si>
  <si>
    <t>маска дарт вейдера</t>
  </si>
  <si>
    <t>мягкая игрушка аянами рей</t>
  </si>
  <si>
    <t>батончики спортивные без сахара</t>
  </si>
  <si>
    <t>чехол на айфон 11 под карту</t>
  </si>
  <si>
    <t>71766229</t>
  </si>
  <si>
    <t>клей для стекол автомобилей</t>
  </si>
  <si>
    <t>семена голубика</t>
  </si>
  <si>
    <t>пылесос для пруда</t>
  </si>
  <si>
    <t>груша на стойке</t>
  </si>
  <si>
    <t>автошампунь lavr</t>
  </si>
  <si>
    <t>пюре с 5 месяцев</t>
  </si>
  <si>
    <t>белянин андрей</t>
  </si>
  <si>
    <t>лукойл 5w40 синтетика</t>
  </si>
  <si>
    <t>45318528</t>
  </si>
  <si>
    <t>эмо юбка</t>
  </si>
  <si>
    <t>нитки титан 100</t>
  </si>
  <si>
    <t>18786950</t>
  </si>
  <si>
    <t>одеяло покрывало универсальное</t>
  </si>
  <si>
    <t>eliaf</t>
  </si>
  <si>
    <t>ттр</t>
  </si>
  <si>
    <t>la paola</t>
  </si>
  <si>
    <t>брошь динозавр</t>
  </si>
  <si>
    <t>молния на попе</t>
  </si>
  <si>
    <t>подк</t>
  </si>
  <si>
    <t>радиостанция baofeng uv-82 8w</t>
  </si>
  <si>
    <t>игра пингвины</t>
  </si>
  <si>
    <t>серьги завитки</t>
  </si>
  <si>
    <t>панама с бананом</t>
  </si>
  <si>
    <t>летние шорты для девочек джинсовые</t>
  </si>
  <si>
    <t>мяч футбольный демикс</t>
  </si>
  <si>
    <t>детский кухонный набор игрушки</t>
  </si>
  <si>
    <t>комплект для полива из бочки</t>
  </si>
  <si>
    <t>нижние белье женское комплект</t>
  </si>
  <si>
    <t>будда медицины</t>
  </si>
  <si>
    <t>футболка стрэй кидс</t>
  </si>
  <si>
    <t>skoda fabia 1</t>
  </si>
  <si>
    <t>айкрс</t>
  </si>
  <si>
    <t>6029719</t>
  </si>
  <si>
    <t>ожерелье из бус</t>
  </si>
  <si>
    <t>постель с бравл старс</t>
  </si>
  <si>
    <t>нож для нарезки хлеба</t>
  </si>
  <si>
    <t>трубка для бассейна</t>
  </si>
  <si>
    <t xml:space="preserve">картридж для воскоплава </t>
  </si>
  <si>
    <t xml:space="preserve">шорты gloria </t>
  </si>
  <si>
    <t>легинсы теплые</t>
  </si>
  <si>
    <t xml:space="preserve">фонарь задний </t>
  </si>
  <si>
    <t>наклейки на кий</t>
  </si>
  <si>
    <t>тазики для кухни</t>
  </si>
  <si>
    <t>чайник kamille</t>
  </si>
  <si>
    <t>зяки</t>
  </si>
  <si>
    <t>футболка для девочек глория</t>
  </si>
  <si>
    <t>бейсболка льняная</t>
  </si>
  <si>
    <t>алюминиевый кошелек</t>
  </si>
  <si>
    <t>casio edifice efr</t>
  </si>
  <si>
    <t>канцтовары для школы ручки многоцветные</t>
  </si>
  <si>
    <t>колготки капроновые женские 10 ден</t>
  </si>
  <si>
    <t>marco tozzi обувь для женщин</t>
  </si>
  <si>
    <t>вата льняная</t>
  </si>
  <si>
    <t>приключение толи клюквина</t>
  </si>
  <si>
    <t>унитаз дачный альтернатива</t>
  </si>
  <si>
    <t>обогреватель в машину</t>
  </si>
  <si>
    <t xml:space="preserve">лосина </t>
  </si>
  <si>
    <t xml:space="preserve">носки женские твое </t>
  </si>
  <si>
    <t>маска для лица нивея</t>
  </si>
  <si>
    <t>жалюзи с креплением на открывающей половине окна</t>
  </si>
  <si>
    <t>reebok рубашка</t>
  </si>
  <si>
    <t>джоггеры женские милитари</t>
  </si>
  <si>
    <t>9044340</t>
  </si>
  <si>
    <t>маска реалистичная</t>
  </si>
  <si>
    <t>rey sharm</t>
  </si>
  <si>
    <t>бейсболка без логотипа</t>
  </si>
  <si>
    <t>мужские куртки хендерсон</t>
  </si>
  <si>
    <t>комод 70 см</t>
  </si>
  <si>
    <t>властелин колец игра</t>
  </si>
  <si>
    <t>штатив для болванки</t>
  </si>
  <si>
    <t>полировка мебели</t>
  </si>
  <si>
    <t>футболка поло желтая</t>
  </si>
  <si>
    <t>шторы на кухню с ламбрекеном</t>
  </si>
  <si>
    <t>стекло на хуавей нова 5т</t>
  </si>
  <si>
    <t>75175555</t>
  </si>
  <si>
    <t>adidas football</t>
  </si>
  <si>
    <t>минеральная пудра nyx</t>
  </si>
  <si>
    <t>резиновый коврик детский</t>
  </si>
  <si>
    <t>мини корзинка</t>
  </si>
  <si>
    <t>модный дом виктории</t>
  </si>
  <si>
    <t>трико черное</t>
  </si>
  <si>
    <t>моторное масло 5w40 4 л</t>
  </si>
  <si>
    <t>бритвенные станки для мужчин</t>
  </si>
  <si>
    <t>подкладка для платья</t>
  </si>
  <si>
    <t>вата цветная</t>
  </si>
  <si>
    <t>пупа блеск для губ</t>
  </si>
  <si>
    <t>краска для волос феолетовая</t>
  </si>
  <si>
    <t>фартук 18+</t>
  </si>
  <si>
    <t xml:space="preserve">штемпельная подушка </t>
  </si>
  <si>
    <t>колготки женские с вырезом</t>
  </si>
  <si>
    <t>carbopol</t>
  </si>
  <si>
    <t>karl чехол</t>
  </si>
  <si>
    <t>кепка бархатная</t>
  </si>
  <si>
    <t>лоферы цветные</t>
  </si>
  <si>
    <t>ханука</t>
  </si>
  <si>
    <t>капсулы неспрессо верту</t>
  </si>
  <si>
    <t>кронштейн для телевизора 65</t>
  </si>
  <si>
    <t>скраб в банке</t>
  </si>
  <si>
    <t>егэ 2022 обществознание</t>
  </si>
  <si>
    <t>футбольные принадлежности</t>
  </si>
  <si>
    <t>меган миранда</t>
  </si>
  <si>
    <t>детские летние пижамы</t>
  </si>
  <si>
    <t>richard white chocola</t>
  </si>
  <si>
    <t>трусы боксёры женские</t>
  </si>
  <si>
    <t>футболка с большими рукавами</t>
  </si>
  <si>
    <t>чулки в резиновые сапоги</t>
  </si>
  <si>
    <t>шлепки пляж</t>
  </si>
  <si>
    <t>волшебный луч планшет</t>
  </si>
  <si>
    <t>27518413</t>
  </si>
  <si>
    <t>мне 6 лет</t>
  </si>
  <si>
    <t xml:space="preserve">шампунь likato </t>
  </si>
  <si>
    <t>36301908</t>
  </si>
  <si>
    <t xml:space="preserve">акрилан </t>
  </si>
  <si>
    <t>чебоксарский трикотаж трусы</t>
  </si>
  <si>
    <t>проектор отдельной реальности</t>
  </si>
  <si>
    <t>блузка с декальте</t>
  </si>
  <si>
    <t>рюкзак женский гесс</t>
  </si>
  <si>
    <t>смазка rabby</t>
  </si>
  <si>
    <t xml:space="preserve">redmi 9a xiaomi чехол </t>
  </si>
  <si>
    <t xml:space="preserve">магнитная штора </t>
  </si>
  <si>
    <t>маркер для волос</t>
  </si>
  <si>
    <t>skin scrubber</t>
  </si>
  <si>
    <t>костюм с молнией</t>
  </si>
  <si>
    <t>платье женское праздничное 50 размер</t>
  </si>
  <si>
    <t>магниты для игл</t>
  </si>
  <si>
    <t>китикет желе</t>
  </si>
  <si>
    <t>джинсовки женские больших размеров</t>
  </si>
  <si>
    <t xml:space="preserve">сумка корзина </t>
  </si>
  <si>
    <t>топ для мальчиков</t>
  </si>
  <si>
    <t>бокалы бирюзовые</t>
  </si>
  <si>
    <t>кислота для волос никотиновая</t>
  </si>
  <si>
    <t>рукав спортивный asics</t>
  </si>
  <si>
    <t>наборы для слайма</t>
  </si>
  <si>
    <t>полиуретановый герметик 3м</t>
  </si>
  <si>
    <t>портсигар розовый</t>
  </si>
  <si>
    <t>ампир v</t>
  </si>
  <si>
    <t>кроссовки для девочек дышащие</t>
  </si>
  <si>
    <t>ангел на торт</t>
  </si>
  <si>
    <t>артем яковлев</t>
  </si>
  <si>
    <t>пряжа серая</t>
  </si>
  <si>
    <t>три кота еда</t>
  </si>
  <si>
    <t>умывальник детский</t>
  </si>
  <si>
    <t xml:space="preserve">сизаль </t>
  </si>
  <si>
    <t>держатель для полотенец кольцо</t>
  </si>
  <si>
    <t>серебряные серьги без вставок</t>
  </si>
  <si>
    <t>набор для ведьмы</t>
  </si>
  <si>
    <t xml:space="preserve">лампочка на батарейках </t>
  </si>
  <si>
    <t>чехол на телефон самсунг гелакси а 12</t>
  </si>
  <si>
    <t>airpods premium</t>
  </si>
  <si>
    <t>63556444</t>
  </si>
  <si>
    <t>плм</t>
  </si>
  <si>
    <t>футболка гоблинкор</t>
  </si>
  <si>
    <t>rasario</t>
  </si>
  <si>
    <t>ubox</t>
  </si>
  <si>
    <t xml:space="preserve">одежда зарина </t>
  </si>
  <si>
    <t>карта памяти на айфон</t>
  </si>
  <si>
    <t>siberica для лица</t>
  </si>
  <si>
    <t>шапка с москитной сеткой</t>
  </si>
  <si>
    <t>house brend</t>
  </si>
  <si>
    <t>перчатки медицинские латексные</t>
  </si>
  <si>
    <t>keenetic lite</t>
  </si>
  <si>
    <t>спортивный бесшовный костюм</t>
  </si>
  <si>
    <t>куральник для девочки</t>
  </si>
  <si>
    <t>мини баночка</t>
  </si>
  <si>
    <t>для интимных мышц</t>
  </si>
  <si>
    <t>дочи milk</t>
  </si>
  <si>
    <t>46029655</t>
  </si>
  <si>
    <t xml:space="preserve">костюм хирургический женский </t>
  </si>
  <si>
    <t>футболка апельсин</t>
  </si>
  <si>
    <t>ежик колюнчик</t>
  </si>
  <si>
    <t>40995703</t>
  </si>
  <si>
    <t>футболки мужские домашние</t>
  </si>
  <si>
    <t>постельное артпостель</t>
  </si>
  <si>
    <t>подгузники marries</t>
  </si>
  <si>
    <t>кроссовки для футзала</t>
  </si>
  <si>
    <t>65862584</t>
  </si>
  <si>
    <t>манеж для малыша</t>
  </si>
  <si>
    <t>37112761</t>
  </si>
  <si>
    <t>ортопедический бюстгалтер</t>
  </si>
  <si>
    <t>ebsensor</t>
  </si>
  <si>
    <t>подростковый дезодорант</t>
  </si>
  <si>
    <t>телевизор smart tv 28</t>
  </si>
  <si>
    <t>джоггеры зимние</t>
  </si>
  <si>
    <t>40938189</t>
  </si>
  <si>
    <t>native union девайсес</t>
  </si>
  <si>
    <t>чехол для хранения одеяла</t>
  </si>
  <si>
    <t>газзал беби вул</t>
  </si>
  <si>
    <t>от солнечной батареи</t>
  </si>
  <si>
    <t>кувшин с стаканами</t>
  </si>
  <si>
    <t>ботильоны со стразами</t>
  </si>
  <si>
    <t>чехлы для планшетов для женщин</t>
  </si>
  <si>
    <t>платье чёрное в обтяжку</t>
  </si>
  <si>
    <t>фрутоняня яблоко груша</t>
  </si>
  <si>
    <t>teneleven тэнэлэвэн</t>
  </si>
  <si>
    <t>nivasan</t>
  </si>
  <si>
    <t>бисер радужный</t>
  </si>
  <si>
    <t>49199071</t>
  </si>
  <si>
    <t xml:space="preserve">elesse </t>
  </si>
  <si>
    <t>54777989</t>
  </si>
  <si>
    <t xml:space="preserve">мех мод </t>
  </si>
  <si>
    <t>магнитный usb-кабель для зарядки смартфона</t>
  </si>
  <si>
    <t>pepe jeans куртка мужская</t>
  </si>
  <si>
    <t>дверка для печи</t>
  </si>
  <si>
    <t xml:space="preserve">косметические баночки </t>
  </si>
  <si>
    <t>аллоды</t>
  </si>
  <si>
    <t>чехол книжка на tecno spark</t>
  </si>
  <si>
    <t>медвежий коготь</t>
  </si>
  <si>
    <t>ср -1 шампунь</t>
  </si>
  <si>
    <t>торнадо кактус</t>
  </si>
  <si>
    <t>пульверизатор для машины</t>
  </si>
  <si>
    <t>геоморфозы</t>
  </si>
  <si>
    <t>9742548</t>
  </si>
  <si>
    <t>жилетка с карманами мужская</t>
  </si>
  <si>
    <t>mi ko от комаров</t>
  </si>
  <si>
    <t>мужская футболка модис</t>
  </si>
  <si>
    <t>янтарный шампунь</t>
  </si>
  <si>
    <t>супернос</t>
  </si>
  <si>
    <t>шампунь эколатье</t>
  </si>
  <si>
    <t>hyper x клавиатура</t>
  </si>
  <si>
    <t>зеркало салон автомобиля</t>
  </si>
  <si>
    <t>крем сон чистая линия</t>
  </si>
  <si>
    <t>чехлы айфон xs</t>
  </si>
  <si>
    <t>декор сканди</t>
  </si>
  <si>
    <t>массажёр антицелюлитный</t>
  </si>
  <si>
    <t>легендница</t>
  </si>
  <si>
    <t>maxfun</t>
  </si>
  <si>
    <t>oriflame крем для тела</t>
  </si>
  <si>
    <t>подставка под айпад</t>
  </si>
  <si>
    <t>67286620</t>
  </si>
  <si>
    <t>зубная щетка colgate 360</t>
  </si>
  <si>
    <t>платье летнее девочек</t>
  </si>
  <si>
    <t xml:space="preserve">капучинатор ручной </t>
  </si>
  <si>
    <t>кофта милитари</t>
  </si>
  <si>
    <t>лонгслив мужской с пуговицами</t>
  </si>
  <si>
    <t>набор для ноутбука</t>
  </si>
  <si>
    <t>сыворотка пептиды</t>
  </si>
  <si>
    <t>72280272</t>
  </si>
  <si>
    <t>колпачки для литых дисков</t>
  </si>
  <si>
    <t>remonte женский обувь</t>
  </si>
  <si>
    <t>shokomilk</t>
  </si>
  <si>
    <t>гантели для плавания</t>
  </si>
  <si>
    <t>сумка для инструментов авто</t>
  </si>
  <si>
    <t>чехол xr на iphone</t>
  </si>
  <si>
    <t>робот cosmo</t>
  </si>
  <si>
    <t>caudalie spf</t>
  </si>
  <si>
    <t>хвост для волос на резинке</t>
  </si>
  <si>
    <t>единорог серьги</t>
  </si>
  <si>
    <t>что ты слышишь мой малыш</t>
  </si>
  <si>
    <t>детский слепок</t>
  </si>
  <si>
    <t>duru крем</t>
  </si>
  <si>
    <t>custard</t>
  </si>
  <si>
    <t>чехол на апл вотч</t>
  </si>
  <si>
    <t>провод xiaomi для зарядки</t>
  </si>
  <si>
    <t>морская соль детская</t>
  </si>
  <si>
    <t>рыжая помада</t>
  </si>
  <si>
    <t>fnaf wowmaker</t>
  </si>
  <si>
    <t>кобура для пистолета ярыгина</t>
  </si>
  <si>
    <t>набор заколочек для девочек</t>
  </si>
  <si>
    <t>детское кресло груша</t>
  </si>
  <si>
    <t>босорожки</t>
  </si>
  <si>
    <t>костюм пиджак и бермуды</t>
  </si>
  <si>
    <t xml:space="preserve">трубы штаны </t>
  </si>
  <si>
    <t>универсальная палетка</t>
  </si>
  <si>
    <t>кулон рок</t>
  </si>
  <si>
    <t>тарантул игрушка</t>
  </si>
  <si>
    <t xml:space="preserve">аирподс про чехол </t>
  </si>
  <si>
    <t xml:space="preserve">белые джогеры </t>
  </si>
  <si>
    <t xml:space="preserve">шорты levis </t>
  </si>
  <si>
    <t>спортивные игры для детей на улице</t>
  </si>
  <si>
    <t>электроды сварочные 3 мм</t>
  </si>
  <si>
    <t>57870598</t>
  </si>
  <si>
    <t>футбольный мяч adidas5</t>
  </si>
  <si>
    <t>венум костюм</t>
  </si>
  <si>
    <t>под вилки</t>
  </si>
  <si>
    <t>синяя тюль</t>
  </si>
  <si>
    <t>повторитель поворота chevrolet cruze</t>
  </si>
  <si>
    <t>живая рыба</t>
  </si>
  <si>
    <t>спортивные брюки палацо</t>
  </si>
  <si>
    <t>подсветка на телефон</t>
  </si>
  <si>
    <t>компрессионное белье 2 класс</t>
  </si>
  <si>
    <t>маленький планшет</t>
  </si>
  <si>
    <t>79952540</t>
  </si>
  <si>
    <t>колеса для беговела</t>
  </si>
  <si>
    <t>71043647</t>
  </si>
  <si>
    <t xml:space="preserve">террасная доска </t>
  </si>
  <si>
    <t>летний сарафан женский мини</t>
  </si>
  <si>
    <t>htc чехол на телефон</t>
  </si>
  <si>
    <t xml:space="preserve">подгузники huggies elite soft </t>
  </si>
  <si>
    <t>сигареты море</t>
  </si>
  <si>
    <t>морковный торт</t>
  </si>
  <si>
    <t>ostin мужские футболки</t>
  </si>
  <si>
    <t>накидка детская для пляжа</t>
  </si>
  <si>
    <t>26737838</t>
  </si>
  <si>
    <t>irfnekrf</t>
  </si>
  <si>
    <t>ножи маленькие</t>
  </si>
  <si>
    <t>niceday</t>
  </si>
  <si>
    <t>dazy шорты</t>
  </si>
  <si>
    <t>лиф халтер</t>
  </si>
  <si>
    <t>жидкость для глажки</t>
  </si>
  <si>
    <t>заменитель</t>
  </si>
  <si>
    <t>хондроитин сульфат</t>
  </si>
  <si>
    <t>подарки солдату</t>
  </si>
  <si>
    <t xml:space="preserve">брюки вискоза летние </t>
  </si>
  <si>
    <t xml:space="preserve">детский трикотаж </t>
  </si>
  <si>
    <t>наталья павлова</t>
  </si>
  <si>
    <t>mastore</t>
  </si>
  <si>
    <t>брослеты парные</t>
  </si>
  <si>
    <t xml:space="preserve">обложка на учебник </t>
  </si>
  <si>
    <t>скотч большой</t>
  </si>
  <si>
    <t>мешок для прыжков</t>
  </si>
  <si>
    <t>ириск база</t>
  </si>
  <si>
    <t>иатрас</t>
  </si>
  <si>
    <t>макрамэ</t>
  </si>
  <si>
    <t>лосины декатлон</t>
  </si>
  <si>
    <t>украшение на шею с бабочками</t>
  </si>
  <si>
    <t>наклейка на</t>
  </si>
  <si>
    <t>матрас для плавания с сеткой</t>
  </si>
  <si>
    <t>футболка мужская человек паук</t>
  </si>
  <si>
    <t>имбирный пряник синий трактор</t>
  </si>
  <si>
    <t>мужские зауженные брюки в клетку</t>
  </si>
  <si>
    <t>kodi гель лак 20</t>
  </si>
  <si>
    <t>юрий каракур</t>
  </si>
  <si>
    <t>батарея на самсунг а50</t>
  </si>
  <si>
    <t>тонкая женская футболка</t>
  </si>
  <si>
    <t>брелок в виде ключа</t>
  </si>
  <si>
    <t xml:space="preserve">накидки на купальник </t>
  </si>
  <si>
    <t>29097645</t>
  </si>
  <si>
    <t>спортивный костюм для девочки одежда оливковый</t>
  </si>
  <si>
    <t>брючный школьный костюм для девочки</t>
  </si>
  <si>
    <t>макун</t>
  </si>
  <si>
    <t xml:space="preserve">паулиг </t>
  </si>
  <si>
    <t>vivienne sabo жидкая помада</t>
  </si>
  <si>
    <t xml:space="preserve">джирая </t>
  </si>
  <si>
    <t>накидка хаори</t>
  </si>
  <si>
    <t>гематоген бонди</t>
  </si>
  <si>
    <t>горох для супа</t>
  </si>
  <si>
    <t>манометр для тонометра</t>
  </si>
  <si>
    <t xml:space="preserve">activity </t>
  </si>
  <si>
    <t>купальник женский 48 размер</t>
  </si>
  <si>
    <t xml:space="preserve">футболка акула </t>
  </si>
  <si>
    <t>носки с вишней</t>
  </si>
  <si>
    <t>серги для ребенка золотые</t>
  </si>
  <si>
    <t>теомокружка</t>
  </si>
  <si>
    <t xml:space="preserve">лента клейкая </t>
  </si>
  <si>
    <t>базовые кеды</t>
  </si>
  <si>
    <t>сваровски ювелирные украшения</t>
  </si>
  <si>
    <t>бюстгальтеры incanto</t>
  </si>
  <si>
    <t>термокомбинезоны для детей</t>
  </si>
  <si>
    <t>35210875</t>
  </si>
  <si>
    <t>полигель коди</t>
  </si>
  <si>
    <t>учимся ходить</t>
  </si>
  <si>
    <t xml:space="preserve">этажерка угловая </t>
  </si>
  <si>
    <t>шампунь estel баба яга</t>
  </si>
  <si>
    <t>подложка в холодильник</t>
  </si>
  <si>
    <t>зубная нить флосс</t>
  </si>
  <si>
    <t>платье домашнее большой размер</t>
  </si>
  <si>
    <t>одноразовая коптильня</t>
  </si>
  <si>
    <t>средства доя ухода за ногтями лосьон</t>
  </si>
  <si>
    <t>бмвд</t>
  </si>
  <si>
    <t>набор инструментов для мотоцикла</t>
  </si>
  <si>
    <t>зонтик от солнца кружевной</t>
  </si>
  <si>
    <t xml:space="preserve">britax </t>
  </si>
  <si>
    <t>комбинезон нательный для девочки</t>
  </si>
  <si>
    <t>камни для макияжа</t>
  </si>
  <si>
    <t>резинки йога</t>
  </si>
  <si>
    <t>forward костюм спортивный</t>
  </si>
  <si>
    <t>папка для личных документов</t>
  </si>
  <si>
    <t>перчатки садовые 10 пар</t>
  </si>
  <si>
    <t>гедрофильное масло</t>
  </si>
  <si>
    <t>машинка для закрутки табака</t>
  </si>
  <si>
    <t>подушка с 13 карт</t>
  </si>
  <si>
    <t>массажёр на сиденье</t>
  </si>
  <si>
    <t>виктория сикрет стринги</t>
  </si>
  <si>
    <t>пульт для тв</t>
  </si>
  <si>
    <t>nike yeezy</t>
  </si>
  <si>
    <t>гитары акустические</t>
  </si>
  <si>
    <t xml:space="preserve">сверло по бетону </t>
  </si>
  <si>
    <t>диваж вельвет</t>
  </si>
  <si>
    <t>шнурки каучук в серебре</t>
  </si>
  <si>
    <t>постельное маша и медведь</t>
  </si>
  <si>
    <t>гель для стирки колор</t>
  </si>
  <si>
    <t>маркеры черный</t>
  </si>
  <si>
    <t>круэлла картина по номерам</t>
  </si>
  <si>
    <t>женские бриджи летние джинсовые</t>
  </si>
  <si>
    <t>alize хлопок</t>
  </si>
  <si>
    <t>rajnigandha</t>
  </si>
  <si>
    <t>арсенин</t>
  </si>
  <si>
    <t>младенчик в жёлтом</t>
  </si>
  <si>
    <t>кабель мини джек</t>
  </si>
  <si>
    <t>шампунь крым</t>
  </si>
  <si>
    <t>простыня на резинке 120х200 поплин</t>
  </si>
  <si>
    <t xml:space="preserve">триммер для </t>
  </si>
  <si>
    <t>электрочайник philips</t>
  </si>
  <si>
    <t>бритва детская</t>
  </si>
  <si>
    <t>чайник электр</t>
  </si>
  <si>
    <t>муслиновые нагрудники</t>
  </si>
  <si>
    <t>декоративная фигура для сада</t>
  </si>
  <si>
    <t>редми к40</t>
  </si>
  <si>
    <t xml:space="preserve">щелочь </t>
  </si>
  <si>
    <t>tuya zigbee</t>
  </si>
  <si>
    <t>пенал marvel</t>
  </si>
  <si>
    <t>носки детские для мальчика 5 пар</t>
  </si>
  <si>
    <t>15894790</t>
  </si>
  <si>
    <t>утягиваюшие шорты</t>
  </si>
  <si>
    <t xml:space="preserve">комбинезон  лето </t>
  </si>
  <si>
    <t>гирлянды из цветов</t>
  </si>
  <si>
    <t>очки babiators 3-5</t>
  </si>
  <si>
    <t>чай с бананом</t>
  </si>
  <si>
    <t>токо фукава</t>
  </si>
  <si>
    <t>ароматное масло</t>
  </si>
  <si>
    <t>замброза</t>
  </si>
  <si>
    <t>киплинг сумки</t>
  </si>
  <si>
    <t>russkikh jewelry</t>
  </si>
  <si>
    <t>чехол для airpods про</t>
  </si>
  <si>
    <t>luxvisage brow super fix 12h</t>
  </si>
  <si>
    <t>9360277</t>
  </si>
  <si>
    <t>брелок моя геройская академия</t>
  </si>
  <si>
    <t xml:space="preserve">топ без бретелей </t>
  </si>
  <si>
    <t>мам купи юбка</t>
  </si>
  <si>
    <t>низкокалорийный десерт</t>
  </si>
  <si>
    <t>корм для мейн куна</t>
  </si>
  <si>
    <t xml:space="preserve">коврик детский игровой </t>
  </si>
  <si>
    <t xml:space="preserve">брокар </t>
  </si>
  <si>
    <t xml:space="preserve">брелок сердечко </t>
  </si>
  <si>
    <t>marks &amp; spencer тренчкот</t>
  </si>
  <si>
    <t xml:space="preserve">honor 10 i </t>
  </si>
  <si>
    <t>для мотоциклиста</t>
  </si>
  <si>
    <t>брюки спортивные женские утепленные</t>
  </si>
  <si>
    <t xml:space="preserve">респект босоножки </t>
  </si>
  <si>
    <t>милкс</t>
  </si>
  <si>
    <t>парфюм женский айвон</t>
  </si>
  <si>
    <t>посуда детская игрушечная игрушки</t>
  </si>
  <si>
    <t>модели машин технопарк</t>
  </si>
  <si>
    <t>качели для новорождённых</t>
  </si>
  <si>
    <t>контакт-культура</t>
  </si>
  <si>
    <t>мешок для</t>
  </si>
  <si>
    <t>стиль текс 37</t>
  </si>
  <si>
    <t>галакси а12</t>
  </si>
  <si>
    <t>74258157</t>
  </si>
  <si>
    <t>64966391</t>
  </si>
  <si>
    <t>реборг</t>
  </si>
  <si>
    <t xml:space="preserve">кружк </t>
  </si>
  <si>
    <t xml:space="preserve">печать для сургуча </t>
  </si>
  <si>
    <t>55558586</t>
  </si>
  <si>
    <t>елизавека для волос</t>
  </si>
  <si>
    <t>ручка пилот 0,7</t>
  </si>
  <si>
    <t>юбки карандаш с разрезом</t>
  </si>
  <si>
    <t>mashakid</t>
  </si>
  <si>
    <t>hi-gear hg8002n</t>
  </si>
  <si>
    <t>дэвид алмонд</t>
  </si>
  <si>
    <t>so silver</t>
  </si>
  <si>
    <t>snow bars мужской</t>
  </si>
  <si>
    <t>детские брюки с начесом</t>
  </si>
  <si>
    <t>afzal</t>
  </si>
  <si>
    <t>elete женский</t>
  </si>
  <si>
    <t>крем для бани</t>
  </si>
  <si>
    <t>красный кактус</t>
  </si>
  <si>
    <t>хапика</t>
  </si>
  <si>
    <t>твинити игра</t>
  </si>
  <si>
    <t>нагрудник большой</t>
  </si>
  <si>
    <t>футболка с утей</t>
  </si>
  <si>
    <t>три ореха</t>
  </si>
  <si>
    <t>bootcut джинсы</t>
  </si>
  <si>
    <t>сито для мотыля</t>
  </si>
  <si>
    <t>корейские ручки</t>
  </si>
  <si>
    <t>фотобумага для лазерного принтера</t>
  </si>
  <si>
    <t>fulton детский</t>
  </si>
  <si>
    <t>кирпич шамотный</t>
  </si>
  <si>
    <t>шалунья духи</t>
  </si>
  <si>
    <t>волк подвеска</t>
  </si>
  <si>
    <t>мягкий фатин</t>
  </si>
  <si>
    <t>книга ребята джо</t>
  </si>
  <si>
    <t xml:space="preserve">чехол на realme c15 </t>
  </si>
  <si>
    <t>пушер zinger</t>
  </si>
  <si>
    <t>черепашки ниндзя мягкая игрушка</t>
  </si>
  <si>
    <t>абажур банный</t>
  </si>
  <si>
    <t>футболки с танками</t>
  </si>
  <si>
    <t>юбка плис</t>
  </si>
  <si>
    <t>турецкое печенье</t>
  </si>
  <si>
    <t>одежда из беларуси</t>
  </si>
  <si>
    <t>комбенизон детский зима</t>
  </si>
  <si>
    <t>сливки с пантенолом</t>
  </si>
  <si>
    <t>avisa</t>
  </si>
  <si>
    <t>декоративные наклейки бабочки</t>
  </si>
  <si>
    <t>круглая плойка</t>
  </si>
  <si>
    <t>брац кукла</t>
  </si>
  <si>
    <t xml:space="preserve">корейские конфеты </t>
  </si>
  <si>
    <t xml:space="preserve">моторчик омывателя </t>
  </si>
  <si>
    <t>usb колонки</t>
  </si>
  <si>
    <t>триммер насадка</t>
  </si>
  <si>
    <t>kia sportage 2</t>
  </si>
  <si>
    <t>бижутерия женская подвеска</t>
  </si>
  <si>
    <t>майки большие размеры</t>
  </si>
  <si>
    <t>жилет клетка</t>
  </si>
  <si>
    <t>орнанайзер</t>
  </si>
  <si>
    <t>испаритель на батл стар</t>
  </si>
  <si>
    <t>болгарка aeg</t>
  </si>
  <si>
    <t>challenge</t>
  </si>
  <si>
    <t>полотенце турецкие новинка</t>
  </si>
  <si>
    <t>табак без никотина на кальян</t>
  </si>
  <si>
    <t>кукла arias</t>
  </si>
  <si>
    <t>белье корректирующие утягивающее</t>
  </si>
  <si>
    <t xml:space="preserve">ин ап комплекс для кошек </t>
  </si>
  <si>
    <t>костюм шелковый брючный</t>
  </si>
  <si>
    <t>аккумулятор gp aaa</t>
  </si>
  <si>
    <t>doric</t>
  </si>
  <si>
    <t>сумка женская натуральная кожа коричневая</t>
  </si>
  <si>
    <t>спрей против клещей</t>
  </si>
  <si>
    <t>стекло для honor 9x</t>
  </si>
  <si>
    <t>дневник розовый</t>
  </si>
  <si>
    <t>женские шляпы осень</t>
  </si>
  <si>
    <t>mildex</t>
  </si>
  <si>
    <t>свадьбу</t>
  </si>
  <si>
    <t>краска для волос garnier белое солнце</t>
  </si>
  <si>
    <t xml:space="preserve">белая футбоока </t>
  </si>
  <si>
    <t>термосел от комаров</t>
  </si>
  <si>
    <t xml:space="preserve">батончики мюсли </t>
  </si>
  <si>
    <t>надувной матрас 137</t>
  </si>
  <si>
    <t>чехол наклейка на iphone</t>
  </si>
  <si>
    <t xml:space="preserve">медицинская одежда женская </t>
  </si>
  <si>
    <t>наклейки лев</t>
  </si>
  <si>
    <t>tinted</t>
  </si>
  <si>
    <t>чай базилур зеленый</t>
  </si>
  <si>
    <t>футбольный мяч размер 2</t>
  </si>
  <si>
    <t>forum 84</t>
  </si>
  <si>
    <t>genshin impact карточки</t>
  </si>
  <si>
    <t>плеер cd</t>
  </si>
  <si>
    <t>эвиталия бад</t>
  </si>
  <si>
    <t>27059659</t>
  </si>
  <si>
    <t>переходник для куба</t>
  </si>
  <si>
    <t>чехол для samsung a5</t>
  </si>
  <si>
    <t>тор лего</t>
  </si>
  <si>
    <t>блузка лолита</t>
  </si>
  <si>
    <t>чехлы на realme c21-y</t>
  </si>
  <si>
    <t>корейская маска от черных точек</t>
  </si>
  <si>
    <t>57990203</t>
  </si>
  <si>
    <t>teosa кольцо</t>
  </si>
  <si>
    <t>атрибутика кепка</t>
  </si>
  <si>
    <t xml:space="preserve">наклейки на ногти мияги </t>
  </si>
  <si>
    <t>колесо спортивное</t>
  </si>
  <si>
    <t>фотофон безбликовый</t>
  </si>
  <si>
    <t>сандалии для девочек кари</t>
  </si>
  <si>
    <t>накладка для двери</t>
  </si>
  <si>
    <t>насадка для душа с подсветкой</t>
  </si>
  <si>
    <t>под santi</t>
  </si>
  <si>
    <t>главная надежда</t>
  </si>
  <si>
    <t>пеленки одноразовые 90</t>
  </si>
  <si>
    <t>гель от укусов насекомых</t>
  </si>
  <si>
    <t>болты на номера</t>
  </si>
  <si>
    <t>подарок крестному папе</t>
  </si>
  <si>
    <t xml:space="preserve">платье летнее с цветами </t>
  </si>
  <si>
    <t>70508418</t>
  </si>
  <si>
    <t>сумка женская tommy</t>
  </si>
  <si>
    <t>uggi</t>
  </si>
  <si>
    <t>mondeo</t>
  </si>
  <si>
    <t>ключ гейзер</t>
  </si>
  <si>
    <t>штангетки мужские</t>
  </si>
  <si>
    <t>беспроводные наушники для samsung</t>
  </si>
  <si>
    <t>платенцы</t>
  </si>
  <si>
    <t>белое платье женское мини</t>
  </si>
  <si>
    <t>маркер для магнитного планера</t>
  </si>
  <si>
    <t>43420918</t>
  </si>
  <si>
    <t>накидка алькантара</t>
  </si>
  <si>
    <t>светодиодная подставка</t>
  </si>
  <si>
    <t>зайка одежда</t>
  </si>
  <si>
    <t>постер сталкер</t>
  </si>
  <si>
    <t>jetti</t>
  </si>
  <si>
    <t>белая футболка sela</t>
  </si>
  <si>
    <t>dutch tea</t>
  </si>
  <si>
    <t>значок сталин</t>
  </si>
  <si>
    <t>чехлы для шубы</t>
  </si>
  <si>
    <t>bludo обувь</t>
  </si>
  <si>
    <t>кольцеброс жираф</t>
  </si>
  <si>
    <t xml:space="preserve">кружка череп </t>
  </si>
  <si>
    <t>домик для шиншил</t>
  </si>
  <si>
    <t>насос для матраса ручной</t>
  </si>
  <si>
    <t xml:space="preserve">скрепыши 3 </t>
  </si>
  <si>
    <t>лента hand made</t>
  </si>
  <si>
    <t>чехол для зубной пасты</t>
  </si>
  <si>
    <t>поварская книга</t>
  </si>
  <si>
    <t>косметика для жирной кожи лица</t>
  </si>
  <si>
    <t>септум магнит</t>
  </si>
  <si>
    <t>алмазная мозаика 70</t>
  </si>
  <si>
    <t>ледокол книга</t>
  </si>
  <si>
    <t>полирующая пилка</t>
  </si>
  <si>
    <t>воздушные шары мальчику</t>
  </si>
  <si>
    <t>вечернее платье на свадьбу на полных</t>
  </si>
  <si>
    <t>салатник lefard</t>
  </si>
  <si>
    <t>сменные панели для charon baby</t>
  </si>
  <si>
    <t>браслет из гематита женский</t>
  </si>
  <si>
    <t>заварная кружка</t>
  </si>
  <si>
    <t>брелкт</t>
  </si>
  <si>
    <t>костюмы для маленьких</t>
  </si>
  <si>
    <t>женская клач</t>
  </si>
  <si>
    <t>слимия</t>
  </si>
  <si>
    <t>эплксидная смола</t>
  </si>
  <si>
    <t>черный грунт</t>
  </si>
  <si>
    <t>lapico для кошек</t>
  </si>
  <si>
    <t>кроссовки puma st runner v3 mesh</t>
  </si>
  <si>
    <t>для сушки ногтей</t>
  </si>
  <si>
    <t>premium ink</t>
  </si>
  <si>
    <t>комбинезон женский летний оверсайз</t>
  </si>
  <si>
    <t>кубань фарфор</t>
  </si>
  <si>
    <t>катера</t>
  </si>
  <si>
    <t>кольца для гамака</t>
  </si>
  <si>
    <t>легенцы спортивные</t>
  </si>
  <si>
    <t xml:space="preserve">бордовый гель лак </t>
  </si>
  <si>
    <t>закатывать банки</t>
  </si>
  <si>
    <t>ремешок напульсник</t>
  </si>
  <si>
    <t>букеты одним цветом</t>
  </si>
  <si>
    <t>боди женское с длинным рукавом черное</t>
  </si>
  <si>
    <t>таблетниуа</t>
  </si>
  <si>
    <t>купальник женский раздельные с майкой</t>
  </si>
  <si>
    <t xml:space="preserve">корзина для продуктов </t>
  </si>
  <si>
    <t>браслет бэнгл</t>
  </si>
  <si>
    <t>ручки резиновые для велосипеда</t>
  </si>
  <si>
    <t>шампунь men</t>
  </si>
  <si>
    <t xml:space="preserve">тайский жидкий бальзам </t>
  </si>
  <si>
    <t>черное платье на брителях</t>
  </si>
  <si>
    <t>плавки tyr</t>
  </si>
  <si>
    <t xml:space="preserve">кисточка для стрелок </t>
  </si>
  <si>
    <t>шнуровка томик</t>
  </si>
  <si>
    <t>ошейник для собак кожанный</t>
  </si>
  <si>
    <t xml:space="preserve">стрелки для часов </t>
  </si>
  <si>
    <t>сумка с лошадью</t>
  </si>
  <si>
    <t>берцы облегченые</t>
  </si>
  <si>
    <t>choco dans</t>
  </si>
  <si>
    <t>сменные ролики</t>
  </si>
  <si>
    <t>люстра под старину</t>
  </si>
  <si>
    <t>синий блеск для губ</t>
  </si>
  <si>
    <t xml:space="preserve">мешки на пылесос </t>
  </si>
  <si>
    <t>банки антицеллюлитные</t>
  </si>
  <si>
    <t>74094873</t>
  </si>
  <si>
    <t>свечи на машину</t>
  </si>
  <si>
    <t>3519699</t>
  </si>
  <si>
    <t>шторы для гостиной и спальни комплект с ламбрекеном</t>
  </si>
  <si>
    <t xml:space="preserve">с днем рождения шарики </t>
  </si>
  <si>
    <t>платье штапель длинное</t>
  </si>
  <si>
    <t>плюшевая зипка</t>
  </si>
  <si>
    <t>белье женское сексуальное нижнее</t>
  </si>
  <si>
    <t xml:space="preserve">краска для волос для девочек </t>
  </si>
  <si>
    <t xml:space="preserve">шопер бтс </t>
  </si>
  <si>
    <t>nissan juke аксессуары</t>
  </si>
  <si>
    <t xml:space="preserve">эколята </t>
  </si>
  <si>
    <t>футболка для девочкт</t>
  </si>
  <si>
    <t>сарафан 86</t>
  </si>
  <si>
    <t>марвал</t>
  </si>
  <si>
    <t>браслет серебро жесткий</t>
  </si>
  <si>
    <t>вадим панов тайный город</t>
  </si>
  <si>
    <t>быть жертвой больше не выгодно</t>
  </si>
  <si>
    <t>демпферы замков дверей лада гранта</t>
  </si>
  <si>
    <t>31928517</t>
  </si>
  <si>
    <t>циллюлит</t>
  </si>
  <si>
    <t>робот бармен</t>
  </si>
  <si>
    <t xml:space="preserve">swag </t>
  </si>
  <si>
    <t>сумка тоторо</t>
  </si>
  <si>
    <t>леонардо бисер</t>
  </si>
  <si>
    <t>кепка loro piana</t>
  </si>
  <si>
    <t>сыр тертый</t>
  </si>
  <si>
    <t>орал би электрическая щетка</t>
  </si>
  <si>
    <t>britax roemer автокресло детское</t>
  </si>
  <si>
    <t>маскитная сетка для окон</t>
  </si>
  <si>
    <t>мяч чапаев</t>
  </si>
  <si>
    <t>мусорное ведро с педалью на кухню</t>
  </si>
  <si>
    <t>левша книга</t>
  </si>
  <si>
    <t>макет зубов</t>
  </si>
  <si>
    <t xml:space="preserve">псп </t>
  </si>
  <si>
    <t>кисточки для хайлайтера</t>
  </si>
  <si>
    <t>зеркало с подсветкой для ванной</t>
  </si>
  <si>
    <t>колготки с бабочкой</t>
  </si>
  <si>
    <t>спойлер на ваз 2110</t>
  </si>
  <si>
    <t>купальники белоруссия</t>
  </si>
  <si>
    <t>герань искусственная</t>
  </si>
  <si>
    <t>revi</t>
  </si>
  <si>
    <t>моющее средство для стиральных машин</t>
  </si>
  <si>
    <t>17068529</t>
  </si>
  <si>
    <t>17222244</t>
  </si>
  <si>
    <t>сыворотка для ног</t>
  </si>
  <si>
    <t>доска для записок</t>
  </si>
  <si>
    <t>маникюрный набор для малышей</t>
  </si>
  <si>
    <t>нижнее бедье</t>
  </si>
  <si>
    <t>75564262</t>
  </si>
  <si>
    <t>автопарфюм молекула</t>
  </si>
  <si>
    <t xml:space="preserve">шапка для новорожденных лето </t>
  </si>
  <si>
    <t>подследники эластичные</t>
  </si>
  <si>
    <t>слюнявчик одноразовый</t>
  </si>
  <si>
    <t xml:space="preserve">пижама женская с шортами твоё </t>
  </si>
  <si>
    <t xml:space="preserve">аметист камень </t>
  </si>
  <si>
    <t>soda тональный крем</t>
  </si>
  <si>
    <t xml:space="preserve">крестик с цепочкой </t>
  </si>
  <si>
    <t>умная миска</t>
  </si>
  <si>
    <t>сетчатая обувь мужская</t>
  </si>
  <si>
    <t>ollin для объема</t>
  </si>
  <si>
    <t>школа 7 гномов от 1 до 2</t>
  </si>
  <si>
    <t>бейсболка hello kitty</t>
  </si>
  <si>
    <t>pro airpods</t>
  </si>
  <si>
    <t>80338942</t>
  </si>
  <si>
    <t>костюм арбуз</t>
  </si>
  <si>
    <t>платьена выпускной</t>
  </si>
  <si>
    <t>соты коврик 90</t>
  </si>
  <si>
    <t>летний спортивный костюм для девушек</t>
  </si>
  <si>
    <t>переключатель скоростей для велосипеда передний</t>
  </si>
  <si>
    <t>вертикальный отпариватель kitfort</t>
  </si>
  <si>
    <t>содасан</t>
  </si>
  <si>
    <t>гель для душа для мужчин 750мл</t>
  </si>
  <si>
    <t>салфетка на кухню</t>
  </si>
  <si>
    <t>детственность духи</t>
  </si>
  <si>
    <t>костюм для утки</t>
  </si>
  <si>
    <t xml:space="preserve">штаны спортивный </t>
  </si>
  <si>
    <t>avizor comfort drops</t>
  </si>
  <si>
    <t>ареометр для сахара</t>
  </si>
  <si>
    <t>книги лего</t>
  </si>
  <si>
    <t>защита на камеру iphone 11 pro max</t>
  </si>
  <si>
    <t>термос biostal 1 л</t>
  </si>
  <si>
    <t>футбола для девочки</t>
  </si>
  <si>
    <t>футболка женская оверсайз с разрезами</t>
  </si>
  <si>
    <t>спортивки женские летние</t>
  </si>
  <si>
    <t>ткань для чехлов на диван</t>
  </si>
  <si>
    <t>губка для унитаза</t>
  </si>
  <si>
    <t>стрипы тройки</t>
  </si>
  <si>
    <t>37051888</t>
  </si>
  <si>
    <t>rossinka освежители воздуха</t>
  </si>
  <si>
    <t>складные стульчики</t>
  </si>
  <si>
    <t>наушники i12 чехол</t>
  </si>
  <si>
    <t>шланг для заправки кондиционера</t>
  </si>
  <si>
    <t>спортивная одежда карра</t>
  </si>
  <si>
    <t>мезомаска</t>
  </si>
  <si>
    <t>12в1 эликсир</t>
  </si>
  <si>
    <t>детское термобелье для девочек</t>
  </si>
  <si>
    <t>чехол для iphone 13 про макс</t>
  </si>
  <si>
    <t>супница люминарк</t>
  </si>
  <si>
    <t>манго сублимированный</t>
  </si>
  <si>
    <t>pushe</t>
  </si>
  <si>
    <t xml:space="preserve">ngk </t>
  </si>
  <si>
    <t>натуральный крем для рук</t>
  </si>
  <si>
    <t>будильник настольный детский</t>
  </si>
  <si>
    <t>11911333</t>
  </si>
  <si>
    <t>светошиодная панель viltrox</t>
  </si>
  <si>
    <t>16009062</t>
  </si>
  <si>
    <t>самсунг галакси а 50</t>
  </si>
  <si>
    <t xml:space="preserve">пантолоны </t>
  </si>
  <si>
    <t>клён</t>
  </si>
  <si>
    <t>reborn девочка</t>
  </si>
  <si>
    <t>летнее платье для девочки 14 лет</t>
  </si>
  <si>
    <t>marina textile детский</t>
  </si>
  <si>
    <t>для защиты</t>
  </si>
  <si>
    <t xml:space="preserve">набор стоматолога </t>
  </si>
  <si>
    <t>ручки гарри поттер</t>
  </si>
  <si>
    <t>чехол на xiaomi 12</t>
  </si>
  <si>
    <t>семена гипсофил</t>
  </si>
  <si>
    <t>чехол на ксяоми редми 8</t>
  </si>
  <si>
    <t>подшипник ступицы рено</t>
  </si>
  <si>
    <t>ветровки молодежные</t>
  </si>
  <si>
    <t>для аутистов</t>
  </si>
  <si>
    <t>профессиональные кисти для рисования</t>
  </si>
  <si>
    <t>ковер 160 на 200</t>
  </si>
  <si>
    <t xml:space="preserve">сидение для велосипеда </t>
  </si>
  <si>
    <t>befree джинсы рваные</t>
  </si>
  <si>
    <t>бутылочка силиконовая</t>
  </si>
  <si>
    <t xml:space="preserve">пряник синий трактор </t>
  </si>
  <si>
    <t>платья летние длиные</t>
  </si>
  <si>
    <t>шуруповерт аккумуляторный 12в</t>
  </si>
  <si>
    <t>слезоточивый газ</t>
  </si>
  <si>
    <t>ложка для детской смеси</t>
  </si>
  <si>
    <t>джейк</t>
  </si>
  <si>
    <t>игрушки поли робокар</t>
  </si>
  <si>
    <t>киска игрушка</t>
  </si>
  <si>
    <t>подставка для рамки</t>
  </si>
  <si>
    <t xml:space="preserve">рюкзак городской мужской </t>
  </si>
  <si>
    <t xml:space="preserve">женская футболка чёрная </t>
  </si>
  <si>
    <t xml:space="preserve">мяч светящийся </t>
  </si>
  <si>
    <t>партроники</t>
  </si>
  <si>
    <t>гучи блум</t>
  </si>
  <si>
    <t>паркинсон</t>
  </si>
  <si>
    <t xml:space="preserve">чёрный раздельный купальник </t>
  </si>
  <si>
    <t>wins</t>
  </si>
  <si>
    <t>html книга</t>
  </si>
  <si>
    <t>органазеры</t>
  </si>
  <si>
    <t>ежедневник педагога</t>
  </si>
  <si>
    <t>кастинговая сеть для рыбалки с цепью</t>
  </si>
  <si>
    <t>usb аккумулятор</t>
  </si>
  <si>
    <t>детский комбез</t>
  </si>
  <si>
    <t>harley davidson футболка</t>
  </si>
  <si>
    <t>рубашка мужская в клетку красная</t>
  </si>
  <si>
    <t>наклейки для девочек с принцессами книга</t>
  </si>
  <si>
    <t>esteticprofi</t>
  </si>
  <si>
    <t>трусы женские коралловый цвет</t>
  </si>
  <si>
    <t>игрушка сфинкс</t>
  </si>
  <si>
    <t xml:space="preserve">дождевик детский мальчик </t>
  </si>
  <si>
    <t>витамины для женщин 60</t>
  </si>
  <si>
    <t>модные колечки</t>
  </si>
  <si>
    <t>гербалайф шейкер</t>
  </si>
  <si>
    <t xml:space="preserve">купальник женский слитные для полных </t>
  </si>
  <si>
    <t xml:space="preserve">уличный градусник </t>
  </si>
  <si>
    <t>14127072</t>
  </si>
  <si>
    <t>итальянский ячменный кофе растворимый</t>
  </si>
  <si>
    <t>белита маска косметическая</t>
  </si>
  <si>
    <t>барбаросса</t>
  </si>
  <si>
    <t>сабо женские на каблуке с закрытым носом в для на каблуке</t>
  </si>
  <si>
    <t>тунель для крыс</t>
  </si>
  <si>
    <t>75392028</t>
  </si>
  <si>
    <t>антигравитационная лампа</t>
  </si>
  <si>
    <t>самокат для девочки 8 лет</t>
  </si>
  <si>
    <t>теневой профиль</t>
  </si>
  <si>
    <t>к2м</t>
  </si>
  <si>
    <t>горшок икеа детский</t>
  </si>
  <si>
    <t>решетки для окон</t>
  </si>
  <si>
    <t>concept club джемпер</t>
  </si>
  <si>
    <t>wimi посуда</t>
  </si>
  <si>
    <t>musse</t>
  </si>
  <si>
    <t xml:space="preserve">халат женский белый </t>
  </si>
  <si>
    <t>контейнер двухуровневый</t>
  </si>
  <si>
    <t>суоворода</t>
  </si>
  <si>
    <t>46381995</t>
  </si>
  <si>
    <t>майки безрукавки</t>
  </si>
  <si>
    <t>щитки для футбола nike</t>
  </si>
  <si>
    <t>пеньюар парикмахерский детский</t>
  </si>
  <si>
    <t>подставка с подсветкой</t>
  </si>
  <si>
    <t>13765639</t>
  </si>
  <si>
    <t>повязка ниндзя</t>
  </si>
  <si>
    <t>футболка с роналдо</t>
  </si>
  <si>
    <t>штаны малышам</t>
  </si>
  <si>
    <t>лалафанфан котик</t>
  </si>
  <si>
    <t>скалка с надписью</t>
  </si>
  <si>
    <t>искусственные цветы эвкалипт</t>
  </si>
  <si>
    <t>мольберт двухсторонний</t>
  </si>
  <si>
    <t>наклейки мягкие</t>
  </si>
  <si>
    <t xml:space="preserve">mixit гель </t>
  </si>
  <si>
    <t>тренч ostin</t>
  </si>
  <si>
    <t>асиск</t>
  </si>
  <si>
    <t xml:space="preserve">tramontina </t>
  </si>
  <si>
    <t>с волком</t>
  </si>
  <si>
    <t>брючный костюм для девушки</t>
  </si>
  <si>
    <t>джинсы  клёш</t>
  </si>
  <si>
    <t>милк гель</t>
  </si>
  <si>
    <t>свадебная шубка белая</t>
  </si>
  <si>
    <t>помада лореаль 302</t>
  </si>
  <si>
    <t>pre-workout</t>
  </si>
  <si>
    <t xml:space="preserve">фары на велосипед </t>
  </si>
  <si>
    <t>холунки</t>
  </si>
  <si>
    <t xml:space="preserve">труба гофрированная </t>
  </si>
  <si>
    <t>канекалон зизи гофре</t>
  </si>
  <si>
    <t>джинсы мужские 56 размер</t>
  </si>
  <si>
    <t>itsimagical</t>
  </si>
  <si>
    <t>78984686</t>
  </si>
  <si>
    <t>дистив</t>
  </si>
  <si>
    <t>слитный купальник подростковый</t>
  </si>
  <si>
    <t>persil 9 кг</t>
  </si>
  <si>
    <t>спортивный костюм утепленный женский</t>
  </si>
  <si>
    <t>33616329</t>
  </si>
  <si>
    <t>активатор для маски</t>
  </si>
  <si>
    <t>заглушки для стола</t>
  </si>
  <si>
    <t>бейсболка  puma</t>
  </si>
  <si>
    <t>bonnet</t>
  </si>
  <si>
    <t>подвеска на шею парные</t>
  </si>
  <si>
    <t>жидкость для электронных испарителей 120</t>
  </si>
  <si>
    <t>от опрелости</t>
  </si>
  <si>
    <t>шары 26</t>
  </si>
  <si>
    <t xml:space="preserve">для ногтей наклейки </t>
  </si>
  <si>
    <t>мультиварка редмонт</t>
  </si>
  <si>
    <t>crystal одежда</t>
  </si>
  <si>
    <t>фирма</t>
  </si>
  <si>
    <t>pull and bear рубашка</t>
  </si>
  <si>
    <t>алекса</t>
  </si>
  <si>
    <t>форма дл запекания</t>
  </si>
  <si>
    <t>26056052</t>
  </si>
  <si>
    <t>кроссовки найк данки</t>
  </si>
  <si>
    <t>спортивные костюмы женские на лето</t>
  </si>
  <si>
    <t>little wumen</t>
  </si>
  <si>
    <t>лари</t>
  </si>
  <si>
    <t>платье женское крестьянка</t>
  </si>
  <si>
    <t>баска ремень</t>
  </si>
  <si>
    <t>браслет для часов 10 мм</t>
  </si>
  <si>
    <t>свитер в дырочку</t>
  </si>
  <si>
    <t>тушь чернила</t>
  </si>
  <si>
    <t>чехол единорог iphone 6</t>
  </si>
  <si>
    <t>8 важных свиданий</t>
  </si>
  <si>
    <t>помада для губ с перламутром</t>
  </si>
  <si>
    <t>шорты женмкие</t>
  </si>
  <si>
    <t>стационарный компьютер</t>
  </si>
  <si>
    <t>челох на айфон</t>
  </si>
  <si>
    <t>зубр шлифовальная машина</t>
  </si>
  <si>
    <t xml:space="preserve">аметист натуральный </t>
  </si>
  <si>
    <t>сварочные аппараты полуавтоматы</t>
  </si>
  <si>
    <t>jbl 510 наушники</t>
  </si>
  <si>
    <t xml:space="preserve">oodji футболка </t>
  </si>
  <si>
    <t>манга про геив</t>
  </si>
  <si>
    <t>детский походный стул</t>
  </si>
  <si>
    <t>чехол на диван на резинке угловой</t>
  </si>
  <si>
    <t xml:space="preserve">шторы для автомобилей </t>
  </si>
  <si>
    <t>shara banda</t>
  </si>
  <si>
    <t>филла</t>
  </si>
  <si>
    <t>clair de lune</t>
  </si>
  <si>
    <t>71721296</t>
  </si>
  <si>
    <t>термо сумка для доставки</t>
  </si>
  <si>
    <t>кольца курапика</t>
  </si>
  <si>
    <t>сарафан для женщины</t>
  </si>
  <si>
    <t>для женской гигиены</t>
  </si>
  <si>
    <t>мини тумба</t>
  </si>
  <si>
    <t>тарелка глубокая суповая</t>
  </si>
  <si>
    <t>фиолетовый луч паустовский</t>
  </si>
  <si>
    <t>желтый каяк</t>
  </si>
  <si>
    <t>26480523</t>
  </si>
  <si>
    <t>79550947</t>
  </si>
  <si>
    <t>платье с разрезанными рукавами</t>
  </si>
  <si>
    <t>пена seni</t>
  </si>
  <si>
    <t>электропривод для медогонки</t>
  </si>
  <si>
    <t>свадебное платье пышное для беременных</t>
  </si>
  <si>
    <t xml:space="preserve">blanche </t>
  </si>
  <si>
    <t>печь для гаража</t>
  </si>
  <si>
    <t>ластик единорог</t>
  </si>
  <si>
    <t>застёжки рыболовные</t>
  </si>
  <si>
    <t>juvena</t>
  </si>
  <si>
    <t>модные фудболки</t>
  </si>
  <si>
    <t xml:space="preserve">continental </t>
  </si>
  <si>
    <t>кислородная маска ринокод</t>
  </si>
  <si>
    <t>начинка</t>
  </si>
  <si>
    <t>compliment скраб для лица</t>
  </si>
  <si>
    <t xml:space="preserve">актинидия </t>
  </si>
  <si>
    <t>62829138</t>
  </si>
  <si>
    <t>rokka</t>
  </si>
  <si>
    <t>чехол на  redmi</t>
  </si>
  <si>
    <t>скрытый плинтус</t>
  </si>
  <si>
    <t>свитер женский оверсайз в полоску</t>
  </si>
  <si>
    <t>носки с надписью белые</t>
  </si>
  <si>
    <t>многоразовые бритвы</t>
  </si>
  <si>
    <t>пуходерка для кошки</t>
  </si>
  <si>
    <t>охра светлая</t>
  </si>
  <si>
    <t>цепь на руку женская</t>
  </si>
  <si>
    <t>большой трактор полесье</t>
  </si>
  <si>
    <t xml:space="preserve">nike runner </t>
  </si>
  <si>
    <t>ремешки эпл вотч</t>
  </si>
  <si>
    <t>elite soft трусики</t>
  </si>
  <si>
    <t>эпиг</t>
  </si>
  <si>
    <t>диван для куклы</t>
  </si>
  <si>
    <t>ароматизатор для автомобиля бмв</t>
  </si>
  <si>
    <t xml:space="preserve">широкие летние штаны женские </t>
  </si>
  <si>
    <t>косметические тейпы</t>
  </si>
  <si>
    <t>суперспин комбо</t>
  </si>
  <si>
    <t>1 годик мальчику шарики</t>
  </si>
  <si>
    <t>перчатка для художника</t>
  </si>
  <si>
    <t>teknia шампунь</t>
  </si>
  <si>
    <t>бруско электронная сигарета</t>
  </si>
  <si>
    <t>куртка на мальчика весенняя</t>
  </si>
  <si>
    <t>дезодорант крем женский</t>
  </si>
  <si>
    <t>asics fuji</t>
  </si>
  <si>
    <t>кошельки женские натуральная кожа</t>
  </si>
  <si>
    <t>30279439</t>
  </si>
  <si>
    <t>крем sachel</t>
  </si>
  <si>
    <t>пюре авокадо</t>
  </si>
  <si>
    <t>51707013</t>
  </si>
  <si>
    <t>стильные ветровки</t>
  </si>
  <si>
    <t>чехол samsung a12 для девочек</t>
  </si>
  <si>
    <t>кепка bape</t>
  </si>
  <si>
    <t xml:space="preserve">сладости корейские </t>
  </si>
  <si>
    <t>велосипедные крылья 29</t>
  </si>
  <si>
    <t>хиджаба</t>
  </si>
  <si>
    <t>диадема на пучок</t>
  </si>
  <si>
    <t>ди грей мен</t>
  </si>
  <si>
    <t xml:space="preserve">набор автокосметики </t>
  </si>
  <si>
    <t>бур проломной</t>
  </si>
  <si>
    <t xml:space="preserve">атака титанов значки </t>
  </si>
  <si>
    <t>cvfhnajys</t>
  </si>
  <si>
    <t>обои раш</t>
  </si>
  <si>
    <t>transcend jetflash</t>
  </si>
  <si>
    <t>милое бельё</t>
  </si>
  <si>
    <t>рюкзак с наполнением</t>
  </si>
  <si>
    <t>o’revle</t>
  </si>
  <si>
    <t>влажная детская туалетная бумага</t>
  </si>
  <si>
    <t>руль от самоката</t>
  </si>
  <si>
    <t>линзы -7,5</t>
  </si>
  <si>
    <t>adricoco pretty dolly</t>
  </si>
  <si>
    <t>будуар для девочек</t>
  </si>
  <si>
    <t>китаб аль адаб</t>
  </si>
  <si>
    <t>блуза с буфами</t>
  </si>
  <si>
    <t>книга китай</t>
  </si>
  <si>
    <t>beckman</t>
  </si>
  <si>
    <t>berndes</t>
  </si>
  <si>
    <t>необычный крой</t>
  </si>
  <si>
    <t>щетка с мылом</t>
  </si>
  <si>
    <t>камуфлирующая база foxy</t>
  </si>
  <si>
    <t>чехол на ми а3</t>
  </si>
  <si>
    <t xml:space="preserve">энтони </t>
  </si>
  <si>
    <t>logitech k280e</t>
  </si>
  <si>
    <t xml:space="preserve">одноразовые скатерть </t>
  </si>
  <si>
    <t>африканская маска</t>
  </si>
  <si>
    <t xml:space="preserve">гель скатка для удаления кутикулы </t>
  </si>
  <si>
    <t>костюм sogo</t>
  </si>
  <si>
    <t>40813960</t>
  </si>
  <si>
    <t>жидкое стекло для ногтей</t>
  </si>
  <si>
    <t>adidas trae young</t>
  </si>
  <si>
    <t>капри и футболка</t>
  </si>
  <si>
    <t>пижама шелковая с длинным рукавом</t>
  </si>
  <si>
    <t>валенсиага</t>
  </si>
  <si>
    <t xml:space="preserve">помада черная </t>
  </si>
  <si>
    <t>олеа нейл</t>
  </si>
  <si>
    <t>65511743</t>
  </si>
  <si>
    <t>колесо заднее на велосипед стелс дорожный</t>
  </si>
  <si>
    <t>santa fe 3</t>
  </si>
  <si>
    <t xml:space="preserve">села шорты </t>
  </si>
  <si>
    <t>айфон 13 64gb</t>
  </si>
  <si>
    <t>shinon</t>
  </si>
  <si>
    <t>щкатулка</t>
  </si>
  <si>
    <t>костюм горка для детей</t>
  </si>
  <si>
    <t>кресло-кровать диван24</t>
  </si>
  <si>
    <t>петряков</t>
  </si>
  <si>
    <t>слешстакан</t>
  </si>
  <si>
    <t>чехол на реал ми с21 y</t>
  </si>
  <si>
    <t>ремень плетёный</t>
  </si>
  <si>
    <t>духи мандарина дак</t>
  </si>
  <si>
    <t>опрыскиватель finland</t>
  </si>
  <si>
    <t>приставка nintendo switch</t>
  </si>
  <si>
    <t>валик для массажа лица</t>
  </si>
  <si>
    <t>стартер ваз 2107</t>
  </si>
  <si>
    <t>27653625</t>
  </si>
  <si>
    <t>галоши eva</t>
  </si>
  <si>
    <t>цепочки подростковые</t>
  </si>
  <si>
    <t xml:space="preserve">сандалии женские адидас </t>
  </si>
  <si>
    <t>постельное с человеком пауком</t>
  </si>
  <si>
    <t>джоггеры трикотажные женские</t>
  </si>
  <si>
    <t>66318953</t>
  </si>
  <si>
    <t>красные женские кеды</t>
  </si>
  <si>
    <t>izi original</t>
  </si>
  <si>
    <t>aravia для кутикулы</t>
  </si>
  <si>
    <t>9 redmi xiaomi</t>
  </si>
  <si>
    <t>апликатор липко</t>
  </si>
  <si>
    <t>уветные карандаши</t>
  </si>
  <si>
    <t>34139872</t>
  </si>
  <si>
    <t>антиперспирант мужской нивеа</t>
  </si>
  <si>
    <t>лента для весов</t>
  </si>
  <si>
    <t>хмельное стекло</t>
  </si>
  <si>
    <t>нож для  нарезания фуктов</t>
  </si>
  <si>
    <t>narma</t>
  </si>
  <si>
    <t>твой фасон</t>
  </si>
  <si>
    <t>блеск для губ faberlic</t>
  </si>
  <si>
    <t xml:space="preserve">редингот </t>
  </si>
  <si>
    <t>манга аниме волейбол</t>
  </si>
  <si>
    <t>ограничитель на лестницу</t>
  </si>
  <si>
    <t xml:space="preserve">стич брелок </t>
  </si>
  <si>
    <t>спрей для теля</t>
  </si>
  <si>
    <t>женские купальники больших размеров закрытый</t>
  </si>
  <si>
    <t>винтовой домкрат</t>
  </si>
  <si>
    <t>черлидинг форма</t>
  </si>
  <si>
    <t>мини канкен</t>
  </si>
  <si>
    <t>одежда уточки lalafanfan</t>
  </si>
  <si>
    <t>gloria jeans лифчик</t>
  </si>
  <si>
    <t>каталка экскаватор</t>
  </si>
  <si>
    <t>shell 0w20</t>
  </si>
  <si>
    <t>спортивный костюм жкнский</t>
  </si>
  <si>
    <t>куртка мужская джинс</t>
  </si>
  <si>
    <t>блузки из белоруссии</t>
  </si>
  <si>
    <t>очки палароид женские</t>
  </si>
  <si>
    <t>innature сыворотка</t>
  </si>
  <si>
    <t>l-kraft</t>
  </si>
  <si>
    <t>xiaomi k2</t>
  </si>
  <si>
    <t xml:space="preserve">оверсайз рубашка мужская </t>
  </si>
  <si>
    <t>english activity book</t>
  </si>
  <si>
    <t>бюстгалтер белый кружевной</t>
  </si>
  <si>
    <t>летний костюм женский из льна</t>
  </si>
  <si>
    <t>сыворотка с фруктовыми кислотами</t>
  </si>
  <si>
    <t>словарь немецко русский</t>
  </si>
  <si>
    <t>чулки тянки</t>
  </si>
  <si>
    <t xml:space="preserve">обоя </t>
  </si>
  <si>
    <t>jbl live 400bt</t>
  </si>
  <si>
    <t>органайзер для детской</t>
  </si>
  <si>
    <t>olimp масло</t>
  </si>
  <si>
    <t>леди слим</t>
  </si>
  <si>
    <t xml:space="preserve">уродерм </t>
  </si>
  <si>
    <t>18645583</t>
  </si>
  <si>
    <t>70290998</t>
  </si>
  <si>
    <t>тонкие кисточки</t>
  </si>
  <si>
    <t>укороченные брюки женские летние</t>
  </si>
  <si>
    <t>тремелла</t>
  </si>
  <si>
    <t>афган казан</t>
  </si>
  <si>
    <t>рис чёрный</t>
  </si>
  <si>
    <t>айфон наушники проводные</t>
  </si>
  <si>
    <t>шатер шестиугольный</t>
  </si>
  <si>
    <t xml:space="preserve">тушь art visage </t>
  </si>
  <si>
    <t>летние платья хб</t>
  </si>
  <si>
    <t>бравл старс постель</t>
  </si>
  <si>
    <t>картина по номерам двое</t>
  </si>
  <si>
    <t>аллан по</t>
  </si>
  <si>
    <t>сорочка с пеньюаром</t>
  </si>
  <si>
    <t>25944820</t>
  </si>
  <si>
    <t>часы мерседес</t>
  </si>
  <si>
    <t>испаритель на айджаст</t>
  </si>
  <si>
    <t>запаска для бритвы</t>
  </si>
  <si>
    <t>бутылка стеклянная с пробкой</t>
  </si>
  <si>
    <t>robios</t>
  </si>
  <si>
    <t>daiwa одежда</t>
  </si>
  <si>
    <t xml:space="preserve">шорты защитные </t>
  </si>
  <si>
    <t xml:space="preserve">чехол с защитой камеры </t>
  </si>
  <si>
    <t>derdera</t>
  </si>
  <si>
    <t>67238910</t>
  </si>
  <si>
    <t xml:space="preserve">че гевара </t>
  </si>
  <si>
    <t>яндекс станция мини новая</t>
  </si>
  <si>
    <t>шампунь meelo meelo</t>
  </si>
  <si>
    <t>expel удобрение для открытого грунта</t>
  </si>
  <si>
    <t>yoratem</t>
  </si>
  <si>
    <t>42705867</t>
  </si>
  <si>
    <t>пилинг скраб для лица</t>
  </si>
  <si>
    <t xml:space="preserve">треко адидас </t>
  </si>
  <si>
    <t>окнамойка</t>
  </si>
  <si>
    <t>мужские хлопковые штаны</t>
  </si>
  <si>
    <t xml:space="preserve">импакт </t>
  </si>
  <si>
    <t>нижнее белье женское комплект с пушапом</t>
  </si>
  <si>
    <t>jbl tune 130nc tws</t>
  </si>
  <si>
    <t>котофей сандали для мальчиков</t>
  </si>
  <si>
    <t>носки мужские  короткие</t>
  </si>
  <si>
    <t xml:space="preserve">штаны мужские серые </t>
  </si>
  <si>
    <t>ремешки на samsung watch</t>
  </si>
  <si>
    <t>карго мужские широкие</t>
  </si>
  <si>
    <t>поводок для хорьков</t>
  </si>
  <si>
    <t>полубутсы</t>
  </si>
  <si>
    <t>бюстье кружево</t>
  </si>
  <si>
    <t>чехол редми 11 лайт</t>
  </si>
  <si>
    <t>помады мейбелин</t>
  </si>
  <si>
    <t>рубашка льняная на мальчика</t>
  </si>
  <si>
    <t>lord of the rings книга</t>
  </si>
  <si>
    <t>люстра потолочная шар</t>
  </si>
  <si>
    <t>толстовка цой</t>
  </si>
  <si>
    <t>pleasure lab</t>
  </si>
  <si>
    <t>сланцы женские в роддом</t>
  </si>
  <si>
    <t>laurel юбка</t>
  </si>
  <si>
    <t>мягкая игрушка сосиска</t>
  </si>
  <si>
    <t>бинт медицинский самофиксирующийся</t>
  </si>
  <si>
    <t>штора рулонная 70</t>
  </si>
  <si>
    <t>спортивный костюм 56 размер</t>
  </si>
  <si>
    <t>топик сексуальный</t>
  </si>
  <si>
    <t>качели садовы</t>
  </si>
  <si>
    <t xml:space="preserve">флакон с пипеткой </t>
  </si>
  <si>
    <t xml:space="preserve">триммер бензиновый huter </t>
  </si>
  <si>
    <t>бассейн надувной для взрослых</t>
  </si>
  <si>
    <t>насадка на газовый балончик</t>
  </si>
  <si>
    <t>lebel sleek</t>
  </si>
  <si>
    <t>могучий тор</t>
  </si>
  <si>
    <t>игры для логопеда</t>
  </si>
  <si>
    <t>fart favorita одежда</t>
  </si>
  <si>
    <t>пуховик каляев</t>
  </si>
  <si>
    <t>игрушечный котик</t>
  </si>
  <si>
    <t>картина египет</t>
  </si>
  <si>
    <t>без сазара</t>
  </si>
  <si>
    <t>детский набор кухня игровой</t>
  </si>
  <si>
    <t>maybelline fit me консилер</t>
  </si>
  <si>
    <t>футбол оверсайз</t>
  </si>
  <si>
    <t>накидка из сетки</t>
  </si>
  <si>
    <t>полочки в клетку</t>
  </si>
  <si>
    <t>гобеленовая наволочка 50х50</t>
  </si>
  <si>
    <t>замок для теплицы</t>
  </si>
  <si>
    <t>defacto дети</t>
  </si>
  <si>
    <t>винный стелаж</t>
  </si>
  <si>
    <t>blue motion</t>
  </si>
  <si>
    <t>sensi balance</t>
  </si>
  <si>
    <t>топ с ассиметричным вырезом</t>
  </si>
  <si>
    <t>фабрика сонтекс</t>
  </si>
  <si>
    <t>решетка для пароварки</t>
  </si>
  <si>
    <t>заклепка резьбовая м6</t>
  </si>
  <si>
    <t>nanushka</t>
  </si>
  <si>
    <t>мадрид</t>
  </si>
  <si>
    <t>чемодан 55 см</t>
  </si>
  <si>
    <t>напольное покрытие для балкона</t>
  </si>
  <si>
    <t>бобродок с жиром барсука</t>
  </si>
  <si>
    <t xml:space="preserve">гуашь гамма </t>
  </si>
  <si>
    <t>бальзамико</t>
  </si>
  <si>
    <t>контейнеры для фруктов</t>
  </si>
  <si>
    <t xml:space="preserve">чехол на vivo v21e </t>
  </si>
  <si>
    <t>чехол на iphone 13 pro kaws</t>
  </si>
  <si>
    <t>брижди женские</t>
  </si>
  <si>
    <t xml:space="preserve"> юбка летняя</t>
  </si>
  <si>
    <t>влажность</t>
  </si>
  <si>
    <t>розовая краска для дерева</t>
  </si>
  <si>
    <t>kokosik korean</t>
  </si>
  <si>
    <t>канистра для воды 20л</t>
  </si>
  <si>
    <t>трусы minecraft</t>
  </si>
  <si>
    <t>68006487</t>
  </si>
  <si>
    <t>модель камаза</t>
  </si>
  <si>
    <t>рабочая тетрадь 2 класс русский</t>
  </si>
  <si>
    <t>алхимик пауло коэльо</t>
  </si>
  <si>
    <t>зеркало панорамное</t>
  </si>
  <si>
    <t>защитное стекло samsung j7 2017</t>
  </si>
  <si>
    <t>силиконовая форма сердца</t>
  </si>
  <si>
    <t>духи автомобильные</t>
  </si>
  <si>
    <t>кулон скрипичный ключ</t>
  </si>
  <si>
    <t>карандаш для губ нюдовый nyx</t>
  </si>
  <si>
    <t>66516057</t>
  </si>
  <si>
    <t>блейзер на подростки</t>
  </si>
  <si>
    <t>аудионяня</t>
  </si>
  <si>
    <t xml:space="preserve">черные гольфы </t>
  </si>
  <si>
    <t>спортивный костюм  на молнии</t>
  </si>
  <si>
    <t>66378793</t>
  </si>
  <si>
    <t>подарочная коробочка для цепочки</t>
  </si>
  <si>
    <t xml:space="preserve">чёрный платок </t>
  </si>
  <si>
    <t>пигмент прямого действия серый</t>
  </si>
  <si>
    <t>лёгкие женские куртки</t>
  </si>
  <si>
    <t>дезодоранты adidas</t>
  </si>
  <si>
    <t xml:space="preserve">часы armani </t>
  </si>
  <si>
    <t>чехол на huawei matepad t 10s</t>
  </si>
  <si>
    <t>наборы вышивки крестиком</t>
  </si>
  <si>
    <t>кроссовки женские на меху</t>
  </si>
  <si>
    <t>детские сандалии котофей</t>
  </si>
  <si>
    <t>розовая косынка</t>
  </si>
  <si>
    <t>купальник женщины</t>
  </si>
  <si>
    <t>зайчие ушки</t>
  </si>
  <si>
    <t>sayt rlae</t>
  </si>
  <si>
    <t>ostraya roza</t>
  </si>
  <si>
    <t>сковородки традиция</t>
  </si>
  <si>
    <t xml:space="preserve">вело замок </t>
  </si>
  <si>
    <t>затычки для сережек</t>
  </si>
  <si>
    <t>68298748</t>
  </si>
  <si>
    <t xml:space="preserve">redmi 8a чехол </t>
  </si>
  <si>
    <t xml:space="preserve">блокаторы для носков </t>
  </si>
  <si>
    <t>босоножки на каблуке серебристые</t>
  </si>
  <si>
    <t>тряпочка для экрана</t>
  </si>
  <si>
    <t xml:space="preserve">burton </t>
  </si>
  <si>
    <t>для кулонов</t>
  </si>
  <si>
    <t>кожаные юбки женские</t>
  </si>
  <si>
    <t>54441589</t>
  </si>
  <si>
    <t>пупа 04</t>
  </si>
  <si>
    <t>belcolade</t>
  </si>
  <si>
    <t>юбка на поясе</t>
  </si>
  <si>
    <t>зарядное устройства</t>
  </si>
  <si>
    <t xml:space="preserve">15160875 </t>
  </si>
  <si>
    <t>decomein</t>
  </si>
  <si>
    <t>бисер 30 цветов</t>
  </si>
  <si>
    <t>футболка бельевая мужская</t>
  </si>
  <si>
    <t>подарочная коробка киндер</t>
  </si>
  <si>
    <t>босоножки женские с бантами</t>
  </si>
  <si>
    <t>intex ltd.</t>
  </si>
  <si>
    <t>стаканы с черепом</t>
  </si>
  <si>
    <t>семена мускари</t>
  </si>
  <si>
    <t>костюм свободный женский</t>
  </si>
  <si>
    <t>зеркала наклейки</t>
  </si>
  <si>
    <t>64075910</t>
  </si>
  <si>
    <t xml:space="preserve">платья на день рождения </t>
  </si>
  <si>
    <t>моккона</t>
  </si>
  <si>
    <t>оранжевое горлышко книга</t>
  </si>
  <si>
    <t>абонемент в фитнес</t>
  </si>
  <si>
    <t xml:space="preserve">толстовка с мияги </t>
  </si>
  <si>
    <t>крем для лица для массажа</t>
  </si>
  <si>
    <t xml:space="preserve">матирующий тональный крем </t>
  </si>
  <si>
    <t>козма</t>
  </si>
  <si>
    <t>бумага на принтер</t>
  </si>
  <si>
    <t>повязка из аниме</t>
  </si>
  <si>
    <t>стульчик для кормления ребенка с 0</t>
  </si>
  <si>
    <t>fatika</t>
  </si>
  <si>
    <t>пуховик для девочек для зимы черного цвета</t>
  </si>
  <si>
    <t>мозекеа</t>
  </si>
  <si>
    <t>63200008</t>
  </si>
  <si>
    <t>аккардеон</t>
  </si>
  <si>
    <t>ser watch</t>
  </si>
  <si>
    <t>женские летние брюки укороченные</t>
  </si>
  <si>
    <t>снуд для бега</t>
  </si>
  <si>
    <t>ювелирная подвеска сердце</t>
  </si>
  <si>
    <t>убитых не убьешь</t>
  </si>
  <si>
    <t>h&amp;м трусы</t>
  </si>
  <si>
    <t>21444222</t>
  </si>
  <si>
    <t>19975158</t>
  </si>
  <si>
    <t>мужские кастюмы толстовка</t>
  </si>
  <si>
    <t>ошейник инспектор</t>
  </si>
  <si>
    <t>стойка для рекламы</t>
  </si>
  <si>
    <t>фнаф мягкая игрушка</t>
  </si>
  <si>
    <t>карниз для римских штор 200</t>
  </si>
  <si>
    <t>силиконовая фурнитура</t>
  </si>
  <si>
    <t>42955097</t>
  </si>
  <si>
    <t>29442125</t>
  </si>
  <si>
    <t>органайзер для канцелярии книги</t>
  </si>
  <si>
    <t>лореаль от солнца</t>
  </si>
  <si>
    <t>ключ для фильтра воды</t>
  </si>
  <si>
    <t xml:space="preserve">кросовкт </t>
  </si>
  <si>
    <t xml:space="preserve">краска болончик </t>
  </si>
  <si>
    <t>fun tun</t>
  </si>
  <si>
    <t>батарейки duracell aa</t>
  </si>
  <si>
    <t>телка</t>
  </si>
  <si>
    <t>платье для концерта</t>
  </si>
  <si>
    <t>кошелек tommy</t>
  </si>
  <si>
    <t xml:space="preserve">для художников </t>
  </si>
  <si>
    <t>white зубная паста</t>
  </si>
  <si>
    <t>gourmet паштет тунец</t>
  </si>
  <si>
    <t>горбуша консервы</t>
  </si>
  <si>
    <t>балаклава без рта</t>
  </si>
  <si>
    <t>диван плетеный</t>
  </si>
  <si>
    <t>контурные карты история 7 класс</t>
  </si>
  <si>
    <t>чехол для телефона xiaomi mi 11 lite</t>
  </si>
  <si>
    <t>стрейч брюки</t>
  </si>
  <si>
    <t>смарт часы huawei watch fit</t>
  </si>
  <si>
    <t xml:space="preserve">phantom </t>
  </si>
  <si>
    <t>книги для детей энциклопедия</t>
  </si>
  <si>
    <t>мембрана для стетоскопа</t>
  </si>
  <si>
    <t>подвеска sunlight</t>
  </si>
  <si>
    <t>расческа для хаски</t>
  </si>
  <si>
    <t>ключница кожаная на кнопках</t>
  </si>
  <si>
    <t>катушка зажигания модуль 306</t>
  </si>
  <si>
    <t>житкость для снятия лака</t>
  </si>
  <si>
    <t>автомалыш</t>
  </si>
  <si>
    <t>набор посуды столовой белый</t>
  </si>
  <si>
    <t>рюкзак миньон</t>
  </si>
  <si>
    <t>штаны школьные женские широкие</t>
  </si>
  <si>
    <t>похудеть бад</t>
  </si>
  <si>
    <t>pennyboard</t>
  </si>
  <si>
    <t>пузожитель</t>
  </si>
  <si>
    <t>платок носовой мужской аксессуары</t>
  </si>
  <si>
    <t>дом для барби огонек</t>
  </si>
  <si>
    <t>barda goose m7</t>
  </si>
  <si>
    <t>нестожент</t>
  </si>
  <si>
    <t>gas одежда</t>
  </si>
  <si>
    <t>otium бальзам</t>
  </si>
  <si>
    <t>лабораторное оборудование</t>
  </si>
  <si>
    <t>магний цитрат now</t>
  </si>
  <si>
    <t>гантеля 5кг</t>
  </si>
  <si>
    <t>неотложная медицинская помощь</t>
  </si>
  <si>
    <t>бирки на подарки</t>
  </si>
  <si>
    <t>arabian rose</t>
  </si>
  <si>
    <t>заглушка для гаджета</t>
  </si>
  <si>
    <t>воздушные шары с микки маусом</t>
  </si>
  <si>
    <t>комплект нижнего белья кружевной</t>
  </si>
  <si>
    <t xml:space="preserve">джинсы бойфренд </t>
  </si>
  <si>
    <t>чехол для realme c15</t>
  </si>
  <si>
    <t>наушники с ушками котика</t>
  </si>
  <si>
    <t xml:space="preserve">игрушки для девочки 1 год </t>
  </si>
  <si>
    <t xml:space="preserve">st. moriz </t>
  </si>
  <si>
    <t>рюкзак рыбалка</t>
  </si>
  <si>
    <t>футболка 1982</t>
  </si>
  <si>
    <t>спортивные слипоны</t>
  </si>
  <si>
    <t>золотое кольцо женское с гранатом</t>
  </si>
  <si>
    <t>nerf на батарейках</t>
  </si>
  <si>
    <t>гель глобал</t>
  </si>
  <si>
    <t>футболка рок группа</t>
  </si>
  <si>
    <t>серьги кольца с фианитами</t>
  </si>
  <si>
    <t>детский шлем противоударный</t>
  </si>
  <si>
    <t>носки италия</t>
  </si>
  <si>
    <t>приталенное платье больших размеров</t>
  </si>
  <si>
    <t xml:space="preserve">5789201 </t>
  </si>
  <si>
    <t>daesang</t>
  </si>
  <si>
    <t>доска бельгоу</t>
  </si>
  <si>
    <t>iphone 11 чехол под кожу</t>
  </si>
  <si>
    <t>eva листы</t>
  </si>
  <si>
    <t>пижама доя малыша</t>
  </si>
  <si>
    <t>лонгслив мужской спорт</t>
  </si>
  <si>
    <t xml:space="preserve">фотобумага а4 глянцевая </t>
  </si>
  <si>
    <t>tiande красота женский</t>
  </si>
  <si>
    <t>ремень женский для платья белый</t>
  </si>
  <si>
    <t>тонкие детские колготки</t>
  </si>
  <si>
    <t>кольцо свинья</t>
  </si>
  <si>
    <t>часы g-shok</t>
  </si>
  <si>
    <t>котрфей</t>
  </si>
  <si>
    <t>18011862</t>
  </si>
  <si>
    <t>makovka</t>
  </si>
  <si>
    <t>краснополянская косметика гель для умывания</t>
  </si>
  <si>
    <t>самоклеющиеся фотообои</t>
  </si>
  <si>
    <t>елизаро</t>
  </si>
  <si>
    <t>сексуальный пеньюар женский</t>
  </si>
  <si>
    <t>бижутерия женская на шею с камнями</t>
  </si>
  <si>
    <t>aizmir</t>
  </si>
  <si>
    <t>полуботинки geox</t>
  </si>
  <si>
    <t>трикотажная пряжа котэ</t>
  </si>
  <si>
    <t>пневматический вантуз</t>
  </si>
  <si>
    <t>12pro</t>
  </si>
  <si>
    <t>плокат аниме</t>
  </si>
  <si>
    <t>bioaqua bb</t>
  </si>
  <si>
    <t xml:space="preserve">легкое платье на лето </t>
  </si>
  <si>
    <t>комбинезон зимний мужской</t>
  </si>
  <si>
    <t xml:space="preserve">пижама бравл старс </t>
  </si>
  <si>
    <t>золотая куртка</t>
  </si>
  <si>
    <t xml:space="preserve">набор кубиков </t>
  </si>
  <si>
    <t>ремень камуфляж</t>
  </si>
  <si>
    <t>бутылки для воды стеклянная</t>
  </si>
  <si>
    <t>шорты мужские спортивные для борьбы</t>
  </si>
  <si>
    <t>кабель type c baseus</t>
  </si>
  <si>
    <t>для зубной пасты дозатор</t>
  </si>
  <si>
    <t>ультра шланг</t>
  </si>
  <si>
    <t>электрогриль старвид</t>
  </si>
  <si>
    <t>18290390</t>
  </si>
  <si>
    <t>nord denali</t>
  </si>
  <si>
    <t>хаост</t>
  </si>
  <si>
    <t>брюки с навесными карманами</t>
  </si>
  <si>
    <t xml:space="preserve">автомат пневматический </t>
  </si>
  <si>
    <t xml:space="preserve">парные кулоны для подруг </t>
  </si>
  <si>
    <t xml:space="preserve">сьедобная печать </t>
  </si>
  <si>
    <t>uname.store</t>
  </si>
  <si>
    <t>джери</t>
  </si>
  <si>
    <t>beauty bomb lip oil</t>
  </si>
  <si>
    <t>наушники бес проводные</t>
  </si>
  <si>
    <t>гардинное полотно</t>
  </si>
  <si>
    <t>гвоздики 925 проба</t>
  </si>
  <si>
    <t>шампунь дюкрэ келювль</t>
  </si>
  <si>
    <t xml:space="preserve">doctor oil </t>
  </si>
  <si>
    <t>раттлин для зимней рыбалки</t>
  </si>
  <si>
    <t>светодиодная подсветка для телевизора samsung</t>
  </si>
  <si>
    <t>крепление для триммера</t>
  </si>
  <si>
    <t>сумка для ноутбука asus</t>
  </si>
  <si>
    <t xml:space="preserve">лапико </t>
  </si>
  <si>
    <t>заклёпка резьбовая</t>
  </si>
  <si>
    <t>liconte</t>
  </si>
  <si>
    <t>стоп анихолизис</t>
  </si>
  <si>
    <t>ingerman</t>
  </si>
  <si>
    <t>casalinga</t>
  </si>
  <si>
    <t xml:space="preserve">редбул </t>
  </si>
  <si>
    <t>influence beauty карандаш</t>
  </si>
  <si>
    <t>авто электрика</t>
  </si>
  <si>
    <t>линзы acuvue oasys -1.25</t>
  </si>
  <si>
    <t>минивитик</t>
  </si>
  <si>
    <t>чашки для кальяна</t>
  </si>
  <si>
    <t xml:space="preserve">бисер красный </t>
  </si>
  <si>
    <t>маленький рукзак</t>
  </si>
  <si>
    <t>3861748</t>
  </si>
  <si>
    <t>sony zv-1</t>
  </si>
  <si>
    <t xml:space="preserve">хаги ваги синий </t>
  </si>
  <si>
    <t>духи gourmand</t>
  </si>
  <si>
    <t xml:space="preserve">халаты летние </t>
  </si>
  <si>
    <t>рубашка для новорожденного</t>
  </si>
  <si>
    <t>under armour кроссовки женские</t>
  </si>
  <si>
    <t>женский домашний сарафан</t>
  </si>
  <si>
    <t>скотч для ванны</t>
  </si>
  <si>
    <t>фотообои одуванчики</t>
  </si>
  <si>
    <t>юничел мальчики</t>
  </si>
  <si>
    <t>72699453</t>
  </si>
  <si>
    <t>25908933</t>
  </si>
  <si>
    <t>фрустики</t>
  </si>
  <si>
    <t>одеяло спасательное</t>
  </si>
  <si>
    <t>планшетники</t>
  </si>
  <si>
    <t>полотенце синий трактор</t>
  </si>
  <si>
    <t>чехол для планшета huawei matepad t10</t>
  </si>
  <si>
    <t>снегоуборщики электрические</t>
  </si>
  <si>
    <t>мешок для хмеля</t>
  </si>
  <si>
    <t>главхлор</t>
  </si>
  <si>
    <t>костюм шорты для мальчика</t>
  </si>
  <si>
    <t>пюре с печеньем</t>
  </si>
  <si>
    <t>легкие брюки на резинке</t>
  </si>
  <si>
    <t>стульчик для кормления karikids</t>
  </si>
  <si>
    <t>нож джи команда</t>
  </si>
  <si>
    <t>приправа knorr</t>
  </si>
  <si>
    <t>томас мюнц кеды</t>
  </si>
  <si>
    <t>кальян переносной</t>
  </si>
  <si>
    <t>каталка трактор полесье</t>
  </si>
  <si>
    <t>костюм спортивный велюровый детский</t>
  </si>
  <si>
    <t>трёхколёсный взрослый велосипед</t>
  </si>
  <si>
    <t>набор бусин и бисера</t>
  </si>
  <si>
    <t>стильная сумка кроссбоди</t>
  </si>
  <si>
    <t>9 микроэлементов для растений</t>
  </si>
  <si>
    <t>тоник витамин с</t>
  </si>
  <si>
    <t>thuraya</t>
  </si>
  <si>
    <t>денежные конфеты</t>
  </si>
  <si>
    <t>садовый культиватор</t>
  </si>
  <si>
    <t>фартук для грумера</t>
  </si>
  <si>
    <t>бассейн каркасный с лесницей</t>
  </si>
  <si>
    <t>тюль на кухню с рисунком</t>
  </si>
  <si>
    <t>змеиный принт обувь</t>
  </si>
  <si>
    <t>дезодорант жилет</t>
  </si>
  <si>
    <t xml:space="preserve">lava </t>
  </si>
  <si>
    <t>hs msk</t>
  </si>
  <si>
    <t>анфиса чехова</t>
  </si>
  <si>
    <t>чехол на редми с21</t>
  </si>
  <si>
    <t>маска защитная медицинская</t>
  </si>
  <si>
    <t>экс пигмент</t>
  </si>
  <si>
    <t>экипировка единоборства</t>
  </si>
  <si>
    <t>mamalino трусы для малыша</t>
  </si>
  <si>
    <t>50 литров</t>
  </si>
  <si>
    <t>dewalt сверло</t>
  </si>
  <si>
    <t>автозагара</t>
  </si>
  <si>
    <t>история музыки</t>
  </si>
  <si>
    <t>гель для умывания дав</t>
  </si>
  <si>
    <t xml:space="preserve">секаторы для сада и огорода </t>
  </si>
  <si>
    <t>картина поиномерам</t>
  </si>
  <si>
    <t>электробритва мужская для сухого и влажного бритья</t>
  </si>
  <si>
    <t>товар для похудения</t>
  </si>
  <si>
    <t>53595539</t>
  </si>
  <si>
    <t>фонарь механический</t>
  </si>
  <si>
    <t>15196919</t>
  </si>
  <si>
    <t>табак без никотина</t>
  </si>
  <si>
    <t>рот фронт конфеты</t>
  </si>
  <si>
    <t>насадка соковыжималка</t>
  </si>
  <si>
    <t>ночная красавица семена</t>
  </si>
  <si>
    <t>краска mypoint</t>
  </si>
  <si>
    <t>лавровый лист 1 кг</t>
  </si>
  <si>
    <t>dometic</t>
  </si>
  <si>
    <t>кроссовки саломон мужские</t>
  </si>
  <si>
    <t>сорочка ночная вискоза</t>
  </si>
  <si>
    <t>45937382</t>
  </si>
  <si>
    <t>одежда женская большой размер</t>
  </si>
  <si>
    <t>блокнот бровиста</t>
  </si>
  <si>
    <t>доминант</t>
  </si>
  <si>
    <t>краска для ковров</t>
  </si>
  <si>
    <t>футболка и велосипедки комплект</t>
  </si>
  <si>
    <t>белковый коктейль для похудения спортивное питание и косметика</t>
  </si>
  <si>
    <t>пчелиный бальзам</t>
  </si>
  <si>
    <t>волжские джиги спортивный товар</t>
  </si>
  <si>
    <t>резиновые игрушки для ванны</t>
  </si>
  <si>
    <t>estel пудра для волос</t>
  </si>
  <si>
    <t xml:space="preserve"> для фотозоны</t>
  </si>
  <si>
    <t xml:space="preserve">супермаркет </t>
  </si>
  <si>
    <t>59373069</t>
  </si>
  <si>
    <t>75072413</t>
  </si>
  <si>
    <t>налобный фонарь армитек</t>
  </si>
  <si>
    <t>купальник orby</t>
  </si>
  <si>
    <t>persil гель color</t>
  </si>
  <si>
    <t xml:space="preserve">платье с перчатками </t>
  </si>
  <si>
    <t>портативный зонт</t>
  </si>
  <si>
    <t xml:space="preserve">оливковое масло для жарки </t>
  </si>
  <si>
    <t>утюжок для волос gama</t>
  </si>
  <si>
    <t>пеленки  одноразовые</t>
  </si>
  <si>
    <t>пуховая пряжа</t>
  </si>
  <si>
    <t>порошок ариель 15 кг</t>
  </si>
  <si>
    <t>корейская лапша samyang</t>
  </si>
  <si>
    <t>лен для кухни шторы</t>
  </si>
  <si>
    <t>платье летнее пляжное женское</t>
  </si>
  <si>
    <t>воск катриджи</t>
  </si>
  <si>
    <t>волосы на заколка</t>
  </si>
  <si>
    <t>ошейник от блох кошке</t>
  </si>
  <si>
    <t>шуруповёрт патриот</t>
  </si>
  <si>
    <t>джели</t>
  </si>
  <si>
    <t xml:space="preserve">игрушечные пистолеты </t>
  </si>
  <si>
    <t>таблетки хром</t>
  </si>
  <si>
    <t>масло mobil 5w30</t>
  </si>
  <si>
    <t>сумка через плечо с мишкой</t>
  </si>
  <si>
    <t>uvelina</t>
  </si>
  <si>
    <t>маленькая корзина для белья</t>
  </si>
  <si>
    <t>банка для кухонных принадлежностей</t>
  </si>
  <si>
    <t>брюки aigula</t>
  </si>
  <si>
    <t>кольцо ретро</t>
  </si>
  <si>
    <t>жакет женский большой размер</t>
  </si>
  <si>
    <t>трос сцепления на мотоцикл</t>
  </si>
  <si>
    <t>мемонстрики</t>
  </si>
  <si>
    <t xml:space="preserve">искусственное покрытие </t>
  </si>
  <si>
    <t>акриловый маркер белый</t>
  </si>
  <si>
    <t>сосать</t>
  </si>
  <si>
    <t>артиллерия бог войны</t>
  </si>
  <si>
    <t>кепка хиджаб</t>
  </si>
  <si>
    <t>шапочка для головы</t>
  </si>
  <si>
    <t>свитер i dont smoke</t>
  </si>
  <si>
    <t>начни сначала книга</t>
  </si>
  <si>
    <t>дозатор спрей для масла и уксуса</t>
  </si>
  <si>
    <t>насадка кондитерская травка</t>
  </si>
  <si>
    <t>брелки для сумки</t>
  </si>
  <si>
    <t xml:space="preserve">платье эльза </t>
  </si>
  <si>
    <t>ночник земля</t>
  </si>
  <si>
    <t>я мои друзья и героин</t>
  </si>
  <si>
    <t>лампочка теплый свет</t>
  </si>
  <si>
    <t>кружка спортивная</t>
  </si>
  <si>
    <t>l'oreal подводка</t>
  </si>
  <si>
    <t>сахр</t>
  </si>
  <si>
    <t>панк ботинки</t>
  </si>
  <si>
    <t>афродита статуэтка</t>
  </si>
  <si>
    <t>топ с вырезом над грудью</t>
  </si>
  <si>
    <t>шторы фотообои</t>
  </si>
  <si>
    <t>pony рукоделие</t>
  </si>
  <si>
    <t>магнитный чехол для карт</t>
  </si>
  <si>
    <t>cardinal</t>
  </si>
  <si>
    <t>майки спортивные женский полиэстер</t>
  </si>
  <si>
    <t>накладки на charon baby plus</t>
  </si>
  <si>
    <t xml:space="preserve">распариватель </t>
  </si>
  <si>
    <t>riftforce</t>
  </si>
  <si>
    <t>81481161</t>
  </si>
  <si>
    <t>металлический поднос для инструментов</t>
  </si>
  <si>
    <t>otium winteria</t>
  </si>
  <si>
    <t>заварник ложка</t>
  </si>
  <si>
    <t>покрывало стеганое на кровать хлопок</t>
  </si>
  <si>
    <t>google play</t>
  </si>
  <si>
    <t>брюки большие размеры женские</t>
  </si>
  <si>
    <t>faberlic, 24 штуки в пачке</t>
  </si>
  <si>
    <t>sella платье</t>
  </si>
  <si>
    <t xml:space="preserve">тени ева мозаик моно </t>
  </si>
  <si>
    <t>подушка на стул 42х42</t>
  </si>
  <si>
    <t>моющее средство fairy</t>
  </si>
  <si>
    <t>ботинки комбат</t>
  </si>
  <si>
    <t>таз из нержавеющей стали</t>
  </si>
  <si>
    <t>деревянная мельница для специй</t>
  </si>
  <si>
    <t>33974319</t>
  </si>
  <si>
    <t>чебоксарский трикотаж для женщин одежда</t>
  </si>
  <si>
    <t>кожаные женские ремни</t>
  </si>
  <si>
    <t>emmi perfumery&amp;cosmetics</t>
  </si>
  <si>
    <t>edc одежда</t>
  </si>
  <si>
    <t>мужская толстовка nike</t>
  </si>
  <si>
    <t>качельки</t>
  </si>
  <si>
    <t>лед и пламя</t>
  </si>
  <si>
    <t>чехол a10</t>
  </si>
  <si>
    <t>подушка с stray kids</t>
  </si>
  <si>
    <t>гель от муравьёв</t>
  </si>
  <si>
    <t>serto</t>
  </si>
  <si>
    <t>кулер на компьютер</t>
  </si>
  <si>
    <t>наволочка 70х70 лен</t>
  </si>
  <si>
    <t>набор дайсон</t>
  </si>
  <si>
    <t>milena mg</t>
  </si>
  <si>
    <t>котюм</t>
  </si>
  <si>
    <t>думай 2</t>
  </si>
  <si>
    <t>чайный сервиз красавица и чудовище</t>
  </si>
  <si>
    <t>юбка crockid</t>
  </si>
  <si>
    <t xml:space="preserve">ковта женская </t>
  </si>
  <si>
    <t>блузки в школу для девочек</t>
  </si>
  <si>
    <t>пеналы 2022</t>
  </si>
  <si>
    <t>кукла интерактивная игрушки</t>
  </si>
  <si>
    <t>snail lip</t>
  </si>
  <si>
    <t>37042255</t>
  </si>
  <si>
    <t>electrolux газовая плита</t>
  </si>
  <si>
    <t>серьги перламутр 925</t>
  </si>
  <si>
    <t>лимба</t>
  </si>
  <si>
    <t>17935542</t>
  </si>
  <si>
    <t>чехол для инсулиновой помпы</t>
  </si>
  <si>
    <t>стакан миксер</t>
  </si>
  <si>
    <t>эммануэль арсан</t>
  </si>
  <si>
    <t xml:space="preserve">сок фруто няня большой </t>
  </si>
  <si>
    <t>горы по колено футболка</t>
  </si>
  <si>
    <t>s cool</t>
  </si>
  <si>
    <t>чехлы на мазду</t>
  </si>
  <si>
    <t>подкладки на соски</t>
  </si>
  <si>
    <t>кисть кухонная</t>
  </si>
  <si>
    <t>джинсы женские  белые</t>
  </si>
  <si>
    <t xml:space="preserve">детский трактор </t>
  </si>
  <si>
    <t xml:space="preserve">приключения </t>
  </si>
  <si>
    <t>ручки hatber</t>
  </si>
  <si>
    <t>купальный костюм закрытый</t>
  </si>
  <si>
    <t>флаг россии с палкой</t>
  </si>
  <si>
    <t>комбинезон на лямках детский</t>
  </si>
  <si>
    <t>ресницы клей</t>
  </si>
  <si>
    <t>канва лен</t>
  </si>
  <si>
    <t>мама папа хаги ваги</t>
  </si>
  <si>
    <t>blond шампунь серебристый</t>
  </si>
  <si>
    <t>футболка женская чёрная оверсайз</t>
  </si>
  <si>
    <t>игрушка гофра</t>
  </si>
  <si>
    <t>пуговица декоративная для шубы</t>
  </si>
  <si>
    <t>лежанка для животных прямоугольная</t>
  </si>
  <si>
    <t>бисер палочки</t>
  </si>
  <si>
    <t>гироскутер для взрослых</t>
  </si>
  <si>
    <t>джинсовый комбинезон на малыша</t>
  </si>
  <si>
    <t>держатель ковриков</t>
  </si>
  <si>
    <t>36243846</t>
  </si>
  <si>
    <t>коробки расклодная</t>
  </si>
  <si>
    <t xml:space="preserve">косплей данганронпа </t>
  </si>
  <si>
    <t>цепочка твое</t>
  </si>
  <si>
    <t>киси мисси 1 метр</t>
  </si>
  <si>
    <t>zarina белая блузка</t>
  </si>
  <si>
    <t xml:space="preserve">белая короткая футболка </t>
  </si>
  <si>
    <t xml:space="preserve">nuk пустышка </t>
  </si>
  <si>
    <t>bonito kids платье</t>
  </si>
  <si>
    <t>самсунг a12 телефон</t>
  </si>
  <si>
    <t>контейнер для хранения 15 л</t>
  </si>
  <si>
    <t>72990310</t>
  </si>
  <si>
    <t>50%</t>
  </si>
  <si>
    <t>torero</t>
  </si>
  <si>
    <t>белая майка шелковая</t>
  </si>
  <si>
    <t>держатель для соски деревянный</t>
  </si>
  <si>
    <t>женский дезодорант garnier</t>
  </si>
  <si>
    <t xml:space="preserve">eneos </t>
  </si>
  <si>
    <t xml:space="preserve">блеск для губ с блестками </t>
  </si>
  <si>
    <t>чехол lg g6</t>
  </si>
  <si>
    <t>кросовки походные</t>
  </si>
  <si>
    <t>enough gold snail moisture foundation</t>
  </si>
  <si>
    <t>панамаженская</t>
  </si>
  <si>
    <t>golden tree</t>
  </si>
  <si>
    <t>корм purina one для котят</t>
  </si>
  <si>
    <t>шульгит</t>
  </si>
  <si>
    <t>наматрасник чехол 140х200</t>
  </si>
  <si>
    <t>база для жирной кожи</t>
  </si>
  <si>
    <t>капризе</t>
  </si>
  <si>
    <t>выключатель маленький</t>
  </si>
  <si>
    <t>35792114</t>
  </si>
  <si>
    <t>15583453</t>
  </si>
  <si>
    <t>юбка мини фуксия</t>
  </si>
  <si>
    <t>набор для римских штор</t>
  </si>
  <si>
    <t>кружка с животными</t>
  </si>
  <si>
    <t>macrovita</t>
  </si>
  <si>
    <t>органайзер дубко</t>
  </si>
  <si>
    <t>37759863</t>
  </si>
  <si>
    <t>15444196</t>
  </si>
  <si>
    <t>мария крюгер</t>
  </si>
  <si>
    <t xml:space="preserve">детский столик и стульчик </t>
  </si>
  <si>
    <t>stor</t>
  </si>
  <si>
    <t>футболка гей</t>
  </si>
  <si>
    <t>101 долматинец</t>
  </si>
  <si>
    <t>лазалка</t>
  </si>
  <si>
    <t>пенка для умывания лица витекс</t>
  </si>
  <si>
    <t>коробочка с игрушкой</t>
  </si>
  <si>
    <t>перчатки женские натуральная кожа демисезонные</t>
  </si>
  <si>
    <t xml:space="preserve">сплетая рассвет </t>
  </si>
  <si>
    <t>дезадорант для обуви</t>
  </si>
  <si>
    <t>картытаро</t>
  </si>
  <si>
    <t>куртка женская яркая</t>
  </si>
  <si>
    <t>вещалка для одежды</t>
  </si>
  <si>
    <t>салфетки для уборки микрофибра</t>
  </si>
  <si>
    <t xml:space="preserve">серебристое платье </t>
  </si>
  <si>
    <t>хрустящее чудо</t>
  </si>
  <si>
    <t>блондинка</t>
  </si>
  <si>
    <t>кэти райх</t>
  </si>
  <si>
    <t>53604362</t>
  </si>
  <si>
    <t xml:space="preserve">чехол на редми 6а </t>
  </si>
  <si>
    <t>безопасные глазки</t>
  </si>
  <si>
    <t>чехол на диван серый</t>
  </si>
  <si>
    <t>умный телевизор</t>
  </si>
  <si>
    <t xml:space="preserve">гель лак коди </t>
  </si>
  <si>
    <t>kaaral baco краска</t>
  </si>
  <si>
    <t>gfgrill</t>
  </si>
  <si>
    <t>рюузак</t>
  </si>
  <si>
    <t>chocco</t>
  </si>
  <si>
    <t>alcina косметика</t>
  </si>
  <si>
    <t>шлейка для собак маленьких пород</t>
  </si>
  <si>
    <t>слип на кнопках</t>
  </si>
  <si>
    <t>тостер galaxy</t>
  </si>
  <si>
    <t>громкоговоритель рупорный</t>
  </si>
  <si>
    <t xml:space="preserve">рлатье </t>
  </si>
  <si>
    <t xml:space="preserve">лоток для документов </t>
  </si>
  <si>
    <t>носки для девочек летние</t>
  </si>
  <si>
    <t>платье с открытыми плечами миди</t>
  </si>
  <si>
    <t>тепловая завеса neoclima</t>
  </si>
  <si>
    <t>adidas city</t>
  </si>
  <si>
    <t>манка с клетчаткой</t>
  </si>
  <si>
    <t>краска 8.76</t>
  </si>
  <si>
    <t>пленка для apple watch se 44mm</t>
  </si>
  <si>
    <t>долина страха</t>
  </si>
  <si>
    <t>двусторонний скотч для шаров</t>
  </si>
  <si>
    <t>мерч лёша майсак</t>
  </si>
  <si>
    <t>вещи с бтс</t>
  </si>
  <si>
    <t>духи мэри кей</t>
  </si>
  <si>
    <t>зеркало мозайка</t>
  </si>
  <si>
    <t>джин рамен</t>
  </si>
  <si>
    <t>коврик полипропиленовый</t>
  </si>
  <si>
    <t>сборы трав</t>
  </si>
  <si>
    <t>кресло для кемпинга с наклоном спинки</t>
  </si>
  <si>
    <t>repute дезодорант</t>
  </si>
  <si>
    <t>кисть русалка</t>
  </si>
  <si>
    <t>маска свинья</t>
  </si>
  <si>
    <t>чехол для кисти</t>
  </si>
  <si>
    <t xml:space="preserve">шарик массажный </t>
  </si>
  <si>
    <t xml:space="preserve">carhart </t>
  </si>
  <si>
    <t xml:space="preserve">hourglass </t>
  </si>
  <si>
    <t>кашпо цилиндр</t>
  </si>
  <si>
    <t>bdf</t>
  </si>
  <si>
    <t xml:space="preserve">дембельский </t>
  </si>
  <si>
    <t>кроссовки берг</t>
  </si>
  <si>
    <t>x12</t>
  </si>
  <si>
    <t>honor 6c pro чехол на</t>
  </si>
  <si>
    <t>ложка для докорма</t>
  </si>
  <si>
    <t>vichi набор</t>
  </si>
  <si>
    <t>кукла интерактивная baby born</t>
  </si>
  <si>
    <t>белая спортивная сумка</t>
  </si>
  <si>
    <t>чайник стеклянный с бамбуковой крышкой</t>
  </si>
  <si>
    <t>измеритель глубины протектора</t>
  </si>
  <si>
    <t>сумка бамбук</t>
  </si>
  <si>
    <t>flossy style обувь</t>
  </si>
  <si>
    <t>одежда гулливер</t>
  </si>
  <si>
    <t xml:space="preserve">rude cosmetics </t>
  </si>
  <si>
    <t>моторесурс</t>
  </si>
  <si>
    <t>кокетка и к</t>
  </si>
  <si>
    <t xml:space="preserve">армянские продукты </t>
  </si>
  <si>
    <t>пластиковые канистры</t>
  </si>
  <si>
    <t>кросби женские</t>
  </si>
  <si>
    <t>шашка для курятника</t>
  </si>
  <si>
    <t>бригада фильм</t>
  </si>
  <si>
    <t>обои толстые</t>
  </si>
  <si>
    <t>женская толстовка адидас</t>
  </si>
  <si>
    <t>benetton малыши</t>
  </si>
  <si>
    <t>стимулирующая смазка</t>
  </si>
  <si>
    <t>27024569</t>
  </si>
  <si>
    <t>машинка педальная</t>
  </si>
  <si>
    <t>подушка для подростка</t>
  </si>
  <si>
    <t>магнит для поиска металла</t>
  </si>
  <si>
    <t>мотор стеклоочистителя</t>
  </si>
  <si>
    <t>косуха женская куртка</t>
  </si>
  <si>
    <t>мультиварка redmond rmc-03</t>
  </si>
  <si>
    <t>незацепляйка rapala</t>
  </si>
  <si>
    <t>наушники беспроводные самсунг а51</t>
  </si>
  <si>
    <t>маркеры для маркерной доски</t>
  </si>
  <si>
    <t>колесо bmx</t>
  </si>
  <si>
    <t xml:space="preserve">топ женский с вырезом </t>
  </si>
  <si>
    <t>органайзер под кровать</t>
  </si>
  <si>
    <t>wars одеколон</t>
  </si>
  <si>
    <t>51221032</t>
  </si>
  <si>
    <t>ткань для рукоделия мех</t>
  </si>
  <si>
    <t>ganzo g626</t>
  </si>
  <si>
    <t>rules of comfort</t>
  </si>
  <si>
    <t>олд спайс дезодорант для мужчин</t>
  </si>
  <si>
    <t>остин мужчинам</t>
  </si>
  <si>
    <t>железные значки</t>
  </si>
  <si>
    <t>незамкнутое кольцо</t>
  </si>
  <si>
    <t>кимано для самбо</t>
  </si>
  <si>
    <t>shea</t>
  </si>
  <si>
    <t>хына</t>
  </si>
  <si>
    <t>сигареты с ментолом</t>
  </si>
  <si>
    <t>корзина для журналов</t>
  </si>
  <si>
    <t>универсальный пульт для кондиционеров</t>
  </si>
  <si>
    <t>mho-c601</t>
  </si>
  <si>
    <t>антикошка на окно</t>
  </si>
  <si>
    <t>юл</t>
  </si>
  <si>
    <t>развивающий коврик для собак</t>
  </si>
  <si>
    <t>в стиле 90ых</t>
  </si>
  <si>
    <t>маятник кулон</t>
  </si>
  <si>
    <t>подарок ребенку на 5 лет</t>
  </si>
  <si>
    <t>платье офисное футляр</t>
  </si>
  <si>
    <t xml:space="preserve">оловянные солдатики </t>
  </si>
  <si>
    <t xml:space="preserve">джинсовая куртка для мальчиков </t>
  </si>
  <si>
    <t>катушка зажигания шевроле авио</t>
  </si>
  <si>
    <t>samsung j5 prime</t>
  </si>
  <si>
    <t>покрывало на кровать травка</t>
  </si>
  <si>
    <t>обогреватель автомобильный</t>
  </si>
  <si>
    <t>амртизатор мото</t>
  </si>
  <si>
    <t>ярко желтая футболка</t>
  </si>
  <si>
    <t>носки следы детские</t>
  </si>
  <si>
    <t>стульчак для унитаза мягкий</t>
  </si>
  <si>
    <t>кукла русалка меняет цвет в воде</t>
  </si>
  <si>
    <t>шар на елку</t>
  </si>
  <si>
    <t>обувь плей тудей</t>
  </si>
  <si>
    <t>серьги с ларимаром</t>
  </si>
  <si>
    <t>все для юбилея</t>
  </si>
  <si>
    <t>versace bright crystal туалетная вода 50 мл</t>
  </si>
  <si>
    <t>27872431</t>
  </si>
  <si>
    <t>игра змейка</t>
  </si>
  <si>
    <t>омега 3 gls</t>
  </si>
  <si>
    <t>чехол vivo y 31</t>
  </si>
  <si>
    <t>закси</t>
  </si>
  <si>
    <t>ольца напальцы</t>
  </si>
  <si>
    <t>худи diesel</t>
  </si>
  <si>
    <t xml:space="preserve">кунжутный соус </t>
  </si>
  <si>
    <t>женская косуха куртка</t>
  </si>
  <si>
    <t>костюм эротичный</t>
  </si>
  <si>
    <t>katchis</t>
  </si>
  <si>
    <t xml:space="preserve">шапочка для </t>
  </si>
  <si>
    <t>лыжи охотничьи пластиковые</t>
  </si>
  <si>
    <t xml:space="preserve">крем солнцезащитный от загара </t>
  </si>
  <si>
    <t>книги учебники</t>
  </si>
  <si>
    <t>пожарная машина bruder</t>
  </si>
  <si>
    <t>сарафан  школьный</t>
  </si>
  <si>
    <t>крестильные рубашки для малышей</t>
  </si>
  <si>
    <t>розовая бижутерия</t>
  </si>
  <si>
    <t>платье летнее женское gloria jeans</t>
  </si>
  <si>
    <t>нижнее белье женское интимное</t>
  </si>
  <si>
    <t>платок фиолетовый</t>
  </si>
  <si>
    <t>syoss термозащита</t>
  </si>
  <si>
    <t>ручной</t>
  </si>
  <si>
    <t>jogel мяч волейбольный</t>
  </si>
  <si>
    <t xml:space="preserve">средство от глистов </t>
  </si>
  <si>
    <t xml:space="preserve">футболка с сердечком </t>
  </si>
  <si>
    <t>0908679002</t>
  </si>
  <si>
    <t>гель алоэ персик</t>
  </si>
  <si>
    <t>чехлы на хонор 8 а</t>
  </si>
  <si>
    <t>штаны мужские классика</t>
  </si>
  <si>
    <t>массажная накидка шиацу</t>
  </si>
  <si>
    <t>адаптер для зарядки iphone</t>
  </si>
  <si>
    <t>пенал школьный с авокадо</t>
  </si>
  <si>
    <t>сустав для игрушек</t>
  </si>
  <si>
    <t>валик для наливного пола</t>
  </si>
  <si>
    <t>диспенсер детский</t>
  </si>
  <si>
    <t>носочки для женщин</t>
  </si>
  <si>
    <t>стекло на хонор 10х лайт</t>
  </si>
  <si>
    <t>самоклеющаяся пвх панель</t>
  </si>
  <si>
    <t xml:space="preserve">стол со стулом </t>
  </si>
  <si>
    <t>ортопедические для мальчика сандалии</t>
  </si>
  <si>
    <t>винтажные сережки</t>
  </si>
  <si>
    <t>антиржавчина авто</t>
  </si>
  <si>
    <t>подушка из верблюжьей шерсти 70х70</t>
  </si>
  <si>
    <t>кофе в зернах чибо</t>
  </si>
  <si>
    <t>стол с лампами</t>
  </si>
  <si>
    <t>имбирь молотый специя</t>
  </si>
  <si>
    <t>платье летнее со спущенными плечами</t>
  </si>
  <si>
    <t>божница</t>
  </si>
  <si>
    <t>90007808</t>
  </si>
  <si>
    <t>липучка z</t>
  </si>
  <si>
    <t>54325650</t>
  </si>
  <si>
    <t>шорты мужские салатовые</t>
  </si>
  <si>
    <t xml:space="preserve">mango топы </t>
  </si>
  <si>
    <t>флеш карта micro sd</t>
  </si>
  <si>
    <t xml:space="preserve">клавиатура redragon </t>
  </si>
  <si>
    <t xml:space="preserve">брюки джогеры </t>
  </si>
  <si>
    <t>миникондиционеры</t>
  </si>
  <si>
    <t>телевизор 43 дюймов</t>
  </si>
  <si>
    <t>шиншилы</t>
  </si>
  <si>
    <t>корм для собак бош</t>
  </si>
  <si>
    <t>худи с аниме мужская</t>
  </si>
  <si>
    <t>тент натяжной</t>
  </si>
  <si>
    <t xml:space="preserve">сумка женская турция </t>
  </si>
  <si>
    <t xml:space="preserve">nice one </t>
  </si>
  <si>
    <t>бежевые велосипедки в рубчик</t>
  </si>
  <si>
    <t>конструкторы для мальчиков полесье</t>
  </si>
  <si>
    <t>берута</t>
  </si>
  <si>
    <t>65989319</t>
  </si>
  <si>
    <t>кухня детская деревяная</t>
  </si>
  <si>
    <t>лего ниндзяго 8 сезон</t>
  </si>
  <si>
    <t>playplanner</t>
  </si>
  <si>
    <t>46860324</t>
  </si>
  <si>
    <t>ps link</t>
  </si>
  <si>
    <t>радужная рубашка</t>
  </si>
  <si>
    <t>резинки чёрные</t>
  </si>
  <si>
    <t>носки с нотами</t>
  </si>
  <si>
    <t>планшет эпл 2020</t>
  </si>
  <si>
    <t>шреу</t>
  </si>
  <si>
    <t>беги</t>
  </si>
  <si>
    <t xml:space="preserve">мини портфель </t>
  </si>
  <si>
    <t>доя девочек</t>
  </si>
  <si>
    <t xml:space="preserve">картина по номерам эйфория </t>
  </si>
  <si>
    <t>утягивпющие трусы</t>
  </si>
  <si>
    <t>nature's sunshine</t>
  </si>
  <si>
    <t xml:space="preserve">дамский столик </t>
  </si>
  <si>
    <t>simpl</t>
  </si>
  <si>
    <t xml:space="preserve">дом деревянный </t>
  </si>
  <si>
    <t>10897927</t>
  </si>
  <si>
    <t>биммунал 9</t>
  </si>
  <si>
    <t>одноразовые парилки</t>
  </si>
  <si>
    <t>incanto майка бельевая</t>
  </si>
  <si>
    <t>маска для волос liq</t>
  </si>
  <si>
    <t>golden freddy</t>
  </si>
  <si>
    <t>свитер сиреневый</t>
  </si>
  <si>
    <t>бизиборд с музыкой</t>
  </si>
  <si>
    <t>насос для ручья</t>
  </si>
  <si>
    <t>17853162</t>
  </si>
  <si>
    <t>автоглина</t>
  </si>
  <si>
    <t>сумка с принтос</t>
  </si>
  <si>
    <t>хлопковые детские носки</t>
  </si>
  <si>
    <t>самоклеющая кожа</t>
  </si>
  <si>
    <t>брючный костюм белый женский</t>
  </si>
  <si>
    <t>регатор</t>
  </si>
  <si>
    <t xml:space="preserve">redmi note 5 </t>
  </si>
  <si>
    <t>колесо времени книга</t>
  </si>
  <si>
    <t>рюкзак нейлоновый</t>
  </si>
  <si>
    <t>румяна influence</t>
  </si>
  <si>
    <t>турбантик</t>
  </si>
  <si>
    <t>зубная паста biorepair kids</t>
  </si>
  <si>
    <t>кружка паша техник</t>
  </si>
  <si>
    <t>юбка прямая мини</t>
  </si>
  <si>
    <t xml:space="preserve">платок красный </t>
  </si>
  <si>
    <t>латекс перчатки</t>
  </si>
  <si>
    <t>18828102</t>
  </si>
  <si>
    <t>benton крем</t>
  </si>
  <si>
    <t>рубашка хлопковая оверсайз</t>
  </si>
  <si>
    <t>игрушки мальчику 2 года</t>
  </si>
  <si>
    <t>shishi</t>
  </si>
  <si>
    <t>флакон твист с крышкой</t>
  </si>
  <si>
    <t>маска из тик тока</t>
  </si>
  <si>
    <t>скороводка</t>
  </si>
  <si>
    <t>hasttings</t>
  </si>
  <si>
    <t xml:space="preserve">глория джинс фуфайка </t>
  </si>
  <si>
    <t>жидкость для вейпа морс</t>
  </si>
  <si>
    <t>уксус для роллов</t>
  </si>
  <si>
    <t>buyhouse</t>
  </si>
  <si>
    <t>помада guerlain</t>
  </si>
  <si>
    <t>консилер от катрис</t>
  </si>
  <si>
    <t>жидкий карандаш для глаз</t>
  </si>
  <si>
    <t>лампа настеная</t>
  </si>
  <si>
    <t>87862289</t>
  </si>
  <si>
    <t>redmond rhb</t>
  </si>
  <si>
    <t>чехол на хуавей ю 6</t>
  </si>
  <si>
    <t>373</t>
  </si>
  <si>
    <t>asi lux</t>
  </si>
  <si>
    <t>таймер шахматный</t>
  </si>
  <si>
    <t>belita румяна</t>
  </si>
  <si>
    <t>постер с музыкой</t>
  </si>
  <si>
    <t>стопка 100 мл</t>
  </si>
  <si>
    <t>мотоцикл полицейский</t>
  </si>
  <si>
    <t xml:space="preserve">шорты льняные мужские </t>
  </si>
  <si>
    <t xml:space="preserve">рамка на номера </t>
  </si>
  <si>
    <t>лобзик деко</t>
  </si>
  <si>
    <t>незнакомка в зеркале</t>
  </si>
  <si>
    <t>лего храм</t>
  </si>
  <si>
    <t>лампа в баню</t>
  </si>
  <si>
    <t>игрушка альф</t>
  </si>
  <si>
    <t>трусы семейные иваново</t>
  </si>
  <si>
    <t>nike  бутсы</t>
  </si>
  <si>
    <t>стекло на телефон redmi 9c</t>
  </si>
  <si>
    <t>кресло гамак подвесной</t>
  </si>
  <si>
    <t>бутылки свадебные</t>
  </si>
  <si>
    <t>футболка мужская для полных</t>
  </si>
  <si>
    <t>рождённый в ссср</t>
  </si>
  <si>
    <t>для пляжа туника женская</t>
  </si>
  <si>
    <t>купонная ткань</t>
  </si>
  <si>
    <t>bionova каша</t>
  </si>
  <si>
    <t>белый ооп</t>
  </si>
  <si>
    <t>компьютерный микрофон</t>
  </si>
  <si>
    <t>пилинг ретинол</t>
  </si>
  <si>
    <t xml:space="preserve">фильтр для очистки воды </t>
  </si>
  <si>
    <t>пиджаки, жакеты</t>
  </si>
  <si>
    <t>кольцо-цепь</t>
  </si>
  <si>
    <t xml:space="preserve">тапки пляжные женские </t>
  </si>
  <si>
    <t xml:space="preserve">кленка </t>
  </si>
  <si>
    <t>футболка adidas белая</t>
  </si>
  <si>
    <t>тату мыло</t>
  </si>
  <si>
    <t>сумка gf</t>
  </si>
  <si>
    <t>детская одежда для девочки 3 года</t>
  </si>
  <si>
    <t xml:space="preserve">губка для фильтра </t>
  </si>
  <si>
    <t>сандалии для мальчиков тотта</t>
  </si>
  <si>
    <t>кружка для бани</t>
  </si>
  <si>
    <t xml:space="preserve">перец красный </t>
  </si>
  <si>
    <t>мужские сумки сайдкик</t>
  </si>
  <si>
    <t>духи для собаки</t>
  </si>
  <si>
    <t>мокасины фуксия</t>
  </si>
  <si>
    <t>витамины для коз</t>
  </si>
  <si>
    <t>чулки сетка крупная</t>
  </si>
  <si>
    <t>горелки спиртовые туристические</t>
  </si>
  <si>
    <t>сумма в роддом</t>
  </si>
  <si>
    <t>тройное домино</t>
  </si>
  <si>
    <t>свеча с тремя фитилями</t>
  </si>
  <si>
    <t>платье zarina летнее</t>
  </si>
  <si>
    <t xml:space="preserve">комод в спальню </t>
  </si>
  <si>
    <t>ограждение для смородины</t>
  </si>
  <si>
    <t>брашик</t>
  </si>
  <si>
    <t>balsam</t>
  </si>
  <si>
    <t>36125628</t>
  </si>
  <si>
    <t>ми 8 lite</t>
  </si>
  <si>
    <t>говорящая ферма chicco</t>
  </si>
  <si>
    <t>гель лак velvet</t>
  </si>
  <si>
    <t>zara платье летнее</t>
  </si>
  <si>
    <t>bourjous</t>
  </si>
  <si>
    <t>масла для авто</t>
  </si>
  <si>
    <t>крышка для термоса арктика</t>
  </si>
  <si>
    <t>цепочка золотая на шею</t>
  </si>
  <si>
    <t>жакеты женские больших размеров</t>
  </si>
  <si>
    <t>трусы шорты утягивающие женские</t>
  </si>
  <si>
    <t>nasebe</t>
  </si>
  <si>
    <t>8077061</t>
  </si>
  <si>
    <t>дазай футболка</t>
  </si>
  <si>
    <t xml:space="preserve">босоножки женские на высоком каблуке </t>
  </si>
  <si>
    <t>madre labs</t>
  </si>
  <si>
    <t>сумка клатч бежевая</t>
  </si>
  <si>
    <t>ntnhflm</t>
  </si>
  <si>
    <t>витамин в12 спрей</t>
  </si>
  <si>
    <t>чехол sony xperia xa1</t>
  </si>
  <si>
    <t>игрушка для годика</t>
  </si>
  <si>
    <t>клубника на балконе</t>
  </si>
  <si>
    <t>поддон в ванну</t>
  </si>
  <si>
    <t>тасбих электронный</t>
  </si>
  <si>
    <t>компь</t>
  </si>
  <si>
    <t>novol шпатлевка для автомобиля</t>
  </si>
  <si>
    <t>платье летнее для подростка 14 лет</t>
  </si>
  <si>
    <t>замок на электросамокат</t>
  </si>
  <si>
    <t>цветные платья</t>
  </si>
  <si>
    <t>женские туфли из натуральной кожи летние</t>
  </si>
  <si>
    <t>полотенце с гимнасткой</t>
  </si>
  <si>
    <t>bruno rossi</t>
  </si>
  <si>
    <t>слайдеры для ногтей лето</t>
  </si>
  <si>
    <t>райден фигурка</t>
  </si>
  <si>
    <t>футболки с вышевкой</t>
  </si>
  <si>
    <t>майки для спорта женские</t>
  </si>
  <si>
    <t xml:space="preserve">трусы женские бежевые </t>
  </si>
  <si>
    <t>электрический чайник керамический для кухни</t>
  </si>
  <si>
    <t>наушники жожо</t>
  </si>
  <si>
    <t>shool</t>
  </si>
  <si>
    <t xml:space="preserve">повязка мужская </t>
  </si>
  <si>
    <t>хрестоматия 4класс</t>
  </si>
  <si>
    <t>футболки широкие женские</t>
  </si>
  <si>
    <t>хлопковый костюм шорты</t>
  </si>
  <si>
    <t>ремешок mi band 3 аксессуары</t>
  </si>
  <si>
    <t>праймер max factor</t>
  </si>
  <si>
    <t>контейнеры для дома</t>
  </si>
  <si>
    <t>44768323</t>
  </si>
  <si>
    <t>51770208</t>
  </si>
  <si>
    <t>ля рош позе липикар бальзам</t>
  </si>
  <si>
    <t>фисташки сырые очищенные</t>
  </si>
  <si>
    <t>портфель набор</t>
  </si>
  <si>
    <t>булавки бельевые</t>
  </si>
  <si>
    <t>деньги и бизнес для детей</t>
  </si>
  <si>
    <t>пояснично-крестцовый корсет</t>
  </si>
  <si>
    <t>костюм для мальчика строгий</t>
  </si>
  <si>
    <t>82156697</t>
  </si>
  <si>
    <t>25946948</t>
  </si>
  <si>
    <t>пижамы на девочек</t>
  </si>
  <si>
    <t>38435318</t>
  </si>
  <si>
    <t xml:space="preserve">валентин юдашкин </t>
  </si>
  <si>
    <t>набор люверсов</t>
  </si>
  <si>
    <t>чехол на айфон 8 мужской</t>
  </si>
  <si>
    <t xml:space="preserve">varta </t>
  </si>
  <si>
    <t>унифлор рост</t>
  </si>
  <si>
    <t>посуда на др</t>
  </si>
  <si>
    <t>befree тапочки</t>
  </si>
  <si>
    <t xml:space="preserve">светодеодная лента </t>
  </si>
  <si>
    <t>наклейки для ногтей глаза</t>
  </si>
  <si>
    <t>военная футболка мужская</t>
  </si>
  <si>
    <t>supportan</t>
  </si>
  <si>
    <t>липовый мёд</t>
  </si>
  <si>
    <t>триммер бензиновый patriot pt 553</t>
  </si>
  <si>
    <t>перчатки обрезки</t>
  </si>
  <si>
    <t>пальто женский</t>
  </si>
  <si>
    <t>книжки детские развивающие про животных</t>
  </si>
  <si>
    <t>73518075</t>
  </si>
  <si>
    <t>соанцы мужские</t>
  </si>
  <si>
    <t>ukolova brand одежда</t>
  </si>
  <si>
    <t>фитнес бокс</t>
  </si>
  <si>
    <t>детские игрушки щенячий патруль</t>
  </si>
  <si>
    <t>наклейки на мотоцикл иж</t>
  </si>
  <si>
    <t>подарочная коробка дерево</t>
  </si>
  <si>
    <t>сэм</t>
  </si>
  <si>
    <t>шланг для кальян</t>
  </si>
  <si>
    <t>костюм фионы</t>
  </si>
  <si>
    <t>21470671</t>
  </si>
  <si>
    <t>тетрадь инстасамка</t>
  </si>
  <si>
    <t>анкер крюк</t>
  </si>
  <si>
    <t>скандал</t>
  </si>
  <si>
    <t>livadi</t>
  </si>
  <si>
    <t>крючки  рыболовные</t>
  </si>
  <si>
    <t>блузка без воротника женская</t>
  </si>
  <si>
    <t>клевер сережки</t>
  </si>
  <si>
    <t>увлажняющий крем для лица для подростков</t>
  </si>
  <si>
    <t>rondell термос</t>
  </si>
  <si>
    <t>йошкар-ола</t>
  </si>
  <si>
    <t>пляжная сумка холодильник</t>
  </si>
  <si>
    <t>гели для душа palmolive</t>
  </si>
  <si>
    <t>платьк женское</t>
  </si>
  <si>
    <t>volvic</t>
  </si>
  <si>
    <t>точилка для секатора</t>
  </si>
  <si>
    <t>аркадий</t>
  </si>
  <si>
    <t>кепки женские белые</t>
  </si>
  <si>
    <t>мойки керхер</t>
  </si>
  <si>
    <t>алмазная мозаика котенок</t>
  </si>
  <si>
    <t>толстовка на мальчика 116</t>
  </si>
  <si>
    <t>пульсометр нагрудный для бега</t>
  </si>
  <si>
    <t>mothercare комбинезон для малыша</t>
  </si>
  <si>
    <t>тренажёр диск</t>
  </si>
  <si>
    <t xml:space="preserve">автомобильная пепельница </t>
  </si>
  <si>
    <t xml:space="preserve">костюм женский с пиджаком и брюками </t>
  </si>
  <si>
    <t>детские колготки для малышей</t>
  </si>
  <si>
    <t>костюм женский велсофт</t>
  </si>
  <si>
    <t>коженные шорты</t>
  </si>
  <si>
    <t>6384024</t>
  </si>
  <si>
    <t>фанко поп соник</t>
  </si>
  <si>
    <t>toshiba зарядное устройство</t>
  </si>
  <si>
    <t xml:space="preserve">мужские печатки </t>
  </si>
  <si>
    <t>80335627</t>
  </si>
  <si>
    <t>lovular трусики m</t>
  </si>
  <si>
    <t>karen</t>
  </si>
  <si>
    <t>хамуты пластиковые</t>
  </si>
  <si>
    <t>органайзер брелок</t>
  </si>
  <si>
    <t>одежда мужская найк</t>
  </si>
  <si>
    <t>kidsson коврик массажный</t>
  </si>
  <si>
    <t>барьер эверест</t>
  </si>
  <si>
    <t xml:space="preserve">одежда для куклы реборн </t>
  </si>
  <si>
    <t>сорочка женская в роддом</t>
  </si>
  <si>
    <t>топ для девочек 12 лет</t>
  </si>
  <si>
    <t>red line стекло</t>
  </si>
  <si>
    <t>геймпад на ps4</t>
  </si>
  <si>
    <t>джойстик для сеги</t>
  </si>
  <si>
    <t>39827040</t>
  </si>
  <si>
    <t>78041122</t>
  </si>
  <si>
    <t>декор свечи</t>
  </si>
  <si>
    <t>uniton</t>
  </si>
  <si>
    <t>шапка для малыша чудо-кроха</t>
  </si>
  <si>
    <t xml:space="preserve">чехлы на калину </t>
  </si>
  <si>
    <t>защитное стекло на xiaomi 10c</t>
  </si>
  <si>
    <t>нижнее белье женское эротика</t>
  </si>
  <si>
    <t xml:space="preserve">hello kitty игрушка </t>
  </si>
  <si>
    <t xml:space="preserve">icemoda </t>
  </si>
  <si>
    <t>профиль для сетки</t>
  </si>
  <si>
    <t>комплект нижнего белья calvin klein</t>
  </si>
  <si>
    <t>клачка</t>
  </si>
  <si>
    <t>панама с веревками</t>
  </si>
  <si>
    <t>артикул 22144733</t>
  </si>
  <si>
    <t>стеллаж 4 полки</t>
  </si>
  <si>
    <t>ноутбук 16 гб</t>
  </si>
  <si>
    <t>tab</t>
  </si>
  <si>
    <t>коврик скандинавский</t>
  </si>
  <si>
    <t xml:space="preserve">анютины глазки </t>
  </si>
  <si>
    <t>футболка баска</t>
  </si>
  <si>
    <t>кисти limoni</t>
  </si>
  <si>
    <t>акригел</t>
  </si>
  <si>
    <t>gallus порошок</t>
  </si>
  <si>
    <t>грипсы для самокатов</t>
  </si>
  <si>
    <t>63423189</t>
  </si>
  <si>
    <t>рок плакаты</t>
  </si>
  <si>
    <t>натуральный</t>
  </si>
  <si>
    <t>битловка</t>
  </si>
  <si>
    <t>12 месяцев сказка книга</t>
  </si>
  <si>
    <t>гидромассажная ванна для ног</t>
  </si>
  <si>
    <t xml:space="preserve">силиконовая форма для запекания </t>
  </si>
  <si>
    <t>voopoo drag max</t>
  </si>
  <si>
    <t>туманки lanos</t>
  </si>
  <si>
    <t>резиновый бассейн</t>
  </si>
  <si>
    <t>удобрение для пересадки</t>
  </si>
  <si>
    <t>подушки обнимашки аниме</t>
  </si>
  <si>
    <t>макет айфон</t>
  </si>
  <si>
    <t>футболка crossfit</t>
  </si>
  <si>
    <t>нож для нарезания фри</t>
  </si>
  <si>
    <t>краска для  мебели</t>
  </si>
  <si>
    <t>дешёвый товар</t>
  </si>
  <si>
    <t>uno lux гель-лак</t>
  </si>
  <si>
    <t>10578818</t>
  </si>
  <si>
    <t>активная пена для авто</t>
  </si>
  <si>
    <t>босонодки на платформе</t>
  </si>
  <si>
    <t>нивея мусс для волос</t>
  </si>
  <si>
    <t>куртка рубашка для девочек</t>
  </si>
  <si>
    <t>магнитная рвбалка</t>
  </si>
  <si>
    <t>стеллажи деревянные</t>
  </si>
  <si>
    <t>футболки с принтои</t>
  </si>
  <si>
    <t>сутана</t>
  </si>
  <si>
    <t>70455042</t>
  </si>
  <si>
    <t>клатч вертикальный</t>
  </si>
  <si>
    <t>стекло в баню</t>
  </si>
  <si>
    <t>colvan</t>
  </si>
  <si>
    <t>центр замок</t>
  </si>
  <si>
    <t>колба для розы</t>
  </si>
  <si>
    <t xml:space="preserve">подвеска с цепочкой </t>
  </si>
  <si>
    <t>трусы мужские боксеры прикольные</t>
  </si>
  <si>
    <t>крушон для лица</t>
  </si>
  <si>
    <t>туфли женские летние текстиль</t>
  </si>
  <si>
    <t>с вырезом под грудью</t>
  </si>
  <si>
    <t>ночник будильник</t>
  </si>
  <si>
    <t>комбинезон женский джинсовый шорты</t>
  </si>
  <si>
    <t>шелковая эссенция</t>
  </si>
  <si>
    <t>mutant витаминный комплекс</t>
  </si>
  <si>
    <t xml:space="preserve">костюм спортивный адидас мужской </t>
  </si>
  <si>
    <t>органайзер навесной на дверцу шкафа для мелочей</t>
  </si>
  <si>
    <t>каши nutrilon</t>
  </si>
  <si>
    <t>лего токийский гуль</t>
  </si>
  <si>
    <t>климт по номерам</t>
  </si>
  <si>
    <t xml:space="preserve">organic kitchen звездатый взгляд </t>
  </si>
  <si>
    <t>льняная лавка одежда женский</t>
  </si>
  <si>
    <t xml:space="preserve">крем с авокадо </t>
  </si>
  <si>
    <t>крымжа</t>
  </si>
  <si>
    <t>r.o.c.s. зубная щетка</t>
  </si>
  <si>
    <t>наушники harper x</t>
  </si>
  <si>
    <t>трусы с проникновением</t>
  </si>
  <si>
    <t>15840285</t>
  </si>
  <si>
    <t>кофта с оборками</t>
  </si>
  <si>
    <t>казан на ножках</t>
  </si>
  <si>
    <t>платье воланами девочке</t>
  </si>
  <si>
    <t>lamponi ювелирные серьги</t>
  </si>
  <si>
    <t>блузка боди одежда</t>
  </si>
  <si>
    <t>папка для творчества с ручками</t>
  </si>
  <si>
    <t>veddi девочки</t>
  </si>
  <si>
    <t>куклы животные</t>
  </si>
  <si>
    <t>купальник детский гимнастический</t>
  </si>
  <si>
    <t>женский пиджак больших размеров</t>
  </si>
  <si>
    <t>71659166</t>
  </si>
  <si>
    <t>набойки для ремонта обуви</t>
  </si>
  <si>
    <t>защитное стекло на 8 плюс</t>
  </si>
  <si>
    <t>подвязка на ногу цепочка</t>
  </si>
  <si>
    <t>сумка киплинг</t>
  </si>
  <si>
    <t>весы для малышей</t>
  </si>
  <si>
    <t>постельное белье тик ток</t>
  </si>
  <si>
    <t>распылитель для антисептика</t>
  </si>
  <si>
    <t>золото пирсинг</t>
  </si>
  <si>
    <t>82173560</t>
  </si>
  <si>
    <t>мотошлема</t>
  </si>
  <si>
    <t>пожушка</t>
  </si>
  <si>
    <t>ветровка стеганая женская</t>
  </si>
  <si>
    <t>для мытья гель посуды</t>
  </si>
  <si>
    <t>вытяжка на кухню настенная</t>
  </si>
  <si>
    <t>спортивная идея жилет</t>
  </si>
  <si>
    <t>защитное стекло samsung j4</t>
  </si>
  <si>
    <t>матрас 90/190</t>
  </si>
  <si>
    <t xml:space="preserve">модные кроссовки </t>
  </si>
  <si>
    <t xml:space="preserve">юбка джинсовая мини </t>
  </si>
  <si>
    <t>розовый картон</t>
  </si>
  <si>
    <t>пододеяльник икеа</t>
  </si>
  <si>
    <t>мини миксер электрический</t>
  </si>
  <si>
    <t>симпсоны носки</t>
  </si>
  <si>
    <t>костюм с шортами тройка</t>
  </si>
  <si>
    <t>32161065</t>
  </si>
  <si>
    <t>поводок рулетка  для собак</t>
  </si>
  <si>
    <t>american гель</t>
  </si>
  <si>
    <t>белый гель лак для французского маникюра</t>
  </si>
  <si>
    <t>расщеска</t>
  </si>
  <si>
    <t xml:space="preserve">костюм малышу </t>
  </si>
  <si>
    <t>септуп</t>
  </si>
  <si>
    <t>кастрюля пластик</t>
  </si>
  <si>
    <t>мужская цепь серебро</t>
  </si>
  <si>
    <t>украшения для торта цветы</t>
  </si>
  <si>
    <t>майка для девочек глория джинс</t>
  </si>
  <si>
    <t>прогресс 5 литров</t>
  </si>
  <si>
    <t>48947956</t>
  </si>
  <si>
    <t>84390343</t>
  </si>
  <si>
    <t>держатель для кровати</t>
  </si>
  <si>
    <t>amway посуда и инвентарь</t>
  </si>
  <si>
    <t>anna de wailly кукла</t>
  </si>
  <si>
    <t>освежитель в машину под сиденье</t>
  </si>
  <si>
    <t>экстракт чайного дерева</t>
  </si>
  <si>
    <t>бандана на голову для мальчика</t>
  </si>
  <si>
    <t>свечи для торта 21</t>
  </si>
  <si>
    <t>redmi not 8t чехол</t>
  </si>
  <si>
    <t>популярные игрушки для мальчика</t>
  </si>
  <si>
    <t>фильтр бутылка аквафор</t>
  </si>
  <si>
    <t>wadmax женский</t>
  </si>
  <si>
    <t>белый топ атласный</t>
  </si>
  <si>
    <t>машинка для кофе</t>
  </si>
  <si>
    <t xml:space="preserve">футболка с длинным рукавом для девочки </t>
  </si>
  <si>
    <t>от почек</t>
  </si>
  <si>
    <t>дуга для спины</t>
  </si>
  <si>
    <t>порошок детский умка</t>
  </si>
  <si>
    <t>деревянные солдатики</t>
  </si>
  <si>
    <t>седло на детский велосипед</t>
  </si>
  <si>
    <t>ekonika женский аксессуары</t>
  </si>
  <si>
    <t>l•a•f</t>
  </si>
  <si>
    <t>kingdom</t>
  </si>
  <si>
    <t>духи 1 million</t>
  </si>
  <si>
    <t>dvd плееры</t>
  </si>
  <si>
    <t xml:space="preserve">набор шорт </t>
  </si>
  <si>
    <t>81901498</t>
  </si>
  <si>
    <t>платья для беременных летнее</t>
  </si>
  <si>
    <t>укулеле концерт с чехлом</t>
  </si>
  <si>
    <t>amore 4d</t>
  </si>
  <si>
    <t>наклейка для карт</t>
  </si>
  <si>
    <t>масло сыворотка для волос</t>
  </si>
  <si>
    <t>32409164</t>
  </si>
  <si>
    <t>клеенка резинотканевая</t>
  </si>
  <si>
    <t>испаритель smoke</t>
  </si>
  <si>
    <t>els 27</t>
  </si>
  <si>
    <t>заплатки для шин</t>
  </si>
  <si>
    <t>древний египет для детей</t>
  </si>
  <si>
    <t>диатомея</t>
  </si>
  <si>
    <t>деревянный планшет для рисования</t>
  </si>
  <si>
    <t>метеоспазмил</t>
  </si>
  <si>
    <t>микрофон детский игрушка</t>
  </si>
  <si>
    <t>пилинг для коди головы</t>
  </si>
  <si>
    <t>раздельный купальник со стрингами</t>
  </si>
  <si>
    <t>шестёрка воронов книга</t>
  </si>
  <si>
    <t>держатель канцелярский ручку</t>
  </si>
  <si>
    <t>пряжа бежевая</t>
  </si>
  <si>
    <t>уголок дежурств</t>
  </si>
  <si>
    <t>мужской домашний халат</t>
  </si>
  <si>
    <t>groove street</t>
  </si>
  <si>
    <t>телевизионные ресивер</t>
  </si>
  <si>
    <t>очки солнечные на мальчика</t>
  </si>
  <si>
    <t>13085302</t>
  </si>
  <si>
    <t>мыло для растений</t>
  </si>
  <si>
    <t>ign</t>
  </si>
  <si>
    <t>тональник для ног</t>
  </si>
  <si>
    <t>сыворотка с лизатами</t>
  </si>
  <si>
    <t>скины из стандофф 2</t>
  </si>
  <si>
    <t>оливковое масло для лица</t>
  </si>
  <si>
    <t>куртки  рика</t>
  </si>
  <si>
    <t>гарнитура для компьютера usb</t>
  </si>
  <si>
    <t xml:space="preserve">стул клиента </t>
  </si>
  <si>
    <t>санкт петербург сувенир</t>
  </si>
  <si>
    <t>13132471</t>
  </si>
  <si>
    <t>15398837\n\n4\n19</t>
  </si>
  <si>
    <t>белая глина каолин</t>
  </si>
  <si>
    <t>elizavecca wine peeling pad</t>
  </si>
  <si>
    <t>домашние леггинсы</t>
  </si>
  <si>
    <t>замшевые кроссовки adidas</t>
  </si>
  <si>
    <t>стаканы хрустальные</t>
  </si>
  <si>
    <t>гольфы с широкой резинкой</t>
  </si>
  <si>
    <t>лифчик твоё</t>
  </si>
  <si>
    <t>ошейник для кошек от блох дана</t>
  </si>
  <si>
    <t>21087136</t>
  </si>
  <si>
    <t>впр по биологии 5 класс</t>
  </si>
  <si>
    <t>родной русский</t>
  </si>
  <si>
    <t>корзина для углей</t>
  </si>
  <si>
    <t>74978833</t>
  </si>
  <si>
    <t xml:space="preserve">капальник </t>
  </si>
  <si>
    <t>футболка женская с жемчугом</t>
  </si>
  <si>
    <t>наушники tecno</t>
  </si>
  <si>
    <t>blithe маска косметическая</t>
  </si>
  <si>
    <t xml:space="preserve">батарейки таблетки </t>
  </si>
  <si>
    <t>ведро 7 л</t>
  </si>
  <si>
    <t>костюм летний футболка и шорты</t>
  </si>
  <si>
    <t>бесшовные телесные трусы</t>
  </si>
  <si>
    <t xml:space="preserve">краска для осветления </t>
  </si>
  <si>
    <t>мужские кожаные перчатки</t>
  </si>
  <si>
    <t>топ с длинными</t>
  </si>
  <si>
    <t>эватор</t>
  </si>
  <si>
    <t>гелевая подводка для бровей</t>
  </si>
  <si>
    <t>тени для век с зеркалом</t>
  </si>
  <si>
    <t>pantogar</t>
  </si>
  <si>
    <t>ли ературное чтение 3 класс</t>
  </si>
  <si>
    <t>tendence сумки</t>
  </si>
  <si>
    <t>rook</t>
  </si>
  <si>
    <t>летние женские жакеты</t>
  </si>
  <si>
    <t>беларусская шампунь</t>
  </si>
  <si>
    <t>кранштейн для микроволновки</t>
  </si>
  <si>
    <t>басик в пижаме</t>
  </si>
  <si>
    <t>медицинский сплав бижутерия</t>
  </si>
  <si>
    <t>senco</t>
  </si>
  <si>
    <t xml:space="preserve">пивная башня </t>
  </si>
  <si>
    <t>75145489</t>
  </si>
  <si>
    <t>гофра для вытяжки 120</t>
  </si>
  <si>
    <t>ноутбук apple macbook air</t>
  </si>
  <si>
    <t>finn crisp classic продукты</t>
  </si>
  <si>
    <t>карандаши простые для рисования</t>
  </si>
  <si>
    <t>нашивки вдв</t>
  </si>
  <si>
    <t>альбом для маленьких фотографий</t>
  </si>
  <si>
    <t>65491505</t>
  </si>
  <si>
    <t>готовый пк</t>
  </si>
  <si>
    <t>шорты  nike мужские</t>
  </si>
  <si>
    <t>летнее платье женское беларусь</t>
  </si>
  <si>
    <t>syoss для окрашенных</t>
  </si>
  <si>
    <t>джинсы с прорезями женские</t>
  </si>
  <si>
    <t>картина по номарам</t>
  </si>
  <si>
    <t xml:space="preserve">катридж на санти </t>
  </si>
  <si>
    <t>мисочка для масок</t>
  </si>
  <si>
    <t>клинкерный кирпич</t>
  </si>
  <si>
    <t>клеенка 100х140 скатерть</t>
  </si>
  <si>
    <t>военная еда</t>
  </si>
  <si>
    <t>lego spidey</t>
  </si>
  <si>
    <t>учителю химии</t>
  </si>
  <si>
    <t>arau baby велес</t>
  </si>
  <si>
    <t xml:space="preserve">подарок для детей </t>
  </si>
  <si>
    <t>ярусные платья</t>
  </si>
  <si>
    <t>панама детская для мальчика летняя</t>
  </si>
  <si>
    <t>harper gym</t>
  </si>
  <si>
    <t>спец одежда для рыбалки</t>
  </si>
  <si>
    <t>46107809</t>
  </si>
  <si>
    <t xml:space="preserve">кошачьи миски </t>
  </si>
  <si>
    <t>шамиль ахмадуллин карточки</t>
  </si>
  <si>
    <t>крышки деревянные</t>
  </si>
  <si>
    <t>погоны морские</t>
  </si>
  <si>
    <t>для окуривания</t>
  </si>
  <si>
    <t xml:space="preserve">барный набор </t>
  </si>
  <si>
    <t>лего сити оригинал</t>
  </si>
  <si>
    <t>купальник gloria jins</t>
  </si>
  <si>
    <t xml:space="preserve">skidkavip </t>
  </si>
  <si>
    <t>санлайт цепочки</t>
  </si>
  <si>
    <t>шар пальма</t>
  </si>
  <si>
    <t>осттекс шнур для рукоделия</t>
  </si>
  <si>
    <t>держатель для щетки детский</t>
  </si>
  <si>
    <t xml:space="preserve">подарки на годовщину свадьбы </t>
  </si>
  <si>
    <t>тени для век ламель</t>
  </si>
  <si>
    <t>масленный обогреватель</t>
  </si>
  <si>
    <t>шкафы на балкон</t>
  </si>
  <si>
    <t>плато для мозаики</t>
  </si>
  <si>
    <t>маска шайбу шайбу</t>
  </si>
  <si>
    <t>свободная туника</t>
  </si>
  <si>
    <t>футболка мужская 58</t>
  </si>
  <si>
    <t>против ос</t>
  </si>
  <si>
    <t>косметика gigi серия</t>
  </si>
  <si>
    <t>брюки мужские для путешествий</t>
  </si>
  <si>
    <t>костюм брючный классический женский</t>
  </si>
  <si>
    <t>липтон набор</t>
  </si>
  <si>
    <t xml:space="preserve">босоножки респект </t>
  </si>
  <si>
    <t>loreal 402</t>
  </si>
  <si>
    <t>29376990</t>
  </si>
  <si>
    <t>ободок велюровый</t>
  </si>
  <si>
    <t>байрамали полотенца банные</t>
  </si>
  <si>
    <t>грабли пластмассовый</t>
  </si>
  <si>
    <t>нож штопор</t>
  </si>
  <si>
    <t>витамины для лица novosvit</t>
  </si>
  <si>
    <t>тюнинг для скутера</t>
  </si>
  <si>
    <t>ремень широкий пояс женский</t>
  </si>
  <si>
    <t>органайзер на полку</t>
  </si>
  <si>
    <t>футболка на мальчика 6 лет</t>
  </si>
  <si>
    <t xml:space="preserve">султанки женские </t>
  </si>
  <si>
    <t>инсити верхняя одежда</t>
  </si>
  <si>
    <t>светильник хелоу китти</t>
  </si>
  <si>
    <t>лосины 128</t>
  </si>
  <si>
    <t>джинсовая куртка для девочки 152</t>
  </si>
  <si>
    <t>46485121</t>
  </si>
  <si>
    <t xml:space="preserve">для чистки оружия </t>
  </si>
  <si>
    <t xml:space="preserve"> hm</t>
  </si>
  <si>
    <t>подвеска женская длинная</t>
  </si>
  <si>
    <t>набор спа косметики</t>
  </si>
  <si>
    <t xml:space="preserve">кроп топ с принтом тай дай </t>
  </si>
  <si>
    <t>очки компьютерные круглые</t>
  </si>
  <si>
    <t xml:space="preserve">56901813 </t>
  </si>
  <si>
    <t xml:space="preserve">кольцо на нос </t>
  </si>
  <si>
    <t>78099093</t>
  </si>
  <si>
    <t>опора для куста</t>
  </si>
  <si>
    <t>машинка скорая</t>
  </si>
  <si>
    <t>72891426</t>
  </si>
  <si>
    <t>рыжая тоника для волос</t>
  </si>
  <si>
    <t>межкомнатные замки</t>
  </si>
  <si>
    <t>форма рабочая женская</t>
  </si>
  <si>
    <t>ручка газа для квадроцикла</t>
  </si>
  <si>
    <t>королева шипов и роз</t>
  </si>
  <si>
    <t>iamhungry</t>
  </si>
  <si>
    <t>сухой корм для мелких пород собак</t>
  </si>
  <si>
    <t xml:space="preserve">печь с казаном </t>
  </si>
  <si>
    <t>бритва шейвер</t>
  </si>
  <si>
    <t xml:space="preserve">трусики подгузники 4 </t>
  </si>
  <si>
    <t>подставка для крышки кастрюли</t>
  </si>
  <si>
    <t>украшения для цветочных горшков</t>
  </si>
  <si>
    <t xml:space="preserve">витамины для подростков </t>
  </si>
  <si>
    <t>масло индийское</t>
  </si>
  <si>
    <t>алиса знает что делать</t>
  </si>
  <si>
    <t>родон</t>
  </si>
  <si>
    <t>tabaibaloe</t>
  </si>
  <si>
    <t>планшет для рисование</t>
  </si>
  <si>
    <t xml:space="preserve">трусики для беременных </t>
  </si>
  <si>
    <t>подвеска в</t>
  </si>
  <si>
    <t>накладной лифчик</t>
  </si>
  <si>
    <t>чехол на телефон redmi go</t>
  </si>
  <si>
    <t>никси</t>
  </si>
  <si>
    <t>luizik</t>
  </si>
  <si>
    <t>а я тебя нет</t>
  </si>
  <si>
    <t>нейропсихологические</t>
  </si>
  <si>
    <t>ар нуво</t>
  </si>
  <si>
    <t>luvmission красота</t>
  </si>
  <si>
    <t>удлинитель для сверла</t>
  </si>
  <si>
    <t>крем для лица spf 15</t>
  </si>
  <si>
    <t>электрическая бритва braun</t>
  </si>
  <si>
    <t>панама с фруктами</t>
  </si>
  <si>
    <t>шкаф с гладильной доской</t>
  </si>
  <si>
    <t xml:space="preserve">фанарь на велосипед </t>
  </si>
  <si>
    <t>shinoe</t>
  </si>
  <si>
    <t>средство для интимной гигиены эйвон</t>
  </si>
  <si>
    <t>уплотнительное кольцо для термоса</t>
  </si>
  <si>
    <t>обувница 80 см</t>
  </si>
  <si>
    <t>набор цветных ручек гелевые</t>
  </si>
  <si>
    <t>провод кг</t>
  </si>
  <si>
    <t>весна-лето</t>
  </si>
  <si>
    <t>levda girls</t>
  </si>
  <si>
    <t>штор для спальни комплект</t>
  </si>
  <si>
    <t>philippe anders milano обувь</t>
  </si>
  <si>
    <t>с трюфелем</t>
  </si>
  <si>
    <t>книги популярные для молодых девушек</t>
  </si>
  <si>
    <t xml:space="preserve">широкие спортивные брюки </t>
  </si>
  <si>
    <t>удобрение для ягод</t>
  </si>
  <si>
    <t>мебель для больших кукол</t>
  </si>
  <si>
    <t>мулине красный</t>
  </si>
  <si>
    <t>стикерьук</t>
  </si>
  <si>
    <t>гликолевая маска</t>
  </si>
  <si>
    <t>рамка 50 на 50</t>
  </si>
  <si>
    <t>средства доя ухода за ногтями сыворотки</t>
  </si>
  <si>
    <t>увеличить пенис</t>
  </si>
  <si>
    <t>fm group</t>
  </si>
  <si>
    <t>crazyshop13</t>
  </si>
  <si>
    <t>рыбий жир для кур</t>
  </si>
  <si>
    <t>polo assn женщины</t>
  </si>
  <si>
    <t>enya</t>
  </si>
  <si>
    <t>ьаро</t>
  </si>
  <si>
    <t>ножики деревянные</t>
  </si>
  <si>
    <t>олеандр семена</t>
  </si>
  <si>
    <t>anima</t>
  </si>
  <si>
    <t>ополаскиватель сомат</t>
  </si>
  <si>
    <t xml:space="preserve">травматическое оружие </t>
  </si>
  <si>
    <t>брызговики на форд фокус 2</t>
  </si>
  <si>
    <t>джинсы женские 25 размер</t>
  </si>
  <si>
    <t>палантин большой</t>
  </si>
  <si>
    <t xml:space="preserve">pebeo </t>
  </si>
  <si>
    <t>кеды мужские tommy</t>
  </si>
  <si>
    <t>бочка для воды 200 л</t>
  </si>
  <si>
    <t>бриджи puma</t>
  </si>
  <si>
    <t>кофе якобс монарх 500</t>
  </si>
  <si>
    <t>eroforce</t>
  </si>
  <si>
    <t>victoria s secret духи</t>
  </si>
  <si>
    <t>huawei nova 3i</t>
  </si>
  <si>
    <t>тохатсу</t>
  </si>
  <si>
    <t>монета человек труда</t>
  </si>
  <si>
    <t>фигурки для лепки</t>
  </si>
  <si>
    <t>юбка школьна</t>
  </si>
  <si>
    <t>пижама женская авакадо</t>
  </si>
  <si>
    <t>gerry одежда weber женская</t>
  </si>
  <si>
    <t>48265654</t>
  </si>
  <si>
    <t xml:space="preserve">сушка для </t>
  </si>
  <si>
    <t>порошок автомат 9 кг</t>
  </si>
  <si>
    <t>подарок для мужчины на день рождение</t>
  </si>
  <si>
    <t>форма алюминевая</t>
  </si>
  <si>
    <t>32012833</t>
  </si>
  <si>
    <t>летняя панама для новорожденных</t>
  </si>
  <si>
    <t>спортивные костюмы детские 128 132</t>
  </si>
  <si>
    <t>потрясение евгений савченко</t>
  </si>
  <si>
    <t>эм-5</t>
  </si>
  <si>
    <t>топпинг для коктейля</t>
  </si>
  <si>
    <t>набор для вязания кукол</t>
  </si>
  <si>
    <t>чехол samsung buds</t>
  </si>
  <si>
    <t>бюсгалтер хлопок</t>
  </si>
  <si>
    <t xml:space="preserve">стол обеденный раскладной </t>
  </si>
  <si>
    <t>кофта с скелетом</t>
  </si>
  <si>
    <t>детское мыло 5л</t>
  </si>
  <si>
    <t>рибок кепки</t>
  </si>
  <si>
    <t>джинсовый сарафан для малыша</t>
  </si>
  <si>
    <t xml:space="preserve">заколки цепи для волос </t>
  </si>
  <si>
    <t xml:space="preserve">шезлонг дом и дача </t>
  </si>
  <si>
    <t>56193708</t>
  </si>
  <si>
    <t xml:space="preserve">чехол для стирки </t>
  </si>
  <si>
    <t>синие джинсы для девочек</t>
  </si>
  <si>
    <t xml:space="preserve">платье летнее женское стильное домашнее </t>
  </si>
  <si>
    <t xml:space="preserve">acorelle дезодорант </t>
  </si>
  <si>
    <t>держатель для ушм</t>
  </si>
  <si>
    <t>burda вязание</t>
  </si>
  <si>
    <t>термоэмаль</t>
  </si>
  <si>
    <t>belweder лак</t>
  </si>
  <si>
    <t>my beloved home</t>
  </si>
  <si>
    <t>атласное платье черное</t>
  </si>
  <si>
    <t>перчатки в полоску без пальцев</t>
  </si>
  <si>
    <t xml:space="preserve">заглушка для раковины </t>
  </si>
  <si>
    <t>футболка с принятом мужская</t>
  </si>
  <si>
    <t>редми нот 5 чехол</t>
  </si>
  <si>
    <t>мистер ант</t>
  </si>
  <si>
    <t xml:space="preserve">капли для собак </t>
  </si>
  <si>
    <t>насадка на помпу</t>
  </si>
  <si>
    <t>hiperx</t>
  </si>
  <si>
    <t>умная кнопка</t>
  </si>
  <si>
    <t>дорожка балансир</t>
  </si>
  <si>
    <t>штаны для футбола детские</t>
  </si>
  <si>
    <t>чудо чадо слинг</t>
  </si>
  <si>
    <t>кошачий наполнитель глиняный</t>
  </si>
  <si>
    <t>катушка зажигания модуль шевроле авио</t>
  </si>
  <si>
    <t>пистолет  на пульках</t>
  </si>
  <si>
    <t>6311371</t>
  </si>
  <si>
    <t>шпалера для помидоров</t>
  </si>
  <si>
    <t>платок fendi</t>
  </si>
  <si>
    <t>туфли женские с камнями</t>
  </si>
  <si>
    <t>носкии</t>
  </si>
  <si>
    <t>велтисов приключения электроника</t>
  </si>
  <si>
    <t>лук сенчик</t>
  </si>
  <si>
    <t>клей лавли клеопатра</t>
  </si>
  <si>
    <t xml:space="preserve">стив майнкрафт </t>
  </si>
  <si>
    <t>тетради на пружинах</t>
  </si>
  <si>
    <t>ремень женский нату</t>
  </si>
  <si>
    <t>фарелли</t>
  </si>
  <si>
    <t>футболки женакие</t>
  </si>
  <si>
    <t xml:space="preserve">crocs для мальчика </t>
  </si>
  <si>
    <t>бутыль под воду 19</t>
  </si>
  <si>
    <t>футболкт женские</t>
  </si>
  <si>
    <t>юбка в складку короткая</t>
  </si>
  <si>
    <t>корик для фитнеса</t>
  </si>
  <si>
    <t xml:space="preserve">кроксы украшения </t>
  </si>
  <si>
    <t>шлёпки кожа</t>
  </si>
  <si>
    <t xml:space="preserve">felce azzurra </t>
  </si>
  <si>
    <t>ma&amp;mi home</t>
  </si>
  <si>
    <t>компьютер игрушечный</t>
  </si>
  <si>
    <t>обж 5 класс</t>
  </si>
  <si>
    <t>25356413</t>
  </si>
  <si>
    <t>переходник флешки</t>
  </si>
  <si>
    <t>effort protein</t>
  </si>
  <si>
    <t>мыло жидкое 500</t>
  </si>
  <si>
    <t>комплект халатов</t>
  </si>
  <si>
    <t>набор форм</t>
  </si>
  <si>
    <t>пароварка для детей</t>
  </si>
  <si>
    <t>scf043/27</t>
  </si>
  <si>
    <t>защитное стекло 7+</t>
  </si>
  <si>
    <t>набор ив роше</t>
  </si>
  <si>
    <t>тайские бады</t>
  </si>
  <si>
    <t>скейт мини</t>
  </si>
  <si>
    <t>от чëрных точек</t>
  </si>
  <si>
    <t xml:space="preserve">стойки для шаров </t>
  </si>
  <si>
    <t>модели для сборки</t>
  </si>
  <si>
    <t xml:space="preserve">антицеллюлитная палка </t>
  </si>
  <si>
    <t>журнальный столик икеа</t>
  </si>
  <si>
    <t>бампер на часы 44</t>
  </si>
  <si>
    <t>бруско minican2</t>
  </si>
  <si>
    <t>туники белые</t>
  </si>
  <si>
    <t>экономика книги</t>
  </si>
  <si>
    <t>летучая мышь игрушка резиновая</t>
  </si>
  <si>
    <t>a’studio</t>
  </si>
  <si>
    <t>костюм с кюлотами детский</t>
  </si>
  <si>
    <t>beautecret патчи</t>
  </si>
  <si>
    <t>мзса</t>
  </si>
  <si>
    <t>крепление для рации</t>
  </si>
  <si>
    <t>бальзам для зубов</t>
  </si>
  <si>
    <t xml:space="preserve">безсульфатный </t>
  </si>
  <si>
    <t>шампунь и бальзам пантин</t>
  </si>
  <si>
    <t>на педали авто</t>
  </si>
  <si>
    <t>ковер 200 на 150</t>
  </si>
  <si>
    <t xml:space="preserve">стол овальный </t>
  </si>
  <si>
    <t>флавоперсин</t>
  </si>
  <si>
    <t>зубная паста иннова</t>
  </si>
  <si>
    <t>домик детский на улицу</t>
  </si>
  <si>
    <t>71468224</t>
  </si>
  <si>
    <t>34979851</t>
  </si>
  <si>
    <t xml:space="preserve">кнопочный телефон без камеры </t>
  </si>
  <si>
    <t>минималистичное платье</t>
  </si>
  <si>
    <t>телефоны по низким ценам</t>
  </si>
  <si>
    <t>orbiz</t>
  </si>
  <si>
    <t>пуховик с мехом енота</t>
  </si>
  <si>
    <t>lana tsubi</t>
  </si>
  <si>
    <t>77506842</t>
  </si>
  <si>
    <t>алмазная вышивка стразами пионы</t>
  </si>
  <si>
    <t>данетки набор</t>
  </si>
  <si>
    <t xml:space="preserve">повтья </t>
  </si>
  <si>
    <t>насадка xiaomi</t>
  </si>
  <si>
    <t xml:space="preserve">пластиковое кольцо </t>
  </si>
  <si>
    <t>основа для маски</t>
  </si>
  <si>
    <t>лифчик без пуш апа</t>
  </si>
  <si>
    <t xml:space="preserve">сквош </t>
  </si>
  <si>
    <t>подсветка для ног в автомобиль</t>
  </si>
  <si>
    <t>плёнка для аквариума</t>
  </si>
  <si>
    <t>евер афтер хай кукла</t>
  </si>
  <si>
    <t>ilike</t>
  </si>
  <si>
    <t>lapuri</t>
  </si>
  <si>
    <t>кокотница посуда и инвентарь</t>
  </si>
  <si>
    <t>бейсболка мальчика</t>
  </si>
  <si>
    <t>декор для гель лака</t>
  </si>
  <si>
    <t>mojo 125</t>
  </si>
  <si>
    <t>пуговица со стразами</t>
  </si>
  <si>
    <t xml:space="preserve">климт </t>
  </si>
  <si>
    <t xml:space="preserve">37954369 </t>
  </si>
  <si>
    <t>математические диктанты 2 класс</t>
  </si>
  <si>
    <t>koress</t>
  </si>
  <si>
    <t>кастюм женский спортивный</t>
  </si>
  <si>
    <t xml:space="preserve">штора на двери </t>
  </si>
  <si>
    <t>смарт часы аналог</t>
  </si>
  <si>
    <t>drops muscat</t>
  </si>
  <si>
    <t>сетка маскеровочная</t>
  </si>
  <si>
    <t>estetico</t>
  </si>
  <si>
    <t>пеленки id</t>
  </si>
  <si>
    <t>стикеры в рулоне</t>
  </si>
  <si>
    <t>чехол p30 lite</t>
  </si>
  <si>
    <t>strekozza</t>
  </si>
  <si>
    <t>чечевичная мука</t>
  </si>
  <si>
    <t>динамик для игрушки</t>
  </si>
  <si>
    <t>подвесная полка для обуви</t>
  </si>
  <si>
    <t>корм кошкам влажный паштет</t>
  </si>
  <si>
    <t>18681373</t>
  </si>
  <si>
    <t>блуза батист</t>
  </si>
  <si>
    <t>звонок для детского велосипеда</t>
  </si>
  <si>
    <t>серёга</t>
  </si>
  <si>
    <t>фигурка доки доки</t>
  </si>
  <si>
    <t>сарафан гипюровый</t>
  </si>
  <si>
    <t xml:space="preserve">кружка с блюдцем </t>
  </si>
  <si>
    <t>ecco обувь мужская сандалии</t>
  </si>
  <si>
    <t>я же мать</t>
  </si>
  <si>
    <t>защитное стекло 8</t>
  </si>
  <si>
    <t xml:space="preserve">свеча 6 </t>
  </si>
  <si>
    <t>тигр 2022</t>
  </si>
  <si>
    <t>влажная палитра</t>
  </si>
  <si>
    <t>атлас плотный</t>
  </si>
  <si>
    <t>электро машина детская</t>
  </si>
  <si>
    <t>лепилов</t>
  </si>
  <si>
    <t>миксит молочко для тела</t>
  </si>
  <si>
    <t xml:space="preserve">купальники бикини </t>
  </si>
  <si>
    <t>41340354</t>
  </si>
  <si>
    <t>брелок на рюкзак мишка</t>
  </si>
  <si>
    <t>книга миндаль сон вон пхен</t>
  </si>
  <si>
    <t>набор для прокола носа</t>
  </si>
  <si>
    <t>присоска антистресс</t>
  </si>
  <si>
    <t>dormeo mini</t>
  </si>
  <si>
    <t>дикенс</t>
  </si>
  <si>
    <t>пластиковый комод для одежды</t>
  </si>
  <si>
    <t>картина по номерам данганронпа</t>
  </si>
  <si>
    <t>гель бля душа</t>
  </si>
  <si>
    <t>груза для балансировки</t>
  </si>
  <si>
    <t>шнур зарядки micro usb</t>
  </si>
  <si>
    <t>виьамины</t>
  </si>
  <si>
    <t>кружка на подарок</t>
  </si>
  <si>
    <t>брелок сирена</t>
  </si>
  <si>
    <t>пюре детское дары кубани</t>
  </si>
  <si>
    <t>шорты облегающие женские</t>
  </si>
  <si>
    <t>снек хворост</t>
  </si>
  <si>
    <t>файлы на смарт диск</t>
  </si>
  <si>
    <t>рубашка белая в клетку</t>
  </si>
  <si>
    <t>laturkey</t>
  </si>
  <si>
    <t>79559640</t>
  </si>
  <si>
    <t>футурима</t>
  </si>
  <si>
    <t>женские укороченные носки</t>
  </si>
  <si>
    <t>платье в сердечки</t>
  </si>
  <si>
    <t>либерти дрим</t>
  </si>
  <si>
    <t>прицеп для квадроцикла</t>
  </si>
  <si>
    <t>elan gallery тарелки</t>
  </si>
  <si>
    <t>тоник лонда</t>
  </si>
  <si>
    <t>игрушка дуга на коляску</t>
  </si>
  <si>
    <t>таро симболон</t>
  </si>
  <si>
    <t>футболка для мальчика голубая</t>
  </si>
  <si>
    <t>пакет майка пнд</t>
  </si>
  <si>
    <t>наматрасник непромокаемый в детскую кроватку</t>
  </si>
  <si>
    <t>автомагнитола 2din pioneer</t>
  </si>
  <si>
    <t>рубашка безрукавка женская</t>
  </si>
  <si>
    <t>детский велосипед на 6 лет</t>
  </si>
  <si>
    <t>капли на холку для собак от клещей</t>
  </si>
  <si>
    <t>мягкий угол</t>
  </si>
  <si>
    <t>чехол 8х</t>
  </si>
  <si>
    <t>19564154</t>
  </si>
  <si>
    <t>букет россии духи</t>
  </si>
  <si>
    <t>кардиолог</t>
  </si>
  <si>
    <t>осветление зубов</t>
  </si>
  <si>
    <t>mango визитница</t>
  </si>
  <si>
    <t>терамицин</t>
  </si>
  <si>
    <t>духи корейская косметика</t>
  </si>
  <si>
    <t>лото цифры</t>
  </si>
  <si>
    <t xml:space="preserve">краски пальчиковые </t>
  </si>
  <si>
    <t>принт гусиная лапка</t>
  </si>
  <si>
    <t>повязка для тенниса</t>
  </si>
  <si>
    <t>часы н</t>
  </si>
  <si>
    <t>мальчиков</t>
  </si>
  <si>
    <t>краска для глаз</t>
  </si>
  <si>
    <t>набор для рисования щенячий патруль</t>
  </si>
  <si>
    <t>syrup</t>
  </si>
  <si>
    <t>банные тапоски</t>
  </si>
  <si>
    <t>пинцет для ламинирования</t>
  </si>
  <si>
    <t>samsung a31 бампер на</t>
  </si>
  <si>
    <t>юбка черная теннисная</t>
  </si>
  <si>
    <t xml:space="preserve">рюкзак натуральная кожа </t>
  </si>
  <si>
    <t>планетарий ночник</t>
  </si>
  <si>
    <t>гофре мини</t>
  </si>
  <si>
    <t>беспроводные наушники jbl live</t>
  </si>
  <si>
    <t>пеленание рук</t>
  </si>
  <si>
    <t>подвеска с буквой v</t>
  </si>
  <si>
    <t>футболк твое</t>
  </si>
  <si>
    <t>himo</t>
  </si>
  <si>
    <t>ottie красота</t>
  </si>
  <si>
    <t>shabby pro</t>
  </si>
  <si>
    <t>aven крем</t>
  </si>
  <si>
    <t>cd маска для волос</t>
  </si>
  <si>
    <t>all matt plus</t>
  </si>
  <si>
    <t>kormoran</t>
  </si>
  <si>
    <t>дождевики на обувь для обуви</t>
  </si>
  <si>
    <t>комплекты штор для дачи</t>
  </si>
  <si>
    <t>вьетнамское желе</t>
  </si>
  <si>
    <t>panthestiс</t>
  </si>
  <si>
    <t>иван бунин легкое дыхание</t>
  </si>
  <si>
    <t>самокат sundays</t>
  </si>
  <si>
    <t>lorial lash</t>
  </si>
  <si>
    <t>21509424</t>
  </si>
  <si>
    <t>сандалии детские кожаные</t>
  </si>
  <si>
    <t>профитт</t>
  </si>
  <si>
    <t>oneplus nord 2 5g</t>
  </si>
  <si>
    <t>68166714</t>
  </si>
  <si>
    <t xml:space="preserve">стеклярусы </t>
  </si>
  <si>
    <t>линейка с ручкой</t>
  </si>
  <si>
    <t>кокосовое масло для попкорна</t>
  </si>
  <si>
    <t xml:space="preserve">свадебный ободок </t>
  </si>
  <si>
    <t>57979435</t>
  </si>
  <si>
    <t>62523330</t>
  </si>
  <si>
    <t>53580682</t>
  </si>
  <si>
    <t>штатив hama</t>
  </si>
  <si>
    <t>кардиган женский длинный белый</t>
  </si>
  <si>
    <t xml:space="preserve">туфли женские на каблуках </t>
  </si>
  <si>
    <t xml:space="preserve">коробки боя </t>
  </si>
  <si>
    <t>kantik</t>
  </si>
  <si>
    <t>crave для собак</t>
  </si>
  <si>
    <t xml:space="preserve">кресло ротанг </t>
  </si>
  <si>
    <t xml:space="preserve">каменное масло </t>
  </si>
  <si>
    <t>с днем рождения сын</t>
  </si>
  <si>
    <t>нож для чистки картошки</t>
  </si>
  <si>
    <t>кливия семена</t>
  </si>
  <si>
    <t>victory secret</t>
  </si>
  <si>
    <t>ремень серый женский</t>
  </si>
  <si>
    <t>ночная сорочка женская больших размеров для кормления</t>
  </si>
  <si>
    <t>21587413</t>
  </si>
  <si>
    <t>спорт мастер женские куртки</t>
  </si>
  <si>
    <t xml:space="preserve">планшет с зажимом </t>
  </si>
  <si>
    <t xml:space="preserve">туалет для дачи </t>
  </si>
  <si>
    <t>халва с арахисом</t>
  </si>
  <si>
    <t>одеяло фольга</t>
  </si>
  <si>
    <t>сортер буквы</t>
  </si>
  <si>
    <t>the power of now</t>
  </si>
  <si>
    <t>бардюр для обоев</t>
  </si>
  <si>
    <t>samsung buds pro чехол</t>
  </si>
  <si>
    <t>40162836</t>
  </si>
  <si>
    <t>вещи для лето</t>
  </si>
  <si>
    <t xml:space="preserve">настенный календарь </t>
  </si>
  <si>
    <t>больушка</t>
  </si>
  <si>
    <t>одежда для танца</t>
  </si>
  <si>
    <t xml:space="preserve">игрушка длинная </t>
  </si>
  <si>
    <t>разноцветный браслет</t>
  </si>
  <si>
    <t>семена острый перец</t>
  </si>
  <si>
    <t>лосины из хлопка</t>
  </si>
  <si>
    <t>play todey</t>
  </si>
  <si>
    <t>пеленальный пояс</t>
  </si>
  <si>
    <t>простынь на матрас</t>
  </si>
  <si>
    <t>набор сервиза</t>
  </si>
  <si>
    <t>sol’skin</t>
  </si>
  <si>
    <t>костюм на завязках</t>
  </si>
  <si>
    <t>паста от кариеса</t>
  </si>
  <si>
    <t>бабуля бандюга</t>
  </si>
  <si>
    <t>fish hungry</t>
  </si>
  <si>
    <t>тушь nude</t>
  </si>
  <si>
    <t xml:space="preserve">darsi </t>
  </si>
  <si>
    <t>каркас для ванны 170</t>
  </si>
  <si>
    <t>легкий пластилин белый</t>
  </si>
  <si>
    <t xml:space="preserve">футболка поло на мальчика </t>
  </si>
  <si>
    <t>маркеры wimi</t>
  </si>
  <si>
    <t>ту 154</t>
  </si>
  <si>
    <t>нагреватель для воды проточный</t>
  </si>
  <si>
    <t>детский велосипед стелс</t>
  </si>
  <si>
    <t>iris box</t>
  </si>
  <si>
    <t xml:space="preserve">обложка на паспорт импровизация </t>
  </si>
  <si>
    <t>urinary для кошек влажный</t>
  </si>
  <si>
    <t>женское зеленое платье</t>
  </si>
  <si>
    <t>труски</t>
  </si>
  <si>
    <t>25953528</t>
  </si>
  <si>
    <t>сумерки богов</t>
  </si>
  <si>
    <t>шины зимние r18</t>
  </si>
  <si>
    <t>блузка с вышевкой</t>
  </si>
  <si>
    <t>ветровка 74 размер</t>
  </si>
  <si>
    <t>постельное страйп сатин</t>
  </si>
  <si>
    <t>белое худи на замке</t>
  </si>
  <si>
    <t>таблица умножения на стену</t>
  </si>
  <si>
    <t>пневматический пистоле</t>
  </si>
  <si>
    <t>кулинарный щуп</t>
  </si>
  <si>
    <t>детское полотенце пляжное</t>
  </si>
  <si>
    <t>платье миди офис</t>
  </si>
  <si>
    <t>смартфон zte blade a51</t>
  </si>
  <si>
    <t>koss porta</t>
  </si>
  <si>
    <t>спинин</t>
  </si>
  <si>
    <t>мыло в виде вагины</t>
  </si>
  <si>
    <t xml:space="preserve">мат гимнастический </t>
  </si>
  <si>
    <t>костб женский спортивный летний</t>
  </si>
  <si>
    <t>светоотражающий гель лак grattol</t>
  </si>
  <si>
    <t>sharovapro сыворотка</t>
  </si>
  <si>
    <t>розетка в стол</t>
  </si>
  <si>
    <t>игрушка раскопки</t>
  </si>
  <si>
    <t>обувная тумба</t>
  </si>
  <si>
    <t>слаймы сделай сам</t>
  </si>
  <si>
    <t xml:space="preserve">голубой блеск </t>
  </si>
  <si>
    <t>ведосипедкт</t>
  </si>
  <si>
    <t>лифчик широкий</t>
  </si>
  <si>
    <t>сумочка лето</t>
  </si>
  <si>
    <t>ветровка женская зеленая</t>
  </si>
  <si>
    <t>коллагеновое обертывание</t>
  </si>
  <si>
    <t xml:space="preserve">xdinary heroes </t>
  </si>
  <si>
    <t>спирица</t>
  </si>
  <si>
    <t>bellydance</t>
  </si>
  <si>
    <t>razer blackwidow</t>
  </si>
  <si>
    <t>ранец городской</t>
  </si>
  <si>
    <t>светодиодный потолочный светильник все для люстра с пультом</t>
  </si>
  <si>
    <t>шифоновые платья большие размеры</t>
  </si>
  <si>
    <t>halco</t>
  </si>
  <si>
    <t>чистоган</t>
  </si>
  <si>
    <t>сандалии гладиаторы женские</t>
  </si>
  <si>
    <t>love and beauty</t>
  </si>
  <si>
    <t>whitesquare</t>
  </si>
  <si>
    <t>шортик женский</t>
  </si>
  <si>
    <t>ботинки garsing</t>
  </si>
  <si>
    <t>витамин в 17</t>
  </si>
  <si>
    <t>wosport</t>
  </si>
  <si>
    <t>шорты женские с двумя полоски внизу</t>
  </si>
  <si>
    <t xml:space="preserve">акула мягкая </t>
  </si>
  <si>
    <t>плавки для мальчика декатлон</t>
  </si>
  <si>
    <t xml:space="preserve">сироп низкокалорийный </t>
  </si>
  <si>
    <t>обквница</t>
  </si>
  <si>
    <t xml:space="preserve">корм для собак чаппи </t>
  </si>
  <si>
    <t>зонт голубой</t>
  </si>
  <si>
    <t>кружка мерседес</t>
  </si>
  <si>
    <t>герметик для кондиционера</t>
  </si>
  <si>
    <t xml:space="preserve">стнергетик </t>
  </si>
  <si>
    <t>коляска мишутка</t>
  </si>
  <si>
    <t>пакет бумажный большой</t>
  </si>
  <si>
    <t xml:space="preserve">платье летнее трикотаж </t>
  </si>
  <si>
    <t>это я и это ты книга</t>
  </si>
  <si>
    <t>плащ в пол</t>
  </si>
  <si>
    <t>масло 5 30</t>
  </si>
  <si>
    <t>клей карандаш набор</t>
  </si>
  <si>
    <t>сухой корм для рыбок</t>
  </si>
  <si>
    <t>машина детская на аккумуляторе</t>
  </si>
  <si>
    <t>хатсан 125 винтовка</t>
  </si>
  <si>
    <t>шарики криспи</t>
  </si>
  <si>
    <t xml:space="preserve">брюки лето женские </t>
  </si>
  <si>
    <t>футболка война</t>
  </si>
  <si>
    <t>подъёмный механизм</t>
  </si>
  <si>
    <t>ханги вагги</t>
  </si>
  <si>
    <t>чехол  на редми 9а</t>
  </si>
  <si>
    <t>тресеме маска</t>
  </si>
  <si>
    <t>платье белое в обтяжку</t>
  </si>
  <si>
    <t>топор кизляр</t>
  </si>
  <si>
    <t>машинка mast</t>
  </si>
  <si>
    <t>блузка женская белая 48</t>
  </si>
  <si>
    <t>лилия махровая</t>
  </si>
  <si>
    <t xml:space="preserve">шторы голубые </t>
  </si>
  <si>
    <t>кроссовки летние черные</t>
  </si>
  <si>
    <t>об исламе детям</t>
  </si>
  <si>
    <t>футболка zv</t>
  </si>
  <si>
    <t>плед provance</t>
  </si>
  <si>
    <t>хаги ваги все</t>
  </si>
  <si>
    <t>материнская плата lga 2011</t>
  </si>
  <si>
    <t>костюм польша</t>
  </si>
  <si>
    <t>платье с расклешенной юбкой</t>
  </si>
  <si>
    <t>футболки красные женские</t>
  </si>
  <si>
    <t>тетрадь 80 листов в клетку а5</t>
  </si>
  <si>
    <t>72370846</t>
  </si>
  <si>
    <t>блюдо плоское стекло</t>
  </si>
  <si>
    <t>верстак black+decker</t>
  </si>
  <si>
    <t>толстовки твое мужские</t>
  </si>
  <si>
    <t>очки григорий лепс</t>
  </si>
  <si>
    <t>лабрадор кольцо</t>
  </si>
  <si>
    <t>резинка дляволос</t>
  </si>
  <si>
    <t>традиции качества</t>
  </si>
  <si>
    <t>все для тела</t>
  </si>
  <si>
    <t>чехол  айфон 7</t>
  </si>
  <si>
    <t>насадка для секущихся волос</t>
  </si>
  <si>
    <t>chips chups</t>
  </si>
  <si>
    <t>фиксатор для пластиковых окон</t>
  </si>
  <si>
    <t xml:space="preserve">костюм юбка и футболка </t>
  </si>
  <si>
    <t>жилет синтепон удлиненный</t>
  </si>
  <si>
    <t>maria prohorova</t>
  </si>
  <si>
    <t>sela третьяковская</t>
  </si>
  <si>
    <t>светоотражающий порошок</t>
  </si>
  <si>
    <t>10147106</t>
  </si>
  <si>
    <t>пеленки одноразовые 60х90 30шт</t>
  </si>
  <si>
    <t>ez pz</t>
  </si>
  <si>
    <t>костюм летний на девочек</t>
  </si>
  <si>
    <t>линзы acuvue -3</t>
  </si>
  <si>
    <t>17936405</t>
  </si>
  <si>
    <t>костюм детский 74</t>
  </si>
  <si>
    <t>gbmis</t>
  </si>
  <si>
    <t>сумочка для лакомств силиконовая</t>
  </si>
  <si>
    <t>силиконовая лопатка и кисточка</t>
  </si>
  <si>
    <t>кукольный театр на столе</t>
  </si>
  <si>
    <t>обувь румыния</t>
  </si>
  <si>
    <t>жезлонг детский</t>
  </si>
  <si>
    <t>коричневое боди</t>
  </si>
  <si>
    <t>расчёска для сушки волос</t>
  </si>
  <si>
    <t>топ удлиненый</t>
  </si>
  <si>
    <t>платье летнее вискоза без рукавов</t>
  </si>
  <si>
    <t>biaggi</t>
  </si>
  <si>
    <t>кровать для больных</t>
  </si>
  <si>
    <t>обручи для детей</t>
  </si>
  <si>
    <t>белая футболка апрель</t>
  </si>
  <si>
    <t>носки женские набор омса</t>
  </si>
  <si>
    <t>pupa milano</t>
  </si>
  <si>
    <t>семена душистый табак</t>
  </si>
  <si>
    <t>33144510</t>
  </si>
  <si>
    <t>биг дог</t>
  </si>
  <si>
    <t>пижама тво</t>
  </si>
  <si>
    <t xml:space="preserve">плетёный шнур </t>
  </si>
  <si>
    <t>indefini комплект нижнего белья</t>
  </si>
  <si>
    <t xml:space="preserve">доктор нона </t>
  </si>
  <si>
    <t>8586758</t>
  </si>
  <si>
    <t>стелла бад</t>
  </si>
  <si>
    <t>цепочка из желтого золота</t>
  </si>
  <si>
    <t>borner pm-x</t>
  </si>
  <si>
    <t>джинсовая кепка женская</t>
  </si>
  <si>
    <t>лонгслив футболка с длинным рукавом из хлопка</t>
  </si>
  <si>
    <t>48880648</t>
  </si>
  <si>
    <t>лиф для купальника с завязками</t>
  </si>
  <si>
    <t>кепка 46-48</t>
  </si>
  <si>
    <t>fermeza</t>
  </si>
  <si>
    <t>спортивка для мужчин</t>
  </si>
  <si>
    <t>mella melo</t>
  </si>
  <si>
    <t>ортоковрик 12</t>
  </si>
  <si>
    <t>настойка для бани</t>
  </si>
  <si>
    <t>подушка подголовник в машину</t>
  </si>
  <si>
    <t>садху медные</t>
  </si>
  <si>
    <t>new balance 574 sport</t>
  </si>
  <si>
    <t>чехол nova 8</t>
  </si>
  <si>
    <t>бейсболка мужская кхл</t>
  </si>
  <si>
    <t>рюкзаки в школу на 3 класс для девочек</t>
  </si>
  <si>
    <t>феромонные ловушки</t>
  </si>
  <si>
    <t>85130078</t>
  </si>
  <si>
    <t>костюм женский домашний теплый</t>
  </si>
  <si>
    <t>кроссовки assics</t>
  </si>
  <si>
    <t>чай стики</t>
  </si>
  <si>
    <t>i8</t>
  </si>
  <si>
    <t>зонт небо</t>
  </si>
  <si>
    <t>шарф dior</t>
  </si>
  <si>
    <t>лак доя мебели</t>
  </si>
  <si>
    <t>телевизор 70</t>
  </si>
  <si>
    <t>запчасти для бмх</t>
  </si>
  <si>
    <t>чехол ipad pro 10,5</t>
  </si>
  <si>
    <t>удобрение пролонгированное</t>
  </si>
  <si>
    <t>85682374</t>
  </si>
  <si>
    <t>автотоваоы</t>
  </si>
  <si>
    <t>акварельная пастель</t>
  </si>
  <si>
    <t>анатомия преступления</t>
  </si>
  <si>
    <t>ткань звездочки</t>
  </si>
  <si>
    <t xml:space="preserve">тренч черный </t>
  </si>
  <si>
    <t>гель для стирки биомакс</t>
  </si>
  <si>
    <t>redmond сумка на пояс</t>
  </si>
  <si>
    <t>плоды земли</t>
  </si>
  <si>
    <t>футболка поло без воротника</t>
  </si>
  <si>
    <t>ватные красота диски</t>
  </si>
  <si>
    <t>топ с леопардовым принтом</t>
  </si>
  <si>
    <t>шлёпкт</t>
  </si>
  <si>
    <t>чехол доя одежды</t>
  </si>
  <si>
    <t>нашивки вагнер</t>
  </si>
  <si>
    <t>чехол на galaxy a 12</t>
  </si>
  <si>
    <t>подарочный набор для настоек</t>
  </si>
  <si>
    <t>парогенератор для глажки филипс</t>
  </si>
  <si>
    <t>миролла бад</t>
  </si>
  <si>
    <t>лезвие для блендера</t>
  </si>
  <si>
    <t>sumsung a 52</t>
  </si>
  <si>
    <t>зонт на свадьбу</t>
  </si>
  <si>
    <t>j hope</t>
  </si>
  <si>
    <t>очки для зрения -1, 5</t>
  </si>
  <si>
    <t>adria effect</t>
  </si>
  <si>
    <t>броши для женщин белого цвета</t>
  </si>
  <si>
    <t xml:space="preserve">чехол на реалми 6 про </t>
  </si>
  <si>
    <t>наволочка 70х70 2</t>
  </si>
  <si>
    <t>mango boreal</t>
  </si>
  <si>
    <t>платок длинный</t>
  </si>
  <si>
    <t>фингерборд рампа</t>
  </si>
  <si>
    <t>очки полукруглые</t>
  </si>
  <si>
    <t xml:space="preserve">текстильные кеды </t>
  </si>
  <si>
    <t>madura</t>
  </si>
  <si>
    <t>материал для обивки дверей</t>
  </si>
  <si>
    <t>бейсболка декатлон</t>
  </si>
  <si>
    <t>сахарная картинка леди баг</t>
  </si>
  <si>
    <t>для масла растительного</t>
  </si>
  <si>
    <t>шорты calvin мужские</t>
  </si>
  <si>
    <t>повязка на руки</t>
  </si>
  <si>
    <t>forever сланцы</t>
  </si>
  <si>
    <t xml:space="preserve">фенил </t>
  </si>
  <si>
    <t xml:space="preserve">пусеты серебро </t>
  </si>
  <si>
    <t xml:space="preserve">in garden </t>
  </si>
  <si>
    <t>75890543</t>
  </si>
  <si>
    <t>estel s-os</t>
  </si>
  <si>
    <t>сороконожки для футбола puma</t>
  </si>
  <si>
    <t xml:space="preserve">брелок на мотоцикл </t>
  </si>
  <si>
    <t>босоножки вязаные</t>
  </si>
  <si>
    <t>обелиск быков</t>
  </si>
  <si>
    <t>читаем с мамой</t>
  </si>
  <si>
    <t>лента для огорода</t>
  </si>
  <si>
    <t>конструктор 1000 деталей</t>
  </si>
  <si>
    <t>голографическая одежда</t>
  </si>
  <si>
    <t>толстовка mayoral</t>
  </si>
  <si>
    <t>ashka</t>
  </si>
  <si>
    <t>рулетка со стопками</t>
  </si>
  <si>
    <t>холли вэб</t>
  </si>
  <si>
    <t>травы для сна</t>
  </si>
  <si>
    <t>стринги с резинкой</t>
  </si>
  <si>
    <t>брошь младенец</t>
  </si>
  <si>
    <t>обувь женская рабочая</t>
  </si>
  <si>
    <t>чека для лодочного мотора</t>
  </si>
  <si>
    <t>каркасные бассейны прямоугольные</t>
  </si>
  <si>
    <t>туфли-деленки</t>
  </si>
  <si>
    <t>белые кеды твое</t>
  </si>
  <si>
    <t>ремешок для смарт часов самсунг</t>
  </si>
  <si>
    <t xml:space="preserve"> брюки для мальчика</t>
  </si>
  <si>
    <t>от опрелостей крем</t>
  </si>
  <si>
    <t>часы силикон</t>
  </si>
  <si>
    <t>аккумулятор на хонор 8х</t>
  </si>
  <si>
    <t>ваза 80 см</t>
  </si>
  <si>
    <t>carlo colucci</t>
  </si>
  <si>
    <t>шопер эстетика</t>
  </si>
  <si>
    <t>катридж для смесителя</t>
  </si>
  <si>
    <t xml:space="preserve">плел </t>
  </si>
  <si>
    <t>крем натуральный для лица</t>
  </si>
  <si>
    <t xml:space="preserve">выпрямитель расчёска </t>
  </si>
  <si>
    <t>darwel</t>
  </si>
  <si>
    <t xml:space="preserve">женские мюли </t>
  </si>
  <si>
    <t>кроссовки зимние натуральная кожа женские</t>
  </si>
  <si>
    <t>футболка тедди</t>
  </si>
  <si>
    <t>гарри поттер магическая капсула</t>
  </si>
  <si>
    <t xml:space="preserve">автолегенды </t>
  </si>
  <si>
    <t>27208769</t>
  </si>
  <si>
    <t>карбюратор для газонокосилки</t>
  </si>
  <si>
    <t>швабра с отжимом daris</t>
  </si>
  <si>
    <t>пленка для обертываний</t>
  </si>
  <si>
    <t>леггинсы calvin klein</t>
  </si>
  <si>
    <t>платье с шитьём</t>
  </si>
  <si>
    <t>be free свитшот</t>
  </si>
  <si>
    <t>бюстгальтер weiyesi</t>
  </si>
  <si>
    <t>pod shirts</t>
  </si>
  <si>
    <t>city сигарета</t>
  </si>
  <si>
    <t>muliksun</t>
  </si>
  <si>
    <t>фит про</t>
  </si>
  <si>
    <t>одеколон олд спайс</t>
  </si>
  <si>
    <t>лук для рыбалки</t>
  </si>
  <si>
    <t>обувь женская летняя больших размеров</t>
  </si>
  <si>
    <t>витамины с коллагеном</t>
  </si>
  <si>
    <t>fioge</t>
  </si>
  <si>
    <t>игрушка ваз 2109</t>
  </si>
  <si>
    <t>газ для воздушных шаров</t>
  </si>
  <si>
    <t>мувер</t>
  </si>
  <si>
    <t>футболки для  подростков</t>
  </si>
  <si>
    <t>платье с большими руковами</t>
  </si>
  <si>
    <t>хранение фотографий</t>
  </si>
  <si>
    <t>сандалии на липучках 38 39 размер</t>
  </si>
  <si>
    <t>druid</t>
  </si>
  <si>
    <t>костюм  для фитнеса</t>
  </si>
  <si>
    <t>golden rose longstay liquid matte</t>
  </si>
  <si>
    <t>женские носочки капроновые</t>
  </si>
  <si>
    <t>salle</t>
  </si>
  <si>
    <t>fancy armor</t>
  </si>
  <si>
    <t>капсула гарри потера</t>
  </si>
  <si>
    <t>шорты для мальчика mayoral</t>
  </si>
  <si>
    <t>накладка на камеру айфон 11</t>
  </si>
  <si>
    <t>бизи тойс</t>
  </si>
  <si>
    <t>конфеты мама женя</t>
  </si>
  <si>
    <t>шарики 3 годика</t>
  </si>
  <si>
    <t>вейп мех мод</t>
  </si>
  <si>
    <t>детские спортивные сумки</t>
  </si>
  <si>
    <t>4000</t>
  </si>
  <si>
    <t>t.taccardi босоножки женские</t>
  </si>
  <si>
    <t>рюкзак с цветочками</t>
  </si>
  <si>
    <t xml:space="preserve">беби борн кукла </t>
  </si>
  <si>
    <t>клавиатура офисная</t>
  </si>
  <si>
    <t>original marines брюки</t>
  </si>
  <si>
    <t>нут консервы</t>
  </si>
  <si>
    <t>крем под подгузник умка</t>
  </si>
  <si>
    <t>роксан</t>
  </si>
  <si>
    <t>terrasanto посуда и инвентарь</t>
  </si>
  <si>
    <t>дождевик компактный</t>
  </si>
  <si>
    <t>телефон samsung a</t>
  </si>
  <si>
    <t>phyto-c</t>
  </si>
  <si>
    <t>tempered glass</t>
  </si>
  <si>
    <t>волосы парики</t>
  </si>
  <si>
    <t>drema kids</t>
  </si>
  <si>
    <t>семена чери</t>
  </si>
  <si>
    <t>шампунь для мойки авто</t>
  </si>
  <si>
    <t>78473942</t>
  </si>
  <si>
    <t>скетч маркеры белые</t>
  </si>
  <si>
    <t xml:space="preserve">стул для кемпинга </t>
  </si>
  <si>
    <t>летний брючный костюм для девочки</t>
  </si>
  <si>
    <t xml:space="preserve">туфли с закрытым носом </t>
  </si>
  <si>
    <t>414798870</t>
  </si>
  <si>
    <t>cherokee для женщин</t>
  </si>
  <si>
    <t>redmi note 11 pro 5g чехол</t>
  </si>
  <si>
    <t>резинка коричневого цвета invisibobble</t>
  </si>
  <si>
    <t>zarina  пиджак</t>
  </si>
  <si>
    <t>alilo yoyo</t>
  </si>
  <si>
    <t xml:space="preserve">кроссовки asics gel </t>
  </si>
  <si>
    <t>loto</t>
  </si>
  <si>
    <t>салфетки с аммиаком</t>
  </si>
  <si>
    <t>genglass</t>
  </si>
  <si>
    <t>легкая куртка на лето</t>
  </si>
  <si>
    <t>песочние</t>
  </si>
  <si>
    <t>арахис в оболочке</t>
  </si>
  <si>
    <t>настя сергеева</t>
  </si>
  <si>
    <t>пластиковый контейнер для заморозки</t>
  </si>
  <si>
    <t>перчатки одноразовые прозрачные</t>
  </si>
  <si>
    <t>пододеяльник розовый</t>
  </si>
  <si>
    <t>жо</t>
  </si>
  <si>
    <t xml:space="preserve">ремень кожа </t>
  </si>
  <si>
    <t>турецкие крема</t>
  </si>
  <si>
    <t>ширмы для дома</t>
  </si>
  <si>
    <t>футболка женская бабочки</t>
  </si>
  <si>
    <t xml:space="preserve">аст эксклюзивная классика твердая </t>
  </si>
  <si>
    <t>79346444</t>
  </si>
  <si>
    <t>36252603</t>
  </si>
  <si>
    <t xml:space="preserve">шорты мужские свободные </t>
  </si>
  <si>
    <t>sos крем</t>
  </si>
  <si>
    <t>батарейки мизинчиковые аккумуляторные</t>
  </si>
  <si>
    <t>бесплатно 3</t>
  </si>
  <si>
    <t>victorinox чехол</t>
  </si>
  <si>
    <t>​​📌 85346929</t>
  </si>
  <si>
    <t xml:space="preserve">сабо летние </t>
  </si>
  <si>
    <t>lotus textile</t>
  </si>
  <si>
    <t>массажные баночки для лица</t>
  </si>
  <si>
    <t>ежедневник с резинкой</t>
  </si>
  <si>
    <t>фанка поп человек паук</t>
  </si>
  <si>
    <t>84325536</t>
  </si>
  <si>
    <t xml:space="preserve">женские футболка </t>
  </si>
  <si>
    <t>lamb of god</t>
  </si>
  <si>
    <t>украшения для подарка</t>
  </si>
  <si>
    <t>штаны спортивные хлопок</t>
  </si>
  <si>
    <t>maluna</t>
  </si>
  <si>
    <t xml:space="preserve">глория  джинс </t>
  </si>
  <si>
    <t>19683029</t>
  </si>
  <si>
    <t>поихожая</t>
  </si>
  <si>
    <t>ман сити</t>
  </si>
  <si>
    <t>джинсовка детская 86</t>
  </si>
  <si>
    <t>капля фреза</t>
  </si>
  <si>
    <t>dashik+</t>
  </si>
  <si>
    <t>прокладки bella teens</t>
  </si>
  <si>
    <t>купальник слитный бикини</t>
  </si>
  <si>
    <t>бешеная белка</t>
  </si>
  <si>
    <t>мопсеница</t>
  </si>
  <si>
    <t>помада от бьюти бомб</t>
  </si>
  <si>
    <t xml:space="preserve">чуствительное пищеварение </t>
  </si>
  <si>
    <t>ivkapriz</t>
  </si>
  <si>
    <t>кабель алюминиевый</t>
  </si>
  <si>
    <t>линейки деревянные</t>
  </si>
  <si>
    <t>керамические баночки</t>
  </si>
  <si>
    <t>миксер для коктейлей ручной</t>
  </si>
  <si>
    <t>сарафан летний женский горох</t>
  </si>
  <si>
    <t>масло амбры</t>
  </si>
  <si>
    <t>обувь tamaris женская летняя</t>
  </si>
  <si>
    <t>фотоальбом скрапбукинг</t>
  </si>
  <si>
    <t>я люблю никиту</t>
  </si>
  <si>
    <t>лопух корень</t>
  </si>
  <si>
    <t>3 д ручка набор</t>
  </si>
  <si>
    <t>помада puco</t>
  </si>
  <si>
    <t>стекло на самсунг галакси а 12</t>
  </si>
  <si>
    <t>romika зима</t>
  </si>
  <si>
    <t>утюг китфорт</t>
  </si>
  <si>
    <t>people in лето</t>
  </si>
  <si>
    <t>чехол на часы mi band 6</t>
  </si>
  <si>
    <t>85984249</t>
  </si>
  <si>
    <t xml:space="preserve">что то интересное </t>
  </si>
  <si>
    <t>белый носки</t>
  </si>
  <si>
    <t>именные таблички</t>
  </si>
  <si>
    <t>47205671</t>
  </si>
  <si>
    <t>база global fashion</t>
  </si>
  <si>
    <t>руж банни руж</t>
  </si>
  <si>
    <t>девушка солдата футболка</t>
  </si>
  <si>
    <t>шнур шамбала</t>
  </si>
  <si>
    <t>cazal</t>
  </si>
  <si>
    <t>инструмент для удаления волос</t>
  </si>
  <si>
    <t>костюм для купания мужской</t>
  </si>
  <si>
    <t>mangosteen</t>
  </si>
  <si>
    <t>спортивный костюм летний детский</t>
  </si>
  <si>
    <t>книга щенячий патруль сказки</t>
  </si>
  <si>
    <t>подлокотник для автомобиля рено сандеро</t>
  </si>
  <si>
    <t>конь скакун на палке</t>
  </si>
  <si>
    <t>балетки лоферы</t>
  </si>
  <si>
    <t>yokosun прокладки для груди</t>
  </si>
  <si>
    <t>бравл старс майка</t>
  </si>
  <si>
    <t>газ всесезонный</t>
  </si>
  <si>
    <t>аск</t>
  </si>
  <si>
    <t>zenden active лето</t>
  </si>
  <si>
    <t>брелок овечка</t>
  </si>
  <si>
    <t>зарядная станция для ps4</t>
  </si>
  <si>
    <t>летняя пижама для детей</t>
  </si>
  <si>
    <t>молд силиконовый для кашпо</t>
  </si>
  <si>
    <t>держатель магнитный в авто</t>
  </si>
  <si>
    <t>hippil</t>
  </si>
  <si>
    <t>1 год футболка</t>
  </si>
  <si>
    <t>pierre cardin обувь женская кроссовки</t>
  </si>
  <si>
    <t>ип попов</t>
  </si>
  <si>
    <t xml:space="preserve">смартфон ксиоми </t>
  </si>
  <si>
    <t>прогелькаин</t>
  </si>
  <si>
    <t>тенисная белая юбка</t>
  </si>
  <si>
    <t>справочник лекарственных растений</t>
  </si>
  <si>
    <t>игра +18</t>
  </si>
  <si>
    <t>45036041</t>
  </si>
  <si>
    <t>раций</t>
  </si>
  <si>
    <t>лакосте платье</t>
  </si>
  <si>
    <t>босоножки для девочек 28</t>
  </si>
  <si>
    <t>pluse size</t>
  </si>
  <si>
    <t>43821585</t>
  </si>
  <si>
    <t>духи зелинский</t>
  </si>
  <si>
    <t>универсальная открывашка</t>
  </si>
  <si>
    <t xml:space="preserve">жёлтый костюм </t>
  </si>
  <si>
    <t>чехол для телефона nokia</t>
  </si>
  <si>
    <t>40928286</t>
  </si>
  <si>
    <t>ковта для мальчика</t>
  </si>
  <si>
    <t>материал бязь</t>
  </si>
  <si>
    <t>браслеты цепочка</t>
  </si>
  <si>
    <t>одеяло 150х210</t>
  </si>
  <si>
    <t>vam goods</t>
  </si>
  <si>
    <t>пипец</t>
  </si>
  <si>
    <t>honor 50 8 256</t>
  </si>
  <si>
    <t>dafna tm одежда</t>
  </si>
  <si>
    <t>обложки универсальные</t>
  </si>
  <si>
    <t>футболка женская sinsay</t>
  </si>
  <si>
    <t xml:space="preserve">алга </t>
  </si>
  <si>
    <t xml:space="preserve">подставка для детской ванночки </t>
  </si>
  <si>
    <t>тинькофф карта</t>
  </si>
  <si>
    <t xml:space="preserve">ремешок для apple watch 3 </t>
  </si>
  <si>
    <t>пудра кологен</t>
  </si>
  <si>
    <t xml:space="preserve">рондо </t>
  </si>
  <si>
    <t>дюфалак препарат для пищеварительной системы</t>
  </si>
  <si>
    <t>73032372</t>
  </si>
  <si>
    <t>кулер для ноутбука asus</t>
  </si>
  <si>
    <t>книга грех</t>
  </si>
  <si>
    <t>хвз</t>
  </si>
  <si>
    <t>кронштейн автомобильный</t>
  </si>
  <si>
    <t xml:space="preserve">простынь хлопок </t>
  </si>
  <si>
    <t>атласы 7 класс</t>
  </si>
  <si>
    <t>сарафан пиджак</t>
  </si>
  <si>
    <t>помады nyx</t>
  </si>
  <si>
    <t>босоножки кедо</t>
  </si>
  <si>
    <t>монгол шуудан</t>
  </si>
  <si>
    <t>dim мужской белье</t>
  </si>
  <si>
    <t>мед лавандовый</t>
  </si>
  <si>
    <t>ковер на пол зеленый</t>
  </si>
  <si>
    <t>1 струна для акустической гитары</t>
  </si>
  <si>
    <t>браслет звезды</t>
  </si>
  <si>
    <t>картридж для принтера samsung scx 4200</t>
  </si>
  <si>
    <t>зимняя юбка</t>
  </si>
  <si>
    <t>щуп для измерения зазоров</t>
  </si>
  <si>
    <t xml:space="preserve">шлагбаум </t>
  </si>
  <si>
    <t>julia style</t>
  </si>
  <si>
    <t>чёрный мишка</t>
  </si>
  <si>
    <t xml:space="preserve">бусины черные </t>
  </si>
  <si>
    <t>футболка детская микки маус</t>
  </si>
  <si>
    <t xml:space="preserve">чай чёрный листовой </t>
  </si>
  <si>
    <t>часы хонор мужские</t>
  </si>
  <si>
    <t>туфли лето мужские</t>
  </si>
  <si>
    <t>ушанка розовая</t>
  </si>
  <si>
    <t xml:space="preserve">белые летние платья </t>
  </si>
  <si>
    <t>нобор косметики</t>
  </si>
  <si>
    <t>aimoto iq 4g</t>
  </si>
  <si>
    <t>шарм на браслет пандора</t>
  </si>
  <si>
    <t>alphabet</t>
  </si>
  <si>
    <t xml:space="preserve">овощерезка электрическая </t>
  </si>
  <si>
    <t>45939119</t>
  </si>
  <si>
    <t>этажерка плетенка</t>
  </si>
  <si>
    <t>малина фэшн</t>
  </si>
  <si>
    <t>лак для ногтей белоруссия</t>
  </si>
  <si>
    <t>eml</t>
  </si>
  <si>
    <t>ghost in the shell</t>
  </si>
  <si>
    <t>флеш карта micro sd 128</t>
  </si>
  <si>
    <t>картина с подогревом</t>
  </si>
  <si>
    <t>valagro все для садоводства</t>
  </si>
  <si>
    <t>пена от жира</t>
  </si>
  <si>
    <t>средства самозащиты</t>
  </si>
  <si>
    <t>конфета на сливках</t>
  </si>
  <si>
    <t>профлайн</t>
  </si>
  <si>
    <t>егэ математика профильный уровень 36 вариантов</t>
  </si>
  <si>
    <t>комплект бюстгалтеров</t>
  </si>
  <si>
    <t>брюки на молнии</t>
  </si>
  <si>
    <t>разделочная доска силиконовая</t>
  </si>
  <si>
    <t>master brilliant ювелирные серьги</t>
  </si>
  <si>
    <t xml:space="preserve">11 лет </t>
  </si>
  <si>
    <t>распродажа купальников</t>
  </si>
  <si>
    <t>одежда спортивная женская</t>
  </si>
  <si>
    <t>искуственный эвкалипт</t>
  </si>
  <si>
    <t>тельнящка</t>
  </si>
  <si>
    <t>сумки твоё</t>
  </si>
  <si>
    <t>подгузники трусики жираф</t>
  </si>
  <si>
    <t>suicide</t>
  </si>
  <si>
    <t>ежедневник вождя</t>
  </si>
  <si>
    <t>monica bellucci</t>
  </si>
  <si>
    <t>рюкзак декатлон 10л</t>
  </si>
  <si>
    <t>бюстгальтер на тонком поролоне</t>
  </si>
  <si>
    <t>пустые флаконы для духов</t>
  </si>
  <si>
    <t>майка женская вязанная</t>
  </si>
  <si>
    <t>нож рамочный</t>
  </si>
  <si>
    <t>коробок спичек</t>
  </si>
  <si>
    <t>костюм с идинорожкой</t>
  </si>
  <si>
    <t>вешалка напольная для вещей</t>
  </si>
  <si>
    <t xml:space="preserve">платье на запах женское </t>
  </si>
  <si>
    <t>victoria secrets мист</t>
  </si>
  <si>
    <t>платье женское траурное лето беларусь</t>
  </si>
  <si>
    <t>основы права</t>
  </si>
  <si>
    <t>лезвия lord</t>
  </si>
  <si>
    <t xml:space="preserve">пять ночей с фредди </t>
  </si>
  <si>
    <t>щитки хоккейные взрослые</t>
  </si>
  <si>
    <t>серебряный крестик с фианитами</t>
  </si>
  <si>
    <t>кроссовки для спортивной аэробики</t>
  </si>
  <si>
    <t>charo</t>
  </si>
  <si>
    <t>надувной кракодил</t>
  </si>
  <si>
    <t>защитная сетка для поезда</t>
  </si>
  <si>
    <t>футболка женская оверсайз с вышивкой</t>
  </si>
  <si>
    <t>легкое платье белое</t>
  </si>
  <si>
    <t>макет дом</t>
  </si>
  <si>
    <t>книга пофигизм</t>
  </si>
  <si>
    <t>игрушка кот с яйцами</t>
  </si>
  <si>
    <t>4581531</t>
  </si>
  <si>
    <t xml:space="preserve"> лего френс</t>
  </si>
  <si>
    <t>husky / boshki / vodoo lab / жижа</t>
  </si>
  <si>
    <t>корректирующие лосины</t>
  </si>
  <si>
    <t>зажим для значка</t>
  </si>
  <si>
    <t>зарядка для iphone 20w</t>
  </si>
  <si>
    <t xml:space="preserve">лори колори </t>
  </si>
  <si>
    <t>кроссовки женские рибук</t>
  </si>
  <si>
    <t>часы настенные с птицами</t>
  </si>
  <si>
    <t>протеин фисташковый</t>
  </si>
  <si>
    <t>kpop серьги</t>
  </si>
  <si>
    <t>футболка женская белая большой размер</t>
  </si>
  <si>
    <t>чехол для ipad pro 11 2020</t>
  </si>
  <si>
    <t>решетка деревянная для бани</t>
  </si>
  <si>
    <t>чехол на телефон хонор 9 с</t>
  </si>
  <si>
    <t>estel краска для волос 6.0</t>
  </si>
  <si>
    <t>бустер кари</t>
  </si>
  <si>
    <t>пенал для ручек и карандашей</t>
  </si>
  <si>
    <t>спиннер железный</t>
  </si>
  <si>
    <t>33310818</t>
  </si>
  <si>
    <t>пюре тема мясное</t>
  </si>
  <si>
    <t>27126622</t>
  </si>
  <si>
    <t>каши хайнз</t>
  </si>
  <si>
    <t xml:space="preserve">карточки животные </t>
  </si>
  <si>
    <t>чехол для brusko</t>
  </si>
  <si>
    <t>amy delux</t>
  </si>
  <si>
    <t>брюки свободные женские из льна</t>
  </si>
  <si>
    <t xml:space="preserve">gel polish </t>
  </si>
  <si>
    <t>коврик д</t>
  </si>
  <si>
    <t>dd shop</t>
  </si>
  <si>
    <t>набор тетрадей в линейку 48 листов</t>
  </si>
  <si>
    <t>красный бюстгалтер</t>
  </si>
  <si>
    <t>облегченные джинсы женские</t>
  </si>
  <si>
    <t>патрубки охлаждения приора</t>
  </si>
  <si>
    <t xml:space="preserve">женский спортивный костюм большого размера </t>
  </si>
  <si>
    <t>тамагочи фиолетовый</t>
  </si>
  <si>
    <t>короткое зип худи</t>
  </si>
  <si>
    <t>полка прямоугольная</t>
  </si>
  <si>
    <t>туники летнии</t>
  </si>
  <si>
    <t>штаны балоневые для мальчика</t>
  </si>
  <si>
    <t>шнурки белые 130 см</t>
  </si>
  <si>
    <t>nyx тушь для ресниц</t>
  </si>
  <si>
    <t>ja and vi</t>
  </si>
  <si>
    <t>textar</t>
  </si>
  <si>
    <t xml:space="preserve">samsung galaxy tab s6 </t>
  </si>
  <si>
    <t>мыло-мочалка</t>
  </si>
  <si>
    <t>очки солнцезащитные lime</t>
  </si>
  <si>
    <t>наматрасник 90*190</t>
  </si>
  <si>
    <t>плафон цилиндр</t>
  </si>
  <si>
    <t>подушка для подруги</t>
  </si>
  <si>
    <t>рубашка в клетку женская gloria jeans</t>
  </si>
  <si>
    <t>футболка мужская с микки маусом</t>
  </si>
  <si>
    <t>сетка карман для авто</t>
  </si>
  <si>
    <t xml:space="preserve">ботинки осень женские </t>
  </si>
  <si>
    <t xml:space="preserve">conte трусы </t>
  </si>
  <si>
    <t>футболка котмаркот</t>
  </si>
  <si>
    <t>пряник русалочка</t>
  </si>
  <si>
    <t>насос поверхностный elitech</t>
  </si>
  <si>
    <t>кроксы светящиеся</t>
  </si>
  <si>
    <t>feel nature</t>
  </si>
  <si>
    <t>фляжка stanley</t>
  </si>
  <si>
    <t>тетради 48 листов линейка</t>
  </si>
  <si>
    <t xml:space="preserve">намазное платье </t>
  </si>
  <si>
    <t>конфеты жизнь удалась</t>
  </si>
  <si>
    <t>1001 ночь сказки</t>
  </si>
  <si>
    <t xml:space="preserve">таблетки для роста </t>
  </si>
  <si>
    <t>чехол книжка самсунг а22s</t>
  </si>
  <si>
    <t xml:space="preserve">компливит сияние </t>
  </si>
  <si>
    <t>корм для форели</t>
  </si>
  <si>
    <t>теилз</t>
  </si>
  <si>
    <t>kune</t>
  </si>
  <si>
    <t>рюкзак школьный девочки 1 класс ортопедический</t>
  </si>
  <si>
    <t>richter обувь</t>
  </si>
  <si>
    <t xml:space="preserve">шлепка </t>
  </si>
  <si>
    <t>маникюрно-педикюрный набор</t>
  </si>
  <si>
    <t>куртка для новорожденного</t>
  </si>
  <si>
    <t xml:space="preserve">лореаль маска для волос </t>
  </si>
  <si>
    <t>meeri</t>
  </si>
  <si>
    <t>галстук изумрудный</t>
  </si>
  <si>
    <t>стол-парта</t>
  </si>
  <si>
    <t>джинсовка оранжевая</t>
  </si>
  <si>
    <t>hello kitty тапки</t>
  </si>
  <si>
    <t>куроо</t>
  </si>
  <si>
    <t>нитки коричневые</t>
  </si>
  <si>
    <t>футболки для женщин красная</t>
  </si>
  <si>
    <t>чехол zte blade a6</t>
  </si>
  <si>
    <t>горчица икея</t>
  </si>
  <si>
    <t>kahla</t>
  </si>
  <si>
    <t>royal canin для кошек sensible</t>
  </si>
  <si>
    <t>порошок jundo</t>
  </si>
  <si>
    <t>кроссовки детские мальчику</t>
  </si>
  <si>
    <t>помада с сухоцветом</t>
  </si>
  <si>
    <t>42062275</t>
  </si>
  <si>
    <t xml:space="preserve">безлактозное молоко </t>
  </si>
  <si>
    <t>детский шейкер</t>
  </si>
  <si>
    <t xml:space="preserve">беретка </t>
  </si>
  <si>
    <t>чехол на galaxy a11</t>
  </si>
  <si>
    <t>carlo salvatelli</t>
  </si>
  <si>
    <t>пиджак для мальчика 122</t>
  </si>
  <si>
    <t>маска для волос fito</t>
  </si>
  <si>
    <t>кондиционеры для белья с кокосом</t>
  </si>
  <si>
    <t>одежда лагуна</t>
  </si>
  <si>
    <t>xvastunova</t>
  </si>
  <si>
    <t>ложки чайные с длинной ручкой</t>
  </si>
  <si>
    <t>коврик на сиденье</t>
  </si>
  <si>
    <t>поч</t>
  </si>
  <si>
    <t>кольцо с мусаанитом</t>
  </si>
  <si>
    <t>хасан</t>
  </si>
  <si>
    <t>юбка фисташковая</t>
  </si>
  <si>
    <t>анальная пробк</t>
  </si>
  <si>
    <t>трусы пантолоны</t>
  </si>
  <si>
    <t>туристические принадлежности</t>
  </si>
  <si>
    <t>mango обувь женкий</t>
  </si>
  <si>
    <t>золотые детские сережки</t>
  </si>
  <si>
    <t>тромбоасс</t>
  </si>
  <si>
    <t>великолепные руины</t>
  </si>
  <si>
    <t>нагрудник mjolk</t>
  </si>
  <si>
    <t>катушка стингер</t>
  </si>
  <si>
    <t>белая шапка женская</t>
  </si>
  <si>
    <t>платье с большим разрезом</t>
  </si>
  <si>
    <t>съёмник шаровой</t>
  </si>
  <si>
    <t>gusto pasta</t>
  </si>
  <si>
    <t xml:space="preserve">футболки для женщин большой размер </t>
  </si>
  <si>
    <t>электросамокат ксиоми</t>
  </si>
  <si>
    <t>брашинг babyliss</t>
  </si>
  <si>
    <t>кожа зам</t>
  </si>
  <si>
    <t>деревянные аксессуары для кухни</t>
  </si>
  <si>
    <t>подсветка в пруд</t>
  </si>
  <si>
    <t>длинное платье больших размеров</t>
  </si>
  <si>
    <t>47540509</t>
  </si>
  <si>
    <t>грипсы на пит байк</t>
  </si>
  <si>
    <t>соты коврик 140 90</t>
  </si>
  <si>
    <t>масло для плм</t>
  </si>
  <si>
    <t>инк санс</t>
  </si>
  <si>
    <t>кисточка для тоналки</t>
  </si>
  <si>
    <t>ryzen 3 1200</t>
  </si>
  <si>
    <t>шорты nike баскетбольные</t>
  </si>
  <si>
    <t xml:space="preserve">футболка бежевая мужская </t>
  </si>
  <si>
    <t>мастерская дедушки</t>
  </si>
  <si>
    <t>сумки мужские адидас</t>
  </si>
  <si>
    <t>мужские кроссовки pepe</t>
  </si>
  <si>
    <t>платье летнее горошек</t>
  </si>
  <si>
    <t>телевизор sharp</t>
  </si>
  <si>
    <t>нишман</t>
  </si>
  <si>
    <t>сиденье с крышкой для унитаза</t>
  </si>
  <si>
    <t>бусины синие</t>
  </si>
  <si>
    <t>нянька книга</t>
  </si>
  <si>
    <t>боаслет женский</t>
  </si>
  <si>
    <t>klery одежда</t>
  </si>
  <si>
    <t>тапочки женские сабо</t>
  </si>
  <si>
    <t>шорты джинсовые женские с ремнем</t>
  </si>
  <si>
    <t>дезодоранты от пота</t>
  </si>
  <si>
    <t>40181138</t>
  </si>
  <si>
    <t>zeidan чайник заварочный</t>
  </si>
  <si>
    <t xml:space="preserve">парашок стиральный </t>
  </si>
  <si>
    <t>либридерм пенка для умывания</t>
  </si>
  <si>
    <t>собачьи ушки</t>
  </si>
  <si>
    <t xml:space="preserve">pro balance корм </t>
  </si>
  <si>
    <t>круги для плавания для малышей</t>
  </si>
  <si>
    <t>защита для рук волейбол</t>
  </si>
  <si>
    <t>стиральная машина ультразвуковая</t>
  </si>
  <si>
    <t xml:space="preserve">чехол на iphone 5/5s/se для девочек </t>
  </si>
  <si>
    <t>eva grant одежда женский</t>
  </si>
  <si>
    <t>одежда для куклы 42 см</t>
  </si>
  <si>
    <t xml:space="preserve">аккумулятор 12 </t>
  </si>
  <si>
    <t xml:space="preserve">масло монарда </t>
  </si>
  <si>
    <t>карты таро на русском</t>
  </si>
  <si>
    <t>рюкзак minecraft для школы</t>
  </si>
  <si>
    <t>платье футляр одежда</t>
  </si>
  <si>
    <t>термобелье женское тонкое</t>
  </si>
  <si>
    <t>игрушки крутые</t>
  </si>
  <si>
    <t>71442915</t>
  </si>
  <si>
    <t>футболки твоё аниме</t>
  </si>
  <si>
    <t xml:space="preserve"> lovely pets</t>
  </si>
  <si>
    <t>biserco</t>
  </si>
  <si>
    <t>брюки школьные утепленные</t>
  </si>
  <si>
    <t>41343942</t>
  </si>
  <si>
    <t>свадебное плвтье</t>
  </si>
  <si>
    <t>умный кран</t>
  </si>
  <si>
    <t>jmsolution тоник</t>
  </si>
  <si>
    <t>пион бартзелла</t>
  </si>
  <si>
    <t>алесорб</t>
  </si>
  <si>
    <t>освещение салона</t>
  </si>
  <si>
    <t>кольца напальцы</t>
  </si>
  <si>
    <t>салфетка влажная</t>
  </si>
  <si>
    <t>пес батон</t>
  </si>
  <si>
    <t>гелевый ароматизатор под сиденье</t>
  </si>
  <si>
    <t>мерч брайн мапс</t>
  </si>
  <si>
    <t>67502309</t>
  </si>
  <si>
    <t>помпа погружная</t>
  </si>
  <si>
    <t>летние платья манго</t>
  </si>
  <si>
    <t>катридж для дипиляции</t>
  </si>
  <si>
    <t>от садовых муравьёв</t>
  </si>
  <si>
    <t xml:space="preserve">очищающий гель для лица </t>
  </si>
  <si>
    <t>пленка самоклеящаяся на стол</t>
  </si>
  <si>
    <t>solvie продукты</t>
  </si>
  <si>
    <t>игрушка лошадка для мальчиков</t>
  </si>
  <si>
    <t>брюки спортивные женские лето</t>
  </si>
  <si>
    <t>платье рубашка свободного кроя</t>
  </si>
  <si>
    <t>колодки куго м4 про</t>
  </si>
  <si>
    <t>ikea постельное</t>
  </si>
  <si>
    <t>постеры кино</t>
  </si>
  <si>
    <t>футболка со знаком мир</t>
  </si>
  <si>
    <t>платье летнее для девочки 5 лет</t>
  </si>
  <si>
    <t>халял</t>
  </si>
  <si>
    <t>для трубки</t>
  </si>
  <si>
    <t>кубок выпускнику</t>
  </si>
  <si>
    <t xml:space="preserve">бутылек </t>
  </si>
  <si>
    <t>хоккейный набор</t>
  </si>
  <si>
    <t>боевой устав</t>
  </si>
  <si>
    <t>юбка в скоадку</t>
  </si>
  <si>
    <t>салфетка для зеркала</t>
  </si>
  <si>
    <t xml:space="preserve">лерка </t>
  </si>
  <si>
    <t>урбеч черный кунжут</t>
  </si>
  <si>
    <t>лонглив мужской</t>
  </si>
  <si>
    <t>гидрофильное масло для глаз</t>
  </si>
  <si>
    <t>лактика</t>
  </si>
  <si>
    <t>levi's® юбка</t>
  </si>
  <si>
    <t>свечи соты</t>
  </si>
  <si>
    <t>латексная одежда интим</t>
  </si>
  <si>
    <t>алмазная мозаика джокер</t>
  </si>
  <si>
    <t>алькор кольцо</t>
  </si>
  <si>
    <t>reni 266</t>
  </si>
  <si>
    <t>ручка для</t>
  </si>
  <si>
    <t xml:space="preserve">темпы </t>
  </si>
  <si>
    <t>кошка подвеска</t>
  </si>
  <si>
    <t>насадки для дарсонваля</t>
  </si>
  <si>
    <t>milk organic</t>
  </si>
  <si>
    <t xml:space="preserve">футболка леон </t>
  </si>
  <si>
    <t>пластиковая дорожка</t>
  </si>
  <si>
    <t>советская перчаточная фабрика</t>
  </si>
  <si>
    <t>выпрямитель для волос гофре</t>
  </si>
  <si>
    <t>куртка женская для беременных</t>
  </si>
  <si>
    <t>стальная цепочка</t>
  </si>
  <si>
    <t xml:space="preserve">сварочные электроды </t>
  </si>
  <si>
    <t>ключ конусный</t>
  </si>
  <si>
    <t>сменный картридж для фильтра гейзер</t>
  </si>
  <si>
    <t>чехол на 12 про айфон</t>
  </si>
  <si>
    <t>o'lam</t>
  </si>
  <si>
    <t>оригинальный подарок на свадьбу</t>
  </si>
  <si>
    <t>комплект с шортами мужской</t>
  </si>
  <si>
    <t xml:space="preserve">чехол на tecno camon 18 </t>
  </si>
  <si>
    <t>рюкзак детский школьный для мальчика</t>
  </si>
  <si>
    <t>аксессуары для окрашивания волос для женщин</t>
  </si>
  <si>
    <t>шляпки для детей</t>
  </si>
  <si>
    <t>джинсовка мужская levis</t>
  </si>
  <si>
    <t>игрушки для малышей развивающие 0+</t>
  </si>
  <si>
    <t>стаканчик для карандашей и ручек</t>
  </si>
  <si>
    <t>миски стеклянные</t>
  </si>
  <si>
    <t>пребиосвит фитнес</t>
  </si>
  <si>
    <t>51872662</t>
  </si>
  <si>
    <t>шланг 10мм</t>
  </si>
  <si>
    <t xml:space="preserve">дом для куклы </t>
  </si>
  <si>
    <t>78198159</t>
  </si>
  <si>
    <t>кошка костюм</t>
  </si>
  <si>
    <t>домашний костюм для девочек</t>
  </si>
  <si>
    <t xml:space="preserve">емкость для компота с краником </t>
  </si>
  <si>
    <t>папка для труда с ручками</t>
  </si>
  <si>
    <t xml:space="preserve">кроксы на мальчика </t>
  </si>
  <si>
    <t>беспроводные наушники самсунг галакси</t>
  </si>
  <si>
    <t>тренажёр кегля</t>
  </si>
  <si>
    <t>машинка для гель лака</t>
  </si>
  <si>
    <t xml:space="preserve">необычные джинсы </t>
  </si>
  <si>
    <t>пудра чистотел</t>
  </si>
  <si>
    <t>пряжа пехорка элитная</t>
  </si>
  <si>
    <t>ветровка мужская красная</t>
  </si>
  <si>
    <t>77484688</t>
  </si>
  <si>
    <t>растяжка до свиданья детский сад</t>
  </si>
  <si>
    <t xml:space="preserve">sela пиджак </t>
  </si>
  <si>
    <t>70586383</t>
  </si>
  <si>
    <t>genshin impact сумка</t>
  </si>
  <si>
    <t>полотенца с капюшоном</t>
  </si>
  <si>
    <t xml:space="preserve">carolina herrera good girl </t>
  </si>
  <si>
    <t>ollin silver star</t>
  </si>
  <si>
    <t>oniki</t>
  </si>
  <si>
    <t>простынь на резинке 80*180</t>
  </si>
  <si>
    <t>35708959</t>
  </si>
  <si>
    <t>51264166</t>
  </si>
  <si>
    <t>elian 01</t>
  </si>
  <si>
    <t>дезодорант для кроссовок</t>
  </si>
  <si>
    <t>fashion margo женский</t>
  </si>
  <si>
    <t>пензенская кондитерская фабрика</t>
  </si>
  <si>
    <t>мугивара</t>
  </si>
  <si>
    <t xml:space="preserve">платье с ремнем </t>
  </si>
  <si>
    <t xml:space="preserve">диспенсер для мыла сенсорный </t>
  </si>
  <si>
    <t>резиновые мужские тапки</t>
  </si>
  <si>
    <t>костюм спортивный женский желтый</t>
  </si>
  <si>
    <t>изи сандали</t>
  </si>
  <si>
    <t>marka crimea</t>
  </si>
  <si>
    <t>кофе egoiste растворимый</t>
  </si>
  <si>
    <t xml:space="preserve">белые полотенца </t>
  </si>
  <si>
    <t xml:space="preserve">aksa esans </t>
  </si>
  <si>
    <t xml:space="preserve">теплая рубашка мужская </t>
  </si>
  <si>
    <t xml:space="preserve">battery pack </t>
  </si>
  <si>
    <t xml:space="preserve">маска для тренировок </t>
  </si>
  <si>
    <t>пушкин моцарт и сальери</t>
  </si>
  <si>
    <t>чехол на хонор10 лайт</t>
  </si>
  <si>
    <t>ингибитор жира для массажа</t>
  </si>
  <si>
    <t xml:space="preserve">lego журнал </t>
  </si>
  <si>
    <t xml:space="preserve">для стирки черного </t>
  </si>
  <si>
    <t>браслет со знаком бесконечности</t>
  </si>
  <si>
    <t xml:space="preserve">динас </t>
  </si>
  <si>
    <t>платье женское модное для девушек</t>
  </si>
  <si>
    <t>обувь в стразах</t>
  </si>
  <si>
    <t>revlon для волос фен</t>
  </si>
  <si>
    <t>паста real will</t>
  </si>
  <si>
    <t>сумочка для девочки холодное сердце</t>
  </si>
  <si>
    <t>детские пуфики</t>
  </si>
  <si>
    <t>худи мем</t>
  </si>
  <si>
    <t>кровать детская для новорожденных</t>
  </si>
  <si>
    <t>zabura</t>
  </si>
  <si>
    <t>стопки с надписью</t>
  </si>
  <si>
    <t>вибратор для груди</t>
  </si>
  <si>
    <t>цифры учим</t>
  </si>
  <si>
    <t>серьги дорожка серебро</t>
  </si>
  <si>
    <t>greentrees</t>
  </si>
  <si>
    <t>uns</t>
  </si>
  <si>
    <t>тревел баночки</t>
  </si>
  <si>
    <t>прикормка база</t>
  </si>
  <si>
    <t>шампуни в дорогу</t>
  </si>
  <si>
    <t>funny scoo</t>
  </si>
  <si>
    <t>джонатан франзен поправки</t>
  </si>
  <si>
    <t>проставочные кольца 16</t>
  </si>
  <si>
    <t>детские клеш</t>
  </si>
  <si>
    <t>маленький воин</t>
  </si>
  <si>
    <t xml:space="preserve">рубашка куртка мужская </t>
  </si>
  <si>
    <t>хоккейный костюм</t>
  </si>
  <si>
    <t>стол письменный компьютерный</t>
  </si>
  <si>
    <t>форма для кикбоксинга</t>
  </si>
  <si>
    <t>мойес джоджо</t>
  </si>
  <si>
    <t>роберто кавали</t>
  </si>
  <si>
    <t>джинсовые куртки на девочку</t>
  </si>
  <si>
    <t>платье браво в складку</t>
  </si>
  <si>
    <t>шорты спортивны</t>
  </si>
  <si>
    <t>clear vita</t>
  </si>
  <si>
    <t>весенняя одежда</t>
  </si>
  <si>
    <t>17396737</t>
  </si>
  <si>
    <t>сок морковный с мякотью</t>
  </si>
  <si>
    <t xml:space="preserve">monobrend </t>
  </si>
  <si>
    <t xml:space="preserve">стол для школьников </t>
  </si>
  <si>
    <t>босоножки crosby</t>
  </si>
  <si>
    <t>отсек для аккумуляторов</t>
  </si>
  <si>
    <t>сандалии пляжные для девочки</t>
  </si>
  <si>
    <t>кухонный контейнер</t>
  </si>
  <si>
    <t>likato professional тоник</t>
  </si>
  <si>
    <t>джинсы женские в полоску</t>
  </si>
  <si>
    <t>корзина для велосипеда для собак</t>
  </si>
  <si>
    <t xml:space="preserve">очки солнечные женские  </t>
  </si>
  <si>
    <t>frost form</t>
  </si>
  <si>
    <t xml:space="preserve">джавки </t>
  </si>
  <si>
    <t>cr 1</t>
  </si>
  <si>
    <t>гет от тараканов</t>
  </si>
  <si>
    <t>s.oliver женская одежда</t>
  </si>
  <si>
    <t>сумка мужская повседневная</t>
  </si>
  <si>
    <t>fishing today</t>
  </si>
  <si>
    <t>сандалии женскик</t>
  </si>
  <si>
    <t>купальник с бисером</t>
  </si>
  <si>
    <t>magic boom</t>
  </si>
  <si>
    <t>косметические</t>
  </si>
  <si>
    <t>чай зеленый улун в пакетиках</t>
  </si>
  <si>
    <t>бумага доя принтера</t>
  </si>
  <si>
    <t>чехол на нокиа 5.4</t>
  </si>
  <si>
    <t>джинсы момс женские</t>
  </si>
  <si>
    <t xml:space="preserve">костюмы тройка </t>
  </si>
  <si>
    <t>aligor</t>
  </si>
  <si>
    <t>фишки игровые</t>
  </si>
  <si>
    <t>медаль за танцы</t>
  </si>
  <si>
    <t>пеньюар женский кружевной с шортами</t>
  </si>
  <si>
    <t>33400533</t>
  </si>
  <si>
    <t>кассета для полароида</t>
  </si>
  <si>
    <t>66512951</t>
  </si>
  <si>
    <t>19956536</t>
  </si>
  <si>
    <t>mazda 626</t>
  </si>
  <si>
    <t>тени ателье</t>
  </si>
  <si>
    <t>мыло для рук dove</t>
  </si>
  <si>
    <t xml:space="preserve">тени доя бровей </t>
  </si>
  <si>
    <t>чехол  на redmi 9a</t>
  </si>
  <si>
    <t>лего ниндзяго комиксы</t>
  </si>
  <si>
    <t>костюм для фитнеса летний</t>
  </si>
  <si>
    <t>natalia oreiro</t>
  </si>
  <si>
    <t>хупперы</t>
  </si>
  <si>
    <t xml:space="preserve">cesar </t>
  </si>
  <si>
    <t>защелка для балконной двери</t>
  </si>
  <si>
    <t>платье домашнее ивановна</t>
  </si>
  <si>
    <t>мыльные стружки для стирки</t>
  </si>
  <si>
    <t>чико для детей игрушки</t>
  </si>
  <si>
    <t>samsung galaxy m12 стекло</t>
  </si>
  <si>
    <t>16900979</t>
  </si>
  <si>
    <t>шопер с гоголем</t>
  </si>
  <si>
    <t>gipfel кружка</t>
  </si>
  <si>
    <t>книги холли веб</t>
  </si>
  <si>
    <t>почва для кактусов</t>
  </si>
  <si>
    <t>детские трусы на девочку</t>
  </si>
  <si>
    <t>прикольные подарки на день рождения</t>
  </si>
  <si>
    <t>толстовка trussardi</t>
  </si>
  <si>
    <t>динозаврик baby go</t>
  </si>
  <si>
    <t>рыбий хвост</t>
  </si>
  <si>
    <t>горлинка</t>
  </si>
  <si>
    <t>толстовка хоккей</t>
  </si>
  <si>
    <t>чудское озеро сыр</t>
  </si>
  <si>
    <t>твое / худи</t>
  </si>
  <si>
    <t>arkadia косметика тональный крем</t>
  </si>
  <si>
    <t>кровать детская софа</t>
  </si>
  <si>
    <t>школа над преисподней</t>
  </si>
  <si>
    <t>стул детский икея</t>
  </si>
  <si>
    <t>lr03</t>
  </si>
  <si>
    <t>ногти накладные матовые</t>
  </si>
  <si>
    <t>винтовка с мягкими пулями</t>
  </si>
  <si>
    <t>толстовка м</t>
  </si>
  <si>
    <t>кепка рокси</t>
  </si>
  <si>
    <t>чехол для iphone шестого единорог пупырка</t>
  </si>
  <si>
    <t>антипсориаз крем</t>
  </si>
  <si>
    <t xml:space="preserve">растяжитель обуви </t>
  </si>
  <si>
    <t>решетка для раковины дом</t>
  </si>
  <si>
    <t>строительные материалы 3m</t>
  </si>
  <si>
    <t>птити</t>
  </si>
  <si>
    <t>льняной комбинезон детский</t>
  </si>
  <si>
    <t>игра манчкин</t>
  </si>
  <si>
    <t>защитное стекло mi a3</t>
  </si>
  <si>
    <t>ткани атлас</t>
  </si>
  <si>
    <t>сыворотка для лица icon skin</t>
  </si>
  <si>
    <t xml:space="preserve">повязки для волос </t>
  </si>
  <si>
    <t>cracpot одежда женский</t>
  </si>
  <si>
    <t>платье для девичника</t>
  </si>
  <si>
    <t>спортивные штаны мужские синие</t>
  </si>
  <si>
    <t xml:space="preserve">шарка </t>
  </si>
  <si>
    <t>неопреновые ручки для турника</t>
  </si>
  <si>
    <t>пробуждение тигра</t>
  </si>
  <si>
    <t xml:space="preserve">шар светящийся </t>
  </si>
  <si>
    <t>все для бани и сауны</t>
  </si>
  <si>
    <t xml:space="preserve">lefami </t>
  </si>
  <si>
    <t>масло для замков</t>
  </si>
  <si>
    <t>30286497</t>
  </si>
  <si>
    <t>глория одежда для мальчиков джинсы</t>
  </si>
  <si>
    <t>выключатель с регулировкой</t>
  </si>
  <si>
    <t>bel-pol</t>
  </si>
  <si>
    <t>флаг одон</t>
  </si>
  <si>
    <t>кроссовки мужские бренд</t>
  </si>
  <si>
    <t>ваш свежий выбор</t>
  </si>
  <si>
    <t xml:space="preserve">контейнер для ниток </t>
  </si>
  <si>
    <t>штаны женские рваные</t>
  </si>
  <si>
    <t>мультипекарь 8 в 1</t>
  </si>
  <si>
    <t xml:space="preserve">японские чипсы </t>
  </si>
  <si>
    <t>ткань для перетяжки мебели</t>
  </si>
  <si>
    <t>10395754</t>
  </si>
  <si>
    <t>защитное стекло самсунг s8</t>
  </si>
  <si>
    <t>бригада книга</t>
  </si>
  <si>
    <t>хлорид</t>
  </si>
  <si>
    <t>бутылка глория джинс</t>
  </si>
  <si>
    <t>redmi 9 4/64</t>
  </si>
  <si>
    <t>тама матрас</t>
  </si>
  <si>
    <t>eveline жидкие патчи</t>
  </si>
  <si>
    <t>чехол леново</t>
  </si>
  <si>
    <t>каша детская 4+</t>
  </si>
  <si>
    <t>корм для папугаев</t>
  </si>
  <si>
    <t>путешествие в икстлан</t>
  </si>
  <si>
    <t>керамический гошок доя цветов</t>
  </si>
  <si>
    <t>трахея для собак</t>
  </si>
  <si>
    <t>армида</t>
  </si>
  <si>
    <t>держатель фотографий</t>
  </si>
  <si>
    <t>касеты для бритья мак 3</t>
  </si>
  <si>
    <t>daniks poryadok.ru</t>
  </si>
  <si>
    <t xml:space="preserve"> раскраска</t>
  </si>
  <si>
    <t>мыльница в душевую</t>
  </si>
  <si>
    <t>зеркало луна</t>
  </si>
  <si>
    <t>группировка ленинград</t>
  </si>
  <si>
    <t>25933777</t>
  </si>
  <si>
    <t>топ ночной</t>
  </si>
  <si>
    <t>ручка для сумки кожа</t>
  </si>
  <si>
    <t>песочница детская на ножках</t>
  </si>
  <si>
    <t xml:space="preserve">стенды для детского сада </t>
  </si>
  <si>
    <t>держатель на авто</t>
  </si>
  <si>
    <t>перец кузя</t>
  </si>
  <si>
    <t>вишневый цвет</t>
  </si>
  <si>
    <t>collagen repair matrix</t>
  </si>
  <si>
    <t>66304720</t>
  </si>
  <si>
    <t>ножницы канцелярские фигурные</t>
  </si>
  <si>
    <t>костюм для зимней рыбалки мужской норфин</t>
  </si>
  <si>
    <t>мужские куртки джинсовые</t>
  </si>
  <si>
    <t>подставка под мяч</t>
  </si>
  <si>
    <t>wear2go</t>
  </si>
  <si>
    <t>фатапарат</t>
  </si>
  <si>
    <t>дровосек</t>
  </si>
  <si>
    <t xml:space="preserve">презервативы светящиеся </t>
  </si>
  <si>
    <t>широкая расческа</t>
  </si>
  <si>
    <t>лонгслив женский sela</t>
  </si>
  <si>
    <t>итабс</t>
  </si>
  <si>
    <t>9315167</t>
  </si>
  <si>
    <t>флакон косметический 100мл</t>
  </si>
  <si>
    <t>свечи для торта лотос</t>
  </si>
  <si>
    <t>пенал с водой и блестками</t>
  </si>
  <si>
    <t>la vida es bella</t>
  </si>
  <si>
    <t>пижама женская рубашка шорты</t>
  </si>
  <si>
    <t>антисептик кожный 5 литров</t>
  </si>
  <si>
    <t>dance legend гель-лак</t>
  </si>
  <si>
    <t>fanatic</t>
  </si>
  <si>
    <t>nerf магазин</t>
  </si>
  <si>
    <t>siberika natura скраб</t>
  </si>
  <si>
    <t>дом, в котором горит свет</t>
  </si>
  <si>
    <t>машинка тесла игрушка</t>
  </si>
  <si>
    <t>52189911</t>
  </si>
  <si>
    <t>бахильница</t>
  </si>
  <si>
    <t>маска иноски</t>
  </si>
  <si>
    <t>w&amp;w</t>
  </si>
  <si>
    <t>орехи макадамия очищенные</t>
  </si>
  <si>
    <t>ремень триммера</t>
  </si>
  <si>
    <t>купальник с разрезом</t>
  </si>
  <si>
    <t xml:space="preserve">колье невидимка </t>
  </si>
  <si>
    <t>чокер пластик</t>
  </si>
  <si>
    <t>футболки мужские ссср</t>
  </si>
  <si>
    <t>неоспорин</t>
  </si>
  <si>
    <t xml:space="preserve">brooksfield </t>
  </si>
  <si>
    <t xml:space="preserve">кофта фиолетовая </t>
  </si>
  <si>
    <t xml:space="preserve">коричневый ремень женский </t>
  </si>
  <si>
    <t>козырек для стрижки</t>
  </si>
  <si>
    <t>переходник 1/2 на 1/4</t>
  </si>
  <si>
    <t xml:space="preserve">новотерская </t>
  </si>
  <si>
    <t>магнитный ремешок для часов</t>
  </si>
  <si>
    <t>кожаный браслет с надписью</t>
  </si>
  <si>
    <t>outventure шорты</t>
  </si>
  <si>
    <t>вибратор водонепроницаемый</t>
  </si>
  <si>
    <t>краска 8.0</t>
  </si>
  <si>
    <t>одежда доя спорта</t>
  </si>
  <si>
    <t>huawei p20 lite стекло</t>
  </si>
  <si>
    <t>однотонный плед</t>
  </si>
  <si>
    <t>27855654</t>
  </si>
  <si>
    <t>джутовые коврики для микрозелени</t>
  </si>
  <si>
    <t>расписание уроков аниме</t>
  </si>
  <si>
    <t>tsuyoki dart</t>
  </si>
  <si>
    <t>felix аппетитные кусочки</t>
  </si>
  <si>
    <t>книга 5 колец</t>
  </si>
  <si>
    <t>корзина для хоанения</t>
  </si>
  <si>
    <t>платье модное летнее</t>
  </si>
  <si>
    <t>22959973</t>
  </si>
  <si>
    <t>ekell</t>
  </si>
  <si>
    <t>пульки 6 мм 1000 шт</t>
  </si>
  <si>
    <t>женская кофтв</t>
  </si>
  <si>
    <t xml:space="preserve">nike тапки </t>
  </si>
  <si>
    <t>костюм для летней рыбалки</t>
  </si>
  <si>
    <t>стелаж для гаража</t>
  </si>
  <si>
    <t>футболки для мальчиков 152</t>
  </si>
  <si>
    <t>льняное масло нерафинированное</t>
  </si>
  <si>
    <t>ноутбук hp 15</t>
  </si>
  <si>
    <t>новорождённый</t>
  </si>
  <si>
    <t>игрушка когтеточка</t>
  </si>
  <si>
    <t>палетка теней huda beauty</t>
  </si>
  <si>
    <t>гарри поттер комплект</t>
  </si>
  <si>
    <t>шортик мужские</t>
  </si>
  <si>
    <t>нита проуз</t>
  </si>
  <si>
    <t>kripsol</t>
  </si>
  <si>
    <t>купальник бразилиано</t>
  </si>
  <si>
    <t>крем для лица с церамидами</t>
  </si>
  <si>
    <t>morimod</t>
  </si>
  <si>
    <t>мазь против воспалений</t>
  </si>
  <si>
    <t xml:space="preserve">замшевые кроссовки </t>
  </si>
  <si>
    <t>домино животные</t>
  </si>
  <si>
    <t xml:space="preserve">интимный </t>
  </si>
  <si>
    <t>белая сковорода</t>
  </si>
  <si>
    <t>детишки в доме на холме</t>
  </si>
  <si>
    <t>батут горка</t>
  </si>
  <si>
    <t>фартук для готовки</t>
  </si>
  <si>
    <t>sweet cherry парфюм</t>
  </si>
  <si>
    <t>форма для кекс</t>
  </si>
  <si>
    <t>стекляшка</t>
  </si>
  <si>
    <t>соевые кусочки</t>
  </si>
  <si>
    <t>кроссовки женские tomaris</t>
  </si>
  <si>
    <t>с бананом</t>
  </si>
  <si>
    <t>пленка самоклейка дерево</t>
  </si>
  <si>
    <t>crash vape xpod товары для курения</t>
  </si>
  <si>
    <t xml:space="preserve">велосипед трёхколёсный с ручкой </t>
  </si>
  <si>
    <t>крем для лица антивозрастной черный жемчуг</t>
  </si>
  <si>
    <t>основа под макияж белита</t>
  </si>
  <si>
    <t xml:space="preserve">брошь сова </t>
  </si>
  <si>
    <t>заднее стекло айфон 8</t>
  </si>
  <si>
    <t>трюковые ножи</t>
  </si>
  <si>
    <t>ноутбуки huawei</t>
  </si>
  <si>
    <t>нашивка конверс</t>
  </si>
  <si>
    <t>светящиеся кроссовки для мужчин</t>
  </si>
  <si>
    <t>витамин а ретинол</t>
  </si>
  <si>
    <t>шорты для мальчика джинсы</t>
  </si>
  <si>
    <t xml:space="preserve">narcotique </t>
  </si>
  <si>
    <t>тэрмос для еды</t>
  </si>
  <si>
    <t>костюм худи мужской</t>
  </si>
  <si>
    <t xml:space="preserve">скатерть для пикника </t>
  </si>
  <si>
    <t xml:space="preserve">тапки для улицы </t>
  </si>
  <si>
    <t>жидкая румяна</t>
  </si>
  <si>
    <t>фудболка мужской</t>
  </si>
  <si>
    <t>салфеткт</t>
  </si>
  <si>
    <t>5494637</t>
  </si>
  <si>
    <t>minecraft фигурка</t>
  </si>
  <si>
    <t>оджи жилет</t>
  </si>
  <si>
    <t>соска для новорождённых</t>
  </si>
  <si>
    <t>комплекты из серебра</t>
  </si>
  <si>
    <t>клеенка на детскую кроватку</t>
  </si>
  <si>
    <t>светодиодные плафоны</t>
  </si>
  <si>
    <t>шкафчик для счетчика</t>
  </si>
  <si>
    <t>качалка каталка</t>
  </si>
  <si>
    <t>прозрачный чехол на iphone se 2020</t>
  </si>
  <si>
    <t>babushkin женский</t>
  </si>
  <si>
    <t xml:space="preserve">брюки в клетку для подростков </t>
  </si>
  <si>
    <t>массажер для попы</t>
  </si>
  <si>
    <t xml:space="preserve">рабочая тетрадь по окружающему миру 2 класс </t>
  </si>
  <si>
    <t xml:space="preserve">юбка шорты теннисная </t>
  </si>
  <si>
    <t>летний еостюм</t>
  </si>
  <si>
    <t>футболка с мелким принтом</t>
  </si>
  <si>
    <t>турецкие шлепки</t>
  </si>
  <si>
    <t xml:space="preserve">счётчик рядов </t>
  </si>
  <si>
    <t>противень глубокий</t>
  </si>
  <si>
    <t>средство для мытья мягкой мебели</t>
  </si>
  <si>
    <t>учебник по литературе 2 класс</t>
  </si>
  <si>
    <t>маникюрные щипцы для кутикулы</t>
  </si>
  <si>
    <t>платье apart</t>
  </si>
  <si>
    <t>подсветка для швейной машины</t>
  </si>
  <si>
    <t>runika</t>
  </si>
  <si>
    <t>рубашка длинный рукав</t>
  </si>
  <si>
    <t>фиолетовые салфетки</t>
  </si>
  <si>
    <t>сборник задач по физике 7 класс</t>
  </si>
  <si>
    <t>крем-сыворотка</t>
  </si>
  <si>
    <t>адыгэ</t>
  </si>
  <si>
    <t>тинки</t>
  </si>
  <si>
    <t>чехол на поко м 3 про</t>
  </si>
  <si>
    <t>колеса на прогулочную коляску</t>
  </si>
  <si>
    <t>флорон</t>
  </si>
  <si>
    <t>james red</t>
  </si>
  <si>
    <t>мисс марпл</t>
  </si>
  <si>
    <t>семилак классик 2</t>
  </si>
  <si>
    <t>dreamee рулонная штора</t>
  </si>
  <si>
    <t>платье длядевочки</t>
  </si>
  <si>
    <t>картина по номерам паша техник</t>
  </si>
  <si>
    <t>шлейка для джек рассела</t>
  </si>
  <si>
    <t>кабель прямого подключения</t>
  </si>
  <si>
    <t xml:space="preserve">наклейки 3д </t>
  </si>
  <si>
    <t>ножи fuxwell</t>
  </si>
  <si>
    <t>куртка без капюшона мужская</t>
  </si>
  <si>
    <t>уголь активированый</t>
  </si>
  <si>
    <t>детские книги с окошками</t>
  </si>
  <si>
    <t>гимнастическое трико</t>
  </si>
  <si>
    <t>сафа</t>
  </si>
  <si>
    <t xml:space="preserve">шопер мужской </t>
  </si>
  <si>
    <t>от отеков бад</t>
  </si>
  <si>
    <t xml:space="preserve">толстовкаженская </t>
  </si>
  <si>
    <t xml:space="preserve">ватные шарики </t>
  </si>
  <si>
    <t>рубашка женская с коротким рукавом белая</t>
  </si>
  <si>
    <t>гладкие пяточки гель</t>
  </si>
  <si>
    <t>72525383</t>
  </si>
  <si>
    <t>ложка с декором</t>
  </si>
  <si>
    <t xml:space="preserve">футболка женская оверсайз  </t>
  </si>
  <si>
    <t xml:space="preserve">автоквирография </t>
  </si>
  <si>
    <t>полотенца декатлон</t>
  </si>
  <si>
    <t>гель лак светло розовый</t>
  </si>
  <si>
    <t>globo</t>
  </si>
  <si>
    <t>lion стиральный порошок жидкий</t>
  </si>
  <si>
    <t>39348267</t>
  </si>
  <si>
    <t>fcuk</t>
  </si>
  <si>
    <t>бандана детчкая</t>
  </si>
  <si>
    <t>органайзер для канцелярии на стол</t>
  </si>
  <si>
    <t>гель нанопятки</t>
  </si>
  <si>
    <t>матрас на кровать 80 на 200</t>
  </si>
  <si>
    <t>наборы для девичника</t>
  </si>
  <si>
    <t>сумка шоппер на молния кожаная</t>
  </si>
  <si>
    <t>рубашка оверсайз женская летняя</t>
  </si>
  <si>
    <t>цифровые приставки dvb-t2</t>
  </si>
  <si>
    <t>маска щиток</t>
  </si>
  <si>
    <t>уголь вебер</t>
  </si>
  <si>
    <t>tom ford ombre leather</t>
  </si>
  <si>
    <t>кружка для пикника</t>
  </si>
  <si>
    <t>хэллбой</t>
  </si>
  <si>
    <t>карнавал книга</t>
  </si>
  <si>
    <t>чехол 6 iphone s</t>
  </si>
  <si>
    <t>collceta</t>
  </si>
  <si>
    <t>шапка из флиса</t>
  </si>
  <si>
    <t>обувь детская geox</t>
  </si>
  <si>
    <t>снуд белый</t>
  </si>
  <si>
    <t>футляр для проводных наушников</t>
  </si>
  <si>
    <t>шлепки мужские 47 размер</t>
  </si>
  <si>
    <t>ортек</t>
  </si>
  <si>
    <t>коллаген 21</t>
  </si>
  <si>
    <t>шорыгина книги</t>
  </si>
  <si>
    <t>вратарские перчатки demix</t>
  </si>
  <si>
    <t>ковёр для гостиной</t>
  </si>
  <si>
    <t>тональный крем для лица белый</t>
  </si>
  <si>
    <t>газ 69</t>
  </si>
  <si>
    <t>егоша</t>
  </si>
  <si>
    <t>одеяло 100х140</t>
  </si>
  <si>
    <t>питьевой йогурт</t>
  </si>
  <si>
    <t>термонаклейка дракон</t>
  </si>
  <si>
    <t>lingua книги</t>
  </si>
  <si>
    <t>тональный крем от диор</t>
  </si>
  <si>
    <t>кастрюля для компота</t>
  </si>
  <si>
    <t>миски одноразовые</t>
  </si>
  <si>
    <t>drim</t>
  </si>
  <si>
    <t>болоневый спортивный костюм</t>
  </si>
  <si>
    <t>слипоны со шнурками</t>
  </si>
  <si>
    <t>раскладная коробка</t>
  </si>
  <si>
    <t>аэрозоль дезодорант</t>
  </si>
  <si>
    <t>юбка полоска</t>
  </si>
  <si>
    <t>беспроводной звонок с камерой</t>
  </si>
  <si>
    <t>пылесос трость</t>
  </si>
  <si>
    <t>штуки для крокс</t>
  </si>
  <si>
    <t>lulu косметика</t>
  </si>
  <si>
    <t>кепка для моря</t>
  </si>
  <si>
    <t>футболка 2drots</t>
  </si>
  <si>
    <t>банная мочалка</t>
  </si>
  <si>
    <t>conwers</t>
  </si>
  <si>
    <t xml:space="preserve">спрей пятновыводитель </t>
  </si>
  <si>
    <t>пенка с пантенолом</t>
  </si>
  <si>
    <t>loungefly lhsn</t>
  </si>
  <si>
    <t>модные джинсы для девочек</t>
  </si>
  <si>
    <t>купить металлоискатель</t>
  </si>
  <si>
    <t>posters</t>
  </si>
  <si>
    <t>порошок апрель</t>
  </si>
  <si>
    <t>защитное стекло для iphone 12 mini</t>
  </si>
  <si>
    <t>еаэс</t>
  </si>
  <si>
    <t>лента транспортерная</t>
  </si>
  <si>
    <t>брюки серые классические</t>
  </si>
  <si>
    <t xml:space="preserve">airsoft gun </t>
  </si>
  <si>
    <t>77778993</t>
  </si>
  <si>
    <t>пигмент прямого действия оллин</t>
  </si>
  <si>
    <t>набор клавиатура и мышка</t>
  </si>
  <si>
    <t>массажер силиконовый</t>
  </si>
  <si>
    <t>офисное кресло бюрократ ch-330m</t>
  </si>
  <si>
    <t>тесты по математике 4 класс</t>
  </si>
  <si>
    <t>томи хилфигер купальник</t>
  </si>
  <si>
    <t>панамка sela</t>
  </si>
  <si>
    <t>форма заяц</t>
  </si>
  <si>
    <t>смарт часы самсунг женские</t>
  </si>
  <si>
    <t>ботинки с металлическим носом</t>
  </si>
  <si>
    <t>площадка для детей</t>
  </si>
  <si>
    <t>кизляр ножи</t>
  </si>
  <si>
    <t>моющие  средство для посуды</t>
  </si>
  <si>
    <t>тартюф</t>
  </si>
  <si>
    <t>салфетки косметологические</t>
  </si>
  <si>
    <t>oppo reno 2z чехол</t>
  </si>
  <si>
    <t>impassion</t>
  </si>
  <si>
    <t>игрушка крыса мягкая</t>
  </si>
  <si>
    <t xml:space="preserve">украшение для девочки </t>
  </si>
  <si>
    <t>роликовый бальзам</t>
  </si>
  <si>
    <t>лампочки светодиодные h11</t>
  </si>
  <si>
    <t>69190028</t>
  </si>
  <si>
    <t>37210398</t>
  </si>
  <si>
    <t>сумкав роддом</t>
  </si>
  <si>
    <t>барбт</t>
  </si>
  <si>
    <t>мопед игрушка</t>
  </si>
  <si>
    <t>мужские спортивные штаны больших размеров</t>
  </si>
  <si>
    <t>плед покрывало хлопок</t>
  </si>
  <si>
    <t xml:space="preserve">белая поло </t>
  </si>
  <si>
    <t>акрил в тюбиках</t>
  </si>
  <si>
    <t>помада nyx губная</t>
  </si>
  <si>
    <t>кожаный чехол для очков</t>
  </si>
  <si>
    <t>grinkovskaya brand для женщин</t>
  </si>
  <si>
    <t>мужские футболки богатырь</t>
  </si>
  <si>
    <t>сумка кислотная</t>
  </si>
  <si>
    <t>пазлы для детей 9 лет</t>
  </si>
  <si>
    <t>часы aviator</t>
  </si>
  <si>
    <t>водяные пистолеты для детей</t>
  </si>
  <si>
    <t>газонокосилка на аккумуляторе</t>
  </si>
  <si>
    <t>рубашка лен черная</t>
  </si>
  <si>
    <t>отруби мелкие</t>
  </si>
  <si>
    <t>обои 22144733</t>
  </si>
  <si>
    <t>юбки корейские</t>
  </si>
  <si>
    <t>belita lab</t>
  </si>
  <si>
    <t>стакан фиолетовый</t>
  </si>
  <si>
    <t>бразильянки купальник</t>
  </si>
  <si>
    <t>зеленые джинсы мужские</t>
  </si>
  <si>
    <t>wala</t>
  </si>
  <si>
    <t>мираморе</t>
  </si>
  <si>
    <t>белая футболка поло для мальчика</t>
  </si>
  <si>
    <t>брошь танцовщица</t>
  </si>
  <si>
    <t xml:space="preserve">брюки палаццо белые </t>
  </si>
  <si>
    <t>халисал</t>
  </si>
  <si>
    <t>обувь женская летняя босаножки</t>
  </si>
  <si>
    <t>mojo женский</t>
  </si>
  <si>
    <t>лак для волос сюжет</t>
  </si>
  <si>
    <t>пакет подарочные</t>
  </si>
  <si>
    <t>корона в машину</t>
  </si>
  <si>
    <t>kamille сковорода</t>
  </si>
  <si>
    <t>рюкзак женский молочный</t>
  </si>
  <si>
    <t>наклейки на телефон z</t>
  </si>
  <si>
    <t xml:space="preserve">пенка для ванны </t>
  </si>
  <si>
    <t>либридерм стволовые клетки</t>
  </si>
  <si>
    <t>щетка пылесос philips</t>
  </si>
  <si>
    <t>босоножки на каблуке закрытые</t>
  </si>
  <si>
    <t>накладные ресницы лучики</t>
  </si>
  <si>
    <t>веледа спф</t>
  </si>
  <si>
    <t>стол комп</t>
  </si>
  <si>
    <t>женские туфли со стразами</t>
  </si>
  <si>
    <t>свитор женский</t>
  </si>
  <si>
    <t>боди рыжик</t>
  </si>
  <si>
    <t>лампочка для люстры</t>
  </si>
  <si>
    <t>67773536</t>
  </si>
  <si>
    <t>шапка берет</t>
  </si>
  <si>
    <t>bruno mars</t>
  </si>
  <si>
    <t>splash аквагрим</t>
  </si>
  <si>
    <t>3672670</t>
  </si>
  <si>
    <t>шорты мужские ткань</t>
  </si>
  <si>
    <t>3д молд</t>
  </si>
  <si>
    <t>kenan платье</t>
  </si>
  <si>
    <t>как приручить дракона футболка</t>
  </si>
  <si>
    <t>майорал для девочек</t>
  </si>
  <si>
    <t>39397945</t>
  </si>
  <si>
    <t>дезодарант garnier</t>
  </si>
  <si>
    <t>корм для крыс крысуня</t>
  </si>
  <si>
    <t>victorynox</t>
  </si>
  <si>
    <t>молд новый год</t>
  </si>
  <si>
    <t>сухарики из печеных яблок</t>
  </si>
  <si>
    <t>kallos cosmetics красота</t>
  </si>
  <si>
    <t xml:space="preserve">ми </t>
  </si>
  <si>
    <t>зарядка для часов xiaomi 4</t>
  </si>
  <si>
    <t>сенергетика</t>
  </si>
  <si>
    <t>jelly push</t>
  </si>
  <si>
    <t>крепление глушителя</t>
  </si>
  <si>
    <t>чехол на 11 айфон черный</t>
  </si>
  <si>
    <t>kicks</t>
  </si>
  <si>
    <t>vlanda gold</t>
  </si>
  <si>
    <t>индийская хна для волос</t>
  </si>
  <si>
    <t>наши автобусы модимио</t>
  </si>
  <si>
    <t>красное колесо</t>
  </si>
  <si>
    <t>la cordi</t>
  </si>
  <si>
    <t>спортивный костюм мужской бмв</t>
  </si>
  <si>
    <t>мамми</t>
  </si>
  <si>
    <t>honda civic 7</t>
  </si>
  <si>
    <t>logitech pebble</t>
  </si>
  <si>
    <t>коробки для нижнего белья</t>
  </si>
  <si>
    <t>деионизированная вода</t>
  </si>
  <si>
    <t>хлопушки для ногтей</t>
  </si>
  <si>
    <t>маска негра</t>
  </si>
  <si>
    <t>gector</t>
  </si>
  <si>
    <t>легинсы для девочки 116</t>
  </si>
  <si>
    <t>кроссовки 38 размер</t>
  </si>
  <si>
    <t>34699151</t>
  </si>
  <si>
    <t>мини тир</t>
  </si>
  <si>
    <t>и девять ждут тебя карет</t>
  </si>
  <si>
    <t>venus белье</t>
  </si>
  <si>
    <t xml:space="preserve">керамическая чаша </t>
  </si>
  <si>
    <t>мягкий домик</t>
  </si>
  <si>
    <t xml:space="preserve">ножи детские </t>
  </si>
  <si>
    <t>отвертка ксяоми</t>
  </si>
  <si>
    <t>велосипедки жен</t>
  </si>
  <si>
    <t>bb ханна</t>
  </si>
  <si>
    <t>блеск сыворотка</t>
  </si>
  <si>
    <t>adidas con18</t>
  </si>
  <si>
    <t>шарф для собак</t>
  </si>
  <si>
    <t>трусы с топом</t>
  </si>
  <si>
    <t>фильтр для фотоаппарата</t>
  </si>
  <si>
    <t>топикрем детский</t>
  </si>
  <si>
    <t>нашивки шевроны</t>
  </si>
  <si>
    <t>якобс монарх в зернах</t>
  </si>
  <si>
    <t>универсальный адаптер для ноутбука</t>
  </si>
  <si>
    <t>mjjc пеногенератор</t>
  </si>
  <si>
    <t>бочка пластиковая для воды 200 литров</t>
  </si>
  <si>
    <t>пряжа ализе классик</t>
  </si>
  <si>
    <t>книга про оружие</t>
  </si>
  <si>
    <t>черный демчуг</t>
  </si>
  <si>
    <t>оплетка на руль киа</t>
  </si>
  <si>
    <t>62799195</t>
  </si>
  <si>
    <t>сумка шоппер женская с короткими ручками</t>
  </si>
  <si>
    <t>realfox</t>
  </si>
  <si>
    <t>светильник настеный</t>
  </si>
  <si>
    <t>18621780</t>
  </si>
  <si>
    <t>козетта книга</t>
  </si>
  <si>
    <t>душ дачный с подогревом</t>
  </si>
  <si>
    <t>чехол для трехместного дивана</t>
  </si>
  <si>
    <t>микки маус на торт</t>
  </si>
  <si>
    <t>lovely топ</t>
  </si>
  <si>
    <t>51164525</t>
  </si>
  <si>
    <t>застёжки для картин</t>
  </si>
  <si>
    <t>дезинфицирующий коврик</t>
  </si>
  <si>
    <t xml:space="preserve">футболка том </t>
  </si>
  <si>
    <t>носки детские летние для мальчика</t>
  </si>
  <si>
    <t>bershla</t>
  </si>
  <si>
    <t>кегеля тренажер</t>
  </si>
  <si>
    <t>рюкзак начальных классов</t>
  </si>
  <si>
    <t>платье в пол красное</t>
  </si>
  <si>
    <t>митоми подгузники</t>
  </si>
  <si>
    <t xml:space="preserve">рыба игрушка </t>
  </si>
  <si>
    <t>круг караловый</t>
  </si>
  <si>
    <t>мягкая игрушка 50 см</t>
  </si>
  <si>
    <t>супер сокс</t>
  </si>
  <si>
    <t>colore caldo шторы</t>
  </si>
  <si>
    <t>бампер на xiaomi redmi 10</t>
  </si>
  <si>
    <t>mango kids сумка</t>
  </si>
  <si>
    <t>масло для массажа интимных мест</t>
  </si>
  <si>
    <t>джинсы love moschino</t>
  </si>
  <si>
    <t>пиджаки женские серый</t>
  </si>
  <si>
    <t>кавказское</t>
  </si>
  <si>
    <t xml:space="preserve">cherry cream </t>
  </si>
  <si>
    <t>кожаная барсетка на пояс</t>
  </si>
  <si>
    <t>резиновые сапоги летние</t>
  </si>
  <si>
    <t>дорога домой</t>
  </si>
  <si>
    <t>девочки лето</t>
  </si>
  <si>
    <t>лампа для подсветки</t>
  </si>
  <si>
    <t>шлепанцы пвх</t>
  </si>
  <si>
    <t>банка 1 л</t>
  </si>
  <si>
    <t xml:space="preserve">врублевский </t>
  </si>
  <si>
    <t>жалюзи на окна 80 см</t>
  </si>
  <si>
    <t>omsa следки</t>
  </si>
  <si>
    <t>65497461</t>
  </si>
  <si>
    <t>школьный дневник 9 класс</t>
  </si>
  <si>
    <t>калоши с мехом женские</t>
  </si>
  <si>
    <t>78279699</t>
  </si>
  <si>
    <t>форма грибочки</t>
  </si>
  <si>
    <t>ножи из стандофф2</t>
  </si>
  <si>
    <t>плать рубашка</t>
  </si>
  <si>
    <t>хлопок рубашка женская</t>
  </si>
  <si>
    <t>пергамент многоразовый</t>
  </si>
  <si>
    <t>альбом для рисования детский для девочек</t>
  </si>
  <si>
    <t>bosh миксер</t>
  </si>
  <si>
    <t>дьявол и сеньорита прим</t>
  </si>
  <si>
    <t>книга моя геройская академия</t>
  </si>
  <si>
    <t>152089f60a</t>
  </si>
  <si>
    <t>пасека эллерт</t>
  </si>
  <si>
    <t>велосипедки женские высокая талия трикотаж</t>
  </si>
  <si>
    <t>green mama молочко</t>
  </si>
  <si>
    <t>футболка лайки</t>
  </si>
  <si>
    <t>fule wang shuang ji крем</t>
  </si>
  <si>
    <t>лейблы на одежду</t>
  </si>
  <si>
    <t>jolly phonics</t>
  </si>
  <si>
    <t>фоторамка любовь</t>
  </si>
  <si>
    <t>talens art creation</t>
  </si>
  <si>
    <t xml:space="preserve">плед одеяло </t>
  </si>
  <si>
    <t>протеин кофе</t>
  </si>
  <si>
    <t>многоуровневая грядка</t>
  </si>
  <si>
    <t>формы доя льда</t>
  </si>
  <si>
    <t>носки с черными полосками</t>
  </si>
  <si>
    <t>заставь его замолчать</t>
  </si>
  <si>
    <t>краска пепел</t>
  </si>
  <si>
    <t>наколенники универсальные</t>
  </si>
  <si>
    <t xml:space="preserve">игрушки  мягкие </t>
  </si>
  <si>
    <t>резинка для волос с лентами</t>
  </si>
  <si>
    <t>gourmet gold курица</t>
  </si>
  <si>
    <t>коврик в прихожей</t>
  </si>
  <si>
    <t>tefia кондиционер для волос</t>
  </si>
  <si>
    <t>choco bons</t>
  </si>
  <si>
    <t>topface 011</t>
  </si>
  <si>
    <t>ашкк</t>
  </si>
  <si>
    <t>ватные одеяла</t>
  </si>
  <si>
    <t>75048955</t>
  </si>
  <si>
    <t>игра джанго</t>
  </si>
  <si>
    <t>ксрдиган</t>
  </si>
  <si>
    <t>travelsky</t>
  </si>
  <si>
    <t>гринфилд роза</t>
  </si>
  <si>
    <t>географические карты</t>
  </si>
  <si>
    <t>кофе эгоист зерновой</t>
  </si>
  <si>
    <t>зубчатый ремень</t>
  </si>
  <si>
    <t xml:space="preserve">кеды для мужчин </t>
  </si>
  <si>
    <t>ортопедические сандали мужские</t>
  </si>
  <si>
    <t>пропитка от дождя</t>
  </si>
  <si>
    <t>shu футболка</t>
  </si>
  <si>
    <t>witerra шторы и аксессуары</t>
  </si>
  <si>
    <t>шины для авто</t>
  </si>
  <si>
    <t>сандали для девочки 3 года</t>
  </si>
  <si>
    <t>sela платье для девочек</t>
  </si>
  <si>
    <t>купальник на маленьких девочек</t>
  </si>
  <si>
    <t>этот глупый свин не понимает мечту девочки зайки манга</t>
  </si>
  <si>
    <t>трико домашнее женское</t>
  </si>
  <si>
    <t>валенки nordman</t>
  </si>
  <si>
    <t xml:space="preserve">тапочки  женские </t>
  </si>
  <si>
    <t>эваковрик</t>
  </si>
  <si>
    <t>чаадаева мария</t>
  </si>
  <si>
    <t xml:space="preserve">happy tree friends </t>
  </si>
  <si>
    <t>92177113</t>
  </si>
  <si>
    <t>фатболка женская</t>
  </si>
  <si>
    <t>revolution makeup pro</t>
  </si>
  <si>
    <t>7314010</t>
  </si>
  <si>
    <t>luxo 11 iphone</t>
  </si>
  <si>
    <t>olika</t>
  </si>
  <si>
    <t>туники с брюками</t>
  </si>
  <si>
    <t>кружка 500 мл аниме</t>
  </si>
  <si>
    <t>женская рубашка с короткими рукавами</t>
  </si>
  <si>
    <t>спортивный костюм доя женщин</t>
  </si>
  <si>
    <t>nice air</t>
  </si>
  <si>
    <t>бусины рыболовные</t>
  </si>
  <si>
    <t>подушки для стульев квадратные</t>
  </si>
  <si>
    <t>reebok для мужчин одежда</t>
  </si>
  <si>
    <t>davines alchemic</t>
  </si>
  <si>
    <t>cka</t>
  </si>
  <si>
    <t>информация</t>
  </si>
  <si>
    <t>брелок попугай</t>
  </si>
  <si>
    <t>ronnies</t>
  </si>
  <si>
    <t>клеющееся зеркало</t>
  </si>
  <si>
    <t>винес кассеты</t>
  </si>
  <si>
    <t xml:space="preserve">пластиковые контейнеры одноразовые </t>
  </si>
  <si>
    <t xml:space="preserve">футболка ретро </t>
  </si>
  <si>
    <t>база под макия</t>
  </si>
  <si>
    <t>детское питание мясо</t>
  </si>
  <si>
    <t xml:space="preserve">белая балаклава </t>
  </si>
  <si>
    <t>семка</t>
  </si>
  <si>
    <t>карнавальный костюм осень</t>
  </si>
  <si>
    <t>труба барная</t>
  </si>
  <si>
    <t>женская кофта белая</t>
  </si>
  <si>
    <t xml:space="preserve">кочегар петя </t>
  </si>
  <si>
    <t>освежитель воздуха автомобильный</t>
  </si>
  <si>
    <t>27144588</t>
  </si>
  <si>
    <t>samsung galaxy fit 2 ремешок</t>
  </si>
  <si>
    <t>анатомия карточки</t>
  </si>
  <si>
    <t>солнцезащитный спрей spf</t>
  </si>
  <si>
    <t>86868909</t>
  </si>
  <si>
    <t>футболки для девушек твое</t>
  </si>
  <si>
    <t>мело мело</t>
  </si>
  <si>
    <t>caso упаковщик вакуумный</t>
  </si>
  <si>
    <t>хелмидж брюки</t>
  </si>
  <si>
    <t>lego бэтмен бэтмобиль</t>
  </si>
  <si>
    <t>авто камера</t>
  </si>
  <si>
    <t>карандаш нв</t>
  </si>
  <si>
    <t>браслет мужской спаси и сохрани</t>
  </si>
  <si>
    <t>технологич школа россии</t>
  </si>
  <si>
    <t>таблетки itabs</t>
  </si>
  <si>
    <t>швабра homeclean</t>
  </si>
  <si>
    <t xml:space="preserve">боди с доступом </t>
  </si>
  <si>
    <t>шарена соль</t>
  </si>
  <si>
    <t>гель лак iq beauty</t>
  </si>
  <si>
    <t>кружка динамо</t>
  </si>
  <si>
    <t>босоножки платформе</t>
  </si>
  <si>
    <t>мешковед</t>
  </si>
  <si>
    <t>чехол для садху</t>
  </si>
  <si>
    <t>футболка женская в рубчик большие рпзмеры</t>
  </si>
  <si>
    <t>сироп 1 л</t>
  </si>
  <si>
    <t xml:space="preserve">бакалея сыр </t>
  </si>
  <si>
    <t>платье крепдешиновое</t>
  </si>
  <si>
    <t>анальная пробка стеклянная</t>
  </si>
  <si>
    <t>гель-лак для маникюра</t>
  </si>
  <si>
    <t>perfekt</t>
  </si>
  <si>
    <t>коврик для электросамоката</t>
  </si>
  <si>
    <t>тест на скрытую кровь</t>
  </si>
  <si>
    <t>a1 forma</t>
  </si>
  <si>
    <t>трубка 16 мм</t>
  </si>
  <si>
    <t>лазерный указатель</t>
  </si>
  <si>
    <t>10751164</t>
  </si>
  <si>
    <t>спорт шорты юбка</t>
  </si>
  <si>
    <t>покрывало со шторами</t>
  </si>
  <si>
    <t>xeon e3</t>
  </si>
  <si>
    <t xml:space="preserve">топ белый с рукавами </t>
  </si>
  <si>
    <t>угловая шлифмашинка</t>
  </si>
  <si>
    <t xml:space="preserve">триммер патриот </t>
  </si>
  <si>
    <t>шапочка доя бассейна</t>
  </si>
  <si>
    <t>плакат kpop</t>
  </si>
  <si>
    <t>ростения</t>
  </si>
  <si>
    <t xml:space="preserve">купальник женский глория джинс </t>
  </si>
  <si>
    <t xml:space="preserve">спортивный набор </t>
  </si>
  <si>
    <t>джемпеп</t>
  </si>
  <si>
    <t>1more piston</t>
  </si>
  <si>
    <t xml:space="preserve">чехол для гладильной </t>
  </si>
  <si>
    <t>28042881</t>
  </si>
  <si>
    <t>детские кроссовки geox</t>
  </si>
  <si>
    <t xml:space="preserve">шапочка одноразовые </t>
  </si>
  <si>
    <t>футляр для очков детские</t>
  </si>
  <si>
    <t>водолазка турция</t>
  </si>
  <si>
    <t>носки детские хб</t>
  </si>
  <si>
    <t>кроссовки рефлективные</t>
  </si>
  <si>
    <t>крем для лица с экстрактом улитки</t>
  </si>
  <si>
    <t>quiksilver джинсы</t>
  </si>
  <si>
    <t>31385141</t>
  </si>
  <si>
    <t>блок питания для ресивера</t>
  </si>
  <si>
    <t xml:space="preserve">модульный коврик </t>
  </si>
  <si>
    <t>iphone 11 pro 256</t>
  </si>
  <si>
    <t>для овчарки</t>
  </si>
  <si>
    <t>провод tpc</t>
  </si>
  <si>
    <t>полицейский джип</t>
  </si>
  <si>
    <t>катерпилер</t>
  </si>
  <si>
    <t>конфеты в виде таблеток</t>
  </si>
  <si>
    <t>24850499</t>
  </si>
  <si>
    <t>хлебцы рисовые здоровей</t>
  </si>
  <si>
    <t>силикон санитарный</t>
  </si>
  <si>
    <t>снуд мужской летний</t>
  </si>
  <si>
    <t>полуботинки мальчик</t>
  </si>
  <si>
    <t>спортивная одежда для футбола</t>
  </si>
  <si>
    <t>магнитный держатель на руку</t>
  </si>
  <si>
    <t>14044382</t>
  </si>
  <si>
    <t>ху тао игрушка</t>
  </si>
  <si>
    <t>рюкзак мужскоц</t>
  </si>
  <si>
    <t>27356809</t>
  </si>
  <si>
    <t>bialucci</t>
  </si>
  <si>
    <t>79722575</t>
  </si>
  <si>
    <t>система со2 для аквариума</t>
  </si>
  <si>
    <t xml:space="preserve">русый </t>
  </si>
  <si>
    <t>жидкие блестки для лица</t>
  </si>
  <si>
    <t>топ натуральный шелк</t>
  </si>
  <si>
    <t>byplants</t>
  </si>
  <si>
    <t>декоративные подушки для кровати</t>
  </si>
  <si>
    <t>штора на беседку</t>
  </si>
  <si>
    <t>куртка из экокожи мужская</t>
  </si>
  <si>
    <t xml:space="preserve">гель  лак </t>
  </si>
  <si>
    <t>зарядное устройство на часы</t>
  </si>
  <si>
    <t>экопрокладки</t>
  </si>
  <si>
    <t>маинкрафт книга</t>
  </si>
  <si>
    <t>динго</t>
  </si>
  <si>
    <t>ддр4</t>
  </si>
  <si>
    <t>фильтр масляный форд фокус 2</t>
  </si>
  <si>
    <t>шорты с ромашками</t>
  </si>
  <si>
    <t>мазь для собак</t>
  </si>
  <si>
    <t>дверные карты авто</t>
  </si>
  <si>
    <t>seduction blue</t>
  </si>
  <si>
    <t>кистевой ремень</t>
  </si>
  <si>
    <t>пакривали</t>
  </si>
  <si>
    <t>жидкий лед</t>
  </si>
  <si>
    <t>расписание занятий</t>
  </si>
  <si>
    <t>набор съемников для демонтажа пластиковых элементов салона автомобиля</t>
  </si>
  <si>
    <t>katrin jones женский</t>
  </si>
  <si>
    <t>подвеска лисичка</t>
  </si>
  <si>
    <t>брелок с коробкой передач</t>
  </si>
  <si>
    <t>балаклавп</t>
  </si>
  <si>
    <t>запах мочи</t>
  </si>
  <si>
    <t>шторка ванную</t>
  </si>
  <si>
    <t>кашпо высокие</t>
  </si>
  <si>
    <t>котнаоборот</t>
  </si>
  <si>
    <t xml:space="preserve">manyo factory </t>
  </si>
  <si>
    <t>сноубутсы для мальчика</t>
  </si>
  <si>
    <t>сальвар камиз</t>
  </si>
  <si>
    <t>корегус</t>
  </si>
  <si>
    <t>жареные тараканы</t>
  </si>
  <si>
    <t>детский синтезатор интерактивный музыкальный</t>
  </si>
  <si>
    <t xml:space="preserve">фен для волос с насадками </t>
  </si>
  <si>
    <t>nokia 130</t>
  </si>
  <si>
    <t>громкая колонка</t>
  </si>
  <si>
    <t>кольца смайл</t>
  </si>
  <si>
    <t>pro conceal</t>
  </si>
  <si>
    <t>геометрия для дошколят</t>
  </si>
  <si>
    <t>вело сумка на раму</t>
  </si>
  <si>
    <t>скатерть тканевая однотонная</t>
  </si>
  <si>
    <t>купальник в сетку</t>
  </si>
  <si>
    <t>fabula outlet</t>
  </si>
  <si>
    <t>карбон электрика</t>
  </si>
  <si>
    <t>баночка под шампунь</t>
  </si>
  <si>
    <t>женские джинсы голубые узкие</t>
  </si>
  <si>
    <t>сумка короб</t>
  </si>
  <si>
    <t>панама мужская летняя камуфляж</t>
  </si>
  <si>
    <t>столица текстиля одеяло</t>
  </si>
  <si>
    <t>техноавиа лето</t>
  </si>
  <si>
    <t xml:space="preserve">стелла </t>
  </si>
  <si>
    <t>кассеты для депиляции</t>
  </si>
  <si>
    <t>чехол на iphone аниме</t>
  </si>
  <si>
    <t>типсы овальные</t>
  </si>
  <si>
    <t xml:space="preserve">джинсы с бабочками </t>
  </si>
  <si>
    <t>спиннер для рыбалки</t>
  </si>
  <si>
    <t xml:space="preserve">сын полка </t>
  </si>
  <si>
    <t>чехлы на хонор 8 lite</t>
  </si>
  <si>
    <t xml:space="preserve">туалетная вода женская avon </t>
  </si>
  <si>
    <t>белое плятье на малышку</t>
  </si>
  <si>
    <t>подушка гравити фолз</t>
  </si>
  <si>
    <t>oops ип алабин</t>
  </si>
  <si>
    <t>сарафаны летние большие размеры</t>
  </si>
  <si>
    <t>чехол для карт твердый</t>
  </si>
  <si>
    <t>погремушка тигр</t>
  </si>
  <si>
    <t>платье гулливер</t>
  </si>
  <si>
    <t>краска фасадная для наружных работ</t>
  </si>
  <si>
    <t>купальник для девочки 5 лет</t>
  </si>
  <si>
    <t>контейнеры из полимеров idea</t>
  </si>
  <si>
    <t>43804788</t>
  </si>
  <si>
    <t>igolnikova</t>
  </si>
  <si>
    <t>капли для расширения зрачков</t>
  </si>
  <si>
    <t>блюз</t>
  </si>
  <si>
    <t>брюки slim fit</t>
  </si>
  <si>
    <t>крабик для волос жемчуг</t>
  </si>
  <si>
    <t>лизиантус</t>
  </si>
  <si>
    <t xml:space="preserve">рубашка красная мужская </t>
  </si>
  <si>
    <t>спортивные брюки джоггеры</t>
  </si>
  <si>
    <t>афон 12 про макс телефон</t>
  </si>
  <si>
    <t>графитная краска</t>
  </si>
  <si>
    <t>ляписа</t>
  </si>
  <si>
    <t>lsa international посуда и инвентарь</t>
  </si>
  <si>
    <t>сад книга</t>
  </si>
  <si>
    <t>estro sense</t>
  </si>
  <si>
    <t>текстурный валик</t>
  </si>
  <si>
    <t>rs 485</t>
  </si>
  <si>
    <t>круг подкладной резиновый</t>
  </si>
  <si>
    <t>кольцо с минералом</t>
  </si>
  <si>
    <t>бальзам для окрашенных</t>
  </si>
  <si>
    <t>изомальт 1 кг</t>
  </si>
  <si>
    <t>сальники вилки</t>
  </si>
  <si>
    <t>бокс для инструмента</t>
  </si>
  <si>
    <t>джины мужские</t>
  </si>
  <si>
    <t>спаси пингвина</t>
  </si>
  <si>
    <t>витамины для мужчин омега 3</t>
  </si>
  <si>
    <t xml:space="preserve">теннисные мячики </t>
  </si>
  <si>
    <t>браслет на лето</t>
  </si>
  <si>
    <t>пластырь от угрей</t>
  </si>
  <si>
    <t>tatileve</t>
  </si>
  <si>
    <t xml:space="preserve">лего для малышей </t>
  </si>
  <si>
    <t xml:space="preserve">си си кэт </t>
  </si>
  <si>
    <t>газонокосилка электрическая гардена</t>
  </si>
  <si>
    <t>брюки разноцветные</t>
  </si>
  <si>
    <t>маска для сна для девочек</t>
  </si>
  <si>
    <t xml:space="preserve">loreal color riche </t>
  </si>
  <si>
    <t>лето в дедморозовке</t>
  </si>
  <si>
    <t>велосипед с футболкой</t>
  </si>
  <si>
    <t xml:space="preserve">дезадарант </t>
  </si>
  <si>
    <t>халат ihomelux</t>
  </si>
  <si>
    <t>женское стеганое пальто</t>
  </si>
  <si>
    <t>садовый инструмент гардена</t>
  </si>
  <si>
    <t>женский летний костюм оверсайз</t>
  </si>
  <si>
    <t>ремо хобби</t>
  </si>
  <si>
    <t>зонт zuodu</t>
  </si>
  <si>
    <t>гель доктора федерова</t>
  </si>
  <si>
    <t>ремкомплект кулисы</t>
  </si>
  <si>
    <t>шорты мужские хлопок 100</t>
  </si>
  <si>
    <t xml:space="preserve">rhjccjdrb </t>
  </si>
  <si>
    <t xml:space="preserve">носки белые мужские короткие </t>
  </si>
  <si>
    <t>гель для душа гранат</t>
  </si>
  <si>
    <t>naik air jordan</t>
  </si>
  <si>
    <t>маркопул кемиклс средство для бассейна</t>
  </si>
  <si>
    <t>2636281</t>
  </si>
  <si>
    <t>юбка чёрная школьная</t>
  </si>
  <si>
    <t>олимпийка спортивная женская</t>
  </si>
  <si>
    <t>shnurki rezinaovye</t>
  </si>
  <si>
    <t>л.в.игнатьева</t>
  </si>
  <si>
    <t>часы remark</t>
  </si>
  <si>
    <t>свечной ключ на 14</t>
  </si>
  <si>
    <t>наушники беспроводныеjbl</t>
  </si>
  <si>
    <t>пуховые одеяла</t>
  </si>
  <si>
    <t>уход за татуировкой</t>
  </si>
  <si>
    <t>наряды на свадьбу</t>
  </si>
  <si>
    <t>футболка укороченная женская оверсайз</t>
  </si>
  <si>
    <t>таблетки для посудомоечной машины sarmat</t>
  </si>
  <si>
    <t>65116655</t>
  </si>
  <si>
    <t>меховая кепка</t>
  </si>
  <si>
    <t>упор под поясницу</t>
  </si>
  <si>
    <t>для коврика</t>
  </si>
  <si>
    <t>самое популярное</t>
  </si>
  <si>
    <t>panton</t>
  </si>
  <si>
    <t>губка кровоостанавливающая</t>
  </si>
  <si>
    <t>фамели лук</t>
  </si>
  <si>
    <t>27990266</t>
  </si>
  <si>
    <t>алмазная мозаикп</t>
  </si>
  <si>
    <t>цветки бузины черной</t>
  </si>
  <si>
    <t>tikle</t>
  </si>
  <si>
    <t xml:space="preserve">серая футболка мужская </t>
  </si>
  <si>
    <t>ирис яшкино</t>
  </si>
  <si>
    <t>штаны чёрные клеш</t>
  </si>
  <si>
    <t>30g игла</t>
  </si>
  <si>
    <t>держатель для iqos</t>
  </si>
  <si>
    <t>крем от раздражения после депиляции</t>
  </si>
  <si>
    <t>эльтекс</t>
  </si>
  <si>
    <t>поливка цветов</t>
  </si>
  <si>
    <t>38330770</t>
  </si>
  <si>
    <t>медицинский костюм с юбкой</t>
  </si>
  <si>
    <t>браслет мужской 925</t>
  </si>
  <si>
    <t>рюкзак для камеры</t>
  </si>
  <si>
    <t>ожерелье для девочки</t>
  </si>
  <si>
    <t>кольца из смолы набор</t>
  </si>
  <si>
    <t xml:space="preserve">бемби </t>
  </si>
  <si>
    <t>массажный коврик в машину</t>
  </si>
  <si>
    <t>38192578</t>
  </si>
  <si>
    <t>мыло амвэй</t>
  </si>
  <si>
    <t>тейп медицинский</t>
  </si>
  <si>
    <t>поилка для щенков</t>
  </si>
  <si>
    <t>автоматизация</t>
  </si>
  <si>
    <t>электронные сигареты.</t>
  </si>
  <si>
    <t>сборник обществознание</t>
  </si>
  <si>
    <t>павлишин</t>
  </si>
  <si>
    <t xml:space="preserve">ручка для самоката </t>
  </si>
  <si>
    <t>воздушный фильтр мото</t>
  </si>
  <si>
    <t>страпон с трусиками</t>
  </si>
  <si>
    <t>мяч волейболный</t>
  </si>
  <si>
    <t xml:space="preserve">чехол для 12 айфона </t>
  </si>
  <si>
    <t>шампунь для детей гипоаллергенный</t>
  </si>
  <si>
    <t>крем new line</t>
  </si>
  <si>
    <t>мармеладный медведь валера</t>
  </si>
  <si>
    <t>sea&amp;energy</t>
  </si>
  <si>
    <t>рисовать по точкам</t>
  </si>
  <si>
    <t>поддержка кустов</t>
  </si>
  <si>
    <t>mikutti</t>
  </si>
  <si>
    <t>кожаная сумка через плечо мужская</t>
  </si>
  <si>
    <t>карамель смайл</t>
  </si>
  <si>
    <t>костюм детсктй</t>
  </si>
  <si>
    <t>тапочки мюли</t>
  </si>
  <si>
    <t>влажные салфетки для туалета</t>
  </si>
  <si>
    <t>музыка ветра дом</t>
  </si>
  <si>
    <t>honda civic 6</t>
  </si>
  <si>
    <t>майка топ твое</t>
  </si>
  <si>
    <t>платье из штапеля длинное</t>
  </si>
  <si>
    <t>73383821</t>
  </si>
  <si>
    <t>ложка для чистки языка</t>
  </si>
  <si>
    <t>paolo conte кроссовки</t>
  </si>
  <si>
    <t>серёжки розовые</t>
  </si>
  <si>
    <t>ремень на косилку</t>
  </si>
  <si>
    <t>футболка с едой</t>
  </si>
  <si>
    <t>нарукавник для волейбола</t>
  </si>
  <si>
    <t>для сердца витамины</t>
  </si>
  <si>
    <t>подгузники пробник</t>
  </si>
  <si>
    <t>xpel</t>
  </si>
  <si>
    <t>платье детское фуксия</t>
  </si>
  <si>
    <t>luxiza</t>
  </si>
  <si>
    <t>манакума</t>
  </si>
  <si>
    <t>картины по номерам красиво красим</t>
  </si>
  <si>
    <t>keddo обувь женская</t>
  </si>
  <si>
    <t xml:space="preserve">мазь от варикоза </t>
  </si>
  <si>
    <t>поролон 60см</t>
  </si>
  <si>
    <t>гари потр</t>
  </si>
  <si>
    <t>odni обувь</t>
  </si>
  <si>
    <t>винтовой нож</t>
  </si>
  <si>
    <t>чехол xiaomi note 8</t>
  </si>
  <si>
    <t>шорты-юбка спортивные</t>
  </si>
  <si>
    <t>лёгкие мужские кроссовки</t>
  </si>
  <si>
    <t>happy days</t>
  </si>
  <si>
    <t>шорты фандей</t>
  </si>
  <si>
    <t>дочь книга</t>
  </si>
  <si>
    <t>42477454</t>
  </si>
  <si>
    <t>парфюмы орифлейм</t>
  </si>
  <si>
    <t>цветные фильтры</t>
  </si>
  <si>
    <t>лосины с лямками</t>
  </si>
  <si>
    <t>спрей интим</t>
  </si>
  <si>
    <t xml:space="preserve">bomber </t>
  </si>
  <si>
    <t>набор слепков</t>
  </si>
  <si>
    <t>зарядка для honor 10</t>
  </si>
  <si>
    <t>пластелин воздушный</t>
  </si>
  <si>
    <t xml:space="preserve">baking </t>
  </si>
  <si>
    <t>samsung galaxy a52s</t>
  </si>
  <si>
    <t>18866669</t>
  </si>
  <si>
    <t>семь гномов 0</t>
  </si>
  <si>
    <t>динамики эстрадные</t>
  </si>
  <si>
    <t>рулон стикеров</t>
  </si>
  <si>
    <t>huawei watch gt ремешок</t>
  </si>
  <si>
    <t>картина из мазайки</t>
  </si>
  <si>
    <t>джоггеры женские льняные</t>
  </si>
  <si>
    <t>триммер бензиновый хопер</t>
  </si>
  <si>
    <t>палетка makeup revolution</t>
  </si>
  <si>
    <t>шарка бини</t>
  </si>
  <si>
    <t>66987159</t>
  </si>
  <si>
    <t>стразы пришивные круглые</t>
  </si>
  <si>
    <t>эфирное масло магнолии</t>
  </si>
  <si>
    <t>покрывала на пляж</t>
  </si>
  <si>
    <t>рюкзаки набор</t>
  </si>
  <si>
    <t>тени для аек</t>
  </si>
  <si>
    <t>амортизаторы капота</t>
  </si>
  <si>
    <t>пиджак для школы</t>
  </si>
  <si>
    <t>защитное стекло на redmi note 7 xiaomi</t>
  </si>
  <si>
    <t>летний браслет</t>
  </si>
  <si>
    <t>12442541</t>
  </si>
  <si>
    <t>шоколадные карандаши</t>
  </si>
  <si>
    <t>платье детское длинное</t>
  </si>
  <si>
    <t>набор тетрадей 12 штук</t>
  </si>
  <si>
    <t>перчатки вратарские пума</t>
  </si>
  <si>
    <t>тример садовый бензиновый</t>
  </si>
  <si>
    <t xml:space="preserve">кросовки для малыша </t>
  </si>
  <si>
    <t xml:space="preserve">pimkie </t>
  </si>
  <si>
    <t>шлепки иззи</t>
  </si>
  <si>
    <t>adidasкеды</t>
  </si>
  <si>
    <t>посудомоечная машина boch</t>
  </si>
  <si>
    <t xml:space="preserve">переходник type-c </t>
  </si>
  <si>
    <t>тряпка для пола рыжий кот</t>
  </si>
  <si>
    <t>семена газона гном</t>
  </si>
  <si>
    <t>кроссовки женские городские</t>
  </si>
  <si>
    <t>духи мужские шейх</t>
  </si>
  <si>
    <t>скатерть на стол прямоугольная хлопок</t>
  </si>
  <si>
    <t xml:space="preserve">чёрные широкие штаны </t>
  </si>
  <si>
    <t>синие волосы</t>
  </si>
  <si>
    <t>чекир</t>
  </si>
  <si>
    <t>мужские  штаны</t>
  </si>
  <si>
    <t>женское боди в одежда</t>
  </si>
  <si>
    <t>art decor</t>
  </si>
  <si>
    <t>витамин железа</t>
  </si>
  <si>
    <t>саморазогревающвя еда</t>
  </si>
  <si>
    <t xml:space="preserve">наборная печать </t>
  </si>
  <si>
    <t>74016328</t>
  </si>
  <si>
    <t xml:space="preserve">окна пластиковые </t>
  </si>
  <si>
    <t>flavor</t>
  </si>
  <si>
    <t>когда бог был кроликом</t>
  </si>
  <si>
    <t>31786450</t>
  </si>
  <si>
    <t>платье летнее женское стильное для полных</t>
  </si>
  <si>
    <t xml:space="preserve">жгут кровоостанавливающий </t>
  </si>
  <si>
    <t>обувь для мальчика 1 год</t>
  </si>
  <si>
    <t>картахолдер</t>
  </si>
  <si>
    <t>baza одежда</t>
  </si>
  <si>
    <t>белая свободная рубашка</t>
  </si>
  <si>
    <t>приправа в мельнице</t>
  </si>
  <si>
    <t>развлечения в дорогу</t>
  </si>
  <si>
    <t>солнцезащитные очки с тонированными линзами</t>
  </si>
  <si>
    <t>бандаж наколенник</t>
  </si>
  <si>
    <t>эстель шампуни для волос</t>
  </si>
  <si>
    <t>пирамидка сегена</t>
  </si>
  <si>
    <t xml:space="preserve">разноцветные кроссовки </t>
  </si>
  <si>
    <t>чехол ми 10т</t>
  </si>
  <si>
    <t>серьги в корейском стиле</t>
  </si>
  <si>
    <t xml:space="preserve">каретка на велосипед </t>
  </si>
  <si>
    <t>пластилин восковый</t>
  </si>
  <si>
    <t>тульская соль</t>
  </si>
  <si>
    <t>белые тапочки мужские</t>
  </si>
  <si>
    <t>набор начинающего кондитера</t>
  </si>
  <si>
    <t>67579542</t>
  </si>
  <si>
    <t>reima patter</t>
  </si>
  <si>
    <t>520</t>
  </si>
  <si>
    <t>70473063</t>
  </si>
  <si>
    <t xml:space="preserve">колпачки для велосипеда </t>
  </si>
  <si>
    <t>стринги женские набор трусы</t>
  </si>
  <si>
    <t xml:space="preserve">большие соки детские </t>
  </si>
  <si>
    <t xml:space="preserve">щенячий патруль рюкзак </t>
  </si>
  <si>
    <t>anteatr</t>
  </si>
  <si>
    <t>аарон бейби плюс</t>
  </si>
  <si>
    <t>наклейка на робот пылесос</t>
  </si>
  <si>
    <t>футболка мужская павлотти</t>
  </si>
  <si>
    <t>трюковой самокат для дома</t>
  </si>
  <si>
    <t>дуглас мюррей</t>
  </si>
  <si>
    <t>книга не мешай себе жить</t>
  </si>
  <si>
    <t>заколки с бабочкой</t>
  </si>
  <si>
    <t>iphone 11 россия</t>
  </si>
  <si>
    <t>наращивание для ногией</t>
  </si>
  <si>
    <t>джинсы женские skinny mid</t>
  </si>
  <si>
    <t>versel laga</t>
  </si>
  <si>
    <t>сумка мотоцикл</t>
  </si>
  <si>
    <t>велофанарь</t>
  </si>
  <si>
    <t>в прихожу</t>
  </si>
  <si>
    <t>глушилка камер</t>
  </si>
  <si>
    <t>протеин для бровей</t>
  </si>
  <si>
    <t>dvd диск караоке</t>
  </si>
  <si>
    <t>singer иглы</t>
  </si>
  <si>
    <t>халат девочке</t>
  </si>
  <si>
    <t>сарафан летний женский в офис</t>
  </si>
  <si>
    <t xml:space="preserve">помада бежевая </t>
  </si>
  <si>
    <t>smarty cat</t>
  </si>
  <si>
    <t>53894037</t>
  </si>
  <si>
    <t>маркер тег</t>
  </si>
  <si>
    <t>61239214</t>
  </si>
  <si>
    <t>кронштейн vesa</t>
  </si>
  <si>
    <t>cringe</t>
  </si>
  <si>
    <t xml:space="preserve">кранштейн для монитора </t>
  </si>
  <si>
    <t>доска достижений</t>
  </si>
  <si>
    <t>45318532</t>
  </si>
  <si>
    <t>подставка под прайс</t>
  </si>
  <si>
    <t>корм для собак смарт дог</t>
  </si>
  <si>
    <t>чехол на айфон 13 зеленый</t>
  </si>
  <si>
    <t xml:space="preserve">taft гель </t>
  </si>
  <si>
    <t>23148219</t>
  </si>
  <si>
    <t>sqd</t>
  </si>
  <si>
    <t>постельн</t>
  </si>
  <si>
    <t>крем для лицв</t>
  </si>
  <si>
    <t>четки мусульманские из янтаря</t>
  </si>
  <si>
    <t>нектарин</t>
  </si>
  <si>
    <t>сноубутсы детские для мальчика</t>
  </si>
  <si>
    <t>топ твое женские</t>
  </si>
  <si>
    <t>коврик придверный вырезной</t>
  </si>
  <si>
    <t>сандалии футурино</t>
  </si>
  <si>
    <t xml:space="preserve">отдых на природе </t>
  </si>
  <si>
    <t>мужские лоферы обувь</t>
  </si>
  <si>
    <t>бизорюк красота</t>
  </si>
  <si>
    <t>наушники закрытого типа</t>
  </si>
  <si>
    <t>пакеты фасовочные прочные</t>
  </si>
  <si>
    <t>квартет одежда</t>
  </si>
  <si>
    <t>шланги для пылесоса</t>
  </si>
  <si>
    <t>платье в горох белое</t>
  </si>
  <si>
    <t>большой степлер</t>
  </si>
  <si>
    <t xml:space="preserve">крокс сандали </t>
  </si>
  <si>
    <t>butt plug</t>
  </si>
  <si>
    <t xml:space="preserve">платье бефри </t>
  </si>
  <si>
    <t>нож для напольных покрытий</t>
  </si>
  <si>
    <t>футболка с мультиками женская</t>
  </si>
  <si>
    <t xml:space="preserve">чехол huawei p20 pro </t>
  </si>
  <si>
    <t>синие стаканы</t>
  </si>
  <si>
    <t xml:space="preserve">домашний очаг </t>
  </si>
  <si>
    <t>долобене гель</t>
  </si>
  <si>
    <t>крючки в багажник</t>
  </si>
  <si>
    <t>vivienne sabo помада 04</t>
  </si>
  <si>
    <t>zeitun spf</t>
  </si>
  <si>
    <t>миска для собак нескользящая</t>
  </si>
  <si>
    <t>чехол на телефон samsung s9 plus</t>
  </si>
  <si>
    <t>молния для сумок</t>
  </si>
  <si>
    <t>ives roshe</t>
  </si>
  <si>
    <t>расческа для душа</t>
  </si>
  <si>
    <t>sennheiser pc 8</t>
  </si>
  <si>
    <t>вытынанка</t>
  </si>
  <si>
    <t xml:space="preserve">loft </t>
  </si>
  <si>
    <t>atoll jewelry</t>
  </si>
  <si>
    <t xml:space="preserve">шорты плавательный </t>
  </si>
  <si>
    <t>xiaomi 65w</t>
  </si>
  <si>
    <t>детский велосипед 14 дюймов</t>
  </si>
  <si>
    <t xml:space="preserve">диспенсер для полотенец </t>
  </si>
  <si>
    <t>type c магнит</t>
  </si>
  <si>
    <t>катетеры для пирсинга</t>
  </si>
  <si>
    <t>карандаши цветные для художников</t>
  </si>
  <si>
    <t>клетчатые носки</t>
  </si>
  <si>
    <t>acuvue oasys astigmatism</t>
  </si>
  <si>
    <t>свечи без запаха</t>
  </si>
  <si>
    <t>розовые юбки</t>
  </si>
  <si>
    <t>59628671</t>
  </si>
  <si>
    <t>духи и туалетная вода женская лакоста</t>
  </si>
  <si>
    <t xml:space="preserve">коробка красивая </t>
  </si>
  <si>
    <t>49923420</t>
  </si>
  <si>
    <t>mio home</t>
  </si>
  <si>
    <t>запах для шкафа</t>
  </si>
  <si>
    <t>крем чистотел</t>
  </si>
  <si>
    <t>кольцо серебряное с надписью</t>
  </si>
  <si>
    <t>духи мадмуазель</t>
  </si>
  <si>
    <t xml:space="preserve">коричневая подводка для глаз </t>
  </si>
  <si>
    <t>пенка для укладки волос тафт</t>
  </si>
  <si>
    <t>76371141</t>
  </si>
  <si>
    <t>гольфы капроновые женские 10 пар</t>
  </si>
  <si>
    <t>урсасан</t>
  </si>
  <si>
    <t>армейская кружка</t>
  </si>
  <si>
    <t>betrendy</t>
  </si>
  <si>
    <t>фиксифон</t>
  </si>
  <si>
    <t>комплект платье и жакет</t>
  </si>
  <si>
    <t>карабин на ремень</t>
  </si>
  <si>
    <t>женские сексуальные трусы</t>
  </si>
  <si>
    <t>42961834</t>
  </si>
  <si>
    <t xml:space="preserve">пюре рыбное </t>
  </si>
  <si>
    <t>пиджак женский нарядный</t>
  </si>
  <si>
    <t>oziti демисезон</t>
  </si>
  <si>
    <t xml:space="preserve">носовой платок мужской </t>
  </si>
  <si>
    <t>монстр аниме</t>
  </si>
  <si>
    <t>лайс барс</t>
  </si>
  <si>
    <t>уточка лалафанфан голубая</t>
  </si>
  <si>
    <t xml:space="preserve">игра что за мем </t>
  </si>
  <si>
    <t>tonymoly пенка grapefruit</t>
  </si>
  <si>
    <t>рюкзак с</t>
  </si>
  <si>
    <t>пусеты с фианитом</t>
  </si>
  <si>
    <t>подствка под бытовую технику на колесиках</t>
  </si>
  <si>
    <t>пентаса</t>
  </si>
  <si>
    <t>плавки женские турция</t>
  </si>
  <si>
    <t>костюм by raheem</t>
  </si>
  <si>
    <t>горох плющенный</t>
  </si>
  <si>
    <t>микро usb кабели 3м</t>
  </si>
  <si>
    <t>штаныдля девочек</t>
  </si>
  <si>
    <t>перчатка халка</t>
  </si>
  <si>
    <t>пропитка для сауны</t>
  </si>
  <si>
    <t>масло 5w30 4л форд</t>
  </si>
  <si>
    <t>levuare</t>
  </si>
  <si>
    <t>расческа wet</t>
  </si>
  <si>
    <t>штора нитка</t>
  </si>
  <si>
    <t>лазерный резак</t>
  </si>
  <si>
    <t>dstrend женский</t>
  </si>
  <si>
    <t>jordan обувь мужская</t>
  </si>
  <si>
    <t>купить bmx</t>
  </si>
  <si>
    <t>рубашка белая на завязках</t>
  </si>
  <si>
    <t>футболка для мальчика одежда поло</t>
  </si>
  <si>
    <t>пуховик с натуральным мехом женский</t>
  </si>
  <si>
    <t>крем спрей олин для волос</t>
  </si>
  <si>
    <t>башня мстителей</t>
  </si>
  <si>
    <t>7camicie tudors - shirts kingdom</t>
  </si>
  <si>
    <t>эпоксидная смола для творчества белого цвета</t>
  </si>
  <si>
    <t>сумка для ноутбука acer</t>
  </si>
  <si>
    <t>панама детская на мальчика на завязках</t>
  </si>
  <si>
    <t>43024840</t>
  </si>
  <si>
    <t>с рукавами</t>
  </si>
  <si>
    <t>школа благородных мышей</t>
  </si>
  <si>
    <t xml:space="preserve">детские ванночки </t>
  </si>
  <si>
    <t>яйцерезка tefal</t>
  </si>
  <si>
    <t>преобразователь ржавчины дефендер</t>
  </si>
  <si>
    <t>коробочка для фото</t>
  </si>
  <si>
    <t>bb spf 30</t>
  </si>
  <si>
    <t>66474819</t>
  </si>
  <si>
    <t>шнур пряжа</t>
  </si>
  <si>
    <t>michelle женский</t>
  </si>
  <si>
    <t xml:space="preserve">хонор 8 </t>
  </si>
  <si>
    <t>спрей очиститель</t>
  </si>
  <si>
    <t>купвльник женский</t>
  </si>
  <si>
    <t xml:space="preserve">костюм брюки рубашка </t>
  </si>
  <si>
    <t>гримерное зеркало с лампочками</t>
  </si>
  <si>
    <t>крем с сиянием</t>
  </si>
  <si>
    <t>корпуса для жестких дисков</t>
  </si>
  <si>
    <t>basarab обувь</t>
  </si>
  <si>
    <t>8848 рюкзак</t>
  </si>
  <si>
    <t>рюкзак противоударный</t>
  </si>
  <si>
    <t xml:space="preserve">брадсы </t>
  </si>
  <si>
    <t>vitacci одежда</t>
  </si>
  <si>
    <t>минни маус мягкая игрушка</t>
  </si>
  <si>
    <t>подарочная сумочка</t>
  </si>
  <si>
    <t>кристина комодекс</t>
  </si>
  <si>
    <t>пирсинг в нос магнитный</t>
  </si>
  <si>
    <t xml:space="preserve">фиолетовая толстовка </t>
  </si>
  <si>
    <t>салфетки тик ток</t>
  </si>
  <si>
    <t>женские трусы бесшовные набор</t>
  </si>
  <si>
    <t>trussardi женское</t>
  </si>
  <si>
    <t>catrice помада 040</t>
  </si>
  <si>
    <t>платье с рисунком вишни</t>
  </si>
  <si>
    <t>дикомаркет</t>
  </si>
  <si>
    <t>вечерние сережки</t>
  </si>
  <si>
    <t>мышка в для коврик</t>
  </si>
  <si>
    <t>крем тональный вв</t>
  </si>
  <si>
    <t>ежедневки кефри</t>
  </si>
  <si>
    <t>футболка мужская hm</t>
  </si>
  <si>
    <t>кольцо с черепом мужское</t>
  </si>
  <si>
    <t>dingo</t>
  </si>
  <si>
    <t>на первые шаги</t>
  </si>
  <si>
    <t xml:space="preserve">цветные краски для волос </t>
  </si>
  <si>
    <t>ип ильенко</t>
  </si>
  <si>
    <t>белорусс</t>
  </si>
  <si>
    <t>ахмад ти</t>
  </si>
  <si>
    <t>что, если это мы книга</t>
  </si>
  <si>
    <t>бриллиантовые глазки</t>
  </si>
  <si>
    <t>органик микс удобрение аминорост</t>
  </si>
  <si>
    <t>каша гербер безмолочная</t>
  </si>
  <si>
    <t>вискас влажный корм паштет</t>
  </si>
  <si>
    <t>легкая водолазка</t>
  </si>
  <si>
    <t>толстовка мужская красная</t>
  </si>
  <si>
    <t>60294648</t>
  </si>
  <si>
    <t>мистер робот</t>
  </si>
  <si>
    <t>стекло на samsung м32</t>
  </si>
  <si>
    <t>крем lure</t>
  </si>
  <si>
    <t>бриджи мужские камуфляж</t>
  </si>
  <si>
    <t>платок лето</t>
  </si>
  <si>
    <t>26016242</t>
  </si>
  <si>
    <t>swandaw</t>
  </si>
  <si>
    <t xml:space="preserve">электронные сигареты с зарядкой </t>
  </si>
  <si>
    <t>женская майка алкоголичка</t>
  </si>
  <si>
    <t>крышка на кувшин</t>
  </si>
  <si>
    <t>кепка женская коричневая</t>
  </si>
  <si>
    <t>рубашка женс</t>
  </si>
  <si>
    <t>журнал учёта</t>
  </si>
  <si>
    <t>пенал машина</t>
  </si>
  <si>
    <t>альбом для рисования 20 листов</t>
  </si>
  <si>
    <t>акустическая система в машину</t>
  </si>
  <si>
    <t>henry lloyd бренд</t>
  </si>
  <si>
    <t>лист пэт-а</t>
  </si>
  <si>
    <t>щетка оралби</t>
  </si>
  <si>
    <t>das ist fantastisch</t>
  </si>
  <si>
    <t xml:space="preserve">рисовые шарики </t>
  </si>
  <si>
    <t>пирсинг соска</t>
  </si>
  <si>
    <t>ножные пластыри</t>
  </si>
  <si>
    <t xml:space="preserve">пегас </t>
  </si>
  <si>
    <t>коврик из кокосового волокна</t>
  </si>
  <si>
    <t>пульт prestigio</t>
  </si>
  <si>
    <t>магниты домашние животные</t>
  </si>
  <si>
    <t>носки хлопковые детские</t>
  </si>
  <si>
    <t xml:space="preserve">боаслеты </t>
  </si>
  <si>
    <t>отдых на природе реппеленты</t>
  </si>
  <si>
    <t>чехлы для смартфона</t>
  </si>
  <si>
    <t>купальник слитный с молнией</t>
  </si>
  <si>
    <t>logitech driving force gt</t>
  </si>
  <si>
    <t>детская корзина для игрушек</t>
  </si>
  <si>
    <t>адаптер на автолюльку</t>
  </si>
  <si>
    <t>павло посадские жилеты с капюшоном</t>
  </si>
  <si>
    <t>пижама женская из хлопка</t>
  </si>
  <si>
    <t xml:space="preserve">нож консервный </t>
  </si>
  <si>
    <t>набор тушь подводка</t>
  </si>
  <si>
    <t>футболка leon</t>
  </si>
  <si>
    <t>стайлекс</t>
  </si>
  <si>
    <t>эпилятор с охлаждением</t>
  </si>
  <si>
    <t>urv</t>
  </si>
  <si>
    <t>фонарик диодный</t>
  </si>
  <si>
    <t>приставка nintendo</t>
  </si>
  <si>
    <t xml:space="preserve">бисмарк </t>
  </si>
  <si>
    <t xml:space="preserve">united </t>
  </si>
  <si>
    <t>линзы для глаз адриа</t>
  </si>
  <si>
    <t>шорты для волейбола женские</t>
  </si>
  <si>
    <t>штаны легкие для мальчика</t>
  </si>
  <si>
    <t xml:space="preserve">рубашка в клетку для мальчиков </t>
  </si>
  <si>
    <t>уцко сунели</t>
  </si>
  <si>
    <t>велосипед детский для девочек</t>
  </si>
  <si>
    <t>жироудалитель gold</t>
  </si>
  <si>
    <t xml:space="preserve">шорты джинс женские </t>
  </si>
  <si>
    <t>кукла кен с коляской и ребенком</t>
  </si>
  <si>
    <t>kelme precision</t>
  </si>
  <si>
    <t xml:space="preserve">значки для свидетелей </t>
  </si>
  <si>
    <t>бисмарк модель</t>
  </si>
  <si>
    <t>кроп топ белый с длинным рукавом</t>
  </si>
  <si>
    <t>рубашка из кожзам</t>
  </si>
  <si>
    <t xml:space="preserve">металоискатели </t>
  </si>
  <si>
    <t>пингпонг</t>
  </si>
  <si>
    <t>samsung ремешок для умных часов</t>
  </si>
  <si>
    <t>футболка фиолетовый</t>
  </si>
  <si>
    <t>повязка для новорожденных на голову</t>
  </si>
  <si>
    <t>16079377</t>
  </si>
  <si>
    <t xml:space="preserve">магистраль </t>
  </si>
  <si>
    <t>электрическая термошапка</t>
  </si>
  <si>
    <t>мармелад карандаши</t>
  </si>
  <si>
    <t>сансэй</t>
  </si>
  <si>
    <t>жирный блеск</t>
  </si>
  <si>
    <t>салицинк шампунь</t>
  </si>
  <si>
    <t>милона 5</t>
  </si>
  <si>
    <t>top gel</t>
  </si>
  <si>
    <t>сухой корм для кошек proplan</t>
  </si>
  <si>
    <t>grizzly nuts</t>
  </si>
  <si>
    <t>чехол хуавей нова 9 се</t>
  </si>
  <si>
    <t>устройство автомобиля</t>
  </si>
  <si>
    <t>заглушка магнитолы</t>
  </si>
  <si>
    <t>жилет утежелитель</t>
  </si>
  <si>
    <t>пушап купальник</t>
  </si>
  <si>
    <t>tamiya краска</t>
  </si>
  <si>
    <t>твоё ночная сорочка</t>
  </si>
  <si>
    <t xml:space="preserve">свечи чёрные </t>
  </si>
  <si>
    <t>монт бланк</t>
  </si>
  <si>
    <t>женские шорты с завышенной талией</t>
  </si>
  <si>
    <t>анальные бусы большие</t>
  </si>
  <si>
    <t>кофева</t>
  </si>
  <si>
    <t>ручка-шпион</t>
  </si>
  <si>
    <t>брошь учительница</t>
  </si>
  <si>
    <t>aquatic ведро</t>
  </si>
  <si>
    <t>конструктор lego classic</t>
  </si>
  <si>
    <t xml:space="preserve">праздничный топ </t>
  </si>
  <si>
    <t>костюм спортивный мужской большие размеры</t>
  </si>
  <si>
    <t>для первого прикорма</t>
  </si>
  <si>
    <t>hilltop чай земляника</t>
  </si>
  <si>
    <t>подставки для цветов на подаконник</t>
  </si>
  <si>
    <t>грот аквариум</t>
  </si>
  <si>
    <t>провода для компьютера</t>
  </si>
  <si>
    <t>три дня ручка</t>
  </si>
  <si>
    <t>книжки с песенками</t>
  </si>
  <si>
    <t>адриана</t>
  </si>
  <si>
    <t>на бретельках женский раздельный купальник</t>
  </si>
  <si>
    <t xml:space="preserve">восток </t>
  </si>
  <si>
    <t xml:space="preserve">барс спрей </t>
  </si>
  <si>
    <t>two</t>
  </si>
  <si>
    <t>аквапилинг крем</t>
  </si>
  <si>
    <t>кружка с гербом</t>
  </si>
  <si>
    <t>wula скраб</t>
  </si>
  <si>
    <t>кран для горячей воды</t>
  </si>
  <si>
    <t>скоросшиватель с файлами</t>
  </si>
  <si>
    <t>клёши джинсы</t>
  </si>
  <si>
    <t>мёд берестов</t>
  </si>
  <si>
    <t xml:space="preserve">носки турция </t>
  </si>
  <si>
    <t>comfox</t>
  </si>
  <si>
    <t>туалетная вода хьюго босс</t>
  </si>
  <si>
    <t>материнская плата 775</t>
  </si>
  <si>
    <t>сандали 21</t>
  </si>
  <si>
    <t>каска альпинистская</t>
  </si>
  <si>
    <t>granola bionova</t>
  </si>
  <si>
    <t>предметные тетради 8 класс</t>
  </si>
  <si>
    <t>галоги</t>
  </si>
  <si>
    <t>детский автомат со звуком</t>
  </si>
  <si>
    <t>судьбоносные решения</t>
  </si>
  <si>
    <t>рождественская история книга</t>
  </si>
  <si>
    <t>сыворотка для лица против прыщей</t>
  </si>
  <si>
    <t>dewal кисти</t>
  </si>
  <si>
    <t>браслет спасатель</t>
  </si>
  <si>
    <t>ремешок для чехла</t>
  </si>
  <si>
    <t>скатерть одноразова</t>
  </si>
  <si>
    <t>симба тойз рус</t>
  </si>
  <si>
    <t>sony xb 43</t>
  </si>
  <si>
    <t>зажим для волос краб</t>
  </si>
  <si>
    <t>lego сити для мальчиков 8 лет</t>
  </si>
  <si>
    <t>14981644</t>
  </si>
  <si>
    <t>майкл коннелли</t>
  </si>
  <si>
    <t xml:space="preserve">занятия на каникулах </t>
  </si>
  <si>
    <t>13732387</t>
  </si>
  <si>
    <t>испаритель city</t>
  </si>
  <si>
    <t>медицинская маска 3md</t>
  </si>
  <si>
    <t xml:space="preserve">чехол для доски </t>
  </si>
  <si>
    <t>саженец груши</t>
  </si>
  <si>
    <t>цинк шипучий</t>
  </si>
  <si>
    <t>13549402</t>
  </si>
  <si>
    <t>жидкий ключ валера</t>
  </si>
  <si>
    <t>пеларгония королевская семена</t>
  </si>
  <si>
    <t>шапочка для химии</t>
  </si>
  <si>
    <t>защитное стекло на камеру редми 10</t>
  </si>
  <si>
    <t>lignofix</t>
  </si>
  <si>
    <t>xiaomi градусник</t>
  </si>
  <si>
    <t>духи пломбир</t>
  </si>
  <si>
    <t>62014908</t>
  </si>
  <si>
    <t xml:space="preserve">женский кожаный ремень </t>
  </si>
  <si>
    <t>конопля ткань</t>
  </si>
  <si>
    <t>сумка с маленькими ручками</t>
  </si>
  <si>
    <t>набор ключей омбра</t>
  </si>
  <si>
    <t>маленький кухонный стол</t>
  </si>
  <si>
    <t>маска zxc</t>
  </si>
  <si>
    <t xml:space="preserve">паек </t>
  </si>
  <si>
    <t>malvi</t>
  </si>
  <si>
    <t>g energy active</t>
  </si>
  <si>
    <t>64933936</t>
  </si>
  <si>
    <t>корм prestige</t>
  </si>
  <si>
    <t>зарядка ми бенд 4</t>
  </si>
  <si>
    <t>liu jo обувь девочки</t>
  </si>
  <si>
    <t>тетрадь таро</t>
  </si>
  <si>
    <t>дуршлаг на кастрюлю</t>
  </si>
  <si>
    <t>пистолет пирата</t>
  </si>
  <si>
    <t>майка малышам</t>
  </si>
  <si>
    <t>распродажа твое</t>
  </si>
  <si>
    <t>соль с магнезией</t>
  </si>
  <si>
    <t>пленка самоклеящаяся дуб</t>
  </si>
  <si>
    <t>гетры белые футбольные</t>
  </si>
  <si>
    <t>lightning otg</t>
  </si>
  <si>
    <t>апрель женская футболка</t>
  </si>
  <si>
    <t>armand</t>
  </si>
  <si>
    <t>опыты для малышей</t>
  </si>
  <si>
    <t xml:space="preserve">выпремитель </t>
  </si>
  <si>
    <t>72775852</t>
  </si>
  <si>
    <t>керченский</t>
  </si>
  <si>
    <t>упаковочная бумага газета</t>
  </si>
  <si>
    <t>шампунь натуральных ингредиентов</t>
  </si>
  <si>
    <t>тоник для лица подростковый</t>
  </si>
  <si>
    <t>детские легенцы</t>
  </si>
  <si>
    <t>игры наследников книга</t>
  </si>
  <si>
    <t>уголок полотенце для новорожденного</t>
  </si>
  <si>
    <t>женская поло майка</t>
  </si>
  <si>
    <t>набор для детского творчества аппликация</t>
  </si>
  <si>
    <t>крема кристина</t>
  </si>
  <si>
    <t xml:space="preserve">geekvape aegis </t>
  </si>
  <si>
    <t>ушастый нянь порошок 6</t>
  </si>
  <si>
    <t>настольная игра щенячий патруль</t>
  </si>
  <si>
    <t>82527090</t>
  </si>
  <si>
    <t>футболка мужская хендерсон</t>
  </si>
  <si>
    <t>белая нарядная футболка</t>
  </si>
  <si>
    <t>соус терияки для маринада</t>
  </si>
  <si>
    <t>adidas сандалии детские</t>
  </si>
  <si>
    <t>подкладка под ковер</t>
  </si>
  <si>
    <t>толстовка на молнии мальчик</t>
  </si>
  <si>
    <t>armani exchange кеды</t>
  </si>
  <si>
    <t>жакеты женские твид</t>
  </si>
  <si>
    <t>sansumi</t>
  </si>
  <si>
    <t>шампунь жемчужный блонд</t>
  </si>
  <si>
    <t>сусли</t>
  </si>
  <si>
    <t>пилочка для снятия гель лака</t>
  </si>
  <si>
    <t>электроавтомобиль детский</t>
  </si>
  <si>
    <t xml:space="preserve">костюм для купания </t>
  </si>
  <si>
    <t>помпа высокого давления</t>
  </si>
  <si>
    <t>кукурузная каша фрутоняня</t>
  </si>
  <si>
    <t xml:space="preserve">чепчик на лето </t>
  </si>
  <si>
    <t>чехол книга</t>
  </si>
  <si>
    <t>именка</t>
  </si>
  <si>
    <t>лисья маска</t>
  </si>
  <si>
    <t>купальник женский раздельные с туникой</t>
  </si>
  <si>
    <t>сумка бассейн</t>
  </si>
  <si>
    <t>стул для ванны детский</t>
  </si>
  <si>
    <t>комбинезон женский с коротким рукавом</t>
  </si>
  <si>
    <t>фен мустанг</t>
  </si>
  <si>
    <t>пресс для сковороды</t>
  </si>
  <si>
    <t>велосипедки + футболка</t>
  </si>
  <si>
    <t>кроссовки для марафона</t>
  </si>
  <si>
    <t>грунт для лилий</t>
  </si>
  <si>
    <t>люстра потолочная в ванную</t>
  </si>
  <si>
    <t>голошт</t>
  </si>
  <si>
    <t>все доя маникюра</t>
  </si>
  <si>
    <t>таблетнийа</t>
  </si>
  <si>
    <t>42202571</t>
  </si>
  <si>
    <t>карамельная помадка</t>
  </si>
  <si>
    <t>футболка для мальчика modis</t>
  </si>
  <si>
    <t>58404409</t>
  </si>
  <si>
    <t>автозагар перчатка</t>
  </si>
  <si>
    <t xml:space="preserve">лонгслив черный мужской </t>
  </si>
  <si>
    <t>кресла-кровати</t>
  </si>
  <si>
    <t xml:space="preserve">массажёр ручной </t>
  </si>
  <si>
    <t>rich family игрушки</t>
  </si>
  <si>
    <t>рубашка солнцезащитная</t>
  </si>
  <si>
    <t>аромако</t>
  </si>
  <si>
    <t xml:space="preserve">линза на телефон </t>
  </si>
  <si>
    <t>паста для придания объёма волосам</t>
  </si>
  <si>
    <t>боди с руковами</t>
  </si>
  <si>
    <t xml:space="preserve">вязаное пальто </t>
  </si>
  <si>
    <t>лампа для съемок</t>
  </si>
  <si>
    <t>картина по номерам на холсте любовь</t>
  </si>
  <si>
    <t>туалетный наполнитель для кошек</t>
  </si>
  <si>
    <t>ноутбук игрушечный</t>
  </si>
  <si>
    <t>xiaomi poco x3 pro телефон</t>
  </si>
  <si>
    <t>зонт для природы</t>
  </si>
  <si>
    <t>штаны летнии мужские</t>
  </si>
  <si>
    <t>скраб для тела eco</t>
  </si>
  <si>
    <t>чайная лавка</t>
  </si>
  <si>
    <t>настольные газовые плиты</t>
  </si>
  <si>
    <t xml:space="preserve">костюм женский летний трикотаж </t>
  </si>
  <si>
    <t>endorphin bar</t>
  </si>
  <si>
    <t>бижутерия женская серебро</t>
  </si>
  <si>
    <t xml:space="preserve">детские носки для новорожденных </t>
  </si>
  <si>
    <t>наклейки доя маникюра</t>
  </si>
  <si>
    <t>женские рубашки турция</t>
  </si>
  <si>
    <t>пигменто</t>
  </si>
  <si>
    <t>savage blacky</t>
  </si>
  <si>
    <t>подарок младшему брату</t>
  </si>
  <si>
    <t>26917148</t>
  </si>
  <si>
    <t>помпа для перекачки топлива</t>
  </si>
  <si>
    <t xml:space="preserve">sico </t>
  </si>
  <si>
    <t>тинт для губ лореаль</t>
  </si>
  <si>
    <t>муляж рта</t>
  </si>
  <si>
    <t>drbrowns</t>
  </si>
  <si>
    <t>облепиха без сахара</t>
  </si>
  <si>
    <t>шины летние 185 60 15</t>
  </si>
  <si>
    <t>машинка ролс ройс</t>
  </si>
  <si>
    <t xml:space="preserve">бретели силиконовые </t>
  </si>
  <si>
    <t>обложки на учебники перспектива</t>
  </si>
  <si>
    <t xml:space="preserve">raw life </t>
  </si>
  <si>
    <t>costa lure</t>
  </si>
  <si>
    <t>let's detox</t>
  </si>
  <si>
    <t>svocid</t>
  </si>
  <si>
    <t xml:space="preserve">шорты шелковые </t>
  </si>
  <si>
    <t>топ с грудью</t>
  </si>
  <si>
    <t>глушитель для пистолета</t>
  </si>
  <si>
    <t>слипоны с блестками</t>
  </si>
  <si>
    <t>брюки голубые мужские</t>
  </si>
  <si>
    <t>xiaomi zmi</t>
  </si>
  <si>
    <t>тефлекса антисептик</t>
  </si>
  <si>
    <t>электрический распылитель для растений</t>
  </si>
  <si>
    <t>леска для триммера чемпион</t>
  </si>
  <si>
    <t>раскройные ножницы</t>
  </si>
  <si>
    <t>5%</t>
  </si>
  <si>
    <t>шпатель металический</t>
  </si>
  <si>
    <t>лавсановая ткань</t>
  </si>
  <si>
    <t>шорты подросток мальчик</t>
  </si>
  <si>
    <t xml:space="preserve">тюль в гостиную готовая </t>
  </si>
  <si>
    <t>хасл</t>
  </si>
  <si>
    <t>телевизоры на кухню</t>
  </si>
  <si>
    <t>фольшивые деньги</t>
  </si>
  <si>
    <t>портмоне ручной работы</t>
  </si>
  <si>
    <t>фуджитсу</t>
  </si>
  <si>
    <t>димарк</t>
  </si>
  <si>
    <t>скатерть пвх прозрачная 135</t>
  </si>
  <si>
    <t xml:space="preserve">пидама детская </t>
  </si>
  <si>
    <t>волчки бейблейд</t>
  </si>
  <si>
    <t>huilargan</t>
  </si>
  <si>
    <t>телефон poco x4 pro</t>
  </si>
  <si>
    <t>эгман</t>
  </si>
  <si>
    <t>перчатки воротарские</t>
  </si>
  <si>
    <t>автомобильная рамка для номера</t>
  </si>
  <si>
    <t>лапушки</t>
  </si>
  <si>
    <t>hydra для собак</t>
  </si>
  <si>
    <t>кроссовки newfeel</t>
  </si>
  <si>
    <t>61199208</t>
  </si>
  <si>
    <t>ароматизатор миндаль</t>
  </si>
  <si>
    <t>чехол на авто кресло детское</t>
  </si>
  <si>
    <t>30593154</t>
  </si>
  <si>
    <t>сарафан женский бифри</t>
  </si>
  <si>
    <t>застёжка на браслет</t>
  </si>
  <si>
    <t>мама и сын одежда</t>
  </si>
  <si>
    <t>двойной usb кабель</t>
  </si>
  <si>
    <t>kid0+</t>
  </si>
  <si>
    <t xml:space="preserve">коробочка для хранения </t>
  </si>
  <si>
    <t>атоми кофе</t>
  </si>
  <si>
    <t>мойка керхер к5</t>
  </si>
  <si>
    <t>желтые салфетки</t>
  </si>
  <si>
    <t>пылесос ксеоми</t>
  </si>
  <si>
    <t>маникен парикмахера</t>
  </si>
  <si>
    <t>чайник с управлением</t>
  </si>
  <si>
    <t>блоки монтессори</t>
  </si>
  <si>
    <t>59404714</t>
  </si>
  <si>
    <t>насос поверхостный</t>
  </si>
  <si>
    <t>велосипед двухколесный 16</t>
  </si>
  <si>
    <t>сврница</t>
  </si>
  <si>
    <t>dr jart v7 сыворотка</t>
  </si>
  <si>
    <t>джинсы-шорты</t>
  </si>
  <si>
    <t>обои с котами</t>
  </si>
  <si>
    <t>свитшоты для мужчин белый</t>
  </si>
  <si>
    <t>топаз лондон</t>
  </si>
  <si>
    <t>вельветовое платье сарафан</t>
  </si>
  <si>
    <t xml:space="preserve">чехол на телефон samsung а32 </t>
  </si>
  <si>
    <t>обои на кухню моющие</t>
  </si>
  <si>
    <t>кроссовки женские теннисные</t>
  </si>
  <si>
    <t>от слезных дорожек</t>
  </si>
  <si>
    <t>мочалка для волос</t>
  </si>
  <si>
    <t>леггинсы для спорта nike</t>
  </si>
  <si>
    <t xml:space="preserve">daim </t>
  </si>
  <si>
    <t>ниппельная поилка для свиней</t>
  </si>
  <si>
    <t xml:space="preserve"> airpods 3</t>
  </si>
  <si>
    <t xml:space="preserve">солевой раствор </t>
  </si>
  <si>
    <t>грм kia spectra</t>
  </si>
  <si>
    <t>рубашка в клеткц</t>
  </si>
  <si>
    <t>шампунь brazilian keratin</t>
  </si>
  <si>
    <t>рубашка изо льна женская</t>
  </si>
  <si>
    <t>брелок зеницу</t>
  </si>
  <si>
    <t>ресивер мтс</t>
  </si>
  <si>
    <t>декоративные панели на стену</t>
  </si>
  <si>
    <t>чехол на xiaomi redmi 6 pro</t>
  </si>
  <si>
    <t>3d сканер</t>
  </si>
  <si>
    <t>10037291</t>
  </si>
  <si>
    <t>набор шариков для фотозоны</t>
  </si>
  <si>
    <t>раска для фото</t>
  </si>
  <si>
    <t>бочонок кисть</t>
  </si>
  <si>
    <t>крючок строительный</t>
  </si>
  <si>
    <t>ободок для волос женский голубой</t>
  </si>
  <si>
    <t>основа для глаз</t>
  </si>
  <si>
    <t>бардышева моносова</t>
  </si>
  <si>
    <t>масло для валос</t>
  </si>
  <si>
    <t>подарок на день медицинского работника</t>
  </si>
  <si>
    <t>ymmy гель лак</t>
  </si>
  <si>
    <t xml:space="preserve">молекула одежда </t>
  </si>
  <si>
    <t>мис таис 776</t>
  </si>
  <si>
    <t>kamilek игрушки</t>
  </si>
  <si>
    <t>пижама женская шорты и рубашка</t>
  </si>
  <si>
    <t>для сыроделия</t>
  </si>
  <si>
    <t xml:space="preserve">перчатки в клетку </t>
  </si>
  <si>
    <t xml:space="preserve">пуф трансформер </t>
  </si>
  <si>
    <t>шампунь зелёная аптека</t>
  </si>
  <si>
    <t>сандалии для девочки 28 размер</t>
  </si>
  <si>
    <t>пряжа пехорка зимняя премьера</t>
  </si>
  <si>
    <t>костюм женский спортивный с футболкой</t>
  </si>
  <si>
    <t xml:space="preserve">джинсы на </t>
  </si>
  <si>
    <t>штамп для стемпинга со скребками</t>
  </si>
  <si>
    <t>чехол magsafe iphone xr</t>
  </si>
  <si>
    <t xml:space="preserve">double </t>
  </si>
  <si>
    <t>крем эвалар</t>
  </si>
  <si>
    <t xml:space="preserve">трикотажная блузка </t>
  </si>
  <si>
    <t>cofret</t>
  </si>
  <si>
    <t>веледа под подгузник</t>
  </si>
  <si>
    <t>духи лаура</t>
  </si>
  <si>
    <t>наклейка смайлик</t>
  </si>
  <si>
    <t xml:space="preserve">jbl pulse </t>
  </si>
  <si>
    <t>шлем мотард</t>
  </si>
  <si>
    <t>i just 2</t>
  </si>
  <si>
    <t>чай с разными вкусами</t>
  </si>
  <si>
    <t>лак для покрытия дерева</t>
  </si>
  <si>
    <t>gourmet тунец</t>
  </si>
  <si>
    <t>10515676</t>
  </si>
  <si>
    <t>для полотенцесушителя</t>
  </si>
  <si>
    <t>dervent</t>
  </si>
  <si>
    <t>ихтиозавр</t>
  </si>
  <si>
    <t>брюки для садика</t>
  </si>
  <si>
    <t xml:space="preserve">полотенце на голову </t>
  </si>
  <si>
    <t>устройство для плетения шнуров</t>
  </si>
  <si>
    <t>игрушки тачки машинки</t>
  </si>
  <si>
    <t>бифри платье летнее</t>
  </si>
  <si>
    <t>мельница для специй металлическая</t>
  </si>
  <si>
    <t>крышка под чайник</t>
  </si>
  <si>
    <t>мантия утепленная</t>
  </si>
  <si>
    <t>eisenberg j'ose мужские</t>
  </si>
  <si>
    <t>franck herval</t>
  </si>
  <si>
    <t>gina корм для собак</t>
  </si>
  <si>
    <t>длинные толстовки</t>
  </si>
  <si>
    <t>жижа для пода 50 мг</t>
  </si>
  <si>
    <t>39277414</t>
  </si>
  <si>
    <t xml:space="preserve">лафитник </t>
  </si>
  <si>
    <t>шторы 4м</t>
  </si>
  <si>
    <t>флаг свободной россии</t>
  </si>
  <si>
    <t>79111793</t>
  </si>
  <si>
    <t>чехол для смарт часов 40 мм</t>
  </si>
  <si>
    <t>платок для восточного танца</t>
  </si>
  <si>
    <t>кулон автомат</t>
  </si>
  <si>
    <t>ламинирующая маска</t>
  </si>
  <si>
    <t>ray-ban мужской</t>
  </si>
  <si>
    <t>color mate</t>
  </si>
  <si>
    <t>4д тушь</t>
  </si>
  <si>
    <t>термонаклейка puma</t>
  </si>
  <si>
    <t>пижама детская девочки</t>
  </si>
  <si>
    <t>сумка холодильник с зарядкой</t>
  </si>
  <si>
    <t>парикмахерские заколки</t>
  </si>
  <si>
    <t>кофта гэп</t>
  </si>
  <si>
    <t>артогликан</t>
  </si>
  <si>
    <t>куртка джинсовая приталенная</t>
  </si>
  <si>
    <t xml:space="preserve">кольцо с лезвием </t>
  </si>
  <si>
    <t>диск отрезной по металлу 125</t>
  </si>
  <si>
    <t>руль на ваз 2112</t>
  </si>
  <si>
    <t>60385007</t>
  </si>
  <si>
    <t>defacto платья</t>
  </si>
  <si>
    <t>ваза куб</t>
  </si>
  <si>
    <t>подложка для рулета</t>
  </si>
  <si>
    <t xml:space="preserve">гкль </t>
  </si>
  <si>
    <t>куртка лыжная мужская</t>
  </si>
  <si>
    <t>снег искусственный</t>
  </si>
  <si>
    <t>33471936</t>
  </si>
  <si>
    <t xml:space="preserve">aimosi </t>
  </si>
  <si>
    <t>фильтры для слива</t>
  </si>
  <si>
    <t>худи женск</t>
  </si>
  <si>
    <t xml:space="preserve">amadge jeans </t>
  </si>
  <si>
    <t>браслет у меня диабет</t>
  </si>
  <si>
    <t xml:space="preserve">рейсшина </t>
  </si>
  <si>
    <t>колпачки для зубной щетки</t>
  </si>
  <si>
    <t>футболка кгб</t>
  </si>
  <si>
    <t>шапка москитная</t>
  </si>
  <si>
    <t>гидроизоляционная мастика</t>
  </si>
  <si>
    <t>iva little</t>
  </si>
  <si>
    <t xml:space="preserve">тайские бальзамы </t>
  </si>
  <si>
    <t>наволочка 150x50</t>
  </si>
  <si>
    <t>гектор мало без семьи</t>
  </si>
  <si>
    <t>защитное стекло для realme c 21</t>
  </si>
  <si>
    <t>бисером</t>
  </si>
  <si>
    <t>освежитель воздуха аэрозоль</t>
  </si>
  <si>
    <t>соски на авент</t>
  </si>
  <si>
    <t xml:space="preserve">кепка с флагом </t>
  </si>
  <si>
    <t>стекло 6</t>
  </si>
  <si>
    <t>туфли zenden first</t>
  </si>
  <si>
    <t>кожаный ремешок на часы мужские</t>
  </si>
  <si>
    <t>a11 чехол</t>
  </si>
  <si>
    <t>biolage cololast</t>
  </si>
  <si>
    <t>костюм со стразами женский</t>
  </si>
  <si>
    <t>g idle</t>
  </si>
  <si>
    <t>средства от глистов</t>
  </si>
  <si>
    <t>васильев в списках не значился</t>
  </si>
  <si>
    <t>курица вяленая</t>
  </si>
  <si>
    <t>одежда для окон</t>
  </si>
  <si>
    <t>мягкие игрушки для взрослых</t>
  </si>
  <si>
    <t>мармеладный доширак</t>
  </si>
  <si>
    <t>beautydepot</t>
  </si>
  <si>
    <t>пси</t>
  </si>
  <si>
    <t>гель для мытья посуды япония</t>
  </si>
  <si>
    <t>водяная помпа для аквариума</t>
  </si>
  <si>
    <t>коробка для ниток  куда ставить</t>
  </si>
  <si>
    <t>essimo</t>
  </si>
  <si>
    <t>стойка кухонная</t>
  </si>
  <si>
    <t>костюм мужской для охоты и рыбалки</t>
  </si>
  <si>
    <t xml:space="preserve">пляжные накидки </t>
  </si>
  <si>
    <t>наколенники mizuno</t>
  </si>
  <si>
    <t>74375407</t>
  </si>
  <si>
    <t>стаканчик для мороженного</t>
  </si>
  <si>
    <t>деревянные ложечки</t>
  </si>
  <si>
    <t>туфли женские полнота 8</t>
  </si>
  <si>
    <t>наконечник для подкачки шин</t>
  </si>
  <si>
    <t>купальник женский раздельные детские</t>
  </si>
  <si>
    <t>раскраска арт терапия</t>
  </si>
  <si>
    <t>e-mironhcik</t>
  </si>
  <si>
    <t xml:space="preserve">колпачки с днем рождения </t>
  </si>
  <si>
    <t>велоси белые</t>
  </si>
  <si>
    <t>72442145\n\n5\n4</t>
  </si>
  <si>
    <t>средство для мытья кошачьего туалета</t>
  </si>
  <si>
    <t>платье маме невесты</t>
  </si>
  <si>
    <t>носки styleg</t>
  </si>
  <si>
    <t>посуда одноразовая бумажная</t>
  </si>
  <si>
    <t>vichy для загара</t>
  </si>
  <si>
    <t>комплект тюль</t>
  </si>
  <si>
    <t>ikea стулья</t>
  </si>
  <si>
    <t>pure nature</t>
  </si>
  <si>
    <t>поликон</t>
  </si>
  <si>
    <t>костюм из эко кожи</t>
  </si>
  <si>
    <t xml:space="preserve">кепка хоккей </t>
  </si>
  <si>
    <t>cafe</t>
  </si>
  <si>
    <t xml:space="preserve">золотник </t>
  </si>
  <si>
    <t>перчатки кожаные мужские без подкладки</t>
  </si>
  <si>
    <t>семена редька</t>
  </si>
  <si>
    <t>spaces</t>
  </si>
  <si>
    <t xml:space="preserve">кресло качель </t>
  </si>
  <si>
    <t>для колец коробка</t>
  </si>
  <si>
    <t>футболка аниме берсерк</t>
  </si>
  <si>
    <t>кешью семушка</t>
  </si>
  <si>
    <t>декларативный забор</t>
  </si>
  <si>
    <t xml:space="preserve">битоксибациллин </t>
  </si>
  <si>
    <t xml:space="preserve">чесночная паста </t>
  </si>
  <si>
    <t>шпаргалка по математике</t>
  </si>
  <si>
    <t xml:space="preserve">realme 9 pro plus чехол </t>
  </si>
  <si>
    <t>fnaf 2</t>
  </si>
  <si>
    <t>наклейки с stray kids</t>
  </si>
  <si>
    <t>big d</t>
  </si>
  <si>
    <t>мильфлер платье</t>
  </si>
  <si>
    <t>68166073</t>
  </si>
  <si>
    <t xml:space="preserve">жижка для вейпа </t>
  </si>
  <si>
    <t>summer soul</t>
  </si>
  <si>
    <t>перстень золото</t>
  </si>
  <si>
    <t>перчатки хозяйственные белые</t>
  </si>
  <si>
    <t>mia cara одежда</t>
  </si>
  <si>
    <t>pop pops</t>
  </si>
  <si>
    <t>аллигатор семена</t>
  </si>
  <si>
    <t>карины по номерам</t>
  </si>
  <si>
    <t>дачные галоши</t>
  </si>
  <si>
    <t>obaibi</t>
  </si>
  <si>
    <t>yula studio</t>
  </si>
  <si>
    <t>3d формы</t>
  </si>
  <si>
    <t>ваза для варенья с крышкой</t>
  </si>
  <si>
    <t>элитан</t>
  </si>
  <si>
    <t>упаковочная бумага белая</t>
  </si>
  <si>
    <t>snail плампер</t>
  </si>
  <si>
    <t>люксометр</t>
  </si>
  <si>
    <t>58441070</t>
  </si>
  <si>
    <t xml:space="preserve">комбенизон для мальчика </t>
  </si>
  <si>
    <t>деревянный массажер для ног</t>
  </si>
  <si>
    <t>34994705</t>
  </si>
  <si>
    <t xml:space="preserve">кулоны для подруг </t>
  </si>
  <si>
    <t>шарик в виде</t>
  </si>
  <si>
    <t>спорт костюм для женщин</t>
  </si>
  <si>
    <t>клейкая лента для ванны</t>
  </si>
  <si>
    <t>простыни 1,5 спальные</t>
  </si>
  <si>
    <t>huggies для девочек 6</t>
  </si>
  <si>
    <t>asics бра</t>
  </si>
  <si>
    <t xml:space="preserve">яркие серьги </t>
  </si>
  <si>
    <t>насадка на эпилятор philips</t>
  </si>
  <si>
    <t>салгар</t>
  </si>
  <si>
    <t>ножницы для краба</t>
  </si>
  <si>
    <t>смартфон huawei y8p</t>
  </si>
  <si>
    <t xml:space="preserve">лен костюм женский </t>
  </si>
  <si>
    <t>чюмадан</t>
  </si>
  <si>
    <t>желтый хагги вагги</t>
  </si>
  <si>
    <t>arena grass</t>
  </si>
  <si>
    <t xml:space="preserve">учиха </t>
  </si>
  <si>
    <t xml:space="preserve">победа трюфель </t>
  </si>
  <si>
    <t>таз estares</t>
  </si>
  <si>
    <t>картина с кофе</t>
  </si>
  <si>
    <t>play today для девочек кепка</t>
  </si>
  <si>
    <t>наушники playstation</t>
  </si>
  <si>
    <t>ящерка</t>
  </si>
  <si>
    <t xml:space="preserve">пиратская </t>
  </si>
  <si>
    <t>светодиодный фонарь на велосипед</t>
  </si>
  <si>
    <t>64921956</t>
  </si>
  <si>
    <t>бусы с ракушками</t>
  </si>
  <si>
    <t>чехол для ксиоми редми 10</t>
  </si>
  <si>
    <t>сумка сеаер</t>
  </si>
  <si>
    <t>53480726</t>
  </si>
  <si>
    <t>татуировки переводные взрослые надписи</t>
  </si>
  <si>
    <t>35570940</t>
  </si>
  <si>
    <t xml:space="preserve">черные лоферы </t>
  </si>
  <si>
    <t>евро комплект постельного белья</t>
  </si>
  <si>
    <t>вокруг цвета</t>
  </si>
  <si>
    <t>чеси</t>
  </si>
  <si>
    <t>твое футболка женская белая</t>
  </si>
  <si>
    <t xml:space="preserve">украшение на ухо </t>
  </si>
  <si>
    <t>65402210</t>
  </si>
  <si>
    <t>пуговицы для плаща</t>
  </si>
  <si>
    <t>сумка а4 мужская</t>
  </si>
  <si>
    <t>54583445</t>
  </si>
  <si>
    <t>картридж для фильтра bestway</t>
  </si>
  <si>
    <t xml:space="preserve">макасины для мальчика </t>
  </si>
  <si>
    <t>чаша для мультиварки redmond 3 литра</t>
  </si>
  <si>
    <t>туалетная бумага японская</t>
  </si>
  <si>
    <t xml:space="preserve">iphone 13 про </t>
  </si>
  <si>
    <t>9782513</t>
  </si>
  <si>
    <t>слепокрук</t>
  </si>
  <si>
    <t>подставка для шара</t>
  </si>
  <si>
    <t>бетти</t>
  </si>
  <si>
    <t>aravia laboratories крем дневной фотозащитный spf 50 hydrating sunscreen, 50 мл</t>
  </si>
  <si>
    <t>черный кожаный плащ</t>
  </si>
  <si>
    <t>43148722</t>
  </si>
  <si>
    <t>75544156</t>
  </si>
  <si>
    <t>жилетка мужская reebok</t>
  </si>
  <si>
    <t>мамонов</t>
  </si>
  <si>
    <t>батарея айфон 8</t>
  </si>
  <si>
    <t>стеклянное блюдце</t>
  </si>
  <si>
    <t>кольцо марказит</t>
  </si>
  <si>
    <t>штаны в клетку женскик</t>
  </si>
  <si>
    <t>оригинальный подарок женщине</t>
  </si>
  <si>
    <t>ящик в авто</t>
  </si>
  <si>
    <t>кузнец</t>
  </si>
  <si>
    <t>джинсы женские лето 2021</t>
  </si>
  <si>
    <t>adriano</t>
  </si>
  <si>
    <t>бюстгалтер бордовый</t>
  </si>
  <si>
    <t>66087079</t>
  </si>
  <si>
    <t>шар неваляшка</t>
  </si>
  <si>
    <t>alma moda</t>
  </si>
  <si>
    <t>худи гуччи</t>
  </si>
  <si>
    <t>штанга на тример</t>
  </si>
  <si>
    <t>туфли золотистые женские</t>
  </si>
  <si>
    <t>черная веревка</t>
  </si>
  <si>
    <t>бейсболка на лето</t>
  </si>
  <si>
    <t>фара гранта</t>
  </si>
  <si>
    <t xml:space="preserve">костюм спортивный для подростка </t>
  </si>
  <si>
    <t xml:space="preserve">ежедневник  </t>
  </si>
  <si>
    <t>краска для плиточных швов</t>
  </si>
  <si>
    <t>шифоновое платье женское с разрезом</t>
  </si>
  <si>
    <t>молния витая</t>
  </si>
  <si>
    <t>майка без рукавов детская</t>
  </si>
  <si>
    <t>халат- рубашка женский</t>
  </si>
  <si>
    <t>смурфетта</t>
  </si>
  <si>
    <t>корм южная корона</t>
  </si>
  <si>
    <t>набор бит макита</t>
  </si>
  <si>
    <t>география 10-11 класс</t>
  </si>
  <si>
    <t>витамины doppelherz</t>
  </si>
  <si>
    <t xml:space="preserve">короткая тюль </t>
  </si>
  <si>
    <t>книга каштанка</t>
  </si>
  <si>
    <t>с эффектом памяти</t>
  </si>
  <si>
    <t>27143950</t>
  </si>
  <si>
    <t>коврики рено дастер</t>
  </si>
  <si>
    <t>снятия макияжа с глаз</t>
  </si>
  <si>
    <t>трусы  набор</t>
  </si>
  <si>
    <t>tints of nature</t>
  </si>
  <si>
    <t>коврик для йоги из каучука</t>
  </si>
  <si>
    <t>кастрюля на 7 литров</t>
  </si>
  <si>
    <t>смеситель для душа однорычажный</t>
  </si>
  <si>
    <t>соус чимичурри</t>
  </si>
  <si>
    <t>рубашка-платье пляж</t>
  </si>
  <si>
    <t>realme 8i чехол аниме</t>
  </si>
  <si>
    <t>рубашка в клетку женская розовая</t>
  </si>
  <si>
    <t>платье в пол большие размеры</t>
  </si>
  <si>
    <t>павлиньи перья</t>
  </si>
  <si>
    <t>мастурбатор tenga</t>
  </si>
  <si>
    <t xml:space="preserve">кабель для айфон 8+ </t>
  </si>
  <si>
    <t>honor 10 i стекло</t>
  </si>
  <si>
    <t>секции для вольера</t>
  </si>
  <si>
    <t>venda.fit</t>
  </si>
  <si>
    <t>аквариум для грызунов</t>
  </si>
  <si>
    <t xml:space="preserve">спортивки adidas </t>
  </si>
  <si>
    <t xml:space="preserve">карниз круглый </t>
  </si>
  <si>
    <t>майка mf</t>
  </si>
  <si>
    <t>почтовые карточки</t>
  </si>
  <si>
    <t>зарядка для макбука</t>
  </si>
  <si>
    <t>сурик краска</t>
  </si>
  <si>
    <t>музыканту</t>
  </si>
  <si>
    <t>картридж drag nano</t>
  </si>
  <si>
    <t>30309001</t>
  </si>
  <si>
    <t>purete thermale</t>
  </si>
  <si>
    <t>накидка для клетки</t>
  </si>
  <si>
    <t>мельница для специй двойная</t>
  </si>
  <si>
    <t>дрожжи без глютена</t>
  </si>
  <si>
    <t>die antwoord</t>
  </si>
  <si>
    <t>шлёпки для девочек на лето</t>
  </si>
  <si>
    <t>значок маяк</t>
  </si>
  <si>
    <t>аксесуары для туалета</t>
  </si>
  <si>
    <t>лопатка и грабли</t>
  </si>
  <si>
    <t xml:space="preserve">лазерный аппарат для удаления волос </t>
  </si>
  <si>
    <t>масло для рисования масляными красками</t>
  </si>
  <si>
    <t>миллимитровка</t>
  </si>
  <si>
    <t>чехол для star line</t>
  </si>
  <si>
    <t>braun 7</t>
  </si>
  <si>
    <t>вешалки тонкие</t>
  </si>
  <si>
    <t>для текилы</t>
  </si>
  <si>
    <t>чехол для а 32</t>
  </si>
  <si>
    <t>швабра для пола vileda</t>
  </si>
  <si>
    <t>amway универсальный отбеливатель</t>
  </si>
  <si>
    <t>дорожные аксессуары</t>
  </si>
  <si>
    <t>куртка джинсовая красная</t>
  </si>
  <si>
    <t xml:space="preserve">нож бабачка </t>
  </si>
  <si>
    <t xml:space="preserve">smok nord 2 </t>
  </si>
  <si>
    <t>ko&amp;fe</t>
  </si>
  <si>
    <t>сумочка кошелек для телефона</t>
  </si>
  <si>
    <t>reserved носки</t>
  </si>
  <si>
    <t>полярис блендер</t>
  </si>
  <si>
    <t>ковродержатель</t>
  </si>
  <si>
    <t>рюкзак школьный жесткий</t>
  </si>
  <si>
    <t>точилка для ножей германия</t>
  </si>
  <si>
    <t>робот мойщик atvel zorro z5</t>
  </si>
  <si>
    <t>violeta by mango одежда женский</t>
  </si>
  <si>
    <t>кисть для нанесения румян</t>
  </si>
  <si>
    <t>костюм с тайтсами</t>
  </si>
  <si>
    <t>подушка в баню</t>
  </si>
  <si>
    <t>кокосовое масло (продукты)</t>
  </si>
  <si>
    <t>хомут шарф</t>
  </si>
  <si>
    <t>краска для бровей горький шоколад</t>
  </si>
  <si>
    <t>книга картон</t>
  </si>
  <si>
    <t>блок питания 12v 1a</t>
  </si>
  <si>
    <t>bbione</t>
  </si>
  <si>
    <t>oppo смартфон a9 2020</t>
  </si>
  <si>
    <t>белорусские блузки женские из хлопка</t>
  </si>
  <si>
    <t>gps авто</t>
  </si>
  <si>
    <t xml:space="preserve">платье таое </t>
  </si>
  <si>
    <t>кулон космос</t>
  </si>
  <si>
    <t>atomy bb</t>
  </si>
  <si>
    <t>mad about curls</t>
  </si>
  <si>
    <t>эксмо раскраска</t>
  </si>
  <si>
    <t>аниме на ногти</t>
  </si>
  <si>
    <t>79826977</t>
  </si>
  <si>
    <t>слайдеры для ногтей мияги</t>
  </si>
  <si>
    <t>glamur крем</t>
  </si>
  <si>
    <t>стеклянная штора</t>
  </si>
  <si>
    <t>39689199</t>
  </si>
  <si>
    <t>28659865</t>
  </si>
  <si>
    <t>26870025</t>
  </si>
  <si>
    <t>avent ложка</t>
  </si>
  <si>
    <t>ее крем</t>
  </si>
  <si>
    <t>азбука для детей плакат</t>
  </si>
  <si>
    <t xml:space="preserve">палочки ароматические </t>
  </si>
  <si>
    <t>джинсы mark formelle</t>
  </si>
  <si>
    <t>redbag</t>
  </si>
  <si>
    <t>платье оливковый</t>
  </si>
  <si>
    <t>slingme</t>
  </si>
  <si>
    <t>хозяйственное мыло русь</t>
  </si>
  <si>
    <t>стельки детские спортивные</t>
  </si>
  <si>
    <t>костюм человека паука маскарадный</t>
  </si>
  <si>
    <t>62605130</t>
  </si>
  <si>
    <t>набор для творчества часы</t>
  </si>
  <si>
    <t xml:space="preserve">лампа маникюрная </t>
  </si>
  <si>
    <t xml:space="preserve">солнцезащитные очки женские круглые </t>
  </si>
  <si>
    <t>круглая доска разделочная</t>
  </si>
  <si>
    <t>sunsu</t>
  </si>
  <si>
    <t>25932399</t>
  </si>
  <si>
    <t>подростковые пижамы</t>
  </si>
  <si>
    <t>кепка черная с надписью</t>
  </si>
  <si>
    <t xml:space="preserve">сандалии черные </t>
  </si>
  <si>
    <t>товары для взрослых вибратор</t>
  </si>
  <si>
    <t>дискретная математика</t>
  </si>
  <si>
    <t>спортивный костюм 165</t>
  </si>
  <si>
    <t>полесье ферма</t>
  </si>
  <si>
    <t>ультрофиолетовая лампа для аквариума</t>
  </si>
  <si>
    <t>городской велосипед stels navigator</t>
  </si>
  <si>
    <t xml:space="preserve">диски на пс 4 </t>
  </si>
  <si>
    <t>fma</t>
  </si>
  <si>
    <t>очки как огонь</t>
  </si>
  <si>
    <t>чехол книжка айфон</t>
  </si>
  <si>
    <t>куртка наруто</t>
  </si>
  <si>
    <t>футболка limp bizkit</t>
  </si>
  <si>
    <t>полусапожки осенние женские натуральная кожа</t>
  </si>
  <si>
    <t>айфон 12 зарядка</t>
  </si>
  <si>
    <t>burlesco лето</t>
  </si>
  <si>
    <t>лук стрельба</t>
  </si>
  <si>
    <t>glam rebel</t>
  </si>
  <si>
    <t>цветные линзы с диоптрией</t>
  </si>
  <si>
    <t>плюшевая хеллоу китти</t>
  </si>
  <si>
    <t>лего товарный поезд</t>
  </si>
  <si>
    <t>cocoa butter formula</t>
  </si>
  <si>
    <t xml:space="preserve">часы учителю </t>
  </si>
  <si>
    <t>вода для похудения</t>
  </si>
  <si>
    <t>компрессионные чулки для спорта</t>
  </si>
  <si>
    <t xml:space="preserve">жидкие блестки </t>
  </si>
  <si>
    <t>трюковой самокат hipe h4</t>
  </si>
  <si>
    <t>красный чехол</t>
  </si>
  <si>
    <t xml:space="preserve">профессиональный шампунь для окрашенных волос </t>
  </si>
  <si>
    <t>нурлан</t>
  </si>
  <si>
    <t>модель машины mercedes</t>
  </si>
  <si>
    <t>ручка машинка</t>
  </si>
  <si>
    <t>balaloum vammilo</t>
  </si>
  <si>
    <t>сумка планшет кожа</t>
  </si>
  <si>
    <t>летние женские комбенизоны</t>
  </si>
  <si>
    <t>кукла мальчик на шарнирах</t>
  </si>
  <si>
    <t>лампа светодиодная линейная</t>
  </si>
  <si>
    <t>димигран</t>
  </si>
  <si>
    <t>короткие велосипедеи</t>
  </si>
  <si>
    <t>блюдо для свч</t>
  </si>
  <si>
    <t>фонарь для книг</t>
  </si>
  <si>
    <t>лампы длинные</t>
  </si>
  <si>
    <t>щипцы для колки сахара</t>
  </si>
  <si>
    <t>топ белый вязаный</t>
  </si>
  <si>
    <t>12419162</t>
  </si>
  <si>
    <t xml:space="preserve">зубная электрическая щётка </t>
  </si>
  <si>
    <t>юбки lime</t>
  </si>
  <si>
    <t>набор тетрадей 48 листов 5 штук</t>
  </si>
  <si>
    <t>пудра исадора</t>
  </si>
  <si>
    <t>носки смайлики</t>
  </si>
  <si>
    <t>вояж игра</t>
  </si>
  <si>
    <t>летняя жилетка женская</t>
  </si>
  <si>
    <t>кольца молодежные</t>
  </si>
  <si>
    <t>щетка орал б</t>
  </si>
  <si>
    <t>белая юька</t>
  </si>
  <si>
    <t>двухконтурный газовый котел</t>
  </si>
  <si>
    <t>купальник гравити фолз</t>
  </si>
  <si>
    <t>набор мушек для рыбалки</t>
  </si>
  <si>
    <t xml:space="preserve">пищивые красители </t>
  </si>
  <si>
    <t>durasel</t>
  </si>
  <si>
    <t>лизун для собак</t>
  </si>
  <si>
    <t>акварельные краски в тюбиках</t>
  </si>
  <si>
    <t>для кукол одежда и аксессуары</t>
  </si>
  <si>
    <t>летняя маленькая сумка</t>
  </si>
  <si>
    <t>игрушки для пальцев</t>
  </si>
  <si>
    <t>падарок папе</t>
  </si>
  <si>
    <t>пенал рик и морти</t>
  </si>
  <si>
    <t>mark formelle ночная сорочка</t>
  </si>
  <si>
    <t>шашлычный нож</t>
  </si>
  <si>
    <t>bombbar шоколад протеиновый</t>
  </si>
  <si>
    <t>йогананда</t>
  </si>
  <si>
    <t>стекло redmi note 10t</t>
  </si>
  <si>
    <t>снежная королева поло</t>
  </si>
  <si>
    <t>шелковая женская пижама</t>
  </si>
  <si>
    <t>koch ls</t>
  </si>
  <si>
    <t>termix расческа</t>
  </si>
  <si>
    <t>серьги арбузы</t>
  </si>
  <si>
    <t xml:space="preserve">топ модель </t>
  </si>
  <si>
    <t>пролетая над гнездом кукушки книга</t>
  </si>
  <si>
    <t xml:space="preserve">обувь босоножки </t>
  </si>
  <si>
    <t>amd ryzen 3</t>
  </si>
  <si>
    <t>краска черная для ресниц</t>
  </si>
  <si>
    <t xml:space="preserve">шкатулка для обручальных колец </t>
  </si>
  <si>
    <t>37760140</t>
  </si>
  <si>
    <t>удалить волосы</t>
  </si>
  <si>
    <t>набор флаконов с дозатором</t>
  </si>
  <si>
    <t xml:space="preserve">футболка женская укорочённая </t>
  </si>
  <si>
    <t>пеленки многоразовые 60х90</t>
  </si>
  <si>
    <t>бухара</t>
  </si>
  <si>
    <t>коробки с буквами</t>
  </si>
  <si>
    <t>тонировочная пленка 50%</t>
  </si>
  <si>
    <t xml:space="preserve"> лгбт</t>
  </si>
  <si>
    <t>ткань 5 метров</t>
  </si>
  <si>
    <t>крем для лица от отеков</t>
  </si>
  <si>
    <t xml:space="preserve">санпин </t>
  </si>
  <si>
    <t>куртки из флиса</t>
  </si>
  <si>
    <t>защитный шлем для ребенка</t>
  </si>
  <si>
    <t>набор посуды 46 предметов</t>
  </si>
  <si>
    <t xml:space="preserve">земля королей книга </t>
  </si>
  <si>
    <t xml:space="preserve">хна для веснушек </t>
  </si>
  <si>
    <t>резиновые сапоги со шнурками</t>
  </si>
  <si>
    <t>максвелл хаус</t>
  </si>
  <si>
    <t>yksstуdio yksstore</t>
  </si>
  <si>
    <t>товары из таиланда</t>
  </si>
  <si>
    <t>каска спортивная</t>
  </si>
  <si>
    <t>футболка uniclo</t>
  </si>
  <si>
    <t>70753078</t>
  </si>
  <si>
    <t>ремешок для apple watch se 44 мм</t>
  </si>
  <si>
    <t>носки на стулья</t>
  </si>
  <si>
    <t>женский костюи</t>
  </si>
  <si>
    <t>adricoco flora</t>
  </si>
  <si>
    <t xml:space="preserve">буцы для футбола </t>
  </si>
  <si>
    <t>рубаи</t>
  </si>
  <si>
    <t>7535584</t>
  </si>
  <si>
    <t>кепка с прямым козырьком на мальчика</t>
  </si>
  <si>
    <t xml:space="preserve">оверлог </t>
  </si>
  <si>
    <t>однофазный лак гель</t>
  </si>
  <si>
    <t>книга человек невидимка</t>
  </si>
  <si>
    <t>сйос</t>
  </si>
  <si>
    <t>skater</t>
  </si>
  <si>
    <t>спортивные леггинсы женские puma</t>
  </si>
  <si>
    <t xml:space="preserve">кресло раскладушка </t>
  </si>
  <si>
    <t>verastore</t>
  </si>
  <si>
    <t xml:space="preserve"> игрушки до года</t>
  </si>
  <si>
    <t>шлепки пляжные для девочки</t>
  </si>
  <si>
    <t>загон для кошек</t>
  </si>
  <si>
    <t>очки мужские для компьютера</t>
  </si>
  <si>
    <t xml:space="preserve">хома </t>
  </si>
  <si>
    <t>zarina черное платье</t>
  </si>
  <si>
    <t>сандалии мужские летние рибок</t>
  </si>
  <si>
    <t>коврик 60 на 90</t>
  </si>
  <si>
    <t>сарафаны женские летние платья длинные</t>
  </si>
  <si>
    <t>urban tiger футболка</t>
  </si>
  <si>
    <t>магнитный чехол на хонор</t>
  </si>
  <si>
    <t>виши нормалерм</t>
  </si>
  <si>
    <t xml:space="preserve">мягкий медведь </t>
  </si>
  <si>
    <t>сетка мото</t>
  </si>
  <si>
    <t>гитара акустическая cort</t>
  </si>
  <si>
    <t>ночная сорочка женская хлопок 44</t>
  </si>
  <si>
    <t>акрил укрывной материал</t>
  </si>
  <si>
    <t>блютуз адаптор</t>
  </si>
  <si>
    <t>кеды летние на платформе</t>
  </si>
  <si>
    <t>куртка женская джинсовая оверсайз</t>
  </si>
  <si>
    <t>бутылка для воды 350</t>
  </si>
  <si>
    <t>винк</t>
  </si>
  <si>
    <t>краски для пластика</t>
  </si>
  <si>
    <t>72439078</t>
  </si>
  <si>
    <t>батарея для вейпа</t>
  </si>
  <si>
    <t xml:space="preserve">платье в клуб </t>
  </si>
  <si>
    <t>щетка для glo</t>
  </si>
  <si>
    <t>мужская сумка для ноутбука</t>
  </si>
  <si>
    <t>75365161</t>
  </si>
  <si>
    <t>нулевки</t>
  </si>
  <si>
    <t xml:space="preserve">боксерские перчатки детские </t>
  </si>
  <si>
    <t>шарики хелло китти</t>
  </si>
  <si>
    <t>бёрн</t>
  </si>
  <si>
    <t>наушники беспроводные apple для телефона</t>
  </si>
  <si>
    <t>marvel одежда твое</t>
  </si>
  <si>
    <t>патчи для глаз от отечности корея</t>
  </si>
  <si>
    <t>лейка 2л</t>
  </si>
  <si>
    <t>обложки на учебники 7 класс</t>
  </si>
  <si>
    <t>держатель для сливного шланга</t>
  </si>
  <si>
    <t>сувениры эротик</t>
  </si>
  <si>
    <t xml:space="preserve">ramones </t>
  </si>
  <si>
    <t>одноразовый стакан для кофе</t>
  </si>
  <si>
    <t xml:space="preserve">аниме сережки </t>
  </si>
  <si>
    <t>кофемолка электрическая мощная бош</t>
  </si>
  <si>
    <t xml:space="preserve"> чехол айфон 11</t>
  </si>
  <si>
    <t>unifi</t>
  </si>
  <si>
    <t>caudalie крем</t>
  </si>
  <si>
    <t>очень странные дела брелок</t>
  </si>
  <si>
    <t xml:space="preserve">тонировка зеркальная </t>
  </si>
  <si>
    <t>estel дезодорант</t>
  </si>
  <si>
    <t>фляга держатель</t>
  </si>
  <si>
    <t xml:space="preserve">прокладки женские ежедневки </t>
  </si>
  <si>
    <t xml:space="preserve">мыло палмолив </t>
  </si>
  <si>
    <t>пиджак инсити</t>
  </si>
  <si>
    <t>шампунь скраб ликато</t>
  </si>
  <si>
    <t>менструальная чаша lunette</t>
  </si>
  <si>
    <t>мишка на торт</t>
  </si>
  <si>
    <t>для ухода за ногтями</t>
  </si>
  <si>
    <t>чехол на айфон 12 синий</t>
  </si>
  <si>
    <t>шарики лего</t>
  </si>
  <si>
    <t>тушь ballerine</t>
  </si>
  <si>
    <t>большое лего minecraft</t>
  </si>
  <si>
    <t>липкий мяч</t>
  </si>
  <si>
    <t>t taccardi сабо</t>
  </si>
  <si>
    <t>карбюратор к60в</t>
  </si>
  <si>
    <t>caseology</t>
  </si>
  <si>
    <t>ремешок mi</t>
  </si>
  <si>
    <t>таро карты колесо года</t>
  </si>
  <si>
    <t>для удаления акне</t>
  </si>
  <si>
    <t>17508481</t>
  </si>
  <si>
    <t>защита салона от солнца</t>
  </si>
  <si>
    <t>итоговое собеседование по русскому языку</t>
  </si>
  <si>
    <t>now витамин d</t>
  </si>
  <si>
    <t>емкость для хранения чеснока</t>
  </si>
  <si>
    <t xml:space="preserve">трусы волк </t>
  </si>
  <si>
    <t>13184405</t>
  </si>
  <si>
    <t>пеньюар женский шелк</t>
  </si>
  <si>
    <t>игрушка голубя</t>
  </si>
  <si>
    <t>футболка белая мужская поло</t>
  </si>
  <si>
    <t>деревянный позитив</t>
  </si>
  <si>
    <t xml:space="preserve">саурин </t>
  </si>
  <si>
    <t>натали круглогодичный</t>
  </si>
  <si>
    <t>nike кооссовки</t>
  </si>
  <si>
    <t>jordan одежда мужской</t>
  </si>
  <si>
    <t>джинсы calvin klein мужские</t>
  </si>
  <si>
    <t>сандалии сказка для девочки</t>
  </si>
  <si>
    <t>детский игровой планшет</t>
  </si>
  <si>
    <t>автолампа h11</t>
  </si>
  <si>
    <t>бандаж для пупочной грыжи взрослый</t>
  </si>
  <si>
    <t>депиляция воском в домашних ноги</t>
  </si>
  <si>
    <t>3.5 mm jack переходник</t>
  </si>
  <si>
    <t>резинка коричневого цвета для обуви</t>
  </si>
  <si>
    <t>дерматайм</t>
  </si>
  <si>
    <t>аирподсы наушники беспроводные розовые</t>
  </si>
  <si>
    <t>каспер подгузник</t>
  </si>
  <si>
    <t xml:space="preserve">поатья женские </t>
  </si>
  <si>
    <t>vis</t>
  </si>
  <si>
    <t>перчики маринованные</t>
  </si>
  <si>
    <t>одежда ислам</t>
  </si>
  <si>
    <t>разноцветный хаги</t>
  </si>
  <si>
    <t>miniso мужской</t>
  </si>
  <si>
    <t>ohara пуховик женский</t>
  </si>
  <si>
    <t>шлепки рикер</t>
  </si>
  <si>
    <t>закон о банкротстве</t>
  </si>
  <si>
    <t>свитер  рваный</t>
  </si>
  <si>
    <t>платье стиляги для девочек</t>
  </si>
  <si>
    <t>11407202</t>
  </si>
  <si>
    <t>блузка короткая женская</t>
  </si>
  <si>
    <t>скраб для губ и бровей</t>
  </si>
  <si>
    <t>подгузники для пожилых</t>
  </si>
  <si>
    <t>2926995</t>
  </si>
  <si>
    <t>доска деревянная для сыра</t>
  </si>
  <si>
    <t>тетрадка с кольцами</t>
  </si>
  <si>
    <t>чехол  на хонор 10 лайт</t>
  </si>
  <si>
    <t>звонок школьный</t>
  </si>
  <si>
    <t>фанка поп гарри потер</t>
  </si>
  <si>
    <t>аппликация на одежду стразы</t>
  </si>
  <si>
    <t>открой тайны науки</t>
  </si>
  <si>
    <t>76282151</t>
  </si>
  <si>
    <t>жилет женский для офиса</t>
  </si>
  <si>
    <t>кошелек клатч мужской</t>
  </si>
  <si>
    <t>тушь художественная черная</t>
  </si>
  <si>
    <t>чехол 10 lite</t>
  </si>
  <si>
    <t xml:space="preserve">ниссан примера </t>
  </si>
  <si>
    <t>сланцы puma женские</t>
  </si>
  <si>
    <t>передвижная стойка</t>
  </si>
  <si>
    <t>для поликарбоната</t>
  </si>
  <si>
    <t>спрей для теле</t>
  </si>
  <si>
    <t>зажим анкерный</t>
  </si>
  <si>
    <t>конфеты питер</t>
  </si>
  <si>
    <t>greycat</t>
  </si>
  <si>
    <t>спортивный костюм адидас для мальчика</t>
  </si>
  <si>
    <t xml:space="preserve">мат для улиток </t>
  </si>
  <si>
    <t>la'viva</t>
  </si>
  <si>
    <t xml:space="preserve">charon baby картридж </t>
  </si>
  <si>
    <t>одивковое масло</t>
  </si>
  <si>
    <t>уик</t>
  </si>
  <si>
    <t>вкусная помощь маме</t>
  </si>
  <si>
    <t>наклейки с природой</t>
  </si>
  <si>
    <t>электрический утюг</t>
  </si>
  <si>
    <t>фалос фаллоимитатор</t>
  </si>
  <si>
    <t>эпилятор braun silk-epil 3</t>
  </si>
  <si>
    <t>76688481</t>
  </si>
  <si>
    <t>скатерть 120 на 150</t>
  </si>
  <si>
    <t xml:space="preserve">гель  </t>
  </si>
  <si>
    <t>кольца с бирюзой</t>
  </si>
  <si>
    <t>леди баг зонт</t>
  </si>
  <si>
    <t xml:space="preserve">realme q3s </t>
  </si>
  <si>
    <t>стекло на мотошлем</t>
  </si>
  <si>
    <t>parfinne</t>
  </si>
  <si>
    <t>ключницп</t>
  </si>
  <si>
    <t>властелин колец братство кольца</t>
  </si>
  <si>
    <t>муслиновая рубашка на мальчика</t>
  </si>
  <si>
    <t>cosmo fashion</t>
  </si>
  <si>
    <t>чехол на iphone se 2</t>
  </si>
  <si>
    <t>57208733</t>
  </si>
  <si>
    <t>худи южный парк</t>
  </si>
  <si>
    <t>белые ночи аст</t>
  </si>
  <si>
    <t>сцепления на мотоцикл</t>
  </si>
  <si>
    <t>носки clever wear</t>
  </si>
  <si>
    <t>для чистки матраса</t>
  </si>
  <si>
    <t>chicco polly magic</t>
  </si>
  <si>
    <t>мужские сумки пляс нога</t>
  </si>
  <si>
    <t>сумка суприм</t>
  </si>
  <si>
    <t>косметичка с крючком</t>
  </si>
  <si>
    <t>65532764</t>
  </si>
  <si>
    <t>bioterra</t>
  </si>
  <si>
    <t>летний костюм в пижамном стиле</t>
  </si>
  <si>
    <t>поллианна выросла</t>
  </si>
  <si>
    <t>75458366</t>
  </si>
  <si>
    <t>диор пудра</t>
  </si>
  <si>
    <t>68988414</t>
  </si>
  <si>
    <t>четырехместная палатка</t>
  </si>
  <si>
    <t>befree топ черный</t>
  </si>
  <si>
    <t>бейсболка тик ток</t>
  </si>
  <si>
    <t>комплектующие для 3d</t>
  </si>
  <si>
    <t>камуфляжная панама</t>
  </si>
  <si>
    <t>29324874</t>
  </si>
  <si>
    <t>sendo гель</t>
  </si>
  <si>
    <t>чёрные гвоздики</t>
  </si>
  <si>
    <t>набор носков коротких</t>
  </si>
  <si>
    <t>аромалампа для эфирных масел электрическая</t>
  </si>
  <si>
    <t xml:space="preserve">птицы великого леса </t>
  </si>
  <si>
    <t>варенье черничное</t>
  </si>
  <si>
    <t>pollish</t>
  </si>
  <si>
    <t>накопитель вертикальный</t>
  </si>
  <si>
    <t>logitech m310</t>
  </si>
  <si>
    <t>shallshoes</t>
  </si>
  <si>
    <t>шарф befree</t>
  </si>
  <si>
    <t>tws jbl</t>
  </si>
  <si>
    <t>sport elite</t>
  </si>
  <si>
    <t>сериал сваты</t>
  </si>
  <si>
    <t>повязка бант на голову девочке</t>
  </si>
  <si>
    <t xml:space="preserve">фанты для взрослых </t>
  </si>
  <si>
    <t>pat mcgrath</t>
  </si>
  <si>
    <t>переключатель скоростей на руль</t>
  </si>
  <si>
    <t>кроссовки monkey shoes</t>
  </si>
  <si>
    <t>шляпа zarina</t>
  </si>
  <si>
    <t>конструкторы для мальчиков металлический</t>
  </si>
  <si>
    <t>chicco молокоотсос механический</t>
  </si>
  <si>
    <t xml:space="preserve">защитное стекло huawei </t>
  </si>
  <si>
    <t>puma женская ветровка</t>
  </si>
  <si>
    <t>универсальная салфетка</t>
  </si>
  <si>
    <t>funko disney</t>
  </si>
  <si>
    <t>шорты подростков</t>
  </si>
  <si>
    <t>ryobi шуруповерт</t>
  </si>
  <si>
    <t>бриджи женские adidas</t>
  </si>
  <si>
    <t>айфон 11 чехол прозрачный</t>
  </si>
  <si>
    <t>фитнес велосипедки</t>
  </si>
  <si>
    <t>футболка оверсайз спортивная</t>
  </si>
  <si>
    <t>пазлы bmw</t>
  </si>
  <si>
    <t>silent</t>
  </si>
  <si>
    <t>шапка с ушами кошки</t>
  </si>
  <si>
    <t>тональный крем для лица dior</t>
  </si>
  <si>
    <t>кисть белка 6</t>
  </si>
  <si>
    <t>страховочные колеса</t>
  </si>
  <si>
    <t>скейтборды для взрослых</t>
  </si>
  <si>
    <t xml:space="preserve">кольцо на ноготь </t>
  </si>
  <si>
    <t xml:space="preserve">генератор ваз </t>
  </si>
  <si>
    <t>чехол iphone 12 mini кожаный</t>
  </si>
  <si>
    <t>аксесуар для телефона</t>
  </si>
  <si>
    <t>53649421</t>
  </si>
  <si>
    <t>бисер белый preciosa</t>
  </si>
  <si>
    <t>роза плетистая саженец</t>
  </si>
  <si>
    <t>natural instinct</t>
  </si>
  <si>
    <t>сплошные купальники женские пуш ап</t>
  </si>
  <si>
    <t>тряпка в тубе</t>
  </si>
  <si>
    <t>пижама для малышей с шортами</t>
  </si>
  <si>
    <t xml:space="preserve">zarina жилет </t>
  </si>
  <si>
    <t>массажер от второго подбородка</t>
  </si>
  <si>
    <t>подушка для ребенка 2 года</t>
  </si>
  <si>
    <t>ресницы для наращивания ресниц синие</t>
  </si>
  <si>
    <t>хна для волос натуральная бесцветная</t>
  </si>
  <si>
    <t>гриф штанга</t>
  </si>
  <si>
    <t>ляля фанфан</t>
  </si>
  <si>
    <t>bosch pie631fb1e</t>
  </si>
  <si>
    <t xml:space="preserve">candle </t>
  </si>
  <si>
    <t>затирка для кафеля</t>
  </si>
  <si>
    <t xml:space="preserve">пластиковая бочка </t>
  </si>
  <si>
    <t xml:space="preserve">гель для стирки обуви </t>
  </si>
  <si>
    <t>july swim</t>
  </si>
  <si>
    <t>party box 100</t>
  </si>
  <si>
    <t>поводок 2 м</t>
  </si>
  <si>
    <t>вагинорм</t>
  </si>
  <si>
    <t>brusko жидкость 5%</t>
  </si>
  <si>
    <t>блуза с люрексом</t>
  </si>
  <si>
    <t>матрас бассейн</t>
  </si>
  <si>
    <t>накладки на автомобильные ручки</t>
  </si>
  <si>
    <t>наушники steelseries</t>
  </si>
  <si>
    <t>плакаты кпоп</t>
  </si>
  <si>
    <t>дезодорант для машины</t>
  </si>
  <si>
    <t>федора соломенная</t>
  </si>
  <si>
    <t>ванс олд скул</t>
  </si>
  <si>
    <t xml:space="preserve">швейные ножницы </t>
  </si>
  <si>
    <t>18243427</t>
  </si>
  <si>
    <t xml:space="preserve">пакет хлопковый </t>
  </si>
  <si>
    <t>мальчику 12 лет</t>
  </si>
  <si>
    <t>чехол vivo v20 se</t>
  </si>
  <si>
    <t>los santos</t>
  </si>
  <si>
    <t>лежанки красивые для кошек</t>
  </si>
  <si>
    <t>комбинезон футер детский</t>
  </si>
  <si>
    <t>карандаш для губ vivienne sabo 206</t>
  </si>
  <si>
    <t>тарелка крабик</t>
  </si>
  <si>
    <t>российский бренд</t>
  </si>
  <si>
    <t xml:space="preserve">платье-боди </t>
  </si>
  <si>
    <t>латексные подушки</t>
  </si>
  <si>
    <t>парка женская мембрана</t>
  </si>
  <si>
    <t>noa парфюм</t>
  </si>
  <si>
    <t>концентрат с эффектом загара</t>
  </si>
  <si>
    <t>кружевной белый топ</t>
  </si>
  <si>
    <t>элидел мазь</t>
  </si>
  <si>
    <t>dior украшения</t>
  </si>
  <si>
    <t>шторка для ванны тканевая</t>
  </si>
  <si>
    <t>pasta</t>
  </si>
  <si>
    <t>сатин люкс ткань</t>
  </si>
  <si>
    <t>кассеты джилет фьюжн 5</t>
  </si>
  <si>
    <t>глазки для игрушек 20 мм</t>
  </si>
  <si>
    <t>одежда производство индия</t>
  </si>
  <si>
    <t>сандерсон легион</t>
  </si>
  <si>
    <t>скейт чёрный</t>
  </si>
  <si>
    <t>экоша76</t>
  </si>
  <si>
    <t>шар с подсветкой</t>
  </si>
  <si>
    <t>занавески темные</t>
  </si>
  <si>
    <t>мерседес w202</t>
  </si>
  <si>
    <t xml:space="preserve">шлепки и сланцы женские адидас </t>
  </si>
  <si>
    <t>магнитная палка</t>
  </si>
  <si>
    <t>для обтяжки пуговиц</t>
  </si>
  <si>
    <t>удобрение асмакот</t>
  </si>
  <si>
    <t>салатовый ремень</t>
  </si>
  <si>
    <t>футболка мужская everlast</t>
  </si>
  <si>
    <t>странная планета</t>
  </si>
  <si>
    <t>российские куклы</t>
  </si>
  <si>
    <t>анти сосед</t>
  </si>
  <si>
    <t>совинный дом</t>
  </si>
  <si>
    <t>шило для табака</t>
  </si>
  <si>
    <t>футболка длинная денская</t>
  </si>
  <si>
    <t>летняя капсула</t>
  </si>
  <si>
    <t>конфетница с крышкой бабочка</t>
  </si>
  <si>
    <t>кольцо как у хюррем</t>
  </si>
  <si>
    <t>постельное наруто</t>
  </si>
  <si>
    <t>роутер tp link</t>
  </si>
  <si>
    <t>какао порошок натуральный растворимый</t>
  </si>
  <si>
    <t>карты таро ошо</t>
  </si>
  <si>
    <t>желтые солнцезащитные очки</t>
  </si>
  <si>
    <t>сарафан в цветок</t>
  </si>
  <si>
    <t>костюм гавайский</t>
  </si>
  <si>
    <t>59337172</t>
  </si>
  <si>
    <t>life is strange книга</t>
  </si>
  <si>
    <t>миска поилка</t>
  </si>
  <si>
    <t xml:space="preserve">пищевая краска </t>
  </si>
  <si>
    <t>сушилка для посуды в шкаф 55 см</t>
  </si>
  <si>
    <t>красный смех андреев</t>
  </si>
  <si>
    <t>автоматический выключатель 16а</t>
  </si>
  <si>
    <t>защитная пленка poco x3 pro</t>
  </si>
  <si>
    <t>стив из майнкрафта</t>
  </si>
  <si>
    <t>мячик синий трактор</t>
  </si>
  <si>
    <t>полотенца банные испании</t>
  </si>
  <si>
    <t>холодильник косметический</t>
  </si>
  <si>
    <t>sbb textiles</t>
  </si>
  <si>
    <t>сливная корзина для раковины</t>
  </si>
  <si>
    <t>диван moon</t>
  </si>
  <si>
    <t>nailbest</t>
  </si>
  <si>
    <t>90378 27gr</t>
  </si>
  <si>
    <t xml:space="preserve">сахарница и солонка </t>
  </si>
  <si>
    <t>30014732</t>
  </si>
  <si>
    <t>смеситель с датчиком</t>
  </si>
  <si>
    <t>кепка из гравити фолз</t>
  </si>
  <si>
    <t xml:space="preserve">кеды женские  </t>
  </si>
  <si>
    <t>bailar</t>
  </si>
  <si>
    <t>warminwinter kids</t>
  </si>
  <si>
    <t>70733901</t>
  </si>
  <si>
    <t>песочни</t>
  </si>
  <si>
    <t>кофеин порошок</t>
  </si>
  <si>
    <t>vimto</t>
  </si>
  <si>
    <t>indigo sigma</t>
  </si>
  <si>
    <t>бусы для малыша</t>
  </si>
  <si>
    <t>45456223</t>
  </si>
  <si>
    <t>фотоаппарат мини</t>
  </si>
  <si>
    <t>сальник хлебопечки</t>
  </si>
  <si>
    <t>entropica</t>
  </si>
  <si>
    <t>тройник полипропиленовый</t>
  </si>
  <si>
    <t>65278504</t>
  </si>
  <si>
    <t>постельное белье lol</t>
  </si>
  <si>
    <t>брошь матка</t>
  </si>
  <si>
    <t>t.taccardi туфли женские</t>
  </si>
  <si>
    <t>34 первых</t>
  </si>
  <si>
    <t>кофр для хранения постельного белья</t>
  </si>
  <si>
    <t>качели для дачи трехместные</t>
  </si>
  <si>
    <t>кросовки изи женские</t>
  </si>
  <si>
    <t>детский столовый набор именной</t>
  </si>
  <si>
    <t>линейка металическая</t>
  </si>
  <si>
    <t>педикюрная кисть</t>
  </si>
  <si>
    <t>72998528</t>
  </si>
  <si>
    <t>тарелка под конфеты</t>
  </si>
  <si>
    <t>насадки для палок</t>
  </si>
  <si>
    <t>серьги банты</t>
  </si>
  <si>
    <t>пушер апельсиновая палочка</t>
  </si>
  <si>
    <t>коробка для хранения детских вещей</t>
  </si>
  <si>
    <t>колпак для бонга</t>
  </si>
  <si>
    <t>spotlight 11</t>
  </si>
  <si>
    <t>книга таня гроттер</t>
  </si>
  <si>
    <t>термоклеевая</t>
  </si>
  <si>
    <t>стакан хрустальный</t>
  </si>
  <si>
    <t>кольцо золотое sokolov</t>
  </si>
  <si>
    <t>j'adore</t>
  </si>
  <si>
    <t>красные тапочки</t>
  </si>
  <si>
    <t>морской индийский рис</t>
  </si>
  <si>
    <t>зажигалка для костра</t>
  </si>
  <si>
    <t>marc&amp;andre женский</t>
  </si>
  <si>
    <t>объёмные серьги</t>
  </si>
  <si>
    <t>стенка для детей</t>
  </si>
  <si>
    <t xml:space="preserve">брюки женские вискоза </t>
  </si>
  <si>
    <t>52404087</t>
  </si>
  <si>
    <t>сварочные апараты</t>
  </si>
  <si>
    <t>фломастер для магнитной доски</t>
  </si>
  <si>
    <t>белмаг</t>
  </si>
  <si>
    <t>eveline для снятия макияжа</t>
  </si>
  <si>
    <t>пума шарф</t>
  </si>
  <si>
    <t>21627795</t>
  </si>
  <si>
    <t>silver string брюки</t>
  </si>
  <si>
    <t>форма дзюдо</t>
  </si>
  <si>
    <t>подставка для вафельных рожков</t>
  </si>
  <si>
    <t xml:space="preserve">универсальный бампер skinbox  для universal </t>
  </si>
  <si>
    <t>кофта тишка</t>
  </si>
  <si>
    <t>майка женская под рубашку</t>
  </si>
  <si>
    <t>decathlon полотенце компактное</t>
  </si>
  <si>
    <t>пояльник для страз</t>
  </si>
  <si>
    <t>skinoren</t>
  </si>
  <si>
    <t>чехол на телефон айфон 13</t>
  </si>
  <si>
    <t>майка v вырез</t>
  </si>
  <si>
    <t xml:space="preserve">тример для бритья </t>
  </si>
  <si>
    <t>hills mature adult для кошек</t>
  </si>
  <si>
    <t>платья с коротким руковом</t>
  </si>
  <si>
    <t xml:space="preserve">бра настенное </t>
  </si>
  <si>
    <t>ultimate шампунь</t>
  </si>
  <si>
    <t>filipino sun</t>
  </si>
  <si>
    <t>азелит от ржавчины</t>
  </si>
  <si>
    <t>прозрачный кейс</t>
  </si>
  <si>
    <t>защитное стекло xs max iphone</t>
  </si>
  <si>
    <t xml:space="preserve">шорты  адидас </t>
  </si>
  <si>
    <t xml:space="preserve">для обьема волос </t>
  </si>
  <si>
    <t>миллитари</t>
  </si>
  <si>
    <t>прокладка клапа</t>
  </si>
  <si>
    <t>40183065</t>
  </si>
  <si>
    <t>чехол на xiaomi redmi 10с</t>
  </si>
  <si>
    <t>воск для депиляции aravia</t>
  </si>
  <si>
    <t>озадачка пазл</t>
  </si>
  <si>
    <t>74841526</t>
  </si>
  <si>
    <t>139</t>
  </si>
  <si>
    <t>мужская рубашка на молнии</t>
  </si>
  <si>
    <t xml:space="preserve">машина для ребёнка </t>
  </si>
  <si>
    <t>боди бандо</t>
  </si>
  <si>
    <t>53391771</t>
  </si>
  <si>
    <t xml:space="preserve">термопрокладки </t>
  </si>
  <si>
    <t>арте</t>
  </si>
  <si>
    <t>картины по номерам веном</t>
  </si>
  <si>
    <t>фингерскейт</t>
  </si>
  <si>
    <t xml:space="preserve">багажник на автомобиль на крышу </t>
  </si>
  <si>
    <t>костюмы на лето для подростков</t>
  </si>
  <si>
    <t>конструктор транспорт</t>
  </si>
  <si>
    <t>20850174</t>
  </si>
  <si>
    <t>моргентау</t>
  </si>
  <si>
    <t>контейнеры идеа</t>
  </si>
  <si>
    <t>футболка dry fit</t>
  </si>
  <si>
    <t>соус сладкий</t>
  </si>
  <si>
    <t xml:space="preserve">masil шампунь </t>
  </si>
  <si>
    <t>велосипедная камера 27.5</t>
  </si>
  <si>
    <t xml:space="preserve">sixty </t>
  </si>
  <si>
    <t>серьги золото с жемчугом</t>
  </si>
  <si>
    <t>тримерная насадка садовая</t>
  </si>
  <si>
    <t>demix майка</t>
  </si>
  <si>
    <t>pepper&amp;mint</t>
  </si>
  <si>
    <t>сэнди бравл старс</t>
  </si>
  <si>
    <t>59668566</t>
  </si>
  <si>
    <t>liskano чокер</t>
  </si>
  <si>
    <t>горький одежда</t>
  </si>
  <si>
    <t xml:space="preserve">dallas </t>
  </si>
  <si>
    <t>biont</t>
  </si>
  <si>
    <t>wendy</t>
  </si>
  <si>
    <t>beauty.fit</t>
  </si>
  <si>
    <t>37048491</t>
  </si>
  <si>
    <t>одежда  женское</t>
  </si>
  <si>
    <t>картина по номерам азия</t>
  </si>
  <si>
    <t>карандаш для бровей niceeyes\"</t>
  </si>
  <si>
    <t>multitool</t>
  </si>
  <si>
    <t>dsqatard2 джинсы</t>
  </si>
  <si>
    <t>подкрахмаливатель</t>
  </si>
  <si>
    <t>валик для волос маленький</t>
  </si>
  <si>
    <t>карандаш механический 2 мм</t>
  </si>
  <si>
    <t>прицел на пневматическую</t>
  </si>
  <si>
    <t>70061874</t>
  </si>
  <si>
    <t>подсветка неон</t>
  </si>
  <si>
    <t>74249380</t>
  </si>
  <si>
    <t>10126020</t>
  </si>
  <si>
    <t>хлопалка</t>
  </si>
  <si>
    <t>милавица трусы бесшовные</t>
  </si>
  <si>
    <t>12179821</t>
  </si>
  <si>
    <t>куклп</t>
  </si>
  <si>
    <t>именная медальница</t>
  </si>
  <si>
    <t>блестящие лодочки</t>
  </si>
  <si>
    <t xml:space="preserve">костюм рыбалка охота </t>
  </si>
  <si>
    <t>gartelle light</t>
  </si>
  <si>
    <t>зара одежда для мужчин</t>
  </si>
  <si>
    <t>купальник мягкая чашка</t>
  </si>
  <si>
    <t>libera</t>
  </si>
  <si>
    <t>кукла барби врач</t>
  </si>
  <si>
    <t>dolce albero кофе</t>
  </si>
  <si>
    <t>постельное белье  1,5</t>
  </si>
  <si>
    <t xml:space="preserve">трусики kioshi </t>
  </si>
  <si>
    <t>химия карманный справочник</t>
  </si>
  <si>
    <t>брахман</t>
  </si>
  <si>
    <t>бондаж послеоперационный</t>
  </si>
  <si>
    <t>аквашуз мужские</t>
  </si>
  <si>
    <t>mofem</t>
  </si>
  <si>
    <t>олимпийка женская летняя</t>
  </si>
  <si>
    <t xml:space="preserve">max factor консилер </t>
  </si>
  <si>
    <t>фурнитура для полок</t>
  </si>
  <si>
    <t>артикул 22144733 обои</t>
  </si>
  <si>
    <t>геншин импакт светильник</t>
  </si>
  <si>
    <t xml:space="preserve">пижамы глория джинс </t>
  </si>
  <si>
    <t>полка деревянная в ванную</t>
  </si>
  <si>
    <t>стекло на телефон редми 10</t>
  </si>
  <si>
    <t>шумовые патроны</t>
  </si>
  <si>
    <t>маска кожаная эротическая</t>
  </si>
  <si>
    <t>23806871</t>
  </si>
  <si>
    <t>насадка м1</t>
  </si>
  <si>
    <t>берцы бутекс зимние</t>
  </si>
  <si>
    <t>dior одежда женский</t>
  </si>
  <si>
    <t>пояс для похудания</t>
  </si>
  <si>
    <t>крем с сандалом</t>
  </si>
  <si>
    <t>батарейки для часов наручных</t>
  </si>
  <si>
    <t>красные пуговицы</t>
  </si>
  <si>
    <t>зарядка оригинальная для iphone</t>
  </si>
  <si>
    <t xml:space="preserve">серебрянная подвеска </t>
  </si>
  <si>
    <t>краска текстильная</t>
  </si>
  <si>
    <t>мантилья</t>
  </si>
  <si>
    <t>духи sergio tacchini</t>
  </si>
  <si>
    <t xml:space="preserve">тряпки для пола </t>
  </si>
  <si>
    <t>комод пеленальный стол</t>
  </si>
  <si>
    <t>сокол тысячелетия модель</t>
  </si>
  <si>
    <t>пижама с трусами</t>
  </si>
  <si>
    <t>пластмассовые столы</t>
  </si>
  <si>
    <t>членчик</t>
  </si>
  <si>
    <t>amazfit bip s ремешок</t>
  </si>
  <si>
    <t>67869432</t>
  </si>
  <si>
    <t>крем северянин</t>
  </si>
  <si>
    <t>beauty minimalist</t>
  </si>
  <si>
    <t>одежда и обувь для куклы</t>
  </si>
  <si>
    <t xml:space="preserve">для унитаза освежитель </t>
  </si>
  <si>
    <t>перчатки бокс детские</t>
  </si>
  <si>
    <t>ночная увлажняющая маска</t>
  </si>
  <si>
    <t>декоргель</t>
  </si>
  <si>
    <t>шорты мужские офис</t>
  </si>
  <si>
    <t>кардиганы на молнии</t>
  </si>
  <si>
    <t>теплый халат для беременных</t>
  </si>
  <si>
    <t xml:space="preserve">брошь сердце </t>
  </si>
  <si>
    <t>5216125</t>
  </si>
  <si>
    <t>автопылесос 4 в 1</t>
  </si>
  <si>
    <t>набор из воздушных шаров</t>
  </si>
  <si>
    <t>енот брелок</t>
  </si>
  <si>
    <t xml:space="preserve">кофта с бабочкой </t>
  </si>
  <si>
    <t>молочный шоколад 1 кг</t>
  </si>
  <si>
    <t>2104267</t>
  </si>
  <si>
    <t>респиратор с клапаном ffp3</t>
  </si>
  <si>
    <t>толстовка игрушка</t>
  </si>
  <si>
    <t>лосины черные детские</t>
  </si>
  <si>
    <t>зимняя шапка стильно</t>
  </si>
  <si>
    <t xml:space="preserve">брелок тойота </t>
  </si>
  <si>
    <t>35695746</t>
  </si>
  <si>
    <t>резиновая шапочка для бассейна</t>
  </si>
  <si>
    <t>12787522</t>
  </si>
  <si>
    <t>сандали  adidas</t>
  </si>
  <si>
    <t>фруктовницп</t>
  </si>
  <si>
    <t>мидлайнеры</t>
  </si>
  <si>
    <t>pais обувь</t>
  </si>
  <si>
    <t>испанский гель для душа</t>
  </si>
  <si>
    <t>эндодонтическая линейка</t>
  </si>
  <si>
    <t>для девочки 4 года</t>
  </si>
  <si>
    <t>рубашки подростковые акула</t>
  </si>
  <si>
    <t>шнурки 110 см круглые</t>
  </si>
  <si>
    <t>член для ануса</t>
  </si>
  <si>
    <t>настольная лампа со струбциной</t>
  </si>
  <si>
    <t>ночник подвесной</t>
  </si>
  <si>
    <t>62607260</t>
  </si>
  <si>
    <t>healthy skin food</t>
  </si>
  <si>
    <t>тоник от жирного блеска</t>
  </si>
  <si>
    <t>лампа настольный</t>
  </si>
  <si>
    <t>подушка под шею в авто</t>
  </si>
  <si>
    <t>шапка шлем зимняя на мальчика</t>
  </si>
  <si>
    <t>косметика флер</t>
  </si>
  <si>
    <t>фуфлик антистресс</t>
  </si>
  <si>
    <t>маска поенка</t>
  </si>
  <si>
    <t>ds'tina</t>
  </si>
  <si>
    <t>комплект для сауны</t>
  </si>
  <si>
    <t>стикеры грибы</t>
  </si>
  <si>
    <t>парные кожаные браслеты</t>
  </si>
  <si>
    <t>стол молодых</t>
  </si>
  <si>
    <t>jako для мужчин</t>
  </si>
  <si>
    <t>средства для мебели</t>
  </si>
  <si>
    <t>натуральные шампуни</t>
  </si>
  <si>
    <t>листерин эксперт</t>
  </si>
  <si>
    <t>для собак от блох и клещей</t>
  </si>
  <si>
    <t>органайзер для хранения в багажник</t>
  </si>
  <si>
    <t>правила торговли 2022</t>
  </si>
  <si>
    <t>горшок для цветов пластиковый</t>
  </si>
  <si>
    <t>логотип на руль</t>
  </si>
  <si>
    <t>tressem</t>
  </si>
  <si>
    <t>синий янтарь ювелирные украшения</t>
  </si>
  <si>
    <t>фасад мебельный</t>
  </si>
  <si>
    <t>рубашка туника одежда</t>
  </si>
  <si>
    <t>косынка для ребенка</t>
  </si>
  <si>
    <t xml:space="preserve">блеск  для губ </t>
  </si>
  <si>
    <t>11337680</t>
  </si>
  <si>
    <t>травы для ванн</t>
  </si>
  <si>
    <t>штанишки для обертывания</t>
  </si>
  <si>
    <t xml:space="preserve">автомобильные аксессуары </t>
  </si>
  <si>
    <t>шеврон дагестан</t>
  </si>
  <si>
    <t>мини автомойка</t>
  </si>
  <si>
    <t>cursus</t>
  </si>
  <si>
    <t>figaro пена</t>
  </si>
  <si>
    <t>чтение на лето 7</t>
  </si>
  <si>
    <t>набор трусы женские высокая посадка</t>
  </si>
  <si>
    <t>чехол на iphone xr матовый</t>
  </si>
  <si>
    <t>сканер отпечатка пальца</t>
  </si>
  <si>
    <t>726</t>
  </si>
  <si>
    <t xml:space="preserve">картина по номерам кошка </t>
  </si>
  <si>
    <t>estel professional крем-паста alpha homme style нормальной фиксации матовый эффект 100 мл</t>
  </si>
  <si>
    <t>протеиновый батончик шоколад</t>
  </si>
  <si>
    <t>декор шары</t>
  </si>
  <si>
    <t>юбка на малыша</t>
  </si>
  <si>
    <t>оружие из стендофф</t>
  </si>
  <si>
    <t>женские джинсы джоггеры</t>
  </si>
  <si>
    <t xml:space="preserve">кепка nike женская </t>
  </si>
  <si>
    <t>боксы с касметикой</t>
  </si>
  <si>
    <t>ящик с ручкой</t>
  </si>
  <si>
    <t>35998838</t>
  </si>
  <si>
    <t>халатик летний</t>
  </si>
  <si>
    <t xml:space="preserve">часы мужские наручные недорогие </t>
  </si>
  <si>
    <t>смарт часы для самсунга</t>
  </si>
  <si>
    <t xml:space="preserve">airmax </t>
  </si>
  <si>
    <t>блестки гель</t>
  </si>
  <si>
    <t>сумка боулинг</t>
  </si>
  <si>
    <t xml:space="preserve">сланцы твоё </t>
  </si>
  <si>
    <t>альбом для детского сада</t>
  </si>
  <si>
    <t>детские кольцо</t>
  </si>
  <si>
    <t>antilop</t>
  </si>
  <si>
    <t>бобырь</t>
  </si>
  <si>
    <t>солнцезащитные очки мужские красные</t>
  </si>
  <si>
    <t>xiaomi mi band ремешок</t>
  </si>
  <si>
    <t>креатин olimp</t>
  </si>
  <si>
    <t>slider art collection</t>
  </si>
  <si>
    <t>51319888</t>
  </si>
  <si>
    <t>уменьшение объемов тела</t>
  </si>
  <si>
    <t>dru</t>
  </si>
  <si>
    <t>платья для женщин 50 лет 50 размера</t>
  </si>
  <si>
    <t>grossery gang</t>
  </si>
  <si>
    <t>62299114</t>
  </si>
  <si>
    <t>тарелки праздничные одноразовые</t>
  </si>
  <si>
    <t>кран для самогонного аппарата</t>
  </si>
  <si>
    <t>лего военная</t>
  </si>
  <si>
    <t>интерскол апи</t>
  </si>
  <si>
    <t>360 c50</t>
  </si>
  <si>
    <t xml:space="preserve">ддинсовка </t>
  </si>
  <si>
    <t>if we were villains</t>
  </si>
  <si>
    <t>кофта на молнии женская короткая</t>
  </si>
  <si>
    <t>топ женский с воланом</t>
  </si>
  <si>
    <t>72444164</t>
  </si>
  <si>
    <t>оплетка на руль киа рио 3</t>
  </si>
  <si>
    <t>платье рубашкой</t>
  </si>
  <si>
    <t>гелик 6х6</t>
  </si>
  <si>
    <t>стикеры it</t>
  </si>
  <si>
    <t>gtx 750ti</t>
  </si>
  <si>
    <t xml:space="preserve">наклейки свадебные </t>
  </si>
  <si>
    <t>стекло на samsung а7 2017</t>
  </si>
  <si>
    <t>головка универсальная</t>
  </si>
  <si>
    <t>65747368</t>
  </si>
  <si>
    <t>брюки из льна для подростка</t>
  </si>
  <si>
    <t>манчкин 2 настольная игра</t>
  </si>
  <si>
    <t>велюровый жакет</t>
  </si>
  <si>
    <t>мука овсянная</t>
  </si>
  <si>
    <t>очки кэт айс</t>
  </si>
  <si>
    <t xml:space="preserve">стеклянная крошка </t>
  </si>
  <si>
    <t>скетч маркеры двухсторонние</t>
  </si>
  <si>
    <t>bitterjoy</t>
  </si>
  <si>
    <t>сандалии школьные для мальчика</t>
  </si>
  <si>
    <t>проволока для бонсай</t>
  </si>
  <si>
    <t>беко</t>
  </si>
  <si>
    <t>краска для шерстяных изделий</t>
  </si>
  <si>
    <t>светящийся презерватив</t>
  </si>
  <si>
    <t>iphone 12 чехол magsafe</t>
  </si>
  <si>
    <t>шлепки алидас</t>
  </si>
  <si>
    <t>сумка для документов а4 мужская</t>
  </si>
  <si>
    <t>джинсы roxy</t>
  </si>
  <si>
    <t>держатель для кепок</t>
  </si>
  <si>
    <t>adidas детский спортивная одежда</t>
  </si>
  <si>
    <t>каблуки женские открытые</t>
  </si>
  <si>
    <t>силиконовые формы круглые</t>
  </si>
  <si>
    <t>летний женский домашний костюм</t>
  </si>
  <si>
    <t>фельдшер сульсен</t>
  </si>
  <si>
    <t xml:space="preserve">63075965 </t>
  </si>
  <si>
    <t xml:space="preserve">шалуны </t>
  </si>
  <si>
    <t>niti line</t>
  </si>
  <si>
    <t>карбюратор для мотоцикла минск</t>
  </si>
  <si>
    <t>планшеты для ручка</t>
  </si>
  <si>
    <t>гром от медведки</t>
  </si>
  <si>
    <t>шампунь для волос женский 1 л</t>
  </si>
  <si>
    <t>плед с месяцами</t>
  </si>
  <si>
    <t>9546269</t>
  </si>
  <si>
    <t>твердый воск для волос</t>
  </si>
  <si>
    <t>kotobukiya</t>
  </si>
  <si>
    <t>65757291</t>
  </si>
  <si>
    <t>81662597</t>
  </si>
  <si>
    <t>декоративная скатерть на кофейный столик</t>
  </si>
  <si>
    <t>краска для волос серебристый</t>
  </si>
  <si>
    <t>шары на день рождения цифра 1</t>
  </si>
  <si>
    <t>масло для лампы</t>
  </si>
  <si>
    <t>джинсы мом на резинке</t>
  </si>
  <si>
    <t>нью борн</t>
  </si>
  <si>
    <t>набор для осветления</t>
  </si>
  <si>
    <t>hepa 13</t>
  </si>
  <si>
    <t>share</t>
  </si>
  <si>
    <t>женская футболка с открытыми плечами</t>
  </si>
  <si>
    <t>boombar чипсы</t>
  </si>
  <si>
    <t>fly high 1</t>
  </si>
  <si>
    <t>топ 158</t>
  </si>
  <si>
    <t>кератолюкс</t>
  </si>
  <si>
    <t>футболка для мальчика подростковые</t>
  </si>
  <si>
    <t>футболка денис</t>
  </si>
  <si>
    <t xml:space="preserve">стол для природы </t>
  </si>
  <si>
    <t xml:space="preserve">лабутены мужские </t>
  </si>
  <si>
    <t>ddrops</t>
  </si>
  <si>
    <t>37248918</t>
  </si>
  <si>
    <t>зддоровое питание</t>
  </si>
  <si>
    <t>oreo jeans</t>
  </si>
  <si>
    <t>толокар для мальчика</t>
  </si>
  <si>
    <t>футболки с крутым принтом</t>
  </si>
  <si>
    <t>philips hps930 pro</t>
  </si>
  <si>
    <t xml:space="preserve">классики </t>
  </si>
  <si>
    <t>блестки для детей</t>
  </si>
  <si>
    <t>paiot</t>
  </si>
  <si>
    <t xml:space="preserve">collagen пудра </t>
  </si>
  <si>
    <t xml:space="preserve">пакеты для педикюра </t>
  </si>
  <si>
    <t>mealfeel корм для кошек</t>
  </si>
  <si>
    <t>кольцо энни</t>
  </si>
  <si>
    <t>mi pac</t>
  </si>
  <si>
    <t>artcolor</t>
  </si>
  <si>
    <t>комнатная перегородка</t>
  </si>
  <si>
    <t>пижама женская с шортами кружевная</t>
  </si>
  <si>
    <t>63267131</t>
  </si>
  <si>
    <t>дакимакура 180</t>
  </si>
  <si>
    <t>шнурки тонкие круглые</t>
  </si>
  <si>
    <t xml:space="preserve">эспандр </t>
  </si>
  <si>
    <t xml:space="preserve">костюмы на мальчиков </t>
  </si>
  <si>
    <t>67050039</t>
  </si>
  <si>
    <t>хлопковые конфеты</t>
  </si>
  <si>
    <t>zajia</t>
  </si>
  <si>
    <t>чехол для телефона iphone 11 про макс</t>
  </si>
  <si>
    <t>xiaomi смартфон redmi note 10s</t>
  </si>
  <si>
    <t>12 овощей</t>
  </si>
  <si>
    <t>шкатулка квами</t>
  </si>
  <si>
    <t>13145112</t>
  </si>
  <si>
    <t>чехол p smart z</t>
  </si>
  <si>
    <t>simpleway progress store</t>
  </si>
  <si>
    <t>порошок для сыра</t>
  </si>
  <si>
    <t xml:space="preserve">машинка для дрифта </t>
  </si>
  <si>
    <t>дошкольные прописи в клетку</t>
  </si>
  <si>
    <t>jean d’arcel</t>
  </si>
  <si>
    <t>шорты женские для плаванья</t>
  </si>
  <si>
    <t xml:space="preserve">короткий кабель </t>
  </si>
  <si>
    <t>щётка для газонокосилки</t>
  </si>
  <si>
    <t>kukla одежда</t>
  </si>
  <si>
    <t>сокол игрушка</t>
  </si>
  <si>
    <t>олл-ин краска</t>
  </si>
  <si>
    <t>чай в пакетиках травяной</t>
  </si>
  <si>
    <t>искусственная елка 180см</t>
  </si>
  <si>
    <t>spa свеча</t>
  </si>
  <si>
    <t>ловец сеов</t>
  </si>
  <si>
    <t>быстросъемный фитинг</t>
  </si>
  <si>
    <t>натуроник годжи</t>
  </si>
  <si>
    <t>плазмотрон</t>
  </si>
  <si>
    <t>аксессуары для детского праздника</t>
  </si>
  <si>
    <t>delymer</t>
  </si>
  <si>
    <t>яра</t>
  </si>
  <si>
    <t>кератин для волос маска</t>
  </si>
  <si>
    <t>брендовые часы</t>
  </si>
  <si>
    <t>18993938</t>
  </si>
  <si>
    <t>помпа для воды usb</t>
  </si>
  <si>
    <t>33376324</t>
  </si>
  <si>
    <t>шампунь соя и кератин</t>
  </si>
  <si>
    <t>бесстыжие плакат</t>
  </si>
  <si>
    <t>держатель планшета между сиденьями</t>
  </si>
  <si>
    <t>apple watch se 44 ремешок</t>
  </si>
  <si>
    <t>купальники красивые</t>
  </si>
  <si>
    <t>топ футболкой</t>
  </si>
  <si>
    <t>spotify-постер</t>
  </si>
  <si>
    <t>тамариндовая паста</t>
  </si>
  <si>
    <t>клатч женский вечерний розовый</t>
  </si>
  <si>
    <t>59569926</t>
  </si>
  <si>
    <t>лавин</t>
  </si>
  <si>
    <t xml:space="preserve">origins </t>
  </si>
  <si>
    <t>тюнинг ваз 2112</t>
  </si>
  <si>
    <t>кольца титан</t>
  </si>
  <si>
    <t xml:space="preserve">брюки спортивные твое </t>
  </si>
  <si>
    <t>madrid</t>
  </si>
  <si>
    <t>massive attack</t>
  </si>
  <si>
    <t>75274164</t>
  </si>
  <si>
    <t>экстракт асцидии</t>
  </si>
  <si>
    <t>домашние летние костюмы из вискозы</t>
  </si>
  <si>
    <t>belwest кроссовки</t>
  </si>
  <si>
    <t>брелок а91</t>
  </si>
  <si>
    <t>тканевые салфетки в рулоне</t>
  </si>
  <si>
    <t xml:space="preserve">домкрат подкатной гидравлический </t>
  </si>
  <si>
    <t>пластиковые тазики</t>
  </si>
  <si>
    <t>4you рюкзак</t>
  </si>
  <si>
    <t>синхроватил 4</t>
  </si>
  <si>
    <t>бейсболки для девочек на лето</t>
  </si>
  <si>
    <t>щитки футбольные adidas</t>
  </si>
  <si>
    <t xml:space="preserve">флуконазол </t>
  </si>
  <si>
    <t>беларусские обои</t>
  </si>
  <si>
    <t>брошь снегирь</t>
  </si>
  <si>
    <t>набор топ</t>
  </si>
  <si>
    <t>респиратор 3m</t>
  </si>
  <si>
    <t>занавес в комнату</t>
  </si>
  <si>
    <t>душевые перегородки</t>
  </si>
  <si>
    <t>13553079</t>
  </si>
  <si>
    <t>разделитель для бусин</t>
  </si>
  <si>
    <t>слансы детские</t>
  </si>
  <si>
    <t>пылезащитный чехол</t>
  </si>
  <si>
    <t>футболка овер сайз женская</t>
  </si>
  <si>
    <t>железо бисглицинат</t>
  </si>
  <si>
    <t xml:space="preserve">koton юбка </t>
  </si>
  <si>
    <t>умка зубная паста</t>
  </si>
  <si>
    <t>футболка  однотонная</t>
  </si>
  <si>
    <t>набор оружия лего</t>
  </si>
  <si>
    <t>эстель спрей легкое расчесывание</t>
  </si>
  <si>
    <t xml:space="preserve">таблетки для повышения тестостерона </t>
  </si>
  <si>
    <t>krasula</t>
  </si>
  <si>
    <t>mayoral девочки шорты</t>
  </si>
  <si>
    <t>матрица для телевизора samsung</t>
  </si>
  <si>
    <t>ca-500.200</t>
  </si>
  <si>
    <t>платья xl</t>
  </si>
  <si>
    <t xml:space="preserve">игрушка для </t>
  </si>
  <si>
    <t>масло от грибка</t>
  </si>
  <si>
    <t>nebbia шорты</t>
  </si>
  <si>
    <t>ladior</t>
  </si>
  <si>
    <t>anita bold</t>
  </si>
  <si>
    <t>мужские наборы после бритья</t>
  </si>
  <si>
    <t>костюм fly</t>
  </si>
  <si>
    <t>квадратная крышка для сковороды 28 см</t>
  </si>
  <si>
    <t>комплект белья victoria secret</t>
  </si>
  <si>
    <t>одноразовые ашки</t>
  </si>
  <si>
    <t>воблер aqua</t>
  </si>
  <si>
    <t>аккорд 8</t>
  </si>
  <si>
    <t>55991314</t>
  </si>
  <si>
    <t>лошадка мягкая игрушка</t>
  </si>
  <si>
    <t>сабо розовые женские</t>
  </si>
  <si>
    <t>электрический  чайник</t>
  </si>
  <si>
    <t>case for iphone xr</t>
  </si>
  <si>
    <t xml:space="preserve">бамбуковые жалюзи </t>
  </si>
  <si>
    <t>косметика джи джи израиль</t>
  </si>
  <si>
    <t>62788764</t>
  </si>
  <si>
    <t>посуда для аэрогриля</t>
  </si>
  <si>
    <t>рамки для грамот на стену</t>
  </si>
  <si>
    <t>прощрачные очки</t>
  </si>
  <si>
    <t xml:space="preserve">пленный принц </t>
  </si>
  <si>
    <t>краски для яиц</t>
  </si>
  <si>
    <t>большие мешки</t>
  </si>
  <si>
    <t>62999164</t>
  </si>
  <si>
    <t xml:space="preserve">фонарь спортивный </t>
  </si>
  <si>
    <t>ежедневник юриста</t>
  </si>
  <si>
    <t>чашка силиконовая</t>
  </si>
  <si>
    <t xml:space="preserve">топик для купания </t>
  </si>
  <si>
    <t>сумка женская небольшой</t>
  </si>
  <si>
    <t xml:space="preserve">большой поп ит </t>
  </si>
  <si>
    <t>vo-tarun верхняя женская одежда</t>
  </si>
  <si>
    <t>печка для казана 12 литров</t>
  </si>
  <si>
    <t>портативный водонагреватель</t>
  </si>
  <si>
    <t xml:space="preserve">куртка укороченная </t>
  </si>
  <si>
    <t xml:space="preserve">солнцезащитный козырек </t>
  </si>
  <si>
    <t>фарфоровая кукла мальчик</t>
  </si>
  <si>
    <t>батарея хонор 8х</t>
  </si>
  <si>
    <t>,kepf</t>
  </si>
  <si>
    <t>14273997</t>
  </si>
  <si>
    <t>футболка женская с ангелом</t>
  </si>
  <si>
    <t>подножка для двери</t>
  </si>
  <si>
    <t>планета органика пенка</t>
  </si>
  <si>
    <t>26445536</t>
  </si>
  <si>
    <t>диск с фильмами</t>
  </si>
  <si>
    <t>30 лет свадьбы</t>
  </si>
  <si>
    <t>облако подушка</t>
  </si>
  <si>
    <t>пилка роликовая</t>
  </si>
  <si>
    <t>крем для лица collistar</t>
  </si>
  <si>
    <t>юбка рок</t>
  </si>
  <si>
    <t>греча ядрица</t>
  </si>
  <si>
    <t>happy baby набор для песочницы</t>
  </si>
  <si>
    <t>бейблэйд берст 3 сезон</t>
  </si>
  <si>
    <t xml:space="preserve">enough collagen </t>
  </si>
  <si>
    <t>розовый топ в рубчик</t>
  </si>
  <si>
    <t xml:space="preserve">политика </t>
  </si>
  <si>
    <t>карниз для шторки в ванной</t>
  </si>
  <si>
    <t>35785241</t>
  </si>
  <si>
    <t>29424835</t>
  </si>
  <si>
    <t>34255982</t>
  </si>
  <si>
    <t>крем для тела малина</t>
  </si>
  <si>
    <t>защитное стекло поко м3</t>
  </si>
  <si>
    <t>подвеска медвежонок</t>
  </si>
  <si>
    <t>порошок 15</t>
  </si>
  <si>
    <t>ebru</t>
  </si>
  <si>
    <t>школьные кофты двойки</t>
  </si>
  <si>
    <t>2568853</t>
  </si>
  <si>
    <t xml:space="preserve">носки джордан </t>
  </si>
  <si>
    <t>репейник игрушка</t>
  </si>
  <si>
    <t>кюлоты play today</t>
  </si>
  <si>
    <t>какой ты мем настольная игра</t>
  </si>
  <si>
    <t>детские термонаклейки</t>
  </si>
  <si>
    <t>пули для пневматики 5.5</t>
  </si>
  <si>
    <t>грушки для девочек</t>
  </si>
  <si>
    <t>спортивные резинки для волос</t>
  </si>
  <si>
    <t>игрушки для кошек для зубов</t>
  </si>
  <si>
    <t>sketchers мужские кроссовки</t>
  </si>
  <si>
    <t>домик для кошки мягкий</t>
  </si>
  <si>
    <t>шоколадный сироп для мороженого</t>
  </si>
  <si>
    <t>сандали италия</t>
  </si>
  <si>
    <t>kelvin klein одежда</t>
  </si>
  <si>
    <t>бумага для лица</t>
  </si>
  <si>
    <t>38855541</t>
  </si>
  <si>
    <t>форма для нарезки бисквита</t>
  </si>
  <si>
    <t>пластина для стемпинга с надписями</t>
  </si>
  <si>
    <t>свитшот подростковый мужской</t>
  </si>
  <si>
    <t>170</t>
  </si>
  <si>
    <t>баночки под варенье</t>
  </si>
  <si>
    <t>карман для шкафчика</t>
  </si>
  <si>
    <t>брючный женский белый костюм</t>
  </si>
  <si>
    <t>белая футболка с принтом оверсайз</t>
  </si>
  <si>
    <t>пластырь для животных</t>
  </si>
  <si>
    <t>кот басик в люльке</t>
  </si>
  <si>
    <t xml:space="preserve">набор для прикорма </t>
  </si>
  <si>
    <t>павловский завод им. кирова посуда и инвентарь</t>
  </si>
  <si>
    <t>медальон матрона московская</t>
  </si>
  <si>
    <t>ленточные пилы</t>
  </si>
  <si>
    <t>чехол режим нот 8</t>
  </si>
  <si>
    <t>костюм женский леьний</t>
  </si>
  <si>
    <t>футболка топ женская оверсайз</t>
  </si>
  <si>
    <t>блок зарядного устройства</t>
  </si>
  <si>
    <t>фьюджи</t>
  </si>
  <si>
    <t>stronge</t>
  </si>
  <si>
    <t>greenideal красота</t>
  </si>
  <si>
    <t xml:space="preserve">инструменты для бровей </t>
  </si>
  <si>
    <t>нашивки наруто</t>
  </si>
  <si>
    <t xml:space="preserve">наталья тимошенко </t>
  </si>
  <si>
    <t>девушка, привет книга</t>
  </si>
  <si>
    <t>искусственная ёлка</t>
  </si>
  <si>
    <t xml:space="preserve">tree hut </t>
  </si>
  <si>
    <t>insolence</t>
  </si>
  <si>
    <t>bb glos</t>
  </si>
  <si>
    <t xml:space="preserve">golden trace </t>
  </si>
  <si>
    <t>26878504</t>
  </si>
  <si>
    <t xml:space="preserve">черные топы </t>
  </si>
  <si>
    <t>наколенники взрослые</t>
  </si>
  <si>
    <t>сумка клетчатая хозяйственная</t>
  </si>
  <si>
    <t>порошок для стирки аистенок</t>
  </si>
  <si>
    <t xml:space="preserve">нож из дерева </t>
  </si>
  <si>
    <t>пул бибер</t>
  </si>
  <si>
    <t>найк топик</t>
  </si>
  <si>
    <t>beauty and style</t>
  </si>
  <si>
    <t>кофе растворимый 150</t>
  </si>
  <si>
    <t>фэст платье</t>
  </si>
  <si>
    <t>кольцевые механизмы</t>
  </si>
  <si>
    <t>подставка для ушм</t>
  </si>
  <si>
    <t>обложка на паспорт для девочек</t>
  </si>
  <si>
    <t>кожаный портфель мужской</t>
  </si>
  <si>
    <t>парка длинная</t>
  </si>
  <si>
    <t>кроватка для куклы с бельем</t>
  </si>
  <si>
    <t>набор одноразовой посуды на 10 персон</t>
  </si>
  <si>
    <t>платье футояр</t>
  </si>
  <si>
    <t>игрушка медведь валера</t>
  </si>
  <si>
    <t>marysia</t>
  </si>
  <si>
    <t>шампунь новая заря</t>
  </si>
  <si>
    <t>43228277</t>
  </si>
  <si>
    <t>касеты для бритья женский</t>
  </si>
  <si>
    <t>совок с ручкой</t>
  </si>
  <si>
    <t xml:space="preserve">полка для роутера </t>
  </si>
  <si>
    <t>dkny трусы</t>
  </si>
  <si>
    <t>oukitel смартфон</t>
  </si>
  <si>
    <t>кастрюля для похода</t>
  </si>
  <si>
    <t>грасс полироль</t>
  </si>
  <si>
    <t xml:space="preserve">ситец ткань </t>
  </si>
  <si>
    <t>galaxy s20 ultra</t>
  </si>
  <si>
    <t xml:space="preserve">thun </t>
  </si>
  <si>
    <t>новая земля книга</t>
  </si>
  <si>
    <t>густой гель для моделирования</t>
  </si>
  <si>
    <t>гобеленовые покрывала</t>
  </si>
  <si>
    <t>белые аниме футболки</t>
  </si>
  <si>
    <t>аптечка для велосипеда</t>
  </si>
  <si>
    <t>сушилка для салатов</t>
  </si>
  <si>
    <t>выпрямление спины</t>
  </si>
  <si>
    <t>пули альфа</t>
  </si>
  <si>
    <t>мусс эстель</t>
  </si>
  <si>
    <t>к морю</t>
  </si>
  <si>
    <t>interapothek а приори</t>
  </si>
  <si>
    <t xml:space="preserve">джибитсы для crocs набор </t>
  </si>
  <si>
    <t>сумки gallato</t>
  </si>
  <si>
    <t>сказочный сахалин</t>
  </si>
  <si>
    <t>скатерть одноразовая для праздника</t>
  </si>
  <si>
    <t>81814098</t>
  </si>
  <si>
    <t xml:space="preserve">цепочка бабочка </t>
  </si>
  <si>
    <t>toptoo</t>
  </si>
  <si>
    <t>набор посуды кружки</t>
  </si>
  <si>
    <t>лосины женские спортивные камуфляж</t>
  </si>
  <si>
    <t>хиганбана</t>
  </si>
  <si>
    <t>белеевская пастила</t>
  </si>
  <si>
    <t>бальзам для волос литр</t>
  </si>
  <si>
    <t xml:space="preserve">пряжа толстая </t>
  </si>
  <si>
    <t>очки для зрения -3.5 женские</t>
  </si>
  <si>
    <t>черный кран для раковины</t>
  </si>
  <si>
    <t>союзхим</t>
  </si>
  <si>
    <t>материал для наращивания ногтей</t>
  </si>
  <si>
    <t>лучшие диктанты</t>
  </si>
  <si>
    <t>коробка от телефона</t>
  </si>
  <si>
    <t>штукатурка для стен 25 кг</t>
  </si>
  <si>
    <t>35481571</t>
  </si>
  <si>
    <t>baon блуза</t>
  </si>
  <si>
    <t>фотосумка для фотоаппарата</t>
  </si>
  <si>
    <t>комнатные антенны для цифрового телевидения</t>
  </si>
  <si>
    <t>эфиопия сидамо</t>
  </si>
  <si>
    <t>вэп</t>
  </si>
  <si>
    <t xml:space="preserve">колонка алиса станция </t>
  </si>
  <si>
    <t>масло дженизис</t>
  </si>
  <si>
    <t>спальный мещок</t>
  </si>
  <si>
    <t>fler alpine</t>
  </si>
  <si>
    <t>детская маска на ингалятор</t>
  </si>
  <si>
    <t>киперная лента 25мм</t>
  </si>
  <si>
    <t>xiaomi mijia s500</t>
  </si>
  <si>
    <t>наматрасник для кокона</t>
  </si>
  <si>
    <t>полупиджак</t>
  </si>
  <si>
    <t>стратегия</t>
  </si>
  <si>
    <t>футбола твое</t>
  </si>
  <si>
    <t>адаптер айфон 12</t>
  </si>
  <si>
    <t>beauty stuff</t>
  </si>
  <si>
    <t>раствор для линз оптифри</t>
  </si>
  <si>
    <t>пол каланити</t>
  </si>
  <si>
    <t xml:space="preserve">джеггинсы женские с высокой посадкой </t>
  </si>
  <si>
    <t xml:space="preserve">летние спортивные платья </t>
  </si>
  <si>
    <t>теплые брюки женские на зиму</t>
  </si>
  <si>
    <t>47894032</t>
  </si>
  <si>
    <t>салфетки овальные</t>
  </si>
  <si>
    <t>деревянная доска на стену</t>
  </si>
  <si>
    <t>пленка на тату</t>
  </si>
  <si>
    <t>пакет с котом</t>
  </si>
  <si>
    <t>молоко сгущенное рогачев</t>
  </si>
  <si>
    <t>профессиональный кубик рубика</t>
  </si>
  <si>
    <t>средства от коморов</t>
  </si>
  <si>
    <t>матрасик на прогулочную коляску</t>
  </si>
  <si>
    <t>настольная эротическая игра</t>
  </si>
  <si>
    <t>ivselena</t>
  </si>
  <si>
    <t>женский кожаный плащ</t>
  </si>
  <si>
    <t>лакомство для собаки</t>
  </si>
  <si>
    <t xml:space="preserve">красовки женские летние </t>
  </si>
  <si>
    <t>кукла барби с шарнирами</t>
  </si>
  <si>
    <t>летние костюмы с шортами для мальчика</t>
  </si>
  <si>
    <t>сумки игрушки</t>
  </si>
  <si>
    <t>файлы для диска</t>
  </si>
  <si>
    <t>кимоно для каратэ детское</t>
  </si>
  <si>
    <t>постельное бельё 2х</t>
  </si>
  <si>
    <t xml:space="preserve">бананка для мальчиков </t>
  </si>
  <si>
    <t>new milky</t>
  </si>
  <si>
    <t>школьные брюки синие</t>
  </si>
  <si>
    <t>bio dron</t>
  </si>
  <si>
    <t>кроссовки аир форс</t>
  </si>
  <si>
    <t>versace мужская одежда</t>
  </si>
  <si>
    <t>крем киви для обуви</t>
  </si>
  <si>
    <t>наволочка пыльная роза</t>
  </si>
  <si>
    <t>крем с витамином ф</t>
  </si>
  <si>
    <t>москитный сетка</t>
  </si>
  <si>
    <t>страшные истории для маленьких лисят</t>
  </si>
  <si>
    <t>аоавия</t>
  </si>
  <si>
    <t>платья open style</t>
  </si>
  <si>
    <t>маски медицинские одноразовые</t>
  </si>
  <si>
    <t>штаны в корейском стиле</t>
  </si>
  <si>
    <t>mollis брюки</t>
  </si>
  <si>
    <t>алмазная мозаика йоркширский терьер</t>
  </si>
  <si>
    <t xml:space="preserve">плед для девочки </t>
  </si>
  <si>
    <t>купальник для серфа</t>
  </si>
  <si>
    <t>эпоха возрождения</t>
  </si>
  <si>
    <t xml:space="preserve">пиджак мужской черный </t>
  </si>
  <si>
    <t>гривоскраб</t>
  </si>
  <si>
    <t>76305250</t>
  </si>
  <si>
    <t>артериальная пленка</t>
  </si>
  <si>
    <t>капли бравекто</t>
  </si>
  <si>
    <t>скалка для пиццы</t>
  </si>
  <si>
    <t>платье летнее женское для подростка</t>
  </si>
  <si>
    <t xml:space="preserve">женский зимний пуховик </t>
  </si>
  <si>
    <t>гардина металлическая</t>
  </si>
  <si>
    <t>туфли oshade</t>
  </si>
  <si>
    <t>люлка</t>
  </si>
  <si>
    <t>панамка наруто</t>
  </si>
  <si>
    <t>лубрикант маскулан</t>
  </si>
  <si>
    <t>знаки на пути</t>
  </si>
  <si>
    <t>белые кожаные кроссовки женские</t>
  </si>
  <si>
    <t>atributik shop</t>
  </si>
  <si>
    <t xml:space="preserve">cc крем для лица </t>
  </si>
  <si>
    <t>preworkout</t>
  </si>
  <si>
    <t xml:space="preserve">средства доя ухода за ногтями </t>
  </si>
  <si>
    <t>упаковочная крафт бумага</t>
  </si>
  <si>
    <t>комбинезон адидас</t>
  </si>
  <si>
    <t>носи и кайфуй</t>
  </si>
  <si>
    <t>19338623</t>
  </si>
  <si>
    <t xml:space="preserve">intensive </t>
  </si>
  <si>
    <t>рома и машка</t>
  </si>
  <si>
    <t>19670857</t>
  </si>
  <si>
    <t>футболка эльпримо</t>
  </si>
  <si>
    <t>аккумулятор для шуруповерта калибр</t>
  </si>
  <si>
    <t>всесезонная прогулочная коляска</t>
  </si>
  <si>
    <t>суанда ардан</t>
  </si>
  <si>
    <t>иармелад</t>
  </si>
  <si>
    <t>12647755</t>
  </si>
  <si>
    <t>полка для гаража</t>
  </si>
  <si>
    <t>tropical senses скраб</t>
  </si>
  <si>
    <t>клапан на матрас</t>
  </si>
  <si>
    <t>ferrari футболка</t>
  </si>
  <si>
    <t>авторация</t>
  </si>
  <si>
    <t>чехол эирпрдс 3</t>
  </si>
  <si>
    <t>kimono style</t>
  </si>
  <si>
    <t>кран настенный</t>
  </si>
  <si>
    <t>майка женская бирюзовая</t>
  </si>
  <si>
    <t>чехол xiaomi mi max 3</t>
  </si>
  <si>
    <t>seza</t>
  </si>
  <si>
    <t xml:space="preserve">что делать </t>
  </si>
  <si>
    <t>золотые татуировки</t>
  </si>
  <si>
    <t>полемье</t>
  </si>
  <si>
    <t>сухой шампунь для волос в виде мыла</t>
  </si>
  <si>
    <t xml:space="preserve">иглы тату </t>
  </si>
  <si>
    <t>платье женское жёлтое</t>
  </si>
  <si>
    <t>34835771</t>
  </si>
  <si>
    <t>42555272</t>
  </si>
  <si>
    <t xml:space="preserve">hd </t>
  </si>
  <si>
    <t>ostin юбка женская</t>
  </si>
  <si>
    <t xml:space="preserve">брюки мужские серые </t>
  </si>
  <si>
    <t>светодиодный светильник круглый</t>
  </si>
  <si>
    <t>присоска для тарелки</t>
  </si>
  <si>
    <t>эспадер</t>
  </si>
  <si>
    <t>взрослые памперсы сени</t>
  </si>
  <si>
    <t xml:space="preserve">фикспрайс </t>
  </si>
  <si>
    <t>контейнер кристалл</t>
  </si>
  <si>
    <t>костюм белоснежка</t>
  </si>
  <si>
    <t>ддя волос</t>
  </si>
  <si>
    <t>серьги лисички серебро</t>
  </si>
  <si>
    <t>овес цельнозерновой</t>
  </si>
  <si>
    <t>харли квин книга</t>
  </si>
  <si>
    <t>туфли женские mascotte</t>
  </si>
  <si>
    <t>бархатная</t>
  </si>
  <si>
    <t>самая мелкая мелочь стороженко</t>
  </si>
  <si>
    <t>стул зайка</t>
  </si>
  <si>
    <t>экби 3</t>
  </si>
  <si>
    <t>aviora лента</t>
  </si>
  <si>
    <t>lego star wars мини фигурки</t>
  </si>
  <si>
    <t>мешок вакуумный</t>
  </si>
  <si>
    <t>беспроводная светодиодная лента</t>
  </si>
  <si>
    <t>essence пудра для лица</t>
  </si>
  <si>
    <t>мини картина по номерам</t>
  </si>
  <si>
    <t>варенье из кедровых орехов</t>
  </si>
  <si>
    <t>viktoria secret сумка</t>
  </si>
  <si>
    <t>красотки пума</t>
  </si>
  <si>
    <t>semicvet</t>
  </si>
  <si>
    <t>рулонные шторы день-ночь 140</t>
  </si>
  <si>
    <t>балетки для школы</t>
  </si>
  <si>
    <t>колесо для велосипеда 20</t>
  </si>
  <si>
    <t>ginger candy</t>
  </si>
  <si>
    <t>авторское платье</t>
  </si>
  <si>
    <t>верту телефон</t>
  </si>
  <si>
    <t>духи шик</t>
  </si>
  <si>
    <t>рюкзак коженный</t>
  </si>
  <si>
    <t xml:space="preserve">чудо паста </t>
  </si>
  <si>
    <t>бюстгальтер топ без лямок</t>
  </si>
  <si>
    <t>туника трикотажная теплая короткая</t>
  </si>
  <si>
    <t xml:space="preserve">joker </t>
  </si>
  <si>
    <t>сережка для пирсинга в пупок</t>
  </si>
  <si>
    <t>жакет пиджак женский короткий</t>
  </si>
  <si>
    <t>машинка для очистки катышек</t>
  </si>
  <si>
    <t>зеркала на уаз</t>
  </si>
  <si>
    <t>цепочка для велосипеда</t>
  </si>
  <si>
    <t>вышивка крестом панна</t>
  </si>
  <si>
    <t>рулонная штора день ночь 70</t>
  </si>
  <si>
    <t>попугай живой</t>
  </si>
  <si>
    <t>краска для волос londa professional</t>
  </si>
  <si>
    <t>игрушки прилипалы</t>
  </si>
  <si>
    <t xml:space="preserve">домашние растения </t>
  </si>
  <si>
    <t>anex e type</t>
  </si>
  <si>
    <t>жёлтый костюм женский</t>
  </si>
  <si>
    <t>трусы подгузники для взрослых xl</t>
  </si>
  <si>
    <t>шоперы черные с аниме</t>
  </si>
  <si>
    <t>феаф</t>
  </si>
  <si>
    <t>oztrend лето</t>
  </si>
  <si>
    <t>palette фитолиния</t>
  </si>
  <si>
    <t>кателок походный</t>
  </si>
  <si>
    <t>электрическая шашлычница вертикальная</t>
  </si>
  <si>
    <t>банкротство</t>
  </si>
  <si>
    <t>зубная паста brush</t>
  </si>
  <si>
    <t>следки женские на пальцы</t>
  </si>
  <si>
    <t>пластврь</t>
  </si>
  <si>
    <t>кружка pubg</t>
  </si>
  <si>
    <t>тинтина</t>
  </si>
  <si>
    <t>aravia для лица тональный крем</t>
  </si>
  <si>
    <t>3 класс математика</t>
  </si>
  <si>
    <t>сандпли женские</t>
  </si>
  <si>
    <t>фигурки для сада аист</t>
  </si>
  <si>
    <t>dr jart ceramidin</t>
  </si>
  <si>
    <t>краска для принтера канон</t>
  </si>
  <si>
    <t>драже антигельминт</t>
  </si>
  <si>
    <t>tda7388</t>
  </si>
  <si>
    <t>поп ит антистресс за 100 рублей</t>
  </si>
  <si>
    <t>fiber гель</t>
  </si>
  <si>
    <t>шорты bape shark</t>
  </si>
  <si>
    <t>легкая кофта на лето</t>
  </si>
  <si>
    <t>форма для горшков</t>
  </si>
  <si>
    <t>хербал эсенсес шампунь</t>
  </si>
  <si>
    <t xml:space="preserve">сумка  шопер </t>
  </si>
  <si>
    <t>ведро на кухню</t>
  </si>
  <si>
    <t>13377389</t>
  </si>
  <si>
    <t>койка</t>
  </si>
  <si>
    <t>брюки для лета</t>
  </si>
  <si>
    <t>чехлы хонор 9а</t>
  </si>
  <si>
    <t>tkaniblago</t>
  </si>
  <si>
    <t>все для море</t>
  </si>
  <si>
    <t>крем ног</t>
  </si>
  <si>
    <t>сковорода 15см</t>
  </si>
  <si>
    <t>hts-2000</t>
  </si>
  <si>
    <t>швабра karcher</t>
  </si>
  <si>
    <t>фортнайт чехол</t>
  </si>
  <si>
    <t>платьебелое</t>
  </si>
  <si>
    <t>matryoshkisize</t>
  </si>
  <si>
    <t>пантолеты розовые</t>
  </si>
  <si>
    <t>туника летний женский</t>
  </si>
  <si>
    <t>babiators детский</t>
  </si>
  <si>
    <t>хiaomi</t>
  </si>
  <si>
    <t>roxy женский купальник</t>
  </si>
  <si>
    <t>рюкзак одна лямка</t>
  </si>
  <si>
    <t>алмазная мозаика риолис</t>
  </si>
  <si>
    <t>кружевные ботинки</t>
  </si>
  <si>
    <t>платье атласное в пол</t>
  </si>
  <si>
    <t xml:space="preserve">монеты шоколадные </t>
  </si>
  <si>
    <t>держатель для колец дерево</t>
  </si>
  <si>
    <t>колье серьги</t>
  </si>
  <si>
    <t>спортивные штаны женские плащевка</t>
  </si>
  <si>
    <t>394</t>
  </si>
  <si>
    <t>samsung galaxy a10 телефон</t>
  </si>
  <si>
    <t>для туалета освежитель</t>
  </si>
  <si>
    <t>футболка basic</t>
  </si>
  <si>
    <t>kristore</t>
  </si>
  <si>
    <t>бейдж рулетка</t>
  </si>
  <si>
    <t>сумка дутик</t>
  </si>
  <si>
    <t>барбарис растение</t>
  </si>
  <si>
    <t>наклейки на автомобиль на стекло</t>
  </si>
  <si>
    <t>ив роше для умывания</t>
  </si>
  <si>
    <t>adizero boston</t>
  </si>
  <si>
    <t>женская спортивный костюм</t>
  </si>
  <si>
    <t>банка под порошок</t>
  </si>
  <si>
    <t>электрогриль tefal optigrill+ xl gc722d34</t>
  </si>
  <si>
    <t>adji</t>
  </si>
  <si>
    <t>кулирная ткань</t>
  </si>
  <si>
    <t xml:space="preserve">гель для ультразвуковой чистки лица </t>
  </si>
  <si>
    <t>нивея гель для интимной гигиены</t>
  </si>
  <si>
    <t>костюм с гортами</t>
  </si>
  <si>
    <t>пленка от кошек</t>
  </si>
  <si>
    <t>69572537</t>
  </si>
  <si>
    <t>любимая мама</t>
  </si>
  <si>
    <t>чирок 1020</t>
  </si>
  <si>
    <t>вентилятор металлический</t>
  </si>
  <si>
    <t>купальник женский раздельные без чашек</t>
  </si>
  <si>
    <t>форма под кекс</t>
  </si>
  <si>
    <t>спец одежда повара</t>
  </si>
  <si>
    <t>живот беременной</t>
  </si>
  <si>
    <t xml:space="preserve">ольга нечаева </t>
  </si>
  <si>
    <t>корсет на плечи</t>
  </si>
  <si>
    <t>игровой набор еда</t>
  </si>
  <si>
    <t>палаццо хлопок</t>
  </si>
  <si>
    <t>разогревающий пояс</t>
  </si>
  <si>
    <t>biy</t>
  </si>
  <si>
    <t>ecover хозяйственные товары</t>
  </si>
  <si>
    <t>jardin cafe eclair</t>
  </si>
  <si>
    <t>от блох шампунь</t>
  </si>
  <si>
    <t>надувной матрас дом и дача</t>
  </si>
  <si>
    <t>пакет лакост</t>
  </si>
  <si>
    <t>mi max 3 xiaomi</t>
  </si>
  <si>
    <t>анисимов</t>
  </si>
  <si>
    <t>сеточка колготки</t>
  </si>
  <si>
    <t>опрыскиватель автоматический</t>
  </si>
  <si>
    <t>мармелад в виде фруктов</t>
  </si>
  <si>
    <t>доска для обьявлений</t>
  </si>
  <si>
    <t>платок капор</t>
  </si>
  <si>
    <t xml:space="preserve">ведро прямоугольное </t>
  </si>
  <si>
    <t>пух норки синяя этикетка</t>
  </si>
  <si>
    <t>термотрансферная наклейка</t>
  </si>
  <si>
    <t>клей revell</t>
  </si>
  <si>
    <t>колье кровь</t>
  </si>
  <si>
    <t>маркировочные наклейки</t>
  </si>
  <si>
    <t>цитрусовый пектин</t>
  </si>
  <si>
    <t>чёкер с сердечками</t>
  </si>
  <si>
    <t xml:space="preserve">цыфры на дверь </t>
  </si>
  <si>
    <t>носки женские голден леди</t>
  </si>
  <si>
    <t>madara spf</t>
  </si>
  <si>
    <t>в ванну коврик</t>
  </si>
  <si>
    <t xml:space="preserve">шмель </t>
  </si>
  <si>
    <t>66491134</t>
  </si>
  <si>
    <t>monisto</t>
  </si>
  <si>
    <t>8498669</t>
  </si>
  <si>
    <t>подставка к коляске</t>
  </si>
  <si>
    <t>технопарк мерседес</t>
  </si>
  <si>
    <t>земля для алоэ</t>
  </si>
  <si>
    <t>белая футболка женская со стразами</t>
  </si>
  <si>
    <t>53573127</t>
  </si>
  <si>
    <t>vans original</t>
  </si>
  <si>
    <t>кисти силиконовые</t>
  </si>
  <si>
    <t>viktoria secret vanilla lace</t>
  </si>
  <si>
    <t>постер маникюр</t>
  </si>
  <si>
    <t>боди женское в рубчик</t>
  </si>
  <si>
    <t>зеленый коректор</t>
  </si>
  <si>
    <t>навигатор xiaomi</t>
  </si>
  <si>
    <t>примарк</t>
  </si>
  <si>
    <t>мыло детское жидкое 5 литров</t>
  </si>
  <si>
    <t xml:space="preserve">кормушка тверская </t>
  </si>
  <si>
    <t>комплект одежды для детей</t>
  </si>
  <si>
    <t>когтерезы для кошек</t>
  </si>
  <si>
    <t>сумка для роддом</t>
  </si>
  <si>
    <t>чехол для apple watch 3</t>
  </si>
  <si>
    <t>для речи</t>
  </si>
  <si>
    <t xml:space="preserve">робот стеклоочиститель </t>
  </si>
  <si>
    <t>acerola</t>
  </si>
  <si>
    <t>чтение с увлечением 4 класс</t>
  </si>
  <si>
    <t>грин бра</t>
  </si>
  <si>
    <t xml:space="preserve">вибростол </t>
  </si>
  <si>
    <t>две кружки</t>
  </si>
  <si>
    <t>шишейдо</t>
  </si>
  <si>
    <t>пилинг cp-1</t>
  </si>
  <si>
    <t>whistle</t>
  </si>
  <si>
    <t>наклейки аниме маленькие</t>
  </si>
  <si>
    <t>milano grazia женский</t>
  </si>
  <si>
    <t>coolstream nrc</t>
  </si>
  <si>
    <t>сарафан трикотажный хлопок</t>
  </si>
  <si>
    <t>аварийная кнопка</t>
  </si>
  <si>
    <t>гель лак мерцающий</t>
  </si>
  <si>
    <t>пижама женская с шортами белая</t>
  </si>
  <si>
    <t>79686376</t>
  </si>
  <si>
    <t>кроссовки rebok</t>
  </si>
  <si>
    <t>семена амаранта 1 кг</t>
  </si>
  <si>
    <t>сарафан 42</t>
  </si>
  <si>
    <t>брошь бижутерия стрекоза</t>
  </si>
  <si>
    <t xml:space="preserve">банные тапоски </t>
  </si>
  <si>
    <t>ложка половник</t>
  </si>
  <si>
    <t>elodie нагрудник</t>
  </si>
  <si>
    <t>xiaomi робот-стеклоочиститель</t>
  </si>
  <si>
    <t>maalve</t>
  </si>
  <si>
    <t>средства для очистки воды в бассейне</t>
  </si>
  <si>
    <t>юбка лиоцелл</t>
  </si>
  <si>
    <t xml:space="preserve">фал </t>
  </si>
  <si>
    <t>шестеренки железные</t>
  </si>
  <si>
    <t>краска для бровей keen</t>
  </si>
  <si>
    <t>смаз</t>
  </si>
  <si>
    <t>marvo</t>
  </si>
  <si>
    <t>телефон cat</t>
  </si>
  <si>
    <t>помада maybellin</t>
  </si>
  <si>
    <t>всего лишь польеомтью раздавлен</t>
  </si>
  <si>
    <t xml:space="preserve">скраб для похудения </t>
  </si>
  <si>
    <t>ветровка лёгкая женская</t>
  </si>
  <si>
    <t>сумки рандеву</t>
  </si>
  <si>
    <t>белый чайный сервиз</t>
  </si>
  <si>
    <t>пакеты фасовочные 1000 шт</t>
  </si>
  <si>
    <t xml:space="preserve">инвестиции </t>
  </si>
  <si>
    <t>костюм велюровый для девочки</t>
  </si>
  <si>
    <t>кепка газель</t>
  </si>
  <si>
    <t>рожки на заколках</t>
  </si>
  <si>
    <t>21307433</t>
  </si>
  <si>
    <t>тарелка котик</t>
  </si>
  <si>
    <t>шизлонг садовый</t>
  </si>
  <si>
    <t>брюки мужские летние чинос</t>
  </si>
  <si>
    <t>чехол на самсунг а 02 s</t>
  </si>
  <si>
    <t>ящик для хранения складной</t>
  </si>
  <si>
    <t>чехлы приора 2</t>
  </si>
  <si>
    <t>посуда доминик</t>
  </si>
  <si>
    <t xml:space="preserve">кулон буква </t>
  </si>
  <si>
    <t>kooples</t>
  </si>
  <si>
    <t>ля роше посей</t>
  </si>
  <si>
    <t>линейка розовая</t>
  </si>
  <si>
    <t>biomagic</t>
  </si>
  <si>
    <t>белое плятье 74 размар</t>
  </si>
  <si>
    <t>sever.me</t>
  </si>
  <si>
    <t xml:space="preserve">защитное стекло на redmi 10 </t>
  </si>
  <si>
    <t>аксесуары на айфон</t>
  </si>
  <si>
    <t>экран для горелки</t>
  </si>
  <si>
    <t>краски для рисования пальчиками</t>
  </si>
  <si>
    <t>adria контактные линзы квартальные</t>
  </si>
  <si>
    <t>толстой бедные люди</t>
  </si>
  <si>
    <t>55555</t>
  </si>
  <si>
    <t>winner one рюкзак</t>
  </si>
  <si>
    <t xml:space="preserve">расходники для маникюра </t>
  </si>
  <si>
    <t>orto bkn 871</t>
  </si>
  <si>
    <t>босоножки и сандалии женские кожа</t>
  </si>
  <si>
    <t>чехол vivo 21</t>
  </si>
  <si>
    <t>краски для рук</t>
  </si>
  <si>
    <t>кофта оверсайз в полоску</t>
  </si>
  <si>
    <t>лак adricoco</t>
  </si>
  <si>
    <t>26813728</t>
  </si>
  <si>
    <t>тапочки сеточка</t>
  </si>
  <si>
    <t xml:space="preserve">zarina женская одежда </t>
  </si>
  <si>
    <t>платье self made</t>
  </si>
  <si>
    <t>аксессуары на рабочий стол</t>
  </si>
  <si>
    <t>riosport</t>
  </si>
  <si>
    <t>огурец маша</t>
  </si>
  <si>
    <t>консилер topface</t>
  </si>
  <si>
    <t>mystic glow</t>
  </si>
  <si>
    <t>светильник с датчиком света</t>
  </si>
  <si>
    <t>70381315</t>
  </si>
  <si>
    <t>секс бельë</t>
  </si>
  <si>
    <t>фломастеры для скетчинга touch</t>
  </si>
  <si>
    <t>sole bimbi</t>
  </si>
  <si>
    <t>наклейка на раму велосипеда</t>
  </si>
  <si>
    <t>покрытие модульное</t>
  </si>
  <si>
    <t>роял канин для собак сухой 15 кг</t>
  </si>
  <si>
    <t>масло mobil 3000</t>
  </si>
  <si>
    <t>масло compliment</t>
  </si>
  <si>
    <t>трусики подгузники 6 кг</t>
  </si>
  <si>
    <t xml:space="preserve">для бега кроссовки </t>
  </si>
  <si>
    <t>кровать напольная</t>
  </si>
  <si>
    <t>зубная щётка и паста</t>
  </si>
  <si>
    <t xml:space="preserve">мусорное </t>
  </si>
  <si>
    <t>spotlight 10 класс</t>
  </si>
  <si>
    <t>гепатамин</t>
  </si>
  <si>
    <t>букет сухоцвет</t>
  </si>
  <si>
    <t>сахар жир соль</t>
  </si>
  <si>
    <t>прокладка для пежо 408</t>
  </si>
  <si>
    <t>носки женские в горох</t>
  </si>
  <si>
    <t>перегородка в ванну</t>
  </si>
  <si>
    <t>встроенная варочная панель электрическая</t>
  </si>
  <si>
    <t>паста ландыш</t>
  </si>
  <si>
    <t>мандариновый сок</t>
  </si>
  <si>
    <t>сланцы спортивные женские</t>
  </si>
  <si>
    <t>игрушки для автомата</t>
  </si>
  <si>
    <t>стивен кинг бессоница</t>
  </si>
  <si>
    <t>удобрение для ароидных</t>
  </si>
  <si>
    <t>спрей для удаления известкового налета</t>
  </si>
  <si>
    <t>поясная сумка с авокадо</t>
  </si>
  <si>
    <t>чехол на iphone 7 plus прозрачный</t>
  </si>
  <si>
    <t>trussardi uomo the red</t>
  </si>
  <si>
    <t>мама паук</t>
  </si>
  <si>
    <t>набор бумажных вееров</t>
  </si>
  <si>
    <t>держатель телефона для машины</t>
  </si>
  <si>
    <t>юбка брюки в клетку</t>
  </si>
  <si>
    <t>маска игры кальмара</t>
  </si>
  <si>
    <t>браслет на руку для часов</t>
  </si>
  <si>
    <t>доместрс</t>
  </si>
  <si>
    <t>футер без начеса</t>
  </si>
  <si>
    <t>краска для живых цветов</t>
  </si>
  <si>
    <t>восстановление фар</t>
  </si>
  <si>
    <t>перчатки нитриловые перламутровые</t>
  </si>
  <si>
    <t>выпрямитель dyson</t>
  </si>
  <si>
    <t>форма самбо</t>
  </si>
  <si>
    <t>greensboro</t>
  </si>
  <si>
    <t>спортивный костюм женский короткий</t>
  </si>
  <si>
    <t>76654855</t>
  </si>
  <si>
    <t xml:space="preserve">кофе зелёный </t>
  </si>
  <si>
    <t>vr shinecon</t>
  </si>
  <si>
    <t>стеклянный чехол на iphone 13</t>
  </si>
  <si>
    <t>кружка хагги ваги</t>
  </si>
  <si>
    <t>комплимент для волос маска</t>
  </si>
  <si>
    <t>ягненок</t>
  </si>
  <si>
    <t>44061679</t>
  </si>
  <si>
    <t>брюки 116</t>
  </si>
  <si>
    <t>антефриз</t>
  </si>
  <si>
    <t>под палатку</t>
  </si>
  <si>
    <t>заборчик для палисадника</t>
  </si>
  <si>
    <t>перчатки боксерские женские</t>
  </si>
  <si>
    <t>стойка для электрогитары</t>
  </si>
  <si>
    <t>кружево макраме</t>
  </si>
  <si>
    <t xml:space="preserve">минифорс </t>
  </si>
  <si>
    <t xml:space="preserve">к 23 февраля подарки для парня </t>
  </si>
  <si>
    <t xml:space="preserve">красные платья </t>
  </si>
  <si>
    <t>капли против блох и клещей</t>
  </si>
  <si>
    <t>трусы утяжки стринги</t>
  </si>
  <si>
    <t>серж белье</t>
  </si>
  <si>
    <t>щипчики кухонные</t>
  </si>
  <si>
    <t>polo u.s. мужчины футболка</t>
  </si>
  <si>
    <t>фен щетка r</t>
  </si>
  <si>
    <t>toktok</t>
  </si>
  <si>
    <t>плате твое</t>
  </si>
  <si>
    <t>прокладки ежедневные лечебные</t>
  </si>
  <si>
    <t>карбюратор pz22</t>
  </si>
  <si>
    <t>крем нивея сос</t>
  </si>
  <si>
    <t>белое бельё</t>
  </si>
  <si>
    <t>бальзам для губ hurraw</t>
  </si>
  <si>
    <t>розовая худи мужская</t>
  </si>
  <si>
    <t>масло 18+</t>
  </si>
  <si>
    <t xml:space="preserve">пакеты валберис </t>
  </si>
  <si>
    <t>скорпион мортал комбат</t>
  </si>
  <si>
    <t>makfine женский</t>
  </si>
  <si>
    <t xml:space="preserve">цепочка серебро женская </t>
  </si>
  <si>
    <t>чехол huawei mediapad t3 10</t>
  </si>
  <si>
    <t>беспроводная зарядка для iphone 3 в 1</t>
  </si>
  <si>
    <t>для ветчины</t>
  </si>
  <si>
    <t>1000 мелочей mod moda</t>
  </si>
  <si>
    <t>тапочки с ушами</t>
  </si>
  <si>
    <t>всякое</t>
  </si>
  <si>
    <t>краска для фар</t>
  </si>
  <si>
    <t>упальник</t>
  </si>
  <si>
    <t>кружка суповая</t>
  </si>
  <si>
    <t>чехол на бикью</t>
  </si>
  <si>
    <t>барсетки детские</t>
  </si>
  <si>
    <t>меланиновая</t>
  </si>
  <si>
    <t>дневник развития малыша</t>
  </si>
  <si>
    <t>наконечник для стрел</t>
  </si>
  <si>
    <t>косюм спортивный мужской</t>
  </si>
  <si>
    <t>подвеска на шею луна</t>
  </si>
  <si>
    <t>платье красное с запахом</t>
  </si>
  <si>
    <t>ершик со сменными насадками</t>
  </si>
  <si>
    <t xml:space="preserve">зарядка для андроид </t>
  </si>
  <si>
    <t>чехол на самсунг  а 52</t>
  </si>
  <si>
    <t>гель-лак оранжевый</t>
  </si>
  <si>
    <t>ламинирование волос ломбок</t>
  </si>
  <si>
    <t>шорты на шнурке</t>
  </si>
  <si>
    <t>подводка kill black</t>
  </si>
  <si>
    <t>стекло самсунг а22с</t>
  </si>
  <si>
    <t>пищевой краситель кондитерский сухой</t>
  </si>
  <si>
    <t>браслет от комаров детский gardex</t>
  </si>
  <si>
    <t>27546630</t>
  </si>
  <si>
    <t xml:space="preserve">эскадрильи женские </t>
  </si>
  <si>
    <t>трусы памперсы для взрослых размер</t>
  </si>
  <si>
    <t>в йогурте</t>
  </si>
  <si>
    <t>стокетт прислуга</t>
  </si>
  <si>
    <t>туника с рукавом</t>
  </si>
  <si>
    <t>дом-раскраска</t>
  </si>
  <si>
    <t xml:space="preserve">длинные вечерние платья </t>
  </si>
  <si>
    <t>спил березы</t>
  </si>
  <si>
    <t>тампонада для педикюра</t>
  </si>
  <si>
    <t>спортивные штаны мужское</t>
  </si>
  <si>
    <t>гель для бриття</t>
  </si>
  <si>
    <t>redmi 10 pro стекло</t>
  </si>
  <si>
    <t xml:space="preserve">кофта женская черная </t>
  </si>
  <si>
    <t>анна и эльза книга холодное</t>
  </si>
  <si>
    <t>вечернее розовое платье</t>
  </si>
  <si>
    <t>разрушитель миров</t>
  </si>
  <si>
    <t>кольцо ремешок</t>
  </si>
  <si>
    <t>72879182</t>
  </si>
  <si>
    <t>корни пионов</t>
  </si>
  <si>
    <t>вощина черная</t>
  </si>
  <si>
    <t>shauma мужской</t>
  </si>
  <si>
    <t>подвесные украшения</t>
  </si>
  <si>
    <t>набор для машины анцент</t>
  </si>
  <si>
    <t xml:space="preserve">karal </t>
  </si>
  <si>
    <t>игра запретный остров</t>
  </si>
  <si>
    <t>быки</t>
  </si>
  <si>
    <t>комбинезон женский джинсовый с шортами</t>
  </si>
  <si>
    <t>14024295</t>
  </si>
  <si>
    <t>рув</t>
  </si>
  <si>
    <t>сандали д</t>
  </si>
  <si>
    <t>crosley виниловый проигрыватель</t>
  </si>
  <si>
    <t>одеяло детское шерсть</t>
  </si>
  <si>
    <t xml:space="preserve">милки </t>
  </si>
  <si>
    <t>playmobil игровой набор</t>
  </si>
  <si>
    <t>наушники  безпроводные</t>
  </si>
  <si>
    <t>сумка shanell</t>
  </si>
  <si>
    <t>буквы фольгированные</t>
  </si>
  <si>
    <t>hyundai santa fe 2</t>
  </si>
  <si>
    <t>semer store</t>
  </si>
  <si>
    <t>костюм хлопок летний</t>
  </si>
  <si>
    <t>topicrem calm</t>
  </si>
  <si>
    <t xml:space="preserve">вентилятор в авто </t>
  </si>
  <si>
    <t xml:space="preserve">для костра </t>
  </si>
  <si>
    <t>соус я люблю готовить</t>
  </si>
  <si>
    <t>форма для запекания бумажная</t>
  </si>
  <si>
    <t>топ с бюстгальтером</t>
  </si>
  <si>
    <t>лента водостойкая</t>
  </si>
  <si>
    <t>выпускной подарки</t>
  </si>
  <si>
    <t>pompa юбка</t>
  </si>
  <si>
    <t>art&amp;fact. масло</t>
  </si>
  <si>
    <t>varta аккумулятор для автомобиля</t>
  </si>
  <si>
    <t>70583276</t>
  </si>
  <si>
    <t>яйца артемии</t>
  </si>
  <si>
    <t>спортмания</t>
  </si>
  <si>
    <t xml:space="preserve">зажигание </t>
  </si>
  <si>
    <t>68961588</t>
  </si>
  <si>
    <t>aravia постакне</t>
  </si>
  <si>
    <t>пододеяльник евро 200х220 сказка</t>
  </si>
  <si>
    <t>realer</t>
  </si>
  <si>
    <t>33370558</t>
  </si>
  <si>
    <t>легинсы широкие</t>
  </si>
  <si>
    <t>раствор для глаз</t>
  </si>
  <si>
    <t>чехол для наушников airpods 4</t>
  </si>
  <si>
    <t>подводка для глаз golden rose</t>
  </si>
  <si>
    <t>борцовка для гимнастики</t>
  </si>
  <si>
    <t>деревянная дверь</t>
  </si>
  <si>
    <t>паласанта</t>
  </si>
  <si>
    <t>бмв i8</t>
  </si>
  <si>
    <t>donna d oro</t>
  </si>
  <si>
    <t>iphone se чехол на 2020</t>
  </si>
  <si>
    <t>кастрюля для варенья</t>
  </si>
  <si>
    <t>кухня для кукол 30 см</t>
  </si>
  <si>
    <t>соус бомбар</t>
  </si>
  <si>
    <t>угадай игру</t>
  </si>
  <si>
    <t>кроп топ фиолетовый</t>
  </si>
  <si>
    <t xml:space="preserve">чехол на samsung м12 </t>
  </si>
  <si>
    <t>шторки ваз 2115</t>
  </si>
  <si>
    <t>зеркало антирадар</t>
  </si>
  <si>
    <t xml:space="preserve">костюм пума женский </t>
  </si>
  <si>
    <t xml:space="preserve">benetton девочкам </t>
  </si>
  <si>
    <t xml:space="preserve">постельное белье 1.5 спальное комплект </t>
  </si>
  <si>
    <t>книги 18 +</t>
  </si>
  <si>
    <t>k-pop серьги</t>
  </si>
  <si>
    <t>monki одежда</t>
  </si>
  <si>
    <t xml:space="preserve">шторы для детской комнаты </t>
  </si>
  <si>
    <t>minora</t>
  </si>
  <si>
    <t>relouis карандаш для бровей</t>
  </si>
  <si>
    <t>носки денские короткие</t>
  </si>
  <si>
    <t>oppo reno5</t>
  </si>
  <si>
    <t xml:space="preserve">петронелла </t>
  </si>
  <si>
    <t>игра колонизаторы</t>
  </si>
  <si>
    <t>ea play</t>
  </si>
  <si>
    <t>нижнее белье женские</t>
  </si>
  <si>
    <t xml:space="preserve">аказа </t>
  </si>
  <si>
    <t xml:space="preserve">кораллы </t>
  </si>
  <si>
    <t>телевизор apple</t>
  </si>
  <si>
    <t>шнур для зарядки iphone короткий</t>
  </si>
  <si>
    <t>детский развивающий ноутбук</t>
  </si>
  <si>
    <t>маркер для выделения текста</t>
  </si>
  <si>
    <t>kinelle</t>
  </si>
  <si>
    <t>крема солнцезащитные</t>
  </si>
  <si>
    <t>сумка с короткими</t>
  </si>
  <si>
    <t>ноев ковчег игрушка</t>
  </si>
  <si>
    <t>sela джинсы детские</t>
  </si>
  <si>
    <t>ремешок хонор</t>
  </si>
  <si>
    <t>кегельбан</t>
  </si>
  <si>
    <t xml:space="preserve">штаны бархатные </t>
  </si>
  <si>
    <t>70450886</t>
  </si>
  <si>
    <t>рулонные шторы 73 см</t>
  </si>
  <si>
    <t>коробка 30*30</t>
  </si>
  <si>
    <t>леска хамелеон</t>
  </si>
  <si>
    <t>худи желтый</t>
  </si>
  <si>
    <t>детектор банкнот автоматический</t>
  </si>
  <si>
    <t>основа для макияжа глаз</t>
  </si>
  <si>
    <t>футболка ракета</t>
  </si>
  <si>
    <t>beringo</t>
  </si>
  <si>
    <t>евгений евтушенко</t>
  </si>
  <si>
    <t>картридж vaporesso luxe</t>
  </si>
  <si>
    <t>дианатал</t>
  </si>
  <si>
    <t xml:space="preserve">длинные футболки для девочек </t>
  </si>
  <si>
    <t>круг для девочки</t>
  </si>
  <si>
    <t>раскраска по номерам для детей на холсте</t>
  </si>
  <si>
    <t xml:space="preserve">семейный комплект </t>
  </si>
  <si>
    <t>аната кристи</t>
  </si>
  <si>
    <t>масло сливочное вологодское</t>
  </si>
  <si>
    <t>52002908</t>
  </si>
  <si>
    <t>пилинг art</t>
  </si>
  <si>
    <t>60448632</t>
  </si>
  <si>
    <t xml:space="preserve">карнавальный ободок </t>
  </si>
  <si>
    <t>футболка мужская поло лакосте</t>
  </si>
  <si>
    <t>кормушки на фидер</t>
  </si>
  <si>
    <t>фигурка пара</t>
  </si>
  <si>
    <t>комикс майор гром</t>
  </si>
  <si>
    <t>шлепаны</t>
  </si>
  <si>
    <t>abman</t>
  </si>
  <si>
    <t>телефон иной</t>
  </si>
  <si>
    <t>lego ww2</t>
  </si>
  <si>
    <t>дуги на грядки</t>
  </si>
  <si>
    <t>телефон honor 8s</t>
  </si>
  <si>
    <t>зенден сандалии</t>
  </si>
  <si>
    <t>ткань холщевая</t>
  </si>
  <si>
    <t>тетрадь для обучения грамоте</t>
  </si>
  <si>
    <t>idealove</t>
  </si>
  <si>
    <t>palto</t>
  </si>
  <si>
    <t>onme дезодорант</t>
  </si>
  <si>
    <t>машина с шестеренками</t>
  </si>
  <si>
    <t>джинсы на мальчика 122</t>
  </si>
  <si>
    <t>лонгслив лен</t>
  </si>
  <si>
    <t>купальник слит</t>
  </si>
  <si>
    <t>дочки-матери</t>
  </si>
  <si>
    <t>пленка самоклеющаяся дуб</t>
  </si>
  <si>
    <t>моющее средство от ржавчины</t>
  </si>
  <si>
    <t>фартук для садовода</t>
  </si>
  <si>
    <t>стаканчик 100 мл</t>
  </si>
  <si>
    <t>масляные духи женские сладкие</t>
  </si>
  <si>
    <t>подводка для глаз essence</t>
  </si>
  <si>
    <t xml:space="preserve">краска для белых </t>
  </si>
  <si>
    <t xml:space="preserve">растяжки для тоннелей </t>
  </si>
  <si>
    <t>essex lovely pets</t>
  </si>
  <si>
    <t>мечты данаи лето</t>
  </si>
  <si>
    <t>магниевая соль жизни век</t>
  </si>
  <si>
    <t>уплотнитель дверей приора</t>
  </si>
  <si>
    <t>fenny_fox</t>
  </si>
  <si>
    <t>платья для детского выпускного</t>
  </si>
  <si>
    <t>кофта женская на змейке</t>
  </si>
  <si>
    <t xml:space="preserve">слепок для рук и ног </t>
  </si>
  <si>
    <t xml:space="preserve">akileine </t>
  </si>
  <si>
    <t>подъёмник паук</t>
  </si>
  <si>
    <t>шампурв</t>
  </si>
  <si>
    <t>бальзам для детей</t>
  </si>
  <si>
    <t>милое постельное белье</t>
  </si>
  <si>
    <t>np - hp family</t>
  </si>
  <si>
    <t>футболка с рубашкой</t>
  </si>
  <si>
    <t>свитшот женсктй</t>
  </si>
  <si>
    <t xml:space="preserve">зеркало складное </t>
  </si>
  <si>
    <t>чехол для самсунг галакси а 12</t>
  </si>
  <si>
    <t>кожаное платье рубашка</t>
  </si>
  <si>
    <t>51398952</t>
  </si>
  <si>
    <t>dior тон</t>
  </si>
  <si>
    <t>тетрадь смерти картина по номерам</t>
  </si>
  <si>
    <t>джинсы голубые мом</t>
  </si>
  <si>
    <t>рубашка демон</t>
  </si>
  <si>
    <t>оверсайз футболка бежевая</t>
  </si>
  <si>
    <t>электромашинки для детей</t>
  </si>
  <si>
    <t xml:space="preserve">чехол samsung a22s </t>
  </si>
  <si>
    <t>валик для раскатки теста</t>
  </si>
  <si>
    <t>помповое ружье игрушка</t>
  </si>
  <si>
    <t>кольцо бетмен</t>
  </si>
  <si>
    <t>aphrodite крем для лица</t>
  </si>
  <si>
    <t>маска для волос планета органика</t>
  </si>
  <si>
    <t>изики adidas</t>
  </si>
  <si>
    <t>мыло в слайсах</t>
  </si>
  <si>
    <t>красное знамя</t>
  </si>
  <si>
    <t>motta</t>
  </si>
  <si>
    <t>46201892</t>
  </si>
  <si>
    <t>сухой корм для кошек стерилизованных пробаланс</t>
  </si>
  <si>
    <t>дешёвые куклы</t>
  </si>
  <si>
    <t>кожанный пуховик</t>
  </si>
  <si>
    <t>детское кресло на велосипед на раму</t>
  </si>
  <si>
    <t xml:space="preserve">одеяло конверт </t>
  </si>
  <si>
    <t>сливки восстанавливающие</t>
  </si>
  <si>
    <t>ночь нежна постельное белье семейный</t>
  </si>
  <si>
    <t>шампунь cler</t>
  </si>
  <si>
    <t xml:space="preserve">платье футболка длинное </t>
  </si>
  <si>
    <t xml:space="preserve">самокаты для подростков </t>
  </si>
  <si>
    <t>35684254</t>
  </si>
  <si>
    <t>в дорогу игры мини</t>
  </si>
  <si>
    <t>стул изумрудный</t>
  </si>
  <si>
    <t xml:space="preserve">кеды футбольные </t>
  </si>
  <si>
    <t xml:space="preserve">красивые штуки </t>
  </si>
  <si>
    <t>кресло футон</t>
  </si>
  <si>
    <t>корм кошачий вискас</t>
  </si>
  <si>
    <t>arya home подушка</t>
  </si>
  <si>
    <t>джоконда</t>
  </si>
  <si>
    <t>упаковка для сухофруктов</t>
  </si>
  <si>
    <t>дорогой крестнице</t>
  </si>
  <si>
    <t>lingeamo женский</t>
  </si>
  <si>
    <t>пятновыводитель perf</t>
  </si>
  <si>
    <t>кварц натуральный</t>
  </si>
  <si>
    <t>камера на тележку</t>
  </si>
  <si>
    <t>упаковочная фольга</t>
  </si>
  <si>
    <t>леново к13</t>
  </si>
  <si>
    <t>мини юбка со складками</t>
  </si>
  <si>
    <t>omnifix пластырь</t>
  </si>
  <si>
    <t>minim</t>
  </si>
  <si>
    <t>ёмкость для смешивания</t>
  </si>
  <si>
    <t>выключатель с алисой</t>
  </si>
  <si>
    <t xml:space="preserve">рубашка на море </t>
  </si>
  <si>
    <t>пен спининг</t>
  </si>
  <si>
    <t>граф орлов чай</t>
  </si>
  <si>
    <t>браслет для ми бэнд 3</t>
  </si>
  <si>
    <t>блеск трансформер</t>
  </si>
  <si>
    <t>atletic food атлетик фуд</t>
  </si>
  <si>
    <t>рюкзаки для мальчиков подростковый туристический</t>
  </si>
  <si>
    <t>бриджи женские летние офисные</t>
  </si>
  <si>
    <t>блестящая нить для волос</t>
  </si>
  <si>
    <t>instreet обувь для женщин</t>
  </si>
  <si>
    <t>чехол на realme c20</t>
  </si>
  <si>
    <t xml:space="preserve">подарок для пары </t>
  </si>
  <si>
    <t>рукав для вяления</t>
  </si>
  <si>
    <t>кружка в форме</t>
  </si>
  <si>
    <t xml:space="preserve">порошек стиральный </t>
  </si>
  <si>
    <t>бальзам numero</t>
  </si>
  <si>
    <t>органайзер пластмассовый</t>
  </si>
  <si>
    <t>каяпут масло</t>
  </si>
  <si>
    <t xml:space="preserve">шлопки </t>
  </si>
  <si>
    <t>шапки летние для малышей</t>
  </si>
  <si>
    <t>скатерть пвх прозрачная 140</t>
  </si>
  <si>
    <t>женский костюм с шортамм</t>
  </si>
  <si>
    <t>гоголь записки сумасшедшего</t>
  </si>
  <si>
    <t>40732172</t>
  </si>
  <si>
    <t>постельное бельё шёлк</t>
  </si>
  <si>
    <t>летнее женское платье с коротким рукавом</t>
  </si>
  <si>
    <t>подушка артапедическая</t>
  </si>
  <si>
    <t>коробочка для специй</t>
  </si>
  <si>
    <t>баннер wildberries</t>
  </si>
  <si>
    <t>полотенце николай</t>
  </si>
  <si>
    <t>платье мэдди</t>
  </si>
  <si>
    <t xml:space="preserve">чехол на vivo y21 </t>
  </si>
  <si>
    <t xml:space="preserve">уз аппарат </t>
  </si>
  <si>
    <t>карандаш после укуса комаров</t>
  </si>
  <si>
    <t xml:space="preserve">vittoria </t>
  </si>
  <si>
    <t>фирма комфорттекс поло</t>
  </si>
  <si>
    <t xml:space="preserve">детская ткань </t>
  </si>
  <si>
    <t>туризм и отдых на природе одежда</t>
  </si>
  <si>
    <t>guam женский</t>
  </si>
  <si>
    <t>пляжеая туника</t>
  </si>
  <si>
    <t>платье с жабо женское</t>
  </si>
  <si>
    <t>bedhead</t>
  </si>
  <si>
    <t>18405462</t>
  </si>
  <si>
    <t>красовки ребок</t>
  </si>
  <si>
    <t>мужская футболка модная</t>
  </si>
  <si>
    <t>medsleep подушка</t>
  </si>
  <si>
    <t>тональный крем натуральный</t>
  </si>
  <si>
    <t>виртуальные колготки organic</t>
  </si>
  <si>
    <t>76612865</t>
  </si>
  <si>
    <t>после мастэктомии</t>
  </si>
  <si>
    <t>очки led</t>
  </si>
  <si>
    <t>голубое атласное платье</t>
  </si>
  <si>
    <t>прицеп на велосипед</t>
  </si>
  <si>
    <t>шпажки для бургера</t>
  </si>
  <si>
    <t>серьги бижютерия</t>
  </si>
  <si>
    <t xml:space="preserve">регулятор холостого хода </t>
  </si>
  <si>
    <t>переходник кабель</t>
  </si>
  <si>
    <t>26805118</t>
  </si>
  <si>
    <t xml:space="preserve">золотые наклейки на ногти </t>
  </si>
  <si>
    <t>наушники для андроида</t>
  </si>
  <si>
    <t>батарейки kodak</t>
  </si>
  <si>
    <t>мебель в кухню</t>
  </si>
  <si>
    <t xml:space="preserve">измельчители </t>
  </si>
  <si>
    <t>парные браслеты азбука морзе</t>
  </si>
  <si>
    <t>футболка врач</t>
  </si>
  <si>
    <t>заколки для объема</t>
  </si>
  <si>
    <t>пилы для сабельной пилы</t>
  </si>
  <si>
    <t>белье из латекса</t>
  </si>
  <si>
    <t>трусы для девочек детские</t>
  </si>
  <si>
    <t>кеды ecco soft 7</t>
  </si>
  <si>
    <t xml:space="preserve">подводка с готовой стрелкой </t>
  </si>
  <si>
    <t>спрей для лица и тела</t>
  </si>
  <si>
    <t>дуговая зажигалка</t>
  </si>
  <si>
    <t>многоразовый подгузники</t>
  </si>
  <si>
    <t>преспособление для раскатки теста</t>
  </si>
  <si>
    <t>491588s</t>
  </si>
  <si>
    <t>хаги ваги чехол</t>
  </si>
  <si>
    <t>костюм сиреневый женский</t>
  </si>
  <si>
    <t>костюмчик летний</t>
  </si>
  <si>
    <t>costa coffee капсулы</t>
  </si>
  <si>
    <t xml:space="preserve">гранта спорт </t>
  </si>
  <si>
    <t>светодиодная лампа длинная</t>
  </si>
  <si>
    <t>73026123</t>
  </si>
  <si>
    <t>прямой пигмент розовый</t>
  </si>
  <si>
    <t>качеля детская уличная</t>
  </si>
  <si>
    <t>iphone 12 чехол книжка</t>
  </si>
  <si>
    <t>интерактивная панда</t>
  </si>
  <si>
    <t>плёнка чёрная</t>
  </si>
  <si>
    <t>крест из серебра</t>
  </si>
  <si>
    <t xml:space="preserve">платье на выпускной длинное </t>
  </si>
  <si>
    <t>лего аниме фигурки</t>
  </si>
  <si>
    <t>хлопушка для съемок</t>
  </si>
  <si>
    <t>пассат сс</t>
  </si>
  <si>
    <t>селиконовая форма для кексов</t>
  </si>
  <si>
    <t>босоножки в офис</t>
  </si>
  <si>
    <t>чехол на хонор x 8</t>
  </si>
  <si>
    <t>книги для детей 9 лет для чтение</t>
  </si>
  <si>
    <t>контейнер для раковины</t>
  </si>
  <si>
    <t>вязаные носочки</t>
  </si>
  <si>
    <t>florcards</t>
  </si>
  <si>
    <t>подгузники трусики3</t>
  </si>
  <si>
    <t>toomies</t>
  </si>
  <si>
    <t>мультибандана</t>
  </si>
  <si>
    <t>для вмятин</t>
  </si>
  <si>
    <t>gaga настольная игра</t>
  </si>
  <si>
    <t>пальто зимнее детское</t>
  </si>
  <si>
    <t>штора на улицу</t>
  </si>
  <si>
    <t>38673873</t>
  </si>
  <si>
    <t>кисточка для маникюра тонкая</t>
  </si>
  <si>
    <t xml:space="preserve">пижамный комплект </t>
  </si>
  <si>
    <t>чехол с углами</t>
  </si>
  <si>
    <t>сумки боди с ручкой</t>
  </si>
  <si>
    <t>мужская футболка найк спортивная</t>
  </si>
  <si>
    <t>new balance кроссовки 237</t>
  </si>
  <si>
    <t xml:space="preserve">узел отбора </t>
  </si>
  <si>
    <t>13901619</t>
  </si>
  <si>
    <t>estel professional little me</t>
  </si>
  <si>
    <t>платье летнее женское декольте</t>
  </si>
  <si>
    <t>44586192</t>
  </si>
  <si>
    <t>буква к подвеска</t>
  </si>
  <si>
    <t>фоторамка на магните</t>
  </si>
  <si>
    <t>тропические бабочки</t>
  </si>
  <si>
    <t>музыкальные наушники</t>
  </si>
  <si>
    <t>мама длинная нога</t>
  </si>
  <si>
    <t>коспетика</t>
  </si>
  <si>
    <t>антистресс лепучка</t>
  </si>
  <si>
    <t>ведро стиралка</t>
  </si>
  <si>
    <t>наклейки для ногтей божья коровка</t>
  </si>
  <si>
    <t>66940906</t>
  </si>
  <si>
    <t>костюм женский лосины</t>
  </si>
  <si>
    <t>футболки в стиле рок</t>
  </si>
  <si>
    <t>пенал 5 класс</t>
  </si>
  <si>
    <t>буквы подвески</t>
  </si>
  <si>
    <t>клеящая пленка для мебели</t>
  </si>
  <si>
    <t>букеты свадебные для женщин</t>
  </si>
  <si>
    <t xml:space="preserve">клавиатура bluetooth </t>
  </si>
  <si>
    <t>хлопковое платье для девочек</t>
  </si>
  <si>
    <t>вакуматоры</t>
  </si>
  <si>
    <t>закваска веган</t>
  </si>
  <si>
    <t>гитары инструменты</t>
  </si>
  <si>
    <t xml:space="preserve">джинсовка  </t>
  </si>
  <si>
    <t>47732855</t>
  </si>
  <si>
    <t>шапка для малыша зима</t>
  </si>
  <si>
    <t>футболки и шорты мужские</t>
  </si>
  <si>
    <t>чехол книжка на redmi note 8t</t>
  </si>
  <si>
    <t>дыши масло</t>
  </si>
  <si>
    <t>корзины для хранения овощей</t>
  </si>
  <si>
    <t>свечка для торта цифра 4</t>
  </si>
  <si>
    <t>статуэтка выпускник</t>
  </si>
  <si>
    <t>24562671</t>
  </si>
  <si>
    <t>газонокосилки тример</t>
  </si>
  <si>
    <t>соль плавитель</t>
  </si>
  <si>
    <t>шлейф на камеру</t>
  </si>
  <si>
    <t xml:space="preserve">маска кошка </t>
  </si>
  <si>
    <t xml:space="preserve">tombi сандали </t>
  </si>
  <si>
    <t>сумка мужская через плечо детская</t>
  </si>
  <si>
    <t>фильтры для воды кувшин брита</t>
  </si>
  <si>
    <t>машина на радиоуправлении игрушки джип</t>
  </si>
  <si>
    <t>дезодорант орифлейм</t>
  </si>
  <si>
    <t>впр 5 класс 2022</t>
  </si>
  <si>
    <t>74991139</t>
  </si>
  <si>
    <t>естель бальзам для окрашенных волос</t>
  </si>
  <si>
    <t>лексус рх</t>
  </si>
  <si>
    <t>пинцет для маникюра прямой</t>
  </si>
  <si>
    <t>зарядка на хонор 9 lite</t>
  </si>
  <si>
    <t xml:space="preserve">пиджак женский бежевый </t>
  </si>
  <si>
    <t>original ouqidageni центробувь</t>
  </si>
  <si>
    <t>футболка россия детская</t>
  </si>
  <si>
    <t>бюсгалтер без паралона</t>
  </si>
  <si>
    <t>картун мышь</t>
  </si>
  <si>
    <t>ранец гарри поттер</t>
  </si>
  <si>
    <t>эмо перчатки</t>
  </si>
  <si>
    <t>74686671</t>
  </si>
  <si>
    <t>хлебцы злаковые вафельные</t>
  </si>
  <si>
    <t>ковырялка</t>
  </si>
  <si>
    <t>купальник топик и трусы</t>
  </si>
  <si>
    <t>вермукулит</t>
  </si>
  <si>
    <t>для системного блока</t>
  </si>
  <si>
    <t>партнер огурцы</t>
  </si>
  <si>
    <t>тесто для лепки плей до</t>
  </si>
  <si>
    <t>oculus go</t>
  </si>
  <si>
    <t>спасательный круг для взрослых</t>
  </si>
  <si>
    <t>кошелёк тонкий</t>
  </si>
  <si>
    <t>крем барьер для рук</t>
  </si>
  <si>
    <t xml:space="preserve">кондиционер для кожи </t>
  </si>
  <si>
    <t>darling lava lamp</t>
  </si>
  <si>
    <t>простынь 80 160</t>
  </si>
  <si>
    <t>чернобыль книга</t>
  </si>
  <si>
    <t>lego человечки солдаты</t>
  </si>
  <si>
    <t>чехол на телефон редми ноут 8 про</t>
  </si>
  <si>
    <t>муляж руки</t>
  </si>
  <si>
    <t xml:space="preserve"> нерф</t>
  </si>
  <si>
    <t>prime bar</t>
  </si>
  <si>
    <t>туш ленинградская</t>
  </si>
  <si>
    <t>детские шапочки на лето</t>
  </si>
  <si>
    <t>vivo v2027</t>
  </si>
  <si>
    <t>блуза женская желтая</t>
  </si>
  <si>
    <t>чехол для влажных салфеток</t>
  </si>
  <si>
    <t>книга про рыбалку</t>
  </si>
  <si>
    <t>сансара</t>
  </si>
  <si>
    <t>каучуковая цепочка мужская</t>
  </si>
  <si>
    <t>пудровые брюки</t>
  </si>
  <si>
    <t xml:space="preserve">бесцветная пудра </t>
  </si>
  <si>
    <t xml:space="preserve">липучки самоклеящиеся </t>
  </si>
  <si>
    <t>ствол пожарный</t>
  </si>
  <si>
    <t>колготки 10 день черные</t>
  </si>
  <si>
    <t>для записи словарных слов</t>
  </si>
  <si>
    <t>фальшкамера</t>
  </si>
  <si>
    <t>в дурном обществе короленко</t>
  </si>
  <si>
    <t>свизер</t>
  </si>
  <si>
    <t>алле</t>
  </si>
  <si>
    <t>kodi 20</t>
  </si>
  <si>
    <t>черные штаны для мальчика</t>
  </si>
  <si>
    <t>юбка черная с высокой талией</t>
  </si>
  <si>
    <t>ложка мария</t>
  </si>
  <si>
    <t>puma мужские штаны</t>
  </si>
  <si>
    <t>графин глобус</t>
  </si>
  <si>
    <t>кольца с зажимом для штор</t>
  </si>
  <si>
    <t xml:space="preserve">кровать для новорожденных </t>
  </si>
  <si>
    <t>yowu</t>
  </si>
  <si>
    <t>мяч футзал</t>
  </si>
  <si>
    <t>33922161</t>
  </si>
  <si>
    <t>7729059</t>
  </si>
  <si>
    <t>33122860</t>
  </si>
  <si>
    <t>ботильоны казаки</t>
  </si>
  <si>
    <t>вязанные брюки</t>
  </si>
  <si>
    <t>платье женское 44</t>
  </si>
  <si>
    <t xml:space="preserve">пленка для холодильника </t>
  </si>
  <si>
    <t>жидкое мыло мини</t>
  </si>
  <si>
    <t>чехол г</t>
  </si>
  <si>
    <t>худи с начесом твое</t>
  </si>
  <si>
    <t>робот стекломой</t>
  </si>
  <si>
    <t>катушка рыболовная с байтранером</t>
  </si>
  <si>
    <t>сироп шиповника с витамином</t>
  </si>
  <si>
    <t>kima</t>
  </si>
  <si>
    <t>кофе конунг</t>
  </si>
  <si>
    <t>чехол для термокружки</t>
  </si>
  <si>
    <t>шорты кельвин кляйн</t>
  </si>
  <si>
    <t>готическая блузка</t>
  </si>
  <si>
    <t>брелок италия</t>
  </si>
  <si>
    <t xml:space="preserve">конфеты с ксилитом </t>
  </si>
  <si>
    <t>летний костюм на выписку</t>
  </si>
  <si>
    <t>палочки для леденцов бежевого цвета</t>
  </si>
  <si>
    <t>колорама</t>
  </si>
  <si>
    <t>спрей для волос elseve</t>
  </si>
  <si>
    <t>эфирное масло персик</t>
  </si>
  <si>
    <t>пижама с мишкой</t>
  </si>
  <si>
    <t>умывание для лица корейская</t>
  </si>
  <si>
    <t>насадка для распыления</t>
  </si>
  <si>
    <t>70479802</t>
  </si>
  <si>
    <t>83998897</t>
  </si>
  <si>
    <t>тринидад скорпион</t>
  </si>
  <si>
    <t>накидка для басейна</t>
  </si>
  <si>
    <t>для водос</t>
  </si>
  <si>
    <t>костюм с шортами женский с пиджаком</t>
  </si>
  <si>
    <t>duett презервативы</t>
  </si>
  <si>
    <t>веселые портреты</t>
  </si>
  <si>
    <t>мыло для мужчин натуральное антибактериальное</t>
  </si>
  <si>
    <t>очки в форме огня черные</t>
  </si>
  <si>
    <t>оливки крупные</t>
  </si>
  <si>
    <t>oukitel k15</t>
  </si>
  <si>
    <t>зоотовары для кошек корм и лакомства</t>
  </si>
  <si>
    <t xml:space="preserve">стекло на iphone x </t>
  </si>
  <si>
    <t>олень светящийся</t>
  </si>
  <si>
    <t>merries подгузники l</t>
  </si>
  <si>
    <t>книги о жизни</t>
  </si>
  <si>
    <t>nissan serena</t>
  </si>
  <si>
    <t>reversal кеды</t>
  </si>
  <si>
    <t>galaxy s</t>
  </si>
  <si>
    <t>кофе роял армения</t>
  </si>
  <si>
    <t>анеме бокс</t>
  </si>
  <si>
    <t>34483393</t>
  </si>
  <si>
    <t>стекло антишпион iphone 12 pro</t>
  </si>
  <si>
    <t>бебилис плойка</t>
  </si>
  <si>
    <t>сандали шаговита</t>
  </si>
  <si>
    <t>sync</t>
  </si>
  <si>
    <t>матрасы для качелей</t>
  </si>
  <si>
    <t xml:space="preserve">протеиновые конфеты </t>
  </si>
  <si>
    <t>трактара для детей</t>
  </si>
  <si>
    <t>кресла парикмахерские</t>
  </si>
  <si>
    <t>школа 2100</t>
  </si>
  <si>
    <t>чехол книжка на айфон 5</t>
  </si>
  <si>
    <t>cerave hydrating</t>
  </si>
  <si>
    <t>12402071</t>
  </si>
  <si>
    <t>юбка джинс женская</t>
  </si>
  <si>
    <t xml:space="preserve">кроссовки мужские летние nike </t>
  </si>
  <si>
    <t>труба гофра</t>
  </si>
  <si>
    <t xml:space="preserve">lostay </t>
  </si>
  <si>
    <t>топпер 120</t>
  </si>
  <si>
    <t>логотип nike</t>
  </si>
  <si>
    <t>уловитель цвета</t>
  </si>
  <si>
    <t>магнитола алпайн</t>
  </si>
  <si>
    <t xml:space="preserve">tangle teezer расческа </t>
  </si>
  <si>
    <t>лапы кошки перчатки</t>
  </si>
  <si>
    <t>lichi сумка</t>
  </si>
  <si>
    <t>уточка с пропеллером</t>
  </si>
  <si>
    <t>диск сваты</t>
  </si>
  <si>
    <t>фигурки анеме</t>
  </si>
  <si>
    <t>вельветовые сумки</t>
  </si>
  <si>
    <t>шопер аниме очень приятно бог</t>
  </si>
  <si>
    <t>папка а5 на липучке</t>
  </si>
  <si>
    <t>бейсболка мужская в сетку</t>
  </si>
  <si>
    <t>norma j baker</t>
  </si>
  <si>
    <t>vo</t>
  </si>
  <si>
    <t>набор для вышивания сумка</t>
  </si>
  <si>
    <t>футболка детская синяя однотонная</t>
  </si>
  <si>
    <t>asics gel 3</t>
  </si>
  <si>
    <t>туника брянск</t>
  </si>
  <si>
    <t>75215141</t>
  </si>
  <si>
    <t>broadway shoes женский</t>
  </si>
  <si>
    <t xml:space="preserve">complimenti </t>
  </si>
  <si>
    <t>футболки с аниме для девочек</t>
  </si>
  <si>
    <t>тон lamel</t>
  </si>
  <si>
    <t>dolce milk жидкое мыло</t>
  </si>
  <si>
    <t>bq magic 6040l</t>
  </si>
  <si>
    <t>evvika</t>
  </si>
  <si>
    <t>парные кольца бабочка</t>
  </si>
  <si>
    <t>для обуви спрей</t>
  </si>
  <si>
    <t>картинки из песка</t>
  </si>
  <si>
    <t>83921655</t>
  </si>
  <si>
    <t>товары для гаража</t>
  </si>
  <si>
    <t>орхидея нижнее белье</t>
  </si>
  <si>
    <t xml:space="preserve">коуч </t>
  </si>
  <si>
    <t xml:space="preserve">застежка для браслета </t>
  </si>
  <si>
    <t xml:space="preserve">сим карта мтс </t>
  </si>
  <si>
    <t>25627928</t>
  </si>
  <si>
    <t>прищепки для рассады</t>
  </si>
  <si>
    <t>теплообменник для бани</t>
  </si>
  <si>
    <t>lacoste мужской костюм</t>
  </si>
  <si>
    <t>страшная книга для детей</t>
  </si>
  <si>
    <t>упаковочная пленка для праздника</t>
  </si>
  <si>
    <t>сарафан для беременых</t>
  </si>
  <si>
    <t xml:space="preserve">детское платье нарядное </t>
  </si>
  <si>
    <t>бассейн с горкой детский</t>
  </si>
  <si>
    <t>махровый костюм домашний</t>
  </si>
  <si>
    <t>батончики турбослим</t>
  </si>
  <si>
    <t>магадон</t>
  </si>
  <si>
    <t>летнее платье женское красивое</t>
  </si>
  <si>
    <t xml:space="preserve">футболка темно синяя </t>
  </si>
  <si>
    <t>цытрулин</t>
  </si>
  <si>
    <t>бра топ спортивный женский</t>
  </si>
  <si>
    <t>platenclene</t>
  </si>
  <si>
    <t>айфон аукс</t>
  </si>
  <si>
    <t>чаурель</t>
  </si>
  <si>
    <t>бюстгальтер без косточки</t>
  </si>
  <si>
    <t>surf village</t>
  </si>
  <si>
    <t>накладные ресницы клей</t>
  </si>
  <si>
    <t>девочка из черного мрамора книга</t>
  </si>
  <si>
    <t>30030325</t>
  </si>
  <si>
    <t>17508666</t>
  </si>
  <si>
    <t>краска dulux ikea в для дерево</t>
  </si>
  <si>
    <t>нанобальзам</t>
  </si>
  <si>
    <t>белые наклейки для ногтей</t>
  </si>
  <si>
    <t>елли</t>
  </si>
  <si>
    <t>голубь в.т.</t>
  </si>
  <si>
    <t>краска для бровей роколор</t>
  </si>
  <si>
    <t>хорошо быть оптимистом</t>
  </si>
  <si>
    <t>палочки для наращивания ресниц</t>
  </si>
  <si>
    <t>щётка для автомобилей</t>
  </si>
  <si>
    <t>стеллаж под рассаду</t>
  </si>
  <si>
    <t xml:space="preserve">обойма </t>
  </si>
  <si>
    <t xml:space="preserve">окислитель капус </t>
  </si>
  <si>
    <t>магнит на номерной знак</t>
  </si>
  <si>
    <t>груша книга</t>
  </si>
  <si>
    <t>81666840</t>
  </si>
  <si>
    <t>чехол honor 8 pro</t>
  </si>
  <si>
    <t>greenwich</t>
  </si>
  <si>
    <t>мягкая игрушка стич розовый</t>
  </si>
  <si>
    <t>носки высокие цветные</t>
  </si>
  <si>
    <t xml:space="preserve">костюм для девочки на лето </t>
  </si>
  <si>
    <t>заглушка для дверей</t>
  </si>
  <si>
    <t>ortox</t>
  </si>
  <si>
    <t>aetrex</t>
  </si>
  <si>
    <t>lorentino</t>
  </si>
  <si>
    <t xml:space="preserve">телефоны в рассрочку </t>
  </si>
  <si>
    <t>84368511</t>
  </si>
  <si>
    <t>платья на женщин</t>
  </si>
  <si>
    <t>ginza jewellery</t>
  </si>
  <si>
    <t>костюм полиэстер</t>
  </si>
  <si>
    <t>тинт лампочка</t>
  </si>
  <si>
    <t xml:space="preserve">hario </t>
  </si>
  <si>
    <t>краска по дереву для улицы</t>
  </si>
  <si>
    <t>туфли повседневные</t>
  </si>
  <si>
    <t>шарф косынка женский</t>
  </si>
  <si>
    <t>спрей для тебя</t>
  </si>
  <si>
    <t>носки ретро</t>
  </si>
  <si>
    <t>venu</t>
  </si>
  <si>
    <t>динозавры шары</t>
  </si>
  <si>
    <t>панама для плавания</t>
  </si>
  <si>
    <t>смайл брелок</t>
  </si>
  <si>
    <t>спортивные костюмы для девочек 110</t>
  </si>
  <si>
    <t>мамленка</t>
  </si>
  <si>
    <t xml:space="preserve">солнцезащитный спрей для волос </t>
  </si>
  <si>
    <t>табак для самокрутки</t>
  </si>
  <si>
    <t>тумба кровать</t>
  </si>
  <si>
    <t>x-ros</t>
  </si>
  <si>
    <t xml:space="preserve">беловежская пуща </t>
  </si>
  <si>
    <t>турецкий перец</t>
  </si>
  <si>
    <t>наволочка 50х70 пушистая</t>
  </si>
  <si>
    <t>кепка мини маус</t>
  </si>
  <si>
    <t>платье лапша с воротником</t>
  </si>
  <si>
    <t>футболка флеш</t>
  </si>
  <si>
    <t>genbag</t>
  </si>
  <si>
    <t>леска для триммера 2.5</t>
  </si>
  <si>
    <t>шампунь для волос cd</t>
  </si>
  <si>
    <t>russia олимпийка</t>
  </si>
  <si>
    <t xml:space="preserve">фильтр на пылесос samsung </t>
  </si>
  <si>
    <t>платье трикотаж женское</t>
  </si>
  <si>
    <t>анта кросовки</t>
  </si>
  <si>
    <t>кожаный чехол iphone 12 pro</t>
  </si>
  <si>
    <t xml:space="preserve">бальзамы для волос </t>
  </si>
  <si>
    <t>sexy life духи</t>
  </si>
  <si>
    <t>баллон с краской для волос</t>
  </si>
  <si>
    <t>кофта на мальчика 158</t>
  </si>
  <si>
    <t>марк и спенсер трусы</t>
  </si>
  <si>
    <t>элекрошашлычница</t>
  </si>
  <si>
    <t>лэйс чипсы</t>
  </si>
  <si>
    <t>step 2</t>
  </si>
  <si>
    <t>сандали sbalo</t>
  </si>
  <si>
    <t>жижа 60мл</t>
  </si>
  <si>
    <t>4241469</t>
  </si>
  <si>
    <t xml:space="preserve">коробка для бутылки </t>
  </si>
  <si>
    <t>кнопка магнит</t>
  </si>
  <si>
    <t>мяч spalding</t>
  </si>
  <si>
    <t>akram</t>
  </si>
  <si>
    <t>ковты на молнии</t>
  </si>
  <si>
    <t>льняная каша без сахара</t>
  </si>
  <si>
    <t>технопарк мусоровоз</t>
  </si>
  <si>
    <t>оверсайз футболка женская твое</t>
  </si>
  <si>
    <t>gloria jeans белые джинсы</t>
  </si>
  <si>
    <t>средство против курения</t>
  </si>
  <si>
    <t>костюм спортивный топ</t>
  </si>
  <si>
    <t>пешка</t>
  </si>
  <si>
    <t>эссенция для белья</t>
  </si>
  <si>
    <t>mexx блузка</t>
  </si>
  <si>
    <t>alinaka</t>
  </si>
  <si>
    <t>машинки роботы</t>
  </si>
  <si>
    <t xml:space="preserve">баба клава </t>
  </si>
  <si>
    <t>салфетки силиконовые круглые</t>
  </si>
  <si>
    <t>коляска диарест</t>
  </si>
  <si>
    <t>карамель соленая на кокосовом молоке</t>
  </si>
  <si>
    <t>латона персия</t>
  </si>
  <si>
    <t>хрустальный ключ</t>
  </si>
  <si>
    <t>гучи в стирке</t>
  </si>
  <si>
    <t>промо</t>
  </si>
  <si>
    <t>масло подсолнечное для салатов</t>
  </si>
  <si>
    <t>neglige духи</t>
  </si>
  <si>
    <t>подушка в поход</t>
  </si>
  <si>
    <t>банные тапоски набор</t>
  </si>
  <si>
    <t>iphone 6s case</t>
  </si>
  <si>
    <t>кружка 180 мл</t>
  </si>
  <si>
    <t>аккумулятор для снегохода</t>
  </si>
  <si>
    <t>стабилизатор напряжения 10 квт</t>
  </si>
  <si>
    <t>порошок детский tide</t>
  </si>
  <si>
    <t>замок на пластиковое окно</t>
  </si>
  <si>
    <t>белье minimi</t>
  </si>
  <si>
    <t>рассказы для малышей</t>
  </si>
  <si>
    <t>фиолетовая пижама</t>
  </si>
  <si>
    <t>джемпер женский глория джинс</t>
  </si>
  <si>
    <t xml:space="preserve">колесо на чемодан </t>
  </si>
  <si>
    <t>вешалка пианино</t>
  </si>
  <si>
    <t>шарики хеллоу китти</t>
  </si>
  <si>
    <t xml:space="preserve">мыло для мужчин </t>
  </si>
  <si>
    <t>жернетик</t>
  </si>
  <si>
    <t>краска syos</t>
  </si>
  <si>
    <t>кастрюли с двойным дном</t>
  </si>
  <si>
    <t>парные браслеты стич</t>
  </si>
  <si>
    <t xml:space="preserve">джигер </t>
  </si>
  <si>
    <t>носки соль</t>
  </si>
  <si>
    <t xml:space="preserve">вешалка для одежды напольная </t>
  </si>
  <si>
    <t>nerd</t>
  </si>
  <si>
    <t>41893119</t>
  </si>
  <si>
    <t xml:space="preserve">кюлоты лапша </t>
  </si>
  <si>
    <t>дождевик для мужчин</t>
  </si>
  <si>
    <t>шампура для духовки</t>
  </si>
  <si>
    <t>клей лавли фокус</t>
  </si>
  <si>
    <t>спицы для вязания pony</t>
  </si>
  <si>
    <t>носочки женские прозрачные</t>
  </si>
  <si>
    <t>коврик для подогрева</t>
  </si>
  <si>
    <t>самокат зимний</t>
  </si>
  <si>
    <t xml:space="preserve">мюли белые </t>
  </si>
  <si>
    <t>клинок рассекающий демонов клинки</t>
  </si>
  <si>
    <t>moisture balancing</t>
  </si>
  <si>
    <t>дозатор диспенсер кухонный</t>
  </si>
  <si>
    <t>плёнка для аквапринта</t>
  </si>
  <si>
    <t>худи 10 лет</t>
  </si>
  <si>
    <t>adidas  футболка</t>
  </si>
  <si>
    <t>мокасины мужские ecco</t>
  </si>
  <si>
    <t xml:space="preserve">спортивная толстовка </t>
  </si>
  <si>
    <t>порошок манго</t>
  </si>
  <si>
    <t>костюмы атласные</t>
  </si>
  <si>
    <t>тишка кепки</t>
  </si>
  <si>
    <t>плотный трикотаж</t>
  </si>
  <si>
    <t>готовые очки для зрения с диоптриями 1.75</t>
  </si>
  <si>
    <t>азбука пазл</t>
  </si>
  <si>
    <t xml:space="preserve">воск для депиляции в гранулах </t>
  </si>
  <si>
    <t>жижа 60</t>
  </si>
  <si>
    <t>стекло самсунг а 6</t>
  </si>
  <si>
    <t xml:space="preserve">вешалки для полотенец </t>
  </si>
  <si>
    <t>зеленое мыло для тату</t>
  </si>
  <si>
    <t xml:space="preserve">кофта stone island </t>
  </si>
  <si>
    <t>алмазная мозаика на подрамнике дракон</t>
  </si>
  <si>
    <t xml:space="preserve">трёхколёсный велосипед для взрослых </t>
  </si>
  <si>
    <t>корм наша марка для кошек</t>
  </si>
  <si>
    <t>блузки женские большие размеры стразами</t>
  </si>
  <si>
    <t>левосин мазь</t>
  </si>
  <si>
    <t>антидождь turtle</t>
  </si>
  <si>
    <t>телефоны смартфоны не дорого</t>
  </si>
  <si>
    <t>кроссвоки женские</t>
  </si>
  <si>
    <t>поатье зеленое</t>
  </si>
  <si>
    <t>чехол на текно спарк</t>
  </si>
  <si>
    <t>очки солнцезащитные 2022</t>
  </si>
  <si>
    <t>чёрная матовая краска</t>
  </si>
  <si>
    <t>ggrosso</t>
  </si>
  <si>
    <t>35156595</t>
  </si>
  <si>
    <t>кукла барби экстра мини</t>
  </si>
  <si>
    <t>киндер торт</t>
  </si>
  <si>
    <t>mi a2 lite чехол</t>
  </si>
  <si>
    <t xml:space="preserve">рычаг </t>
  </si>
  <si>
    <t>jet часы</t>
  </si>
  <si>
    <t>kioxia</t>
  </si>
  <si>
    <t>70082143</t>
  </si>
  <si>
    <t>машинка мини купер</t>
  </si>
  <si>
    <t>подсвечник свадебный</t>
  </si>
  <si>
    <t xml:space="preserve">запах </t>
  </si>
  <si>
    <t>crayola super tips</t>
  </si>
  <si>
    <t>икона вера надежда любовь</t>
  </si>
  <si>
    <t>wooddecor44</t>
  </si>
  <si>
    <t xml:space="preserve">игральные карты bicycle </t>
  </si>
  <si>
    <t xml:space="preserve">чай гербалайф </t>
  </si>
  <si>
    <t>плтья</t>
  </si>
  <si>
    <t>бесшовные детские трусы</t>
  </si>
  <si>
    <t>колбаса веган</t>
  </si>
  <si>
    <t xml:space="preserve">сумки дорожная </t>
  </si>
  <si>
    <t xml:space="preserve">econ </t>
  </si>
  <si>
    <t>lovely studio</t>
  </si>
  <si>
    <t>чехов шуточка</t>
  </si>
  <si>
    <t>инструмент для массажа</t>
  </si>
  <si>
    <t>ручка со стирающимися чернилами</t>
  </si>
  <si>
    <t>терапия медицина</t>
  </si>
  <si>
    <t>версаче парфюм wuman</t>
  </si>
  <si>
    <t>складная ванночка для детей</t>
  </si>
  <si>
    <t>веник для уборки с совком</t>
  </si>
  <si>
    <t>jhon frieda</t>
  </si>
  <si>
    <t>денежные карточки</t>
  </si>
  <si>
    <t>moon coffee</t>
  </si>
  <si>
    <t>пластиковая основа для сумки</t>
  </si>
  <si>
    <t>блади а7</t>
  </si>
  <si>
    <t>тюль серебристая</t>
  </si>
  <si>
    <t>62683752</t>
  </si>
  <si>
    <t xml:space="preserve">капсула многоразовая </t>
  </si>
  <si>
    <t>welcome home</t>
  </si>
  <si>
    <t>swedeste</t>
  </si>
  <si>
    <t>nicer dicer plus</t>
  </si>
  <si>
    <t>свитшотт</t>
  </si>
  <si>
    <t>умный лак для ногтей</t>
  </si>
  <si>
    <t>шары на 14 лет</t>
  </si>
  <si>
    <t>presta переходник</t>
  </si>
  <si>
    <t>грое</t>
  </si>
  <si>
    <t xml:space="preserve">стикеры наруто </t>
  </si>
  <si>
    <t>платье для девочки сиреневое</t>
  </si>
  <si>
    <t>коробка для хранения денег</t>
  </si>
  <si>
    <t>воск для депиляции 200 грамм</t>
  </si>
  <si>
    <t>корзина для хранения железная</t>
  </si>
  <si>
    <t xml:space="preserve">стрейч плёнка </t>
  </si>
  <si>
    <t>блузка белая с коротким руковом</t>
  </si>
  <si>
    <t>66305157</t>
  </si>
  <si>
    <t>сарафан праздничный женский</t>
  </si>
  <si>
    <t xml:space="preserve">карго штаны </t>
  </si>
  <si>
    <t>игрушки металионы</t>
  </si>
  <si>
    <t>adria цветные линзы</t>
  </si>
  <si>
    <t>юбка для беременной</t>
  </si>
  <si>
    <t xml:space="preserve">кольца женские бижутерия </t>
  </si>
  <si>
    <t>рюмки с пулей набор</t>
  </si>
  <si>
    <t>серьги зубы</t>
  </si>
  <si>
    <t>stihl fs38</t>
  </si>
  <si>
    <t>полироль для обуви</t>
  </si>
  <si>
    <t>форма хаки</t>
  </si>
  <si>
    <t>силиконовые заглушки для сережек</t>
  </si>
  <si>
    <t>сварочный молоток</t>
  </si>
  <si>
    <t>еду</t>
  </si>
  <si>
    <t>кепка гранж</t>
  </si>
  <si>
    <t>ткань для зонта</t>
  </si>
  <si>
    <t>сетка на голову от комаров</t>
  </si>
  <si>
    <t>сумка на плесо</t>
  </si>
  <si>
    <t>стоперы для очков</t>
  </si>
  <si>
    <t>пакеты упаковочные zip lock</t>
  </si>
  <si>
    <t>наволочка стеганая 50х70</t>
  </si>
  <si>
    <t>herbolax</t>
  </si>
  <si>
    <t>спортивные маски</t>
  </si>
  <si>
    <t>женские трусы кружевные набор</t>
  </si>
  <si>
    <t>медовое суфле</t>
  </si>
  <si>
    <t>40390935</t>
  </si>
  <si>
    <t>подставка для зубных щеток и пасты</t>
  </si>
  <si>
    <t>концилер</t>
  </si>
  <si>
    <t>ак12</t>
  </si>
  <si>
    <t>механическая</t>
  </si>
  <si>
    <t>серьга кольцо в нос</t>
  </si>
  <si>
    <t>велосипедки женские высокая талия серые</t>
  </si>
  <si>
    <t>raznaya</t>
  </si>
  <si>
    <t>матрешка деревянная большая</t>
  </si>
  <si>
    <t>hugo для женщин обувь</t>
  </si>
  <si>
    <t>lumene пенка</t>
  </si>
  <si>
    <t>дозатор 250 мл</t>
  </si>
  <si>
    <t>ножницы для педикюра удлиненные</t>
  </si>
  <si>
    <t>пасхальные кролики</t>
  </si>
  <si>
    <t>интимная жизнь</t>
  </si>
  <si>
    <t>платье садовод</t>
  </si>
  <si>
    <t xml:space="preserve">главный тормозной цилиндр </t>
  </si>
  <si>
    <t>набор каффов</t>
  </si>
  <si>
    <t>костюм женский пиджак с юбкой</t>
  </si>
  <si>
    <t>отвердитель для клея пвх</t>
  </si>
  <si>
    <t>книга python</t>
  </si>
  <si>
    <t>сандалии для мальчика кожаные</t>
  </si>
  <si>
    <t xml:space="preserve">окружающий мир рабочая тетрадь 3 класс </t>
  </si>
  <si>
    <t>самолет одежда</t>
  </si>
  <si>
    <t>платье шифоновое женское длиное</t>
  </si>
  <si>
    <t>49983407</t>
  </si>
  <si>
    <t>принте</t>
  </si>
  <si>
    <t>чехол на редко ноут 8</t>
  </si>
  <si>
    <t>швабра для мытья полов обычная</t>
  </si>
  <si>
    <t>пакет пандора</t>
  </si>
  <si>
    <t>купальник женский слитные 56 размер</t>
  </si>
  <si>
    <t>прищепка для пакетов</t>
  </si>
  <si>
    <t>крысиный остров</t>
  </si>
  <si>
    <t>samsung a 33</t>
  </si>
  <si>
    <t>geox полуботинки</t>
  </si>
  <si>
    <t>маршмеллоу жидкий</t>
  </si>
  <si>
    <t>лечебные лаки</t>
  </si>
  <si>
    <t>санки детские со спинкой</t>
  </si>
  <si>
    <t>зонт детский единорог</t>
  </si>
  <si>
    <t xml:space="preserve">массажные ролики </t>
  </si>
  <si>
    <t>топ для втирки</t>
  </si>
  <si>
    <t>616 pocketbook</t>
  </si>
  <si>
    <t>постельное белье 2 спальное темное</t>
  </si>
  <si>
    <t>три любви книги</t>
  </si>
  <si>
    <t>redmond тостер</t>
  </si>
  <si>
    <t>тросик с карабином</t>
  </si>
  <si>
    <t>уличный детский спортивный комплекс</t>
  </si>
  <si>
    <t>фонарик uv</t>
  </si>
  <si>
    <t>платье амира</t>
  </si>
  <si>
    <t>сланцы на завязках</t>
  </si>
  <si>
    <t>подводная лодка нордпласт</t>
  </si>
  <si>
    <t>раздвижной ключ</t>
  </si>
  <si>
    <t>рцмяна</t>
  </si>
  <si>
    <t>школьная блузка белая</t>
  </si>
  <si>
    <t>чехол на телефон xiaomi mi 9 lite</t>
  </si>
  <si>
    <t>drift trike</t>
  </si>
  <si>
    <t>зефир антоновка</t>
  </si>
  <si>
    <t>тайд порошок 6 кг</t>
  </si>
  <si>
    <t>подстаканник для щеток</t>
  </si>
  <si>
    <t xml:space="preserve">машинка для мальчиков </t>
  </si>
  <si>
    <t>шапка женская с помпоном</t>
  </si>
  <si>
    <t>vikistar</t>
  </si>
  <si>
    <t>тасманийский дьявол</t>
  </si>
  <si>
    <t>мох для цветов</t>
  </si>
  <si>
    <t xml:space="preserve">журнальные столики </t>
  </si>
  <si>
    <t xml:space="preserve">xiaomi увлажнитель </t>
  </si>
  <si>
    <t xml:space="preserve">сумка молочная </t>
  </si>
  <si>
    <t>кольо</t>
  </si>
  <si>
    <t>топ черный атласный</t>
  </si>
  <si>
    <t>25805487</t>
  </si>
  <si>
    <t>велосипед дорожный дешовый</t>
  </si>
  <si>
    <t xml:space="preserve">усилитель wifi </t>
  </si>
  <si>
    <t>maybelline new york помада для губ super stay matte ink, cуперстойкая, матовая, тон №65 соблазнитель, цвет коричневый</t>
  </si>
  <si>
    <t>футболка деньги</t>
  </si>
  <si>
    <t>лосьон для ногтей клавио</t>
  </si>
  <si>
    <t>tombi детская обувь</t>
  </si>
  <si>
    <t>круги для плавания пончик</t>
  </si>
  <si>
    <t>71417347</t>
  </si>
  <si>
    <t>furnatur</t>
  </si>
  <si>
    <t>телефон хонор 10лайт</t>
  </si>
  <si>
    <t>anerzi</t>
  </si>
  <si>
    <t>швабра круглая с ведром</t>
  </si>
  <si>
    <t>маска для волос act</t>
  </si>
  <si>
    <t>футболка твоё черная</t>
  </si>
  <si>
    <t xml:space="preserve">сандали для женщин </t>
  </si>
  <si>
    <t>кольцо прикол</t>
  </si>
  <si>
    <t>dr_regi</t>
  </si>
  <si>
    <t>перекус в дорогу</t>
  </si>
  <si>
    <t>21458275</t>
  </si>
  <si>
    <t>подарок заведующей</t>
  </si>
  <si>
    <t>наклейки для карточек</t>
  </si>
  <si>
    <t>лоферы летние женские натуральная кожа</t>
  </si>
  <si>
    <t>пластиковое оружие</t>
  </si>
  <si>
    <t>кеды wanngo</t>
  </si>
  <si>
    <t xml:space="preserve">клей канцелярский </t>
  </si>
  <si>
    <t>фильтр-кувшин барьер</t>
  </si>
  <si>
    <t>nike air monarh</t>
  </si>
  <si>
    <t>46628310</t>
  </si>
  <si>
    <t>karikids обувь</t>
  </si>
  <si>
    <t xml:space="preserve">leyix </t>
  </si>
  <si>
    <t>доя тела</t>
  </si>
  <si>
    <t>шорты белые оверсайз</t>
  </si>
  <si>
    <t>чехол на телефон samsung j5 2016</t>
  </si>
  <si>
    <t>усилитель музыки</t>
  </si>
  <si>
    <t>подводка для слизистой</t>
  </si>
  <si>
    <t xml:space="preserve">ободок с рожками </t>
  </si>
  <si>
    <t>купить кондиционер</t>
  </si>
  <si>
    <t>machenike</t>
  </si>
  <si>
    <t>74211840</t>
  </si>
  <si>
    <t xml:space="preserve">детская корона </t>
  </si>
  <si>
    <t>ssd 500gb</t>
  </si>
  <si>
    <t>комбоуселитель</t>
  </si>
  <si>
    <t>82458367</t>
  </si>
  <si>
    <t>черно белые игрушки для новорожденных</t>
  </si>
  <si>
    <t>фульминатор</t>
  </si>
  <si>
    <t>электрогрильница</t>
  </si>
  <si>
    <t>66178816</t>
  </si>
  <si>
    <t>78916062</t>
  </si>
  <si>
    <t>балетеи</t>
  </si>
  <si>
    <t>lion жидкое средство для стирки</t>
  </si>
  <si>
    <t>украшение для кроксав</t>
  </si>
  <si>
    <t>tomica</t>
  </si>
  <si>
    <t>спрей для духов</t>
  </si>
  <si>
    <t>подушка мини</t>
  </si>
  <si>
    <t>куртка джинсовая женскаяудлиненная</t>
  </si>
  <si>
    <t>мама ноги</t>
  </si>
  <si>
    <t>таперы</t>
  </si>
  <si>
    <t>зверьё моё</t>
  </si>
  <si>
    <t>кофр для гитары</t>
  </si>
  <si>
    <t>летние платья свободного кроя</t>
  </si>
  <si>
    <t>сыворотка для лица органик</t>
  </si>
  <si>
    <t>детские витамины на память</t>
  </si>
  <si>
    <t xml:space="preserve">мазь от синяков </t>
  </si>
  <si>
    <t>fruit monster</t>
  </si>
  <si>
    <t xml:space="preserve">открытка с днем свадьбы </t>
  </si>
  <si>
    <t>кондитерские конусы</t>
  </si>
  <si>
    <t>50191889</t>
  </si>
  <si>
    <t>японская система развития интеллекта и памяти</t>
  </si>
  <si>
    <t>белоруссия платье зимнее</t>
  </si>
  <si>
    <t>детские зубные щетки электрические</t>
  </si>
  <si>
    <t xml:space="preserve">серебряные серьги 925 проба </t>
  </si>
  <si>
    <t>дымовые шашки от тараканов</t>
  </si>
  <si>
    <t>жен брюки</t>
  </si>
  <si>
    <t>millionoff</t>
  </si>
  <si>
    <t>лосины для спорта женские nike</t>
  </si>
  <si>
    <t>бебигоу</t>
  </si>
  <si>
    <t xml:space="preserve">солнечные очки для подростков </t>
  </si>
  <si>
    <t>браслет часов</t>
  </si>
  <si>
    <t>зубные пасты для детей</t>
  </si>
  <si>
    <t>футболка женская на ножке</t>
  </si>
  <si>
    <t>anette</t>
  </si>
  <si>
    <t>calvin klein женское топ</t>
  </si>
  <si>
    <t>жилет мужской болоневый</t>
  </si>
  <si>
    <t>z gaming</t>
  </si>
  <si>
    <t>джинсы с цепочками</t>
  </si>
  <si>
    <t>для праздника подар.ок home</t>
  </si>
  <si>
    <t>логсливы</t>
  </si>
  <si>
    <t>sexyодежда</t>
  </si>
  <si>
    <t>шкаф навесной на кухню</t>
  </si>
  <si>
    <t xml:space="preserve">цветные гели </t>
  </si>
  <si>
    <t>ежедневники в точку</t>
  </si>
  <si>
    <t>пижама кенгуру для детей</t>
  </si>
  <si>
    <t>женский костюм кашемир</t>
  </si>
  <si>
    <t>коллекционные фигурки марвел</t>
  </si>
  <si>
    <t>трусы с бананом</t>
  </si>
  <si>
    <t>бусины хрустальные</t>
  </si>
  <si>
    <t>духи женские byredo</t>
  </si>
  <si>
    <t>охлаждающая для тела</t>
  </si>
  <si>
    <t>кожанные сланцы</t>
  </si>
  <si>
    <t>ипомея батат семена</t>
  </si>
  <si>
    <t>книга таинственный остров</t>
  </si>
  <si>
    <t>ирригатор ватерпик</t>
  </si>
  <si>
    <t>ножи наборы</t>
  </si>
  <si>
    <t>1618209</t>
  </si>
  <si>
    <t>2 свитера для уточки одежда</t>
  </si>
  <si>
    <t>neomid строительные материалы</t>
  </si>
  <si>
    <t>кроссовки asics patriot 12 patriot 12</t>
  </si>
  <si>
    <t xml:space="preserve">брюки для танцев </t>
  </si>
  <si>
    <t>накидка из муслина</t>
  </si>
  <si>
    <t>аппликация на джинсы</t>
  </si>
  <si>
    <t>восход мотоцикл</t>
  </si>
  <si>
    <t>меекхан</t>
  </si>
  <si>
    <t>melissa fashion</t>
  </si>
  <si>
    <t>майнкрафт ps4</t>
  </si>
  <si>
    <t>перекись 60</t>
  </si>
  <si>
    <t>летняя белая юбка</t>
  </si>
  <si>
    <t>плавки для мальчика 164</t>
  </si>
  <si>
    <t>мыло 1 литр</t>
  </si>
  <si>
    <t>пальто зима для девочек</t>
  </si>
  <si>
    <t>свеча для чайника</t>
  </si>
  <si>
    <t>коврик под кресло прозрачный</t>
  </si>
  <si>
    <t>9205381</t>
  </si>
  <si>
    <t>skills носки</t>
  </si>
  <si>
    <t>набор кистей в тубусе</t>
  </si>
  <si>
    <t>чепчики для новорожденных без завязок</t>
  </si>
  <si>
    <t>макасины зенден</t>
  </si>
  <si>
    <t>86811534</t>
  </si>
  <si>
    <t>48846383</t>
  </si>
  <si>
    <t>валик для укладки волос</t>
  </si>
  <si>
    <t>солнцезащитнве очки</t>
  </si>
  <si>
    <t>garde</t>
  </si>
  <si>
    <t>книга про фей</t>
  </si>
  <si>
    <t xml:space="preserve"> тонометр</t>
  </si>
  <si>
    <t>игра не разбуди папу</t>
  </si>
  <si>
    <t>сланцы женские бежевые</t>
  </si>
  <si>
    <t>skype</t>
  </si>
  <si>
    <t>шедевры живописи книга с наклейками</t>
  </si>
  <si>
    <t>маска тонирующая для волос эстель</t>
  </si>
  <si>
    <t>76466424</t>
  </si>
  <si>
    <t>мебельный паролон</t>
  </si>
  <si>
    <t>гафрешка</t>
  </si>
  <si>
    <t>river star</t>
  </si>
  <si>
    <t>детская гитара интерактивная</t>
  </si>
  <si>
    <t>половая плитка</t>
  </si>
  <si>
    <t>шарм собака</t>
  </si>
  <si>
    <t>зубная щётка для брекитов</t>
  </si>
  <si>
    <t>блузка летняя большого размера</t>
  </si>
  <si>
    <t xml:space="preserve">белорусская обувь </t>
  </si>
  <si>
    <t>наклейка toyota</t>
  </si>
  <si>
    <t>cfvceyu</t>
  </si>
  <si>
    <t>губная помада матовая pupa</t>
  </si>
  <si>
    <t>proplan gastrointestinal</t>
  </si>
  <si>
    <t>mango брюки женские из экокожи</t>
  </si>
  <si>
    <t>,theib</t>
  </si>
  <si>
    <t>базовое худи</t>
  </si>
  <si>
    <t>плешаков окружающий мир 4 класс</t>
  </si>
  <si>
    <t>depil touch</t>
  </si>
  <si>
    <t xml:space="preserve">игры для </t>
  </si>
  <si>
    <t>парк развлечений</t>
  </si>
  <si>
    <t>чехлы в автомобиль рено</t>
  </si>
  <si>
    <t>l kaffee</t>
  </si>
  <si>
    <t>подушки из латекса</t>
  </si>
  <si>
    <t>вивьен sabo консилер</t>
  </si>
  <si>
    <t>футболка flash</t>
  </si>
  <si>
    <t xml:space="preserve">спортивный костюм женский с футболкой </t>
  </si>
  <si>
    <t xml:space="preserve">майка чёрная мужская </t>
  </si>
  <si>
    <t>tcw3</t>
  </si>
  <si>
    <t>интерьерное кашпо</t>
  </si>
  <si>
    <t>майки нательные</t>
  </si>
  <si>
    <t>чили копченый</t>
  </si>
  <si>
    <t>13112369</t>
  </si>
  <si>
    <t>брюки amina</t>
  </si>
  <si>
    <t>70550273</t>
  </si>
  <si>
    <t>dry story</t>
  </si>
  <si>
    <t>термопоильник</t>
  </si>
  <si>
    <t>боба ти</t>
  </si>
  <si>
    <t>fair</t>
  </si>
  <si>
    <t>чехол для huawei nova 2i</t>
  </si>
  <si>
    <t>черные пазлы</t>
  </si>
  <si>
    <t xml:space="preserve">шорты джинсовые с высокой посадкой </t>
  </si>
  <si>
    <t>лампа r7s</t>
  </si>
  <si>
    <t>компактный рюкзак</t>
  </si>
  <si>
    <t>антистресс рыба</t>
  </si>
  <si>
    <t>для рубашки</t>
  </si>
  <si>
    <t>вестар кондиционер для белья</t>
  </si>
  <si>
    <t>игра на пс 4</t>
  </si>
  <si>
    <t>bmx пеги</t>
  </si>
  <si>
    <t>полотенце махровое 70х140 с кисточками</t>
  </si>
  <si>
    <t>вибратор 2 в 1</t>
  </si>
  <si>
    <t>адидас шапка</t>
  </si>
  <si>
    <t>алмазик kids</t>
  </si>
  <si>
    <t>тушь для ресниц limoni</t>
  </si>
  <si>
    <t xml:space="preserve">кеды женские летние белые </t>
  </si>
  <si>
    <t>рубшка женская</t>
  </si>
  <si>
    <t xml:space="preserve">держатель для зонта </t>
  </si>
  <si>
    <t>валлери</t>
  </si>
  <si>
    <t>рубашка 122</t>
  </si>
  <si>
    <t>гарри поттер карты</t>
  </si>
  <si>
    <t>versace eros парфюмерная вода 50 мл</t>
  </si>
  <si>
    <t xml:space="preserve">о чем молчат ласточки </t>
  </si>
  <si>
    <t>крем антицеллюлитный с перцем</t>
  </si>
  <si>
    <t>сраб</t>
  </si>
  <si>
    <t>гончарная посуда</t>
  </si>
  <si>
    <t>коврик входной доллар</t>
  </si>
  <si>
    <t>фильтр салонный солярис</t>
  </si>
  <si>
    <t>67272993</t>
  </si>
  <si>
    <t>шапка детская вязаная</t>
  </si>
  <si>
    <t>атлас дрофа 7 класс</t>
  </si>
  <si>
    <t>vivian royal обувь для женщин</t>
  </si>
  <si>
    <t>ца</t>
  </si>
  <si>
    <t>футер с начесом детский</t>
  </si>
  <si>
    <t>белая косметичка</t>
  </si>
  <si>
    <t>очки трапеция</t>
  </si>
  <si>
    <t>кулон якорь</t>
  </si>
  <si>
    <t>аниме для ногтей</t>
  </si>
  <si>
    <t>товары для туристов</t>
  </si>
  <si>
    <t>мудяж камер</t>
  </si>
  <si>
    <t>шортты</t>
  </si>
  <si>
    <t>хлорифлор</t>
  </si>
  <si>
    <t xml:space="preserve">ковер для мыши </t>
  </si>
  <si>
    <t>арки для сада</t>
  </si>
  <si>
    <t>рубашка с шортами женская костюм</t>
  </si>
  <si>
    <t>попсокет с котом</t>
  </si>
  <si>
    <t>биона</t>
  </si>
  <si>
    <t>32300715</t>
  </si>
  <si>
    <t>джакет женский</t>
  </si>
  <si>
    <t>спрей от седины l'oreal</t>
  </si>
  <si>
    <t>карнизная лента</t>
  </si>
  <si>
    <t>слипоны женские весна</t>
  </si>
  <si>
    <t>шапочка для фена</t>
  </si>
  <si>
    <t>помолвочное кольцо золото</t>
  </si>
  <si>
    <t>71653766</t>
  </si>
  <si>
    <t>игровые наушники с подсветкой</t>
  </si>
  <si>
    <t>футболка женская  befree</t>
  </si>
  <si>
    <t>солнцезащитный спрей  детский</t>
  </si>
  <si>
    <t xml:space="preserve">мятный шампунь </t>
  </si>
  <si>
    <t>зимний мужской костюм</t>
  </si>
  <si>
    <t>платье зеленое для девочки</t>
  </si>
  <si>
    <t>платье женское больших размеров лето</t>
  </si>
  <si>
    <t>asiko collection</t>
  </si>
  <si>
    <t>71589931</t>
  </si>
  <si>
    <t>банка деревянная</t>
  </si>
  <si>
    <t xml:space="preserve">uztex </t>
  </si>
  <si>
    <t>кроссовки фуксия женские</t>
  </si>
  <si>
    <t>glimmies</t>
  </si>
  <si>
    <t>вытяжка кухонная на 60 см с угольным фильтром</t>
  </si>
  <si>
    <t>пульт для телевизора хендай</t>
  </si>
  <si>
    <t>шлепанцы женские для сада</t>
  </si>
  <si>
    <t>пластиковый дозатор</t>
  </si>
  <si>
    <t>15518431</t>
  </si>
  <si>
    <t>наручные часы с будильником</t>
  </si>
  <si>
    <t>клипсы для бампера</t>
  </si>
  <si>
    <t>кепки мужские спортивные nike</t>
  </si>
  <si>
    <t>подшипник 6202rs</t>
  </si>
  <si>
    <t>водостойкая уплотнительная лента</t>
  </si>
  <si>
    <t>фотозона для девочки</t>
  </si>
  <si>
    <t>сортер для малышей деревянный</t>
  </si>
  <si>
    <t>контейнер для хранения маникюрных принадлежностей</t>
  </si>
  <si>
    <t>подследники 12 пар</t>
  </si>
  <si>
    <t>значок нет войне</t>
  </si>
  <si>
    <t>роял канин для собак сухой гастро</t>
  </si>
  <si>
    <t xml:space="preserve">мечик </t>
  </si>
  <si>
    <t>стельки бона</t>
  </si>
  <si>
    <t>лаки для ногтей быстросохнущий</t>
  </si>
  <si>
    <t>кислотный педикюр</t>
  </si>
  <si>
    <t>pussy-cat наполнитель</t>
  </si>
  <si>
    <t>широкая номерная рамка</t>
  </si>
  <si>
    <t>туалетная вода ozon</t>
  </si>
  <si>
    <t>арахисовая паста crunch brunch</t>
  </si>
  <si>
    <t>для спины валик</t>
  </si>
  <si>
    <t>67579167</t>
  </si>
  <si>
    <t>юбка баон</t>
  </si>
  <si>
    <t xml:space="preserve">чехол картхолдер </t>
  </si>
  <si>
    <t>джинсовый комбинезон платье</t>
  </si>
  <si>
    <t>frudia тонер</t>
  </si>
  <si>
    <t>love republic платье зеленое</t>
  </si>
  <si>
    <t xml:space="preserve">семена петуния </t>
  </si>
  <si>
    <t>вечернее платье обтягивающее</t>
  </si>
  <si>
    <t>трусы для мальчика 140</t>
  </si>
  <si>
    <t>ореховая смесь для салатов</t>
  </si>
  <si>
    <t>19353207</t>
  </si>
  <si>
    <t>джинсовая куртка женская манго</t>
  </si>
  <si>
    <t>нашивка космос</t>
  </si>
  <si>
    <t>выбор о свободе</t>
  </si>
  <si>
    <t>пантин шампунь маленькая 100 мл</t>
  </si>
  <si>
    <t>экзопротез после мастэктомии</t>
  </si>
  <si>
    <t>airbox обувь для мужчин</t>
  </si>
  <si>
    <t>максим всегда прав</t>
  </si>
  <si>
    <t>крем с феромонами</t>
  </si>
  <si>
    <t xml:space="preserve">розовый бант </t>
  </si>
  <si>
    <t xml:space="preserve">кукуруза жареная </t>
  </si>
  <si>
    <t>черный чай рассыпной</t>
  </si>
  <si>
    <t>атака титанов книги</t>
  </si>
  <si>
    <t>фломастеры маленькие</t>
  </si>
  <si>
    <t>химия для пылесоса</t>
  </si>
  <si>
    <t>машина толокар полесье</t>
  </si>
  <si>
    <t>тряпка на паровую швабру</t>
  </si>
  <si>
    <t>спальный кокон</t>
  </si>
  <si>
    <t>кошелёк на ремне</t>
  </si>
  <si>
    <t xml:space="preserve">ganzel </t>
  </si>
  <si>
    <t>шлёпки crocs</t>
  </si>
  <si>
    <t>victoria solovkina</t>
  </si>
  <si>
    <t>спортивный то</t>
  </si>
  <si>
    <t>натуральный шампунь на травах</t>
  </si>
  <si>
    <t>levrana молочко для тела</t>
  </si>
  <si>
    <t xml:space="preserve">косметика premium </t>
  </si>
  <si>
    <t>топ корсет черный</t>
  </si>
  <si>
    <t>сумка женская  багет</t>
  </si>
  <si>
    <t>три нити</t>
  </si>
  <si>
    <t>книги шилова</t>
  </si>
  <si>
    <t xml:space="preserve">воск мебельный </t>
  </si>
  <si>
    <t>роза хутор</t>
  </si>
  <si>
    <t>госзнак</t>
  </si>
  <si>
    <t>sony xperia xz premium</t>
  </si>
  <si>
    <t>балеро рукава</t>
  </si>
  <si>
    <t>teratai одежда женский</t>
  </si>
  <si>
    <t>гель антибактериальный</t>
  </si>
  <si>
    <t>aromatica rosemary</t>
  </si>
  <si>
    <t xml:space="preserve">кеды высокие мужские </t>
  </si>
  <si>
    <t>300 примеров по математике</t>
  </si>
  <si>
    <t>крекеры рыбки</t>
  </si>
  <si>
    <t xml:space="preserve">разрушенный дворец </t>
  </si>
  <si>
    <t>фольга саянский</t>
  </si>
  <si>
    <t>моника белучи</t>
  </si>
  <si>
    <t>игровой монитор samsung</t>
  </si>
  <si>
    <t>кофта стич</t>
  </si>
  <si>
    <t>протеин 2кг</t>
  </si>
  <si>
    <t>луковицы тюльпан</t>
  </si>
  <si>
    <t>dc shoes мужские</t>
  </si>
  <si>
    <t>iphone 12 max</t>
  </si>
  <si>
    <t>вязаные жилеты</t>
  </si>
  <si>
    <t>magic clip cordless</t>
  </si>
  <si>
    <t>чайник mallony</t>
  </si>
  <si>
    <t>дождевик плащ рыбацкий</t>
  </si>
  <si>
    <t>батут dfc</t>
  </si>
  <si>
    <t>shiseido тональник</t>
  </si>
  <si>
    <t>деталан ф</t>
  </si>
  <si>
    <t>чехлы на митсубиси лансер 10</t>
  </si>
  <si>
    <t>akkora масло</t>
  </si>
  <si>
    <t>надувной матрас на заднее сиденье автомобиля</t>
  </si>
  <si>
    <t>каталка для малышей раннее развитие моторика</t>
  </si>
  <si>
    <t>faw</t>
  </si>
  <si>
    <t>pro balance для собак</t>
  </si>
  <si>
    <t xml:space="preserve">ночнушка с халатом </t>
  </si>
  <si>
    <t>стихи на английском</t>
  </si>
  <si>
    <t>брелок ремешок</t>
  </si>
  <si>
    <t xml:space="preserve">сумки для роддома </t>
  </si>
  <si>
    <t>берцы армейские летние</t>
  </si>
  <si>
    <t>eurotextile.rf</t>
  </si>
  <si>
    <t>резинки для волос селиконовые</t>
  </si>
  <si>
    <t>reflexions</t>
  </si>
  <si>
    <t>чехол samsung с 10 плюс</t>
  </si>
  <si>
    <t>кардиган светлый</t>
  </si>
  <si>
    <t>амор амор духи</t>
  </si>
  <si>
    <t>ilife w450</t>
  </si>
  <si>
    <t xml:space="preserve">грипсы на руль </t>
  </si>
  <si>
    <t>21420519</t>
  </si>
  <si>
    <t>гирлянда с крещением</t>
  </si>
  <si>
    <t xml:space="preserve">forvard </t>
  </si>
  <si>
    <t>жилетка из футера</t>
  </si>
  <si>
    <t>jack&amp;jones мужской одежда</t>
  </si>
  <si>
    <t>зановеска на кухню</t>
  </si>
  <si>
    <t>кератиновый кондиционер</t>
  </si>
  <si>
    <t>айфон 16</t>
  </si>
  <si>
    <t>джинсы женские летние с низкой посадкой</t>
  </si>
  <si>
    <t>терн</t>
  </si>
  <si>
    <t xml:space="preserve">обувь женская зимняя </t>
  </si>
  <si>
    <t>гриль угольный weber</t>
  </si>
  <si>
    <t>stinger car</t>
  </si>
  <si>
    <t>рыбалка прикормки</t>
  </si>
  <si>
    <t>шлрты джинсовые</t>
  </si>
  <si>
    <t>маникюрный аппарат без педали</t>
  </si>
  <si>
    <t xml:space="preserve">jenavi </t>
  </si>
  <si>
    <t>манчичи</t>
  </si>
  <si>
    <t xml:space="preserve">магнит для сварки </t>
  </si>
  <si>
    <t>тайро</t>
  </si>
  <si>
    <t>ветровки мужские adidas</t>
  </si>
  <si>
    <t>74185704</t>
  </si>
  <si>
    <t xml:space="preserve"> superdry штаны</t>
  </si>
  <si>
    <t xml:space="preserve">очки guess </t>
  </si>
  <si>
    <t>evenika</t>
  </si>
  <si>
    <t>катана гию</t>
  </si>
  <si>
    <t>форма для облицовочного камня makestone</t>
  </si>
  <si>
    <t>корзина металлическая для хранения</t>
  </si>
  <si>
    <t xml:space="preserve">винтажная </t>
  </si>
  <si>
    <t>топик и шорты для девочки</t>
  </si>
  <si>
    <t>чехол vivo y91</t>
  </si>
  <si>
    <t>большие хагиваги</t>
  </si>
  <si>
    <t>пластиковые болты</t>
  </si>
  <si>
    <t>вентеляция</t>
  </si>
  <si>
    <t>электрические турки</t>
  </si>
  <si>
    <t>ельза</t>
  </si>
  <si>
    <t>76052159</t>
  </si>
  <si>
    <t>тоник для волос для детей</t>
  </si>
  <si>
    <t>книги для подготовки к школе</t>
  </si>
  <si>
    <t>айкью пазл</t>
  </si>
  <si>
    <t>мох бижутерия</t>
  </si>
  <si>
    <t>аурикан</t>
  </si>
  <si>
    <t>адидас аналог</t>
  </si>
  <si>
    <t>маска акула</t>
  </si>
  <si>
    <t xml:space="preserve">манго женское джинсы </t>
  </si>
  <si>
    <t>влажный корм для кошек perfect fit</t>
  </si>
  <si>
    <t xml:space="preserve">футботка </t>
  </si>
  <si>
    <t>тример для женщин</t>
  </si>
  <si>
    <t>халат женский спецодежда</t>
  </si>
  <si>
    <t>понама аниме</t>
  </si>
  <si>
    <t>14888349</t>
  </si>
  <si>
    <t xml:space="preserve">пастила фрутоежка </t>
  </si>
  <si>
    <t>переходник type-c на lighting</t>
  </si>
  <si>
    <t>sally hansen жидкость</t>
  </si>
  <si>
    <t>наклейки корейские</t>
  </si>
  <si>
    <t>батарейки для вейпа</t>
  </si>
  <si>
    <t>струны для скрипки thomastik</t>
  </si>
  <si>
    <t xml:space="preserve"> постучись в мою дверь</t>
  </si>
  <si>
    <t xml:space="preserve">волосы для куклы </t>
  </si>
  <si>
    <t>мочалки для мытья тела</t>
  </si>
  <si>
    <t>мельница полесье</t>
  </si>
  <si>
    <t>ao ba leather</t>
  </si>
  <si>
    <t>для уюта в доме</t>
  </si>
  <si>
    <t>prizma color</t>
  </si>
  <si>
    <t>куроми набор</t>
  </si>
  <si>
    <t>windows 11 pro</t>
  </si>
  <si>
    <t xml:space="preserve">шоколад детский </t>
  </si>
  <si>
    <t>дозатор подвесной</t>
  </si>
  <si>
    <t>роза в банке</t>
  </si>
  <si>
    <t>сливная труба</t>
  </si>
  <si>
    <t>гф-021</t>
  </si>
  <si>
    <t>стекло xiaomi mi 9t</t>
  </si>
  <si>
    <t>дисплей samsung a32</t>
  </si>
  <si>
    <t>бальзам для губ с эффектом увеличения</t>
  </si>
  <si>
    <t>74564360</t>
  </si>
  <si>
    <t>юбка mango kids</t>
  </si>
  <si>
    <t xml:space="preserve">потенция </t>
  </si>
  <si>
    <t>starlight 10</t>
  </si>
  <si>
    <t>топ для гель лака 50 мл</t>
  </si>
  <si>
    <t>брауберг рюкзак</t>
  </si>
  <si>
    <t>майка на сиденье</t>
  </si>
  <si>
    <t xml:space="preserve">маркформель </t>
  </si>
  <si>
    <t>декатлон лосины</t>
  </si>
  <si>
    <t>звонок в дверь</t>
  </si>
  <si>
    <t>12741715</t>
  </si>
  <si>
    <t xml:space="preserve">костюм желтый </t>
  </si>
  <si>
    <t>реалми нарзо</t>
  </si>
  <si>
    <t>жилет gloria jeans</t>
  </si>
  <si>
    <t>кожанные штаны клеш</t>
  </si>
  <si>
    <t>жиросжигатель для похудения ночной</t>
  </si>
  <si>
    <t>обувь женская размер 42</t>
  </si>
  <si>
    <t>шампунь без</t>
  </si>
  <si>
    <t xml:space="preserve">силикон для форм </t>
  </si>
  <si>
    <t>мышка a4tech</t>
  </si>
  <si>
    <t>бабочка для трюков</t>
  </si>
  <si>
    <t>jbl колонка стерео</t>
  </si>
  <si>
    <t>кеды женские  летние</t>
  </si>
  <si>
    <t>бриджи женские для офиса</t>
  </si>
  <si>
    <t>чехол на хонер 9х</t>
  </si>
  <si>
    <t>lusio костюм</t>
  </si>
  <si>
    <t>m.g. nails</t>
  </si>
  <si>
    <t>очиститель белых кроссовок</t>
  </si>
  <si>
    <t>чехол на диван угловой на резинке</t>
  </si>
  <si>
    <t>16272370</t>
  </si>
  <si>
    <t>шорты мужские 58</t>
  </si>
  <si>
    <t>часы настенные под старину</t>
  </si>
  <si>
    <t>hjkbrb</t>
  </si>
  <si>
    <t>гель лаки с шимером</t>
  </si>
  <si>
    <t>pavone dress</t>
  </si>
  <si>
    <t>босоножки гучи</t>
  </si>
  <si>
    <t>футболка с кружевной отделкой</t>
  </si>
  <si>
    <t xml:space="preserve">твоё пижама женская </t>
  </si>
  <si>
    <t xml:space="preserve">белая юбка миди </t>
  </si>
  <si>
    <t>многофункциональный кислородный пятновыводитель</t>
  </si>
  <si>
    <t>кабель type c быстрая зарядка xiaomi</t>
  </si>
  <si>
    <t>оранж</t>
  </si>
  <si>
    <t>повязки для головы</t>
  </si>
  <si>
    <t xml:space="preserve">ежевичное вино </t>
  </si>
  <si>
    <t>противотуманные фары daewoo nexia</t>
  </si>
  <si>
    <t>трава для кошек семена</t>
  </si>
  <si>
    <t>27592764</t>
  </si>
  <si>
    <t>soft side духи</t>
  </si>
  <si>
    <t>74325058</t>
  </si>
  <si>
    <t>авангард одежда</t>
  </si>
  <si>
    <t>джорданы высокие</t>
  </si>
  <si>
    <t>прописи для девочек</t>
  </si>
  <si>
    <t>футляр для влажных салфеток</t>
  </si>
  <si>
    <t>больничка детская</t>
  </si>
  <si>
    <t>essence lash princess</t>
  </si>
  <si>
    <t>шорты мужские нейлон</t>
  </si>
  <si>
    <t>удлинитель для коронки</t>
  </si>
  <si>
    <t>бриджи женские летние костюм</t>
  </si>
  <si>
    <t>сарафан женский с длинным рукавом</t>
  </si>
  <si>
    <t>гимнастическая майка</t>
  </si>
  <si>
    <t>легинсы чёрные</t>
  </si>
  <si>
    <t>dewal professional</t>
  </si>
  <si>
    <t>чехол ника</t>
  </si>
  <si>
    <t>водолазка на завязках</t>
  </si>
  <si>
    <t>кросовые очки</t>
  </si>
  <si>
    <t>форма доя мыла</t>
  </si>
  <si>
    <t>27812452</t>
  </si>
  <si>
    <t xml:space="preserve">подставка для мебели </t>
  </si>
  <si>
    <t xml:space="preserve">шахматная доска </t>
  </si>
  <si>
    <t>nike тайтсы мужские</t>
  </si>
  <si>
    <t>батончики fitnes</t>
  </si>
  <si>
    <t>cuper</t>
  </si>
  <si>
    <t>колодки шевроле круз</t>
  </si>
  <si>
    <t>чехол самсунг гелакси а 12</t>
  </si>
  <si>
    <t>шланг садовый 25 метров</t>
  </si>
  <si>
    <t xml:space="preserve">шлифовщик </t>
  </si>
  <si>
    <t>соски для реборнов</t>
  </si>
  <si>
    <t>спортивные штагы</t>
  </si>
  <si>
    <t>наполнитель cat</t>
  </si>
  <si>
    <t>отпарива</t>
  </si>
  <si>
    <t>чехлы самсунг а52</t>
  </si>
  <si>
    <t>кожаные сандалии для мальчика</t>
  </si>
  <si>
    <t>лего бетономешалка</t>
  </si>
  <si>
    <t>одежда для йоды</t>
  </si>
  <si>
    <t>биогумус органик микс</t>
  </si>
  <si>
    <t>парные браслеты из серебра</t>
  </si>
  <si>
    <t>black fashion</t>
  </si>
  <si>
    <t>майка зелёная женская</t>
  </si>
  <si>
    <t>гель лак блеск</t>
  </si>
  <si>
    <t>лего ваеное</t>
  </si>
  <si>
    <t>легинсы бриджи</t>
  </si>
  <si>
    <t>штаны для мужчины</t>
  </si>
  <si>
    <t>разделочная доска с подставкой</t>
  </si>
  <si>
    <t>ночная сорочка макси</t>
  </si>
  <si>
    <t>средство для стирки ариель</t>
  </si>
  <si>
    <t>заколка перья</t>
  </si>
  <si>
    <t>футболка smile</t>
  </si>
  <si>
    <t>бандана коричневая</t>
  </si>
  <si>
    <t>7018655</t>
  </si>
  <si>
    <t>подвеска мухомор</t>
  </si>
  <si>
    <t>чехол черный на айфон 11</t>
  </si>
  <si>
    <t>болоньевая сумка женская</t>
  </si>
  <si>
    <t>плащь кожанный</t>
  </si>
  <si>
    <t>бомер женский</t>
  </si>
  <si>
    <t>kakoo kids</t>
  </si>
  <si>
    <t>alvin</t>
  </si>
  <si>
    <t>вечерне платье на свадьбу</t>
  </si>
  <si>
    <t>dr seed</t>
  </si>
  <si>
    <t>proffidiv</t>
  </si>
  <si>
    <t>бритва женская deonica</t>
  </si>
  <si>
    <t>двухсторонний фалос</t>
  </si>
  <si>
    <t>машинка для вязания детская</t>
  </si>
  <si>
    <t>гантели штанги</t>
  </si>
  <si>
    <t>42471092</t>
  </si>
  <si>
    <t>блеск для губ темный</t>
  </si>
  <si>
    <t>тарпикс тент</t>
  </si>
  <si>
    <t>79391346</t>
  </si>
  <si>
    <t>spyderco tenacious</t>
  </si>
  <si>
    <t xml:space="preserve">alfare </t>
  </si>
  <si>
    <t>воск пчелиный для свечей</t>
  </si>
  <si>
    <t>линейка портного</t>
  </si>
  <si>
    <t>погружной насос для грязной воды</t>
  </si>
  <si>
    <t>воротничок белый</t>
  </si>
  <si>
    <t>лампы в потолок</t>
  </si>
  <si>
    <t>колески для волос</t>
  </si>
  <si>
    <t>мыло хаги ваги</t>
  </si>
  <si>
    <t>джинсы женские узкие черные</t>
  </si>
  <si>
    <t>солнцезащитный крем sun</t>
  </si>
  <si>
    <t>доска с веслом</t>
  </si>
  <si>
    <t>купальник слитный для большой груди</t>
  </si>
  <si>
    <t>золотая капля на леске</t>
  </si>
  <si>
    <t>платье kayros air</t>
  </si>
  <si>
    <t>бэй</t>
  </si>
  <si>
    <t>сушеный перец</t>
  </si>
  <si>
    <t>70031833</t>
  </si>
  <si>
    <t>переходник на индукционную плиту</t>
  </si>
  <si>
    <t>бриджи лето</t>
  </si>
  <si>
    <t>джинсы пилоты</t>
  </si>
  <si>
    <t>флаг локомотив</t>
  </si>
  <si>
    <t>ил-2</t>
  </si>
  <si>
    <t>frieda&amp;freddies</t>
  </si>
  <si>
    <t>honkai impact 3rd</t>
  </si>
  <si>
    <t>мультигин</t>
  </si>
  <si>
    <t>19401377</t>
  </si>
  <si>
    <t xml:space="preserve">сарафаны на лето женские </t>
  </si>
  <si>
    <t>насадка на бутылку для капельного полива</t>
  </si>
  <si>
    <t xml:space="preserve">посуда для сервировки </t>
  </si>
  <si>
    <t>bears</t>
  </si>
  <si>
    <t>60099530</t>
  </si>
  <si>
    <t>пояс для денег</t>
  </si>
  <si>
    <t>femegyl красота</t>
  </si>
  <si>
    <t>шпажки 20 см</t>
  </si>
  <si>
    <t>moza mini</t>
  </si>
  <si>
    <t>la roche-posay тональник</t>
  </si>
  <si>
    <t>платье с тюльпанами</t>
  </si>
  <si>
    <t>ok-coffee</t>
  </si>
  <si>
    <t>флэш-накопитель 64</t>
  </si>
  <si>
    <t>кепка най</t>
  </si>
  <si>
    <t>лак для ногтей голографик</t>
  </si>
  <si>
    <t>тональный missha</t>
  </si>
  <si>
    <t>кружка кадзуха</t>
  </si>
  <si>
    <t>сандали ретро</t>
  </si>
  <si>
    <t>трюковые</t>
  </si>
  <si>
    <t>брюки мужские темно синие</t>
  </si>
  <si>
    <t>s.oliver обувь мужской</t>
  </si>
  <si>
    <t>юбка солнце клеш женская</t>
  </si>
  <si>
    <t>75123883</t>
  </si>
  <si>
    <t>авто шампунь для бесконтактный мойки концентрат</t>
  </si>
  <si>
    <t>аксессуары для салона авто</t>
  </si>
  <si>
    <t xml:space="preserve">толстовка calvin </t>
  </si>
  <si>
    <t>biorash</t>
  </si>
  <si>
    <t>спортивный костюм для мальчика 104</t>
  </si>
  <si>
    <t>гель до</t>
  </si>
  <si>
    <t>набор студента</t>
  </si>
  <si>
    <t>lego land rover</t>
  </si>
  <si>
    <t>мониста</t>
  </si>
  <si>
    <t>плиссе юбка гофре женская летняя</t>
  </si>
  <si>
    <t>ланвин духи красота</t>
  </si>
  <si>
    <t>цветы иску</t>
  </si>
  <si>
    <t xml:space="preserve">дак </t>
  </si>
  <si>
    <t>lamella купальник</t>
  </si>
  <si>
    <t>дорожка половая</t>
  </si>
  <si>
    <t>хлебинский</t>
  </si>
  <si>
    <t>bow wow</t>
  </si>
  <si>
    <t>погружной блендер браун</t>
  </si>
  <si>
    <t>железная ручка</t>
  </si>
  <si>
    <t>платье оверсайз короткое</t>
  </si>
  <si>
    <t>готический браслет</t>
  </si>
  <si>
    <t>bikram</t>
  </si>
  <si>
    <t>кот на лобовое стекло</t>
  </si>
  <si>
    <t>масло аркада</t>
  </si>
  <si>
    <t>кот с длинными лапами</t>
  </si>
  <si>
    <t>для пупса</t>
  </si>
  <si>
    <t>тарелка для горшка</t>
  </si>
  <si>
    <t>правильный выбор</t>
  </si>
  <si>
    <t>aevogue</t>
  </si>
  <si>
    <t>контейнер для червей</t>
  </si>
  <si>
    <t>резинка для кольца</t>
  </si>
  <si>
    <t>поросенок обжора</t>
  </si>
  <si>
    <t>для мужчин аксессуары</t>
  </si>
  <si>
    <t>трусы набор для девочек</t>
  </si>
  <si>
    <t>samsung пульт</t>
  </si>
  <si>
    <t>закормочный кораблик</t>
  </si>
  <si>
    <t>слышу зов ебать азов</t>
  </si>
  <si>
    <t>фонарик на ошейник</t>
  </si>
  <si>
    <t>ремень для чулок</t>
  </si>
  <si>
    <t>клиновой ремень</t>
  </si>
  <si>
    <t>безрукавка женская стеганая</t>
  </si>
  <si>
    <t>дот хатчисон</t>
  </si>
  <si>
    <t>женская юбка в клетку</t>
  </si>
  <si>
    <t>73294344</t>
  </si>
  <si>
    <t>aizeq</t>
  </si>
  <si>
    <t>себум</t>
  </si>
  <si>
    <t>диопрос</t>
  </si>
  <si>
    <t>картридж на pasito</t>
  </si>
  <si>
    <t>лента бандажная</t>
  </si>
  <si>
    <t>велике</t>
  </si>
  <si>
    <t>контейнер для зубной щетки и пасты</t>
  </si>
  <si>
    <t>tensina</t>
  </si>
  <si>
    <t>klshop</t>
  </si>
  <si>
    <t>50696587</t>
  </si>
  <si>
    <t>lamama</t>
  </si>
  <si>
    <t>светодиодные фигурки</t>
  </si>
  <si>
    <t>клавиатура asus</t>
  </si>
  <si>
    <t>тату гель для бровей</t>
  </si>
  <si>
    <t>скатерть с днём рождения</t>
  </si>
  <si>
    <t>струны на акустику</t>
  </si>
  <si>
    <t xml:space="preserve">розовые трусы </t>
  </si>
  <si>
    <t>майка цска</t>
  </si>
  <si>
    <t>2265220200-230</t>
  </si>
  <si>
    <t>порошок автомат 15 кг</t>
  </si>
  <si>
    <t>шапка детская на завязках демисезон</t>
  </si>
  <si>
    <t>купальник хелоу китти</t>
  </si>
  <si>
    <t>рюкзак modis</t>
  </si>
  <si>
    <t>трикотажный костюм с топом</t>
  </si>
  <si>
    <t xml:space="preserve">смесь для </t>
  </si>
  <si>
    <t>monoton полотенца банные</t>
  </si>
  <si>
    <t>вафельные покрывала</t>
  </si>
  <si>
    <t>47387916</t>
  </si>
  <si>
    <t>мини принтер xiomi</t>
  </si>
  <si>
    <t>87042661</t>
  </si>
  <si>
    <t>тренч глория джинс</t>
  </si>
  <si>
    <t>ухаживающая косметика</t>
  </si>
  <si>
    <t>ваша дача</t>
  </si>
  <si>
    <t>аксессуары для духовок</t>
  </si>
  <si>
    <t>футболка мужская для дома</t>
  </si>
  <si>
    <t>501 bon parfumeur</t>
  </si>
  <si>
    <t>wolans пряжа</t>
  </si>
  <si>
    <t>мужская маска для лица</t>
  </si>
  <si>
    <t>protege сумка</t>
  </si>
  <si>
    <t>ekonika женская обувь</t>
  </si>
  <si>
    <t>рожь семена</t>
  </si>
  <si>
    <t>cool mint</t>
  </si>
  <si>
    <t>летние платья трапеция</t>
  </si>
  <si>
    <t>толстовка пикачу</t>
  </si>
  <si>
    <t>83417162</t>
  </si>
  <si>
    <t>телевизор panasonic</t>
  </si>
  <si>
    <t>shugarbar</t>
  </si>
  <si>
    <t>мини рюкзак adidas</t>
  </si>
  <si>
    <t>чехол матовый</t>
  </si>
  <si>
    <t>берцы утки</t>
  </si>
  <si>
    <t>офицерская кепка бейсболка тактическая</t>
  </si>
  <si>
    <t>платишки</t>
  </si>
  <si>
    <t>искусство кино журнал</t>
  </si>
  <si>
    <t>lga 1156</t>
  </si>
  <si>
    <t>сказуи для высокочувствительных детей</t>
  </si>
  <si>
    <t>роснефть 10w40</t>
  </si>
  <si>
    <t>одеяло для кота</t>
  </si>
  <si>
    <t>тент для каркасных бассейнов</t>
  </si>
  <si>
    <t>навесная тумба под тв</t>
  </si>
  <si>
    <t xml:space="preserve">подвязка растений </t>
  </si>
  <si>
    <t>корректирующее утягивающее бельё боди</t>
  </si>
  <si>
    <t>nice bergamote</t>
  </si>
  <si>
    <t>бандажи для шугаринга</t>
  </si>
  <si>
    <t>часы q q мужские</t>
  </si>
  <si>
    <t>спортивные кеды для мальчика</t>
  </si>
  <si>
    <t>it s base</t>
  </si>
  <si>
    <t>панама кроше</t>
  </si>
  <si>
    <t>приборы для прыщей</t>
  </si>
  <si>
    <t>брюки женские летние клешь</t>
  </si>
  <si>
    <t xml:space="preserve">брелок кроссовки </t>
  </si>
  <si>
    <t>футболка оверсайз женская твоё</t>
  </si>
  <si>
    <t>grenade</t>
  </si>
  <si>
    <t xml:space="preserve">nike кроссовки детские </t>
  </si>
  <si>
    <t>ковер 200*200</t>
  </si>
  <si>
    <t>муслиновые трусы</t>
  </si>
  <si>
    <t>сумка для кабелей</t>
  </si>
  <si>
    <t>брелок каратэ</t>
  </si>
  <si>
    <t xml:space="preserve">синергетик для сантехники </t>
  </si>
  <si>
    <t>капы на ухо</t>
  </si>
  <si>
    <t>лове</t>
  </si>
  <si>
    <t>nota bene мальчики</t>
  </si>
  <si>
    <t>эфирные масла натуральные набор</t>
  </si>
  <si>
    <t xml:space="preserve">лотки для кошек </t>
  </si>
  <si>
    <t>классный учитель книга</t>
  </si>
  <si>
    <t>сувенир для мужчин</t>
  </si>
  <si>
    <t xml:space="preserve">oil </t>
  </si>
  <si>
    <t>секч</t>
  </si>
  <si>
    <t xml:space="preserve">шарова </t>
  </si>
  <si>
    <t>лак для пола износостойкий</t>
  </si>
  <si>
    <t>ароматизатор настольный доя воздуха</t>
  </si>
  <si>
    <t>очки-сердечки</t>
  </si>
  <si>
    <t>brusko катридж</t>
  </si>
  <si>
    <t>полка настенная стеклянная</t>
  </si>
  <si>
    <t>набор тарелок для пикника</t>
  </si>
  <si>
    <t>wilson трусы</t>
  </si>
  <si>
    <t>наруто повязки</t>
  </si>
  <si>
    <t>книги эксмо детские</t>
  </si>
  <si>
    <t>статуэтка на свадьбу</t>
  </si>
  <si>
    <t>вешалка напольная для пиджака</t>
  </si>
  <si>
    <t>медаль сыну</t>
  </si>
  <si>
    <t>брюки слаксы мужские</t>
  </si>
  <si>
    <t>пряжа с шелком</t>
  </si>
  <si>
    <t>с опалом</t>
  </si>
  <si>
    <t xml:space="preserve">кольцо. </t>
  </si>
  <si>
    <t>bluetooth магнитола</t>
  </si>
  <si>
    <t>bati обувь туфли</t>
  </si>
  <si>
    <t>numark</t>
  </si>
  <si>
    <t>топ платье</t>
  </si>
  <si>
    <t>кукла сделай сам</t>
  </si>
  <si>
    <t xml:space="preserve">adidas платье </t>
  </si>
  <si>
    <t>3 в 1 гель лак</t>
  </si>
  <si>
    <t>giotto stilnovo</t>
  </si>
  <si>
    <t>женитьба</t>
  </si>
  <si>
    <t>планшет 256 гб</t>
  </si>
  <si>
    <t>перо для маркера 15мм</t>
  </si>
  <si>
    <t>тонкая серебряная цепочка</t>
  </si>
  <si>
    <t xml:space="preserve">акушерство </t>
  </si>
  <si>
    <t>гиалуроновая маска</t>
  </si>
  <si>
    <t>картина по номерам прикольные</t>
  </si>
  <si>
    <t>michele</t>
  </si>
  <si>
    <t>дашики</t>
  </si>
  <si>
    <t>45572709</t>
  </si>
  <si>
    <t>ученик волшебника прокофьев</t>
  </si>
  <si>
    <t>чехол на планшет 8</t>
  </si>
  <si>
    <t>пижама детская для девочки 140</t>
  </si>
  <si>
    <t>серёжки динозаврики</t>
  </si>
  <si>
    <t xml:space="preserve">термометр для аквариума </t>
  </si>
  <si>
    <t>фракция асд 2</t>
  </si>
  <si>
    <t>платье женское бефри</t>
  </si>
  <si>
    <t>стопы ваз</t>
  </si>
  <si>
    <t>куртка мужская на флисе</t>
  </si>
  <si>
    <t>вокруг света в 80 дней</t>
  </si>
  <si>
    <t>наматрасник на двуспальную кровать</t>
  </si>
  <si>
    <t xml:space="preserve">kraus </t>
  </si>
  <si>
    <t>желтый консилер</t>
  </si>
  <si>
    <t>шопер с 13 карт</t>
  </si>
  <si>
    <t>скатерть прямоугольная 220</t>
  </si>
  <si>
    <t>сейлар мун</t>
  </si>
  <si>
    <t xml:space="preserve">михаил </t>
  </si>
  <si>
    <t xml:space="preserve">little people </t>
  </si>
  <si>
    <t>пряжа для вязания nako</t>
  </si>
  <si>
    <t>rs stivali</t>
  </si>
  <si>
    <t>удлиненные женские блузки больших размеров</t>
  </si>
  <si>
    <t xml:space="preserve">комбинезон брючный </t>
  </si>
  <si>
    <t>кормильный столик</t>
  </si>
  <si>
    <t>дриблинг</t>
  </si>
  <si>
    <t xml:space="preserve">матацикл </t>
  </si>
  <si>
    <t>нижнее белье с топом</t>
  </si>
  <si>
    <t>лосьон мерцающий</t>
  </si>
  <si>
    <t>тарелка для приготовления мороженого</t>
  </si>
  <si>
    <t>до депеляции</t>
  </si>
  <si>
    <t>игрушки монкарт</t>
  </si>
  <si>
    <t>тумба прикроватная 30 см</t>
  </si>
  <si>
    <t>трусы женские сиреневые</t>
  </si>
  <si>
    <t xml:space="preserve">сумка женская через плечо летняя </t>
  </si>
  <si>
    <t>гари поттер книги</t>
  </si>
  <si>
    <t>все даты по истории россии</t>
  </si>
  <si>
    <t>r+co паста</t>
  </si>
  <si>
    <t>лего мир</t>
  </si>
  <si>
    <t>накидка на лобовое стекло автомобиля от снега</t>
  </si>
  <si>
    <t>брюки мужские джинс</t>
  </si>
  <si>
    <t>джубитсы</t>
  </si>
  <si>
    <t>crop одежда</t>
  </si>
  <si>
    <t>гель для стирки спортивного белья</t>
  </si>
  <si>
    <t>лада 2107 игрушка</t>
  </si>
  <si>
    <t>утепленная кофта</t>
  </si>
  <si>
    <t>дав лосьон для тела</t>
  </si>
  <si>
    <t>солнце и луна 4</t>
  </si>
  <si>
    <t>альбом для фото с магнитными листами</t>
  </si>
  <si>
    <t>упаковка киндера</t>
  </si>
  <si>
    <t>овощечистка бернер</t>
  </si>
  <si>
    <t>пальто летние женские</t>
  </si>
  <si>
    <t>эстель без аммиака</t>
  </si>
  <si>
    <t xml:space="preserve">кольца модные </t>
  </si>
  <si>
    <t xml:space="preserve">32992427 </t>
  </si>
  <si>
    <t>расческа массажная круглая</t>
  </si>
  <si>
    <t>49547311</t>
  </si>
  <si>
    <t>шорты мужские с черепом</t>
  </si>
  <si>
    <t>щетки для робота пылесоса tefal</t>
  </si>
  <si>
    <t xml:space="preserve">игрушки маленькие </t>
  </si>
  <si>
    <t>комбинезон зимний для мальчика lassie 110</t>
  </si>
  <si>
    <t xml:space="preserve">шлепансы женские </t>
  </si>
  <si>
    <t>трикотажная юбка макси</t>
  </si>
  <si>
    <t xml:space="preserve">доводчики </t>
  </si>
  <si>
    <t>платье синий электрик</t>
  </si>
  <si>
    <t>солома для мульчи</t>
  </si>
  <si>
    <t>шапмунь от перхоти</t>
  </si>
  <si>
    <t>35830737</t>
  </si>
  <si>
    <t>тарелка салатник</t>
  </si>
  <si>
    <t>рубашечный костюм</t>
  </si>
  <si>
    <t>аватар легенда об аанге комикс</t>
  </si>
  <si>
    <t>кувшин тапервеер</t>
  </si>
  <si>
    <t>термозащита с фиксацией</t>
  </si>
  <si>
    <t>zikzok</t>
  </si>
  <si>
    <t xml:space="preserve">flash накопитель </t>
  </si>
  <si>
    <t>мужские трусы танга</t>
  </si>
  <si>
    <t>concept mask</t>
  </si>
  <si>
    <t>для посуды 5 л</t>
  </si>
  <si>
    <t>удобрение ava универсальное</t>
  </si>
  <si>
    <t>12848374</t>
  </si>
  <si>
    <t>24826647</t>
  </si>
  <si>
    <t>краска для волос matisse</t>
  </si>
  <si>
    <t>картины по номерам бисером</t>
  </si>
  <si>
    <t>охладители для напитков</t>
  </si>
  <si>
    <t>лубок</t>
  </si>
  <si>
    <t>61449250</t>
  </si>
  <si>
    <t>достоевский записки из подполья</t>
  </si>
  <si>
    <t>обувь женская весна на платформе</t>
  </si>
  <si>
    <t>насадки для электрической щетки philips</t>
  </si>
  <si>
    <t>ремешки для apple watch 42 mm</t>
  </si>
  <si>
    <t>salises</t>
  </si>
  <si>
    <t>тапки в виде акулы</t>
  </si>
  <si>
    <t xml:space="preserve">мини дакимакура геншин </t>
  </si>
  <si>
    <t>паутинка белая</t>
  </si>
  <si>
    <t>ножовка по дереву маленькая</t>
  </si>
  <si>
    <t>купальник для девочек 158</t>
  </si>
  <si>
    <t>bubble gum духи</t>
  </si>
  <si>
    <t>сеть от птиц</t>
  </si>
  <si>
    <t>мужская футболка бирюзовая</t>
  </si>
  <si>
    <t>горшки для архидей</t>
  </si>
  <si>
    <t>кран-буксы сантехника</t>
  </si>
  <si>
    <t>спод</t>
  </si>
  <si>
    <t>могилевцев</t>
  </si>
  <si>
    <t>джинсы стрейч клеш</t>
  </si>
  <si>
    <t>носки маска</t>
  </si>
  <si>
    <t>досочки</t>
  </si>
  <si>
    <t>krater средство для уборки</t>
  </si>
  <si>
    <t>айрохокей</t>
  </si>
  <si>
    <t>экипаж</t>
  </si>
  <si>
    <t>шторка для ванной 200х200</t>
  </si>
  <si>
    <t>жидкость для снятия лака без запаха</t>
  </si>
  <si>
    <t xml:space="preserve"> купальник слитный</t>
  </si>
  <si>
    <t>плавки мужские стринги</t>
  </si>
  <si>
    <t>30926112</t>
  </si>
  <si>
    <t xml:space="preserve">зубная щетка жесткая </t>
  </si>
  <si>
    <t>typescript</t>
  </si>
  <si>
    <t>часы тонкие</t>
  </si>
  <si>
    <t>79533781</t>
  </si>
  <si>
    <t>наволочка атласная</t>
  </si>
  <si>
    <t xml:space="preserve">футболка в сеточку </t>
  </si>
  <si>
    <t>масло такояма</t>
  </si>
  <si>
    <t>кодзима</t>
  </si>
  <si>
    <t xml:space="preserve">зарина сумки </t>
  </si>
  <si>
    <t xml:space="preserve">синее платье летнее </t>
  </si>
  <si>
    <t>25152402</t>
  </si>
  <si>
    <t>женские джинсы со средней посадкой</t>
  </si>
  <si>
    <t>сандалии женские tommy hilfiger</t>
  </si>
  <si>
    <t>17709563</t>
  </si>
  <si>
    <t>bb крем вивьен сабо</t>
  </si>
  <si>
    <t>чехол 5</t>
  </si>
  <si>
    <t>mika liu wei</t>
  </si>
  <si>
    <t>боди для малыша амелли</t>
  </si>
  <si>
    <t>манжета трикотажная</t>
  </si>
  <si>
    <t>лиана с гирляндой</t>
  </si>
  <si>
    <t>17771389</t>
  </si>
  <si>
    <t xml:space="preserve"> фрутоняня</t>
  </si>
  <si>
    <t>тричуп выпадения волос</t>
  </si>
  <si>
    <t>тапки мужские с задником</t>
  </si>
  <si>
    <t>серьги серебро змея</t>
  </si>
  <si>
    <t>ветровка летучая мышь</t>
  </si>
  <si>
    <t>pierre cardin шлепанцы</t>
  </si>
  <si>
    <t>скатерть волшебная ночь</t>
  </si>
  <si>
    <t>мужская сумка jeep</t>
  </si>
  <si>
    <t xml:space="preserve">укулеле flight </t>
  </si>
  <si>
    <t>brocard сирень после дождя</t>
  </si>
  <si>
    <t>кофта лиса</t>
  </si>
  <si>
    <t>кофе в зернах carraro</t>
  </si>
  <si>
    <t>кнопка пуговица</t>
  </si>
  <si>
    <t>lerani</t>
  </si>
  <si>
    <t>бабочки из бумаги</t>
  </si>
  <si>
    <t>крем активатор</t>
  </si>
  <si>
    <t>цепь с бабочкой</t>
  </si>
  <si>
    <t>кубик рубик 1х1</t>
  </si>
  <si>
    <t xml:space="preserve">видеорегистратор с радар детектором </t>
  </si>
  <si>
    <t>пальто  зимние женские</t>
  </si>
  <si>
    <t>подушка надувная для шеи</t>
  </si>
  <si>
    <t>барные петли</t>
  </si>
  <si>
    <t>кепка реебок</t>
  </si>
  <si>
    <t>жаростойкие перчатки</t>
  </si>
  <si>
    <t>поилка для гусей</t>
  </si>
  <si>
    <t>corazon карандаш</t>
  </si>
  <si>
    <t>полотенце гарри поттер</t>
  </si>
  <si>
    <t>альбом по развитию речи володина</t>
  </si>
  <si>
    <t>зип худи с бабочками</t>
  </si>
  <si>
    <t>печеньн</t>
  </si>
  <si>
    <t>лампа ближнего света h4</t>
  </si>
  <si>
    <t>набор авторского чая</t>
  </si>
  <si>
    <t>17222143</t>
  </si>
  <si>
    <t>оксана стази</t>
  </si>
  <si>
    <t xml:space="preserve">sims 4 игра </t>
  </si>
  <si>
    <t>тюль паутинка белая</t>
  </si>
  <si>
    <t>karl lagerfeld худи</t>
  </si>
  <si>
    <t>лего беби йода</t>
  </si>
  <si>
    <t>термонаклейка череп</t>
  </si>
  <si>
    <t>ножки для скамейки</t>
  </si>
  <si>
    <t>bed head спрей</t>
  </si>
  <si>
    <t>поднос металический</t>
  </si>
  <si>
    <t>очки женские корригирующие 2.5</t>
  </si>
  <si>
    <t>бар для вина</t>
  </si>
  <si>
    <t>чехол для зубных протезов</t>
  </si>
  <si>
    <t>брюки lusio</t>
  </si>
  <si>
    <t>рюкзак а4 деловой</t>
  </si>
  <si>
    <t>блеск тени</t>
  </si>
  <si>
    <t>кнопка для колясок</t>
  </si>
  <si>
    <t>кроссовки bugatti</t>
  </si>
  <si>
    <t>летнее блузки</t>
  </si>
  <si>
    <t>бензема форма</t>
  </si>
  <si>
    <t>подарки в дом</t>
  </si>
  <si>
    <t>шар гадания</t>
  </si>
  <si>
    <t>ниндзя обувь</t>
  </si>
  <si>
    <t>lego 71738</t>
  </si>
  <si>
    <t>g4398-16</t>
  </si>
  <si>
    <t xml:space="preserve">сумка через плечё </t>
  </si>
  <si>
    <t>жетон для собак</t>
  </si>
  <si>
    <t xml:space="preserve">вилка и ложка </t>
  </si>
  <si>
    <t>чайник сталь</t>
  </si>
  <si>
    <t>ласины черные</t>
  </si>
  <si>
    <t>jmsolution тонер</t>
  </si>
  <si>
    <t xml:space="preserve">толстовка удлиненная </t>
  </si>
  <si>
    <t>лампочки d1s</t>
  </si>
  <si>
    <t>зеркальный кубик</t>
  </si>
  <si>
    <t>46897390</t>
  </si>
  <si>
    <t>северная сказка</t>
  </si>
  <si>
    <t>archebaldos</t>
  </si>
  <si>
    <t>кожанные женские куртки</t>
  </si>
  <si>
    <t>форма охранника черная</t>
  </si>
  <si>
    <t>лего додж</t>
  </si>
  <si>
    <t>заднее крыло</t>
  </si>
  <si>
    <t>minecraft кирка</t>
  </si>
  <si>
    <t>спортивная сумк</t>
  </si>
  <si>
    <t>сумки для обеда</t>
  </si>
  <si>
    <t xml:space="preserve">золотая лента </t>
  </si>
  <si>
    <t>тантум</t>
  </si>
  <si>
    <t>селеконовый хуй</t>
  </si>
  <si>
    <t>коробка для зубов</t>
  </si>
  <si>
    <t>soon подгузники</t>
  </si>
  <si>
    <t>кулон для девушки</t>
  </si>
  <si>
    <t>льняной костюм с пиджаком</t>
  </si>
  <si>
    <t>худи костюм с начесом женское 2021</t>
  </si>
  <si>
    <t>girl rochas</t>
  </si>
  <si>
    <t>аська</t>
  </si>
  <si>
    <t>кроссовки белые  женские</t>
  </si>
  <si>
    <t>жевачки дирол</t>
  </si>
  <si>
    <t>бассейн средний</t>
  </si>
  <si>
    <t>элексир для кожи</t>
  </si>
  <si>
    <t>колготки 8</t>
  </si>
  <si>
    <t xml:space="preserve">военная форма женская </t>
  </si>
  <si>
    <t>текстовыделители berlingo</t>
  </si>
  <si>
    <t>маркер по коже</t>
  </si>
  <si>
    <t>остин юбка джинсовая</t>
  </si>
  <si>
    <t>жировая сетка для мяса</t>
  </si>
  <si>
    <t>shaik 321</t>
  </si>
  <si>
    <t>кислоты для лица aha bha</t>
  </si>
  <si>
    <t>коврик в</t>
  </si>
  <si>
    <t>шнурок кожа</t>
  </si>
  <si>
    <t>обувь финляндия</t>
  </si>
  <si>
    <t>reebok пуховик</t>
  </si>
  <si>
    <t>шорты удлинённые мужские</t>
  </si>
  <si>
    <t>серьги в виде лезвия</t>
  </si>
  <si>
    <t>костюм мудской</t>
  </si>
  <si>
    <t>антицемент</t>
  </si>
  <si>
    <t>grl pwr кольца</t>
  </si>
  <si>
    <t>гарила</t>
  </si>
  <si>
    <t>суетолог футболка</t>
  </si>
  <si>
    <t>worker</t>
  </si>
  <si>
    <t>26536701</t>
  </si>
  <si>
    <t>ободок для спорта</t>
  </si>
  <si>
    <t>подушка kia</t>
  </si>
  <si>
    <t>книга про соника</t>
  </si>
  <si>
    <t>скобы для пайки</t>
  </si>
  <si>
    <t>майка мужская принт</t>
  </si>
  <si>
    <t>палтка</t>
  </si>
  <si>
    <t>лами</t>
  </si>
  <si>
    <t>askworld</t>
  </si>
  <si>
    <t>влагомер зерна</t>
  </si>
  <si>
    <t>летние вещи для женщины</t>
  </si>
  <si>
    <t>сумки мешки</t>
  </si>
  <si>
    <t>станки на бритау gillette</t>
  </si>
  <si>
    <t>кашпо статуэтка</t>
  </si>
  <si>
    <t>набор марок</t>
  </si>
  <si>
    <t>брелок на ключи мяч</t>
  </si>
  <si>
    <t>estessimo</t>
  </si>
  <si>
    <t>сухие духи для белья</t>
  </si>
  <si>
    <t>хлорофил нсп</t>
  </si>
  <si>
    <t>ювелирный шнурок детский</t>
  </si>
  <si>
    <t>73060907</t>
  </si>
  <si>
    <t>10932687</t>
  </si>
  <si>
    <t>платье для малышей нарядные</t>
  </si>
  <si>
    <t>матрас 137</t>
  </si>
  <si>
    <t>игрушки шнуровки</t>
  </si>
  <si>
    <t>чехол для samsung a 32</t>
  </si>
  <si>
    <t>сибирский кот</t>
  </si>
  <si>
    <t xml:space="preserve">haley </t>
  </si>
  <si>
    <t>дао дэ цзин</t>
  </si>
  <si>
    <t>спорт обувь</t>
  </si>
  <si>
    <t>жаркий август</t>
  </si>
  <si>
    <t>патчи ayoume</t>
  </si>
  <si>
    <t>футболка undertale</t>
  </si>
  <si>
    <t>бирки для вязания</t>
  </si>
  <si>
    <t>перчатки wurth</t>
  </si>
  <si>
    <t>брюки для походов мужские</t>
  </si>
  <si>
    <t>петунья тайдал</t>
  </si>
  <si>
    <t>худи летние женские</t>
  </si>
  <si>
    <t>качеля детская подвесная</t>
  </si>
  <si>
    <t xml:space="preserve">рука липучка </t>
  </si>
  <si>
    <t>фруктиз</t>
  </si>
  <si>
    <t>браслет на апл вотч</t>
  </si>
  <si>
    <t>колонизатор</t>
  </si>
  <si>
    <t>зарядное устройство редми</t>
  </si>
  <si>
    <t>vinno vato</t>
  </si>
  <si>
    <t>captain лето</t>
  </si>
  <si>
    <t>защита на айфон 11</t>
  </si>
  <si>
    <t>футболки летние оверсайз</t>
  </si>
  <si>
    <t>бастер</t>
  </si>
  <si>
    <t>чехол на iphone 5 se детский</t>
  </si>
  <si>
    <t>набор для пошива текстильной куклы</t>
  </si>
  <si>
    <t>часы на руку электронные</t>
  </si>
  <si>
    <t>шорты xxs</t>
  </si>
  <si>
    <t>мужские фланелевые рубашки</t>
  </si>
  <si>
    <t>топпер для матраса 180</t>
  </si>
  <si>
    <t>портфель с принтом</t>
  </si>
  <si>
    <t>наклейка на уаз</t>
  </si>
  <si>
    <t xml:space="preserve">пневматическое пистолет </t>
  </si>
  <si>
    <t>сарафан для бабушки</t>
  </si>
  <si>
    <t>чистая линия spf</t>
  </si>
  <si>
    <t xml:space="preserve">шторка автомобильная от солнца </t>
  </si>
  <si>
    <t>вакуумный упаковщик redmond rvs-m020</t>
  </si>
  <si>
    <t>чери тиго</t>
  </si>
  <si>
    <t>мифы о хорошей девочке</t>
  </si>
  <si>
    <t>браслет на часы амазфит</t>
  </si>
  <si>
    <t>аспиратор b well</t>
  </si>
  <si>
    <t>alfa мебель</t>
  </si>
  <si>
    <t>счёт в пределах 20</t>
  </si>
  <si>
    <t>выключатель нагрузки</t>
  </si>
  <si>
    <t xml:space="preserve"> поясная сумка</t>
  </si>
  <si>
    <t>84338476</t>
  </si>
  <si>
    <t>70913370</t>
  </si>
  <si>
    <t>педали на велик</t>
  </si>
  <si>
    <t>рабочая спецодежда женская</t>
  </si>
  <si>
    <t>кисточка скошенная</t>
  </si>
  <si>
    <t xml:space="preserve">нарядные платье для женщин </t>
  </si>
  <si>
    <t xml:space="preserve">калькулятор брелок </t>
  </si>
  <si>
    <t>кожаный браслет с шипами</t>
  </si>
  <si>
    <t>ok beauty color</t>
  </si>
  <si>
    <t xml:space="preserve">платье свадебное белое </t>
  </si>
  <si>
    <t>лебедка для квадроцикла</t>
  </si>
  <si>
    <t>tyr очки</t>
  </si>
  <si>
    <t>чехол м 21</t>
  </si>
  <si>
    <t>ботинки для мальчика весна лето</t>
  </si>
  <si>
    <t>черный пластырь</t>
  </si>
  <si>
    <t>мебельный домкрат</t>
  </si>
  <si>
    <t>гимнастическая сумка</t>
  </si>
  <si>
    <t>держатель для бумажных полотенцев</t>
  </si>
  <si>
    <t>still will</t>
  </si>
  <si>
    <t>коты воители солнечный путь</t>
  </si>
  <si>
    <t>трусы мужские бмв</t>
  </si>
  <si>
    <t>книга для подростков с сюрпризами</t>
  </si>
  <si>
    <t>xiaomi mi 11t чехол</t>
  </si>
  <si>
    <t>золотые серьги круглые</t>
  </si>
  <si>
    <t>картина по номерам ходячие мертвецы</t>
  </si>
  <si>
    <t>eve plus</t>
  </si>
  <si>
    <t xml:space="preserve">коричневый купальник </t>
  </si>
  <si>
    <t>лего дупло паровоз</t>
  </si>
  <si>
    <t>раскрывающаяся коробка</t>
  </si>
  <si>
    <t>полынь веник</t>
  </si>
  <si>
    <t xml:space="preserve">стоматологические инструменты </t>
  </si>
  <si>
    <t>юбка be free</t>
  </si>
  <si>
    <t>пакеты для роддома</t>
  </si>
  <si>
    <t>держатель для колес</t>
  </si>
  <si>
    <t>чехол на режим ноут 9</t>
  </si>
  <si>
    <t>вечернее платье из атласа</t>
  </si>
  <si>
    <t>лейка душевая с пропеллером</t>
  </si>
  <si>
    <t>игрушечный кактус</t>
  </si>
  <si>
    <t xml:space="preserve">ортопедические стельки детские </t>
  </si>
  <si>
    <t>летние кеды белые</t>
  </si>
  <si>
    <t>толстовка на застёжке</t>
  </si>
  <si>
    <t>коляска mstar</t>
  </si>
  <si>
    <t>каталка беговел</t>
  </si>
  <si>
    <t>чехол а51 самсунг</t>
  </si>
  <si>
    <t>s&amp;o kids</t>
  </si>
  <si>
    <t>коврик придверный джут</t>
  </si>
  <si>
    <t>женские кроссовки guess</t>
  </si>
  <si>
    <t>goltser</t>
  </si>
  <si>
    <t>джинсовая куртка твоё</t>
  </si>
  <si>
    <t>пижама 86 размер</t>
  </si>
  <si>
    <t>значки с геншин импакт</t>
  </si>
  <si>
    <t xml:space="preserve">керамическая кастрюля </t>
  </si>
  <si>
    <t>mayoral футболки</t>
  </si>
  <si>
    <t>корм для собак tafi</t>
  </si>
  <si>
    <t>семечкогрызка</t>
  </si>
  <si>
    <t>чехол попытки на iphone</t>
  </si>
  <si>
    <t>экстро</t>
  </si>
  <si>
    <t>16494350</t>
  </si>
  <si>
    <t>футболки для женщин базовые</t>
  </si>
  <si>
    <t>цитология</t>
  </si>
  <si>
    <t xml:space="preserve">без рукавка </t>
  </si>
  <si>
    <t>комиссарова</t>
  </si>
  <si>
    <t>сладкий декор для торта</t>
  </si>
  <si>
    <t>с 3 месяцев</t>
  </si>
  <si>
    <t xml:space="preserve">inso </t>
  </si>
  <si>
    <t>платочки носовые бумажные</t>
  </si>
  <si>
    <t xml:space="preserve">майка женская лапша </t>
  </si>
  <si>
    <t>вудболка</t>
  </si>
  <si>
    <t>серый женский пиджак</t>
  </si>
  <si>
    <t>13017912</t>
  </si>
  <si>
    <t>спиннинговые катушки</t>
  </si>
  <si>
    <t>кокосовое масло extra virgin</t>
  </si>
  <si>
    <t>лаки для шеллака</t>
  </si>
  <si>
    <t>футболка  hello kitty</t>
  </si>
  <si>
    <t>дорожный бизикуб</t>
  </si>
  <si>
    <t>lego garry</t>
  </si>
  <si>
    <t>том 13 карт</t>
  </si>
  <si>
    <t>футболка с сарафаном</t>
  </si>
  <si>
    <t xml:space="preserve">майка блузка </t>
  </si>
  <si>
    <t>подставка под зонтик</t>
  </si>
  <si>
    <t>ветровка туристическая</t>
  </si>
  <si>
    <t>810018</t>
  </si>
  <si>
    <t>платье  женское лето</t>
  </si>
  <si>
    <t>сыендук</t>
  </si>
  <si>
    <t>спортивные конусы</t>
  </si>
  <si>
    <t>шортик женские</t>
  </si>
  <si>
    <t>18в1</t>
  </si>
  <si>
    <t>щеточка для бровей и ресниц</t>
  </si>
  <si>
    <t>stc</t>
  </si>
  <si>
    <t>tj col</t>
  </si>
  <si>
    <t>14154036</t>
  </si>
  <si>
    <t>тумба для гостиной</t>
  </si>
  <si>
    <t>шанель пудра</t>
  </si>
  <si>
    <t>tana home постельное белье</t>
  </si>
  <si>
    <t>ластик brauberg</t>
  </si>
  <si>
    <t>ручка перо для каллиграфии</t>
  </si>
  <si>
    <t>трикотажный женский пиджак</t>
  </si>
  <si>
    <t>ладуша</t>
  </si>
  <si>
    <t>горная пещера</t>
  </si>
  <si>
    <t>мужская кепи</t>
  </si>
  <si>
    <t>woseba растворимый</t>
  </si>
  <si>
    <t>танировка для окон</t>
  </si>
  <si>
    <t>лакост кроссовки женские</t>
  </si>
  <si>
    <t>84003559</t>
  </si>
  <si>
    <t>душ гель</t>
  </si>
  <si>
    <t>бусы с крестиком</t>
  </si>
  <si>
    <t>лента садовая бордюрная</t>
  </si>
  <si>
    <t>насадка на мойку керхер</t>
  </si>
  <si>
    <t>масло шелл хеликс ультра</t>
  </si>
  <si>
    <t xml:space="preserve">помада clinique </t>
  </si>
  <si>
    <t>гинкго билоба семена</t>
  </si>
  <si>
    <t>коврик для обувницы</t>
  </si>
  <si>
    <t>провод для зарядки iphone 3 метра</t>
  </si>
  <si>
    <t>бижутерия золотистая</t>
  </si>
  <si>
    <t>узкая полочка</t>
  </si>
  <si>
    <t>olegra одежда женский</t>
  </si>
  <si>
    <t>косметика lucky</t>
  </si>
  <si>
    <t>gipfel кастрюля набор</t>
  </si>
  <si>
    <t>пустые кюветы</t>
  </si>
  <si>
    <t>депилятор для тела электрический</t>
  </si>
  <si>
    <t>корм сухой премиум для собак</t>
  </si>
  <si>
    <t>чехол  на айфон 13</t>
  </si>
  <si>
    <t>костюм спортивный женский флис</t>
  </si>
  <si>
    <t>обучение грамоте 6-7 лет</t>
  </si>
  <si>
    <t>беспроводной отпариватель</t>
  </si>
  <si>
    <t>смесь нутридринк</t>
  </si>
  <si>
    <t>крышка-сетка</t>
  </si>
  <si>
    <t>салфетки для мытья стекол</t>
  </si>
  <si>
    <t>колготки 86 размер</t>
  </si>
  <si>
    <t xml:space="preserve">tv </t>
  </si>
  <si>
    <t>68059052</t>
  </si>
  <si>
    <t>ведро detail</t>
  </si>
  <si>
    <t>играем пишем читаем</t>
  </si>
  <si>
    <t>смеситель без излива</t>
  </si>
  <si>
    <t xml:space="preserve">elseve маска </t>
  </si>
  <si>
    <t>ли чайлд джек ричер</t>
  </si>
  <si>
    <t>круг плавательный детский</t>
  </si>
  <si>
    <t>комплект для садика</t>
  </si>
  <si>
    <t>костюм утепленный детский</t>
  </si>
  <si>
    <t>podarokgor</t>
  </si>
  <si>
    <t>тушь для ресниц xxl luxvisage эффект накладных ресниц 9 г</t>
  </si>
  <si>
    <t>нокиа с30</t>
  </si>
  <si>
    <t>дредобусины</t>
  </si>
  <si>
    <t>собака журнал</t>
  </si>
  <si>
    <t>materia женский одежда</t>
  </si>
  <si>
    <t>куб для браги</t>
  </si>
  <si>
    <t>8151149</t>
  </si>
  <si>
    <t>realme 8i пленка</t>
  </si>
  <si>
    <t>обувница с полкой</t>
  </si>
  <si>
    <t>резинка нить</t>
  </si>
  <si>
    <t>дом в котором том 1 книга</t>
  </si>
  <si>
    <t>смесь цветов</t>
  </si>
  <si>
    <t xml:space="preserve">одежда хеллоу китти </t>
  </si>
  <si>
    <t xml:space="preserve">накидка на машину </t>
  </si>
  <si>
    <t xml:space="preserve">адаптер для наушников </t>
  </si>
  <si>
    <t xml:space="preserve">тренажёр осанки вектор </t>
  </si>
  <si>
    <t>кроссовки asics tiger мужские</t>
  </si>
  <si>
    <t>тест полоски ван тач</t>
  </si>
  <si>
    <t>15605605</t>
  </si>
  <si>
    <t>перчатки с черепом</t>
  </si>
  <si>
    <t>зелёная майка женская</t>
  </si>
  <si>
    <t>маски крутые</t>
  </si>
  <si>
    <t>платье поло женское летнее</t>
  </si>
  <si>
    <t>альбом с фотографиями</t>
  </si>
  <si>
    <t>кастрюля кукмара гранит</t>
  </si>
  <si>
    <t xml:space="preserve">платье с вырезом на спине </t>
  </si>
  <si>
    <t>наволочка декоративная 50</t>
  </si>
  <si>
    <t>пряники на торт тик ток</t>
  </si>
  <si>
    <t>ани пласт</t>
  </si>
  <si>
    <t>грунт сад чудес</t>
  </si>
  <si>
    <t>взбиватель для яиц</t>
  </si>
  <si>
    <t>женская рубашка для пляжа</t>
  </si>
  <si>
    <t>кроп топ с принтом тай дай в рубчик</t>
  </si>
  <si>
    <t>высокие трусы для купальника</t>
  </si>
  <si>
    <t>яблоко корица</t>
  </si>
  <si>
    <t>hello kitty конфеты</t>
  </si>
  <si>
    <t>бант для кота</t>
  </si>
  <si>
    <t>чучело в огород</t>
  </si>
  <si>
    <t>джемпер женский с горлом</t>
  </si>
  <si>
    <t>шариковые ручки для начальной школы</t>
  </si>
  <si>
    <t>банка для продуктов</t>
  </si>
  <si>
    <t>finistere ра конверсант</t>
  </si>
  <si>
    <t>попошок стиральный</t>
  </si>
  <si>
    <t>лонда 12/81</t>
  </si>
  <si>
    <t>фисташки 1кг</t>
  </si>
  <si>
    <t>когтеточке</t>
  </si>
  <si>
    <t>вентилятор вытяжной потолочный</t>
  </si>
  <si>
    <t>boox</t>
  </si>
  <si>
    <t>geox сумка</t>
  </si>
  <si>
    <t>я тортодел</t>
  </si>
  <si>
    <t>очки мужские rayban</t>
  </si>
  <si>
    <t>смартфон redmi 11</t>
  </si>
  <si>
    <t>плита электрическая злата</t>
  </si>
  <si>
    <t>цепочки для украшений</t>
  </si>
  <si>
    <t>мыловарение формы</t>
  </si>
  <si>
    <t xml:space="preserve">жилетка классическая </t>
  </si>
  <si>
    <t>покрышка на самокат xiaomi</t>
  </si>
  <si>
    <t>feliche кофе молотый</t>
  </si>
  <si>
    <t>холодильник atlant no frost</t>
  </si>
  <si>
    <t>антистресс мышь</t>
  </si>
  <si>
    <t>наволочка 50-70</t>
  </si>
  <si>
    <t xml:space="preserve">часы амазфит </t>
  </si>
  <si>
    <t>14669355</t>
  </si>
  <si>
    <t>блузки короткий рукав</t>
  </si>
  <si>
    <t>кепи женские летние</t>
  </si>
  <si>
    <t>huawei watch gt 2e</t>
  </si>
  <si>
    <t>тоска по дому</t>
  </si>
  <si>
    <t>полоски контур плюс</t>
  </si>
  <si>
    <t>польская футболка</t>
  </si>
  <si>
    <t>мужские трусы для секса</t>
  </si>
  <si>
    <t>77237182</t>
  </si>
  <si>
    <t>13170177</t>
  </si>
  <si>
    <t>компрессионное боди</t>
  </si>
  <si>
    <t>эйр вик</t>
  </si>
  <si>
    <t>кропы</t>
  </si>
  <si>
    <t>паустовский сказки</t>
  </si>
  <si>
    <t>3д  ручка</t>
  </si>
  <si>
    <t>кепка с хеллоу кити</t>
  </si>
  <si>
    <t>ne smola</t>
  </si>
  <si>
    <t>картины по номерам аркейн</t>
  </si>
  <si>
    <t>детский термос миньон</t>
  </si>
  <si>
    <t>средство против пятен</t>
  </si>
  <si>
    <t>орех сухофруктов</t>
  </si>
  <si>
    <t>гитара hohner</t>
  </si>
  <si>
    <t>78325790</t>
  </si>
  <si>
    <t xml:space="preserve">духи парфюмерия </t>
  </si>
  <si>
    <t>ремень женский натуральная кожа синий</t>
  </si>
  <si>
    <t>синий декор</t>
  </si>
  <si>
    <t>подгузники huggies elite soft platinum</t>
  </si>
  <si>
    <t>аромолампы</t>
  </si>
  <si>
    <t>71380007</t>
  </si>
  <si>
    <t>кроссовки на мальчика белые</t>
  </si>
  <si>
    <t>подставка под блюдо на ножках</t>
  </si>
  <si>
    <t>maritoys</t>
  </si>
  <si>
    <t>детские белые джинсы</t>
  </si>
  <si>
    <t>ворота хоккей</t>
  </si>
  <si>
    <t>бандана мияги</t>
  </si>
  <si>
    <t>носочки для гимнастики</t>
  </si>
  <si>
    <t>ноутбук lenovo legion 5</t>
  </si>
  <si>
    <t>самсунг а10 телефон</t>
  </si>
  <si>
    <t>57822881</t>
  </si>
  <si>
    <t>платье жеское летнее</t>
  </si>
  <si>
    <t>худи женское оверсайз летнее</t>
  </si>
  <si>
    <t>чехол на huawei p40 pro</t>
  </si>
  <si>
    <t>grape base</t>
  </si>
  <si>
    <t>панамы парные</t>
  </si>
  <si>
    <t>анальные груши</t>
  </si>
  <si>
    <t>пудра для объема волос taft</t>
  </si>
  <si>
    <t xml:space="preserve">дезодорант мужской нивея </t>
  </si>
  <si>
    <t xml:space="preserve">пропан </t>
  </si>
  <si>
    <t>пряжа lana gatto maxi soft</t>
  </si>
  <si>
    <t>джинсы для мальчика 128</t>
  </si>
  <si>
    <t xml:space="preserve">подставка для ногтей </t>
  </si>
  <si>
    <t xml:space="preserve">белочка </t>
  </si>
  <si>
    <t>dolge milk</t>
  </si>
  <si>
    <t>набор для шашлыка подарочный</t>
  </si>
  <si>
    <t>бандана omiriol</t>
  </si>
  <si>
    <t>цепь кубинская мужская</t>
  </si>
  <si>
    <t>детские надувные игрушки</t>
  </si>
  <si>
    <t>беллатриса</t>
  </si>
  <si>
    <t>79842101</t>
  </si>
  <si>
    <t>пептидный крем филлер</t>
  </si>
  <si>
    <t>рубашка мкжская</t>
  </si>
  <si>
    <t xml:space="preserve">для солярия крем </t>
  </si>
  <si>
    <t>кофе растворимый нескафе крема</t>
  </si>
  <si>
    <t>biaqua</t>
  </si>
  <si>
    <t>рюкзак с твердой спинкой</t>
  </si>
  <si>
    <t>любовь папы</t>
  </si>
  <si>
    <t>сандалии тотто для мальчика</t>
  </si>
  <si>
    <t>мазь обезбаливающая</t>
  </si>
  <si>
    <t>аквафишка компрессор для аквариума</t>
  </si>
  <si>
    <t>кроватка chicco</t>
  </si>
  <si>
    <t>spada</t>
  </si>
  <si>
    <t>платье женское желтое повседневное</t>
  </si>
  <si>
    <t>футболки с принтом для девушек</t>
  </si>
  <si>
    <t>ветровка 158</t>
  </si>
  <si>
    <t>для виски бокалы</t>
  </si>
  <si>
    <t>берет сеточка</t>
  </si>
  <si>
    <t>долче миле</t>
  </si>
  <si>
    <t>удивительная химия</t>
  </si>
  <si>
    <t>клей x7</t>
  </si>
  <si>
    <t>загуститель для волос русый</t>
  </si>
  <si>
    <t>головные уборы nike</t>
  </si>
  <si>
    <t>розетка для авто</t>
  </si>
  <si>
    <t>наши сласти</t>
  </si>
  <si>
    <t>пакеты валбериз</t>
  </si>
  <si>
    <t>жакет жен</t>
  </si>
  <si>
    <t>белые медицинские брюки</t>
  </si>
  <si>
    <t>косынка в горох</t>
  </si>
  <si>
    <t>бейсболка чёрная женская</t>
  </si>
  <si>
    <t>установщик фурнитуры</t>
  </si>
  <si>
    <t>крекер с розмарином</t>
  </si>
  <si>
    <t>luminarc тарелка 19 см</t>
  </si>
  <si>
    <t>сумка на пояс экокожа</t>
  </si>
  <si>
    <t>детский плед на кровать</t>
  </si>
  <si>
    <t>фунго-ши здоровье</t>
  </si>
  <si>
    <t>пыльник шаровой опоры</t>
  </si>
  <si>
    <t>постельное бравл</t>
  </si>
  <si>
    <t>планар</t>
  </si>
  <si>
    <t>карта для прививок</t>
  </si>
  <si>
    <t>дрожи брагман</t>
  </si>
  <si>
    <t xml:space="preserve">приставка денди </t>
  </si>
  <si>
    <t xml:space="preserve">электро плитка </t>
  </si>
  <si>
    <t>стул лежанка</t>
  </si>
  <si>
    <t xml:space="preserve">сетка футбольная </t>
  </si>
  <si>
    <t>bca 400</t>
  </si>
  <si>
    <t>тед банди</t>
  </si>
  <si>
    <t>asa selection</t>
  </si>
  <si>
    <t>спрей кератин для волос</t>
  </si>
  <si>
    <t>bershka сумки</t>
  </si>
  <si>
    <t>костюм женский летний  шорты</t>
  </si>
  <si>
    <t>туфли-кроссовки</t>
  </si>
  <si>
    <t>резинки для фитнеса для рук</t>
  </si>
  <si>
    <t>штанга в сосок</t>
  </si>
  <si>
    <t>конфеты нестле</t>
  </si>
  <si>
    <t>пенопласт шарики</t>
  </si>
  <si>
    <t>корица цейлонская молотая</t>
  </si>
  <si>
    <t>туфли для танцев мужские</t>
  </si>
  <si>
    <t>вересковый мед книга</t>
  </si>
  <si>
    <t>игровая клавиатура и мышь для телефона</t>
  </si>
  <si>
    <t>sandra valeri обувь женский</t>
  </si>
  <si>
    <t xml:space="preserve">папка для изо </t>
  </si>
  <si>
    <t>анатомия мифических существ</t>
  </si>
  <si>
    <t>belimova</t>
  </si>
  <si>
    <t xml:space="preserve">сумка корзинка </t>
  </si>
  <si>
    <t>картина по номерам легкие</t>
  </si>
  <si>
    <t>ушные бирки</t>
  </si>
  <si>
    <t>crazy pixel</t>
  </si>
  <si>
    <t>playway to english</t>
  </si>
  <si>
    <t>сью таунсенд</t>
  </si>
  <si>
    <t>32344983</t>
  </si>
  <si>
    <t>perfetto sport</t>
  </si>
  <si>
    <t>62639247</t>
  </si>
  <si>
    <t>нарезка картофеля</t>
  </si>
  <si>
    <t>аксессуары для малышей для девочек</t>
  </si>
  <si>
    <t>от плесени на стенах</t>
  </si>
  <si>
    <t>мяч волейбольный детский</t>
  </si>
  <si>
    <t>покрывало  на кровать</t>
  </si>
  <si>
    <t>комплект женского бесшовного белья</t>
  </si>
  <si>
    <t>масло для грифа</t>
  </si>
  <si>
    <t>для серфинга купальник</t>
  </si>
  <si>
    <t>grin</t>
  </si>
  <si>
    <t>молочный янтарь</t>
  </si>
  <si>
    <t>мыло лином</t>
  </si>
  <si>
    <t>общая тетрадь а4</t>
  </si>
  <si>
    <t>костюм для девочки оверсайз</t>
  </si>
  <si>
    <t>стикер 3d</t>
  </si>
  <si>
    <t>биогард гум</t>
  </si>
  <si>
    <t>молния металлическая 20 см</t>
  </si>
  <si>
    <t>большая банка</t>
  </si>
  <si>
    <t>кружка с крышкой закручивающейся</t>
  </si>
  <si>
    <t>книга мёртвые души</t>
  </si>
  <si>
    <t>маска спирулина</t>
  </si>
  <si>
    <t>легкие брюки для девочек</t>
  </si>
  <si>
    <t>кроп топ женский оверсайз</t>
  </si>
  <si>
    <t>халат женский вискоза шелк</t>
  </si>
  <si>
    <t>для сбора денег</t>
  </si>
  <si>
    <t xml:space="preserve">футболка mf </t>
  </si>
  <si>
    <t>до 500 рублей</t>
  </si>
  <si>
    <t xml:space="preserve">желетка для мальчика </t>
  </si>
  <si>
    <t xml:space="preserve">купальник слитный спортивный </t>
  </si>
  <si>
    <t>вытяжка круглая</t>
  </si>
  <si>
    <t>банановая маска для волос</t>
  </si>
  <si>
    <t>поплавки спортивные</t>
  </si>
  <si>
    <t>redmi 8 телефон</t>
  </si>
  <si>
    <t>venus comfort</t>
  </si>
  <si>
    <t xml:space="preserve">доски для выжигания </t>
  </si>
  <si>
    <t>мастер бриллиант</t>
  </si>
  <si>
    <t xml:space="preserve">брюки летние для девочки </t>
  </si>
  <si>
    <t>косметические масла для тела лица волос рук ногтей</t>
  </si>
  <si>
    <t>масленка из нержавейки</t>
  </si>
  <si>
    <t>кардиганы женские на замке</t>
  </si>
  <si>
    <t>бабочка для клитора</t>
  </si>
  <si>
    <t>adiko</t>
  </si>
  <si>
    <t>65007504</t>
  </si>
  <si>
    <t>гурмандиз тушь черного цвета</t>
  </si>
  <si>
    <t>соска пустышка 18</t>
  </si>
  <si>
    <t>cefaly</t>
  </si>
  <si>
    <t>чехол на galaxy tab a</t>
  </si>
  <si>
    <t>пляжный коврик детский</t>
  </si>
  <si>
    <t>nike блейзеры</t>
  </si>
  <si>
    <t>my first</t>
  </si>
  <si>
    <t>кружка лучшая мама</t>
  </si>
  <si>
    <t>горошек платье</t>
  </si>
  <si>
    <t>гребень yento</t>
  </si>
  <si>
    <t>бальзам для волос гамма</t>
  </si>
  <si>
    <t>лазикс</t>
  </si>
  <si>
    <t>бруско жидкость 5%</t>
  </si>
  <si>
    <t>buter платье</t>
  </si>
  <si>
    <t>art fact ретинол</t>
  </si>
  <si>
    <t>kanva</t>
  </si>
  <si>
    <t>чехол для кресло мешка</t>
  </si>
  <si>
    <t>столик жу</t>
  </si>
  <si>
    <t>imperial glass женский</t>
  </si>
  <si>
    <t>8389874</t>
  </si>
  <si>
    <t>mark x</t>
  </si>
  <si>
    <t>джинсовая рубашка женская с коротким рукавом</t>
  </si>
  <si>
    <t>села брюки для девочек</t>
  </si>
  <si>
    <t xml:space="preserve">фартук для повара </t>
  </si>
  <si>
    <t>песок крупный</t>
  </si>
  <si>
    <t>джинсовки женские оверсайз</t>
  </si>
  <si>
    <t>moser машинка для бритья</t>
  </si>
  <si>
    <t>хранение карточек</t>
  </si>
  <si>
    <t>стилбук</t>
  </si>
  <si>
    <t>красовки диор</t>
  </si>
  <si>
    <t>гайки на колеса форд</t>
  </si>
  <si>
    <t>подставка для благовоний стелющийся</t>
  </si>
  <si>
    <t xml:space="preserve">rbg </t>
  </si>
  <si>
    <t>русский стиль игрушки</t>
  </si>
  <si>
    <t>крем для лица массажный</t>
  </si>
  <si>
    <t>квадроцыклы</t>
  </si>
  <si>
    <t>донный клапан без перелива</t>
  </si>
  <si>
    <t>силикагель для цветов</t>
  </si>
  <si>
    <t>серьги руны</t>
  </si>
  <si>
    <t xml:space="preserve">huda </t>
  </si>
  <si>
    <t>кардиган вязаный короткий</t>
  </si>
  <si>
    <t>автозапчасти ауди</t>
  </si>
  <si>
    <t>трусы мужские в сердечко</t>
  </si>
  <si>
    <t>брос средство от муравьев</t>
  </si>
  <si>
    <t>пдащ</t>
  </si>
  <si>
    <t>пачи от прыщей</t>
  </si>
  <si>
    <t>чай черный фруктовый</t>
  </si>
  <si>
    <t>большой пенал для маркеров</t>
  </si>
  <si>
    <t>dezi</t>
  </si>
  <si>
    <t>16154017</t>
  </si>
  <si>
    <t>dr dry</t>
  </si>
  <si>
    <t>фигурки роблокс с кодом</t>
  </si>
  <si>
    <t>elemex</t>
  </si>
  <si>
    <t>кабель 3.5х3.5</t>
  </si>
  <si>
    <t xml:space="preserve">фм трансмиттер </t>
  </si>
  <si>
    <t>большие кофты на молнии</t>
  </si>
  <si>
    <t>giovanni aidini</t>
  </si>
  <si>
    <t xml:space="preserve">гибкое зеркало </t>
  </si>
  <si>
    <t xml:space="preserve">модель мотоцикла </t>
  </si>
  <si>
    <t>18241667</t>
  </si>
  <si>
    <t>костюм поход мужской</t>
  </si>
  <si>
    <t>74668479\nартикул\n74668479</t>
  </si>
  <si>
    <t xml:space="preserve"> монтессори</t>
  </si>
  <si>
    <t>синий бархат торт</t>
  </si>
  <si>
    <t>67198714</t>
  </si>
  <si>
    <t>блесны мепс</t>
  </si>
  <si>
    <t>банки под кофе</t>
  </si>
  <si>
    <t>шарф перья</t>
  </si>
  <si>
    <t>tamaris обувь для женщин туфли</t>
  </si>
  <si>
    <t>ключ сантехника</t>
  </si>
  <si>
    <t>бокс для аккумуляторов</t>
  </si>
  <si>
    <t>костюм шерстяной с брюками</t>
  </si>
  <si>
    <t>краска для пряжи</t>
  </si>
  <si>
    <t>colgate зубная нить</t>
  </si>
  <si>
    <t>мурзилка книга</t>
  </si>
  <si>
    <t>костюм юбка  с кроп топом летний</t>
  </si>
  <si>
    <t>термоч</t>
  </si>
  <si>
    <t>защитное стекло на samsung а71</t>
  </si>
  <si>
    <t>сухофрукты курага</t>
  </si>
  <si>
    <t xml:space="preserve">пузырек </t>
  </si>
  <si>
    <t>троица икона</t>
  </si>
  <si>
    <t>15512848</t>
  </si>
  <si>
    <t>головка экстрактор</t>
  </si>
  <si>
    <t>kikimora estel</t>
  </si>
  <si>
    <t>мешки для кошачьего лотка</t>
  </si>
  <si>
    <t>лак для акварели</t>
  </si>
  <si>
    <t>плиссированная блузка</t>
  </si>
  <si>
    <t>корзинка металл</t>
  </si>
  <si>
    <t>7953393981</t>
  </si>
  <si>
    <t>рамка со стеклом 40 на 50</t>
  </si>
  <si>
    <t>конфеты без пальмового масла</t>
  </si>
  <si>
    <t xml:space="preserve">президент паста </t>
  </si>
  <si>
    <t>наталья романова</t>
  </si>
  <si>
    <t>блузка 2 в 1</t>
  </si>
  <si>
    <t>диспенсер для крема</t>
  </si>
  <si>
    <t>фигурка садовая ежик</t>
  </si>
  <si>
    <t>шоты юбка</t>
  </si>
  <si>
    <t>чехлы на huawei y8p</t>
  </si>
  <si>
    <t>футболка с рукавом 3/4 женская</t>
  </si>
  <si>
    <t>ликопрофит</t>
  </si>
  <si>
    <t>насос marlin</t>
  </si>
  <si>
    <t xml:space="preserve">пёс по имени мани </t>
  </si>
  <si>
    <t>мешок силиконовый</t>
  </si>
  <si>
    <t>клей ле мат</t>
  </si>
  <si>
    <t>стаканы бумажные одноразовые 300</t>
  </si>
  <si>
    <t>постельное белье принт</t>
  </si>
  <si>
    <t>шары на 10 лет</t>
  </si>
  <si>
    <t>подогрев пола</t>
  </si>
  <si>
    <t>нефрит украшения</t>
  </si>
  <si>
    <t>чехол на 8 iphone силиконовый</t>
  </si>
  <si>
    <t>памперсы 4-8</t>
  </si>
  <si>
    <t>mark formelle кофта</t>
  </si>
  <si>
    <t>клатч повседневный</t>
  </si>
  <si>
    <t>рамка для фото 30*40</t>
  </si>
  <si>
    <t>никатин</t>
  </si>
  <si>
    <t xml:space="preserve">ситичко </t>
  </si>
  <si>
    <t>гастроинтенстинал фармина</t>
  </si>
  <si>
    <t>пленка oracal</t>
  </si>
  <si>
    <t>с днем свадьбы гирлянда</t>
  </si>
  <si>
    <t>бесшовные трусы женские шорты</t>
  </si>
  <si>
    <t>gloria jeans мальчики плавки</t>
  </si>
  <si>
    <t>месячные книга</t>
  </si>
  <si>
    <t>костюмы  летние</t>
  </si>
  <si>
    <t>дуршлаг пластиковый большой</t>
  </si>
  <si>
    <t>железная дорога серебряный путь</t>
  </si>
  <si>
    <t xml:space="preserve">terrex adidas </t>
  </si>
  <si>
    <t>карандаш школьный мир</t>
  </si>
  <si>
    <t>19631503</t>
  </si>
  <si>
    <t xml:space="preserve">литл пони </t>
  </si>
  <si>
    <t>62642945</t>
  </si>
  <si>
    <t xml:space="preserve">сумка банана </t>
  </si>
  <si>
    <t>redmi note 8t чехол прозрачный</t>
  </si>
  <si>
    <t>краска для волос капус 8.1</t>
  </si>
  <si>
    <t>для растяжек</t>
  </si>
  <si>
    <t>чёрные шорты на девочку</t>
  </si>
  <si>
    <t>овен рукоделие</t>
  </si>
  <si>
    <t>master professional metal</t>
  </si>
  <si>
    <t>вибратор сатисфаер</t>
  </si>
  <si>
    <t>57783267</t>
  </si>
  <si>
    <t>космический ночник</t>
  </si>
  <si>
    <t>45600637</t>
  </si>
  <si>
    <t>ванилин масло</t>
  </si>
  <si>
    <t>now корм для собак</t>
  </si>
  <si>
    <t>крейсер москва</t>
  </si>
  <si>
    <t>футболка женская defacto</t>
  </si>
  <si>
    <t xml:space="preserve">подставка для тетрадей </t>
  </si>
  <si>
    <t>костюм женский брюсный</t>
  </si>
  <si>
    <t>детский крокодил</t>
  </si>
  <si>
    <t>чайник блютуз</t>
  </si>
  <si>
    <t>наборы кемпинговой мебели</t>
  </si>
  <si>
    <t>игрушка для котов дразнилка</t>
  </si>
  <si>
    <t>свит шот оверсайз</t>
  </si>
  <si>
    <t>апельсиновые палочки многоразовые</t>
  </si>
  <si>
    <t>trussardi толстовка</t>
  </si>
  <si>
    <t>наматрасник 160/80</t>
  </si>
  <si>
    <t>листья миндаля</t>
  </si>
  <si>
    <t>make u make</t>
  </si>
  <si>
    <t xml:space="preserve">палки для кутикулы </t>
  </si>
  <si>
    <t>гребешок для окна</t>
  </si>
  <si>
    <t>diorella женский белье</t>
  </si>
  <si>
    <t>пиджак для полных женщин</t>
  </si>
  <si>
    <t>маска синяя для волос</t>
  </si>
  <si>
    <t>haikyuu значки</t>
  </si>
  <si>
    <t xml:space="preserve">форма для выпечки сердце </t>
  </si>
  <si>
    <t>ножницы для типсов</t>
  </si>
  <si>
    <t>тачскрин айфон 6</t>
  </si>
  <si>
    <t>цепочка женская серебряная</t>
  </si>
  <si>
    <t>пятновыводители элизар</t>
  </si>
  <si>
    <t>зуди на молнии</t>
  </si>
  <si>
    <t>trend color обои</t>
  </si>
  <si>
    <t>чайник электрический midea</t>
  </si>
  <si>
    <t>желтые бантики</t>
  </si>
  <si>
    <t>кобура под пм</t>
  </si>
  <si>
    <t xml:space="preserve">джинсовая куртка мужская черная </t>
  </si>
  <si>
    <t xml:space="preserve">сумка гесс </t>
  </si>
  <si>
    <t>футболка женская с воротом</t>
  </si>
  <si>
    <t>оксид 3% ollin</t>
  </si>
  <si>
    <t>жидкая паталь</t>
  </si>
  <si>
    <t>костюмы с юбкой для полных</t>
  </si>
  <si>
    <t>fitbox</t>
  </si>
  <si>
    <t>все для парикмахеров</t>
  </si>
  <si>
    <t>скатерть экокожа</t>
  </si>
  <si>
    <t>треуголка пирата</t>
  </si>
  <si>
    <t>экспресс тест на коронавирус</t>
  </si>
  <si>
    <t>хна для бровей zola</t>
  </si>
  <si>
    <t>топпер 80 200</t>
  </si>
  <si>
    <t>кассета для gillette mach 3</t>
  </si>
  <si>
    <t>большая книга букашек</t>
  </si>
  <si>
    <t>масло suzuki</t>
  </si>
  <si>
    <t>космические конфеты</t>
  </si>
  <si>
    <t>накладка на сидение</t>
  </si>
  <si>
    <t>горка в гостинную</t>
  </si>
  <si>
    <t>фен бебилиз</t>
  </si>
  <si>
    <t>розетка телевизионная</t>
  </si>
  <si>
    <t>щетка для подметания</t>
  </si>
  <si>
    <t>все для кошки</t>
  </si>
  <si>
    <t>хрупкий мир</t>
  </si>
  <si>
    <t>ксяоми 9с</t>
  </si>
  <si>
    <t>наклейки на лак</t>
  </si>
  <si>
    <t>пряжа pelican</t>
  </si>
  <si>
    <t xml:space="preserve">рубашка аниме </t>
  </si>
  <si>
    <t>семена сирень</t>
  </si>
  <si>
    <t>balenciaga зонт</t>
  </si>
  <si>
    <t>brocelliande кофе зерновой</t>
  </si>
  <si>
    <t>от глистов собаке</t>
  </si>
  <si>
    <t>вакуумные банки красота</t>
  </si>
  <si>
    <t>lancaster для загара</t>
  </si>
  <si>
    <t>49782927</t>
  </si>
  <si>
    <t>длинный джинсовый сарафан</t>
  </si>
  <si>
    <t>женская футболка лето</t>
  </si>
  <si>
    <t>крем после бритья для чувствительной кожи</t>
  </si>
  <si>
    <t>14168939</t>
  </si>
  <si>
    <t>жилет длинный летний</t>
  </si>
  <si>
    <t>школа монстров</t>
  </si>
  <si>
    <t xml:space="preserve">волейбольный мяч mikasa </t>
  </si>
  <si>
    <t>седло на бмх</t>
  </si>
  <si>
    <t>разделители полок</t>
  </si>
  <si>
    <t>прозрачный чехол 11 айфон</t>
  </si>
  <si>
    <t>плчж</t>
  </si>
  <si>
    <t>синева</t>
  </si>
  <si>
    <t>удобрени</t>
  </si>
  <si>
    <t>реборн куклы</t>
  </si>
  <si>
    <t xml:space="preserve">духи армани </t>
  </si>
  <si>
    <t>подставки для папок</t>
  </si>
  <si>
    <t>камера видеонаблюдения с записью</t>
  </si>
  <si>
    <t>сердце фольга</t>
  </si>
  <si>
    <t>полотенца кухонные льняные</t>
  </si>
  <si>
    <t>биопорошок</t>
  </si>
  <si>
    <t>кошк</t>
  </si>
  <si>
    <t>деспенсер для круп</t>
  </si>
  <si>
    <t>хна для росписи по телу</t>
  </si>
  <si>
    <t>супернаклейки мотоциклы</t>
  </si>
  <si>
    <t>29765748</t>
  </si>
  <si>
    <t>fred perry refus</t>
  </si>
  <si>
    <t>салфетки на тумбочку</t>
  </si>
  <si>
    <t>чехол на диван и кресла велюр</t>
  </si>
  <si>
    <t>бенетон дети</t>
  </si>
  <si>
    <t>коляска 3 в 1 для кукол</t>
  </si>
  <si>
    <t>портфель армейский</t>
  </si>
  <si>
    <t>кольцо универсальное</t>
  </si>
  <si>
    <t>yes daddy</t>
  </si>
  <si>
    <t>georgio armani</t>
  </si>
  <si>
    <t>чехол редми а9</t>
  </si>
  <si>
    <t>мужские легкие кроссовки</t>
  </si>
  <si>
    <t xml:space="preserve">буквы для торта </t>
  </si>
  <si>
    <t xml:space="preserve">ручка цветная </t>
  </si>
  <si>
    <t>стяжки многоразовые</t>
  </si>
  <si>
    <t>найк тн</t>
  </si>
  <si>
    <t>рубашка летняя без рукавов</t>
  </si>
  <si>
    <t>sautoir</t>
  </si>
  <si>
    <t>туалетная вода dilis</t>
  </si>
  <si>
    <t>маленькие постеры</t>
  </si>
  <si>
    <t>молния разъемная 35 см</t>
  </si>
  <si>
    <t>лубри</t>
  </si>
  <si>
    <t>бацзы</t>
  </si>
  <si>
    <t>летняя юбка большого размера</t>
  </si>
  <si>
    <t>повербанк hiper</t>
  </si>
  <si>
    <t>2 свитера для уточки</t>
  </si>
  <si>
    <t>евро комплект</t>
  </si>
  <si>
    <t>наклейка новичок</t>
  </si>
  <si>
    <t>костюм для охоты и рыбалки зимний</t>
  </si>
  <si>
    <t xml:space="preserve">детская шкатулка </t>
  </si>
  <si>
    <t xml:space="preserve">кожаный шнур </t>
  </si>
  <si>
    <t>обувь женская reebok</t>
  </si>
  <si>
    <t>puma blaze</t>
  </si>
  <si>
    <t>краска капус 7.0</t>
  </si>
  <si>
    <t>туфли геокс</t>
  </si>
  <si>
    <t>семечка</t>
  </si>
  <si>
    <t>туфли женские на платформе черно красные</t>
  </si>
  <si>
    <t>paso</t>
  </si>
  <si>
    <t>tfs босоножки</t>
  </si>
  <si>
    <t>гель для укладки вьющихся волос</t>
  </si>
  <si>
    <t>кроссовки ролики 2 колеса</t>
  </si>
  <si>
    <t>борис полевой повесть о настоящем человеке</t>
  </si>
  <si>
    <t>асикс беговые кросовки</t>
  </si>
  <si>
    <t>decathlon кроссовки мужские</t>
  </si>
  <si>
    <t>костюм с шормами</t>
  </si>
  <si>
    <t>радиоуправляемый</t>
  </si>
  <si>
    <t>спортивные прямые брюки</t>
  </si>
  <si>
    <t>7556260</t>
  </si>
  <si>
    <t>кисти для макияжа shik</t>
  </si>
  <si>
    <t>полочка для приправ</t>
  </si>
  <si>
    <t>проволока тонкая</t>
  </si>
  <si>
    <t>комикс первая зарплата</t>
  </si>
  <si>
    <t>ис-2</t>
  </si>
  <si>
    <t>нож туристический бабочка</t>
  </si>
  <si>
    <t>набор для подруг</t>
  </si>
  <si>
    <t>beeflex</t>
  </si>
  <si>
    <t>этель наволочка декоративная</t>
  </si>
  <si>
    <t>повер банк ксиоми</t>
  </si>
  <si>
    <t xml:space="preserve">джинсовая юбка для девочек </t>
  </si>
  <si>
    <t>джемпер женский 50</t>
  </si>
  <si>
    <t>пророщенные ростки</t>
  </si>
  <si>
    <t>бренд binitra bini одежда</t>
  </si>
  <si>
    <t>мама марта</t>
  </si>
  <si>
    <t xml:space="preserve">яркий костюм женский </t>
  </si>
  <si>
    <t xml:space="preserve">зона бикини </t>
  </si>
  <si>
    <t>ipad клавиатура</t>
  </si>
  <si>
    <t>классические футболки</t>
  </si>
  <si>
    <t>александра лисина</t>
  </si>
  <si>
    <t>54694319</t>
  </si>
  <si>
    <t>пенка для умывания с силиконовой щеткой</t>
  </si>
  <si>
    <t>взрослые самокаты</t>
  </si>
  <si>
    <t>купить морозильную камеру</t>
  </si>
  <si>
    <t>нивея вишня</t>
  </si>
  <si>
    <t>летние брюки большой размер</t>
  </si>
  <si>
    <t>мастер малыш</t>
  </si>
  <si>
    <t>мужскте трусы</t>
  </si>
  <si>
    <t>бутылочки pigeon</t>
  </si>
  <si>
    <t>пума тапки</t>
  </si>
  <si>
    <t>джибитсы хеллоу китти</t>
  </si>
  <si>
    <t>стикерляндия</t>
  </si>
  <si>
    <t>коробки с шарами</t>
  </si>
  <si>
    <t>68804563</t>
  </si>
  <si>
    <t>комбинезон детский reima</t>
  </si>
  <si>
    <t>домашний трикотаж женский</t>
  </si>
  <si>
    <t>от клещей взрослым</t>
  </si>
  <si>
    <t xml:space="preserve">фотоаппарат  </t>
  </si>
  <si>
    <t>59484623</t>
  </si>
  <si>
    <t>солгар детский</t>
  </si>
  <si>
    <t>перечень невозвратных товаров</t>
  </si>
  <si>
    <t>ln professional красота</t>
  </si>
  <si>
    <t>peony fashion</t>
  </si>
  <si>
    <t>миска для попугая</t>
  </si>
  <si>
    <t>жидкость для стекла</t>
  </si>
  <si>
    <t>77730988</t>
  </si>
  <si>
    <t>72793400</t>
  </si>
  <si>
    <t>бомбочки взрывные</t>
  </si>
  <si>
    <t>вышивка волки</t>
  </si>
  <si>
    <t>водяной насос 12в</t>
  </si>
  <si>
    <t>змея тату</t>
  </si>
  <si>
    <t>комбинезон женский для танцев</t>
  </si>
  <si>
    <t>кисточка для блинов</t>
  </si>
  <si>
    <t>одежда для девочки микки маус</t>
  </si>
  <si>
    <t>omron rs3</t>
  </si>
  <si>
    <t>магнитные щетки для окон</t>
  </si>
  <si>
    <t>baseus w3</t>
  </si>
  <si>
    <t>краска коричневая для дерева</t>
  </si>
  <si>
    <t>avene 50 spf</t>
  </si>
  <si>
    <t>силиконовая полусфера</t>
  </si>
  <si>
    <t>юбка  zolla</t>
  </si>
  <si>
    <t>расчески для бороды</t>
  </si>
  <si>
    <t>о чем я говорю, когда говорю о беге</t>
  </si>
  <si>
    <t>mavala лак</t>
  </si>
  <si>
    <t>кепка детская с ушами</t>
  </si>
  <si>
    <t>технопарк лада гранта</t>
  </si>
  <si>
    <t>парогенераторы вертикальный</t>
  </si>
  <si>
    <t xml:space="preserve">клатч красный </t>
  </si>
  <si>
    <t>комплект на выписку летом</t>
  </si>
  <si>
    <t>брюки мужские из муслина</t>
  </si>
  <si>
    <t xml:space="preserve">kidix </t>
  </si>
  <si>
    <t>джинсы базовые</t>
  </si>
  <si>
    <t>футболка для тренера</t>
  </si>
  <si>
    <t>эл темпо</t>
  </si>
  <si>
    <t>сумка барабан</t>
  </si>
  <si>
    <t xml:space="preserve"> раскладушка</t>
  </si>
  <si>
    <t>куклы ло</t>
  </si>
  <si>
    <t>karcher моющий пылесос</t>
  </si>
  <si>
    <t>игрушка my singing monsters</t>
  </si>
  <si>
    <t>люкс визаж подводка</t>
  </si>
  <si>
    <t xml:space="preserve">чистка обуви </t>
  </si>
  <si>
    <t>zarina джемпер на пуговицах</t>
  </si>
  <si>
    <t>шорты для роликов</t>
  </si>
  <si>
    <t>адаптер bosch</t>
  </si>
  <si>
    <t>хранение для круп</t>
  </si>
  <si>
    <t>футболка мужская 2 шт</t>
  </si>
  <si>
    <t>гибкий столик</t>
  </si>
  <si>
    <t>накладки на ручки самоката</t>
  </si>
  <si>
    <t>ковш сотейник</t>
  </si>
  <si>
    <t>маска мотокросс</t>
  </si>
  <si>
    <t>насадка пила</t>
  </si>
  <si>
    <t>машинка для стрижки vitek</t>
  </si>
  <si>
    <t>стоп фонарь</t>
  </si>
  <si>
    <t>белый поварской фартук</t>
  </si>
  <si>
    <t>чехол на galaxy buds 2</t>
  </si>
  <si>
    <t>колпачки на ниппель тойота</t>
  </si>
  <si>
    <t>куклы рапунцель</t>
  </si>
  <si>
    <t>брюки палаццо с завышенной талией белые</t>
  </si>
  <si>
    <t>набор лапши быстрого приготовления</t>
  </si>
  <si>
    <t>платье на лето детское</t>
  </si>
  <si>
    <t>valandy</t>
  </si>
  <si>
    <t>zarina￼</t>
  </si>
  <si>
    <t>lasuna</t>
  </si>
  <si>
    <t>садовые гномики</t>
  </si>
  <si>
    <t>гель для бровей brow</t>
  </si>
  <si>
    <t>стол сатурн</t>
  </si>
  <si>
    <t xml:space="preserve">полотенца кухонные махровые </t>
  </si>
  <si>
    <t>инулин полисахарид</t>
  </si>
  <si>
    <t>серьги детские sokolov</t>
  </si>
  <si>
    <t>щетка для чистки салона</t>
  </si>
  <si>
    <t xml:space="preserve">солнышко гель для подмывания </t>
  </si>
  <si>
    <t xml:space="preserve"> динозавр</t>
  </si>
  <si>
    <t>диален</t>
  </si>
  <si>
    <t>рубашка в клетку женская легкая</t>
  </si>
  <si>
    <t>кубанский леденец</t>
  </si>
  <si>
    <t>свадебное платье 2022</t>
  </si>
  <si>
    <t>бисер с сердечками</t>
  </si>
  <si>
    <t>шахматная футболка</t>
  </si>
  <si>
    <t xml:space="preserve">женский брюки </t>
  </si>
  <si>
    <t>психофизиология</t>
  </si>
  <si>
    <t>херабуна удочка</t>
  </si>
  <si>
    <t>поилка для крс</t>
  </si>
  <si>
    <t>косилка тример</t>
  </si>
  <si>
    <t>кружка драко малфой</t>
  </si>
  <si>
    <t>теплый пол в палатку</t>
  </si>
  <si>
    <t>грунтовка для стекла</t>
  </si>
  <si>
    <t>сенсорные коробки</t>
  </si>
  <si>
    <t>насадка для пылесоса xiaomi</t>
  </si>
  <si>
    <t>носки 36</t>
  </si>
  <si>
    <t>освежающий спрей для ног</t>
  </si>
  <si>
    <t>t&amp;s</t>
  </si>
  <si>
    <t>глиняная маска  стик</t>
  </si>
  <si>
    <t>вода мицеллярная для любого типа кожи</t>
  </si>
  <si>
    <t>книги для скорочтения</t>
  </si>
  <si>
    <t>подвесное коесло</t>
  </si>
  <si>
    <t>толстовка stone island</t>
  </si>
  <si>
    <t>кошачий наполнитель минеральный</t>
  </si>
  <si>
    <t>война и мир книги</t>
  </si>
  <si>
    <t>карандаш акварельный</t>
  </si>
  <si>
    <t>13742969</t>
  </si>
  <si>
    <t>крышка на унитаз для кошек</t>
  </si>
  <si>
    <t>ежедневник в мягкой обложке</t>
  </si>
  <si>
    <t xml:space="preserve">мир детства </t>
  </si>
  <si>
    <t xml:space="preserve">чиллер </t>
  </si>
  <si>
    <t>pro make up тени</t>
  </si>
  <si>
    <t>explore самокат</t>
  </si>
  <si>
    <t>эмульсия корея</t>
  </si>
  <si>
    <t xml:space="preserve">чай чемпион </t>
  </si>
  <si>
    <t>тупейный художник</t>
  </si>
  <si>
    <t>gznyjdsdjlbntkm</t>
  </si>
  <si>
    <t>ушастый нянь таблетки</t>
  </si>
  <si>
    <t>наклейка на карту наруто</t>
  </si>
  <si>
    <t>skullcandy dime</t>
  </si>
  <si>
    <t xml:space="preserve">шоколад набор </t>
  </si>
  <si>
    <t>xnail гель лак</t>
  </si>
  <si>
    <t>человек, который смеется</t>
  </si>
  <si>
    <t xml:space="preserve">мука из клейкого риса </t>
  </si>
  <si>
    <t>inache мужской</t>
  </si>
  <si>
    <t>рамка номера хром</t>
  </si>
  <si>
    <t>тонели в уши</t>
  </si>
  <si>
    <t>пижамма</t>
  </si>
  <si>
    <t>43381177</t>
  </si>
  <si>
    <t>первая любовь книга аст</t>
  </si>
  <si>
    <t>gulicristal</t>
  </si>
  <si>
    <t>наушники motorola</t>
  </si>
  <si>
    <t>таз 120 л</t>
  </si>
  <si>
    <t>66376967</t>
  </si>
  <si>
    <t>солничные очки</t>
  </si>
  <si>
    <t>чехол на iphone 12 pro max magsafe</t>
  </si>
  <si>
    <t xml:space="preserve">коля </t>
  </si>
  <si>
    <t>сапоги детские nordman</t>
  </si>
  <si>
    <t>браслетв мужские</t>
  </si>
  <si>
    <t>палантин однотонный</t>
  </si>
  <si>
    <t xml:space="preserve">руюашка </t>
  </si>
  <si>
    <t>швабра для ленивых</t>
  </si>
  <si>
    <t xml:space="preserve">обувь денская </t>
  </si>
  <si>
    <t>паста полировальная 3м</t>
  </si>
  <si>
    <t>овечья кофта</t>
  </si>
  <si>
    <t>крем виртуальные чулки</t>
  </si>
  <si>
    <t>женская обувь италия туфли</t>
  </si>
  <si>
    <t>о психологии бессознательного</t>
  </si>
  <si>
    <t>igerman</t>
  </si>
  <si>
    <t>витамин е 200</t>
  </si>
  <si>
    <t>баракат халяль женский</t>
  </si>
  <si>
    <t>лактостоп для собак</t>
  </si>
  <si>
    <t>масло  5w30</t>
  </si>
  <si>
    <t>босоножки для девочек 31</t>
  </si>
  <si>
    <t>лампочки 60 вт</t>
  </si>
  <si>
    <t>be free майка</t>
  </si>
  <si>
    <t>between seasons</t>
  </si>
  <si>
    <t>китайский гриб</t>
  </si>
  <si>
    <t>контейнер 30л</t>
  </si>
  <si>
    <t>летнии кроссовки женские</t>
  </si>
  <si>
    <t>g5</t>
  </si>
  <si>
    <t>спрей для непослушных волос</t>
  </si>
  <si>
    <t>tigi масло</t>
  </si>
  <si>
    <t xml:space="preserve">толстовка серая женская </t>
  </si>
  <si>
    <t>очки для круглого лица</t>
  </si>
  <si>
    <t>линзы для глаз цветные аниме</t>
  </si>
  <si>
    <t>xiaomi duka</t>
  </si>
  <si>
    <t>электронные испорители</t>
  </si>
  <si>
    <t>honor  часы</t>
  </si>
  <si>
    <t>holy land крем для век</t>
  </si>
  <si>
    <t>блокнот зеленый</t>
  </si>
  <si>
    <t>клубника дома</t>
  </si>
  <si>
    <t xml:space="preserve">бак для душа с подогревом </t>
  </si>
  <si>
    <t>сушилка раскладная</t>
  </si>
  <si>
    <t>киона</t>
  </si>
  <si>
    <t>бетти рен райт</t>
  </si>
  <si>
    <t>парик genshin</t>
  </si>
  <si>
    <t>облегающие брюки</t>
  </si>
  <si>
    <t>крем для стеклокерамики</t>
  </si>
  <si>
    <t xml:space="preserve">комплект из муслина </t>
  </si>
  <si>
    <t>rock star</t>
  </si>
  <si>
    <t>смагина</t>
  </si>
  <si>
    <t>тоник после депиляции</t>
  </si>
  <si>
    <t>кофе в зернах 1 кг kimbo</t>
  </si>
  <si>
    <t>палетка теней dior</t>
  </si>
  <si>
    <t>26376195</t>
  </si>
  <si>
    <t>салфетки для горячего</t>
  </si>
  <si>
    <t>шланг силиконовый садовый</t>
  </si>
  <si>
    <t xml:space="preserve">zmi </t>
  </si>
  <si>
    <t>тени нежные</t>
  </si>
  <si>
    <t>соковыжималка для апельсинов</t>
  </si>
  <si>
    <t>самоборона</t>
  </si>
  <si>
    <t>13934398</t>
  </si>
  <si>
    <t>постельное белье  спальное</t>
  </si>
  <si>
    <t>шляпу</t>
  </si>
  <si>
    <t>пятеро в звездолете</t>
  </si>
  <si>
    <t>плотик для черепах</t>
  </si>
  <si>
    <t>триагрутрика</t>
  </si>
  <si>
    <t>18668103</t>
  </si>
  <si>
    <t>расторопша порошок</t>
  </si>
  <si>
    <t>тапочки мужские домашние с задником</t>
  </si>
  <si>
    <t>сшеин</t>
  </si>
  <si>
    <t>коврик для труда</t>
  </si>
  <si>
    <t>колосник для мангала</t>
  </si>
  <si>
    <t>детские летние футболки</t>
  </si>
  <si>
    <t>realme x3</t>
  </si>
  <si>
    <t>ключи от мерседеса</t>
  </si>
  <si>
    <t>шторки мтз</t>
  </si>
  <si>
    <t>игрушечный светофор</t>
  </si>
  <si>
    <t xml:space="preserve">хлопок травка </t>
  </si>
  <si>
    <t>банный халат женский вафельный</t>
  </si>
  <si>
    <t>профессиональная машинка для волос</t>
  </si>
  <si>
    <t>curex volume</t>
  </si>
  <si>
    <t>клад мармелад</t>
  </si>
  <si>
    <t>подиафарм</t>
  </si>
  <si>
    <t xml:space="preserve">ортопедические шлепки </t>
  </si>
  <si>
    <t>18011870</t>
  </si>
  <si>
    <t>блокнот в клетку 96 листов</t>
  </si>
  <si>
    <t>72928913</t>
  </si>
  <si>
    <t>airpods xiaomi</t>
  </si>
  <si>
    <t>cargo брюки</t>
  </si>
  <si>
    <t xml:space="preserve">jibbitz / украшение для crocs </t>
  </si>
  <si>
    <t>37294193</t>
  </si>
  <si>
    <t xml:space="preserve">festool </t>
  </si>
  <si>
    <t>19926283</t>
  </si>
  <si>
    <t>пюре из маракуйи</t>
  </si>
  <si>
    <t>пряжа детская новинка пехорка</t>
  </si>
  <si>
    <t>скетчбук для гуаши</t>
  </si>
  <si>
    <t>мыло ушастый нянь против пятен</t>
  </si>
  <si>
    <t>аэр вик</t>
  </si>
  <si>
    <t>70091205</t>
  </si>
  <si>
    <t>коробка для платка</t>
  </si>
  <si>
    <t>пшено 5 кг</t>
  </si>
  <si>
    <t xml:space="preserve">бутсы x </t>
  </si>
  <si>
    <t>ободок для волос женский металлический</t>
  </si>
  <si>
    <t>сардана</t>
  </si>
  <si>
    <t>разные сладости</t>
  </si>
  <si>
    <t>бафф тактический</t>
  </si>
  <si>
    <t>комплект футболка и леггинсы для девочки</t>
  </si>
  <si>
    <t xml:space="preserve">шарики зелёные </t>
  </si>
  <si>
    <t>для туалетной бумаги подставка</t>
  </si>
  <si>
    <t>приправа маласянь</t>
  </si>
  <si>
    <t>кисетева</t>
  </si>
  <si>
    <t>эзелит</t>
  </si>
  <si>
    <t>футболка mf для детей</t>
  </si>
  <si>
    <t>картинки игрушки</t>
  </si>
  <si>
    <t>nurteks</t>
  </si>
  <si>
    <t xml:space="preserve">fenty beauty </t>
  </si>
  <si>
    <t>книга художника</t>
  </si>
  <si>
    <t>мешок для кошек</t>
  </si>
  <si>
    <t>сексуальная одежда для дома</t>
  </si>
  <si>
    <t>мужское белье эротическое</t>
  </si>
  <si>
    <t xml:space="preserve">бисер бусины </t>
  </si>
  <si>
    <t>76257023</t>
  </si>
  <si>
    <t>бандалетк</t>
  </si>
  <si>
    <t>летние п</t>
  </si>
  <si>
    <t>контейнеры для замарозки</t>
  </si>
  <si>
    <t>удаление пигментных пятен</t>
  </si>
  <si>
    <t>чехол 8 про</t>
  </si>
  <si>
    <t>royal canin instinctive</t>
  </si>
  <si>
    <t xml:space="preserve">турецкие женские футболки </t>
  </si>
  <si>
    <t>чехол книжка для xiaomi 11t</t>
  </si>
  <si>
    <t>худи черное белое</t>
  </si>
  <si>
    <t>формы для выпечки керамические</t>
  </si>
  <si>
    <t>чай краснополянский</t>
  </si>
  <si>
    <t>зажим для простыней</t>
  </si>
  <si>
    <t>гранин</t>
  </si>
  <si>
    <t>70072555</t>
  </si>
  <si>
    <t>шлейка для собак кожаная</t>
  </si>
  <si>
    <t>накладные замки</t>
  </si>
  <si>
    <t>я иду в 3 класс</t>
  </si>
  <si>
    <t>блуза женская в полоску</t>
  </si>
  <si>
    <t>murashki кардиган</t>
  </si>
  <si>
    <t>красная нитт</t>
  </si>
  <si>
    <t>be-m</t>
  </si>
  <si>
    <t>штаны bershka мужские</t>
  </si>
  <si>
    <t>раскраска кошечки собачки</t>
  </si>
  <si>
    <t>семейная мастерская 1</t>
  </si>
  <si>
    <t>керамби</t>
  </si>
  <si>
    <t>34213705</t>
  </si>
  <si>
    <t>секс шарики</t>
  </si>
  <si>
    <t>каша из полбы</t>
  </si>
  <si>
    <t>детский звонок на велосипед</t>
  </si>
  <si>
    <t>family efforts</t>
  </si>
  <si>
    <t>накладка на одежду</t>
  </si>
  <si>
    <t>71600084</t>
  </si>
  <si>
    <t xml:space="preserve">зеркальце карманное </t>
  </si>
  <si>
    <t xml:space="preserve">шапочка для бани </t>
  </si>
  <si>
    <t>очки защитные 3м</t>
  </si>
  <si>
    <t>емкость спрей</t>
  </si>
  <si>
    <t>ашхабад</t>
  </si>
  <si>
    <t>набор для врача</t>
  </si>
  <si>
    <t>togas покрывало</t>
  </si>
  <si>
    <t xml:space="preserve">молочные коктейли </t>
  </si>
  <si>
    <t>zara денская одежда</t>
  </si>
  <si>
    <t>тренч коричневый</t>
  </si>
  <si>
    <t>azar</t>
  </si>
  <si>
    <t>воблеры для тролинга</t>
  </si>
  <si>
    <t>закладка для книг магнитная</t>
  </si>
  <si>
    <t>foxes</t>
  </si>
  <si>
    <t>man’s formula</t>
  </si>
  <si>
    <t>от сухости кожи</t>
  </si>
  <si>
    <t>джинсы женские низкая талия</t>
  </si>
  <si>
    <t>home kit</t>
  </si>
  <si>
    <t>пуховик для полных женщин</t>
  </si>
  <si>
    <t>картины по номерам мияги и эндшпиль</t>
  </si>
  <si>
    <t>обложка на паспорт мужская смешная</t>
  </si>
  <si>
    <t>набор для жирных волос</t>
  </si>
  <si>
    <t>для туалета гель</t>
  </si>
  <si>
    <t>хлебцы овсяные</t>
  </si>
  <si>
    <t>бахметьевский завод</t>
  </si>
  <si>
    <t>аденозилкобаламин</t>
  </si>
  <si>
    <t>банки стеклянные 1.5 л</t>
  </si>
  <si>
    <t xml:space="preserve">прицепное устройство </t>
  </si>
  <si>
    <t>чехол футляр</t>
  </si>
  <si>
    <t>куртки джинсовые для девочек</t>
  </si>
  <si>
    <t>карзины для хранения</t>
  </si>
  <si>
    <t>тонер с гиалуроновой кислотой</t>
  </si>
  <si>
    <t>тренч короткий женский</t>
  </si>
  <si>
    <t xml:space="preserve">nail look </t>
  </si>
  <si>
    <t>станок для бритья женский bic</t>
  </si>
  <si>
    <t>плавки benetton</t>
  </si>
  <si>
    <t>зола комбинезон</t>
  </si>
  <si>
    <t>she гель</t>
  </si>
  <si>
    <t>блузка для девочки с жабо</t>
  </si>
  <si>
    <t>зубная паста израиль</t>
  </si>
  <si>
    <t>наволочка 45х65</t>
  </si>
  <si>
    <t>profilux</t>
  </si>
  <si>
    <t>подсак складной</t>
  </si>
  <si>
    <t>трусы детские комплект</t>
  </si>
  <si>
    <t>книга джунглей киплинг</t>
  </si>
  <si>
    <t>леденцв</t>
  </si>
  <si>
    <t>сложи узор альбом</t>
  </si>
  <si>
    <t>надувные круги для игрушек</t>
  </si>
  <si>
    <t>купальник  глория джинс</t>
  </si>
  <si>
    <t>2=1</t>
  </si>
  <si>
    <t xml:space="preserve">diva гель лак </t>
  </si>
  <si>
    <t>buds 3t pro</t>
  </si>
  <si>
    <t xml:space="preserve">косынки для новорожденных </t>
  </si>
  <si>
    <t>масло моторное rolf</t>
  </si>
  <si>
    <t xml:space="preserve">зостерин </t>
  </si>
  <si>
    <t>рамка для номера автомобиля киа</t>
  </si>
  <si>
    <t>маникен деревянный</t>
  </si>
  <si>
    <t>соус для шашлыка</t>
  </si>
  <si>
    <t xml:space="preserve">силиконовые ножки </t>
  </si>
  <si>
    <t>корм для кошек деревенские лакомства</t>
  </si>
  <si>
    <t>chocolatte здравпродукт</t>
  </si>
  <si>
    <t>карусели над городом</t>
  </si>
  <si>
    <t>розовые тайтсы</t>
  </si>
  <si>
    <t>часы же</t>
  </si>
  <si>
    <t>куртка защитного цвета</t>
  </si>
  <si>
    <t>sandbag</t>
  </si>
  <si>
    <t>рамблер</t>
  </si>
  <si>
    <t>мужской рюкзак nike</t>
  </si>
  <si>
    <t>шлепки мужские сланцы</t>
  </si>
  <si>
    <t>чехол на samsung m30s</t>
  </si>
  <si>
    <t>носки quiksilver</t>
  </si>
  <si>
    <t>полицейская форма женская</t>
  </si>
  <si>
    <t>ножи гипфел</t>
  </si>
  <si>
    <t>штаны сплртивные</t>
  </si>
  <si>
    <t>nescafe кружка</t>
  </si>
  <si>
    <t>игровой трек</t>
  </si>
  <si>
    <t>волосы резинка</t>
  </si>
  <si>
    <t xml:space="preserve">арабские </t>
  </si>
  <si>
    <t>варежка микрофибра</t>
  </si>
  <si>
    <t>женская футболка хлопковая</t>
  </si>
  <si>
    <t>уход за шеей</t>
  </si>
  <si>
    <t>пояс строителя</t>
  </si>
  <si>
    <t>годовщина свадьбы подарок</t>
  </si>
  <si>
    <t>гель для кос</t>
  </si>
  <si>
    <t>женское платье летнее бохо</t>
  </si>
  <si>
    <t>майнкрафт собака</t>
  </si>
  <si>
    <t>поводок розовый</t>
  </si>
  <si>
    <t>рыбалка с шариком</t>
  </si>
  <si>
    <t>сумка рандеву</t>
  </si>
  <si>
    <t>omega 3 gold</t>
  </si>
  <si>
    <t>лейка 6 литров</t>
  </si>
  <si>
    <t>рюкзак резиновый</t>
  </si>
  <si>
    <t>tom farr одежда женский</t>
  </si>
  <si>
    <t>подарок мужчине на 30 лет</t>
  </si>
  <si>
    <t>помада хамелеон</t>
  </si>
  <si>
    <t>юбкас разрезом</t>
  </si>
  <si>
    <t>сито от волос</t>
  </si>
  <si>
    <t xml:space="preserve">летние игры </t>
  </si>
  <si>
    <t>остров сокровищ женский</t>
  </si>
  <si>
    <t>автогараж</t>
  </si>
  <si>
    <t>алмазная мозаика крым</t>
  </si>
  <si>
    <t>сумка поясная женская белая</t>
  </si>
  <si>
    <t>зонт автомат черный</t>
  </si>
  <si>
    <t>брелок марио</t>
  </si>
  <si>
    <t>парные кольца безразмерные</t>
  </si>
  <si>
    <t>патчи черный жемчуг</t>
  </si>
  <si>
    <t xml:space="preserve">халат для пляжа </t>
  </si>
  <si>
    <t>пурина ван влажный</t>
  </si>
  <si>
    <t>зубная паста colgate макс фреш</t>
  </si>
  <si>
    <t>футболка-топик</t>
  </si>
  <si>
    <t>подсвечник геометрия</t>
  </si>
  <si>
    <t>детский платок на голову</t>
  </si>
  <si>
    <t>постер с надписью</t>
  </si>
  <si>
    <t>свет для бассейна</t>
  </si>
  <si>
    <t>сумка найк женская</t>
  </si>
  <si>
    <t>just hair's красота</t>
  </si>
  <si>
    <t>вейп драг 3</t>
  </si>
  <si>
    <t>жизнь одна подумай а</t>
  </si>
  <si>
    <t>джинсы клкш</t>
  </si>
  <si>
    <t xml:space="preserve">обои бежевые </t>
  </si>
  <si>
    <t>гарри потер конфеты</t>
  </si>
  <si>
    <t>нож кухонный поварской</t>
  </si>
  <si>
    <t>ваш малыш шаг за шагом</t>
  </si>
  <si>
    <t>авто магнитная кружка</t>
  </si>
  <si>
    <t xml:space="preserve">обучающий плакат </t>
  </si>
  <si>
    <t>масло хайлайтер</t>
  </si>
  <si>
    <t>carhart сумка</t>
  </si>
  <si>
    <t>бюстгалтер 85в</t>
  </si>
  <si>
    <t>пряжа seam hawai</t>
  </si>
  <si>
    <t>холодильник для льда</t>
  </si>
  <si>
    <t>средства по уходу за лежачими больными</t>
  </si>
  <si>
    <t>карниз для штор 140</t>
  </si>
  <si>
    <t>bloxy</t>
  </si>
  <si>
    <t>косметичка в сумочку</t>
  </si>
  <si>
    <t xml:space="preserve">уголок пластиковый </t>
  </si>
  <si>
    <t>demix бейсболка</t>
  </si>
  <si>
    <t>дуршлаг на мойку</t>
  </si>
  <si>
    <t>кеен</t>
  </si>
  <si>
    <t>данилова</t>
  </si>
  <si>
    <t>роутер archer</t>
  </si>
  <si>
    <t>рубашка мужская без пуговиц</t>
  </si>
  <si>
    <t>арпоцы про чехол</t>
  </si>
  <si>
    <t xml:space="preserve">джинсы colin's </t>
  </si>
  <si>
    <t>оверсайз футболка подростковая</t>
  </si>
  <si>
    <t>колбы с пробкой</t>
  </si>
  <si>
    <t>корзинка для сладостей</t>
  </si>
  <si>
    <t>аравия молочко</t>
  </si>
  <si>
    <t>бокалы для вина с надписями</t>
  </si>
  <si>
    <t>фатин блестящий</t>
  </si>
  <si>
    <t>70051726</t>
  </si>
  <si>
    <t>карнизы потолочный</t>
  </si>
  <si>
    <t>мужские полотенца</t>
  </si>
  <si>
    <t>варежка ласка</t>
  </si>
  <si>
    <t>белый бадлон женский</t>
  </si>
  <si>
    <t>автомат для теплиц</t>
  </si>
  <si>
    <t>костюм бенди</t>
  </si>
  <si>
    <t>organic kitchen гель для душа с салициловой кислотой</t>
  </si>
  <si>
    <t>набор соль для ванны</t>
  </si>
  <si>
    <t>ровента эпилятор</t>
  </si>
  <si>
    <t>чехол для беспроводных наушников airpods pro</t>
  </si>
  <si>
    <t>костюм брючный женский на выпускной</t>
  </si>
  <si>
    <t xml:space="preserve">р </t>
  </si>
  <si>
    <t>52180729</t>
  </si>
  <si>
    <t>master fresh порошок</t>
  </si>
  <si>
    <t>тест-полоски для глюкометра</t>
  </si>
  <si>
    <t>26650349</t>
  </si>
  <si>
    <t>жизнь арсеньева</t>
  </si>
  <si>
    <t>пупыт игрушки</t>
  </si>
  <si>
    <t>мармеладки набор</t>
  </si>
  <si>
    <t xml:space="preserve">амвей пятновыводитель </t>
  </si>
  <si>
    <t xml:space="preserve">махровая простынь на резинке </t>
  </si>
  <si>
    <t>кастоюля</t>
  </si>
  <si>
    <t>nouvital cosmetics</t>
  </si>
  <si>
    <t>барсетка на пояс мужская</t>
  </si>
  <si>
    <t>джинсовые рубашки больших размеров</t>
  </si>
  <si>
    <t>68861553</t>
  </si>
  <si>
    <t>трикотажные штаны для мальчиков</t>
  </si>
  <si>
    <t>машинки робокар поли</t>
  </si>
  <si>
    <t>mirrola</t>
  </si>
  <si>
    <t>высокие белые кроссовки</t>
  </si>
  <si>
    <t>роблокс футболки</t>
  </si>
  <si>
    <t>подводка для глаз яркая</t>
  </si>
  <si>
    <t>туфли женские каприс</t>
  </si>
  <si>
    <t>body shop крем для лица</t>
  </si>
  <si>
    <t>урал тт м-4</t>
  </si>
  <si>
    <t>платье женское воротник стойка</t>
  </si>
  <si>
    <t>63515887</t>
  </si>
  <si>
    <t>сланцы  nike</t>
  </si>
  <si>
    <t>сольфеджио рабочая тетрадь 3 класс</t>
  </si>
  <si>
    <t>apeiu</t>
  </si>
  <si>
    <t>перекись  для бассейна</t>
  </si>
  <si>
    <t>все для хоккея</t>
  </si>
  <si>
    <t>охота и рыбалка рыбалка рыболовный лагерь</t>
  </si>
  <si>
    <t>кофта с очками</t>
  </si>
  <si>
    <t>белые кроссовки для женщин натуральная кожа</t>
  </si>
  <si>
    <t>mpselect</t>
  </si>
  <si>
    <t xml:space="preserve">шкатулка для девочки </t>
  </si>
  <si>
    <t>hdmi и vga</t>
  </si>
  <si>
    <t>зефир три кота</t>
  </si>
  <si>
    <t>лизин бад</t>
  </si>
  <si>
    <t>раковина эмалированная</t>
  </si>
  <si>
    <t xml:space="preserve">витекс священный </t>
  </si>
  <si>
    <t>карниз шинный однорядный</t>
  </si>
  <si>
    <t>13187710</t>
  </si>
  <si>
    <t>испорченный книга</t>
  </si>
  <si>
    <t xml:space="preserve">набор торцевых головок </t>
  </si>
  <si>
    <t>дезодорант dove мужской</t>
  </si>
  <si>
    <t>рация xiaomi</t>
  </si>
  <si>
    <t>доинное платье</t>
  </si>
  <si>
    <t>с погонами</t>
  </si>
  <si>
    <t>71468197</t>
  </si>
  <si>
    <t>средство для чистки ванн</t>
  </si>
  <si>
    <t>цистин</t>
  </si>
  <si>
    <t>платок шерстяной</t>
  </si>
  <si>
    <t>schneider electric sedna</t>
  </si>
  <si>
    <t>maranta</t>
  </si>
  <si>
    <t>подарок мальчику подростку</t>
  </si>
  <si>
    <t>бензиэль</t>
  </si>
  <si>
    <t>грелка для воды</t>
  </si>
  <si>
    <t>чехол на хонор 50 книжка</t>
  </si>
  <si>
    <t>57663447</t>
  </si>
  <si>
    <t>18450014</t>
  </si>
  <si>
    <t>светильник над зеркалом в ванной</t>
  </si>
  <si>
    <t>гриль печь</t>
  </si>
  <si>
    <t>riche nude intense 177</t>
  </si>
  <si>
    <t>краска для принтера epson l364</t>
  </si>
  <si>
    <t xml:space="preserve">детский диванчик </t>
  </si>
  <si>
    <t>абажур для бани с гималайской солью</t>
  </si>
  <si>
    <t xml:space="preserve">nwgroup </t>
  </si>
  <si>
    <t xml:space="preserve">спорт сумка </t>
  </si>
  <si>
    <t xml:space="preserve">cosmonaut </t>
  </si>
  <si>
    <t>пред трен</t>
  </si>
  <si>
    <t>раковина черная на кухню</t>
  </si>
  <si>
    <t>itone</t>
  </si>
  <si>
    <t>розовое мыло</t>
  </si>
  <si>
    <t>топ денский летний</t>
  </si>
  <si>
    <t>часы со звонком</t>
  </si>
  <si>
    <t>s 20 ultra</t>
  </si>
  <si>
    <t>рулевая рейка hyundai</t>
  </si>
  <si>
    <t>sportlim</t>
  </si>
  <si>
    <t>педикюрные кресла</t>
  </si>
  <si>
    <t>триммер бензиновый япония</t>
  </si>
  <si>
    <t>сменные кассеты gillette fusion proglide power, 8 шт.</t>
  </si>
  <si>
    <t>gps ошейник для собак</t>
  </si>
  <si>
    <t>nike куртки</t>
  </si>
  <si>
    <t>платье на запах однотонное</t>
  </si>
  <si>
    <t xml:space="preserve">lilko </t>
  </si>
  <si>
    <t>галатея сумки</t>
  </si>
  <si>
    <t>книги для детей с наклейками</t>
  </si>
  <si>
    <t>70035400</t>
  </si>
  <si>
    <t>кожаный кошелёк мужской</t>
  </si>
  <si>
    <t>пиджак на лето женский</t>
  </si>
  <si>
    <t>43105060</t>
  </si>
  <si>
    <t>крис уитакер</t>
  </si>
  <si>
    <t>чехол книжка honor 10 i</t>
  </si>
  <si>
    <t>для имунитета</t>
  </si>
  <si>
    <t>аккумулятор к телефону samsung</t>
  </si>
  <si>
    <t>для коктейлей трубочки</t>
  </si>
  <si>
    <t>палка для шкафа</t>
  </si>
  <si>
    <t>бальзам для губ проявляющийся</t>
  </si>
  <si>
    <t xml:space="preserve">товары до 100 рублей </t>
  </si>
  <si>
    <t xml:space="preserve">офтальмология </t>
  </si>
  <si>
    <t>картинки для детского сада</t>
  </si>
  <si>
    <t>джинсы для девочки зара</t>
  </si>
  <si>
    <t>supermama</t>
  </si>
  <si>
    <t>набор тетрадей в линейку 12 листов</t>
  </si>
  <si>
    <t xml:space="preserve">макфа без глютена </t>
  </si>
  <si>
    <t xml:space="preserve">перья для волос </t>
  </si>
  <si>
    <t>слитный купальник с пуш ап</t>
  </si>
  <si>
    <t xml:space="preserve">гараж для машинок </t>
  </si>
  <si>
    <t xml:space="preserve">форма для духовки </t>
  </si>
  <si>
    <t>худи разноцветное</t>
  </si>
  <si>
    <t>подушки валики</t>
  </si>
  <si>
    <t>сумка для детей через плечо</t>
  </si>
  <si>
    <t xml:space="preserve">uriage дезодорант </t>
  </si>
  <si>
    <t>рюкзак для большого тенниса</t>
  </si>
  <si>
    <t>льняные костюмы мужские</t>
  </si>
  <si>
    <t xml:space="preserve">велосепедки и футболка </t>
  </si>
  <si>
    <t>17823793</t>
  </si>
  <si>
    <t>30128193</t>
  </si>
  <si>
    <t>прикроватный тумба</t>
  </si>
  <si>
    <t xml:space="preserve">кроватка с маятником </t>
  </si>
  <si>
    <t>банное полотенца</t>
  </si>
  <si>
    <t>органайзер двухсторонний</t>
  </si>
  <si>
    <t>стекло samsung а 12</t>
  </si>
  <si>
    <t>зайчик няня pro</t>
  </si>
  <si>
    <t>51655580</t>
  </si>
  <si>
    <t>корзина для пледов</t>
  </si>
  <si>
    <t>киндоры</t>
  </si>
  <si>
    <t>игрушка шлепы</t>
  </si>
  <si>
    <t>ложка для супа детская</t>
  </si>
  <si>
    <t>shine systems blackstar</t>
  </si>
  <si>
    <t>детская двухъярусная кровать</t>
  </si>
  <si>
    <t>босоночки</t>
  </si>
  <si>
    <t>hamanaka</t>
  </si>
  <si>
    <t xml:space="preserve">алюминиевая кастрюля </t>
  </si>
  <si>
    <t>zizi store</t>
  </si>
  <si>
    <t>обувь женская calvin</t>
  </si>
  <si>
    <t>жидкая латка для эва</t>
  </si>
  <si>
    <t>джинсы клеш на низкой посадке</t>
  </si>
  <si>
    <t xml:space="preserve">трусы женские смешные </t>
  </si>
  <si>
    <t xml:space="preserve">o`shade collection </t>
  </si>
  <si>
    <t>магнитные пуговки</t>
  </si>
  <si>
    <t>deepcool z5</t>
  </si>
  <si>
    <t>шторки киа рио 4</t>
  </si>
  <si>
    <t>чиномы</t>
  </si>
  <si>
    <t>abian</t>
  </si>
  <si>
    <t>детская клсметика</t>
  </si>
  <si>
    <t xml:space="preserve">вакуумный массажёр </t>
  </si>
  <si>
    <t>водоотталкивающая футболка</t>
  </si>
  <si>
    <t>погорелова</t>
  </si>
  <si>
    <t>зальники</t>
  </si>
  <si>
    <t>magic yunnan</t>
  </si>
  <si>
    <t>minidino комбинезон</t>
  </si>
  <si>
    <t>millie bobby brown</t>
  </si>
  <si>
    <t>olsarri citynature</t>
  </si>
  <si>
    <t xml:space="preserve">защита кабеля </t>
  </si>
  <si>
    <t>bioexpert</t>
  </si>
  <si>
    <t>домик для мальчиков</t>
  </si>
  <si>
    <t>корм для кошек clan</t>
  </si>
  <si>
    <t>гуччи раш 2</t>
  </si>
  <si>
    <t>агат натуральный мужчине</t>
  </si>
  <si>
    <t xml:space="preserve">воротник съемный </t>
  </si>
  <si>
    <t>veronik</t>
  </si>
  <si>
    <t>контейнер для элайнеров</t>
  </si>
  <si>
    <t>гель для бритья 100 мл</t>
  </si>
  <si>
    <t>78263322</t>
  </si>
  <si>
    <t>противень чугунный</t>
  </si>
  <si>
    <t>magsafe бумажник</t>
  </si>
  <si>
    <t>имбирная вода</t>
  </si>
  <si>
    <t>rick wood</t>
  </si>
  <si>
    <t>выключатель двухклавишный открытой установки</t>
  </si>
  <si>
    <t>rinaldi</t>
  </si>
  <si>
    <t>чехол для доски ника</t>
  </si>
  <si>
    <t>императорский фарфоровый завод дом</t>
  </si>
  <si>
    <t>постельное белье 1.5 с простыней на резинке</t>
  </si>
  <si>
    <t>маркер 120</t>
  </si>
  <si>
    <t>дакимакура геншин венти</t>
  </si>
  <si>
    <t>утюг с подошвой</t>
  </si>
  <si>
    <t>дубовая щепа для настоек</t>
  </si>
  <si>
    <t>одежда для пупсов 55 см</t>
  </si>
  <si>
    <t>best seller</t>
  </si>
  <si>
    <t>очкарик</t>
  </si>
  <si>
    <t>фаркоп lada</t>
  </si>
  <si>
    <t>72065828</t>
  </si>
  <si>
    <t>на офисный стол</t>
  </si>
  <si>
    <t>белый банный халат</t>
  </si>
  <si>
    <t>mad skincare</t>
  </si>
  <si>
    <t>на стройке</t>
  </si>
  <si>
    <t>аниме мазайка</t>
  </si>
  <si>
    <t>столик в стиле лофт</t>
  </si>
  <si>
    <t>спортивный костюм зимний</t>
  </si>
  <si>
    <t xml:space="preserve">леггинсы лапша </t>
  </si>
  <si>
    <t>мантоварка 3 литра</t>
  </si>
  <si>
    <t>мишки ожерелье</t>
  </si>
  <si>
    <t>кимоно наруто</t>
  </si>
  <si>
    <t>подушка каригуз</t>
  </si>
  <si>
    <t>брюки туристические женские</t>
  </si>
  <si>
    <t>нижнее белье шелк</t>
  </si>
  <si>
    <t>акватикс</t>
  </si>
  <si>
    <t>вечерние белые платья</t>
  </si>
  <si>
    <t>multipro</t>
  </si>
  <si>
    <t xml:space="preserve">ящик для хранения овощей </t>
  </si>
  <si>
    <t>джоан харрис шоколад</t>
  </si>
  <si>
    <t>грушевый сироп</t>
  </si>
  <si>
    <t>шампунь happy bar</t>
  </si>
  <si>
    <t>крем для ног evelin</t>
  </si>
  <si>
    <t>набор attivio</t>
  </si>
  <si>
    <t>озонид</t>
  </si>
  <si>
    <t>чашка маме</t>
  </si>
  <si>
    <t>баон платья</t>
  </si>
  <si>
    <t>kido</t>
  </si>
  <si>
    <t>лиф розовый</t>
  </si>
  <si>
    <t>коврик макарон</t>
  </si>
  <si>
    <t>кеддо сланцы</t>
  </si>
  <si>
    <t>lacoste сумка женская</t>
  </si>
  <si>
    <t>toyota atf ws</t>
  </si>
  <si>
    <t>пряжа мериносовая</t>
  </si>
  <si>
    <t xml:space="preserve">крем эмолент </t>
  </si>
  <si>
    <t>zombie 10</t>
  </si>
  <si>
    <t>кашпо 50 литров</t>
  </si>
  <si>
    <t>душ туалет палатка</t>
  </si>
  <si>
    <t>панама с завязками детская</t>
  </si>
  <si>
    <t>фасоль черный глаз</t>
  </si>
  <si>
    <t>пластиковый детский стол</t>
  </si>
  <si>
    <t>футболки с приколами женские</t>
  </si>
  <si>
    <t>кисточки строительные</t>
  </si>
  <si>
    <t>gabrini matte</t>
  </si>
  <si>
    <t>marco cony</t>
  </si>
  <si>
    <t>переносные колонки</t>
  </si>
  <si>
    <t>женские колготки в сетку</t>
  </si>
  <si>
    <t>семечки гигант</t>
  </si>
  <si>
    <t>jaxon</t>
  </si>
  <si>
    <t xml:space="preserve">футболка рамштайн </t>
  </si>
  <si>
    <t>коврик для мышки ведьмак</t>
  </si>
  <si>
    <t>фиторин</t>
  </si>
  <si>
    <t>зимние кроссовки адидас</t>
  </si>
  <si>
    <t>имбирь маринованный белый</t>
  </si>
  <si>
    <t>корзина косметики</t>
  </si>
  <si>
    <t>кроссовки adidas теннис</t>
  </si>
  <si>
    <t>дорога деревянная</t>
  </si>
  <si>
    <t>спортивный костюм женский 52-54</t>
  </si>
  <si>
    <t>детский набор тарелок</t>
  </si>
  <si>
    <t>костюм шерстяной</t>
  </si>
  <si>
    <t>альманах</t>
  </si>
  <si>
    <t xml:space="preserve">одеяло для новорождённых </t>
  </si>
  <si>
    <t>66993225</t>
  </si>
  <si>
    <t>черный ершик для унитаза</t>
  </si>
  <si>
    <t>видео поп</t>
  </si>
  <si>
    <t>майка-топ женская</t>
  </si>
  <si>
    <t>74988081</t>
  </si>
  <si>
    <t>37102773</t>
  </si>
  <si>
    <t>балетки с открытым мысом</t>
  </si>
  <si>
    <t>обои со скидкой</t>
  </si>
  <si>
    <t>аист марабу</t>
  </si>
  <si>
    <t xml:space="preserve">вещь мешок армейский </t>
  </si>
  <si>
    <t>milana сумка</t>
  </si>
  <si>
    <t>чехол для телефона huawei y5p</t>
  </si>
  <si>
    <t>немецкий язык 3 класс</t>
  </si>
  <si>
    <t>турецкие тапочки</t>
  </si>
  <si>
    <t>бизеборт</t>
  </si>
  <si>
    <t>alina vintage jewelry</t>
  </si>
  <si>
    <t>danse legend</t>
  </si>
  <si>
    <t>dari-cosmetics</t>
  </si>
  <si>
    <t>4263864</t>
  </si>
  <si>
    <t>фандетокс</t>
  </si>
  <si>
    <t>ветровка для рыбалки</t>
  </si>
  <si>
    <t>копилка хаги ваги</t>
  </si>
  <si>
    <t>pompa платья</t>
  </si>
  <si>
    <t>женские носки с надписью</t>
  </si>
  <si>
    <t>луковицы калл</t>
  </si>
  <si>
    <t>футболки женские ostin</t>
  </si>
  <si>
    <t>активити книга</t>
  </si>
  <si>
    <t>рефакторинг</t>
  </si>
  <si>
    <t>косуха женская бежевая</t>
  </si>
  <si>
    <t>утка лафанфан</t>
  </si>
  <si>
    <t>украшения с хеллоу китти</t>
  </si>
  <si>
    <t>клсуха</t>
  </si>
  <si>
    <t>москитная сетка на дверь 140</t>
  </si>
  <si>
    <t>одеяло 200 на 215</t>
  </si>
  <si>
    <t>кольцо ножик</t>
  </si>
  <si>
    <t>кофта для платья</t>
  </si>
  <si>
    <t>заколки для подростков</t>
  </si>
  <si>
    <t>детские сандалии резиновые</t>
  </si>
  <si>
    <t>68608326</t>
  </si>
  <si>
    <t>алмазная мозаика пантера</t>
  </si>
  <si>
    <t>антиперспирант мужской fa</t>
  </si>
  <si>
    <t>2040</t>
  </si>
  <si>
    <t xml:space="preserve">обручальное кольцо белое золото </t>
  </si>
  <si>
    <t>наклейки ведьма</t>
  </si>
  <si>
    <t>sky solo plus</t>
  </si>
  <si>
    <t>https://www.wildberries.ru/catalog/85398959/detail.aspx?targeturl=bp</t>
  </si>
  <si>
    <t>гидро мешок</t>
  </si>
  <si>
    <t>lattice</t>
  </si>
  <si>
    <t>манго толстовка</t>
  </si>
  <si>
    <t>пряжа alize superlana</t>
  </si>
  <si>
    <t>пленка самоклеющаяся дерево</t>
  </si>
  <si>
    <t xml:space="preserve">кубок лиги чемпионов </t>
  </si>
  <si>
    <t xml:space="preserve">кеды мужские чёрные </t>
  </si>
  <si>
    <t>пирсинг для носа обманка</t>
  </si>
  <si>
    <t>boomzi</t>
  </si>
  <si>
    <t>ручки стираемые</t>
  </si>
  <si>
    <t>зубной порошок семейный</t>
  </si>
  <si>
    <t>75465668</t>
  </si>
  <si>
    <t>расческа массажная с металлическими зубчиками</t>
  </si>
  <si>
    <t xml:space="preserve">кровать двухярусная </t>
  </si>
  <si>
    <t>мятые стаканы</t>
  </si>
  <si>
    <t>elena collection</t>
  </si>
  <si>
    <t>золото кольцо 585 соколов без вставок</t>
  </si>
  <si>
    <t>мягкая игрушка браво старс</t>
  </si>
  <si>
    <t>розетка скрытая</t>
  </si>
  <si>
    <t>туфли на шпильке розовые</t>
  </si>
  <si>
    <t>вейн 6 про</t>
  </si>
  <si>
    <t xml:space="preserve">сумка стеганная </t>
  </si>
  <si>
    <t>sokoke головные уборы</t>
  </si>
  <si>
    <t>чай maitre ассорти</t>
  </si>
  <si>
    <t>44911056</t>
  </si>
  <si>
    <t>молоко для кофемашин</t>
  </si>
  <si>
    <t>голубой бантик</t>
  </si>
  <si>
    <t>мужской толстовка</t>
  </si>
  <si>
    <t>демисезонный костюм горка</t>
  </si>
  <si>
    <t>таро счастья</t>
  </si>
  <si>
    <t xml:space="preserve">спортивная форма для гимнасток </t>
  </si>
  <si>
    <t>как лягушонок искал папу</t>
  </si>
  <si>
    <t>термометр для мате</t>
  </si>
  <si>
    <t>гель после шугаринга</t>
  </si>
  <si>
    <t>брелок айфон</t>
  </si>
  <si>
    <t>шорты патрика</t>
  </si>
  <si>
    <t>хелбой</t>
  </si>
  <si>
    <t xml:space="preserve">спрей для кудрявых волос </t>
  </si>
  <si>
    <t xml:space="preserve">кофта на молнии твоё </t>
  </si>
  <si>
    <t>13684682</t>
  </si>
  <si>
    <t>тапки кеды</t>
  </si>
  <si>
    <t>6298090</t>
  </si>
  <si>
    <t>защитное стекло на samsung s10e</t>
  </si>
  <si>
    <t>масло для депиляции бровей</t>
  </si>
  <si>
    <t>тканевые макасины</t>
  </si>
  <si>
    <t>крючок для нукинга</t>
  </si>
  <si>
    <t>carolina herrera ch men</t>
  </si>
  <si>
    <t>микозарал</t>
  </si>
  <si>
    <t>шампунь мужской акс</t>
  </si>
  <si>
    <t>photobooth</t>
  </si>
  <si>
    <t>зеркало настеное</t>
  </si>
  <si>
    <t>антиэмболические чулки 1 класс компрессии</t>
  </si>
  <si>
    <t>v_tope</t>
  </si>
  <si>
    <t>экран на самсунг м12</t>
  </si>
  <si>
    <t>нательный крестик</t>
  </si>
  <si>
    <t>рвсн флаг</t>
  </si>
  <si>
    <t>33879098</t>
  </si>
  <si>
    <t>косметиеа</t>
  </si>
  <si>
    <t xml:space="preserve">рабочая тетрадь по окружающему миру 4 класс </t>
  </si>
  <si>
    <t>playstation3</t>
  </si>
  <si>
    <t>буцефал</t>
  </si>
  <si>
    <t>футер 3-х нитка петля ткань</t>
  </si>
  <si>
    <t>intel core 2 quad</t>
  </si>
  <si>
    <t xml:space="preserve">синий лак </t>
  </si>
  <si>
    <t>двойной чехол</t>
  </si>
  <si>
    <t>летние длинное платье</t>
  </si>
  <si>
    <t xml:space="preserve">плёнка чёрная </t>
  </si>
  <si>
    <t>жемчужный лак</t>
  </si>
  <si>
    <t>носки на 6 месяцев</t>
  </si>
  <si>
    <t xml:space="preserve">коробка для тортов </t>
  </si>
  <si>
    <t xml:space="preserve">коврик для кошки </t>
  </si>
  <si>
    <t xml:space="preserve">швейная машина brother </t>
  </si>
  <si>
    <t xml:space="preserve">красные лодочки </t>
  </si>
  <si>
    <t>смартприставка</t>
  </si>
  <si>
    <t>броне провода</t>
  </si>
  <si>
    <t xml:space="preserve">невская косметика для лица </t>
  </si>
  <si>
    <t>садж стальной</t>
  </si>
  <si>
    <t>чехол на самсунг s 10 e</t>
  </si>
  <si>
    <t xml:space="preserve">baohong </t>
  </si>
  <si>
    <t>53824464</t>
  </si>
  <si>
    <t>лето в пионерском галстуке наклейки</t>
  </si>
  <si>
    <t>jovi пальчиковые</t>
  </si>
  <si>
    <t xml:space="preserve">ustimenko </t>
  </si>
  <si>
    <t>пеленки для собак 60 на 90</t>
  </si>
  <si>
    <t>ростовые костюмы надувные</t>
  </si>
  <si>
    <t>подарок на 2 года девочке</t>
  </si>
  <si>
    <t xml:space="preserve">ручки аниме </t>
  </si>
  <si>
    <t>вазон черный</t>
  </si>
  <si>
    <t>мужские красивые футболки</t>
  </si>
  <si>
    <t>тональный крем мейтан</t>
  </si>
  <si>
    <t>850136031</t>
  </si>
  <si>
    <t xml:space="preserve">флешка 64 </t>
  </si>
  <si>
    <t>сандалии женские резинка</t>
  </si>
  <si>
    <t>джоджо карточки</t>
  </si>
  <si>
    <t>куртка каляев</t>
  </si>
  <si>
    <t>золотая ложечка</t>
  </si>
  <si>
    <t xml:space="preserve">огненный бог марранов </t>
  </si>
  <si>
    <t>худи хэллоу китти</t>
  </si>
  <si>
    <t>немецкий алфавит</t>
  </si>
  <si>
    <t>minelab go-find 44</t>
  </si>
  <si>
    <t xml:space="preserve">estel blond </t>
  </si>
  <si>
    <t>большие круглые очки</t>
  </si>
  <si>
    <t>нож для перца</t>
  </si>
  <si>
    <t xml:space="preserve">mesomatrix </t>
  </si>
  <si>
    <t>зарядное устройство на солнечной батарее</t>
  </si>
  <si>
    <t>худи бежевая</t>
  </si>
  <si>
    <t>этажерка для документов</t>
  </si>
  <si>
    <t>baho home</t>
  </si>
  <si>
    <t>очиститель стекл</t>
  </si>
  <si>
    <t>tochonada</t>
  </si>
  <si>
    <t>пылесос в авто</t>
  </si>
  <si>
    <t>интерактивная игрушка для девочки</t>
  </si>
  <si>
    <t>для молочного коктейля</t>
  </si>
  <si>
    <t>тельняшка майка женская</t>
  </si>
  <si>
    <t xml:space="preserve">сумка женская для телефона </t>
  </si>
  <si>
    <t>свитер с горловиной мужской</t>
  </si>
  <si>
    <t>свитер в клетку женский</t>
  </si>
  <si>
    <t>lavetti</t>
  </si>
  <si>
    <t>снасти для спининга</t>
  </si>
  <si>
    <t>shaik 341</t>
  </si>
  <si>
    <t>445 картридж</t>
  </si>
  <si>
    <t>голубые вещи</t>
  </si>
  <si>
    <t>джинсовая куртка женская желтая</t>
  </si>
  <si>
    <t>босоножки перья</t>
  </si>
  <si>
    <t>спанбонд черный 100</t>
  </si>
  <si>
    <t>футболка гаваи</t>
  </si>
  <si>
    <t>детский прорезыватель</t>
  </si>
  <si>
    <t xml:space="preserve">colins джинсы женские </t>
  </si>
  <si>
    <t xml:space="preserve">тоник aravia </t>
  </si>
  <si>
    <t>посуда сердце</t>
  </si>
  <si>
    <t>моя жизнь</t>
  </si>
  <si>
    <t>пингвин сатисфаер</t>
  </si>
  <si>
    <t>dry dry classik</t>
  </si>
  <si>
    <t>бюст дзержинского</t>
  </si>
  <si>
    <t>ограничитель для шкафа</t>
  </si>
  <si>
    <t>дюфамишки</t>
  </si>
  <si>
    <t>чёрные джинсы с дырками</t>
  </si>
  <si>
    <t>бейсболка реперская</t>
  </si>
  <si>
    <t>вернвка</t>
  </si>
  <si>
    <t>подарочные боксы для мальчиков</t>
  </si>
  <si>
    <t>pebeo vitrail</t>
  </si>
  <si>
    <t>дакимакура феликс</t>
  </si>
  <si>
    <t>caromi</t>
  </si>
  <si>
    <t>наклейки сузуки</t>
  </si>
  <si>
    <t>штаны в шахматную клетку</t>
  </si>
  <si>
    <t xml:space="preserve">ткань шёлк </t>
  </si>
  <si>
    <t>redmi 9t защитное стекло</t>
  </si>
  <si>
    <t>3110</t>
  </si>
  <si>
    <t>zim7</t>
  </si>
  <si>
    <t xml:space="preserve">термочехол </t>
  </si>
  <si>
    <t>бумажные фанарики</t>
  </si>
  <si>
    <t>внеурочная деятельность</t>
  </si>
  <si>
    <t>контейнер для анализа мочи</t>
  </si>
  <si>
    <t>комплект  белья женский</t>
  </si>
  <si>
    <t>шляпа для мужчин</t>
  </si>
  <si>
    <t>перегородка ширма</t>
  </si>
  <si>
    <t>ypisha</t>
  </si>
  <si>
    <t>гамак подвесной для грызунов</t>
  </si>
  <si>
    <t xml:space="preserve">teranova </t>
  </si>
  <si>
    <t>sparkling scalp</t>
  </si>
  <si>
    <t>машинка для езды</t>
  </si>
  <si>
    <t>набор для закусок</t>
  </si>
  <si>
    <t>purina сухой корм для стерилизованных кошек</t>
  </si>
  <si>
    <t>растворитель лака</t>
  </si>
  <si>
    <t>худи с тянкой</t>
  </si>
  <si>
    <t xml:space="preserve">форма для яиц </t>
  </si>
  <si>
    <t>футляр для тонометра</t>
  </si>
  <si>
    <t>сувенирные перчатки бокс</t>
  </si>
  <si>
    <t>ноэма</t>
  </si>
  <si>
    <t>pierre cardin демисезон</t>
  </si>
  <si>
    <t>женские рубашки и блузки</t>
  </si>
  <si>
    <t>салфетка карина</t>
  </si>
  <si>
    <t>бусины для одежды</t>
  </si>
  <si>
    <t>уостюм женский</t>
  </si>
  <si>
    <t>зелёный браслет</t>
  </si>
  <si>
    <t>vesta'</t>
  </si>
  <si>
    <t>кио рио 4</t>
  </si>
  <si>
    <t xml:space="preserve">футболки оверзайз </t>
  </si>
  <si>
    <t>ремни для часов xiaomi</t>
  </si>
  <si>
    <t>конфеты черноморочка</t>
  </si>
  <si>
    <t>палка в шкаф</t>
  </si>
  <si>
    <t>фотообои графити</t>
  </si>
  <si>
    <t>гантель 1кг</t>
  </si>
  <si>
    <t>велосипедная шапка</t>
  </si>
  <si>
    <t>футболка в зелёную полоску</t>
  </si>
  <si>
    <t>16482216</t>
  </si>
  <si>
    <t>лак глиттер</t>
  </si>
  <si>
    <t>качель для пупса</t>
  </si>
  <si>
    <t>st ives</t>
  </si>
  <si>
    <t>спортивные штаны со стрелками</t>
  </si>
  <si>
    <t>княжна джаваха</t>
  </si>
  <si>
    <t xml:space="preserve">босоножки и сандалии мужские </t>
  </si>
  <si>
    <t xml:space="preserve">шорты женские остин </t>
  </si>
  <si>
    <t>greenland</t>
  </si>
  <si>
    <t>перчатки бензостойкие</t>
  </si>
  <si>
    <t>чехол книжка на редми нот 10 про</t>
  </si>
  <si>
    <t>speedlink</t>
  </si>
  <si>
    <t>лото буквы цифры</t>
  </si>
  <si>
    <t>термометр для измерения температуры воды</t>
  </si>
  <si>
    <t>футболки с рисунком кошки</t>
  </si>
  <si>
    <t>fanarik</t>
  </si>
  <si>
    <t>нож  кухонный</t>
  </si>
  <si>
    <t xml:space="preserve">обои самоклеющиеся </t>
  </si>
  <si>
    <t>oh milo</t>
  </si>
  <si>
    <t>детский напольный коврик</t>
  </si>
  <si>
    <t>для канзаши</t>
  </si>
  <si>
    <t>trifala</t>
  </si>
  <si>
    <t>перчатки для рукопашного боя 8</t>
  </si>
  <si>
    <t>маскарадная маска для праздника</t>
  </si>
  <si>
    <t>серёжки для септума</t>
  </si>
  <si>
    <t>подушка и одеяло 1.5</t>
  </si>
  <si>
    <t>50669307</t>
  </si>
  <si>
    <t>шапка плавание</t>
  </si>
  <si>
    <t>нейлоновый поводок</t>
  </si>
  <si>
    <t>44698249</t>
  </si>
  <si>
    <t>спортивные костюмы женские оверсайз</t>
  </si>
  <si>
    <t>5030</t>
  </si>
  <si>
    <t>бажов серебрянное копытце</t>
  </si>
  <si>
    <t>bayramix</t>
  </si>
  <si>
    <t>нивея крем бальзам после бритья</t>
  </si>
  <si>
    <t>умывалтник</t>
  </si>
  <si>
    <t xml:space="preserve">шорты для танцев женские </t>
  </si>
  <si>
    <t>ира всегда права</t>
  </si>
  <si>
    <t>парики детские</t>
  </si>
  <si>
    <t>ботанический постер</t>
  </si>
  <si>
    <t xml:space="preserve">часы для бега </t>
  </si>
  <si>
    <t>вибратор на пульту</t>
  </si>
  <si>
    <t>цепочка сингапур</t>
  </si>
  <si>
    <t>липкий гель для стилуса</t>
  </si>
  <si>
    <t>17381455</t>
  </si>
  <si>
    <t>день рожденье</t>
  </si>
  <si>
    <t>история руси</t>
  </si>
  <si>
    <t>обучение грамоте 1 класс</t>
  </si>
  <si>
    <t>топы женские  на лямках</t>
  </si>
  <si>
    <t>куртка чебурашка мужская</t>
  </si>
  <si>
    <t>за кастомъ</t>
  </si>
  <si>
    <t>магниты на выписку</t>
  </si>
  <si>
    <t>liqueur fills</t>
  </si>
  <si>
    <t xml:space="preserve">геншин бокс </t>
  </si>
  <si>
    <t>штаны мужские летние белые</t>
  </si>
  <si>
    <t>планшет 10 андроид</t>
  </si>
  <si>
    <t>козырьки авто</t>
  </si>
  <si>
    <t xml:space="preserve">мужские футболки с надписью </t>
  </si>
  <si>
    <t>56884328</t>
  </si>
  <si>
    <t>клиан спот</t>
  </si>
  <si>
    <t>чифир</t>
  </si>
  <si>
    <t>47436768</t>
  </si>
  <si>
    <t>сустарад art east</t>
  </si>
  <si>
    <t>мелки для рисования на мольберте</t>
  </si>
  <si>
    <t>дилли корм</t>
  </si>
  <si>
    <t>79844748</t>
  </si>
  <si>
    <t>маска для волос профессиональная londa</t>
  </si>
  <si>
    <t>шумовые коробочки</t>
  </si>
  <si>
    <t>фигурки для льда</t>
  </si>
  <si>
    <t xml:space="preserve">боди топ </t>
  </si>
  <si>
    <t xml:space="preserve">аванта </t>
  </si>
  <si>
    <t>66888617</t>
  </si>
  <si>
    <t>кукла клоун</t>
  </si>
  <si>
    <t>индикатор чистки зубов</t>
  </si>
  <si>
    <t>форма для тульского пряника</t>
  </si>
  <si>
    <t>мужская кофта оверсайз</t>
  </si>
  <si>
    <t>игрушка брызгалка</t>
  </si>
  <si>
    <t>glossy platinum</t>
  </si>
  <si>
    <t>серьги из натурального жемчуга</t>
  </si>
  <si>
    <t>волосы натуральные на капсулах</t>
  </si>
  <si>
    <t>подиумы 16</t>
  </si>
  <si>
    <t>приключение карандаша и самоделкина</t>
  </si>
  <si>
    <t>контейнеры одноразовые картон</t>
  </si>
  <si>
    <t>ферерро роше</t>
  </si>
  <si>
    <t>шапка балаклава мужская</t>
  </si>
  <si>
    <t>вымя</t>
  </si>
  <si>
    <t>туфли женские мюли</t>
  </si>
  <si>
    <t>wei east косметика</t>
  </si>
  <si>
    <t>сухари с чесноком</t>
  </si>
  <si>
    <t>коптильня kingsmoke</t>
  </si>
  <si>
    <t>тональная основа эвелин</t>
  </si>
  <si>
    <t>pure passion</t>
  </si>
  <si>
    <t>египтянин</t>
  </si>
  <si>
    <t>белье евро постельное сатин размер</t>
  </si>
  <si>
    <t>спортивный козырек</t>
  </si>
  <si>
    <t>стеллаж деревянный с дверцами</t>
  </si>
  <si>
    <t>ирена</t>
  </si>
  <si>
    <t>tooth moose</t>
  </si>
  <si>
    <t>полки в гостинную</t>
  </si>
  <si>
    <t>чехол на самсунг галакси а23</t>
  </si>
  <si>
    <t>эмблема mitsubishi</t>
  </si>
  <si>
    <t xml:space="preserve">сборник огэ </t>
  </si>
  <si>
    <t>ащка</t>
  </si>
  <si>
    <t>задачник по математике 5 класс</t>
  </si>
  <si>
    <t>термокружка объектив</t>
  </si>
  <si>
    <t>adudas кроссовки</t>
  </si>
  <si>
    <t>бокс лето в пионерском галстуке</t>
  </si>
  <si>
    <t>foam roller</t>
  </si>
  <si>
    <t>израильская косметика gigi</t>
  </si>
  <si>
    <t>фумигатор от комаров жидкость</t>
  </si>
  <si>
    <t>свеча красная восковая</t>
  </si>
  <si>
    <t xml:space="preserve">детская полка </t>
  </si>
  <si>
    <t xml:space="preserve">тэн для стиральной машины </t>
  </si>
  <si>
    <t>юбки для лета</t>
  </si>
  <si>
    <t>курта джинсовая для девочки</t>
  </si>
  <si>
    <t>дневник в школу 6 класс</t>
  </si>
  <si>
    <t>тренинги по сказкам</t>
  </si>
  <si>
    <t>вельветовые шорты мужские</t>
  </si>
  <si>
    <t>тераново</t>
  </si>
  <si>
    <t>женские гантели</t>
  </si>
  <si>
    <t xml:space="preserve">женская футболка  </t>
  </si>
  <si>
    <t>кенгуру обувь</t>
  </si>
  <si>
    <t>43438457</t>
  </si>
  <si>
    <t>кроссовки li ning</t>
  </si>
  <si>
    <t>качели  подвесные</t>
  </si>
  <si>
    <t>шпажки для бургеров</t>
  </si>
  <si>
    <t>датчики дыма</t>
  </si>
  <si>
    <t>сахарница зеленая</t>
  </si>
  <si>
    <t xml:space="preserve">пахвала </t>
  </si>
  <si>
    <t>spark 7 чехол</t>
  </si>
  <si>
    <t>сумка gross</t>
  </si>
  <si>
    <t>btms</t>
  </si>
  <si>
    <t>тонкий хлопок</t>
  </si>
  <si>
    <t>агата кристи мисс марпл</t>
  </si>
  <si>
    <t>клей т8000</t>
  </si>
  <si>
    <t>спортивные для мальчика</t>
  </si>
  <si>
    <t>bonna тарелка</t>
  </si>
  <si>
    <t>мыльница квадратная</t>
  </si>
  <si>
    <t>летняя обувь для женщин натуральная кожа</t>
  </si>
  <si>
    <t>fundesk</t>
  </si>
  <si>
    <t>кошачий наполнитель 20 кг</t>
  </si>
  <si>
    <t>крючок бельевой</t>
  </si>
  <si>
    <t>reflect baby</t>
  </si>
  <si>
    <t>шарики орбизы</t>
  </si>
  <si>
    <t>салли фейс значки</t>
  </si>
  <si>
    <t>хна черная для бровей</t>
  </si>
  <si>
    <t xml:space="preserve">чехол с ремешком </t>
  </si>
  <si>
    <t>мусорное ведро 50 л</t>
  </si>
  <si>
    <t>женские платья для офиса деловые</t>
  </si>
  <si>
    <t>джинсовые шорты глория</t>
  </si>
  <si>
    <t>женские сандалии с ремешком на подъеме из резинки</t>
  </si>
  <si>
    <t>лол кукла omg</t>
  </si>
  <si>
    <t>губка для мебели</t>
  </si>
  <si>
    <t xml:space="preserve">футболка женская лето </t>
  </si>
  <si>
    <t>товары для взрослы</t>
  </si>
  <si>
    <t>на табуретку</t>
  </si>
  <si>
    <t>лакрица леденцы</t>
  </si>
  <si>
    <t xml:space="preserve">лига чемпионов </t>
  </si>
  <si>
    <t>цветная база под макияж</t>
  </si>
  <si>
    <t>пеленки для мальчика</t>
  </si>
  <si>
    <t>sercinnetti</t>
  </si>
  <si>
    <t xml:space="preserve">taifun </t>
  </si>
  <si>
    <t>school stories</t>
  </si>
  <si>
    <t>телец подвеска</t>
  </si>
  <si>
    <t xml:space="preserve">12 mini </t>
  </si>
  <si>
    <t>одежда мужская шорты</t>
  </si>
  <si>
    <t>сухой корм для кошек 3кг</t>
  </si>
  <si>
    <t>62144564</t>
  </si>
  <si>
    <t>born pretty красота</t>
  </si>
  <si>
    <t>compliment маска для волос oil</t>
  </si>
  <si>
    <t>коврик придверный ячеистый</t>
  </si>
  <si>
    <t>горошки в корзиночках</t>
  </si>
  <si>
    <t>натали платья</t>
  </si>
  <si>
    <t>фильтр для кофе 2</t>
  </si>
  <si>
    <t>мини моторчики</t>
  </si>
  <si>
    <t xml:space="preserve">iphone 13 128 </t>
  </si>
  <si>
    <t>орешки с вареной сгущенкой</t>
  </si>
  <si>
    <t>samsung galaxy j2 чехол на</t>
  </si>
  <si>
    <t>смарт часы женские наручные женские</t>
  </si>
  <si>
    <t>лонгвист</t>
  </si>
  <si>
    <t>шамиль ахмадуллин книги 0</t>
  </si>
  <si>
    <t>trives подушка ортопедическая</t>
  </si>
  <si>
    <t xml:space="preserve">книга не тупи </t>
  </si>
  <si>
    <t>кристина старк крылья</t>
  </si>
  <si>
    <t>малярная ванночка</t>
  </si>
  <si>
    <t>брюки и шорты мужские</t>
  </si>
  <si>
    <t>костюм летний жатка</t>
  </si>
  <si>
    <t>платье василек</t>
  </si>
  <si>
    <t>lauf! обувь мужской</t>
  </si>
  <si>
    <t>полочки для душа</t>
  </si>
  <si>
    <t>антонио бандерас духи</t>
  </si>
  <si>
    <t>деревянная шпилька для волос</t>
  </si>
  <si>
    <t>фильтр воздушный для мотоблока</t>
  </si>
  <si>
    <t>укороченные серые брюки женские</t>
  </si>
  <si>
    <t>slut</t>
  </si>
  <si>
    <t>лав репаблик очки</t>
  </si>
  <si>
    <t xml:space="preserve">велошлем детский </t>
  </si>
  <si>
    <t>бампер для apple watch 40</t>
  </si>
  <si>
    <t>винье сабо</t>
  </si>
  <si>
    <t>защитное стекло редми8</t>
  </si>
  <si>
    <t>мазь монастырская для век</t>
  </si>
  <si>
    <t>грядки оцинкованные 6 метров</t>
  </si>
  <si>
    <t>аромат лампа</t>
  </si>
  <si>
    <t>лампочки на автомобиль h4</t>
  </si>
  <si>
    <t>шорты черные тканевые</t>
  </si>
  <si>
    <t>34911207</t>
  </si>
  <si>
    <t>игры для мальчиков 9 лет</t>
  </si>
  <si>
    <t>колода для рубки мяса</t>
  </si>
  <si>
    <t xml:space="preserve">clementoni </t>
  </si>
  <si>
    <t>чехол на айфон 10r</t>
  </si>
  <si>
    <t>постельное белье семейное евро</t>
  </si>
  <si>
    <t>блокнот с котиками</t>
  </si>
  <si>
    <t xml:space="preserve">футболка мужская стильная </t>
  </si>
  <si>
    <t>мой гениальный ребенок</t>
  </si>
  <si>
    <t>напас колпак</t>
  </si>
  <si>
    <t>ремень оливковый</t>
  </si>
  <si>
    <t>дом у моря</t>
  </si>
  <si>
    <t>летние задания за 5 класс</t>
  </si>
  <si>
    <t>хаер шоп</t>
  </si>
  <si>
    <t>обьемные фигурки для маникюра</t>
  </si>
  <si>
    <t>контейнер 6 л</t>
  </si>
  <si>
    <t>чехол на dexp. a350</t>
  </si>
  <si>
    <t>защита от сквозняка</t>
  </si>
  <si>
    <t>берцы cobra</t>
  </si>
  <si>
    <t>76571180</t>
  </si>
  <si>
    <t>интернет кабель 30 метров</t>
  </si>
  <si>
    <t>50891449</t>
  </si>
  <si>
    <t>комбенизон лен</t>
  </si>
  <si>
    <t>суккулент искусственный</t>
  </si>
  <si>
    <t>73188924</t>
  </si>
  <si>
    <t>2664538</t>
  </si>
  <si>
    <t>тонировка на балкон</t>
  </si>
  <si>
    <t>palmolive 750</t>
  </si>
  <si>
    <t>формачки для мыла</t>
  </si>
  <si>
    <t>74869069</t>
  </si>
  <si>
    <t>монами гель</t>
  </si>
  <si>
    <t>nartist pro</t>
  </si>
  <si>
    <t>костыль с подлокотником</t>
  </si>
  <si>
    <t>широты тягот</t>
  </si>
  <si>
    <t>хозтовары plum</t>
  </si>
  <si>
    <t>алфавит наш малыш</t>
  </si>
  <si>
    <t>тонировка в машину</t>
  </si>
  <si>
    <t>свечи с  водорослями</t>
  </si>
  <si>
    <t>silvana женский красота</t>
  </si>
  <si>
    <t>база global</t>
  </si>
  <si>
    <t>26015919</t>
  </si>
  <si>
    <t>мебель для кукольного дома пластиковая</t>
  </si>
  <si>
    <t>подстака</t>
  </si>
  <si>
    <t xml:space="preserve">кроссовки с большой подошвой </t>
  </si>
  <si>
    <t>mixit coco water</t>
  </si>
  <si>
    <t>птица фигурка</t>
  </si>
  <si>
    <t>ткани детские</t>
  </si>
  <si>
    <t>evestore</t>
  </si>
  <si>
    <t>ремешок elari</t>
  </si>
  <si>
    <t>щкольная форма</t>
  </si>
  <si>
    <t>simple shop</t>
  </si>
  <si>
    <t>термометр выносной</t>
  </si>
  <si>
    <t>рубашка с буфами</t>
  </si>
  <si>
    <t>73277808</t>
  </si>
  <si>
    <t>галстук бабочка красный</t>
  </si>
  <si>
    <t>силк</t>
  </si>
  <si>
    <t>line style belor</t>
  </si>
  <si>
    <t>игрушка для рук</t>
  </si>
  <si>
    <t>minoxidil 5</t>
  </si>
  <si>
    <t>33758581</t>
  </si>
  <si>
    <t>зеркало с полочкой в прихожую</t>
  </si>
  <si>
    <t>жилеты рабочие</t>
  </si>
  <si>
    <t>бермуды lime</t>
  </si>
  <si>
    <t>wahl насадка для машинки</t>
  </si>
  <si>
    <t>тени зеленые матовые</t>
  </si>
  <si>
    <t xml:space="preserve">набор лопаток </t>
  </si>
  <si>
    <t xml:space="preserve">elma </t>
  </si>
  <si>
    <t>пеногенератор помповый</t>
  </si>
  <si>
    <t xml:space="preserve">чехлы айфон 12 </t>
  </si>
  <si>
    <t xml:space="preserve">ортопедическая подушка для сна </t>
  </si>
  <si>
    <t>новорождённые</t>
  </si>
  <si>
    <t>кристалс</t>
  </si>
  <si>
    <t>аккумулятор iphone se 2020</t>
  </si>
  <si>
    <t>манюня наринэ</t>
  </si>
  <si>
    <t>чехол samsung s 10 plus</t>
  </si>
  <si>
    <t>крем пилинг для ног</t>
  </si>
  <si>
    <t>памперс подгузники 5</t>
  </si>
  <si>
    <t>туфли женские кожа змеи</t>
  </si>
  <si>
    <t>флеминг</t>
  </si>
  <si>
    <t>штаны девочка</t>
  </si>
  <si>
    <t>платье женское больших размеров макси</t>
  </si>
  <si>
    <t>трусы мужские лакосте</t>
  </si>
  <si>
    <t>игры 10 лет</t>
  </si>
  <si>
    <t>алкогольный напиток</t>
  </si>
  <si>
    <t>трусы женск е</t>
  </si>
  <si>
    <t>furby по кличке пикси</t>
  </si>
  <si>
    <t>диадерм интенсив</t>
  </si>
  <si>
    <t>трюковой самокат coal</t>
  </si>
  <si>
    <t>pupa bb крем</t>
  </si>
  <si>
    <t>шерстяной жакет</t>
  </si>
  <si>
    <t>сахар карамелизированный</t>
  </si>
  <si>
    <t>мтринги</t>
  </si>
  <si>
    <t>камера для инвалидной коляски</t>
  </si>
  <si>
    <t>рюкзак  для школы</t>
  </si>
  <si>
    <t>шоколад плиточный белый</t>
  </si>
  <si>
    <t>футболка мужская спорт мастер</t>
  </si>
  <si>
    <t>студ складной</t>
  </si>
  <si>
    <t>косметика карина кросс</t>
  </si>
  <si>
    <t xml:space="preserve">гель лаки для ногтей голубой </t>
  </si>
  <si>
    <t xml:space="preserve">переноска для кукол </t>
  </si>
  <si>
    <t>сумка женская mascotte</t>
  </si>
  <si>
    <t xml:space="preserve">купальник закрытый женский </t>
  </si>
  <si>
    <t>67965676</t>
  </si>
  <si>
    <t>формачки для песочницы</t>
  </si>
  <si>
    <t>формы для запекания силиконовые</t>
  </si>
  <si>
    <t>соска на бутылку авент 4</t>
  </si>
  <si>
    <t>estel микстон</t>
  </si>
  <si>
    <t>pinme пирсинг</t>
  </si>
  <si>
    <t>47460666</t>
  </si>
  <si>
    <t>юбка трапеция на пуговицах</t>
  </si>
  <si>
    <t>кроссовки adidas кожа</t>
  </si>
  <si>
    <t>кухонные шкафчики</t>
  </si>
  <si>
    <t>16782560</t>
  </si>
  <si>
    <t>funfur</t>
  </si>
  <si>
    <t>штаны свободного кроя женские</t>
  </si>
  <si>
    <t>утка в ванну</t>
  </si>
  <si>
    <t>неопреновые тапки</t>
  </si>
  <si>
    <t>преобразователь напряжения 12v 5v</t>
  </si>
  <si>
    <t>кроссовки reebok vector runner</t>
  </si>
  <si>
    <t>туалет для кошек с высокими бортами</t>
  </si>
  <si>
    <t>смывной бачок для унитаза</t>
  </si>
  <si>
    <t>33317488</t>
  </si>
  <si>
    <t>стабилизатор напряжения оргтехника</t>
  </si>
  <si>
    <t>салфетки с нашатырным спиртом</t>
  </si>
  <si>
    <t>мини калькуляторы</t>
  </si>
  <si>
    <t>летние штаны лен</t>
  </si>
  <si>
    <t>экстракт одуванчика</t>
  </si>
  <si>
    <t>платок женская</t>
  </si>
  <si>
    <t>порошок белек</t>
  </si>
  <si>
    <t>антимаскитная</t>
  </si>
  <si>
    <t xml:space="preserve">солнечные очки с диоптриями </t>
  </si>
  <si>
    <t>твидовый костюм мужской</t>
  </si>
  <si>
    <t>raco все для садоводства</t>
  </si>
  <si>
    <t>шопер  черный</t>
  </si>
  <si>
    <t>джинсы женс</t>
  </si>
  <si>
    <t>фара мопед</t>
  </si>
  <si>
    <t>сумка валенсия</t>
  </si>
  <si>
    <t>мороженое фисташковое</t>
  </si>
  <si>
    <t>ароманс</t>
  </si>
  <si>
    <t>плед 3 метра</t>
  </si>
  <si>
    <t>booman</t>
  </si>
  <si>
    <t xml:space="preserve">шланг для воды </t>
  </si>
  <si>
    <t>пленочная маска</t>
  </si>
  <si>
    <t>мужская кофта твое</t>
  </si>
  <si>
    <t>цветок жизни крем</t>
  </si>
  <si>
    <t>летние блузки хлопок</t>
  </si>
  <si>
    <t>подушечки для глаз</t>
  </si>
  <si>
    <t>леска для рулонных штор</t>
  </si>
  <si>
    <t>ретро автомобиль</t>
  </si>
  <si>
    <t>брелки майнкрафт</t>
  </si>
  <si>
    <t>dripdrop детский</t>
  </si>
  <si>
    <t>про план сухой для котят</t>
  </si>
  <si>
    <t>боаслет пандора</t>
  </si>
  <si>
    <t>компьютер экран</t>
  </si>
  <si>
    <t>тормозной трос ручника</t>
  </si>
  <si>
    <t>трусы же</t>
  </si>
  <si>
    <t>13861464</t>
  </si>
  <si>
    <t>опора для пиона</t>
  </si>
  <si>
    <t>90038464</t>
  </si>
  <si>
    <t>футболки фортнайт</t>
  </si>
  <si>
    <t>17145063</t>
  </si>
  <si>
    <t xml:space="preserve">камуфляж мужской </t>
  </si>
  <si>
    <t xml:space="preserve">футболка король лев </t>
  </si>
  <si>
    <t>чехол айфон 11 для карты</t>
  </si>
  <si>
    <t>комплектующие для унитаза</t>
  </si>
  <si>
    <t>тарелки соусником</t>
  </si>
  <si>
    <t>фонарик с usb зарядка</t>
  </si>
  <si>
    <t>коричневое зип худи</t>
  </si>
  <si>
    <t>молд монстера</t>
  </si>
  <si>
    <t>lefard ирисы</t>
  </si>
  <si>
    <t>женская одежда из беларуссии</t>
  </si>
  <si>
    <t>комбинезон летний для собак</t>
  </si>
  <si>
    <t>crayon</t>
  </si>
  <si>
    <t>🥰</t>
  </si>
  <si>
    <t>64462055</t>
  </si>
  <si>
    <t>удобрение фертика кристалон</t>
  </si>
  <si>
    <t>размер обуви</t>
  </si>
  <si>
    <t>лето тент</t>
  </si>
  <si>
    <t>good karma</t>
  </si>
  <si>
    <t>дренаж для орхидеи</t>
  </si>
  <si>
    <t>стакан ребристый</t>
  </si>
  <si>
    <t>восхождение сенлина</t>
  </si>
  <si>
    <t>33966787</t>
  </si>
  <si>
    <t>сетчатая крышка</t>
  </si>
  <si>
    <t>щиток футбольный</t>
  </si>
  <si>
    <t xml:space="preserve">кофе три в одном </t>
  </si>
  <si>
    <t>uno для ногтей</t>
  </si>
  <si>
    <t>стекло фары приора</t>
  </si>
  <si>
    <t>ак 47 деревянный</t>
  </si>
  <si>
    <t>платье летнее белое в горошек</t>
  </si>
  <si>
    <t>чехол на телефон редми нот 8 т</t>
  </si>
  <si>
    <t>сцеплер</t>
  </si>
  <si>
    <t>картон плотный а3</t>
  </si>
  <si>
    <t>лодка двухместная пвх</t>
  </si>
  <si>
    <t xml:space="preserve">пинчер </t>
  </si>
  <si>
    <t>никишенкова летние задания</t>
  </si>
  <si>
    <t>медицинские куртки</t>
  </si>
  <si>
    <t xml:space="preserve">изделия из бисера </t>
  </si>
  <si>
    <t>enix спортивная одежда женский</t>
  </si>
  <si>
    <t>клстюм с шортами</t>
  </si>
  <si>
    <t>наследник из калькутты книга</t>
  </si>
  <si>
    <t>раскраска водой многоразовая</t>
  </si>
  <si>
    <t>симкарта билайн</t>
  </si>
  <si>
    <t>garnier крем от загара</t>
  </si>
  <si>
    <t>aphone 11</t>
  </si>
  <si>
    <t xml:space="preserve">мягкие игрушки геншин </t>
  </si>
  <si>
    <t>дезадоранты</t>
  </si>
  <si>
    <t>20.20.20</t>
  </si>
  <si>
    <t>кроссовки женские кожаные натуральные</t>
  </si>
  <si>
    <t>комиксы дедпул</t>
  </si>
  <si>
    <t>кольцо на удачу</t>
  </si>
  <si>
    <t>капучинптор</t>
  </si>
  <si>
    <t>have fun</t>
  </si>
  <si>
    <t>ugg мужской</t>
  </si>
  <si>
    <t>пазлы пейзаж</t>
  </si>
  <si>
    <t>ликадис</t>
  </si>
  <si>
    <t>шаблон для еврозапила</t>
  </si>
  <si>
    <t>наждачная лента</t>
  </si>
  <si>
    <t>насос для откачки канализации</t>
  </si>
  <si>
    <t>крем для рук дорожный</t>
  </si>
  <si>
    <t>шорты оверсайз из футера</t>
  </si>
  <si>
    <t>костюм женск й</t>
  </si>
  <si>
    <t>рекламный блок</t>
  </si>
  <si>
    <t>хоббитсс</t>
  </si>
  <si>
    <t>шапка белая для девочки</t>
  </si>
  <si>
    <t>купальник с кисточками</t>
  </si>
  <si>
    <t>шорты мужские бордовые</t>
  </si>
  <si>
    <t>интерьер на кухню</t>
  </si>
  <si>
    <t>купальник слитный с чашкой утягивающий</t>
  </si>
  <si>
    <t>хроники мафии</t>
  </si>
  <si>
    <t>shure sm7b</t>
  </si>
  <si>
    <t xml:space="preserve">дудки </t>
  </si>
  <si>
    <t>лампа электрическая</t>
  </si>
  <si>
    <t>держатели для провода</t>
  </si>
  <si>
    <t>часы гуес</t>
  </si>
  <si>
    <t>мягкая игрушка белочка</t>
  </si>
  <si>
    <t>насадки для аппаратного педикюра</t>
  </si>
  <si>
    <t>шьем куклу</t>
  </si>
  <si>
    <t>триша левенселлер</t>
  </si>
  <si>
    <t>гирлянды на окна</t>
  </si>
  <si>
    <t xml:space="preserve">чёрная плёнка </t>
  </si>
  <si>
    <t>кабель антенный удлинитель</t>
  </si>
  <si>
    <t>conte джемпер</t>
  </si>
  <si>
    <t>тканевые тапки</t>
  </si>
  <si>
    <t>косметика  для девочек</t>
  </si>
  <si>
    <t xml:space="preserve">солнцезащитный спрей для детей </t>
  </si>
  <si>
    <t>72846099</t>
  </si>
  <si>
    <t>чехлы на 13 про мах</t>
  </si>
  <si>
    <t>smart watch dt</t>
  </si>
  <si>
    <t xml:space="preserve">кеды мужские lacoste </t>
  </si>
  <si>
    <t>свадебная дорожка</t>
  </si>
  <si>
    <t>32574980</t>
  </si>
  <si>
    <t>doctor green</t>
  </si>
  <si>
    <t>mazda 6gg</t>
  </si>
  <si>
    <t>талисман алтая</t>
  </si>
  <si>
    <t>solgar lipotropic factors</t>
  </si>
  <si>
    <t>комплект узлов для садовых качелей</t>
  </si>
  <si>
    <t>для зубных протезов контейнер</t>
  </si>
  <si>
    <t>колпак для кольяна</t>
  </si>
  <si>
    <t>boneco w200</t>
  </si>
  <si>
    <t>энергетик сова</t>
  </si>
  <si>
    <t>купальные шапочки</t>
  </si>
  <si>
    <t>a40 чехол</t>
  </si>
  <si>
    <t>нижнее белье для малышей</t>
  </si>
  <si>
    <t>обложка для паспорта космос</t>
  </si>
  <si>
    <t>бермуды со стрелками</t>
  </si>
  <si>
    <t>вешалка жених</t>
  </si>
  <si>
    <t>kiko для губ</t>
  </si>
  <si>
    <t>концепт 17 в 1</t>
  </si>
  <si>
    <t>жакет стеганный</t>
  </si>
  <si>
    <t xml:space="preserve">айсберг </t>
  </si>
  <si>
    <t>53872952</t>
  </si>
  <si>
    <t>63214302</t>
  </si>
  <si>
    <t>мужские серебряные перстни</t>
  </si>
  <si>
    <t>windi трубка газоотводная для новорожденного</t>
  </si>
  <si>
    <t>кроссс</t>
  </si>
  <si>
    <t>чарон бейби жижа</t>
  </si>
  <si>
    <t>подложка под карту</t>
  </si>
  <si>
    <t>хотвилз</t>
  </si>
  <si>
    <t>58437509</t>
  </si>
  <si>
    <t>викинги настольная игра</t>
  </si>
  <si>
    <t>брелки на мото</t>
  </si>
  <si>
    <t xml:space="preserve">печка для ногтей </t>
  </si>
  <si>
    <t>подарочные наборы женщине</t>
  </si>
  <si>
    <t>кисточка парикмахерская</t>
  </si>
  <si>
    <t>носки винтажные</t>
  </si>
  <si>
    <t>сумкашопер</t>
  </si>
  <si>
    <t>купальник для девочки 80</t>
  </si>
  <si>
    <t>шапочка женская для бассейна</t>
  </si>
  <si>
    <t>вкусовая смазка</t>
  </si>
  <si>
    <t>лопатка обувная</t>
  </si>
  <si>
    <t>iwantmoore</t>
  </si>
  <si>
    <t>полицейский вертолет</t>
  </si>
  <si>
    <t>пакеты для печенья</t>
  </si>
  <si>
    <t>жу</t>
  </si>
  <si>
    <t>корейский крем от загара</t>
  </si>
  <si>
    <t>рей бредбери вино из одуванчиков</t>
  </si>
  <si>
    <t>летний костюмы женские</t>
  </si>
  <si>
    <t>сеть архимеда</t>
  </si>
  <si>
    <t xml:space="preserve">артопедические стельки </t>
  </si>
  <si>
    <t>переходник с прикуривателя</t>
  </si>
  <si>
    <t>we-vibe chorus</t>
  </si>
  <si>
    <t>трусы на мальчика 2 года</t>
  </si>
  <si>
    <t>эпимедиумная</t>
  </si>
  <si>
    <t>крем перед эпиляцией</t>
  </si>
  <si>
    <t>куртка m 65</t>
  </si>
  <si>
    <t>yssa</t>
  </si>
  <si>
    <t>зубные щетки бамбуковые</t>
  </si>
  <si>
    <t>светильник уличный feron</t>
  </si>
  <si>
    <t>трусы-шорты для девочки</t>
  </si>
  <si>
    <t>монетница мужская</t>
  </si>
  <si>
    <t>пастообразный силикон</t>
  </si>
  <si>
    <t>комбинезон для малыша 92</t>
  </si>
  <si>
    <t>canevo</t>
  </si>
  <si>
    <t>блуза ксения</t>
  </si>
  <si>
    <t>20977569</t>
  </si>
  <si>
    <t>чехол для instax mini 11</t>
  </si>
  <si>
    <t>робот бамблби танцующий</t>
  </si>
  <si>
    <t>чехол 9c</t>
  </si>
  <si>
    <t>стол кухонный барный</t>
  </si>
  <si>
    <t>маска из игры</t>
  </si>
  <si>
    <t>стевия листья</t>
  </si>
  <si>
    <t>курган</t>
  </si>
  <si>
    <t>футболка american</t>
  </si>
  <si>
    <t>крышка для сковороды 27 см</t>
  </si>
  <si>
    <t>воло</t>
  </si>
  <si>
    <t xml:space="preserve">магний витамины </t>
  </si>
  <si>
    <t>фуксия купальник</t>
  </si>
  <si>
    <t>колгейт щетка</t>
  </si>
  <si>
    <t>подарки для девочки 11 лет</t>
  </si>
  <si>
    <t>гель отбеливающий</t>
  </si>
  <si>
    <t>missha пенка для лица</t>
  </si>
  <si>
    <t>стенд для очков</t>
  </si>
  <si>
    <t xml:space="preserve">одежда для утки lalafanfan </t>
  </si>
  <si>
    <t>комплект бусы и браслет</t>
  </si>
  <si>
    <t>первое чтение после букваря</t>
  </si>
  <si>
    <t>молоко сгущенное без сахара</t>
  </si>
  <si>
    <t>nami</t>
  </si>
  <si>
    <t>подставка для джостика</t>
  </si>
  <si>
    <t>биплан</t>
  </si>
  <si>
    <t>samsung a10s</t>
  </si>
  <si>
    <t>кардиган рваный</t>
  </si>
  <si>
    <t>бебивита</t>
  </si>
  <si>
    <t>крем лореаль трио актив дневной</t>
  </si>
  <si>
    <t>корейский тоник для лица от прыщей и акне</t>
  </si>
  <si>
    <t>ручка крутилка</t>
  </si>
  <si>
    <t>marone</t>
  </si>
  <si>
    <t>выращивание бабочка</t>
  </si>
  <si>
    <t>шерты бермуды</t>
  </si>
  <si>
    <t>evi bebi</t>
  </si>
  <si>
    <t xml:space="preserve">bluetooth aux </t>
  </si>
  <si>
    <t>kytochak</t>
  </si>
  <si>
    <t>рыбка немо</t>
  </si>
  <si>
    <t>однотонный платок</t>
  </si>
  <si>
    <t>пюре детское 4 месяца</t>
  </si>
  <si>
    <t xml:space="preserve">увлажняющий шампунь для волос </t>
  </si>
  <si>
    <t>металлический шар</t>
  </si>
  <si>
    <t>zirek</t>
  </si>
  <si>
    <t>костюм женский рубашка с брюками</t>
  </si>
  <si>
    <t>янссен</t>
  </si>
  <si>
    <t>72059985</t>
  </si>
  <si>
    <t>краска для волос на один день</t>
  </si>
  <si>
    <t>вяленый банан</t>
  </si>
  <si>
    <t>пленка 200 мкм</t>
  </si>
  <si>
    <t>в4</t>
  </si>
  <si>
    <t>платье nota bene</t>
  </si>
  <si>
    <t>74125453</t>
  </si>
  <si>
    <t>батарея для айфона</t>
  </si>
  <si>
    <t>тележка для моррженого</t>
  </si>
  <si>
    <t>by ssfit</t>
  </si>
  <si>
    <t>чехол на xiaomi redmi not 9</t>
  </si>
  <si>
    <t>футболки каратэ</t>
  </si>
  <si>
    <t>шприц для печенья</t>
  </si>
  <si>
    <t>софи в мире деревьев</t>
  </si>
  <si>
    <t>корм royal canin для котят</t>
  </si>
  <si>
    <t>майка женская мятная</t>
  </si>
  <si>
    <t>рюкзак для девочки 7 лет</t>
  </si>
  <si>
    <t>маска антижелтая</t>
  </si>
  <si>
    <t xml:space="preserve">шорты рик и морти </t>
  </si>
  <si>
    <t>guess реплика</t>
  </si>
  <si>
    <t>топ для пол дэнс</t>
  </si>
  <si>
    <t>66043315</t>
  </si>
  <si>
    <t xml:space="preserve">перчатки с когтями </t>
  </si>
  <si>
    <t>деревянные винтовки</t>
  </si>
  <si>
    <t>полотенца для душа</t>
  </si>
  <si>
    <t>зулали</t>
  </si>
  <si>
    <t>гарри поттер форма</t>
  </si>
  <si>
    <t>прозрачный чехол на redmi note 9</t>
  </si>
  <si>
    <t>жидкость для электронных испарителей ментол</t>
  </si>
  <si>
    <t>джинсы на высоких девушек</t>
  </si>
  <si>
    <t>семена аубреция</t>
  </si>
  <si>
    <t>spf 50 pa</t>
  </si>
  <si>
    <t>витамин с в ампулах</t>
  </si>
  <si>
    <t xml:space="preserve">фартуки кухонные для женщин </t>
  </si>
  <si>
    <t>брюки женские килоты</t>
  </si>
  <si>
    <t>продукты италии</t>
  </si>
  <si>
    <t>вязаные летние платья</t>
  </si>
  <si>
    <t xml:space="preserve">обувь белая </t>
  </si>
  <si>
    <t>80161009</t>
  </si>
  <si>
    <t xml:space="preserve">памперсы японские </t>
  </si>
  <si>
    <t>матовый лак синий</t>
  </si>
  <si>
    <t>термозащита для волос капус</t>
  </si>
  <si>
    <t>платок татарский</t>
  </si>
  <si>
    <t>браслет для часов g-shock</t>
  </si>
  <si>
    <t>матрац надувной для машины</t>
  </si>
  <si>
    <t>прокладки большая упаковка</t>
  </si>
  <si>
    <t>палитка</t>
  </si>
  <si>
    <t>тканевые салфетки для лица</t>
  </si>
  <si>
    <t>конституция с поправками</t>
  </si>
  <si>
    <t>рюкзак рюкзак</t>
  </si>
  <si>
    <t>клипса для ножен</t>
  </si>
  <si>
    <t>таро учи иначе</t>
  </si>
  <si>
    <t>как подружиться с драконом</t>
  </si>
  <si>
    <t>носки женские набор турция</t>
  </si>
  <si>
    <t>казан чугунный 12л</t>
  </si>
  <si>
    <t>худи женское оверсайз с аниме</t>
  </si>
  <si>
    <t>martache для женщин</t>
  </si>
  <si>
    <t>картриджи для испарителя</t>
  </si>
  <si>
    <t>блюдо этажерка металлическая</t>
  </si>
  <si>
    <t>ошейник для питбуля</t>
  </si>
  <si>
    <t>сабвуферы активный</t>
  </si>
  <si>
    <t>лего детпул</t>
  </si>
  <si>
    <t xml:space="preserve">протеин whey </t>
  </si>
  <si>
    <t>lucik shop</t>
  </si>
  <si>
    <t>для мальчика 7 лет</t>
  </si>
  <si>
    <t>кроссовки для бадминтона женские</t>
  </si>
  <si>
    <t>столик мрамор</t>
  </si>
  <si>
    <t>подголовник надувной</t>
  </si>
  <si>
    <t>кросовки эконика</t>
  </si>
  <si>
    <t>нагрудный пульсометр polar</t>
  </si>
  <si>
    <t>ежедневник деревянной обложкой</t>
  </si>
  <si>
    <t>футбольная форма сборной</t>
  </si>
  <si>
    <t>парные кольца бижутерия</t>
  </si>
  <si>
    <t>арфа конфеты</t>
  </si>
  <si>
    <t>посуда соник</t>
  </si>
  <si>
    <t>miles davis</t>
  </si>
  <si>
    <t>салицил</t>
  </si>
  <si>
    <t>краска капус 5.0</t>
  </si>
  <si>
    <t>куртка мужская зимняя для сноуборда</t>
  </si>
  <si>
    <t>hegel</t>
  </si>
  <si>
    <t>74642002</t>
  </si>
  <si>
    <t>шорты с ананасами</t>
  </si>
  <si>
    <t>alessandra del biondo</t>
  </si>
  <si>
    <t>батарея хонор 10</t>
  </si>
  <si>
    <t>кросовки-носки</t>
  </si>
  <si>
    <t>набор донышек для вязания</t>
  </si>
  <si>
    <t>вышивка лукас</t>
  </si>
  <si>
    <t xml:space="preserve">плантекс </t>
  </si>
  <si>
    <t>аксессуары для айкос 3</t>
  </si>
  <si>
    <t>защитное стекло айфон 6 s</t>
  </si>
  <si>
    <t xml:space="preserve">стелаж угловой </t>
  </si>
  <si>
    <t>ободок с косичками</t>
  </si>
  <si>
    <t>olle</t>
  </si>
  <si>
    <t>самокат маленький</t>
  </si>
  <si>
    <t xml:space="preserve">лонгслив женский белый </t>
  </si>
  <si>
    <t>раздельный купальник для женщины</t>
  </si>
  <si>
    <t>sorb ents</t>
  </si>
  <si>
    <t>наушники за ухо</t>
  </si>
  <si>
    <t>жесткий браслет золотой</t>
  </si>
  <si>
    <t>нож нр 18</t>
  </si>
  <si>
    <t>пистолеты настоящие</t>
  </si>
  <si>
    <t>платье   женское</t>
  </si>
  <si>
    <t>кеды женские ash</t>
  </si>
  <si>
    <t>линзы - 2.75</t>
  </si>
  <si>
    <t>сланцы жен</t>
  </si>
  <si>
    <t>юбка цвета фуксия</t>
  </si>
  <si>
    <t>переноска для собак в машину</t>
  </si>
  <si>
    <t>очиститель цепей</t>
  </si>
  <si>
    <t>переходник е14 на е27</t>
  </si>
  <si>
    <t xml:space="preserve">золла шорты </t>
  </si>
  <si>
    <t>28497167</t>
  </si>
  <si>
    <t>искусственные газоны</t>
  </si>
  <si>
    <t>декоративный шар</t>
  </si>
  <si>
    <t>губки абразивные</t>
  </si>
  <si>
    <t>столярные изделия</t>
  </si>
  <si>
    <t>9328399</t>
  </si>
  <si>
    <t>гранитор</t>
  </si>
  <si>
    <t>унты россии</t>
  </si>
  <si>
    <t>подарки для любимого</t>
  </si>
  <si>
    <t>удлинитель для члена</t>
  </si>
  <si>
    <t xml:space="preserve">аравиа крем </t>
  </si>
  <si>
    <t>погремушка с бубенцами</t>
  </si>
  <si>
    <t>подушка кость</t>
  </si>
  <si>
    <t>карта пермского края</t>
  </si>
  <si>
    <t>original marines мальчики шорты</t>
  </si>
  <si>
    <t>volzhanka</t>
  </si>
  <si>
    <t>миша и маша</t>
  </si>
  <si>
    <t>30842791</t>
  </si>
  <si>
    <t xml:space="preserve">вау дог </t>
  </si>
  <si>
    <t>корень любистока</t>
  </si>
  <si>
    <t>накладные цветные пряди</t>
  </si>
  <si>
    <t>краса сезона</t>
  </si>
  <si>
    <t>сирешки</t>
  </si>
  <si>
    <t>стопка с пулей</t>
  </si>
  <si>
    <t>отведение сомнений</t>
  </si>
  <si>
    <t>свеча на ветру е14</t>
  </si>
  <si>
    <t xml:space="preserve">майка синяя </t>
  </si>
  <si>
    <t>инструменты для чистки кожи лица</t>
  </si>
  <si>
    <t>мужские часы водонепроницаемые</t>
  </si>
  <si>
    <t>свитер для чихуахуа</t>
  </si>
  <si>
    <t>чехлы для ковра</t>
  </si>
  <si>
    <t>маленький штатив</t>
  </si>
  <si>
    <t>влажный корм для котят hills</t>
  </si>
  <si>
    <t>шампунь  kapous</t>
  </si>
  <si>
    <t xml:space="preserve">насадки на щетку </t>
  </si>
  <si>
    <t>масло для губ с мятой</t>
  </si>
  <si>
    <t>сандалии teva</t>
  </si>
  <si>
    <t>контейнер 4 л</t>
  </si>
  <si>
    <t>чулки бордовые</t>
  </si>
  <si>
    <t>купить кардиган</t>
  </si>
  <si>
    <t>подвеска для штор</t>
  </si>
  <si>
    <t>зубная щётка биомед</t>
  </si>
  <si>
    <t>airpods кейс</t>
  </si>
  <si>
    <t>cat chow adult</t>
  </si>
  <si>
    <t>чехол книжка на телефон samsung galaxy a30</t>
  </si>
  <si>
    <t xml:space="preserve">от постакне </t>
  </si>
  <si>
    <t xml:space="preserve">туфли на плотформе </t>
  </si>
  <si>
    <t xml:space="preserve">лего машинка </t>
  </si>
  <si>
    <t>ecco st 1</t>
  </si>
  <si>
    <t>витамин д3 турция</t>
  </si>
  <si>
    <t>атласная комбинация</t>
  </si>
  <si>
    <t>кружка олеся</t>
  </si>
  <si>
    <t>умница математика</t>
  </si>
  <si>
    <t>моторное масло total quartz 9000</t>
  </si>
  <si>
    <t>хлеб по водам</t>
  </si>
  <si>
    <t>skoda octavia a8</t>
  </si>
  <si>
    <t>thomas kosmala 4</t>
  </si>
  <si>
    <t>наборы для ванной комнаты с ершиком</t>
  </si>
  <si>
    <t>cake up</t>
  </si>
  <si>
    <t xml:space="preserve">юбка хлопковая женская </t>
  </si>
  <si>
    <t>кроссовки reebok adidas</t>
  </si>
  <si>
    <t>w200</t>
  </si>
  <si>
    <t>трафарет доя торта</t>
  </si>
  <si>
    <t>прописи для самых маленьких</t>
  </si>
  <si>
    <t xml:space="preserve">металлическая посуда </t>
  </si>
  <si>
    <t>49142108</t>
  </si>
  <si>
    <t>декорации для аквариума корабль</t>
  </si>
  <si>
    <t>рамка для фото 25х25</t>
  </si>
  <si>
    <t>сетка подвесная</t>
  </si>
  <si>
    <t>asics tennis</t>
  </si>
  <si>
    <t>спортивный костюм рибок женский</t>
  </si>
  <si>
    <t>бутылка для воды женская</t>
  </si>
  <si>
    <t>fanlab</t>
  </si>
  <si>
    <t>феррилин</t>
  </si>
  <si>
    <t>hemo plex</t>
  </si>
  <si>
    <t>боди женские секси</t>
  </si>
  <si>
    <t>сонечка мармеладова</t>
  </si>
  <si>
    <t>60418952</t>
  </si>
  <si>
    <t>держатель на стол</t>
  </si>
  <si>
    <t>хсн костюм</t>
  </si>
  <si>
    <t>серебристый купальник</t>
  </si>
  <si>
    <t>fierce духи</t>
  </si>
  <si>
    <t>защитная крышка от брызг</t>
  </si>
  <si>
    <t>из бусин</t>
  </si>
  <si>
    <t>розетка тройная с usb</t>
  </si>
  <si>
    <t>рана</t>
  </si>
  <si>
    <t>силиконовый молд подстаканник</t>
  </si>
  <si>
    <t>гастростома</t>
  </si>
  <si>
    <t>квидич</t>
  </si>
  <si>
    <t>обложка для аттестата</t>
  </si>
  <si>
    <t>контейнер для замачивания</t>
  </si>
  <si>
    <t>палочка стеклянная</t>
  </si>
  <si>
    <t>5 ночей с фредди книга</t>
  </si>
  <si>
    <t>кинди кидс куклы</t>
  </si>
  <si>
    <t>камера заднего вида wifi</t>
  </si>
  <si>
    <t>36596127</t>
  </si>
  <si>
    <t>хмель для волос</t>
  </si>
  <si>
    <t>подвесная сушилка для рыбы</t>
  </si>
  <si>
    <t xml:space="preserve">bekker </t>
  </si>
  <si>
    <t>стич плюшевый</t>
  </si>
  <si>
    <t>корнеокомфорт</t>
  </si>
  <si>
    <t xml:space="preserve">розовая скатерть </t>
  </si>
  <si>
    <t>charmes</t>
  </si>
  <si>
    <t>кондиционер восстановитель пластика</t>
  </si>
  <si>
    <t>масло розы эфирное</t>
  </si>
  <si>
    <t>детская массажка</t>
  </si>
  <si>
    <t>уплотнитель d образный</t>
  </si>
  <si>
    <t>бокс для хранения украшений</t>
  </si>
  <si>
    <t>турецкие майки</t>
  </si>
  <si>
    <t xml:space="preserve">золотой маркер </t>
  </si>
  <si>
    <t>68802681</t>
  </si>
  <si>
    <t>чехол книжка самсунг а 71</t>
  </si>
  <si>
    <t>пазлы 2000-3000</t>
  </si>
  <si>
    <t>батарея для электросамоката</t>
  </si>
  <si>
    <t>комплект с повязкой</t>
  </si>
  <si>
    <t>сушилка для посуды в нижний шкаф</t>
  </si>
  <si>
    <t>hoco w27</t>
  </si>
  <si>
    <t>кондиционеры для белья японский</t>
  </si>
  <si>
    <t>насадки moser</t>
  </si>
  <si>
    <t>boss одежда женский</t>
  </si>
  <si>
    <t>dc shoes court</t>
  </si>
  <si>
    <t>беспроводные наушники marshal</t>
  </si>
  <si>
    <t>прегна 5</t>
  </si>
  <si>
    <t>колонка jb</t>
  </si>
  <si>
    <t>переноска skudo</t>
  </si>
  <si>
    <t>нарядная одежда для новорожденных</t>
  </si>
  <si>
    <t>махапрасад</t>
  </si>
  <si>
    <t>полотенца махровые 40х60</t>
  </si>
  <si>
    <t>дезинфицирующий раствор для инструментов</t>
  </si>
  <si>
    <t>азбука советская</t>
  </si>
  <si>
    <t>эланс коллаген</t>
  </si>
  <si>
    <t>mythreeseven</t>
  </si>
  <si>
    <t>78772578</t>
  </si>
  <si>
    <t>kudo лак для автомобиля</t>
  </si>
  <si>
    <t>очки для зрения 1</t>
  </si>
  <si>
    <t xml:space="preserve">seasons </t>
  </si>
  <si>
    <t>плавки большие размеры</t>
  </si>
  <si>
    <t xml:space="preserve">краска matrix </t>
  </si>
  <si>
    <t xml:space="preserve">пассифлора </t>
  </si>
  <si>
    <t>ambassador туалетная вода</t>
  </si>
  <si>
    <t>сменный блок для чистки одежды</t>
  </si>
  <si>
    <t>декорация на стене дерево</t>
  </si>
  <si>
    <t>женские шорты классика</t>
  </si>
  <si>
    <t>цитрусовый туалетная вода женская</t>
  </si>
  <si>
    <t>гард люкс от сорняков</t>
  </si>
  <si>
    <t xml:space="preserve">всадник без головы </t>
  </si>
  <si>
    <t>резиновые сланцы для девочки</t>
  </si>
  <si>
    <t>спортивный костюм мужской фила</t>
  </si>
  <si>
    <t>aigner женский</t>
  </si>
  <si>
    <t>шарики мальчик девочка</t>
  </si>
  <si>
    <t>tom miki сандалии</t>
  </si>
  <si>
    <t>лампа поворотника</t>
  </si>
  <si>
    <t>silver крем для обуви</t>
  </si>
  <si>
    <t>джогеры лен</t>
  </si>
  <si>
    <t>сетчатая</t>
  </si>
  <si>
    <t>сандалии для девочек 26</t>
  </si>
  <si>
    <t>набор мстители</t>
  </si>
  <si>
    <t>носки клинок</t>
  </si>
  <si>
    <t>сабо рабочие</t>
  </si>
  <si>
    <t>кроп топ с пышными рукавами</t>
  </si>
  <si>
    <t xml:space="preserve">сумочка вечерняя </t>
  </si>
  <si>
    <t xml:space="preserve">aravia laboratories </t>
  </si>
  <si>
    <t>чехол хуавей y6</t>
  </si>
  <si>
    <t>сетка от животных</t>
  </si>
  <si>
    <t xml:space="preserve">корм для кошек gourmet </t>
  </si>
  <si>
    <t>сумка через плечо женска</t>
  </si>
  <si>
    <t>наклейки hentai</t>
  </si>
  <si>
    <t>духи opium</t>
  </si>
  <si>
    <t>wonder lab для купания</t>
  </si>
  <si>
    <t>джинсы скинни с низкой посадкой</t>
  </si>
  <si>
    <t>семена ирисов</t>
  </si>
  <si>
    <t xml:space="preserve">philips фен </t>
  </si>
  <si>
    <t>mary verg</t>
  </si>
  <si>
    <t>протеин эвалар</t>
  </si>
  <si>
    <t>уника</t>
  </si>
  <si>
    <t>детские стельки ортопедические</t>
  </si>
  <si>
    <t>шлека для собак</t>
  </si>
  <si>
    <t>4157398</t>
  </si>
  <si>
    <t xml:space="preserve">подкладка для обуви </t>
  </si>
  <si>
    <t>наволочки декоративные бирюзовые</t>
  </si>
  <si>
    <t>чехол леди баг</t>
  </si>
  <si>
    <t>массажер для подтяжки лица</t>
  </si>
  <si>
    <t>70342677</t>
  </si>
  <si>
    <t xml:space="preserve">кроп топ тай дай с длинным рукавом </t>
  </si>
  <si>
    <t>organic kitchen для губ</t>
  </si>
  <si>
    <t>42089115</t>
  </si>
  <si>
    <t>платье жемчуг</t>
  </si>
  <si>
    <t>безлактозные смеси</t>
  </si>
  <si>
    <t>наушники женские</t>
  </si>
  <si>
    <t xml:space="preserve">порошок аистёнок </t>
  </si>
  <si>
    <t>афганский казан 10</t>
  </si>
  <si>
    <t xml:space="preserve">коврик для бассейна </t>
  </si>
  <si>
    <t>джорданы  женские</t>
  </si>
  <si>
    <t>vilange</t>
  </si>
  <si>
    <t>юный кондитер</t>
  </si>
  <si>
    <t>dl audio gryphon pro</t>
  </si>
  <si>
    <t>ботильоны на толстом каблуке</t>
  </si>
  <si>
    <t>крем гель алоэ</t>
  </si>
  <si>
    <t>бирки для цветов</t>
  </si>
  <si>
    <t>пробойники строчные</t>
  </si>
  <si>
    <t>масло моторное partnumber 710 petrol &amp; diesel 5w-30 4л</t>
  </si>
  <si>
    <t>домашние женские халаты больших размеров</t>
  </si>
  <si>
    <t>уплотнитель для плиты</t>
  </si>
  <si>
    <t>салатницы стекло</t>
  </si>
  <si>
    <t xml:space="preserve">женская ортопедическая обувь </t>
  </si>
  <si>
    <t>картмаксимум</t>
  </si>
  <si>
    <t>стрипс</t>
  </si>
  <si>
    <t>лак для ногтей step</t>
  </si>
  <si>
    <t>приправа для огурцов</t>
  </si>
  <si>
    <t>кепка для мальчика бравл старс</t>
  </si>
  <si>
    <t>кулера для пк</t>
  </si>
  <si>
    <t>детское сиденье на багажник велосипеда</t>
  </si>
  <si>
    <t>шорты из футера мужские</t>
  </si>
  <si>
    <t>спортивный костюм женский  с шортами</t>
  </si>
  <si>
    <t xml:space="preserve">чехол-аккумулятор </t>
  </si>
  <si>
    <t>al’ba</t>
  </si>
  <si>
    <t>скейтерские кроссовки</t>
  </si>
  <si>
    <t>shlep shop</t>
  </si>
  <si>
    <t>контейнер 30 см</t>
  </si>
  <si>
    <t>бомбер цветной</t>
  </si>
  <si>
    <t>трап для собак</t>
  </si>
  <si>
    <t>шлепки tendance</t>
  </si>
  <si>
    <t>футболки со скидкой</t>
  </si>
  <si>
    <t>часы вентилятор</t>
  </si>
  <si>
    <t>инергетики</t>
  </si>
  <si>
    <t>шлепки женские леопард</t>
  </si>
  <si>
    <t>форма для мини кексов</t>
  </si>
  <si>
    <t>подарочная банка</t>
  </si>
  <si>
    <t>чёрный брючный костюм</t>
  </si>
  <si>
    <t>нож металлический</t>
  </si>
  <si>
    <t>марина всегда права</t>
  </si>
  <si>
    <t>комикс соник том 1</t>
  </si>
  <si>
    <t>машинка кровать</t>
  </si>
  <si>
    <t>namman muay</t>
  </si>
  <si>
    <t>волокна кукурузы</t>
  </si>
  <si>
    <t>consealer</t>
  </si>
  <si>
    <t>чехол с хелоу кити</t>
  </si>
  <si>
    <t>бумага для окрашивания волос</t>
  </si>
  <si>
    <t>одеяло 200*220</t>
  </si>
  <si>
    <t>специи для пряников</t>
  </si>
  <si>
    <t>раствор one step</t>
  </si>
  <si>
    <t>мужские бомбер</t>
  </si>
  <si>
    <t xml:space="preserve">набор рыболовный </t>
  </si>
  <si>
    <t>лалафанфан мини</t>
  </si>
  <si>
    <t>платье для девочки пляжное</t>
  </si>
  <si>
    <t>сеть ловушка</t>
  </si>
  <si>
    <t>lipstik</t>
  </si>
  <si>
    <t>грузинский крест</t>
  </si>
  <si>
    <t>антиутопии</t>
  </si>
  <si>
    <t>костюм женский трикотажный с брюками</t>
  </si>
  <si>
    <t>майл</t>
  </si>
  <si>
    <t>защита камеры iphone 11 pro</t>
  </si>
  <si>
    <t>unico moda</t>
  </si>
  <si>
    <t>massa bassa</t>
  </si>
  <si>
    <t>маска для волос generik</t>
  </si>
  <si>
    <t>emirates</t>
  </si>
  <si>
    <t>47649798</t>
  </si>
  <si>
    <t>soprano</t>
  </si>
  <si>
    <t xml:space="preserve">стиральный гель для стирки </t>
  </si>
  <si>
    <t>куртки геокс</t>
  </si>
  <si>
    <t>уголки на выписку</t>
  </si>
  <si>
    <t>чехол на apple iphone xr</t>
  </si>
  <si>
    <t>брелок на ключи футбол</t>
  </si>
  <si>
    <t>innamore bella</t>
  </si>
  <si>
    <t>одеждадля собак</t>
  </si>
  <si>
    <t>вяз ржавый</t>
  </si>
  <si>
    <t>эсп</t>
  </si>
  <si>
    <t>нож на ногу</t>
  </si>
  <si>
    <t>масло куркумы</t>
  </si>
  <si>
    <t>брючной женский костюм</t>
  </si>
  <si>
    <t xml:space="preserve">acer nitro </t>
  </si>
  <si>
    <t>геркулес нордик</t>
  </si>
  <si>
    <t>70041144</t>
  </si>
  <si>
    <t>кухонные весы kitfort</t>
  </si>
  <si>
    <t>apple pencil 2 case</t>
  </si>
  <si>
    <t>документница мужская</t>
  </si>
  <si>
    <t>большая корзина для белья</t>
  </si>
  <si>
    <t>18169673</t>
  </si>
  <si>
    <t>шорты мужские спортивные reebok</t>
  </si>
  <si>
    <t>multivitamin daily</t>
  </si>
  <si>
    <t xml:space="preserve">camon </t>
  </si>
  <si>
    <t>летние майки для мальчиков</t>
  </si>
  <si>
    <t>светильник икея</t>
  </si>
  <si>
    <t>кровать трансформер детская</t>
  </si>
  <si>
    <t>dada подгузники детские</t>
  </si>
  <si>
    <t>фотополимерная лампа</t>
  </si>
  <si>
    <t>фоторамка золото</t>
  </si>
  <si>
    <t>паста nattys</t>
  </si>
  <si>
    <t>горячий шоколад в капсулах дольче</t>
  </si>
  <si>
    <t>босоножки женские без каблука на резинке</t>
  </si>
  <si>
    <t>39891292</t>
  </si>
  <si>
    <t xml:space="preserve">косметика декоротивная </t>
  </si>
  <si>
    <t>серьги tiffany</t>
  </si>
  <si>
    <t>молдинг белый</t>
  </si>
  <si>
    <t>футболка с бравлерами</t>
  </si>
  <si>
    <t>кроссовки мальчики адидас</t>
  </si>
  <si>
    <t>шнурки круглые белые</t>
  </si>
  <si>
    <t>колготки с утяжкой 20 ден</t>
  </si>
  <si>
    <t>широкая лента атласная</t>
  </si>
  <si>
    <t>алкогольное пиво</t>
  </si>
  <si>
    <t>потолочные вентиляторы</t>
  </si>
  <si>
    <t>ittelaland</t>
  </si>
  <si>
    <t>носки 46 размер</t>
  </si>
  <si>
    <t>одежда из гравити фолс так</t>
  </si>
  <si>
    <t xml:space="preserve">чехол на samsung galaxy a50 </t>
  </si>
  <si>
    <t>акустика dl audio gryphon pro 165</t>
  </si>
  <si>
    <t>сумка в магазин</t>
  </si>
  <si>
    <t xml:space="preserve">ремень на часы самсунг </t>
  </si>
  <si>
    <t>wbfoto</t>
  </si>
  <si>
    <t>платье женское длинное праздничное</t>
  </si>
  <si>
    <t xml:space="preserve">трусы женщины </t>
  </si>
  <si>
    <t xml:space="preserve">ланика </t>
  </si>
  <si>
    <t>сверло корончатое</t>
  </si>
  <si>
    <t>защита от когтей</t>
  </si>
  <si>
    <t>крем концентрат для ног</t>
  </si>
  <si>
    <t>дезодорант риксона</t>
  </si>
  <si>
    <t>belor design тинт</t>
  </si>
  <si>
    <t>ватные шарики цветные</t>
  </si>
  <si>
    <t>игрушки котенок</t>
  </si>
  <si>
    <t>jeanmishel помада</t>
  </si>
  <si>
    <t>аха кислоты</t>
  </si>
  <si>
    <t>маша и медведь пряник</t>
  </si>
  <si>
    <t>8443495</t>
  </si>
  <si>
    <t>защёлки</t>
  </si>
  <si>
    <t>чехол на 7 iphone аниме</t>
  </si>
  <si>
    <t>8790739</t>
  </si>
  <si>
    <t>кеды absent</t>
  </si>
  <si>
    <t>556073723</t>
  </si>
  <si>
    <t>скктчбук</t>
  </si>
  <si>
    <t>доска на кухню</t>
  </si>
  <si>
    <t>goyard</t>
  </si>
  <si>
    <t>стекло защитное на хонор 50</t>
  </si>
  <si>
    <t>птичье молоко владивосток</t>
  </si>
  <si>
    <t xml:space="preserve">плед большой </t>
  </si>
  <si>
    <t xml:space="preserve">чехол huawei p smart z </t>
  </si>
  <si>
    <t>synerg</t>
  </si>
  <si>
    <t>магнитная бумага а4</t>
  </si>
  <si>
    <t>салат цезарь</t>
  </si>
  <si>
    <t>смесь нан кисломолочный</t>
  </si>
  <si>
    <t>трикотажные наволочки</t>
  </si>
  <si>
    <t xml:space="preserve">комплект на выписку осень </t>
  </si>
  <si>
    <t>открывалка для консервных банок электрическая</t>
  </si>
  <si>
    <t>женские юбки беларусь</t>
  </si>
  <si>
    <t>браслет с вибрацией</t>
  </si>
  <si>
    <t>праймер 94</t>
  </si>
  <si>
    <t>daze band</t>
  </si>
  <si>
    <t>женский костюм со штанами</t>
  </si>
  <si>
    <t>apple айпад</t>
  </si>
  <si>
    <t>sweet home sunflower</t>
  </si>
  <si>
    <t>style here now</t>
  </si>
  <si>
    <t>цска значок</t>
  </si>
  <si>
    <t>самойловский текстиль дом</t>
  </si>
  <si>
    <t xml:space="preserve">женское платье на свадьбу </t>
  </si>
  <si>
    <t>7807277</t>
  </si>
  <si>
    <t>обувь lassie</t>
  </si>
  <si>
    <t>пражектор</t>
  </si>
  <si>
    <t>пушкар мотоцикл</t>
  </si>
  <si>
    <t>туфли ткань</t>
  </si>
  <si>
    <t>герлянда на солнечной батарее</t>
  </si>
  <si>
    <t>чехол для oppo a91</t>
  </si>
  <si>
    <t>molly garderob</t>
  </si>
  <si>
    <t>матрас на балкон</t>
  </si>
  <si>
    <t>baby anabel</t>
  </si>
  <si>
    <t>блестящий чекер</t>
  </si>
  <si>
    <t>универсальная москитная сетка</t>
  </si>
  <si>
    <t>90046722</t>
  </si>
  <si>
    <t>открытка ничего</t>
  </si>
  <si>
    <t xml:space="preserve">гуль для умывания </t>
  </si>
  <si>
    <t>камера xiaomi m365</t>
  </si>
  <si>
    <t>средство для мытья унитазов</t>
  </si>
  <si>
    <t>босоножки эко</t>
  </si>
  <si>
    <t xml:space="preserve">молочко от загара </t>
  </si>
  <si>
    <t>для греческого салата</t>
  </si>
  <si>
    <t>постельное белье 1.2</t>
  </si>
  <si>
    <t>басаножки на шнуровке</t>
  </si>
  <si>
    <t xml:space="preserve">nfs </t>
  </si>
  <si>
    <t>dj bag</t>
  </si>
  <si>
    <t>epson l120</t>
  </si>
  <si>
    <t>набор метательных ножей</t>
  </si>
  <si>
    <t>припой паста</t>
  </si>
  <si>
    <t>галстук школьные для девочки</t>
  </si>
  <si>
    <t xml:space="preserve">книга мара и морок </t>
  </si>
  <si>
    <t>рубашки модные</t>
  </si>
  <si>
    <t>дождевик на малыша</t>
  </si>
  <si>
    <t>крышка мечта</t>
  </si>
  <si>
    <t>сушилка для белья натежная</t>
  </si>
  <si>
    <t>la roche-posay toleriane ultra</t>
  </si>
  <si>
    <t>brso</t>
  </si>
  <si>
    <t>overlay wear</t>
  </si>
  <si>
    <t>мойка высокого давления stihl</t>
  </si>
  <si>
    <t>каша детская нутрилон</t>
  </si>
  <si>
    <t>ключ для открывания часов</t>
  </si>
  <si>
    <t>чёзамем</t>
  </si>
  <si>
    <t xml:space="preserve">декор в спальню </t>
  </si>
  <si>
    <t>плетенные шлепки</t>
  </si>
  <si>
    <t>для презервативов</t>
  </si>
  <si>
    <t>осьминог игрушка большая</t>
  </si>
  <si>
    <t>костюм шорты и рубашка женская</t>
  </si>
  <si>
    <t xml:space="preserve">67240965 </t>
  </si>
  <si>
    <t xml:space="preserve">желтый костюм </t>
  </si>
  <si>
    <t>худи с наруто  мужские</t>
  </si>
  <si>
    <t>фигурки neca</t>
  </si>
  <si>
    <t>трусы для беременных бесшовные</t>
  </si>
  <si>
    <t>пяточник</t>
  </si>
  <si>
    <t>коврик галька</t>
  </si>
  <si>
    <t>защитное стекло 5s iphone</t>
  </si>
  <si>
    <t>сам бы ел</t>
  </si>
  <si>
    <t>серьги с аметистами</t>
  </si>
  <si>
    <t>woozzee наклейка интерьерная</t>
  </si>
  <si>
    <t>рассказы на английском языке</t>
  </si>
  <si>
    <t>ручные женские часы</t>
  </si>
  <si>
    <t>tefal тостер</t>
  </si>
  <si>
    <t>пенка для умывания с углем</t>
  </si>
  <si>
    <t>купальник женский глория</t>
  </si>
  <si>
    <t>насадки для массажера</t>
  </si>
  <si>
    <t xml:space="preserve">пушистое худи </t>
  </si>
  <si>
    <t>ecardin</t>
  </si>
  <si>
    <t xml:space="preserve">белые пинетки </t>
  </si>
  <si>
    <t>спортивные костюм для мальчика</t>
  </si>
  <si>
    <t>белая фуболка</t>
  </si>
  <si>
    <t>ежедневник почеркушек и заметок</t>
  </si>
  <si>
    <t>corn flakes</t>
  </si>
  <si>
    <t>летний брючный костюм большого размера</t>
  </si>
  <si>
    <t>матрас для лавочки</t>
  </si>
  <si>
    <t>anime наклейки</t>
  </si>
  <si>
    <t>зип пакеты плотные</t>
  </si>
  <si>
    <t>планшет волшебный луч</t>
  </si>
  <si>
    <t>31647590</t>
  </si>
  <si>
    <t>жиросжигатель lipo</t>
  </si>
  <si>
    <t>контейнер под линзы</t>
  </si>
  <si>
    <t xml:space="preserve">ucanbe </t>
  </si>
  <si>
    <t>2828920</t>
  </si>
  <si>
    <t>защита арок авто</t>
  </si>
  <si>
    <t>stella-37</t>
  </si>
  <si>
    <t>набор жемчужина</t>
  </si>
  <si>
    <t>шары цифры 16</t>
  </si>
  <si>
    <t>81587097</t>
  </si>
  <si>
    <t>черный спортивный костюм мужской</t>
  </si>
  <si>
    <t>69037097</t>
  </si>
  <si>
    <t>бычьи яйца</t>
  </si>
  <si>
    <t>часы календарь развивающая игрушка</t>
  </si>
  <si>
    <t>e.l.f. cosmetics</t>
  </si>
  <si>
    <t>escada.</t>
  </si>
  <si>
    <t>плавки женские твое</t>
  </si>
  <si>
    <t>очки солнезащитные женские</t>
  </si>
  <si>
    <t xml:space="preserve">хлопковые велосипедки </t>
  </si>
  <si>
    <t>modress женский</t>
  </si>
  <si>
    <t>туалетная вода бербери</t>
  </si>
  <si>
    <t>одежда для рыбалки и охоты</t>
  </si>
  <si>
    <t>чехол galaxy a6</t>
  </si>
  <si>
    <t>глория джинс брюки для мальчиков</t>
  </si>
  <si>
    <t>одеяло 175х210 холлофайбер</t>
  </si>
  <si>
    <t>умный тональный крем</t>
  </si>
  <si>
    <t>акриловые краски черная</t>
  </si>
  <si>
    <t>хна бля бровей</t>
  </si>
  <si>
    <t>смарт часы apple watch series 3</t>
  </si>
  <si>
    <t>сандалии с шипами</t>
  </si>
  <si>
    <t>playwoods</t>
  </si>
  <si>
    <t>набор поводков</t>
  </si>
  <si>
    <t>роза брошь</t>
  </si>
  <si>
    <t>коврик 80 120</t>
  </si>
  <si>
    <t xml:space="preserve">subaru forester </t>
  </si>
  <si>
    <t>атлант расправил</t>
  </si>
  <si>
    <t>картина из 3 частей</t>
  </si>
  <si>
    <t>девочкам игрушки</t>
  </si>
  <si>
    <t>платье исламское</t>
  </si>
  <si>
    <t>борис моносов</t>
  </si>
  <si>
    <t>шорты для девочки в клетку</t>
  </si>
  <si>
    <t xml:space="preserve">носки новорождённых </t>
  </si>
  <si>
    <t>diverse store</t>
  </si>
  <si>
    <t>подарки набор</t>
  </si>
  <si>
    <t>одежда пикачу</t>
  </si>
  <si>
    <t>наушник для телефона</t>
  </si>
  <si>
    <t>d-ribose</t>
  </si>
  <si>
    <t>black si</t>
  </si>
  <si>
    <t>муржские шорты</t>
  </si>
  <si>
    <t>очки солнцезащитные xiaomi</t>
  </si>
  <si>
    <t>пуфик вязаный</t>
  </si>
  <si>
    <t xml:space="preserve">губка детская </t>
  </si>
  <si>
    <t>плёнка тепличная</t>
  </si>
  <si>
    <t>himalaya herbals женский</t>
  </si>
  <si>
    <t>ортопедическая обувь лето</t>
  </si>
  <si>
    <t>защитное стекло realme c 25</t>
  </si>
  <si>
    <t>корейский тоник с кислотами</t>
  </si>
  <si>
    <t>шорты женские плотные</t>
  </si>
  <si>
    <t>sony чехол для телефона</t>
  </si>
  <si>
    <t>лак indiнабор</t>
  </si>
  <si>
    <t>шины r 16</t>
  </si>
  <si>
    <t>фигурки из игры в кальмара</t>
  </si>
  <si>
    <t>адидас обувь для мальчиков</t>
  </si>
  <si>
    <t>босоножки для девочки кожа</t>
  </si>
  <si>
    <t>кофта мужская лето</t>
  </si>
  <si>
    <t>том и джерри обувь</t>
  </si>
  <si>
    <t>смарт прополис</t>
  </si>
  <si>
    <t>летний сарафан для подростков</t>
  </si>
  <si>
    <t>семейные трусы детские</t>
  </si>
  <si>
    <t>липучки для сандалей</t>
  </si>
  <si>
    <t>xiaomi redmi note 10 pro защитное стекло</t>
  </si>
  <si>
    <t>бесшовные женские трусы из хлопка</t>
  </si>
  <si>
    <t>лента светодиодная usb</t>
  </si>
  <si>
    <t>азиатский продукты</t>
  </si>
  <si>
    <t>футболка на детей</t>
  </si>
  <si>
    <t>поводок для зашторивания</t>
  </si>
  <si>
    <t>слайдеры для ногтей bts</t>
  </si>
  <si>
    <t xml:space="preserve">свишот женский </t>
  </si>
  <si>
    <t>шланг кондиционера</t>
  </si>
  <si>
    <t>слесарный набор</t>
  </si>
  <si>
    <t>подушка perdu шка</t>
  </si>
  <si>
    <t>чехол на телефон для карты</t>
  </si>
  <si>
    <t>куртка nike для мужчин</t>
  </si>
  <si>
    <t>антинакипин delonghi</t>
  </si>
  <si>
    <t>мужские серые джинсы</t>
  </si>
  <si>
    <t>корейский порошок стиральный</t>
  </si>
  <si>
    <t>от каларадского жука</t>
  </si>
  <si>
    <t>эстель супра</t>
  </si>
  <si>
    <t>ключи дело техники</t>
  </si>
  <si>
    <t>салфетка для чистки серебра в для золота</t>
  </si>
  <si>
    <t>белые колготки 30 дее</t>
  </si>
  <si>
    <t>обувь с большой подошвой</t>
  </si>
  <si>
    <t>нано коврики в машину</t>
  </si>
  <si>
    <t>фидпарад</t>
  </si>
  <si>
    <t>молот тора серебро</t>
  </si>
  <si>
    <t>lumene для умывания</t>
  </si>
  <si>
    <t>чехол книжка редми</t>
  </si>
  <si>
    <t>спецодежда мужская штаны</t>
  </si>
  <si>
    <t xml:space="preserve">книги на лето </t>
  </si>
  <si>
    <t>игра поймай шарик</t>
  </si>
  <si>
    <t>мастика  для торта</t>
  </si>
  <si>
    <t>карточки гарри поттер</t>
  </si>
  <si>
    <t>стул для грядок</t>
  </si>
  <si>
    <t>набор посуды на 2 персоны</t>
  </si>
  <si>
    <t>туалетная вода женская 50 мл</t>
  </si>
  <si>
    <t>платье телесное</t>
  </si>
  <si>
    <t>бутылка для спорта стекло</t>
  </si>
  <si>
    <t>книга зерцалия</t>
  </si>
  <si>
    <t>звонки для велосипеда</t>
  </si>
  <si>
    <t>мойка bosch</t>
  </si>
  <si>
    <t>34032229</t>
  </si>
  <si>
    <t>золото кольца 585 серьги</t>
  </si>
  <si>
    <t>книги литература</t>
  </si>
  <si>
    <t>рюмки люминарк</t>
  </si>
  <si>
    <t>школьные принодлежности</t>
  </si>
  <si>
    <t xml:space="preserve">велосипедки adidas </t>
  </si>
  <si>
    <t>ужастик</t>
  </si>
  <si>
    <t xml:space="preserve">salton sport </t>
  </si>
  <si>
    <t>ручка для крышки чайника</t>
  </si>
  <si>
    <t xml:space="preserve">адаптер от комаров </t>
  </si>
  <si>
    <t>спрей мерцающий</t>
  </si>
  <si>
    <t>термобрюки</t>
  </si>
  <si>
    <t>happy baby mommy</t>
  </si>
  <si>
    <t>мужская футболка лакост</t>
  </si>
  <si>
    <t>женские шорты для фитнеса</t>
  </si>
  <si>
    <t>мини принтер ксяоми</t>
  </si>
  <si>
    <t>мур мур фаберлик</t>
  </si>
  <si>
    <t>игоы sega</t>
  </si>
  <si>
    <t>artie боди</t>
  </si>
  <si>
    <t xml:space="preserve">gloria jeans блузка </t>
  </si>
  <si>
    <t>jadea белье</t>
  </si>
  <si>
    <t>баночки под мед</t>
  </si>
  <si>
    <t>аксессуары для мальчика</t>
  </si>
  <si>
    <t>колготки в сеточку чёрные</t>
  </si>
  <si>
    <t>smart baby игрушки</t>
  </si>
  <si>
    <t>oh-la-la!</t>
  </si>
  <si>
    <t>пеленка гелевая</t>
  </si>
  <si>
    <t>штаны черные в клетку</t>
  </si>
  <si>
    <t>nike мужская кепка</t>
  </si>
  <si>
    <t>бокал моет</t>
  </si>
  <si>
    <t>кофемашина с автоматическим капучинатором</t>
  </si>
  <si>
    <t>12 storieez</t>
  </si>
  <si>
    <t>палаток</t>
  </si>
  <si>
    <t>овальное ведро</t>
  </si>
  <si>
    <t>масло при первых симптомах бедности</t>
  </si>
  <si>
    <t>amarobaby лето</t>
  </si>
  <si>
    <t>бутсы для зала футбольные</t>
  </si>
  <si>
    <t>банки пластик</t>
  </si>
  <si>
    <t>гифти</t>
  </si>
  <si>
    <t>краска для мрамора</t>
  </si>
  <si>
    <t>alla</t>
  </si>
  <si>
    <t>посуда охота</t>
  </si>
  <si>
    <t>брюки 122</t>
  </si>
  <si>
    <t>помада art visage</t>
  </si>
  <si>
    <t>детский крем джонсон</t>
  </si>
  <si>
    <t xml:space="preserve">для пасты </t>
  </si>
  <si>
    <t>рик огурчик</t>
  </si>
  <si>
    <t>обои бумажные саратовские</t>
  </si>
  <si>
    <t>одежда юнармия</t>
  </si>
  <si>
    <t>браслет мужской славянский</t>
  </si>
  <si>
    <t>книги для 3 лет</t>
  </si>
  <si>
    <t>7 icons kids</t>
  </si>
  <si>
    <t>фигурки котят</t>
  </si>
  <si>
    <t>клей марафон</t>
  </si>
  <si>
    <t>набор контейнеров для продуктов</t>
  </si>
  <si>
    <t>ковш kukmara</t>
  </si>
  <si>
    <t>logitech m650</t>
  </si>
  <si>
    <t>гольфы женские кружевные</t>
  </si>
  <si>
    <t>smok pozz pro</t>
  </si>
  <si>
    <t>жидкое мыло сменный</t>
  </si>
  <si>
    <t>спортивное трико adidas</t>
  </si>
  <si>
    <t>50714579</t>
  </si>
  <si>
    <t>съедобный подарочный набор</t>
  </si>
  <si>
    <t>vinci картридж</t>
  </si>
  <si>
    <t>stellary тон</t>
  </si>
  <si>
    <t>умная кисть для макияжа</t>
  </si>
  <si>
    <t>твое футболки с принтом</t>
  </si>
  <si>
    <t>книга издательство аст</t>
  </si>
  <si>
    <t xml:space="preserve">короб для белья </t>
  </si>
  <si>
    <t>сплит-кейк</t>
  </si>
  <si>
    <t>противоударный чехол iphone x</t>
  </si>
  <si>
    <t>donella трусы для малыша</t>
  </si>
  <si>
    <t>куратор</t>
  </si>
  <si>
    <t>машинка бензовоз</t>
  </si>
  <si>
    <t>массажер для тела механический</t>
  </si>
  <si>
    <t xml:space="preserve">комбинезон на флисе </t>
  </si>
  <si>
    <t>adam belt</t>
  </si>
  <si>
    <t>жижа 70мг</t>
  </si>
  <si>
    <t>bello belicci lunauna</t>
  </si>
  <si>
    <t>защитное стекло samsung a7 2018</t>
  </si>
  <si>
    <t>rento</t>
  </si>
  <si>
    <t>wish woman трусы</t>
  </si>
  <si>
    <t>пленка солнцезащитная автомобильная</t>
  </si>
  <si>
    <t>шафрановое масло</t>
  </si>
  <si>
    <t>джули кэплин</t>
  </si>
  <si>
    <t>адаптер 5v 2a</t>
  </si>
  <si>
    <t>ошейник дрессировочный</t>
  </si>
  <si>
    <t>sitystar</t>
  </si>
  <si>
    <t>28351902</t>
  </si>
  <si>
    <t>аватар кукла</t>
  </si>
  <si>
    <t>бомбер турция</t>
  </si>
  <si>
    <t>угловая вешалка</t>
  </si>
  <si>
    <t>силиконовая приманка рак</t>
  </si>
  <si>
    <t>велосипедки женские хаки</t>
  </si>
  <si>
    <t>36705667</t>
  </si>
  <si>
    <t>чехол с карманом для карты на айфон 11</t>
  </si>
  <si>
    <t>драже с игрушкой</t>
  </si>
  <si>
    <t>спортивный рюкзак детский</t>
  </si>
  <si>
    <t>leistern</t>
  </si>
  <si>
    <t>сова мягкая</t>
  </si>
  <si>
    <t xml:space="preserve">лоферы детские для девочки </t>
  </si>
  <si>
    <t>74446846</t>
  </si>
  <si>
    <t>чехол на редми 9 а книжка</t>
  </si>
  <si>
    <t>dark oil</t>
  </si>
  <si>
    <t>надин серовски</t>
  </si>
  <si>
    <t>книжный магазинчик у озера</t>
  </si>
  <si>
    <t>для кормления животных</t>
  </si>
  <si>
    <t>чехол на 11 айфон стеклянный</t>
  </si>
  <si>
    <t>азот удобрение</t>
  </si>
  <si>
    <t>большая татуировка</t>
  </si>
  <si>
    <t>рюкзак с кактусами</t>
  </si>
  <si>
    <t>shapewear</t>
  </si>
  <si>
    <t>пижама женская халат</t>
  </si>
  <si>
    <t>мабо</t>
  </si>
  <si>
    <t>для стирки чёрного</t>
  </si>
  <si>
    <t>жилетка для бега</t>
  </si>
  <si>
    <t>сумка—тележка на колесах</t>
  </si>
  <si>
    <t>пена taft</t>
  </si>
  <si>
    <t xml:space="preserve">экранирование </t>
  </si>
  <si>
    <t>светильник курица</t>
  </si>
  <si>
    <t>зубная паста roks</t>
  </si>
  <si>
    <t>кормушка закормочная</t>
  </si>
  <si>
    <t>тритон игрушка</t>
  </si>
  <si>
    <t xml:space="preserve">душь </t>
  </si>
  <si>
    <t>контейнер для варки на пару</t>
  </si>
  <si>
    <t>линейка закладка</t>
  </si>
  <si>
    <t>маска для лица розовая</t>
  </si>
  <si>
    <t>летик соль</t>
  </si>
  <si>
    <t>твое новинки</t>
  </si>
  <si>
    <t>черногория</t>
  </si>
  <si>
    <t>шлейка на шпица</t>
  </si>
  <si>
    <t>compliment naturalis маска для волос</t>
  </si>
  <si>
    <t>картхоллер</t>
  </si>
  <si>
    <t>картина по номерам радужный</t>
  </si>
  <si>
    <t>домкрат автомобильные товары</t>
  </si>
  <si>
    <t>73083229</t>
  </si>
  <si>
    <t>трусы ван пис</t>
  </si>
  <si>
    <t>кора сибирской лиственницы</t>
  </si>
  <si>
    <t>футболка белая с v вырезом женская</t>
  </si>
  <si>
    <t>индустриальное масло</t>
  </si>
  <si>
    <t xml:space="preserve">сумка лаковая </t>
  </si>
  <si>
    <t>зарядное устройство для кроны</t>
  </si>
  <si>
    <t>hilfen</t>
  </si>
  <si>
    <t>насадка на небулайзер</t>
  </si>
  <si>
    <t>свитшот боди</t>
  </si>
  <si>
    <t>растущий стул компаньон</t>
  </si>
  <si>
    <t>майка в полоску мужская</t>
  </si>
  <si>
    <t xml:space="preserve">миролла </t>
  </si>
  <si>
    <t>игрушка для собак свинка</t>
  </si>
  <si>
    <t>lamel glitter bomb</t>
  </si>
  <si>
    <t>3д пластик</t>
  </si>
  <si>
    <t xml:space="preserve">силиконовая форма для мороженого </t>
  </si>
  <si>
    <t>мишка для ногтей</t>
  </si>
  <si>
    <t>выгул собак</t>
  </si>
  <si>
    <t>tricotelli</t>
  </si>
  <si>
    <t>78253111</t>
  </si>
  <si>
    <t>плечик</t>
  </si>
  <si>
    <t>покрывало габелен</t>
  </si>
  <si>
    <t>хлопья темпура</t>
  </si>
  <si>
    <t>антигельминтик</t>
  </si>
  <si>
    <t>трусы бикини женские</t>
  </si>
  <si>
    <t>lego картина</t>
  </si>
  <si>
    <t>контрацептив</t>
  </si>
  <si>
    <t>гвозди доски</t>
  </si>
  <si>
    <t>ин100</t>
  </si>
  <si>
    <t xml:space="preserve">корни </t>
  </si>
  <si>
    <t>автоуселитель</t>
  </si>
  <si>
    <t>албания</t>
  </si>
  <si>
    <t xml:space="preserve">адаптер на айфон </t>
  </si>
  <si>
    <t>дрозд</t>
  </si>
  <si>
    <t>корни пиона</t>
  </si>
  <si>
    <t xml:space="preserve">секс трусики </t>
  </si>
  <si>
    <t>мягкий ободок для волос</t>
  </si>
  <si>
    <t>бомбер куртка девочки</t>
  </si>
  <si>
    <t>полицейский автобус</t>
  </si>
  <si>
    <t>весы большие</t>
  </si>
  <si>
    <t>манго натуральный</t>
  </si>
  <si>
    <t>пуговицы плоские</t>
  </si>
  <si>
    <t>пляжный костюм для мальчика</t>
  </si>
  <si>
    <t>vita c</t>
  </si>
  <si>
    <t>машинка для забивания сигарет</t>
  </si>
  <si>
    <t>платье летнее по колено</t>
  </si>
  <si>
    <t>пижама для женщины 50 размер</t>
  </si>
  <si>
    <t>вертикальный пылесос с влажной уборкой</t>
  </si>
  <si>
    <t>кожаные куртки мужские из турция</t>
  </si>
  <si>
    <t>кемпинговый туалет</t>
  </si>
  <si>
    <t>bioderma солнцезащитный крем</t>
  </si>
  <si>
    <t>биопротеин</t>
  </si>
  <si>
    <t>телефон samsung м 32</t>
  </si>
  <si>
    <t>картридж hp 106a</t>
  </si>
  <si>
    <t>лоток кухонный</t>
  </si>
  <si>
    <t>чехол на mi</t>
  </si>
  <si>
    <t>блузка  zolla</t>
  </si>
  <si>
    <t>подарки парню на день рождение</t>
  </si>
  <si>
    <t>xiaomi коляска</t>
  </si>
  <si>
    <t>тенисная юбка-шорты</t>
  </si>
  <si>
    <t>сыворотка для роста бороды</t>
  </si>
  <si>
    <t>вэйп многоразовый</t>
  </si>
  <si>
    <t>43122922</t>
  </si>
  <si>
    <t>удобрение ghe</t>
  </si>
  <si>
    <t>lays лимонка</t>
  </si>
  <si>
    <t>love &amp; dream</t>
  </si>
  <si>
    <t>кеды голден гус</t>
  </si>
  <si>
    <t xml:space="preserve">fila футболка </t>
  </si>
  <si>
    <t>терракота</t>
  </si>
  <si>
    <t>поделки для малышей</t>
  </si>
  <si>
    <t xml:space="preserve">сигареты винстон </t>
  </si>
  <si>
    <t>72496509</t>
  </si>
  <si>
    <t>73788457</t>
  </si>
  <si>
    <t>ремешок на часы женский</t>
  </si>
  <si>
    <t>книжка волонтера</t>
  </si>
  <si>
    <t>большие конфеты</t>
  </si>
  <si>
    <t>складной чехол для очков</t>
  </si>
  <si>
    <t>windows 10 ключ</t>
  </si>
  <si>
    <t xml:space="preserve">защитное стекло на redmi note 8 </t>
  </si>
  <si>
    <t>azimuth для женщин</t>
  </si>
  <si>
    <t>графити маркеры</t>
  </si>
  <si>
    <t>футболка для беременых</t>
  </si>
  <si>
    <t>льняной блейзер</t>
  </si>
  <si>
    <t>имитация жемчуга</t>
  </si>
  <si>
    <t>aquastop</t>
  </si>
  <si>
    <t>контейнер для хранения 70 л</t>
  </si>
  <si>
    <t>o&amp;skana</t>
  </si>
  <si>
    <t>электронные си</t>
  </si>
  <si>
    <t>кондиционер для волос tresseme</t>
  </si>
  <si>
    <t>биотрин гель для суставов</t>
  </si>
  <si>
    <t>панама детская для девочек летняя на завязках</t>
  </si>
  <si>
    <t>76340812</t>
  </si>
  <si>
    <t>масляной обогреватель</t>
  </si>
  <si>
    <t>комбинезон для новорожденных зимний</t>
  </si>
  <si>
    <t>утеплитель окон</t>
  </si>
  <si>
    <t>тонкое летнее одеяло</t>
  </si>
  <si>
    <t>47830659</t>
  </si>
  <si>
    <t>19/96</t>
  </si>
  <si>
    <t>шоколадные хлопья</t>
  </si>
  <si>
    <t xml:space="preserve">силиконовая стелька </t>
  </si>
  <si>
    <t>кешка</t>
  </si>
  <si>
    <t>деревянная игрушечная посуда</t>
  </si>
  <si>
    <t>38761155</t>
  </si>
  <si>
    <t>для машины ароматизатор бабл гам</t>
  </si>
  <si>
    <t>usb разветвитель в авто</t>
  </si>
  <si>
    <t>аккамулятор айфон 7</t>
  </si>
  <si>
    <t>мяч для стритбола</t>
  </si>
  <si>
    <t>часы с широким ремешком</t>
  </si>
  <si>
    <t>пудра кремовая</t>
  </si>
  <si>
    <t>кисть для бровей двусторонняя</t>
  </si>
  <si>
    <t>есть</t>
  </si>
  <si>
    <t xml:space="preserve">мойка высокого давления karcher </t>
  </si>
  <si>
    <t xml:space="preserve">зонтики для девочек </t>
  </si>
  <si>
    <t>топ o'stin</t>
  </si>
  <si>
    <t xml:space="preserve">обувь италия </t>
  </si>
  <si>
    <t>костюмдля мальчика</t>
  </si>
  <si>
    <t>зеркало шкаф в ванну</t>
  </si>
  <si>
    <t>кофеварки гейзерного типа</t>
  </si>
  <si>
    <t>телевтзор</t>
  </si>
  <si>
    <t>bad dol</t>
  </si>
  <si>
    <t>крем для лица тайланд</t>
  </si>
  <si>
    <t>стабилизатор телефона</t>
  </si>
  <si>
    <t>плёнка на хонор 10</t>
  </si>
  <si>
    <t>ветровка спартак</t>
  </si>
  <si>
    <t>39625430</t>
  </si>
  <si>
    <t>джоггеры женские тонкие</t>
  </si>
  <si>
    <t xml:space="preserve">кепка модная </t>
  </si>
  <si>
    <t>упаковка для игрушек</t>
  </si>
  <si>
    <t xml:space="preserve">цифровая тв приставка </t>
  </si>
  <si>
    <t>электронные часы для дома</t>
  </si>
  <si>
    <t>гель для интим</t>
  </si>
  <si>
    <t xml:space="preserve">кроссовки кожа </t>
  </si>
  <si>
    <t>unaffected мужской одежда</t>
  </si>
  <si>
    <t xml:space="preserve">рикер босоножки </t>
  </si>
  <si>
    <t>designet</t>
  </si>
  <si>
    <t>капучинатр</t>
  </si>
  <si>
    <t xml:space="preserve">центробежное сцепление </t>
  </si>
  <si>
    <t>противогрибковый шампунь для собак</t>
  </si>
  <si>
    <t xml:space="preserve">зажим для полотенец </t>
  </si>
  <si>
    <t>гель для душа орхидея</t>
  </si>
  <si>
    <t>ализе бахар</t>
  </si>
  <si>
    <t>тумба в ванную с раковиной</t>
  </si>
  <si>
    <t>блок питания с регулятором</t>
  </si>
  <si>
    <t xml:space="preserve">цепочка серебренная </t>
  </si>
  <si>
    <t>шампунь тонировочный</t>
  </si>
  <si>
    <t>поролон листовой 10 см</t>
  </si>
  <si>
    <t>крем с тальком</t>
  </si>
  <si>
    <t>геншин импакт картина</t>
  </si>
  <si>
    <t>сульсена форте</t>
  </si>
  <si>
    <t xml:space="preserve">наклейки для ногтей stray kids </t>
  </si>
  <si>
    <t>бескаркасные кресла</t>
  </si>
  <si>
    <t>crocs сандалии для мальчиков</t>
  </si>
  <si>
    <t>косметика мико</t>
  </si>
  <si>
    <t>топпер для матраса 160*200</t>
  </si>
  <si>
    <t>hello kitty кеды</t>
  </si>
  <si>
    <t>крем для депиляций</t>
  </si>
  <si>
    <t>футболка в клетку мужская</t>
  </si>
  <si>
    <t>краска iroiro</t>
  </si>
  <si>
    <t>книга машинки</t>
  </si>
  <si>
    <t>экран на самсунг s8</t>
  </si>
  <si>
    <t>ветровка 58 размер</t>
  </si>
  <si>
    <t>тональный для ног</t>
  </si>
  <si>
    <t>платья казахстан</t>
  </si>
  <si>
    <t>стол обеденный массив</t>
  </si>
  <si>
    <t>kapus лак</t>
  </si>
  <si>
    <t>коробка для новогодних игрушек</t>
  </si>
  <si>
    <t>зарина  платье</t>
  </si>
  <si>
    <t>овчина керли</t>
  </si>
  <si>
    <t>нитяные шторы на дверь</t>
  </si>
  <si>
    <t>футболка я люблю лизу</t>
  </si>
  <si>
    <t>пластырь-повязка</t>
  </si>
  <si>
    <t>деревянный блейд</t>
  </si>
  <si>
    <t>tefal кастрюли</t>
  </si>
  <si>
    <t>дисплей на honor 8x</t>
  </si>
  <si>
    <t>64239576</t>
  </si>
  <si>
    <t>колготы conte</t>
  </si>
  <si>
    <t>костюм медицинский  женский</t>
  </si>
  <si>
    <t>наша страна россия</t>
  </si>
  <si>
    <t>туалетная вода тиффани</t>
  </si>
  <si>
    <t>лэд фары</t>
  </si>
  <si>
    <t>серьги сапфир серебро</t>
  </si>
  <si>
    <t>28412205</t>
  </si>
  <si>
    <t>фантомная память</t>
  </si>
  <si>
    <t>длинное платье из вискозы</t>
  </si>
  <si>
    <t xml:space="preserve">автокресла детские </t>
  </si>
  <si>
    <t>the saem набор</t>
  </si>
  <si>
    <t>детская сумка на пояс brawl stars</t>
  </si>
  <si>
    <t>стекло на часы amazfit</t>
  </si>
  <si>
    <t>бюстгальтер для дома</t>
  </si>
  <si>
    <t>стилус для телефон</t>
  </si>
  <si>
    <t>компрессионный корсет</t>
  </si>
  <si>
    <t>столешница для кухни 3000</t>
  </si>
  <si>
    <t xml:space="preserve">маска обито </t>
  </si>
  <si>
    <t>трусики панталоны</t>
  </si>
  <si>
    <t>обхват для штор</t>
  </si>
  <si>
    <t xml:space="preserve">sela свитшот </t>
  </si>
  <si>
    <t>станок для бритья bic</t>
  </si>
  <si>
    <t xml:space="preserve">белый женский топ </t>
  </si>
  <si>
    <t>манго детям</t>
  </si>
  <si>
    <t>для ремонта лобового стекла автомобиля</t>
  </si>
  <si>
    <t>ваза evis</t>
  </si>
  <si>
    <t>трусы сумерки</t>
  </si>
  <si>
    <t>костюм прогулочный большого размера</t>
  </si>
  <si>
    <t xml:space="preserve"> без глютена</t>
  </si>
  <si>
    <t>найк джорданы мужские</t>
  </si>
  <si>
    <t>утка лалафанфан розовая</t>
  </si>
  <si>
    <t>наушники bloody g300</t>
  </si>
  <si>
    <t>петр и февронья</t>
  </si>
  <si>
    <t>камера wifi видеонаблюдения</t>
  </si>
  <si>
    <t>убивая еву книга</t>
  </si>
  <si>
    <t xml:space="preserve">вейп одноразка </t>
  </si>
  <si>
    <t xml:space="preserve">начальник </t>
  </si>
  <si>
    <t>кроксы девочка</t>
  </si>
  <si>
    <t>excelsior</t>
  </si>
  <si>
    <t>kimtoys бизиборд</t>
  </si>
  <si>
    <t>чехол на ксиаоми 10</t>
  </si>
  <si>
    <t>37178979</t>
  </si>
  <si>
    <t>русский язык рабочая тетрадь 1 канакина</t>
  </si>
  <si>
    <t>футболка сестре</t>
  </si>
  <si>
    <t>лонгслив в рубчик для девочки</t>
  </si>
  <si>
    <t>пояс под грудь</t>
  </si>
  <si>
    <t>шампунь для мойки машины</t>
  </si>
  <si>
    <t>12051661</t>
  </si>
  <si>
    <t>силиконовая форма для вазы</t>
  </si>
  <si>
    <t>53664920</t>
  </si>
  <si>
    <t>комплект штор для зала</t>
  </si>
  <si>
    <t>bondibon smartmax</t>
  </si>
  <si>
    <t>казан набор</t>
  </si>
  <si>
    <t>женский костюм пиджак</t>
  </si>
  <si>
    <t>лента для классного руководителя</t>
  </si>
  <si>
    <t>птички сестрички</t>
  </si>
  <si>
    <t xml:space="preserve">маски для рук </t>
  </si>
  <si>
    <t>шляпа остин</t>
  </si>
  <si>
    <t>брючный костюм с баской</t>
  </si>
  <si>
    <t>бинты everlast</t>
  </si>
  <si>
    <t>мидии в масле</t>
  </si>
  <si>
    <t xml:space="preserve">джинсовая юбка чёрная </t>
  </si>
  <si>
    <t>hublot часы</t>
  </si>
  <si>
    <t>браслет от комаров и мошек</t>
  </si>
  <si>
    <t>бэбибокс</t>
  </si>
  <si>
    <t>папка а5 с файлами</t>
  </si>
  <si>
    <t xml:space="preserve"> своя культура</t>
  </si>
  <si>
    <t>чемодан swissdigital</t>
  </si>
  <si>
    <t>ваза home</t>
  </si>
  <si>
    <t>парфюм по мотивам</t>
  </si>
  <si>
    <t>karcher se 6.100</t>
  </si>
  <si>
    <t>оджи майки</t>
  </si>
  <si>
    <t>пиноплекс</t>
  </si>
  <si>
    <t>сачок для бассейнов</t>
  </si>
  <si>
    <t>цепочка позолоченая</t>
  </si>
  <si>
    <t xml:space="preserve">гель для душа камей </t>
  </si>
  <si>
    <t>носки василина женские</t>
  </si>
  <si>
    <t>фотофон в рулоне</t>
  </si>
  <si>
    <t>фильтр aqua clean</t>
  </si>
  <si>
    <t>серебряные лодочки</t>
  </si>
  <si>
    <t xml:space="preserve">puma сланцы </t>
  </si>
  <si>
    <t>серьги с натуральным жемчугом серебряные</t>
  </si>
  <si>
    <t>женский рюкзак тканевый</t>
  </si>
  <si>
    <t>gillette venus swirl</t>
  </si>
  <si>
    <t>13504314</t>
  </si>
  <si>
    <t>игра конфеты</t>
  </si>
  <si>
    <t xml:space="preserve">nod trend </t>
  </si>
  <si>
    <t>карандаш art visage</t>
  </si>
  <si>
    <t>трусы с высокой</t>
  </si>
  <si>
    <t>коноплянка продукты</t>
  </si>
  <si>
    <t>51573098</t>
  </si>
  <si>
    <t>регулируемый гриль на ножках</t>
  </si>
  <si>
    <t>футболка с наруто детская</t>
  </si>
  <si>
    <t>кепки и бейсболки</t>
  </si>
  <si>
    <t>чехол на 12 iphone стеклянный</t>
  </si>
  <si>
    <t>new balance реплика</t>
  </si>
  <si>
    <t xml:space="preserve">zeolite </t>
  </si>
  <si>
    <t>болт м3</t>
  </si>
  <si>
    <t>костюм женский летний иваново</t>
  </si>
  <si>
    <t>кожаные брюки женские прямые</t>
  </si>
  <si>
    <t>чистка для семечек</t>
  </si>
  <si>
    <t>тэп</t>
  </si>
  <si>
    <t xml:space="preserve">ушки кошки аниме </t>
  </si>
  <si>
    <t>босоножки белые с завязками</t>
  </si>
  <si>
    <t>мини юбка кожаная</t>
  </si>
  <si>
    <t>форма для свечей силиконовая</t>
  </si>
  <si>
    <t>музыкальный телефончик</t>
  </si>
  <si>
    <t>василиса поплин</t>
  </si>
  <si>
    <t xml:space="preserve">юбка замшевая </t>
  </si>
  <si>
    <t>57806835</t>
  </si>
  <si>
    <t>чокер колье ожерелье</t>
  </si>
  <si>
    <t xml:space="preserve">найк брюки </t>
  </si>
  <si>
    <t>замшевые леггинсы</t>
  </si>
  <si>
    <t>удобрение газонное</t>
  </si>
  <si>
    <t>футболка спортивна</t>
  </si>
  <si>
    <t>футзалки женские</t>
  </si>
  <si>
    <t>щётка для фрез</t>
  </si>
  <si>
    <t>беспроводной павербанк</t>
  </si>
  <si>
    <t>стул для охоты</t>
  </si>
  <si>
    <t>церковные браслеты</t>
  </si>
  <si>
    <t>топик на улицу</t>
  </si>
  <si>
    <t>кружка с лимонами</t>
  </si>
  <si>
    <t xml:space="preserve">хули твоё </t>
  </si>
  <si>
    <t>платье asics</t>
  </si>
  <si>
    <t>юбка в клетку голубая</t>
  </si>
  <si>
    <t xml:space="preserve">презервативы viva </t>
  </si>
  <si>
    <t>дубинка складная</t>
  </si>
  <si>
    <t>74498511</t>
  </si>
  <si>
    <t>ручки на холодильник</t>
  </si>
  <si>
    <t>платье велюровое женское</t>
  </si>
  <si>
    <t>letraset markers</t>
  </si>
  <si>
    <t>беркинштоки</t>
  </si>
  <si>
    <t>газонная трава семена 5 кг</t>
  </si>
  <si>
    <t>золото русских серьги для девочек</t>
  </si>
  <si>
    <t>топ женский адидас</t>
  </si>
  <si>
    <t>пленка шпион</t>
  </si>
  <si>
    <t xml:space="preserve">бальзам для ног </t>
  </si>
  <si>
    <t>ремень на часы мужские</t>
  </si>
  <si>
    <t xml:space="preserve">от рубцов </t>
  </si>
  <si>
    <t>koton аксессуары женский</t>
  </si>
  <si>
    <t>белье женское секс</t>
  </si>
  <si>
    <t>наклейки звезды светящиеся в темные</t>
  </si>
  <si>
    <t>гаечный ключ 10</t>
  </si>
  <si>
    <t>puma мяч</t>
  </si>
  <si>
    <t>женские офисные брюки</t>
  </si>
  <si>
    <t>mba</t>
  </si>
  <si>
    <t>клинок рассекающий демонов парик</t>
  </si>
  <si>
    <t>теннисные</t>
  </si>
  <si>
    <t>музыкальная установка</t>
  </si>
  <si>
    <t>футболка женская с корги</t>
  </si>
  <si>
    <t>молочные джинсы трубы</t>
  </si>
  <si>
    <t>v.o.v.a</t>
  </si>
  <si>
    <t>reebok штаны женские</t>
  </si>
  <si>
    <t>аннеке</t>
  </si>
  <si>
    <t>ортопедическая соска</t>
  </si>
  <si>
    <t>salomon alphacross</t>
  </si>
  <si>
    <t>детские теплые носки</t>
  </si>
  <si>
    <t>редко нот 7</t>
  </si>
  <si>
    <t>ловушка для шершней</t>
  </si>
  <si>
    <t>женская сумочка клатч</t>
  </si>
  <si>
    <t>3407051</t>
  </si>
  <si>
    <t>чехол на samsung galaxy а03 core</t>
  </si>
  <si>
    <t xml:space="preserve">пилинг aravia </t>
  </si>
  <si>
    <t>тетрадь для лабораторных работ по физике 9 класс</t>
  </si>
  <si>
    <t xml:space="preserve">фартук на стену </t>
  </si>
  <si>
    <t>офисная папка</t>
  </si>
  <si>
    <t>наушники для телефона xiaomi</t>
  </si>
  <si>
    <t>груз на нога</t>
  </si>
  <si>
    <t>пистолет для подвязки растений</t>
  </si>
  <si>
    <t>мини фильтр для аквариума</t>
  </si>
  <si>
    <t>24935861</t>
  </si>
  <si>
    <t>wake me wake</t>
  </si>
  <si>
    <t>бассет</t>
  </si>
  <si>
    <t>86834841</t>
  </si>
  <si>
    <t xml:space="preserve">крем с эффектом загара </t>
  </si>
  <si>
    <t>ампульная сыворотка с коллагеном</t>
  </si>
  <si>
    <t xml:space="preserve">белая юбка длинная </t>
  </si>
  <si>
    <t>bridgerton</t>
  </si>
  <si>
    <t>майка белая женская твое</t>
  </si>
  <si>
    <t>jack jill</t>
  </si>
  <si>
    <t>тапочки облака</t>
  </si>
  <si>
    <t>мягкая ручка</t>
  </si>
  <si>
    <t>кловейт мазь</t>
  </si>
  <si>
    <t xml:space="preserve">сток </t>
  </si>
  <si>
    <t>платье черное в белый горох</t>
  </si>
  <si>
    <t>компактный фен</t>
  </si>
  <si>
    <t>flysport</t>
  </si>
  <si>
    <t xml:space="preserve">мейбеллин </t>
  </si>
  <si>
    <t>рубашка обманка для мальчика</t>
  </si>
  <si>
    <t>бальзам для губ авакадо</t>
  </si>
  <si>
    <t>wk</t>
  </si>
  <si>
    <t xml:space="preserve">adidas женское </t>
  </si>
  <si>
    <t>подложка для ванны</t>
  </si>
  <si>
    <t>jiggle</t>
  </si>
  <si>
    <t>топы для девочек 10 лет</t>
  </si>
  <si>
    <t>платье женское на море</t>
  </si>
  <si>
    <t>шортики малышам</t>
  </si>
  <si>
    <t>рюкзак школьный ecco</t>
  </si>
  <si>
    <t>лего д</t>
  </si>
  <si>
    <t>30255120</t>
  </si>
  <si>
    <t>бассейн intex детский</t>
  </si>
  <si>
    <t>футболка мужская без баб</t>
  </si>
  <si>
    <t>бетмэн</t>
  </si>
  <si>
    <t>зип худи для подростка</t>
  </si>
  <si>
    <t>для обуви подставка хранение вещей</t>
  </si>
  <si>
    <t>автозагар рукавичка</t>
  </si>
  <si>
    <t>костюм плащевка женский</t>
  </si>
  <si>
    <t>дефлекторы на гранту</t>
  </si>
  <si>
    <t xml:space="preserve">юбка-шорты для женщин </t>
  </si>
  <si>
    <t>мягкие овощи</t>
  </si>
  <si>
    <t xml:space="preserve">gardenica </t>
  </si>
  <si>
    <t>комбикорм для кур несушек</t>
  </si>
  <si>
    <t>игрушки для купания в бассейне</t>
  </si>
  <si>
    <t>18009767</t>
  </si>
  <si>
    <t>искодер</t>
  </si>
  <si>
    <t>платье шеин</t>
  </si>
  <si>
    <t>женщины лето</t>
  </si>
  <si>
    <t>виноградный крем</t>
  </si>
  <si>
    <t>попугай говорящий</t>
  </si>
  <si>
    <t>нарядные юбки</t>
  </si>
  <si>
    <t xml:space="preserve">ковани </t>
  </si>
  <si>
    <t>aravia sunscreen</t>
  </si>
  <si>
    <t xml:space="preserve">рубашки теплые </t>
  </si>
  <si>
    <t>сандалии женские 41</t>
  </si>
  <si>
    <t>мини сплит система</t>
  </si>
  <si>
    <t>чехлы на режим 9</t>
  </si>
  <si>
    <t xml:space="preserve">штамп с именем </t>
  </si>
  <si>
    <t>постельное белье 1.5 спальное с авокадо</t>
  </si>
  <si>
    <t>boho платье</t>
  </si>
  <si>
    <t>ростки ячменя</t>
  </si>
  <si>
    <t>белое кольцо керамическое</t>
  </si>
  <si>
    <t>глория джинс лосины для девочек</t>
  </si>
  <si>
    <t>бижутерия для рукоделия</t>
  </si>
  <si>
    <t>фурнитура на окна</t>
  </si>
  <si>
    <t>спортивный костюм мужской летние</t>
  </si>
  <si>
    <t>espera дом</t>
  </si>
  <si>
    <t>погремушка цветок</t>
  </si>
  <si>
    <t>ванна сидячая</t>
  </si>
  <si>
    <t>качели бдсм</t>
  </si>
  <si>
    <t>kapous urban</t>
  </si>
  <si>
    <t>наволочка непромокаемая 70х70</t>
  </si>
  <si>
    <t>чин чин</t>
  </si>
  <si>
    <t>спортивные белые брюки</t>
  </si>
  <si>
    <t>игрушки поющие</t>
  </si>
  <si>
    <t>термонаклейка кот</t>
  </si>
  <si>
    <t xml:space="preserve">беговел мотоцикл </t>
  </si>
  <si>
    <t>кардиганы на пуговицах</t>
  </si>
  <si>
    <t>accept cd</t>
  </si>
  <si>
    <t>майка морячка</t>
  </si>
  <si>
    <t>женские серьги гвоздики</t>
  </si>
  <si>
    <t>крючки для потолочной гардины</t>
  </si>
  <si>
    <t>люир хлор</t>
  </si>
  <si>
    <t>кисть плоская для макияжа</t>
  </si>
  <si>
    <t>кастрюля 40 л</t>
  </si>
  <si>
    <t>конфеты в глазури</t>
  </si>
  <si>
    <t>sokolov серебряное кольцо</t>
  </si>
  <si>
    <t>stray kids игрушка</t>
  </si>
  <si>
    <t>офтальмолептин</t>
  </si>
  <si>
    <t>calvin klein женское футболки</t>
  </si>
  <si>
    <t>форсунки омывателя для мазда 3</t>
  </si>
  <si>
    <t>кокетка37</t>
  </si>
  <si>
    <t>reebok обувь женская</t>
  </si>
  <si>
    <t>раскраска собаки</t>
  </si>
  <si>
    <t>электрочайник 0,5 л</t>
  </si>
  <si>
    <t>органайзер акриловый</t>
  </si>
  <si>
    <t>насос для посудомоечной машины</t>
  </si>
  <si>
    <t>для клининга</t>
  </si>
  <si>
    <t>платье летнее женское размер плюс</t>
  </si>
  <si>
    <t>40920766</t>
  </si>
  <si>
    <t>шкатулка хохлома</t>
  </si>
  <si>
    <t>кабель hdmi hdmi 5 м</t>
  </si>
  <si>
    <t>для стоп массажер</t>
  </si>
  <si>
    <t xml:space="preserve">шлëпа </t>
  </si>
  <si>
    <t>dukes farm</t>
  </si>
  <si>
    <t>хонор 9лайт</t>
  </si>
  <si>
    <t>чулки в сетку со стразами</t>
  </si>
  <si>
    <t>7038572</t>
  </si>
  <si>
    <t>миллион приключений булычев</t>
  </si>
  <si>
    <t>лазер проектор</t>
  </si>
  <si>
    <t>роундап</t>
  </si>
  <si>
    <t>t.taccardi обувь женская лето</t>
  </si>
  <si>
    <t>maxima контактные линзы</t>
  </si>
  <si>
    <t>67575523</t>
  </si>
  <si>
    <t>смартфон поко f3</t>
  </si>
  <si>
    <t>шампунь proedit</t>
  </si>
  <si>
    <t>gulliver одежда</t>
  </si>
  <si>
    <t>лежак для кролика</t>
  </si>
  <si>
    <t>спининг штекерный</t>
  </si>
  <si>
    <t>tarrington</t>
  </si>
  <si>
    <t>90020541</t>
  </si>
  <si>
    <t>изделия из серебра с натуральным опалом</t>
  </si>
  <si>
    <t xml:space="preserve">джинсы легкие </t>
  </si>
  <si>
    <t>malin</t>
  </si>
  <si>
    <t>озвереть можно</t>
  </si>
  <si>
    <t>член свеча</t>
  </si>
  <si>
    <t>ручка стеручка</t>
  </si>
  <si>
    <t>праздничный костюм для женщин</t>
  </si>
  <si>
    <t>тоник сиберика</t>
  </si>
  <si>
    <t>набор с шуруповертом</t>
  </si>
  <si>
    <t>мыло пихтовое</t>
  </si>
  <si>
    <t>44114218</t>
  </si>
  <si>
    <t>скраб для тела малина</t>
  </si>
  <si>
    <t>футболки mayoral</t>
  </si>
  <si>
    <t>скелет одежда</t>
  </si>
  <si>
    <t>удлинитель патч корда</t>
  </si>
  <si>
    <t>шар мики маус</t>
  </si>
  <si>
    <t>ветровка серая</t>
  </si>
  <si>
    <t>combat shirt</t>
  </si>
  <si>
    <t>блуза с оборками</t>
  </si>
  <si>
    <t>для мультипекаря</t>
  </si>
  <si>
    <t>автомобильный ящик</t>
  </si>
  <si>
    <t>шпагат 3 мм</t>
  </si>
  <si>
    <t>repa</t>
  </si>
  <si>
    <t>peg perego автокресло</t>
  </si>
  <si>
    <t>доктор вкус</t>
  </si>
  <si>
    <t>синее платье длинное</t>
  </si>
  <si>
    <t>сарафан летний модный</t>
  </si>
  <si>
    <t>карбюратор уаз</t>
  </si>
  <si>
    <t>ads</t>
  </si>
  <si>
    <t>крючки ры</t>
  </si>
  <si>
    <t>игрушки 5 лет для девочек</t>
  </si>
  <si>
    <t>арахис с сыром</t>
  </si>
  <si>
    <t>армани костюм</t>
  </si>
  <si>
    <t>самокат трюковый детский</t>
  </si>
  <si>
    <t>метки для растений</t>
  </si>
  <si>
    <t>тигр танк</t>
  </si>
  <si>
    <t>фата для девочки</t>
  </si>
  <si>
    <t>платье фламенко</t>
  </si>
  <si>
    <t>эфирные масла мята</t>
  </si>
  <si>
    <t xml:space="preserve">fanko </t>
  </si>
  <si>
    <t>бутылка мерная</t>
  </si>
  <si>
    <t>откидной на балкон</t>
  </si>
  <si>
    <t>развивающие книги 5 лет</t>
  </si>
  <si>
    <t>zuru 5</t>
  </si>
  <si>
    <t xml:space="preserve">радифарм </t>
  </si>
  <si>
    <t>кондитерская фабрика</t>
  </si>
  <si>
    <t>оксид 1.5%</t>
  </si>
  <si>
    <t>мастерка для малыша</t>
  </si>
  <si>
    <t>емкость для хранения печенья</t>
  </si>
  <si>
    <t>чай шалфей</t>
  </si>
  <si>
    <t>формочки замок</t>
  </si>
  <si>
    <t>купальники с юбками</t>
  </si>
  <si>
    <t>часы с звонком</t>
  </si>
  <si>
    <t>5 специй</t>
  </si>
  <si>
    <t>фонарь кемпенговый</t>
  </si>
  <si>
    <t xml:space="preserve">льняной мужской костюм </t>
  </si>
  <si>
    <t>умная хлебница tupperware</t>
  </si>
  <si>
    <t>tstak</t>
  </si>
  <si>
    <t>удилища с катушкой</t>
  </si>
  <si>
    <t>опрыскиватель деревьев</t>
  </si>
  <si>
    <t>картофель пай</t>
  </si>
  <si>
    <t>антена приора</t>
  </si>
  <si>
    <t>43465514</t>
  </si>
  <si>
    <t>швейные наборы</t>
  </si>
  <si>
    <t>лосяш игрушка</t>
  </si>
  <si>
    <t xml:space="preserve">гель для стрики </t>
  </si>
  <si>
    <t>бельвита покрывало</t>
  </si>
  <si>
    <t>парки мужские</t>
  </si>
  <si>
    <t>сумки.</t>
  </si>
  <si>
    <t>магнитные ресницы с подводкой</t>
  </si>
  <si>
    <t>тренажор по чтению</t>
  </si>
  <si>
    <t>мед перчатки</t>
  </si>
  <si>
    <t>aurinko</t>
  </si>
  <si>
    <t>керабит</t>
  </si>
  <si>
    <t>филлеры lador</t>
  </si>
  <si>
    <t>шампунь глубокой отчистки</t>
  </si>
  <si>
    <t>редми 11с</t>
  </si>
  <si>
    <t>кроссовки для большого тенниса asics</t>
  </si>
  <si>
    <t>чехол для телефонов самсунг а20</t>
  </si>
  <si>
    <t>adidas jabulani</t>
  </si>
  <si>
    <t>коробка высокая</t>
  </si>
  <si>
    <t>есечка</t>
  </si>
  <si>
    <t>ps4 sony приставка</t>
  </si>
  <si>
    <t>lucky mark сумка</t>
  </si>
  <si>
    <t>чехол книжка для honor 8x</t>
  </si>
  <si>
    <t>мыло для мыльных пузырей</t>
  </si>
  <si>
    <t>термос 2,5 литра</t>
  </si>
  <si>
    <t>l'oreal гений увлажнения</t>
  </si>
  <si>
    <t>luneil</t>
  </si>
  <si>
    <t>торик книги</t>
  </si>
  <si>
    <t>монж корм для собак</t>
  </si>
  <si>
    <t>мария монтессори книги</t>
  </si>
  <si>
    <t>idalaida</t>
  </si>
  <si>
    <t>23413699</t>
  </si>
  <si>
    <t>боди летние детские</t>
  </si>
  <si>
    <t>la roche-posay effaclar duo(+) крем-гель корректирующий, для проблемной кожи, 40 мл</t>
  </si>
  <si>
    <t>83296678</t>
  </si>
  <si>
    <t>губка для создания пучка</t>
  </si>
  <si>
    <t>игольная пластина для оверлока</t>
  </si>
  <si>
    <t>малина замороженная</t>
  </si>
  <si>
    <t>пена для очищения белой обуви</t>
  </si>
  <si>
    <t xml:space="preserve">женский рюкзак маленький </t>
  </si>
  <si>
    <t>y 3</t>
  </si>
  <si>
    <t>плед 80 на 160</t>
  </si>
  <si>
    <t>grattol масло</t>
  </si>
  <si>
    <t>серьги бижутерия объемные</t>
  </si>
  <si>
    <t>манекен груша</t>
  </si>
  <si>
    <t>isadora консилер</t>
  </si>
  <si>
    <t>энциклопедия кошек</t>
  </si>
  <si>
    <t xml:space="preserve">электронная зубная щётка </t>
  </si>
  <si>
    <t xml:space="preserve">татуаж </t>
  </si>
  <si>
    <t>патио</t>
  </si>
  <si>
    <t>аккумуляторная лампа</t>
  </si>
  <si>
    <t>судьба сага винкс</t>
  </si>
  <si>
    <t>брюки светло-серые женские</t>
  </si>
  <si>
    <t>антена для интернета</t>
  </si>
  <si>
    <t xml:space="preserve">костюм твидовый </t>
  </si>
  <si>
    <t>футболка женская с куроми</t>
  </si>
  <si>
    <t>чехлы на поко x3 pro</t>
  </si>
  <si>
    <t>обои мальчику</t>
  </si>
  <si>
    <t>59194728</t>
  </si>
  <si>
    <t>ободок вечерний</t>
  </si>
  <si>
    <t>жвачки eclips</t>
  </si>
  <si>
    <t>халва глазированная</t>
  </si>
  <si>
    <t>koch chemie для кожи</t>
  </si>
  <si>
    <t>джинсы череые</t>
  </si>
  <si>
    <t>женскую обувь</t>
  </si>
  <si>
    <t>духи divine</t>
  </si>
  <si>
    <t>kugoo s1 plus</t>
  </si>
  <si>
    <t xml:space="preserve">единорожки </t>
  </si>
  <si>
    <t>аравиа тонер</t>
  </si>
  <si>
    <t>палка для палатки</t>
  </si>
  <si>
    <t>олд спайс дезодорант мужской спрей</t>
  </si>
  <si>
    <t>бампер на redmi 10c</t>
  </si>
  <si>
    <t xml:space="preserve">палатенце </t>
  </si>
  <si>
    <t>конфеты лакричные</t>
  </si>
  <si>
    <t>летние лодочки</t>
  </si>
  <si>
    <t>воздушный шарик буба</t>
  </si>
  <si>
    <t>punch</t>
  </si>
  <si>
    <t>33554489</t>
  </si>
  <si>
    <t>тапки на выход</t>
  </si>
  <si>
    <t>аниматроник чика</t>
  </si>
  <si>
    <t xml:space="preserve">invicta </t>
  </si>
  <si>
    <t>poco m4 pro 8/256</t>
  </si>
  <si>
    <t>64912532</t>
  </si>
  <si>
    <t>машинка перевртыш</t>
  </si>
  <si>
    <t>майка камуфляж женская</t>
  </si>
  <si>
    <t>купер следопыт</t>
  </si>
  <si>
    <t>ремешок на amazfit gts 2 mini</t>
  </si>
  <si>
    <t>арабские продукты</t>
  </si>
  <si>
    <t>латик</t>
  </si>
  <si>
    <t>благие знамения книга</t>
  </si>
  <si>
    <t xml:space="preserve">куратор </t>
  </si>
  <si>
    <t>молочная смесь 3</t>
  </si>
  <si>
    <t>маски анонимус</t>
  </si>
  <si>
    <t>брюки зимние утепленные</t>
  </si>
  <si>
    <t>скоадное ведро</t>
  </si>
  <si>
    <t>гвоздодер ремоколор</t>
  </si>
  <si>
    <t>20995572</t>
  </si>
  <si>
    <t>karate</t>
  </si>
  <si>
    <t>dmg</t>
  </si>
  <si>
    <t>лапонька</t>
  </si>
  <si>
    <t>чай малина с мятой</t>
  </si>
  <si>
    <t>ножи кирамбит</t>
  </si>
  <si>
    <t xml:space="preserve">ящик выдвижной </t>
  </si>
  <si>
    <t>держатель для телефона в авто на кресло</t>
  </si>
  <si>
    <t>пиджак с капюшоном мужской</t>
  </si>
  <si>
    <t>ilux</t>
  </si>
  <si>
    <t>браслет плоский</t>
  </si>
  <si>
    <t>42698203</t>
  </si>
  <si>
    <t>разъем 3.5</t>
  </si>
  <si>
    <t>рюкзак для лагеря</t>
  </si>
  <si>
    <t>для вещей контейнер</t>
  </si>
  <si>
    <t>накладной хуй</t>
  </si>
  <si>
    <t>воздушные шарики щенячий патруль</t>
  </si>
  <si>
    <t>фильтр для воды в кувшин</t>
  </si>
  <si>
    <t>ремень для швейных машин</t>
  </si>
  <si>
    <t>масло усилитель загара</t>
  </si>
  <si>
    <t>джогель</t>
  </si>
  <si>
    <t xml:space="preserve">батончик злаковый </t>
  </si>
  <si>
    <t>стринги синие</t>
  </si>
  <si>
    <t>romanovski платье</t>
  </si>
  <si>
    <t>comfygoods</t>
  </si>
  <si>
    <t>крутилка для бисера</t>
  </si>
  <si>
    <t>13 карь</t>
  </si>
  <si>
    <t xml:space="preserve">hype </t>
  </si>
  <si>
    <t>очки прозрачные квадратные</t>
  </si>
  <si>
    <t>тельняшка без рукавов</t>
  </si>
  <si>
    <t>косметика полетки</t>
  </si>
  <si>
    <t xml:space="preserve">max krause </t>
  </si>
  <si>
    <t>этюдники</t>
  </si>
  <si>
    <t>vostorg volos</t>
  </si>
  <si>
    <t>elliprun палатка</t>
  </si>
  <si>
    <t>мягкая игрушка ослик</t>
  </si>
  <si>
    <t>изики детские шлепки</t>
  </si>
  <si>
    <t>масло garnier для загара</t>
  </si>
  <si>
    <t>monje</t>
  </si>
  <si>
    <t>летние пантолеты женские</t>
  </si>
  <si>
    <t>панама летняя для малыша</t>
  </si>
  <si>
    <t xml:space="preserve">садовая плитка </t>
  </si>
  <si>
    <t>рубашка коричневая мужская</t>
  </si>
  <si>
    <t>очиститель аквариума</t>
  </si>
  <si>
    <t>брелки для влюбленных</t>
  </si>
  <si>
    <t>dunker</t>
  </si>
  <si>
    <t>кроксы женские утепленные</t>
  </si>
  <si>
    <t>комплект для солярия</t>
  </si>
  <si>
    <t>химический стакан</t>
  </si>
  <si>
    <t>пальто женское тонкое</t>
  </si>
  <si>
    <t>подвязочный инструмент</t>
  </si>
  <si>
    <t>штопор нарзанник</t>
  </si>
  <si>
    <t>on кроссовки</t>
  </si>
  <si>
    <t>салтон губка для подошвы</t>
  </si>
  <si>
    <t>очки calvin klein</t>
  </si>
  <si>
    <t>тонировка автомобильная lumar</t>
  </si>
  <si>
    <t>гель для умывания органик</t>
  </si>
  <si>
    <t>вешалка навесная на дверь</t>
  </si>
  <si>
    <t>хоккей сувенир</t>
  </si>
  <si>
    <t>матрикс спрей для волос</t>
  </si>
  <si>
    <t>тапочки детские мягкие</t>
  </si>
  <si>
    <t>полотенце для спортсменов</t>
  </si>
  <si>
    <t xml:space="preserve">уличные фанари </t>
  </si>
  <si>
    <t>чехол на телефон samsung galaxy j5</t>
  </si>
  <si>
    <t>набор посуды одноразовый</t>
  </si>
  <si>
    <t>nagota</t>
  </si>
  <si>
    <t>бумага хлопок 300</t>
  </si>
  <si>
    <t xml:space="preserve">велюровые штаны </t>
  </si>
  <si>
    <t>потник</t>
  </si>
  <si>
    <t>бокал шале</t>
  </si>
  <si>
    <t>уголок для папок</t>
  </si>
  <si>
    <t>алкидная грунтовка</t>
  </si>
  <si>
    <t>чехол на телефон samsung galaxy s21</t>
  </si>
  <si>
    <t xml:space="preserve">набор помад для губ </t>
  </si>
  <si>
    <t xml:space="preserve">наволочка 50х50 </t>
  </si>
  <si>
    <t>30387698</t>
  </si>
  <si>
    <t>аппарат для ультразвуковой чистки лица bon-990, gezatone</t>
  </si>
  <si>
    <t>cc brow хна</t>
  </si>
  <si>
    <t>офисная летняя одежда</t>
  </si>
  <si>
    <t>nikko_clo</t>
  </si>
  <si>
    <t>чёрные тетради</t>
  </si>
  <si>
    <t>костюм юбка  с кроп топом</t>
  </si>
  <si>
    <t>держатель для брелков</t>
  </si>
  <si>
    <t>лечение кариеса</t>
  </si>
  <si>
    <t>холст 40 на 40</t>
  </si>
  <si>
    <t>домашняя коптильня холодного копчения</t>
  </si>
  <si>
    <t>хаги вагги игрушки</t>
  </si>
  <si>
    <t xml:space="preserve">бейсболка мужская чёрная </t>
  </si>
  <si>
    <t>тб</t>
  </si>
  <si>
    <t xml:space="preserve">гете </t>
  </si>
  <si>
    <t xml:space="preserve">браслеты для друзей </t>
  </si>
  <si>
    <t>симсаны</t>
  </si>
  <si>
    <t>уличный казан</t>
  </si>
  <si>
    <t xml:space="preserve">укладка бровей </t>
  </si>
  <si>
    <t>бюстгальтера больших размеров латвия</t>
  </si>
  <si>
    <t>oral b smart 5</t>
  </si>
  <si>
    <t>клатч шар</t>
  </si>
  <si>
    <t>кружка детская силиконовая</t>
  </si>
  <si>
    <t>ручка 10 цветов</t>
  </si>
  <si>
    <t>музыкальная деревянная шкатулка</t>
  </si>
  <si>
    <t xml:space="preserve">тапер </t>
  </si>
  <si>
    <t>купальник евангелион</t>
  </si>
  <si>
    <t>растяжка с днем рождения девочке</t>
  </si>
  <si>
    <t>тумба маленькая</t>
  </si>
  <si>
    <t>драже с арахисом</t>
  </si>
  <si>
    <t>73277021</t>
  </si>
  <si>
    <t>deksi</t>
  </si>
  <si>
    <t xml:space="preserve"> алмазная  мозаика фрукты</t>
  </si>
  <si>
    <t>инструмент авто</t>
  </si>
  <si>
    <t>худе</t>
  </si>
  <si>
    <t>радужный хаги</t>
  </si>
  <si>
    <t>датчик звука</t>
  </si>
  <si>
    <t>кубики три кота</t>
  </si>
  <si>
    <t>чипсы lays strong</t>
  </si>
  <si>
    <t xml:space="preserve">опрыскиватель аккумуляторный умница </t>
  </si>
  <si>
    <t>краска лореаль без аммиака</t>
  </si>
  <si>
    <t>ulli</t>
  </si>
  <si>
    <t>кроссовки мужские зимние с мехом</t>
  </si>
  <si>
    <t>11068052</t>
  </si>
  <si>
    <t xml:space="preserve">геншин стикеры </t>
  </si>
  <si>
    <t>sabeas tekstil</t>
  </si>
  <si>
    <t>двойной карниз</t>
  </si>
  <si>
    <t>аниме хоримия</t>
  </si>
  <si>
    <t>коврик для мышки defender</t>
  </si>
  <si>
    <t>12620087</t>
  </si>
  <si>
    <t>djeco игры настольные</t>
  </si>
  <si>
    <t>labuma</t>
  </si>
  <si>
    <t>рибок тайтсы</t>
  </si>
  <si>
    <t xml:space="preserve">всё для шугаринга </t>
  </si>
  <si>
    <t>тушь для ресниц черная ева</t>
  </si>
  <si>
    <t xml:space="preserve">кафка на пляже </t>
  </si>
  <si>
    <t>духи ланвин красота</t>
  </si>
  <si>
    <t>тряпочные сандали</t>
  </si>
  <si>
    <t>семена расторопши 1 кг</t>
  </si>
  <si>
    <t>алтайские мази</t>
  </si>
  <si>
    <t xml:space="preserve">табак ваниль </t>
  </si>
  <si>
    <t>стилус samsung galaxy</t>
  </si>
  <si>
    <t>биокрим шампунь</t>
  </si>
  <si>
    <t>лупа  складная</t>
  </si>
  <si>
    <t>столовых приборов</t>
  </si>
  <si>
    <t>m &amp; m</t>
  </si>
  <si>
    <t>кунжут образ жизни</t>
  </si>
  <si>
    <t>рамка на магните</t>
  </si>
  <si>
    <t xml:space="preserve">печенье юбилейное </t>
  </si>
  <si>
    <t>кольцо эды из постучись в мою дверь</t>
  </si>
  <si>
    <t xml:space="preserve">huawei p40 lite чехол </t>
  </si>
  <si>
    <t>манга президент горничная</t>
  </si>
  <si>
    <t xml:space="preserve">грядёт тьма </t>
  </si>
  <si>
    <t>железные конфеты</t>
  </si>
  <si>
    <t>антабакс порошок</t>
  </si>
  <si>
    <t>хранение елочных игрушек</t>
  </si>
  <si>
    <t>лампа для отбеливания</t>
  </si>
  <si>
    <t>ножницы для травы аккумуляторные</t>
  </si>
  <si>
    <t>гаражная распродажа</t>
  </si>
  <si>
    <t>постельное белье из хлопка</t>
  </si>
  <si>
    <t>картина по номерам вангог</t>
  </si>
  <si>
    <t>пугвицы</t>
  </si>
  <si>
    <t>nutrilak кисломолочный</t>
  </si>
  <si>
    <t>кроссовки женские для хотьбы</t>
  </si>
  <si>
    <t xml:space="preserve">футболки для женщин большого размера </t>
  </si>
  <si>
    <t xml:space="preserve">organic kitchen don't touch my face </t>
  </si>
  <si>
    <t>пустышка с 6 месяцев</t>
  </si>
  <si>
    <t>автостол</t>
  </si>
  <si>
    <t>epic bro</t>
  </si>
  <si>
    <t>воскоплав касетный</t>
  </si>
  <si>
    <t>дубль гарри поттер</t>
  </si>
  <si>
    <t>us polo assn трусы</t>
  </si>
  <si>
    <t>подарочная коробочка для ювелирных украшений</t>
  </si>
  <si>
    <t xml:space="preserve">l oreal </t>
  </si>
  <si>
    <t xml:space="preserve">catrice блеск </t>
  </si>
  <si>
    <t>искусственный волос</t>
  </si>
  <si>
    <t>matreshka_brand одежда женский</t>
  </si>
  <si>
    <t>tyron</t>
  </si>
  <si>
    <t>не святые святые</t>
  </si>
  <si>
    <t>футболка объемная</t>
  </si>
  <si>
    <t>брючный костюм женский бежевый</t>
  </si>
  <si>
    <t>79120933</t>
  </si>
  <si>
    <t>ve;crbt nhecs</t>
  </si>
  <si>
    <t>клинели</t>
  </si>
  <si>
    <t>коробка кислых конфет</t>
  </si>
  <si>
    <t>кокотнтца</t>
  </si>
  <si>
    <t>путешествия души книга</t>
  </si>
  <si>
    <t>магистраль эксмо</t>
  </si>
  <si>
    <t>3д картина из дерева</t>
  </si>
  <si>
    <t>скатерть лимон</t>
  </si>
  <si>
    <t>гарниер сыворотка</t>
  </si>
  <si>
    <t>юбка школьная для девочки серая</t>
  </si>
  <si>
    <t>выкидной автоматический нож</t>
  </si>
  <si>
    <t>8239414</t>
  </si>
  <si>
    <t>куклы пупсики</t>
  </si>
  <si>
    <t>умбра жженая</t>
  </si>
  <si>
    <t xml:space="preserve">для мелирования </t>
  </si>
  <si>
    <t>самокат small rider</t>
  </si>
  <si>
    <t>вещи для двоих</t>
  </si>
  <si>
    <t xml:space="preserve">puma бутсы </t>
  </si>
  <si>
    <t>клей пва водостойкий</t>
  </si>
  <si>
    <t>прищепки кухонные</t>
  </si>
  <si>
    <t>мокроход</t>
  </si>
  <si>
    <t>платье фуксия макси</t>
  </si>
  <si>
    <t>мурлок</t>
  </si>
  <si>
    <t xml:space="preserve">коробки для конфет </t>
  </si>
  <si>
    <t>матовые капроновые колготки</t>
  </si>
  <si>
    <t>посуда для запекания с крышкой</t>
  </si>
  <si>
    <t>плакат английский алфавит</t>
  </si>
  <si>
    <t xml:space="preserve">sokolov часы женские </t>
  </si>
  <si>
    <t>78014142</t>
  </si>
  <si>
    <t>рассказы о суворове и русских солдатах</t>
  </si>
  <si>
    <t xml:space="preserve">прозрачный слайм </t>
  </si>
  <si>
    <t xml:space="preserve">глория джинс платье для девочки </t>
  </si>
  <si>
    <t>шляпа кавбойская</t>
  </si>
  <si>
    <t xml:space="preserve">avon масло </t>
  </si>
  <si>
    <t>петерсон 4-5 лет</t>
  </si>
  <si>
    <t>39047981</t>
  </si>
  <si>
    <t>комбезы для новорожденных лето</t>
  </si>
  <si>
    <t xml:space="preserve">датчик давления шин </t>
  </si>
  <si>
    <t>сумка-торба</t>
  </si>
  <si>
    <t>растяжка 1 год</t>
  </si>
  <si>
    <t>зарина костюмы с шортами</t>
  </si>
  <si>
    <t>сказки об италии</t>
  </si>
  <si>
    <t>рыболовная джерси</t>
  </si>
  <si>
    <t xml:space="preserve">palmer's </t>
  </si>
  <si>
    <t>трусы женские набор большие</t>
  </si>
  <si>
    <t>wily moose</t>
  </si>
  <si>
    <t>полка для специй деревянная</t>
  </si>
  <si>
    <t>маскара тушь</t>
  </si>
  <si>
    <t xml:space="preserve">47746616 </t>
  </si>
  <si>
    <t>мягкие игрушки hello kitty</t>
  </si>
  <si>
    <t>ps4 диск</t>
  </si>
  <si>
    <t>сапоги нордман мужские</t>
  </si>
  <si>
    <t>uefif</t>
  </si>
  <si>
    <t>мыло для попы</t>
  </si>
  <si>
    <t>кружка яркая</t>
  </si>
  <si>
    <t>математика и русский язык</t>
  </si>
  <si>
    <t>68815325</t>
  </si>
  <si>
    <t>летние вещи для беременных</t>
  </si>
  <si>
    <t>канцелярский нож для карандашей</t>
  </si>
  <si>
    <t>аниме плокат</t>
  </si>
  <si>
    <t>эпл айфон 11</t>
  </si>
  <si>
    <t>блеск для губ артдеко</t>
  </si>
  <si>
    <t xml:space="preserve">сказки на ночь </t>
  </si>
  <si>
    <t>ilife v55</t>
  </si>
  <si>
    <t>redsteel general x1</t>
  </si>
  <si>
    <t>жидкость для снятия лака мечта</t>
  </si>
  <si>
    <t>кот саймон наклейка</t>
  </si>
  <si>
    <t xml:space="preserve">швмпунь </t>
  </si>
  <si>
    <t>таро оракул полной луны</t>
  </si>
  <si>
    <t>60824941</t>
  </si>
  <si>
    <t>краска термостойкая зеленая</t>
  </si>
  <si>
    <t>oversize свитшот</t>
  </si>
  <si>
    <t>6779727</t>
  </si>
  <si>
    <t>70072483</t>
  </si>
  <si>
    <t>маслёнка стекло</t>
  </si>
  <si>
    <t>платье макси штапель</t>
  </si>
  <si>
    <t>короткие лосины для девочки</t>
  </si>
  <si>
    <t>батарея на айфон 5</t>
  </si>
  <si>
    <t>flexx</t>
  </si>
  <si>
    <t>ролл гладкий для мфр</t>
  </si>
  <si>
    <t>петуния лагуна</t>
  </si>
  <si>
    <t>шорты мужские термит</t>
  </si>
  <si>
    <t>76659193</t>
  </si>
  <si>
    <t>провода для тестера</t>
  </si>
  <si>
    <t>репеллент для животных</t>
  </si>
  <si>
    <t>unevix plastic avto</t>
  </si>
  <si>
    <t>lu lu</t>
  </si>
  <si>
    <t>у меня зазвонил телефон</t>
  </si>
  <si>
    <t>0406645003</t>
  </si>
  <si>
    <t>шампунь для дирных волос</t>
  </si>
  <si>
    <t>вязаные костюмы женские</t>
  </si>
  <si>
    <t>игрушка на приборную панель</t>
  </si>
  <si>
    <t>yoko пинцет</t>
  </si>
  <si>
    <t>плинтус потолочный самоклеющийся</t>
  </si>
  <si>
    <t>душевная гинекология</t>
  </si>
  <si>
    <t>туника летняя женская домашняя</t>
  </si>
  <si>
    <t>стекло м21</t>
  </si>
  <si>
    <t>украшения для причёски</t>
  </si>
  <si>
    <t>redmi note 11 чехол аниме</t>
  </si>
  <si>
    <t>шуруповерт 18в</t>
  </si>
  <si>
    <t>409389</t>
  </si>
  <si>
    <t>samsung a22 s</t>
  </si>
  <si>
    <t>набор гринфилд</t>
  </si>
  <si>
    <t>сумка cever</t>
  </si>
  <si>
    <t>стаканы с рисунками</t>
  </si>
  <si>
    <t>мини электро чайник</t>
  </si>
  <si>
    <t>кукла лалафан</t>
  </si>
  <si>
    <t>26266222</t>
  </si>
  <si>
    <t>следки женские 10 пар</t>
  </si>
  <si>
    <t>t.taccardi женские туфли</t>
  </si>
  <si>
    <t>gandon</t>
  </si>
  <si>
    <t>накладка на задний бампер авто</t>
  </si>
  <si>
    <t xml:space="preserve">чехол на реалми с 21 </t>
  </si>
  <si>
    <t xml:space="preserve">бита для шуруповерта </t>
  </si>
  <si>
    <t>гель для умывания миксит</t>
  </si>
  <si>
    <t>пододеяльник белый евро</t>
  </si>
  <si>
    <t>шиммер спрей для тела</t>
  </si>
  <si>
    <t>наклейка subaru</t>
  </si>
  <si>
    <t>на платформе сандали</t>
  </si>
  <si>
    <t>zeo camarello</t>
  </si>
  <si>
    <t>дезодорант 72 часа</t>
  </si>
  <si>
    <t>69199432</t>
  </si>
  <si>
    <t>bolon</t>
  </si>
  <si>
    <t>roknail</t>
  </si>
  <si>
    <t>81855767</t>
  </si>
  <si>
    <t>платье с прозрачными вставками</t>
  </si>
  <si>
    <t>держатель кухонный insinbi</t>
  </si>
  <si>
    <t xml:space="preserve">на выпускной платье </t>
  </si>
  <si>
    <t>турка стальная</t>
  </si>
  <si>
    <t>круглый кошелек</t>
  </si>
  <si>
    <t>зарядка iphone оригинал</t>
  </si>
  <si>
    <t>гель лак для ногтей неоновый</t>
  </si>
  <si>
    <t>тимоти феррис</t>
  </si>
  <si>
    <t>кроссовки брелок</t>
  </si>
  <si>
    <t xml:space="preserve">nollam lab </t>
  </si>
  <si>
    <t xml:space="preserve">наушники jbl tune </t>
  </si>
  <si>
    <t>baby star</t>
  </si>
  <si>
    <t>лосьон каламин</t>
  </si>
  <si>
    <t>классические женские туфли</t>
  </si>
  <si>
    <t>кофе в зернах carte noire</t>
  </si>
  <si>
    <t>масс гейнер</t>
  </si>
  <si>
    <t>чехлы рено флюенс</t>
  </si>
  <si>
    <t>села сумка</t>
  </si>
  <si>
    <t>пеленка для новорожденного</t>
  </si>
  <si>
    <t>стойка под штангу</t>
  </si>
  <si>
    <t>комплект леггинсов для девочки</t>
  </si>
  <si>
    <t>втирка майский жук</t>
  </si>
  <si>
    <t>шпагат для копчения</t>
  </si>
  <si>
    <t>сланцы 38 размер</t>
  </si>
  <si>
    <t>дорожный лоток</t>
  </si>
  <si>
    <t>браслет для шагомера</t>
  </si>
  <si>
    <t>резинка для ягодиц</t>
  </si>
  <si>
    <t>умная косметика</t>
  </si>
  <si>
    <t>лего. сити</t>
  </si>
  <si>
    <t>юбочка для малышей</t>
  </si>
  <si>
    <t>семена березы</t>
  </si>
  <si>
    <t>klotz</t>
  </si>
  <si>
    <t>ромашки ваз</t>
  </si>
  <si>
    <t>holica holica</t>
  </si>
  <si>
    <t>ойшо купальник</t>
  </si>
  <si>
    <t>джинсовые  куртки</t>
  </si>
  <si>
    <t>шоколадное фондю</t>
  </si>
  <si>
    <t>omila</t>
  </si>
  <si>
    <t>посуда под шашлык</t>
  </si>
  <si>
    <t>подгузники yokosun xl</t>
  </si>
  <si>
    <t xml:space="preserve">детская железная дорога </t>
  </si>
  <si>
    <t>корм для кошек леонардо</t>
  </si>
  <si>
    <t>для массажа гуаша</t>
  </si>
  <si>
    <t>18816091</t>
  </si>
  <si>
    <t>стекло realme gt master edition</t>
  </si>
  <si>
    <t>часы король и шут</t>
  </si>
  <si>
    <t>реле напряжения 12 вольт</t>
  </si>
  <si>
    <t>рулонные шторы 140 на 160</t>
  </si>
  <si>
    <t>yi</t>
  </si>
  <si>
    <t xml:space="preserve">фанера для рукоделия </t>
  </si>
  <si>
    <t>теплый пол электрический</t>
  </si>
  <si>
    <t>набор толстых карандашей</t>
  </si>
  <si>
    <t>engineer</t>
  </si>
  <si>
    <t>33719444</t>
  </si>
  <si>
    <t>тени nars</t>
  </si>
  <si>
    <t>плать на лето</t>
  </si>
  <si>
    <t>штаны розовые в клетку</t>
  </si>
  <si>
    <t>летнее платья женские</t>
  </si>
  <si>
    <t>рамка 35 на 90</t>
  </si>
  <si>
    <t>белые носки спортивные</t>
  </si>
  <si>
    <t>кольцо из серебра соколов</t>
  </si>
  <si>
    <t>66490478</t>
  </si>
  <si>
    <t>коньки для фигурного катания детские</t>
  </si>
  <si>
    <t xml:space="preserve">under armour кроссовки </t>
  </si>
  <si>
    <t>кофе серенада</t>
  </si>
  <si>
    <t>конфеты киткат</t>
  </si>
  <si>
    <t>баллоны джинсы</t>
  </si>
  <si>
    <t>хонор лайт</t>
  </si>
  <si>
    <t>лампочки светодиодные e27 холодный свет</t>
  </si>
  <si>
    <t>белые колготы</t>
  </si>
  <si>
    <t>деловая колода</t>
  </si>
  <si>
    <t>резинка для варежек</t>
  </si>
  <si>
    <t>топ для кормления medela</t>
  </si>
  <si>
    <t>2055914</t>
  </si>
  <si>
    <t>вода туалетная мужская с древесным</t>
  </si>
  <si>
    <t>сетка для танцев</t>
  </si>
  <si>
    <t xml:space="preserve">спортивный костюм мужской турция </t>
  </si>
  <si>
    <t>esprado банка</t>
  </si>
  <si>
    <t>корм tafi</t>
  </si>
  <si>
    <t>мужской мокасины</t>
  </si>
  <si>
    <t>снайперка с пульками</t>
  </si>
  <si>
    <t>охлаждающий вентилятор</t>
  </si>
  <si>
    <t>джинсовка коричневая</t>
  </si>
  <si>
    <t>tommy hilfiger кеды обувь мужские</t>
  </si>
  <si>
    <t>гравити фолз пенал</t>
  </si>
  <si>
    <t>видеокарта radeon</t>
  </si>
  <si>
    <t xml:space="preserve">юбка в складу </t>
  </si>
  <si>
    <t>шапки весенние для девочек</t>
  </si>
  <si>
    <t>39138421</t>
  </si>
  <si>
    <t>четки янтарные</t>
  </si>
  <si>
    <t>фланелевые рубашки</t>
  </si>
  <si>
    <t>русская красавица новая заря</t>
  </si>
  <si>
    <t>гель лак в палетке</t>
  </si>
  <si>
    <t>11623018</t>
  </si>
  <si>
    <t>удлинитель с лампой</t>
  </si>
  <si>
    <t xml:space="preserve">электро мотор </t>
  </si>
  <si>
    <t>трусы мужсуие</t>
  </si>
  <si>
    <t>от укусов камаров</t>
  </si>
  <si>
    <t>серёжка для прокола</t>
  </si>
  <si>
    <t>колпаки на литые диски</t>
  </si>
  <si>
    <t>сланцы женские сабо</t>
  </si>
  <si>
    <t>норфолк</t>
  </si>
  <si>
    <t>potspots</t>
  </si>
  <si>
    <t>вибромассаж</t>
  </si>
  <si>
    <t>сандалии женские летние на каблуке</t>
  </si>
  <si>
    <t>женские бриджи на лето</t>
  </si>
  <si>
    <t>сургуч зеленый</t>
  </si>
  <si>
    <t>накладки на пятку</t>
  </si>
  <si>
    <t xml:space="preserve">люльки </t>
  </si>
  <si>
    <t>белье la-lama</t>
  </si>
  <si>
    <t>беговой чехол для телефона</t>
  </si>
  <si>
    <t xml:space="preserve">эрен </t>
  </si>
  <si>
    <t>одежда для похорон</t>
  </si>
  <si>
    <t>baby edel</t>
  </si>
  <si>
    <t>патчи от натирания</t>
  </si>
  <si>
    <t>сумка на шнурке</t>
  </si>
  <si>
    <t>giotto фломастеры</t>
  </si>
  <si>
    <t>самсунг гелекси а32</t>
  </si>
  <si>
    <t xml:space="preserve">наколенники волейбольные </t>
  </si>
  <si>
    <t>торница</t>
  </si>
  <si>
    <t xml:space="preserve">труковой самокат </t>
  </si>
  <si>
    <t xml:space="preserve">зерна кофе </t>
  </si>
  <si>
    <t>купальник женский zolla</t>
  </si>
  <si>
    <t>ириска пряжа</t>
  </si>
  <si>
    <t>книги о магии</t>
  </si>
  <si>
    <t>линер 0,5</t>
  </si>
  <si>
    <t>artel комбинезон</t>
  </si>
  <si>
    <t>maribel</t>
  </si>
  <si>
    <t>balance тейпы</t>
  </si>
  <si>
    <t>рамка из дерева</t>
  </si>
  <si>
    <t>чулки женские эротик</t>
  </si>
  <si>
    <t>рубашка фиолетовая женская</t>
  </si>
  <si>
    <t>спортивные штаны унисекс</t>
  </si>
  <si>
    <t>шампунь к05</t>
  </si>
  <si>
    <t>эспандер гимнастический</t>
  </si>
  <si>
    <t>коннектор для шланга 1 дюйм</t>
  </si>
  <si>
    <t>костюм мужской зеленый</t>
  </si>
  <si>
    <t>perollo</t>
  </si>
  <si>
    <t>lady ronox</t>
  </si>
  <si>
    <t>босоножки и сандалии женские кожаные</t>
  </si>
  <si>
    <t>шорты для twerk</t>
  </si>
  <si>
    <t>женские чёрные футболки</t>
  </si>
  <si>
    <t xml:space="preserve">для мытья детской посуды </t>
  </si>
  <si>
    <t>центрефуга для зелени</t>
  </si>
  <si>
    <t>27024539</t>
  </si>
  <si>
    <t>игрышки</t>
  </si>
  <si>
    <t>эвита закваска</t>
  </si>
  <si>
    <t>миска для кошки железная</t>
  </si>
  <si>
    <t>гель для глаз против отеков</t>
  </si>
  <si>
    <t>обои камни</t>
  </si>
  <si>
    <t xml:space="preserve">футоболка мужская </t>
  </si>
  <si>
    <t>линзы фар</t>
  </si>
  <si>
    <t>mexx fresh</t>
  </si>
  <si>
    <t xml:space="preserve">пряжа ализе пуффи файн </t>
  </si>
  <si>
    <t>gehwol med для ног</t>
  </si>
  <si>
    <t>aegis boost испаритель</t>
  </si>
  <si>
    <t>свечка на торт цифра 2</t>
  </si>
  <si>
    <t>для удаления краски</t>
  </si>
  <si>
    <t>юбка женская на кнопках</t>
  </si>
  <si>
    <t>поглотитель запаха в холодильник</t>
  </si>
  <si>
    <t>посуда фирмы кукмара</t>
  </si>
  <si>
    <t>обувь bratz</t>
  </si>
  <si>
    <t xml:space="preserve">датчик дмрв </t>
  </si>
  <si>
    <t>вязаный чай</t>
  </si>
  <si>
    <t>платье женское на выписку</t>
  </si>
  <si>
    <t>матрона московская книга</t>
  </si>
  <si>
    <t>набор часы и ремень</t>
  </si>
  <si>
    <t>wegasy обувь</t>
  </si>
  <si>
    <t>конфеты музыка</t>
  </si>
  <si>
    <t>профессиональные фломастеры 80 штук</t>
  </si>
  <si>
    <t>чехол на oppo a12 с рисунком</t>
  </si>
  <si>
    <t>перемотка волос</t>
  </si>
  <si>
    <t>альбом для дембеля</t>
  </si>
  <si>
    <t xml:space="preserve">а32 чехол </t>
  </si>
  <si>
    <t>кофта рубашка для мальчика</t>
  </si>
  <si>
    <t>full real</t>
  </si>
  <si>
    <t>футболки доя мальчиков</t>
  </si>
  <si>
    <t>нить для прошивки</t>
  </si>
  <si>
    <t xml:space="preserve">маленькая гитара </t>
  </si>
  <si>
    <t xml:space="preserve">мессенджер  </t>
  </si>
  <si>
    <t>детские галстуки</t>
  </si>
  <si>
    <t>костюм спортивный женский оверсайз без капюшонашляпы</t>
  </si>
  <si>
    <t>шпага 75</t>
  </si>
  <si>
    <t xml:space="preserve">брюки юбка женские </t>
  </si>
  <si>
    <t>фильтр для воды колба</t>
  </si>
  <si>
    <t>именные подарки илья</t>
  </si>
  <si>
    <t>bombar батончик</t>
  </si>
  <si>
    <t xml:space="preserve">кардиган крупной вязки </t>
  </si>
  <si>
    <t>платья для девочек 2 года</t>
  </si>
  <si>
    <t>корм пурина сухой</t>
  </si>
  <si>
    <t>лечебные травы книга</t>
  </si>
  <si>
    <t>подвеска спираль</t>
  </si>
  <si>
    <t>коврики ворсовые</t>
  </si>
  <si>
    <t>носки высокие женские с принтом</t>
  </si>
  <si>
    <t>chic clo</t>
  </si>
  <si>
    <t>ванну</t>
  </si>
  <si>
    <t>от раздражения и покраснений</t>
  </si>
  <si>
    <t>полотенце для мальчиков</t>
  </si>
  <si>
    <t>духи женские свежие</t>
  </si>
  <si>
    <t>повербанк для айфон</t>
  </si>
  <si>
    <t>блеск для губ от вивьен сабо</t>
  </si>
  <si>
    <t>футболка летов</t>
  </si>
  <si>
    <t>мягкая подушка на стул</t>
  </si>
  <si>
    <t>jilet</t>
  </si>
  <si>
    <t>ёмкость для супа</t>
  </si>
  <si>
    <t>choc choc</t>
  </si>
  <si>
    <t>fairywill</t>
  </si>
  <si>
    <t>уличный топ</t>
  </si>
  <si>
    <t>кружка черно белая</t>
  </si>
  <si>
    <t>дышащие слипоны</t>
  </si>
  <si>
    <t>цепь для бензопилы штиль 180</t>
  </si>
  <si>
    <t>штаны с зайчиками</t>
  </si>
  <si>
    <t>гидра игрушка</t>
  </si>
  <si>
    <t>акселотль</t>
  </si>
  <si>
    <t>набор охладителей напитков</t>
  </si>
  <si>
    <t>платок женский шелк</t>
  </si>
  <si>
    <t>smartmat</t>
  </si>
  <si>
    <t>кроссовки женские летние цветные</t>
  </si>
  <si>
    <t>исламские стикеры</t>
  </si>
  <si>
    <t>детские сабо для мальчиков</t>
  </si>
  <si>
    <t>крепление ковриков авто</t>
  </si>
  <si>
    <t>турмалиновые шарики</t>
  </si>
  <si>
    <t>мир в огне</t>
  </si>
  <si>
    <t>разноцветные лампочки</t>
  </si>
  <si>
    <t>куртка неопрен</t>
  </si>
  <si>
    <t>канеколон 80см</t>
  </si>
  <si>
    <t>фильтры для воды atoll</t>
  </si>
  <si>
    <t>наушнкии</t>
  </si>
  <si>
    <t>тюль вуаль 240</t>
  </si>
  <si>
    <t>75901093</t>
  </si>
  <si>
    <t>парфюм женский эклат</t>
  </si>
  <si>
    <t>штепсельное гнездо</t>
  </si>
  <si>
    <t>туника вита</t>
  </si>
  <si>
    <t>устройства защитного отключения</t>
  </si>
  <si>
    <t xml:space="preserve">mabag </t>
  </si>
  <si>
    <t>кофта на молнии розовая</t>
  </si>
  <si>
    <t>play smart конструктор</t>
  </si>
  <si>
    <t>рис органический</t>
  </si>
  <si>
    <t>сумка клат</t>
  </si>
  <si>
    <t>летнее платье оджи</t>
  </si>
  <si>
    <t>boom для девочек</t>
  </si>
  <si>
    <t>kas</t>
  </si>
  <si>
    <t>испаритель charon+</t>
  </si>
  <si>
    <t xml:space="preserve">брючный костюм женский летний нарядный </t>
  </si>
  <si>
    <t>dnc шелк</t>
  </si>
  <si>
    <t>алмазная мозайка из любой фотографии</t>
  </si>
  <si>
    <t>браслет бижутерия под золото</t>
  </si>
  <si>
    <t>стекло редми 11</t>
  </si>
  <si>
    <t>карандащи для губ</t>
  </si>
  <si>
    <t>крем краска kapous</t>
  </si>
  <si>
    <t>посуда одноразовая пластик</t>
  </si>
  <si>
    <t>asics gel-venture</t>
  </si>
  <si>
    <t>ole</t>
  </si>
  <si>
    <t>водная морилка</t>
  </si>
  <si>
    <t>сандали мужчкие</t>
  </si>
  <si>
    <t>удобрения для сада и огорода</t>
  </si>
  <si>
    <t>diskreet</t>
  </si>
  <si>
    <t>питание книга</t>
  </si>
  <si>
    <t>под бумажные полотенца</t>
  </si>
  <si>
    <t xml:space="preserve">разядное устройство </t>
  </si>
  <si>
    <t>роутер 4g wi-fi</t>
  </si>
  <si>
    <t>басейн сухой</t>
  </si>
  <si>
    <t>тайское кокосовое масло</t>
  </si>
  <si>
    <t>redragon gainer</t>
  </si>
  <si>
    <t>акб для мото</t>
  </si>
  <si>
    <t>поводок для таксы</t>
  </si>
  <si>
    <t>чайник на 5 литров</t>
  </si>
  <si>
    <t>бежевые широкие штаны</t>
  </si>
  <si>
    <t>шар торт</t>
  </si>
  <si>
    <t>машинка для бритья и стрижки волос</t>
  </si>
  <si>
    <t>тинт для губ bad doll</t>
  </si>
  <si>
    <t>для батарей</t>
  </si>
  <si>
    <t>маски для оица</t>
  </si>
  <si>
    <t xml:space="preserve">черные туфли женские </t>
  </si>
  <si>
    <t>картина по номерам доктор стрэндж</t>
  </si>
  <si>
    <t>радужные струны</t>
  </si>
  <si>
    <t>клячка белая</t>
  </si>
  <si>
    <t>baby art</t>
  </si>
  <si>
    <t>бордовые шары</t>
  </si>
  <si>
    <t>рубашка с котиками</t>
  </si>
  <si>
    <t>высокие кроссовки носки</t>
  </si>
  <si>
    <t>рюкзак kitty</t>
  </si>
  <si>
    <t>76656763</t>
  </si>
  <si>
    <t>3875080</t>
  </si>
  <si>
    <t>линзы - 1.5</t>
  </si>
  <si>
    <t>длинные платья вечерние</t>
  </si>
  <si>
    <t>yeez</t>
  </si>
  <si>
    <t>игрушечная машинка тойота</t>
  </si>
  <si>
    <t>подарочный пакет для мужчин</t>
  </si>
  <si>
    <t>мужские трусы красные</t>
  </si>
  <si>
    <t xml:space="preserve">гель после бритья мужской </t>
  </si>
  <si>
    <t>платье лилиана</t>
  </si>
  <si>
    <t>17117060</t>
  </si>
  <si>
    <t>трусы etam</t>
  </si>
  <si>
    <t>мазь илон</t>
  </si>
  <si>
    <t>греческий браслет комбоскини</t>
  </si>
  <si>
    <t>s.home</t>
  </si>
  <si>
    <t>muhle бритва</t>
  </si>
  <si>
    <t>15880698</t>
  </si>
  <si>
    <t>балетки сеточка</t>
  </si>
  <si>
    <t>термонаклейки на обувь</t>
  </si>
  <si>
    <t>трикотажный жилет с v образным вырезом</t>
  </si>
  <si>
    <t>alicro</t>
  </si>
  <si>
    <t xml:space="preserve">голден роуз </t>
  </si>
  <si>
    <t xml:space="preserve">жидкость для электронных испарителей хаски </t>
  </si>
  <si>
    <t xml:space="preserve">бижутерия подвеска </t>
  </si>
  <si>
    <t>bliss трусы</t>
  </si>
  <si>
    <t xml:space="preserve">летние пиджаки </t>
  </si>
  <si>
    <t>умная пропитка</t>
  </si>
  <si>
    <t>флакон для косметики для парфюма духов антисептика</t>
  </si>
  <si>
    <t xml:space="preserve">юбка с разрезами по бокам </t>
  </si>
  <si>
    <t>удалитель гель лака</t>
  </si>
  <si>
    <t>пена для керхер</t>
  </si>
  <si>
    <t>свитер с овечками</t>
  </si>
  <si>
    <t>защита для тату</t>
  </si>
  <si>
    <t>сорочка женская ситец</t>
  </si>
  <si>
    <t xml:space="preserve">набор для школьника </t>
  </si>
  <si>
    <t>грили электрические серого цвета</t>
  </si>
  <si>
    <t>пена для ванны детская для сна</t>
  </si>
  <si>
    <t>палатки 4местные</t>
  </si>
  <si>
    <t>пазл 4+</t>
  </si>
  <si>
    <t>наклейки на телефон постучись в мою дверь</t>
  </si>
  <si>
    <t>леггинсы 134</t>
  </si>
  <si>
    <t>остин лосины</t>
  </si>
  <si>
    <t>тетради школьные 48 л</t>
  </si>
  <si>
    <t>капсулы для</t>
  </si>
  <si>
    <t>дембельский плакат</t>
  </si>
  <si>
    <t>easy camp</t>
  </si>
  <si>
    <t>10989606</t>
  </si>
  <si>
    <t>ванная комната для кукол</t>
  </si>
  <si>
    <t xml:space="preserve">honor 9a чехол </t>
  </si>
  <si>
    <t>шланги клевер</t>
  </si>
  <si>
    <t>покрывало на кровать 220х240 серое</t>
  </si>
  <si>
    <t>nariman jewellery</t>
  </si>
  <si>
    <t xml:space="preserve">попить </t>
  </si>
  <si>
    <t>wooly’s</t>
  </si>
  <si>
    <t>сумка рюкзак трансформер женская натуральная кожа</t>
  </si>
  <si>
    <t>худи зара</t>
  </si>
  <si>
    <t>порошк</t>
  </si>
  <si>
    <t xml:space="preserve">coconut milk shampoo </t>
  </si>
  <si>
    <t>samun wan</t>
  </si>
  <si>
    <t xml:space="preserve">увлажнители </t>
  </si>
  <si>
    <t>зарядное устройство 12v</t>
  </si>
  <si>
    <t>сандали женские эконика</t>
  </si>
  <si>
    <t xml:space="preserve">игрушки для ванной детские </t>
  </si>
  <si>
    <t>брюки хирургические</t>
  </si>
  <si>
    <t>масляные духи по мотивам b. sp. midnight fantasy</t>
  </si>
  <si>
    <t>bluetooth fm</t>
  </si>
  <si>
    <t>mertz пинцет</t>
  </si>
  <si>
    <t xml:space="preserve">district </t>
  </si>
  <si>
    <t>46032581</t>
  </si>
  <si>
    <t>цветная цепь на шею</t>
  </si>
  <si>
    <t>jo jo футболка</t>
  </si>
  <si>
    <t>pauling mokka</t>
  </si>
  <si>
    <t>катрис блеск для губ</t>
  </si>
  <si>
    <t>тушь для ресниц мэйбилин</t>
  </si>
  <si>
    <t>обувь детская для девочек сандали</t>
  </si>
  <si>
    <t xml:space="preserve">бейсболка соник </t>
  </si>
  <si>
    <t>шорты муж большие размеры</t>
  </si>
  <si>
    <t xml:space="preserve">светящиеся кружка </t>
  </si>
  <si>
    <t>rebar</t>
  </si>
  <si>
    <t xml:space="preserve">топы для подростка </t>
  </si>
  <si>
    <t>диммер для тела</t>
  </si>
  <si>
    <t>scf633/27</t>
  </si>
  <si>
    <t>платья и сарафаны зара</t>
  </si>
  <si>
    <t>шорты джинсовые love republic</t>
  </si>
  <si>
    <t>14792607</t>
  </si>
  <si>
    <t>кость из бычьих жил</t>
  </si>
  <si>
    <t>электрокомфорка</t>
  </si>
  <si>
    <t>нутрилон кисломолочная</t>
  </si>
  <si>
    <t xml:space="preserve">обувь для рыбалки </t>
  </si>
  <si>
    <t>ведро игрушечное</t>
  </si>
  <si>
    <t>гота кола</t>
  </si>
  <si>
    <t>благовония жасмин</t>
  </si>
  <si>
    <t>полуботинки терволина</t>
  </si>
  <si>
    <t>чехол для huawei mate 20</t>
  </si>
  <si>
    <t>стопер дверной</t>
  </si>
  <si>
    <t>масло лимонника</t>
  </si>
  <si>
    <t>30233771</t>
  </si>
  <si>
    <t>bombbar chikalab</t>
  </si>
  <si>
    <t>релуи пудра</t>
  </si>
  <si>
    <t>ремешок для часов mi</t>
  </si>
  <si>
    <t>лариса кравцова</t>
  </si>
  <si>
    <t>smoant knight 80 pod</t>
  </si>
  <si>
    <t>идея степ</t>
  </si>
  <si>
    <t>напольные весы xiaomi</t>
  </si>
  <si>
    <t>туника теплая женская большого размера</t>
  </si>
  <si>
    <t>с азелаиновой кислотой</t>
  </si>
  <si>
    <t>палетка теней шоколад</t>
  </si>
  <si>
    <t>forpost.</t>
  </si>
  <si>
    <t>zenhoff</t>
  </si>
  <si>
    <t>огромная копилка</t>
  </si>
  <si>
    <t>зелёное кофе</t>
  </si>
  <si>
    <t>салтон пятновыводитель</t>
  </si>
  <si>
    <t>кодекс гражданский</t>
  </si>
  <si>
    <t>шорты under armour для мужчин</t>
  </si>
  <si>
    <t>запчасти на мотоцикл альфа</t>
  </si>
  <si>
    <t>таблетки для груди</t>
  </si>
  <si>
    <t>tj collec</t>
  </si>
  <si>
    <t>огэ русский язык 9 класс</t>
  </si>
  <si>
    <t>карандаш паркер</t>
  </si>
  <si>
    <t>sela для мальчика штаны</t>
  </si>
  <si>
    <t>пластилин для лепки мягкий</t>
  </si>
  <si>
    <t>масло для загара spf 50</t>
  </si>
  <si>
    <t>антинакипин стиральной машины</t>
  </si>
  <si>
    <t>osu!</t>
  </si>
  <si>
    <t>чемерица</t>
  </si>
  <si>
    <t>леревянное опужие</t>
  </si>
  <si>
    <t>масло мандоры</t>
  </si>
  <si>
    <t>для пустышки держатель</t>
  </si>
  <si>
    <t>kapous для волос краска</t>
  </si>
  <si>
    <t>наклейки вб</t>
  </si>
  <si>
    <t>65983731</t>
  </si>
  <si>
    <t xml:space="preserve">вейп. </t>
  </si>
  <si>
    <t>карабин рыбаловный</t>
  </si>
  <si>
    <t xml:space="preserve">площадка </t>
  </si>
  <si>
    <t>мастерская олеси мустаевой сыворотка</t>
  </si>
  <si>
    <t>сорочки для костюмов мужских классических</t>
  </si>
  <si>
    <t>ткани для постельного</t>
  </si>
  <si>
    <t>нью беланс одежда</t>
  </si>
  <si>
    <t>xiaomi redmi note 10c</t>
  </si>
  <si>
    <t>55880470</t>
  </si>
  <si>
    <t>дневник с bts</t>
  </si>
  <si>
    <t>акварель для взрослых</t>
  </si>
  <si>
    <t>прорезыватель именной</t>
  </si>
  <si>
    <t>утка с утятами</t>
  </si>
  <si>
    <t>meine liebe салфетки</t>
  </si>
  <si>
    <t xml:space="preserve">lacost </t>
  </si>
  <si>
    <t>почвогрунт для комнатных растений</t>
  </si>
  <si>
    <t>булавки для воротника</t>
  </si>
  <si>
    <t>свитшот russia</t>
  </si>
  <si>
    <t xml:space="preserve">пластилин гамма </t>
  </si>
  <si>
    <t>коробка для лапши</t>
  </si>
  <si>
    <t>сушилка за окно</t>
  </si>
  <si>
    <t>silver 5</t>
  </si>
  <si>
    <t>купальник на гимнастику</t>
  </si>
  <si>
    <t>spf аравия</t>
  </si>
  <si>
    <t>дамский каприз</t>
  </si>
  <si>
    <t>бумага для печати цветная</t>
  </si>
  <si>
    <t>бнп</t>
  </si>
  <si>
    <t>фреза для вагонки</t>
  </si>
  <si>
    <t>декор в коридор</t>
  </si>
  <si>
    <t>чехол для классической гитары утепленный</t>
  </si>
  <si>
    <t>elixir eclat</t>
  </si>
  <si>
    <t>кофта летняя с коротким рукавом</t>
  </si>
  <si>
    <t>сыворотка elizavecca с гиалуроновой кислотой</t>
  </si>
  <si>
    <t>дембелька</t>
  </si>
  <si>
    <t>фоторюкзак женский</t>
  </si>
  <si>
    <t>утепленная рубашка в клетку женская</t>
  </si>
  <si>
    <t>термальная вода красота</t>
  </si>
  <si>
    <t>раздельный купальник на большую чашку</t>
  </si>
  <si>
    <t>elimash</t>
  </si>
  <si>
    <t>artolino</t>
  </si>
  <si>
    <t xml:space="preserve">кондиционер для белья  </t>
  </si>
  <si>
    <t>жемчужина фикха</t>
  </si>
  <si>
    <t>телефоны sony</t>
  </si>
  <si>
    <t>cc крем для лица lumene</t>
  </si>
  <si>
    <t>спортивный угол</t>
  </si>
  <si>
    <t>pandora marvel</t>
  </si>
  <si>
    <t xml:space="preserve">новикова </t>
  </si>
  <si>
    <t>кошелек детский unicorn</t>
  </si>
  <si>
    <t>круживной топ</t>
  </si>
  <si>
    <t>гольфы с радугой</t>
  </si>
  <si>
    <t>прозрачный пакетики</t>
  </si>
  <si>
    <t>лак цветной для волос</t>
  </si>
  <si>
    <t>леска на спининг</t>
  </si>
  <si>
    <t>32421007</t>
  </si>
  <si>
    <t xml:space="preserve">сумка белая через плечо </t>
  </si>
  <si>
    <t xml:space="preserve">костюм рибок </t>
  </si>
  <si>
    <t>easy 350</t>
  </si>
  <si>
    <t>the saem cell renew bio micro peel soft gel</t>
  </si>
  <si>
    <t>константа делайт</t>
  </si>
  <si>
    <t>фитболка мужская</t>
  </si>
  <si>
    <t>шорты комбенизон</t>
  </si>
  <si>
    <t>наполнитель для кошек силикагель</t>
  </si>
  <si>
    <t>eds</t>
  </si>
  <si>
    <t>36977846</t>
  </si>
  <si>
    <t>силиконовые игрушки для собак</t>
  </si>
  <si>
    <t>умный потолочный светильник</t>
  </si>
  <si>
    <t>утяжелители 250</t>
  </si>
  <si>
    <t>im.hoodie</t>
  </si>
  <si>
    <t>пояс узкий</t>
  </si>
  <si>
    <t>vitacci костюм спортивный</t>
  </si>
  <si>
    <t>курага без сахара</t>
  </si>
  <si>
    <t>термонаклейки на одежду бабочки</t>
  </si>
  <si>
    <t>кварцевый песок 25 кг</t>
  </si>
  <si>
    <t xml:space="preserve">черный кот </t>
  </si>
  <si>
    <t>бампер на apple watch 42</t>
  </si>
  <si>
    <t>повязка на уши детская</t>
  </si>
  <si>
    <t>акум</t>
  </si>
  <si>
    <t xml:space="preserve">my look baby </t>
  </si>
  <si>
    <t>avidress</t>
  </si>
  <si>
    <t>17244589</t>
  </si>
  <si>
    <t>водный чехол для телефона</t>
  </si>
  <si>
    <t>амортизатор для стиральной машины samsung</t>
  </si>
  <si>
    <t>urban tiger плащ</t>
  </si>
  <si>
    <t>спица для вязания</t>
  </si>
  <si>
    <t>zefir bikini</t>
  </si>
  <si>
    <t>кепка белая в сетку</t>
  </si>
  <si>
    <t>sketchers рюкзак</t>
  </si>
  <si>
    <t>скотч фольгированный</t>
  </si>
  <si>
    <t>jolion</t>
  </si>
  <si>
    <t>велосипед 26 дюйма</t>
  </si>
  <si>
    <t>чехол на телефон реалми c21y</t>
  </si>
  <si>
    <t>cbb61</t>
  </si>
  <si>
    <t>штаны в клетку зеленые</t>
  </si>
  <si>
    <t>sensera бюстгальтер</t>
  </si>
  <si>
    <t>ай да топор</t>
  </si>
  <si>
    <t>triple bristle</t>
  </si>
  <si>
    <t>47819362</t>
  </si>
  <si>
    <t>сабо леон мужские</t>
  </si>
  <si>
    <t xml:space="preserve">коробка кортонная </t>
  </si>
  <si>
    <t>мини сумка для документов</t>
  </si>
  <si>
    <t>пеленки послеродовые</t>
  </si>
  <si>
    <t xml:space="preserve"> dewalt</t>
  </si>
  <si>
    <t>грин стар</t>
  </si>
  <si>
    <t>textilena</t>
  </si>
  <si>
    <t>дэта проф</t>
  </si>
  <si>
    <t>by booka</t>
  </si>
  <si>
    <t>64661992</t>
  </si>
  <si>
    <t>занавески в клетку</t>
  </si>
  <si>
    <t xml:space="preserve">фрезы для кутикулы </t>
  </si>
  <si>
    <t>gp rechargeable</t>
  </si>
  <si>
    <t>таро лаво</t>
  </si>
  <si>
    <t>вишнёвый сад книга</t>
  </si>
  <si>
    <t>рюкзак детский холодное сердце</t>
  </si>
  <si>
    <t>светильник самолет</t>
  </si>
  <si>
    <t>evis ваза</t>
  </si>
  <si>
    <t>женские шорты летние большие размеры</t>
  </si>
  <si>
    <t>плетеный коврик на стол</t>
  </si>
  <si>
    <t>чехол айфон 13 прозрачный</t>
  </si>
  <si>
    <t>мазь против акне</t>
  </si>
  <si>
    <t>запах для одежды</t>
  </si>
  <si>
    <t>солонка для соли белая</t>
  </si>
  <si>
    <t>платье лапша женское для беременных</t>
  </si>
  <si>
    <t>мышка аниме</t>
  </si>
  <si>
    <t>сверло коническое</t>
  </si>
  <si>
    <t>сухой корм для стерилизованных собак мелких пород</t>
  </si>
  <si>
    <t>molva</t>
  </si>
  <si>
    <t>lusky shop</t>
  </si>
  <si>
    <t>игрушка babygo</t>
  </si>
  <si>
    <t>модные детки</t>
  </si>
  <si>
    <t>шарики до свидания детский сад</t>
  </si>
  <si>
    <t>фигурка сердце</t>
  </si>
  <si>
    <t>тени для век разноцветные</t>
  </si>
  <si>
    <t>футер 3-х нитка начес</t>
  </si>
  <si>
    <t>40171411</t>
  </si>
  <si>
    <t xml:space="preserve">хардкор </t>
  </si>
  <si>
    <t>клатч папка</t>
  </si>
  <si>
    <t>бархатный пиджак мужской</t>
  </si>
  <si>
    <t>защита от грязных ног</t>
  </si>
  <si>
    <t>колышки для капельного полива</t>
  </si>
  <si>
    <t>милая юбка</t>
  </si>
  <si>
    <t>24k духи</t>
  </si>
  <si>
    <t>sevich загуститель для волос</t>
  </si>
  <si>
    <t>42096782</t>
  </si>
  <si>
    <t xml:space="preserve">d.s descrip </t>
  </si>
  <si>
    <t>накладка для стула</t>
  </si>
  <si>
    <t>рулонные шторы прозрачные</t>
  </si>
  <si>
    <t xml:space="preserve">бутылка для детей </t>
  </si>
  <si>
    <t>модельки машин 1:43</t>
  </si>
  <si>
    <t>хандроитин</t>
  </si>
  <si>
    <t xml:space="preserve">серые лосины </t>
  </si>
  <si>
    <t>спортивные шорты с высокой талией</t>
  </si>
  <si>
    <t>чехлы для телефонов apple 12 мини</t>
  </si>
  <si>
    <t>пиджак для полных</t>
  </si>
  <si>
    <t>kinder ломтик</t>
  </si>
  <si>
    <t>набор летний</t>
  </si>
  <si>
    <t>сувениры на конкурсы</t>
  </si>
  <si>
    <t>бейсболка pepe</t>
  </si>
  <si>
    <t>костюм теплый на мальчика</t>
  </si>
  <si>
    <t>комплект на выписку новорожденного теплый</t>
  </si>
  <si>
    <t>босоножки и сандалии женская рикер</t>
  </si>
  <si>
    <t>lumene cc medium</t>
  </si>
  <si>
    <t xml:space="preserve">шорты для кикбоксинга </t>
  </si>
  <si>
    <t>болоневые брюки женские зимние</t>
  </si>
  <si>
    <t xml:space="preserve">именные ручки </t>
  </si>
  <si>
    <t xml:space="preserve">шапочка летняя на девочку </t>
  </si>
  <si>
    <t>тарелки стильные</t>
  </si>
  <si>
    <t>стринги женские спортивные</t>
  </si>
  <si>
    <t>тент на бассейн bestway 366</t>
  </si>
  <si>
    <t>акб xr</t>
  </si>
  <si>
    <t xml:space="preserve">масажная </t>
  </si>
  <si>
    <t>майка женская 56 размер</t>
  </si>
  <si>
    <t>для зарядок</t>
  </si>
  <si>
    <t xml:space="preserve">водной пистолет </t>
  </si>
  <si>
    <t>птички фигурки</t>
  </si>
  <si>
    <t>olimp labs</t>
  </si>
  <si>
    <t>грир чайлдерс</t>
  </si>
  <si>
    <t>велосипедки женские высокая талия с утяжкой</t>
  </si>
  <si>
    <t>кубанский леденецъ</t>
  </si>
  <si>
    <t>5764902</t>
  </si>
  <si>
    <t>пеновзбиватель для кофе</t>
  </si>
  <si>
    <t xml:space="preserve">костюм мужской камуфляж </t>
  </si>
  <si>
    <t xml:space="preserve">бутсы для мальчика </t>
  </si>
  <si>
    <t>интересные</t>
  </si>
  <si>
    <t>сила жизни</t>
  </si>
  <si>
    <t>maronik</t>
  </si>
  <si>
    <t>поурочные разработки школа россии 2 класс</t>
  </si>
  <si>
    <t>несессер мужской кожаный</t>
  </si>
  <si>
    <t>jacobs орех</t>
  </si>
  <si>
    <t>кирзовые ботинки</t>
  </si>
  <si>
    <t>сетка на коляску на прогулочную коляску</t>
  </si>
  <si>
    <t>бокал для пива 1 л</t>
  </si>
  <si>
    <t>комбинезон широкий</t>
  </si>
  <si>
    <t>рубашка блестящая</t>
  </si>
  <si>
    <t>кисть подхват</t>
  </si>
  <si>
    <t>туфли детские натуральной кожи для девочки</t>
  </si>
  <si>
    <t>скин-кап шампунь</t>
  </si>
  <si>
    <t>новый год подарок</t>
  </si>
  <si>
    <t>подарочный набор автолюбителю</t>
  </si>
  <si>
    <t>nutrilon пре</t>
  </si>
  <si>
    <t>рик и морти еда</t>
  </si>
  <si>
    <t>футболка белая нарядная</t>
  </si>
  <si>
    <t>шляпки для малышей</t>
  </si>
  <si>
    <t>постельное бельё с сердечками</t>
  </si>
  <si>
    <t>81314842</t>
  </si>
  <si>
    <t>12600</t>
  </si>
  <si>
    <t>фигурное катание костюм</t>
  </si>
  <si>
    <t>для умывания для сухой кожи</t>
  </si>
  <si>
    <t>набор инструментов автомобильный</t>
  </si>
  <si>
    <t>decathlon коврик</t>
  </si>
  <si>
    <t xml:space="preserve">тоник для проблемной кожи </t>
  </si>
  <si>
    <t>сумочка женская круглая</t>
  </si>
  <si>
    <t>купальник для девочки с авокадо</t>
  </si>
  <si>
    <t>ролики заднего переключателя</t>
  </si>
  <si>
    <t>разделитель для папок</t>
  </si>
  <si>
    <t>плед пенка</t>
  </si>
  <si>
    <t xml:space="preserve">тапочки  мужские </t>
  </si>
  <si>
    <t>bonavi лоферы</t>
  </si>
  <si>
    <t>кружевные кофты</t>
  </si>
  <si>
    <t>кеды с перфорацией мужские</t>
  </si>
  <si>
    <t>костюм с топиком для девочки</t>
  </si>
  <si>
    <t>сабо араз</t>
  </si>
  <si>
    <t>красивые ободки</t>
  </si>
  <si>
    <t>thrasher футболки</t>
  </si>
  <si>
    <t>куртка  зимняя</t>
  </si>
  <si>
    <t>трусы доя беременных</t>
  </si>
  <si>
    <t>крестьянское платье</t>
  </si>
  <si>
    <t>футболка женская со львом</t>
  </si>
  <si>
    <t>мешок для сменной обуви nike</t>
  </si>
  <si>
    <t>плитка для печи</t>
  </si>
  <si>
    <t>электронная сигарета ракета</t>
  </si>
  <si>
    <t>драбкина субботин егэ</t>
  </si>
  <si>
    <t xml:space="preserve">маленькие сумки женские </t>
  </si>
  <si>
    <t>спрей для волос lador</t>
  </si>
  <si>
    <t>ремни женские кожаные</t>
  </si>
  <si>
    <t xml:space="preserve">джинсы для девочек глория джинс </t>
  </si>
  <si>
    <t>суп готово</t>
  </si>
  <si>
    <t>aldo brue обувь для мужчин</t>
  </si>
  <si>
    <t>доя хранения</t>
  </si>
  <si>
    <t>dnm</t>
  </si>
  <si>
    <t>drama queen</t>
  </si>
  <si>
    <t>семена ванили</t>
  </si>
  <si>
    <t>engi bar женский одежда</t>
  </si>
  <si>
    <t>глобус для алкоголя</t>
  </si>
  <si>
    <t>ибуки</t>
  </si>
  <si>
    <t>микро sd карта памяти 256</t>
  </si>
  <si>
    <t>твоё рубашки</t>
  </si>
  <si>
    <t>женское трикотажное свободное платье</t>
  </si>
  <si>
    <t>тайфун бытовая техника</t>
  </si>
  <si>
    <t>storiz игрушки</t>
  </si>
  <si>
    <t>член с присоской</t>
  </si>
  <si>
    <t>newera</t>
  </si>
  <si>
    <t>набор паркер</t>
  </si>
  <si>
    <t>гитара для левшей</t>
  </si>
  <si>
    <t>пилка для ступней</t>
  </si>
  <si>
    <t xml:space="preserve">соль эпсом </t>
  </si>
  <si>
    <t>iq колечки</t>
  </si>
  <si>
    <t>булавка для шапки</t>
  </si>
  <si>
    <t>littlebig</t>
  </si>
  <si>
    <t>кабель lightning usb c</t>
  </si>
  <si>
    <t>millzkarta</t>
  </si>
  <si>
    <t xml:space="preserve">леггинсы в рубчик женские </t>
  </si>
  <si>
    <t>кофты  для девочек</t>
  </si>
  <si>
    <t>ратрак</t>
  </si>
  <si>
    <t>футболка оверсайз для беременных</t>
  </si>
  <si>
    <t>фотоальбом на 1000 фотографий</t>
  </si>
  <si>
    <t xml:space="preserve">женские шлепки кожа </t>
  </si>
  <si>
    <t>книга моя вина</t>
  </si>
  <si>
    <t>чехол на чемодан размер s</t>
  </si>
  <si>
    <t xml:space="preserve">плед конверт </t>
  </si>
  <si>
    <t>клей для матрасов</t>
  </si>
  <si>
    <t>fairi</t>
  </si>
  <si>
    <t xml:space="preserve">чемоданы детские </t>
  </si>
  <si>
    <t>кросс боди guess</t>
  </si>
  <si>
    <t>красавки женские летние</t>
  </si>
  <si>
    <t>компрессионная футболка с длинным рукавом</t>
  </si>
  <si>
    <t>бедевые джинсы</t>
  </si>
  <si>
    <t>46685220</t>
  </si>
  <si>
    <t>когтеточка подвесная</t>
  </si>
  <si>
    <t>шампунь дав для окрашенных волос</t>
  </si>
  <si>
    <t>босоножки на каблуке зеленые</t>
  </si>
  <si>
    <t>одеяло плюшевое</t>
  </si>
  <si>
    <t>кимоно льняное</t>
  </si>
  <si>
    <t>мусорное ведро для кухни выдвижное</t>
  </si>
  <si>
    <t>с мопсами все товары</t>
  </si>
  <si>
    <t>детская музыкальная книжка</t>
  </si>
  <si>
    <t>таро тигра</t>
  </si>
  <si>
    <t>набор селективных ароматов</t>
  </si>
  <si>
    <t>лего ниндзяг</t>
  </si>
  <si>
    <t>радиоуправляемая машинка для улицы</t>
  </si>
  <si>
    <t>41908166</t>
  </si>
  <si>
    <t>california свитшот</t>
  </si>
  <si>
    <t>футболка пиратская</t>
  </si>
  <si>
    <t>футболка пионы</t>
  </si>
  <si>
    <t>одежда для новорожденного мальчика</t>
  </si>
  <si>
    <t>84943711\n\n4\n</t>
  </si>
  <si>
    <t>мини сумка на плечо мужская</t>
  </si>
  <si>
    <t>петунии партнер</t>
  </si>
  <si>
    <t>вода для утюга парфюмированная</t>
  </si>
  <si>
    <t>массажное масло афродита</t>
  </si>
  <si>
    <t xml:space="preserve">краска для волос оллин </t>
  </si>
  <si>
    <t>наматрасник 160х70</t>
  </si>
  <si>
    <t>футболка для подростка девочка</t>
  </si>
  <si>
    <t xml:space="preserve">платье теплое </t>
  </si>
  <si>
    <t xml:space="preserve">berezka </t>
  </si>
  <si>
    <t>дезик акс</t>
  </si>
  <si>
    <t xml:space="preserve">бижутерия под золото </t>
  </si>
  <si>
    <t>чехол на iphone 8 plus книжка</t>
  </si>
  <si>
    <t>шапочка берет медицинская</t>
  </si>
  <si>
    <t>биг бег</t>
  </si>
  <si>
    <t>moly одежда</t>
  </si>
  <si>
    <t>минеральная вода  псыж</t>
  </si>
  <si>
    <t>солнечные очки подростковые</t>
  </si>
  <si>
    <t>modenna</t>
  </si>
  <si>
    <t>декоративная наволочка 50 70</t>
  </si>
  <si>
    <t>летние женские панамы</t>
  </si>
  <si>
    <t>эрмитаж книга</t>
  </si>
  <si>
    <t>тональный фит ми</t>
  </si>
  <si>
    <t>анатомическая подушка для ног</t>
  </si>
  <si>
    <t>рыбалкп</t>
  </si>
  <si>
    <t>щётка для мытья рук</t>
  </si>
  <si>
    <t>стелфрин</t>
  </si>
  <si>
    <t>стул m-city</t>
  </si>
  <si>
    <t>наклейки в дорогу</t>
  </si>
  <si>
    <t>85069455</t>
  </si>
  <si>
    <t>браслет из оникса мужской</t>
  </si>
  <si>
    <t>138</t>
  </si>
  <si>
    <t>простынь на резинке 80×180</t>
  </si>
  <si>
    <t>чайнтк</t>
  </si>
  <si>
    <t>форма для выпечки хлеба алюминиевая</t>
  </si>
  <si>
    <t>acoola верхняя одежда для девочек</t>
  </si>
  <si>
    <t>вафельная картинка на торт мужчине</t>
  </si>
  <si>
    <t>нарядные носки для девочки</t>
  </si>
  <si>
    <t xml:space="preserve">чехол для редми 9 а </t>
  </si>
  <si>
    <t>бриджи бермуды</t>
  </si>
  <si>
    <t>просвещение 1 класс</t>
  </si>
  <si>
    <t>артикул 61760779</t>
  </si>
  <si>
    <t>45997083</t>
  </si>
  <si>
    <t>парная цепь</t>
  </si>
  <si>
    <t xml:space="preserve">мне 1 год </t>
  </si>
  <si>
    <t>57125978</t>
  </si>
  <si>
    <t>смазка вибратор</t>
  </si>
  <si>
    <t>оплётка на руль ваз</t>
  </si>
  <si>
    <t>кроссовки handball spezial</t>
  </si>
  <si>
    <t xml:space="preserve">утята </t>
  </si>
  <si>
    <t>bebe toys</t>
  </si>
  <si>
    <t>алмазная вышивка бтс</t>
  </si>
  <si>
    <t>обложка для свидетельство о рождении</t>
  </si>
  <si>
    <t>леггинсы для фитнеса короткие</t>
  </si>
  <si>
    <t>декор потолка</t>
  </si>
  <si>
    <t>dolunay</t>
  </si>
  <si>
    <t>набор браслетов женских</t>
  </si>
  <si>
    <t>кружка с надписью дедушка</t>
  </si>
  <si>
    <t>2936883</t>
  </si>
  <si>
    <t xml:space="preserve">эпилятор для лица </t>
  </si>
  <si>
    <t>adidas детское</t>
  </si>
  <si>
    <t>умная бутылка</t>
  </si>
  <si>
    <t>лореаль для лица косметика</t>
  </si>
  <si>
    <t>баночка для мёда</t>
  </si>
  <si>
    <t>испаритель dragx</t>
  </si>
  <si>
    <t>разделочная доска с эпоксидной смолой</t>
  </si>
  <si>
    <t xml:space="preserve">carver </t>
  </si>
  <si>
    <t>балетки женские летние турция</t>
  </si>
  <si>
    <t>тапочки для камней</t>
  </si>
  <si>
    <t>укрытие для роз зимний домик</t>
  </si>
  <si>
    <t>патчи  корея</t>
  </si>
  <si>
    <t>насос высокого давления воды</t>
  </si>
  <si>
    <t>купальник марк спенсер раздельный</t>
  </si>
  <si>
    <t>o'stin платья</t>
  </si>
  <si>
    <t>задняя крышка iphone 8 plus</t>
  </si>
  <si>
    <t>66071587</t>
  </si>
  <si>
    <t>nike штаны мужские спортивные</t>
  </si>
  <si>
    <t>benetton для женщин</t>
  </si>
  <si>
    <t>носки женские набор с рисунком</t>
  </si>
  <si>
    <t>рубашка белая мужская лен</t>
  </si>
  <si>
    <t>gangsterbase</t>
  </si>
  <si>
    <t>спортивный женский костюм найк</t>
  </si>
  <si>
    <t>47239749</t>
  </si>
  <si>
    <t>шар попрыгун</t>
  </si>
  <si>
    <t>стаканы для косметики</t>
  </si>
  <si>
    <t>osram dulux</t>
  </si>
  <si>
    <t>меч наруто</t>
  </si>
  <si>
    <t>полотенце леопард</t>
  </si>
  <si>
    <t>заплатки на матрас</t>
  </si>
  <si>
    <t>фотообои туманный лес</t>
  </si>
  <si>
    <t>sonic toothbrush x-3</t>
  </si>
  <si>
    <t>купальник черемушки</t>
  </si>
  <si>
    <t>дмитрий рус</t>
  </si>
  <si>
    <t>эстель увлажнение</t>
  </si>
  <si>
    <t>yi home</t>
  </si>
  <si>
    <t>honor 6c шлейф кнопок</t>
  </si>
  <si>
    <t>тюль в гостиную ширина 600 на 250</t>
  </si>
  <si>
    <t>рожден в ссср</t>
  </si>
  <si>
    <t>крокс шлепанцы</t>
  </si>
  <si>
    <t>zara детские</t>
  </si>
  <si>
    <t>трафарет для аквагримма</t>
  </si>
  <si>
    <t>15805874</t>
  </si>
  <si>
    <t xml:space="preserve">опель астра н </t>
  </si>
  <si>
    <t>23109180</t>
  </si>
  <si>
    <t>валик для укладки</t>
  </si>
  <si>
    <t>каю</t>
  </si>
  <si>
    <t>для сыра доска</t>
  </si>
  <si>
    <t>lagos</t>
  </si>
  <si>
    <t>ключ накидной 10</t>
  </si>
  <si>
    <t>спортивный свитер</t>
  </si>
  <si>
    <t>освежитель  для лица</t>
  </si>
  <si>
    <t>синяя атласная рубашка</t>
  </si>
  <si>
    <t xml:space="preserve">накидка купальник </t>
  </si>
  <si>
    <t>малекула 09</t>
  </si>
  <si>
    <t xml:space="preserve">калькуляторы маленький </t>
  </si>
  <si>
    <t>галина шаталова</t>
  </si>
  <si>
    <t>dexp чехол</t>
  </si>
  <si>
    <t>одеяло 175х210 холофайбер</t>
  </si>
  <si>
    <t>айфон 7с</t>
  </si>
  <si>
    <t xml:space="preserve">тоника 6.55 </t>
  </si>
  <si>
    <t>incanto леггинсы</t>
  </si>
  <si>
    <t>светящийся футболки для взрослый</t>
  </si>
  <si>
    <t>стевия свитли</t>
  </si>
  <si>
    <t>насос для огорода</t>
  </si>
  <si>
    <t>витамины для собаки</t>
  </si>
  <si>
    <t xml:space="preserve">комбинезон для новорожденного зимний </t>
  </si>
  <si>
    <t>крестовина для мобиля</t>
  </si>
  <si>
    <t>роберт джонсон</t>
  </si>
  <si>
    <t>toontoy одежда детский</t>
  </si>
  <si>
    <t>рюкзак золотой</t>
  </si>
  <si>
    <t xml:space="preserve">gamakatsu </t>
  </si>
  <si>
    <t>7 действительно косметика</t>
  </si>
  <si>
    <t>settemo</t>
  </si>
  <si>
    <t>свидание со смертью</t>
  </si>
  <si>
    <t xml:space="preserve">крем гель для лица </t>
  </si>
  <si>
    <t>65844364</t>
  </si>
  <si>
    <t>джинсовая куртка для женщины</t>
  </si>
  <si>
    <t>80027821</t>
  </si>
  <si>
    <t>gangster туалетная вода</t>
  </si>
  <si>
    <t>красивые серьги бижутерия</t>
  </si>
  <si>
    <t xml:space="preserve">броник </t>
  </si>
  <si>
    <t xml:space="preserve">круглая кроватка </t>
  </si>
  <si>
    <t>платье-рубашка oversize</t>
  </si>
  <si>
    <t>тумба под раковину 70</t>
  </si>
  <si>
    <t>силиконовые шланги автомобильные</t>
  </si>
  <si>
    <t>игрушка-грелка</t>
  </si>
  <si>
    <t>atica</t>
  </si>
  <si>
    <t>obba лоферы</t>
  </si>
  <si>
    <t>пудра мебелин</t>
  </si>
  <si>
    <t>19240436</t>
  </si>
  <si>
    <t>ручка бабочка</t>
  </si>
  <si>
    <t>женская футболка оверзайз</t>
  </si>
  <si>
    <t>ceresit ce 40</t>
  </si>
  <si>
    <t>стекло  iphone 11</t>
  </si>
  <si>
    <t>статуэтка цветы</t>
  </si>
  <si>
    <t>67775285</t>
  </si>
  <si>
    <t>шорты женские 42</t>
  </si>
  <si>
    <t>поймай мячик</t>
  </si>
  <si>
    <t>кардиган concept club</t>
  </si>
  <si>
    <t>чехол на honor choise</t>
  </si>
  <si>
    <t>насадка для ингалятора omron</t>
  </si>
  <si>
    <t>штора для ванны прозрачная</t>
  </si>
  <si>
    <t>benom</t>
  </si>
  <si>
    <t>книга про игры</t>
  </si>
  <si>
    <t>подставка для зубочистки</t>
  </si>
  <si>
    <t>костюмы для художественной гимнастики</t>
  </si>
  <si>
    <t>юбка флисовая</t>
  </si>
  <si>
    <t>by raheem ип шитикова к.а.</t>
  </si>
  <si>
    <t>легкие рубашки женские</t>
  </si>
  <si>
    <t>цепь под золото</t>
  </si>
  <si>
    <t xml:space="preserve">прозрачные контейнеры </t>
  </si>
  <si>
    <t>аккамуляторы ааа</t>
  </si>
  <si>
    <t>школьная платье для девочек форма</t>
  </si>
  <si>
    <t>сумка женская натуральная кожа красная</t>
  </si>
  <si>
    <t>маска для лица пропеллер</t>
  </si>
  <si>
    <t>стики на геймпад</t>
  </si>
  <si>
    <t>encona соус</t>
  </si>
  <si>
    <t>зажим на кардиган</t>
  </si>
  <si>
    <t xml:space="preserve">масло тмина </t>
  </si>
  <si>
    <t>emka джинсы</t>
  </si>
  <si>
    <t>носки сеткой</t>
  </si>
  <si>
    <t>платье на выпускной красное</t>
  </si>
  <si>
    <t>черные туфли открытые</t>
  </si>
  <si>
    <t>шагамер</t>
  </si>
  <si>
    <t>календарь 2022 настольный</t>
  </si>
  <si>
    <t>расческа для волос выпрямитель</t>
  </si>
  <si>
    <t>чемодан verage</t>
  </si>
  <si>
    <t>полоски для депиляции kapous</t>
  </si>
  <si>
    <t xml:space="preserve"> кашпо для цветов </t>
  </si>
  <si>
    <t>лиф для купальника с рюшами</t>
  </si>
  <si>
    <t>крокид обувь</t>
  </si>
  <si>
    <t>конфеты dr.finik</t>
  </si>
  <si>
    <t>думай как чемпион</t>
  </si>
  <si>
    <t>51581828</t>
  </si>
  <si>
    <t>гусак на кран</t>
  </si>
  <si>
    <t>чай зеленый рассыпной с жасмином</t>
  </si>
  <si>
    <t>кофта z</t>
  </si>
  <si>
    <t xml:space="preserve">аркадий </t>
  </si>
  <si>
    <t>nwx</t>
  </si>
  <si>
    <t>кровать 140х70</t>
  </si>
  <si>
    <t>шопер jojo</t>
  </si>
  <si>
    <t>кондей</t>
  </si>
  <si>
    <t>чехол на телефон huawei y5 lite</t>
  </si>
  <si>
    <t>купальники без лямок</t>
  </si>
  <si>
    <t>11974893</t>
  </si>
  <si>
    <t xml:space="preserve"> джинсовая куртка женская</t>
  </si>
  <si>
    <t>k-pop значки</t>
  </si>
  <si>
    <t>кукла оля</t>
  </si>
  <si>
    <t>шарнирные руки</t>
  </si>
  <si>
    <t>самшит шар</t>
  </si>
  <si>
    <t>сетки для авто на окна</t>
  </si>
  <si>
    <t>масло мобил супер</t>
  </si>
  <si>
    <t xml:space="preserve">футболка молочная </t>
  </si>
  <si>
    <t>чехол на наушники сяоми</t>
  </si>
  <si>
    <t>pha</t>
  </si>
  <si>
    <t>jog dog обувь детский</t>
  </si>
  <si>
    <t>футболки летние для девочки</t>
  </si>
  <si>
    <t>куртка мальчик рост 140</t>
  </si>
  <si>
    <t>манга кагуя</t>
  </si>
  <si>
    <t>токийский мститель одежда</t>
  </si>
  <si>
    <t xml:space="preserve">tf карандаш </t>
  </si>
  <si>
    <t>фломастер для скетчинга</t>
  </si>
  <si>
    <t>флип кейс iphone</t>
  </si>
  <si>
    <t>zeea</t>
  </si>
  <si>
    <t>футболка женская с высоким горлом</t>
  </si>
  <si>
    <t xml:space="preserve">вай фай камера </t>
  </si>
  <si>
    <t>mothercare 140</t>
  </si>
  <si>
    <t>рюкзаки мужские маленького размера</t>
  </si>
  <si>
    <t>топ с длинными рукавами в для открытой спиной</t>
  </si>
  <si>
    <t>магнитный кардхолдер</t>
  </si>
  <si>
    <t>алина перова</t>
  </si>
  <si>
    <t>паурбан</t>
  </si>
  <si>
    <t>бейзболка найк</t>
  </si>
  <si>
    <t xml:space="preserve">легкие куртки </t>
  </si>
  <si>
    <t>gosso</t>
  </si>
  <si>
    <t>матовая пленка iphone xr</t>
  </si>
  <si>
    <t>ремень белый натуральная кожа</t>
  </si>
  <si>
    <t>кеды каппа</t>
  </si>
  <si>
    <t>ода</t>
  </si>
  <si>
    <t>временные татуировки набор</t>
  </si>
  <si>
    <t>назальный ирригатор</t>
  </si>
  <si>
    <t>ультратонкие колготки</t>
  </si>
  <si>
    <t>avilas</t>
  </si>
  <si>
    <t>искуственная сирень</t>
  </si>
  <si>
    <t>флакон пробник</t>
  </si>
  <si>
    <t>зубные электрические щетки</t>
  </si>
  <si>
    <t>тональный для проблемной кожи</t>
  </si>
  <si>
    <t>мой первый атлас</t>
  </si>
  <si>
    <t>поастиковые стаканы</t>
  </si>
  <si>
    <t>magsafe iphone 12 чехол</t>
  </si>
  <si>
    <t>pull&amp;bear очки</t>
  </si>
  <si>
    <t>83493229</t>
  </si>
  <si>
    <t>купальник женский раздельные 48-50</t>
  </si>
  <si>
    <t>81343672</t>
  </si>
  <si>
    <t>топы с надписями</t>
  </si>
  <si>
    <t>genshin impact кимоно</t>
  </si>
  <si>
    <t>юбка утепленная</t>
  </si>
  <si>
    <t xml:space="preserve">my hero academia </t>
  </si>
  <si>
    <t>battat игрушки</t>
  </si>
  <si>
    <t>фильтр hepa 13</t>
  </si>
  <si>
    <t>кисть косая</t>
  </si>
  <si>
    <t>книга романовы</t>
  </si>
  <si>
    <t xml:space="preserve">sava mari </t>
  </si>
  <si>
    <t>бумага а4 ballet</t>
  </si>
  <si>
    <t>бензопила цепная электрическая</t>
  </si>
  <si>
    <t>15708668</t>
  </si>
  <si>
    <t>двиготель</t>
  </si>
  <si>
    <t>серебряная обувь</t>
  </si>
  <si>
    <t xml:space="preserve">futurino обувь </t>
  </si>
  <si>
    <t>астрономия и космос книга</t>
  </si>
  <si>
    <t>водосгон хозяйственные товары</t>
  </si>
  <si>
    <t>надувной туристический коврик</t>
  </si>
  <si>
    <t>жидкий обои</t>
  </si>
  <si>
    <t>гель лак кошачий глаз 9d</t>
  </si>
  <si>
    <t>металлический насос велосипедный</t>
  </si>
  <si>
    <t>мамин кит</t>
  </si>
  <si>
    <t>тачкин стиль</t>
  </si>
  <si>
    <t>zcom</t>
  </si>
  <si>
    <t>полотенце хб</t>
  </si>
  <si>
    <t>жирный крем для лица</t>
  </si>
  <si>
    <t>эротическое бельё для мужчин</t>
  </si>
  <si>
    <t>ketoprim</t>
  </si>
  <si>
    <t>шерстипон</t>
  </si>
  <si>
    <t>защитное стекло huawei y5 2019</t>
  </si>
  <si>
    <t xml:space="preserve">пластиковая панель </t>
  </si>
  <si>
    <t>полочки в спальню</t>
  </si>
  <si>
    <t xml:space="preserve">учебник по математике </t>
  </si>
  <si>
    <t>тапочки домашние с пушком</t>
  </si>
  <si>
    <t>травник для ведьм</t>
  </si>
  <si>
    <t>кочюнас</t>
  </si>
  <si>
    <t>мом джинсы больших размеров женские</t>
  </si>
  <si>
    <t>49847029</t>
  </si>
  <si>
    <t>термопринтер xprinter</t>
  </si>
  <si>
    <t>кофе в зернах lavazza 1 кг</t>
  </si>
  <si>
    <t xml:space="preserve">трехколесный самокат </t>
  </si>
  <si>
    <t>сумки лабра</t>
  </si>
  <si>
    <t>ogon</t>
  </si>
  <si>
    <t xml:space="preserve">керамические ножи </t>
  </si>
  <si>
    <t xml:space="preserve">гель для бороды </t>
  </si>
  <si>
    <t xml:space="preserve">база для ногтей прозрачная </t>
  </si>
  <si>
    <t xml:space="preserve">рюкзак голубой </t>
  </si>
  <si>
    <t>модные кроссовки мужские</t>
  </si>
  <si>
    <t>смесь масел</t>
  </si>
  <si>
    <t xml:space="preserve">платье летнее лапша </t>
  </si>
  <si>
    <t>samsung  a12</t>
  </si>
  <si>
    <t>haribo радуга</t>
  </si>
  <si>
    <t>брасл</t>
  </si>
  <si>
    <t>brillans</t>
  </si>
  <si>
    <t>купальник  женский слитный</t>
  </si>
  <si>
    <t>котики мягкие игрушки</t>
  </si>
  <si>
    <t>красивая рубашка</t>
  </si>
  <si>
    <t>носки для волейбола мужские</t>
  </si>
  <si>
    <t>мист для тела с шимером</t>
  </si>
  <si>
    <t>hqd 4000 затяжек</t>
  </si>
  <si>
    <t>аленка шоколадка</t>
  </si>
  <si>
    <t>13524725</t>
  </si>
  <si>
    <t xml:space="preserve">карамель жидкая </t>
  </si>
  <si>
    <t>яркая сумка женская</t>
  </si>
  <si>
    <t xml:space="preserve">трусы мужские calvin klein </t>
  </si>
  <si>
    <t>gisa</t>
  </si>
  <si>
    <t>28351836</t>
  </si>
  <si>
    <t>ржд манеж</t>
  </si>
  <si>
    <t>игры бродилки для детей</t>
  </si>
  <si>
    <t>майка v</t>
  </si>
  <si>
    <t>женские нарядные туфли</t>
  </si>
  <si>
    <t>4 seasons</t>
  </si>
  <si>
    <t>гидромассажная ванна</t>
  </si>
  <si>
    <t>чемодан mixi</t>
  </si>
  <si>
    <t>платье голые плечи</t>
  </si>
  <si>
    <t>regent inox посуда и инвентарь</t>
  </si>
  <si>
    <t>54088005</t>
  </si>
  <si>
    <t>сорочка иваново</t>
  </si>
  <si>
    <t>подарочные наборы посуды для женщин</t>
  </si>
  <si>
    <t>mastela</t>
  </si>
  <si>
    <t>кардиган женский лен</t>
  </si>
  <si>
    <t>костюм баскетбол</t>
  </si>
  <si>
    <t>котенок в капюшоне</t>
  </si>
  <si>
    <t>мр-155</t>
  </si>
  <si>
    <t>йодовые палочки</t>
  </si>
  <si>
    <t>stradivarius босоножки</t>
  </si>
  <si>
    <t>75403157</t>
  </si>
  <si>
    <t>molfix трусики</t>
  </si>
  <si>
    <t>эстель vedma</t>
  </si>
  <si>
    <t>карандаш для брлвей</t>
  </si>
  <si>
    <t>пилинг masil</t>
  </si>
  <si>
    <t>76569433</t>
  </si>
  <si>
    <t>xiomi redmi note 9 чехол</t>
  </si>
  <si>
    <t>колготки капроновые женские с ластовицей</t>
  </si>
  <si>
    <t xml:space="preserve"> ботинки</t>
  </si>
  <si>
    <t>чехол на айфон 8 с карманом</t>
  </si>
  <si>
    <t>кармикс</t>
  </si>
  <si>
    <t>apassion play</t>
  </si>
  <si>
    <t>театр тьмы</t>
  </si>
  <si>
    <t xml:space="preserve">перчатки для вратарей </t>
  </si>
  <si>
    <t>брошь кожа</t>
  </si>
  <si>
    <t>чай с маслом бергамота</t>
  </si>
  <si>
    <t>водный баланс</t>
  </si>
  <si>
    <t>носки для новорожденных 0 6</t>
  </si>
  <si>
    <t>очки бифокальные</t>
  </si>
  <si>
    <t xml:space="preserve">рюмки пластиковые </t>
  </si>
  <si>
    <t>женское летнее платье большие размеры</t>
  </si>
  <si>
    <t>риалми</t>
  </si>
  <si>
    <t>туалетный столик для девочки игровой</t>
  </si>
  <si>
    <t>airpods 4 pro</t>
  </si>
  <si>
    <t>глазки для рыбок</t>
  </si>
  <si>
    <t>81590168</t>
  </si>
  <si>
    <t>тайный город</t>
  </si>
  <si>
    <t>чашка с аниме</t>
  </si>
  <si>
    <t>лоферы t taccardi</t>
  </si>
  <si>
    <t>крепление для ванной</t>
  </si>
  <si>
    <t>черная однотонная футболка оверсайз</t>
  </si>
  <si>
    <t>насос для члена</t>
  </si>
  <si>
    <t xml:space="preserve">полки в холодильник </t>
  </si>
  <si>
    <t>ковер для детской комнаты</t>
  </si>
  <si>
    <t>портфель городской</t>
  </si>
  <si>
    <t xml:space="preserve">белая рубашка для девочки </t>
  </si>
  <si>
    <t>летний спортивный костюм с брюками</t>
  </si>
  <si>
    <t>68808179</t>
  </si>
  <si>
    <t>модельный клей</t>
  </si>
  <si>
    <t>нож роликовый для пэчворка</t>
  </si>
  <si>
    <t>майка токийский гуль</t>
  </si>
  <si>
    <t>nyan mania</t>
  </si>
  <si>
    <t>длинная трикотажная юбка</t>
  </si>
  <si>
    <t>устройство для плетения косичек</t>
  </si>
  <si>
    <t>открытка начальнику</t>
  </si>
  <si>
    <t>горшок в поезд</t>
  </si>
  <si>
    <t>ализе пуффи омбре</t>
  </si>
  <si>
    <t>обои пальмы</t>
  </si>
  <si>
    <t>алоэ 99</t>
  </si>
  <si>
    <t>pieras</t>
  </si>
  <si>
    <t>для газет</t>
  </si>
  <si>
    <t>туфли pleaser</t>
  </si>
  <si>
    <t>lador damage protector acid</t>
  </si>
  <si>
    <t>декор цветочный</t>
  </si>
  <si>
    <t>крем для рук zielinski</t>
  </si>
  <si>
    <t xml:space="preserve">eveline блеск </t>
  </si>
  <si>
    <t>зажигалка 18+</t>
  </si>
  <si>
    <t>женская о</t>
  </si>
  <si>
    <t>lego minecraft шахта</t>
  </si>
  <si>
    <t>ламинирование ресниц валики</t>
  </si>
  <si>
    <t>нэфис мыло</t>
  </si>
  <si>
    <t>стульчик для купания ребенка</t>
  </si>
  <si>
    <t>летнее платье женское из шифона</t>
  </si>
  <si>
    <t>сероводород</t>
  </si>
  <si>
    <t>саваж диор</t>
  </si>
  <si>
    <t>envy лак</t>
  </si>
  <si>
    <t>заколка для волос на выпускной</t>
  </si>
  <si>
    <t xml:space="preserve">шорты с футболкой для мальчиков </t>
  </si>
  <si>
    <t>женские клачи</t>
  </si>
  <si>
    <t>адаптер aux-bluetooth</t>
  </si>
  <si>
    <t>квадроциклы для детей</t>
  </si>
  <si>
    <t>зеленые рубашки</t>
  </si>
  <si>
    <t>щетка для похудения</t>
  </si>
  <si>
    <t>аппарат для маникю</t>
  </si>
  <si>
    <t>колесо года книга</t>
  </si>
  <si>
    <t>elfa мыло</t>
  </si>
  <si>
    <t>краска под обои</t>
  </si>
  <si>
    <t>ветровки пума</t>
  </si>
  <si>
    <t xml:space="preserve">prima </t>
  </si>
  <si>
    <t>avon подводка</t>
  </si>
  <si>
    <t>орхидея фаленопсис</t>
  </si>
  <si>
    <t>rider шлепки</t>
  </si>
  <si>
    <t>для помад</t>
  </si>
  <si>
    <t>смешбокс</t>
  </si>
  <si>
    <t>обувь мужская летняя кожа</t>
  </si>
  <si>
    <t>intex спортивный товар</t>
  </si>
  <si>
    <t>elseve вода</t>
  </si>
  <si>
    <t>ложка для мороженого маленькая</t>
  </si>
  <si>
    <t>k-r-kod</t>
  </si>
  <si>
    <t>бюстгальтер салатовый</t>
  </si>
  <si>
    <t>куртка кожаная женская черная косуха</t>
  </si>
  <si>
    <t>книги малышам с картинками</t>
  </si>
  <si>
    <t>маршрутка игрушка</t>
  </si>
  <si>
    <t>форма для черлиденга</t>
  </si>
  <si>
    <t>левкас</t>
  </si>
  <si>
    <t>грунтовка для кожи</t>
  </si>
  <si>
    <t>верди</t>
  </si>
  <si>
    <t>мочалка ручной работы</t>
  </si>
  <si>
    <t>сверло для ногтей</t>
  </si>
  <si>
    <t>83776868</t>
  </si>
  <si>
    <t xml:space="preserve">полипропиленовый шнур </t>
  </si>
  <si>
    <t>64330199</t>
  </si>
  <si>
    <t>познавательные книги</t>
  </si>
  <si>
    <t>25594921</t>
  </si>
  <si>
    <t>staleks файлы</t>
  </si>
  <si>
    <t>tobacco leaf</t>
  </si>
  <si>
    <t>colins для женщин юбка</t>
  </si>
  <si>
    <t>чалма микрофибра</t>
  </si>
  <si>
    <t>платье бирюзовое мини</t>
  </si>
  <si>
    <t>дона лекарство</t>
  </si>
  <si>
    <t>маска ужасов</t>
  </si>
  <si>
    <t>вафельные полотенца кухонные</t>
  </si>
  <si>
    <t>комбинезон трия</t>
  </si>
  <si>
    <t>лосьон против акне</t>
  </si>
  <si>
    <t xml:space="preserve">матрас 90х200 надувной </t>
  </si>
  <si>
    <t>luky</t>
  </si>
  <si>
    <t>полярная сова</t>
  </si>
  <si>
    <t>хагис бох для девочек</t>
  </si>
  <si>
    <t>насос для воды вихрь</t>
  </si>
  <si>
    <t xml:space="preserve">сухой краситель </t>
  </si>
  <si>
    <t>go hard</t>
  </si>
  <si>
    <t>агуша батончики</t>
  </si>
  <si>
    <t>жидкость для разбора фар</t>
  </si>
  <si>
    <t>энергетические напитки drive</t>
  </si>
  <si>
    <t>учусь создавать проект 2 класс</t>
  </si>
  <si>
    <t>юбка пачка белая</t>
  </si>
  <si>
    <t>милый повербанк</t>
  </si>
  <si>
    <t>знак чайника</t>
  </si>
  <si>
    <t>детские кастюмы</t>
  </si>
  <si>
    <t xml:space="preserve">упаковка для бенто торта </t>
  </si>
  <si>
    <t>ночник гари поттер</t>
  </si>
  <si>
    <t xml:space="preserve">детские стулья </t>
  </si>
  <si>
    <t>рабочие брюки женские</t>
  </si>
  <si>
    <t xml:space="preserve">maison dor </t>
  </si>
  <si>
    <t>ёмкость для бисера</t>
  </si>
  <si>
    <t>goldasong</t>
  </si>
  <si>
    <t>роберт дилтс</t>
  </si>
  <si>
    <t>maybelline матовая помада</t>
  </si>
  <si>
    <t>подарок для ребёнка</t>
  </si>
  <si>
    <t>лапка для петли</t>
  </si>
  <si>
    <t xml:space="preserve">дождеватель для полива </t>
  </si>
  <si>
    <t>удобрения для перца</t>
  </si>
  <si>
    <t>комплект белья 1.5</t>
  </si>
  <si>
    <t>шприц для авто</t>
  </si>
  <si>
    <t>arida home дом</t>
  </si>
  <si>
    <t>машинки для мальчиков 4 года</t>
  </si>
  <si>
    <t xml:space="preserve">nike барсетка </t>
  </si>
  <si>
    <t>защелка ремня безопасности</t>
  </si>
  <si>
    <t>одежда для девочки 6 лет</t>
  </si>
  <si>
    <t>стакан для спортивного питания</t>
  </si>
  <si>
    <t>наклейка для подписи</t>
  </si>
  <si>
    <t>черные полотенца банные</t>
  </si>
  <si>
    <t>нитки для зубов</t>
  </si>
  <si>
    <t>hugo худи</t>
  </si>
  <si>
    <t xml:space="preserve">симилак 2 </t>
  </si>
  <si>
    <t>фанкластик</t>
  </si>
  <si>
    <t>москитная сетка на дверь магнитная</t>
  </si>
  <si>
    <t>ssd жесткий диск</t>
  </si>
  <si>
    <t>картина по номерам домик в деревне</t>
  </si>
  <si>
    <t>ремень кельвин</t>
  </si>
  <si>
    <t>крем для ног сто рецептов красоты</t>
  </si>
  <si>
    <t>купить мультиварку</t>
  </si>
  <si>
    <t>tommy hilfiger демисезон</t>
  </si>
  <si>
    <t>вилка пластик</t>
  </si>
  <si>
    <t>soika jewelry ювелирные серьги</t>
  </si>
  <si>
    <t>бланкс зубная паста отбеливающая</t>
  </si>
  <si>
    <t>глория джинс носки для девочек</t>
  </si>
  <si>
    <t>перешница</t>
  </si>
  <si>
    <t>щётка для чистки от шерсти</t>
  </si>
  <si>
    <t>книжка в кармашке</t>
  </si>
  <si>
    <t>bb крем для лица белита</t>
  </si>
  <si>
    <t>msz машинки</t>
  </si>
  <si>
    <t>розы и грабли</t>
  </si>
  <si>
    <t>лиса по номерам</t>
  </si>
  <si>
    <t>проба</t>
  </si>
  <si>
    <t>зубная щетка массажер</t>
  </si>
  <si>
    <t>переходник на кран еврокуба</t>
  </si>
  <si>
    <t>чехол iphone 7 кожа</t>
  </si>
  <si>
    <t>стиральная машина встраиваемая</t>
  </si>
  <si>
    <t xml:space="preserve">цветные карандаши kores.  21 </t>
  </si>
  <si>
    <t>сковорода с ручками</t>
  </si>
  <si>
    <t xml:space="preserve">лаки для ногтей с блёстками </t>
  </si>
  <si>
    <t>джем киви</t>
  </si>
  <si>
    <t>михаил лабковский хочу и буду книга</t>
  </si>
  <si>
    <t>колонки genius</t>
  </si>
  <si>
    <t>увеличить попу</t>
  </si>
  <si>
    <t>сарафан для девочки 146</t>
  </si>
  <si>
    <t>игрушка на каляску</t>
  </si>
  <si>
    <t>еда вкусная</t>
  </si>
  <si>
    <t>розетка двойная черная</t>
  </si>
  <si>
    <t>мешки для пылесоса s bag</t>
  </si>
  <si>
    <t>кольцо сережка</t>
  </si>
  <si>
    <t>шампунь для волос coconut milk</t>
  </si>
  <si>
    <t>85063384</t>
  </si>
  <si>
    <t>наглядный школьный курс биология</t>
  </si>
  <si>
    <t xml:space="preserve">белая пудра для лица </t>
  </si>
  <si>
    <t xml:space="preserve">vaporesso swag </t>
  </si>
  <si>
    <t>компьютерные диски</t>
  </si>
  <si>
    <t>57841821</t>
  </si>
  <si>
    <t>miriam quevedo</t>
  </si>
  <si>
    <t>детская рамка для фото</t>
  </si>
  <si>
    <t>запчасти на дельту</t>
  </si>
  <si>
    <t>modis топ спортивный</t>
  </si>
  <si>
    <t>энчантималс кафе</t>
  </si>
  <si>
    <t>hanel</t>
  </si>
  <si>
    <t>духи женские avon luck</t>
  </si>
  <si>
    <t xml:space="preserve">воротник для кошки </t>
  </si>
  <si>
    <t>диоксид</t>
  </si>
  <si>
    <t xml:space="preserve">smile room </t>
  </si>
  <si>
    <t>wonder для посуды</t>
  </si>
  <si>
    <t>бокалы под вино большие</t>
  </si>
  <si>
    <t>для квадрокоптера</t>
  </si>
  <si>
    <t>трум</t>
  </si>
  <si>
    <t>солнцезащитный крем avon</t>
  </si>
  <si>
    <t>mi a3 xiaomi</t>
  </si>
  <si>
    <t>снежная королева свитшот</t>
  </si>
  <si>
    <t>гавайские украшения</t>
  </si>
  <si>
    <t>смартфон redmi note 8t</t>
  </si>
  <si>
    <t>шлепанцы пума женские</t>
  </si>
  <si>
    <t xml:space="preserve">очки с фонариком </t>
  </si>
  <si>
    <t>амбушюры для jbl</t>
  </si>
  <si>
    <t>портфель аниме наруто</t>
  </si>
  <si>
    <t>надувной матрас для пляжа</t>
  </si>
  <si>
    <t>садовый мебель</t>
  </si>
  <si>
    <t>8 pro</t>
  </si>
  <si>
    <t>mi blessed</t>
  </si>
  <si>
    <t>подсветка кальяна</t>
  </si>
  <si>
    <t>62786624</t>
  </si>
  <si>
    <t>чехол на электронную книгу digma</t>
  </si>
  <si>
    <t>lamel карандаш 406</t>
  </si>
  <si>
    <t>уз коттон</t>
  </si>
  <si>
    <t>кованная полка</t>
  </si>
  <si>
    <t>ollin спрей 12 в 1</t>
  </si>
  <si>
    <t>vipe колонка</t>
  </si>
  <si>
    <t xml:space="preserve">футбольные перчатки для детей </t>
  </si>
  <si>
    <t>крем для лица 70</t>
  </si>
  <si>
    <t>юбка спортивная asics</t>
  </si>
  <si>
    <t>madame comfort женский белье</t>
  </si>
  <si>
    <t>arsstyle</t>
  </si>
  <si>
    <t>тарелки доляна</t>
  </si>
  <si>
    <t>футболка ребок</t>
  </si>
  <si>
    <t>спортивный топ женский nike</t>
  </si>
  <si>
    <t xml:space="preserve">защитный крем от солнца детский </t>
  </si>
  <si>
    <t xml:space="preserve">наклейки ногти </t>
  </si>
  <si>
    <t>полотенца 35 70</t>
  </si>
  <si>
    <t>диспенсер для пудры</t>
  </si>
  <si>
    <t>для хранения папок</t>
  </si>
  <si>
    <t xml:space="preserve"> art visage</t>
  </si>
  <si>
    <t>шорты спортивные мужские для круглая года</t>
  </si>
  <si>
    <t>49337224</t>
  </si>
  <si>
    <t>ecofurr</t>
  </si>
  <si>
    <t>хелен харпер пеленки</t>
  </si>
  <si>
    <t>канекалон блестящий</t>
  </si>
  <si>
    <t xml:space="preserve">матюшкина </t>
  </si>
  <si>
    <t>покд</t>
  </si>
  <si>
    <t>топ детский летний</t>
  </si>
  <si>
    <t xml:space="preserve">геливые типсы </t>
  </si>
  <si>
    <t>комкующийся наполнитель для кошек тофу</t>
  </si>
  <si>
    <t>cubot x30</t>
  </si>
  <si>
    <t>лампа закат расвет</t>
  </si>
  <si>
    <t>набор средств для волос</t>
  </si>
  <si>
    <t>носки сникерс</t>
  </si>
  <si>
    <t>вентиляция для ванной</t>
  </si>
  <si>
    <t>мартин селигман</t>
  </si>
  <si>
    <t>стекло для мотоцикла</t>
  </si>
  <si>
    <t>ветровка зара</t>
  </si>
  <si>
    <t>большой бант на заколке</t>
  </si>
  <si>
    <t>калькулятор непрограмируемый</t>
  </si>
  <si>
    <t>серебряная футболка</t>
  </si>
  <si>
    <t>corrida ремень</t>
  </si>
  <si>
    <t>юбка трапеция макси</t>
  </si>
  <si>
    <t>третьякова</t>
  </si>
  <si>
    <t>bcaa powder 12000</t>
  </si>
  <si>
    <t>айфон 11 на 64</t>
  </si>
  <si>
    <t>63919094</t>
  </si>
  <si>
    <t>провод для бра</t>
  </si>
  <si>
    <t xml:space="preserve">obba босоножки </t>
  </si>
  <si>
    <t>reebok поло</t>
  </si>
  <si>
    <t>brayer чайник электрический</t>
  </si>
  <si>
    <t xml:space="preserve">ароматизаторы пищевые </t>
  </si>
  <si>
    <t>кружка m&amp;m</t>
  </si>
  <si>
    <t>маскидля лица</t>
  </si>
  <si>
    <t>костюм  брючный женский</t>
  </si>
  <si>
    <t>корейские штучки</t>
  </si>
  <si>
    <t xml:space="preserve">игрушки для девочки 8 лет </t>
  </si>
  <si>
    <t>посуда для поездок</t>
  </si>
  <si>
    <t>прокладки с сеточкой</t>
  </si>
  <si>
    <t>enix спортивная одежда</t>
  </si>
  <si>
    <t>панамка для новорождённых</t>
  </si>
  <si>
    <t>презираативы</t>
  </si>
  <si>
    <t>оскар уайльд сказки</t>
  </si>
  <si>
    <t>принтер ксерокс оргтехника</t>
  </si>
  <si>
    <t>корабль деревянный</t>
  </si>
  <si>
    <t xml:space="preserve">ойкава </t>
  </si>
  <si>
    <t>61214093</t>
  </si>
  <si>
    <t>чайник заварной фарфор</t>
  </si>
  <si>
    <t xml:space="preserve">чехол на 5 айфон </t>
  </si>
  <si>
    <t>четка для пяток</t>
  </si>
  <si>
    <t>топик и шорты для девочек</t>
  </si>
  <si>
    <t xml:space="preserve">dsm </t>
  </si>
  <si>
    <t>топ шеин</t>
  </si>
  <si>
    <t>резиновые чешки</t>
  </si>
  <si>
    <t xml:space="preserve">спортивный костюм для девочки одежда </t>
  </si>
  <si>
    <t>бриджи для детей</t>
  </si>
  <si>
    <t xml:space="preserve">шоколадный сироп </t>
  </si>
  <si>
    <t>костюм для волейбола женский</t>
  </si>
  <si>
    <t>чеченка</t>
  </si>
  <si>
    <t>кроссовки с дырочками</t>
  </si>
  <si>
    <t xml:space="preserve">кавасаки </t>
  </si>
  <si>
    <t>sanofor</t>
  </si>
  <si>
    <t>power aqua</t>
  </si>
  <si>
    <t>eye candy</t>
  </si>
  <si>
    <t>strokan</t>
  </si>
  <si>
    <t>nike air forse 1</t>
  </si>
  <si>
    <t>odji платье</t>
  </si>
  <si>
    <t>магазин магнитов на коломенской</t>
  </si>
  <si>
    <t>стекло a50</t>
  </si>
  <si>
    <t>шампунь чистая линия с крапивой</t>
  </si>
  <si>
    <t>шляпы женские осень</t>
  </si>
  <si>
    <t xml:space="preserve">mine </t>
  </si>
  <si>
    <t>маски для лица organic</t>
  </si>
  <si>
    <t>oppo reno4 lite</t>
  </si>
  <si>
    <t xml:space="preserve">ferplast </t>
  </si>
  <si>
    <t>масло вольф</t>
  </si>
  <si>
    <t>светильник уличный высокий</t>
  </si>
  <si>
    <t>kot’s</t>
  </si>
  <si>
    <t>wake up энергетик</t>
  </si>
  <si>
    <t>бусины без отверстия</t>
  </si>
  <si>
    <t>дымчатый топаз</t>
  </si>
  <si>
    <t xml:space="preserve">сиреноголовые </t>
  </si>
  <si>
    <t>мимо суп</t>
  </si>
  <si>
    <t xml:space="preserve">president зубная щетка </t>
  </si>
  <si>
    <t xml:space="preserve">бутылочки для воды </t>
  </si>
  <si>
    <t>футболка с винни пухом</t>
  </si>
  <si>
    <t>купальник с высокой</t>
  </si>
  <si>
    <t>емкость 50 литров</t>
  </si>
  <si>
    <t>29980967</t>
  </si>
  <si>
    <t>sofione</t>
  </si>
  <si>
    <t>чехол на iphone 11 с картой</t>
  </si>
  <si>
    <t>супер острый соус</t>
  </si>
  <si>
    <t>lea lea одежда</t>
  </si>
  <si>
    <t>лак яхтенный</t>
  </si>
  <si>
    <t>кошелек кошка</t>
  </si>
  <si>
    <t xml:space="preserve">обложка на паспорт гарри поттер </t>
  </si>
  <si>
    <t>тормозные барабаны</t>
  </si>
  <si>
    <t>санокс 5 литров</t>
  </si>
  <si>
    <t>молд буквв</t>
  </si>
  <si>
    <t>стекло на ксиоми редми 10</t>
  </si>
  <si>
    <t>солонка для корицы</t>
  </si>
  <si>
    <t>набор для косметолога</t>
  </si>
  <si>
    <t>джурасик ворлд</t>
  </si>
  <si>
    <t>ростелеком сим</t>
  </si>
  <si>
    <t>штаны спортианые мужские</t>
  </si>
  <si>
    <t xml:space="preserve">братья хайтани </t>
  </si>
  <si>
    <t>щипчики для кутикулы сталекс</t>
  </si>
  <si>
    <t>футбольные бутсы предатор</t>
  </si>
  <si>
    <t xml:space="preserve">машинка bmw </t>
  </si>
  <si>
    <t>concept color shade balsam</t>
  </si>
  <si>
    <t>секреты алтая</t>
  </si>
  <si>
    <t>own the run</t>
  </si>
  <si>
    <t>удостоверение прокуратура</t>
  </si>
  <si>
    <t>торшер напольный rgb</t>
  </si>
  <si>
    <t>резиновые животные для детей</t>
  </si>
  <si>
    <t>casio ae</t>
  </si>
  <si>
    <t>сборный корабль</t>
  </si>
  <si>
    <t>чехлы для vitz 90</t>
  </si>
  <si>
    <t>7878798</t>
  </si>
  <si>
    <t>64755273</t>
  </si>
  <si>
    <t>m ludini</t>
  </si>
  <si>
    <t>полукеды детские</t>
  </si>
  <si>
    <t xml:space="preserve">зара мужская </t>
  </si>
  <si>
    <t>брелок помада</t>
  </si>
  <si>
    <t>bruto snacks</t>
  </si>
  <si>
    <t>маска для лица сужение пор</t>
  </si>
  <si>
    <t>baby boom подгузники</t>
  </si>
  <si>
    <t>newvay</t>
  </si>
  <si>
    <t>рамка номера на магнитах</t>
  </si>
  <si>
    <t>гидрогелевая пленка айфон 7</t>
  </si>
  <si>
    <t>15219309</t>
  </si>
  <si>
    <t>порошок для стирки пемос</t>
  </si>
  <si>
    <t>наборы для чайной церемонии</t>
  </si>
  <si>
    <t>комод рокс</t>
  </si>
  <si>
    <t>грифельный карандаш</t>
  </si>
  <si>
    <t>пряжа sofia</t>
  </si>
  <si>
    <t>crockid мальчики головные уборы</t>
  </si>
  <si>
    <t>деревянный роликовый массажер</t>
  </si>
  <si>
    <t>befree платье кожа</t>
  </si>
  <si>
    <t>купальник шорты и топик</t>
  </si>
  <si>
    <t>35683490</t>
  </si>
  <si>
    <t>золотые брюки</t>
  </si>
  <si>
    <t>19692232</t>
  </si>
  <si>
    <t>наклейка буква</t>
  </si>
  <si>
    <t>дезодорант либридерм</t>
  </si>
  <si>
    <t>dilvin брюки</t>
  </si>
  <si>
    <t>13469464</t>
  </si>
  <si>
    <t>шампунь с миндалем</t>
  </si>
  <si>
    <t xml:space="preserve">гель для чистки лица </t>
  </si>
  <si>
    <t>гелевый пищевой краситель красный</t>
  </si>
  <si>
    <t>constant delight оксид</t>
  </si>
  <si>
    <t>caffe boasi</t>
  </si>
  <si>
    <t>1tb</t>
  </si>
  <si>
    <t>слайдер с надписями</t>
  </si>
  <si>
    <t>цветы  искусственные</t>
  </si>
  <si>
    <t>лопаточка для обуви</t>
  </si>
  <si>
    <t>консилер от диваш</t>
  </si>
  <si>
    <t xml:space="preserve">корея косметика </t>
  </si>
  <si>
    <t>майка путин</t>
  </si>
  <si>
    <t>бесшумная игровая мышь</t>
  </si>
  <si>
    <t>чехол для apple pen</t>
  </si>
  <si>
    <t>laura outdoor</t>
  </si>
  <si>
    <t>тумба для фотозоны</t>
  </si>
  <si>
    <t>пряности для выпечки</t>
  </si>
  <si>
    <t>ирландские сливки жокей</t>
  </si>
  <si>
    <t>kimalux</t>
  </si>
  <si>
    <t>золотое таро арт нуво</t>
  </si>
  <si>
    <t>35127288</t>
  </si>
  <si>
    <t xml:space="preserve">окситест </t>
  </si>
  <si>
    <t>туалетная вода как явность</t>
  </si>
  <si>
    <t>79575591</t>
  </si>
  <si>
    <t>power girl</t>
  </si>
  <si>
    <t>голова эльзы</t>
  </si>
  <si>
    <t xml:space="preserve">тайский бокс </t>
  </si>
  <si>
    <t>чехол на айкос с рисунком</t>
  </si>
  <si>
    <t>северная лагуна костюм женский</t>
  </si>
  <si>
    <t>лямки бесцветные</t>
  </si>
  <si>
    <t>подставка для машины</t>
  </si>
  <si>
    <t>гранец</t>
  </si>
  <si>
    <t>украшение для торта человек паук</t>
  </si>
  <si>
    <t>genshin значок</t>
  </si>
  <si>
    <t>деревянный нож бабочка для трюков</t>
  </si>
  <si>
    <t>держатель телефона для штатива</t>
  </si>
  <si>
    <t>скетчбук с корги</t>
  </si>
  <si>
    <t>редми ноте 11 про</t>
  </si>
  <si>
    <t>блендер стационарный бош</t>
  </si>
  <si>
    <t>тетрадь сметри</t>
  </si>
  <si>
    <t>зарядка для huawei watch</t>
  </si>
  <si>
    <t>кошелёк на магните</t>
  </si>
  <si>
    <t>ветровка женская коламбия</t>
  </si>
  <si>
    <t>гель лак uskusi</t>
  </si>
  <si>
    <t>кашпо для туи</t>
  </si>
  <si>
    <t>футболки для девочки 8 лет</t>
  </si>
  <si>
    <t>61899509</t>
  </si>
  <si>
    <t>молния скрытая</t>
  </si>
  <si>
    <t>пандан</t>
  </si>
  <si>
    <t>зимние удочки для блеснения</t>
  </si>
  <si>
    <t>косметика bell</t>
  </si>
  <si>
    <t>робот-пылесос mamibot</t>
  </si>
  <si>
    <t xml:space="preserve">джинсы джогеры </t>
  </si>
  <si>
    <t>свечной воск</t>
  </si>
  <si>
    <t>пальто dreamwhite</t>
  </si>
  <si>
    <t>набор фужеров для вина</t>
  </si>
  <si>
    <t>рюкзак муж</t>
  </si>
  <si>
    <t>пинцет ветус</t>
  </si>
  <si>
    <t>детское жидкое мыло для подмывания</t>
  </si>
  <si>
    <t>74219074</t>
  </si>
  <si>
    <t>малавит чигивиги</t>
  </si>
  <si>
    <t>шорты на левочку</t>
  </si>
  <si>
    <t>спонж для волос</t>
  </si>
  <si>
    <t>картины мияги</t>
  </si>
  <si>
    <t>чемодан детский trunki</t>
  </si>
  <si>
    <t>d.a.t.e. кеды</t>
  </si>
  <si>
    <t>полотенца махровые для кухни</t>
  </si>
  <si>
    <t>аксессуар для мойки высокого давления</t>
  </si>
  <si>
    <t>notti</t>
  </si>
  <si>
    <t>книга павла воли</t>
  </si>
  <si>
    <t xml:space="preserve">сумка солома </t>
  </si>
  <si>
    <t>деревенский туалет</t>
  </si>
  <si>
    <t>глория джинс купальники для девочек</t>
  </si>
  <si>
    <t>ручка поворотная</t>
  </si>
  <si>
    <t>горшок детский hb</t>
  </si>
  <si>
    <t>блеск для губ fashion gloss</t>
  </si>
  <si>
    <t>палитра для типс</t>
  </si>
  <si>
    <t>ветровка женская верхняя одежда классика</t>
  </si>
  <si>
    <t>спальня шторы</t>
  </si>
  <si>
    <t>сумка для богажа</t>
  </si>
  <si>
    <t>продукты турции</t>
  </si>
  <si>
    <t>скамейка трансформер</t>
  </si>
  <si>
    <t>босоножки diora.rim</t>
  </si>
  <si>
    <t xml:space="preserve">красный блеск </t>
  </si>
  <si>
    <t>стекляные бусины</t>
  </si>
  <si>
    <t xml:space="preserve">фурла сумка </t>
  </si>
  <si>
    <t>4more</t>
  </si>
  <si>
    <t>женские кеды и кроссовки</t>
  </si>
  <si>
    <t>разядное устройство на 6 айфон</t>
  </si>
  <si>
    <t>для зубной пасты выдавливатель</t>
  </si>
  <si>
    <t xml:space="preserve">сокол и ворон </t>
  </si>
  <si>
    <t>терка слайдер</t>
  </si>
  <si>
    <t>классический костюм для женщин</t>
  </si>
  <si>
    <t>vavile</t>
  </si>
  <si>
    <t>ganzo long love</t>
  </si>
  <si>
    <t>тапочки для подростков</t>
  </si>
  <si>
    <t>мульти куб</t>
  </si>
  <si>
    <t>кольцо дракона</t>
  </si>
  <si>
    <t>iq половинки</t>
  </si>
  <si>
    <t>54365623</t>
  </si>
  <si>
    <t>игры playstation 5</t>
  </si>
  <si>
    <t>сидераты горчица</t>
  </si>
  <si>
    <t>футболка мужская на день рождения крутому папе</t>
  </si>
  <si>
    <t>соска для поильника nuk</t>
  </si>
  <si>
    <t>плавательный круг пончик</t>
  </si>
  <si>
    <t>велосипед на 2 года</t>
  </si>
  <si>
    <t>korpa</t>
  </si>
  <si>
    <t>массажор для живота</t>
  </si>
  <si>
    <t>осьминожка настроение мягкая</t>
  </si>
  <si>
    <t>huawei watch d</t>
  </si>
  <si>
    <t>тайна дома с часами</t>
  </si>
  <si>
    <t>пусеты сердце</t>
  </si>
  <si>
    <t>пудра matrix</t>
  </si>
  <si>
    <t>64952615</t>
  </si>
  <si>
    <t>футболки для мальчика 3 лет</t>
  </si>
  <si>
    <t>картина давид</t>
  </si>
  <si>
    <t>сумка смайлик</t>
  </si>
  <si>
    <t>футболка с асимметричным низом</t>
  </si>
  <si>
    <t>духи black афган</t>
  </si>
  <si>
    <t xml:space="preserve">часы  настенные </t>
  </si>
  <si>
    <t>магнитный держатель для телефона на решетку</t>
  </si>
  <si>
    <t>кружка цветная</t>
  </si>
  <si>
    <t>кокон зёвушка</t>
  </si>
  <si>
    <t>игрушки для девочки 0+</t>
  </si>
  <si>
    <t>кукольные домики для девочек</t>
  </si>
  <si>
    <t>футболка exploited</t>
  </si>
  <si>
    <t>купальник с рукавами детский</t>
  </si>
  <si>
    <t>боди для малышей с надписями</t>
  </si>
  <si>
    <t>летняя джинсовая рубашка</t>
  </si>
  <si>
    <t>юным умникам и умницам 4 класс</t>
  </si>
  <si>
    <t>yanso</t>
  </si>
  <si>
    <t>книга пустая</t>
  </si>
  <si>
    <t>40611106</t>
  </si>
  <si>
    <t>ключ динамометрический 3/8</t>
  </si>
  <si>
    <t>ремень для сумки женской</t>
  </si>
  <si>
    <t>греши</t>
  </si>
  <si>
    <t>костюм для хореографии</t>
  </si>
  <si>
    <t>ты можешь больше чем ты думаешь</t>
  </si>
  <si>
    <t>colgate sensitive pro-relief</t>
  </si>
  <si>
    <t>наклейки для ногтей дневники вампира</t>
  </si>
  <si>
    <t>развивающие игры от года</t>
  </si>
  <si>
    <t>акриловый бордюр</t>
  </si>
  <si>
    <t>5300u</t>
  </si>
  <si>
    <t>sara burglar сумки</t>
  </si>
  <si>
    <t>ботинки в дырочку</t>
  </si>
  <si>
    <t>серебрянная ложка детская</t>
  </si>
  <si>
    <t>княгиня ольга</t>
  </si>
  <si>
    <t>женские джинсы с рисунком</t>
  </si>
  <si>
    <t>потолочный бордюр</t>
  </si>
  <si>
    <t>набор пробок</t>
  </si>
  <si>
    <t>77248010</t>
  </si>
  <si>
    <t xml:space="preserve">шифоное платье </t>
  </si>
  <si>
    <t xml:space="preserve">брюки синие женские </t>
  </si>
  <si>
    <t>стекло поко х3</t>
  </si>
  <si>
    <t>платье для беременных и кормящих мам</t>
  </si>
  <si>
    <t xml:space="preserve">мембрана для гидроаккумулятора </t>
  </si>
  <si>
    <t xml:space="preserve">повести белкина </t>
  </si>
  <si>
    <t>постельное белье цска</t>
  </si>
  <si>
    <t>цепочка итачи</t>
  </si>
  <si>
    <t>штаны в сад</t>
  </si>
  <si>
    <t>угловой органайзер</t>
  </si>
  <si>
    <t>35193562</t>
  </si>
  <si>
    <t>защита от комаров 0+</t>
  </si>
  <si>
    <t>пара бокалов</t>
  </si>
  <si>
    <t>18826522</t>
  </si>
  <si>
    <t>зимняя сказка книга</t>
  </si>
  <si>
    <t xml:space="preserve">лоток для кролика </t>
  </si>
  <si>
    <t>kredo</t>
  </si>
  <si>
    <t>серебрянные коньки</t>
  </si>
  <si>
    <t>горшок для растений керамика</t>
  </si>
  <si>
    <t>белый шар</t>
  </si>
  <si>
    <t>джордж и большой взрыв</t>
  </si>
  <si>
    <t>зануда</t>
  </si>
  <si>
    <t>everink tatto</t>
  </si>
  <si>
    <t>медаль за службу</t>
  </si>
  <si>
    <t>с днем рождения три кота</t>
  </si>
  <si>
    <t>стиральный порошок молекула</t>
  </si>
  <si>
    <t>глиняные фигурки</t>
  </si>
  <si>
    <t>мягкий трек</t>
  </si>
  <si>
    <t>дым от комаров</t>
  </si>
  <si>
    <t>очки с диоптриями -6</t>
  </si>
  <si>
    <t>7994887</t>
  </si>
  <si>
    <t>25879391</t>
  </si>
  <si>
    <t>радиатор для процессора</t>
  </si>
  <si>
    <t>57753730</t>
  </si>
  <si>
    <t>вышивка крестиком животные</t>
  </si>
  <si>
    <t>старый фотоаппарат</t>
  </si>
  <si>
    <t>турбо дрожжи yes</t>
  </si>
  <si>
    <t>nioxin 4 шампунь</t>
  </si>
  <si>
    <t>тушь для ресниц термостойкая</t>
  </si>
  <si>
    <t>для официанта</t>
  </si>
  <si>
    <t>футболка рик и морти женская</t>
  </si>
  <si>
    <t>полотенце с ушками</t>
  </si>
  <si>
    <t>чехол на хонер 10 лайт</t>
  </si>
  <si>
    <t>ol oil</t>
  </si>
  <si>
    <t>вырубка облако</t>
  </si>
  <si>
    <t>ни шагу назад</t>
  </si>
  <si>
    <t>аппарат для чистки пор</t>
  </si>
  <si>
    <t>кембейлова</t>
  </si>
  <si>
    <t>кроссовки в спортзал</t>
  </si>
  <si>
    <t>чехол для redmi go</t>
  </si>
  <si>
    <t>44347060</t>
  </si>
  <si>
    <t>реалми c3</t>
  </si>
  <si>
    <t>mari rouge</t>
  </si>
  <si>
    <t>страх и ненависть в лас-вегасе</t>
  </si>
  <si>
    <t xml:space="preserve">опора для помидор </t>
  </si>
  <si>
    <t>huawei p30 чехол lite</t>
  </si>
  <si>
    <t>flafloom</t>
  </si>
  <si>
    <t>адаптер для бит угловой</t>
  </si>
  <si>
    <t>ложка для обуви металлическая</t>
  </si>
  <si>
    <t xml:space="preserve">просвещение </t>
  </si>
  <si>
    <t xml:space="preserve">панама мужская адидас </t>
  </si>
  <si>
    <t xml:space="preserve">комплект летний женский </t>
  </si>
  <si>
    <t>капитан америка щит</t>
  </si>
  <si>
    <t>держатель для джойстика</t>
  </si>
  <si>
    <t>кошелек для мальчика наруто</t>
  </si>
  <si>
    <t>28293415</t>
  </si>
  <si>
    <t>термометр для браги</t>
  </si>
  <si>
    <t>asus zc520kl чехол на</t>
  </si>
  <si>
    <t>глистогонные для собак</t>
  </si>
  <si>
    <t>кукольный театр репка</t>
  </si>
  <si>
    <t>мишка из шоколада</t>
  </si>
  <si>
    <t>лоток кошачий закрытый</t>
  </si>
  <si>
    <t>светильник бравл старс</t>
  </si>
  <si>
    <t>цеанотус</t>
  </si>
  <si>
    <t>машинка игрушка полесье</t>
  </si>
  <si>
    <t>хайлайтер компактный</t>
  </si>
  <si>
    <t>чайник минутка</t>
  </si>
  <si>
    <t>otanuki</t>
  </si>
  <si>
    <t>shwarzkopf osis</t>
  </si>
  <si>
    <t xml:space="preserve">сжигатель жира </t>
  </si>
  <si>
    <t>салфетки одноразовые 30х40</t>
  </si>
  <si>
    <t>охолощённый пистолет</t>
  </si>
  <si>
    <t>мраморная</t>
  </si>
  <si>
    <t>ситечко для мойки</t>
  </si>
  <si>
    <t>винтовки и автоматы книга</t>
  </si>
  <si>
    <t>куртка классическая мужская</t>
  </si>
  <si>
    <t>смазкп</t>
  </si>
  <si>
    <t>переключатель передач</t>
  </si>
  <si>
    <t>бижутерия из серебра</t>
  </si>
  <si>
    <t>чехол на samsung а8 2018 год</t>
  </si>
  <si>
    <t>денские платья</t>
  </si>
  <si>
    <t>мужская футболка голубая</t>
  </si>
  <si>
    <t>шорты tishka</t>
  </si>
  <si>
    <t>25357008</t>
  </si>
  <si>
    <t xml:space="preserve">форсы белые </t>
  </si>
  <si>
    <t>vitarlem</t>
  </si>
  <si>
    <t>шампунь  dove</t>
  </si>
  <si>
    <t>толстовка с начёсом</t>
  </si>
  <si>
    <t>перчатки резиновые технические</t>
  </si>
  <si>
    <t>crocs с мехом</t>
  </si>
  <si>
    <t>туфли мужские кожаные летние</t>
  </si>
  <si>
    <t>свечи пчелиный воск</t>
  </si>
  <si>
    <t>подарочный набор к чаю</t>
  </si>
  <si>
    <t>calzedonia рубашка</t>
  </si>
  <si>
    <t>34645220</t>
  </si>
  <si>
    <t>костюм с юбкой синий</t>
  </si>
  <si>
    <t>автоматы для детей</t>
  </si>
  <si>
    <t>zarin home</t>
  </si>
  <si>
    <t>подкормка для кур</t>
  </si>
  <si>
    <t>варежки lassie</t>
  </si>
  <si>
    <t>подарки к свадьбе</t>
  </si>
  <si>
    <t>шиповник сироп</t>
  </si>
  <si>
    <t>73179327</t>
  </si>
  <si>
    <t xml:space="preserve">бб крем для лица </t>
  </si>
  <si>
    <t>кухонный набор для специй</t>
  </si>
  <si>
    <t>белый ремень кожаный</t>
  </si>
  <si>
    <t>босоножки натуральная кожа турция</t>
  </si>
  <si>
    <t>карнеги психология</t>
  </si>
  <si>
    <t>блузка с воротником стойка</t>
  </si>
  <si>
    <t>помада для губ летуаль</t>
  </si>
  <si>
    <t>барби на коляске</t>
  </si>
  <si>
    <t>свидетель свидетельница</t>
  </si>
  <si>
    <t>рабочая тетрадь 3-4 года</t>
  </si>
  <si>
    <t>елена тех</t>
  </si>
  <si>
    <t>ограничитель лая</t>
  </si>
  <si>
    <t xml:space="preserve">мороженщик </t>
  </si>
  <si>
    <t xml:space="preserve">битва за рокуган </t>
  </si>
  <si>
    <t>гель смазка съедобная</t>
  </si>
  <si>
    <t xml:space="preserve">village </t>
  </si>
  <si>
    <t>полотенце 140 х 70</t>
  </si>
  <si>
    <t>gkfnmt yf pfgf[</t>
  </si>
  <si>
    <t xml:space="preserve">зеркало настенное круглое </t>
  </si>
  <si>
    <t>valor</t>
  </si>
  <si>
    <t>фруктис sos</t>
  </si>
  <si>
    <t xml:space="preserve">набор для фитнеса </t>
  </si>
  <si>
    <t>вибростимулятор для пар</t>
  </si>
  <si>
    <t>чехол на руль рено</t>
  </si>
  <si>
    <t>браслет с гематитом</t>
  </si>
  <si>
    <t>чехон на айфон 12</t>
  </si>
  <si>
    <t>сабо женские с мехом</t>
  </si>
  <si>
    <t xml:space="preserve">обьектив </t>
  </si>
  <si>
    <t>45992026</t>
  </si>
  <si>
    <t>родовые прокладки</t>
  </si>
  <si>
    <t>машина для педикюра</t>
  </si>
  <si>
    <t>трикотаж беларусь</t>
  </si>
  <si>
    <t>модели танки из пластика сборные</t>
  </si>
  <si>
    <t>обезжириватель для ногтей 1000</t>
  </si>
  <si>
    <t>nature republic пенка</t>
  </si>
  <si>
    <t>орунгал</t>
  </si>
  <si>
    <t xml:space="preserve">футболка женская одежда </t>
  </si>
  <si>
    <t>чехол на mi pad 5</t>
  </si>
  <si>
    <t>стикеры с hello kitty</t>
  </si>
  <si>
    <t>батарейный блок</t>
  </si>
  <si>
    <t>диски dvd с мультиками</t>
  </si>
  <si>
    <t>шкаф на замке</t>
  </si>
  <si>
    <t>catton</t>
  </si>
  <si>
    <t>под духи</t>
  </si>
  <si>
    <t>63265244</t>
  </si>
  <si>
    <t>художество</t>
  </si>
  <si>
    <t>сухожилие для собак</t>
  </si>
  <si>
    <t>deli канцелярские товары</t>
  </si>
  <si>
    <t xml:space="preserve">кардиган школьный </t>
  </si>
  <si>
    <t>брюки спортивные женские укороченные</t>
  </si>
  <si>
    <t>удобрение для баклажанов</t>
  </si>
  <si>
    <t>orby ветровка</t>
  </si>
  <si>
    <t>42088990</t>
  </si>
  <si>
    <t>от прыщей на лице крем</t>
  </si>
  <si>
    <t>лети</t>
  </si>
  <si>
    <t xml:space="preserve">полик </t>
  </si>
  <si>
    <t>смазка для кулера</t>
  </si>
  <si>
    <t>nerf x shot</t>
  </si>
  <si>
    <t>чулки xxl</t>
  </si>
  <si>
    <t>костюм шляпника</t>
  </si>
  <si>
    <t>shaik 62</t>
  </si>
  <si>
    <t>джон сина</t>
  </si>
  <si>
    <t>22258736</t>
  </si>
  <si>
    <t>спортивный косьюм женский</t>
  </si>
  <si>
    <t>сумка планшет детская</t>
  </si>
  <si>
    <t>авточехлы на сиденья комплект</t>
  </si>
  <si>
    <t>вьетнамская панама</t>
  </si>
  <si>
    <t>масло для волос act</t>
  </si>
  <si>
    <t>nike бутылка</t>
  </si>
  <si>
    <t>витрина стеллаж</t>
  </si>
  <si>
    <t>нашивка россии</t>
  </si>
  <si>
    <t>лавандовая весна</t>
  </si>
  <si>
    <t>татарник</t>
  </si>
  <si>
    <t>футболка длинная для девочек</t>
  </si>
  <si>
    <t>соль скраб</t>
  </si>
  <si>
    <t>шлепалка эротик</t>
  </si>
  <si>
    <t>руль для пс4</t>
  </si>
  <si>
    <t>автоматический мойщик окон</t>
  </si>
  <si>
    <t>вязание крючком книги книжная продукция и диски</t>
  </si>
  <si>
    <t>дианет</t>
  </si>
  <si>
    <t>шар для укоренения растений</t>
  </si>
  <si>
    <t>candy girl</t>
  </si>
  <si>
    <t>тифани украшения</t>
  </si>
  <si>
    <t>mio dio</t>
  </si>
  <si>
    <t>упаковка для колбасы</t>
  </si>
  <si>
    <t>газ гелий</t>
  </si>
  <si>
    <t>рюкзак женский с цепью</t>
  </si>
  <si>
    <t>нейропсихолог</t>
  </si>
  <si>
    <t>elegance гель</t>
  </si>
  <si>
    <t>серьги кольца серебро соколов</t>
  </si>
  <si>
    <t>платья больших размеров не дорогие</t>
  </si>
  <si>
    <t xml:space="preserve">чехол iphone 11 стекляные </t>
  </si>
  <si>
    <t xml:space="preserve">джинсы на малышей </t>
  </si>
  <si>
    <t>72108605</t>
  </si>
  <si>
    <t>штаны кожаные для беременных</t>
  </si>
  <si>
    <t>кольца для бретелей</t>
  </si>
  <si>
    <t>часы ника серебро</t>
  </si>
  <si>
    <t>комплект на выписку на лето</t>
  </si>
  <si>
    <t xml:space="preserve">samsung a22s чехол </t>
  </si>
  <si>
    <t>гэта обувь</t>
  </si>
  <si>
    <t>ип резников</t>
  </si>
  <si>
    <t>кошелек женский италия</t>
  </si>
  <si>
    <t xml:space="preserve">sjcam </t>
  </si>
  <si>
    <t xml:space="preserve">кожаная куртка косуха мужская </t>
  </si>
  <si>
    <t>safeburg</t>
  </si>
  <si>
    <t>сапоги весенние женские</t>
  </si>
  <si>
    <t>блузка летняя льняная</t>
  </si>
  <si>
    <t>дезодорант фа женский</t>
  </si>
  <si>
    <t>интерьер для бани</t>
  </si>
  <si>
    <t>гель рунайл</t>
  </si>
  <si>
    <t>70072470</t>
  </si>
  <si>
    <t>продажи книга</t>
  </si>
  <si>
    <t>автобус большой</t>
  </si>
  <si>
    <t>kaizer еврокосметик</t>
  </si>
  <si>
    <t>zewa delux</t>
  </si>
  <si>
    <t>ринговка удавка</t>
  </si>
  <si>
    <t>костюм домашний тройка</t>
  </si>
  <si>
    <t>энергетик сухой</t>
  </si>
  <si>
    <t>paint marker золотой</t>
  </si>
  <si>
    <t xml:space="preserve">юбка лето женская </t>
  </si>
  <si>
    <t xml:space="preserve">синие шары </t>
  </si>
  <si>
    <t>мастера фантазии</t>
  </si>
  <si>
    <t>велосипед для девочек 3 года</t>
  </si>
  <si>
    <t>коврик на пол для детей</t>
  </si>
  <si>
    <t>жеское белье</t>
  </si>
  <si>
    <t>карниз раздвижной на окно</t>
  </si>
  <si>
    <t>xiomi redmi 10 c</t>
  </si>
  <si>
    <t>82024932</t>
  </si>
  <si>
    <t>1296348</t>
  </si>
  <si>
    <t>сухой корм для кошек 1 кг</t>
  </si>
  <si>
    <t>фипи история</t>
  </si>
  <si>
    <t>шкаф для салона</t>
  </si>
  <si>
    <t xml:space="preserve">meine </t>
  </si>
  <si>
    <t>насадки винес</t>
  </si>
  <si>
    <t>asics gelsaga</t>
  </si>
  <si>
    <t>костюмы с юбкой женские</t>
  </si>
  <si>
    <t>декор металл</t>
  </si>
  <si>
    <t xml:space="preserve">бульонки </t>
  </si>
  <si>
    <t>наклейки с лошадьми</t>
  </si>
  <si>
    <t>снасть дорожка</t>
  </si>
  <si>
    <t>my shop</t>
  </si>
  <si>
    <t>цветы вьющиеся</t>
  </si>
  <si>
    <t>паронагреватель</t>
  </si>
  <si>
    <t>скоба для ногтей</t>
  </si>
  <si>
    <t>водолазка мальчик</t>
  </si>
  <si>
    <t>москвич 407</t>
  </si>
  <si>
    <t>сек игрушки</t>
  </si>
  <si>
    <t>неоновая бумага</t>
  </si>
  <si>
    <t>wella для кудрявых</t>
  </si>
  <si>
    <t>стекло на 8</t>
  </si>
  <si>
    <t>57641753</t>
  </si>
  <si>
    <t xml:space="preserve">шорты футболка мужская </t>
  </si>
  <si>
    <t>поел</t>
  </si>
  <si>
    <t>victoria’s professional</t>
  </si>
  <si>
    <t>29053826</t>
  </si>
  <si>
    <t xml:space="preserve">белье для взрослых </t>
  </si>
  <si>
    <t>спортивный топ утягивающий</t>
  </si>
  <si>
    <t>босоножки летние черные</t>
  </si>
  <si>
    <t>мармелад в пачках</t>
  </si>
  <si>
    <t>семаргл</t>
  </si>
  <si>
    <t>снпч для принтера canon</t>
  </si>
  <si>
    <t>жидкость для фумигатора от мух</t>
  </si>
  <si>
    <t>носки адидас цветные</t>
  </si>
  <si>
    <t>84986959</t>
  </si>
  <si>
    <t>обувь мышонок</t>
  </si>
  <si>
    <t>picha</t>
  </si>
  <si>
    <t>сельское хозяйство</t>
  </si>
  <si>
    <t>impala 211</t>
  </si>
  <si>
    <t>матрикс оттеночный</t>
  </si>
  <si>
    <t xml:space="preserve">подарок учителю на выпускной </t>
  </si>
  <si>
    <t>бейсболки la</t>
  </si>
  <si>
    <t>трико борцовское asics</t>
  </si>
  <si>
    <t>саквояж на колесах</t>
  </si>
  <si>
    <t>english is not easy</t>
  </si>
  <si>
    <t>rafam духи</t>
  </si>
  <si>
    <t>аккумулятор на iphone x</t>
  </si>
  <si>
    <t xml:space="preserve"> moschino</t>
  </si>
  <si>
    <t>лягушка сумка</t>
  </si>
  <si>
    <t>держатели для груди</t>
  </si>
  <si>
    <t>palisad luxe</t>
  </si>
  <si>
    <t>туалет бумага</t>
  </si>
  <si>
    <t>корзина для белья curver</t>
  </si>
  <si>
    <t xml:space="preserve">летнее платье с капюшоном </t>
  </si>
  <si>
    <t xml:space="preserve">заглушка для ванной </t>
  </si>
  <si>
    <t>тетрадь предметная набор</t>
  </si>
  <si>
    <t>черный шампунь агафьи</t>
  </si>
  <si>
    <t>ваз 2114 машинка 1.42</t>
  </si>
  <si>
    <t>платье на каждый день летнее женское</t>
  </si>
  <si>
    <t>провод apple оригинал</t>
  </si>
  <si>
    <t>декор соты</t>
  </si>
  <si>
    <t>резинка на домкрат</t>
  </si>
  <si>
    <t>сквита поп</t>
  </si>
  <si>
    <t>samsung a52 чехол книжка</t>
  </si>
  <si>
    <t>боевое нлп</t>
  </si>
  <si>
    <t>брюки мужские медицинские</t>
  </si>
  <si>
    <t>кольца хелоу китти</t>
  </si>
  <si>
    <t>опрессовка</t>
  </si>
  <si>
    <t>quarks</t>
  </si>
  <si>
    <t>шторы с помпонами</t>
  </si>
  <si>
    <t>дурман трава</t>
  </si>
  <si>
    <t xml:space="preserve">обои самоклеящиеся </t>
  </si>
  <si>
    <t>настоящий детектив</t>
  </si>
  <si>
    <t>игры с пластилином</t>
  </si>
  <si>
    <t>londacolor краска для волос</t>
  </si>
  <si>
    <t>носки хочу пива</t>
  </si>
  <si>
    <t>сарафан через шею</t>
  </si>
  <si>
    <t>чехол для магнитной карты</t>
  </si>
  <si>
    <t>коврик для ванно</t>
  </si>
  <si>
    <t>пижамные костюмы женские</t>
  </si>
  <si>
    <t>набор матча</t>
  </si>
  <si>
    <t>одежда стич</t>
  </si>
  <si>
    <t>магнит тарелочка</t>
  </si>
  <si>
    <t>подарок для девушки на день рождения</t>
  </si>
  <si>
    <t>брошь зайчик</t>
  </si>
  <si>
    <t>мрф ролик</t>
  </si>
  <si>
    <t>бюсгалтер с косточками</t>
  </si>
  <si>
    <t>я иду во 2 класс</t>
  </si>
  <si>
    <t>уголок для берета</t>
  </si>
  <si>
    <t>кнопка антистресс</t>
  </si>
  <si>
    <t>fotoroom</t>
  </si>
  <si>
    <t>александр беляев книги</t>
  </si>
  <si>
    <t>лента бордюрная для тортов</t>
  </si>
  <si>
    <t>shilco бомбер</t>
  </si>
  <si>
    <t>пластичная смазка</t>
  </si>
  <si>
    <t>aldi</t>
  </si>
  <si>
    <t>подстаканик на коляску</t>
  </si>
  <si>
    <t>кухонные полотенца с петелькой</t>
  </si>
  <si>
    <t>толстовка для мальчика с начесом</t>
  </si>
  <si>
    <t>кроссовки мужские белые 43</t>
  </si>
  <si>
    <t>пухлые странички</t>
  </si>
  <si>
    <t xml:space="preserve">для стирки детского </t>
  </si>
  <si>
    <t>ремешок на часы amazfit bip u pro</t>
  </si>
  <si>
    <t>часы настенные стекло</t>
  </si>
  <si>
    <t>одежда туристическая</t>
  </si>
  <si>
    <t>трусы мужские набор большие</t>
  </si>
  <si>
    <t xml:space="preserve">eola </t>
  </si>
  <si>
    <t>aquamania</t>
  </si>
  <si>
    <t>большая книга аналогий</t>
  </si>
  <si>
    <t>леггинсы женские хб</t>
  </si>
  <si>
    <t>cotton hill</t>
  </si>
  <si>
    <t>семена жасмин</t>
  </si>
  <si>
    <t>книга развивашка</t>
  </si>
  <si>
    <t>топкорсет</t>
  </si>
  <si>
    <t>контейнер для масла с кисточкой</t>
  </si>
  <si>
    <t>кронштейн для фонаря</t>
  </si>
  <si>
    <t>полуботинки из натуральной кожи</t>
  </si>
  <si>
    <t xml:space="preserve">резиновый жгут </t>
  </si>
  <si>
    <t>пульт для supra</t>
  </si>
  <si>
    <t>ptfe</t>
  </si>
  <si>
    <t>27836563</t>
  </si>
  <si>
    <t>лаврова</t>
  </si>
  <si>
    <t>хонор 10 х лайт стекло</t>
  </si>
  <si>
    <t>тотем игра</t>
  </si>
  <si>
    <t>nike air jordan 3</t>
  </si>
  <si>
    <t xml:space="preserve">фольцваген поло </t>
  </si>
  <si>
    <t>белая офисная блузка</t>
  </si>
  <si>
    <t xml:space="preserve">мебель для салона </t>
  </si>
  <si>
    <t>мистерия эстель</t>
  </si>
  <si>
    <t>сушилка настенная раздвижная</t>
  </si>
  <si>
    <t>надувной бассей</t>
  </si>
  <si>
    <t>для кейтеринга</t>
  </si>
  <si>
    <t>часы настольные ретро</t>
  </si>
  <si>
    <t>гель лак hypnose</t>
  </si>
  <si>
    <t>вафельные полотенца банные</t>
  </si>
  <si>
    <t>худи  найк</t>
  </si>
  <si>
    <t>стекло самсунг а53</t>
  </si>
  <si>
    <t>эйвон attraction</t>
  </si>
  <si>
    <t>pepe jeans бейсболка</t>
  </si>
  <si>
    <t>бокал в подарок</t>
  </si>
  <si>
    <t>кукла харли квинн</t>
  </si>
  <si>
    <t>страусиное перо</t>
  </si>
  <si>
    <t>34938215</t>
  </si>
  <si>
    <t>холщовый шоппер</t>
  </si>
  <si>
    <t>шомпол пм</t>
  </si>
  <si>
    <t>лего крупные</t>
  </si>
  <si>
    <t>женское либидо</t>
  </si>
  <si>
    <t>босоножки loriblu</t>
  </si>
  <si>
    <t>женские плать</t>
  </si>
  <si>
    <t>squash</t>
  </si>
  <si>
    <t xml:space="preserve">карманный справочник математика </t>
  </si>
  <si>
    <t>робот животное</t>
  </si>
  <si>
    <t>грипсы красные</t>
  </si>
  <si>
    <t>desierto</t>
  </si>
  <si>
    <t>50544062</t>
  </si>
  <si>
    <t>лунница подвеска</t>
  </si>
  <si>
    <t xml:space="preserve">колесо велосипедное </t>
  </si>
  <si>
    <t>для кормления детей</t>
  </si>
  <si>
    <t>маркс энд спенсер брюки</t>
  </si>
  <si>
    <t xml:space="preserve">комиксы аниме </t>
  </si>
  <si>
    <t>карамель ручной работы</t>
  </si>
  <si>
    <t>кисть юлия билей</t>
  </si>
  <si>
    <t xml:space="preserve">платья подростковые </t>
  </si>
  <si>
    <t>носки шерстяные вязаные мужские</t>
  </si>
  <si>
    <t xml:space="preserve">омса носки мужские </t>
  </si>
  <si>
    <t>пижама халат сорочка</t>
  </si>
  <si>
    <t xml:space="preserve">куртки  мужские </t>
  </si>
  <si>
    <t>пуф для туалетного стола</t>
  </si>
  <si>
    <t>оки чпоки</t>
  </si>
  <si>
    <t>коллекционные ножи</t>
  </si>
  <si>
    <t>oralove</t>
  </si>
  <si>
    <t xml:space="preserve">ты в порядке </t>
  </si>
  <si>
    <t>полотенца василиса</t>
  </si>
  <si>
    <t>9893790</t>
  </si>
  <si>
    <t>шуруповерт kolner</t>
  </si>
  <si>
    <t>купить сковородку</t>
  </si>
  <si>
    <t xml:space="preserve">конфеты столичные </t>
  </si>
  <si>
    <t>18028415</t>
  </si>
  <si>
    <t>шорты топик</t>
  </si>
  <si>
    <t>сяоми 9</t>
  </si>
  <si>
    <t>томми хилфигер кроссовки</t>
  </si>
  <si>
    <t>бокалы с плоским дном</t>
  </si>
  <si>
    <t>79457231</t>
  </si>
  <si>
    <t>deonica антиперспирант</t>
  </si>
  <si>
    <t xml:space="preserve">уплотнительная лента </t>
  </si>
  <si>
    <t>чулки-колготки</t>
  </si>
  <si>
    <t>лаковые полоски для ногтей top lak</t>
  </si>
  <si>
    <t>маркерф</t>
  </si>
  <si>
    <t xml:space="preserve">26082323 </t>
  </si>
  <si>
    <t>зубная щетка для собак товары для животных</t>
  </si>
  <si>
    <t>мини стройка</t>
  </si>
  <si>
    <t>для плинтуса</t>
  </si>
  <si>
    <t>база nr</t>
  </si>
  <si>
    <t xml:space="preserve">шампунь свобода </t>
  </si>
  <si>
    <t>прикраватная тумба</t>
  </si>
  <si>
    <t>краска для волос fito</t>
  </si>
  <si>
    <t>корзина для белья на колесиках</t>
  </si>
  <si>
    <t>ластик erichkrause</t>
  </si>
  <si>
    <t>zqz</t>
  </si>
  <si>
    <t>панель приборов ваз 2114</t>
  </si>
  <si>
    <t>защитное стекло на поко х3</t>
  </si>
  <si>
    <t>мужской летний льняной пиджак</t>
  </si>
  <si>
    <t>клипса в пупок</t>
  </si>
  <si>
    <t>17539136</t>
  </si>
  <si>
    <t>объемные стикеры</t>
  </si>
  <si>
    <t>житков рассказы для детей</t>
  </si>
  <si>
    <t>сюрприз для мужчины</t>
  </si>
  <si>
    <t>гель для стирки большая стирка</t>
  </si>
  <si>
    <t>твое подростки</t>
  </si>
  <si>
    <t>свитшот tom tailor</t>
  </si>
  <si>
    <t>прокладки сени урологические</t>
  </si>
  <si>
    <t>квамоклит</t>
  </si>
  <si>
    <t xml:space="preserve">зонт для бассейна </t>
  </si>
  <si>
    <t>мам дай фартук</t>
  </si>
  <si>
    <t>значок милый</t>
  </si>
  <si>
    <t>77046806</t>
  </si>
  <si>
    <t>помада кайли</t>
  </si>
  <si>
    <t>поршень иж планета</t>
  </si>
  <si>
    <t>гардины блокирующие свет</t>
  </si>
  <si>
    <t>разукрашка для взрослых</t>
  </si>
  <si>
    <t>швейные наклейки</t>
  </si>
  <si>
    <t>часы для девушки на руку с циферблатом</t>
  </si>
  <si>
    <t>носки массажные</t>
  </si>
  <si>
    <t>в образный вырез</t>
  </si>
  <si>
    <t>штаны лето мужские</t>
  </si>
  <si>
    <t>eco-home</t>
  </si>
  <si>
    <t xml:space="preserve">автомобильный лак </t>
  </si>
  <si>
    <t>женские шифоновые блузки</t>
  </si>
  <si>
    <t>ti amo</t>
  </si>
  <si>
    <t>kerasys парфюмированный</t>
  </si>
  <si>
    <t>гель аевит</t>
  </si>
  <si>
    <t>miella матрас</t>
  </si>
  <si>
    <t>авокадо кушон</t>
  </si>
  <si>
    <t>сумочка для девочки 3 года</t>
  </si>
  <si>
    <t>уплотнитель для холодильника зил</t>
  </si>
  <si>
    <t>матирование кожи</t>
  </si>
  <si>
    <t>конфеты милки вей</t>
  </si>
  <si>
    <t>телефон ксиоми note 10s</t>
  </si>
  <si>
    <t>щелочь для мыловарения</t>
  </si>
  <si>
    <t>мини-велотренажер</t>
  </si>
  <si>
    <t>беденко логика</t>
  </si>
  <si>
    <t>ekomake</t>
  </si>
  <si>
    <t>костюмы женские строгие</t>
  </si>
  <si>
    <t>тональное средство maybelline</t>
  </si>
  <si>
    <t>куклы sonya rose</t>
  </si>
  <si>
    <t>джигеры</t>
  </si>
  <si>
    <t>корм для кошек гурме паштет</t>
  </si>
  <si>
    <t>рюкзак для самбо</t>
  </si>
  <si>
    <t>футболка geometry dash</t>
  </si>
  <si>
    <t>джинсовые костюмы для девочек</t>
  </si>
  <si>
    <t>монах книга</t>
  </si>
  <si>
    <t>колесо для скейта</t>
  </si>
  <si>
    <t>mizodani</t>
  </si>
  <si>
    <t>котмаркот платье</t>
  </si>
  <si>
    <t>кроп топ на шнуровке</t>
  </si>
  <si>
    <t>записная книжка мужская</t>
  </si>
  <si>
    <t>alice oseman</t>
  </si>
  <si>
    <t>dliwlid</t>
  </si>
  <si>
    <t>37lalique design одежда женский</t>
  </si>
  <si>
    <t>fason</t>
  </si>
  <si>
    <t>панама 50</t>
  </si>
  <si>
    <t>lokato</t>
  </si>
  <si>
    <t>футболка с рисунком аниме</t>
  </si>
  <si>
    <t>платье мини без рукавов</t>
  </si>
  <si>
    <t>штаны розовые женские</t>
  </si>
  <si>
    <t>футболка балет</t>
  </si>
  <si>
    <t>фломастеры чешские</t>
  </si>
  <si>
    <t>украшение для свечей</t>
  </si>
  <si>
    <t>батарея для дома</t>
  </si>
  <si>
    <t xml:space="preserve">первая книга малыша </t>
  </si>
  <si>
    <t>28565789</t>
  </si>
  <si>
    <t>до 100 руб</t>
  </si>
  <si>
    <t>спрей для волос ароматизированный</t>
  </si>
  <si>
    <t xml:space="preserve">декоративный шнур </t>
  </si>
  <si>
    <t>зажим для калоприемника</t>
  </si>
  <si>
    <t>постельное единорог</t>
  </si>
  <si>
    <t>мон этуаль</t>
  </si>
  <si>
    <t>палас комнатный 270х160</t>
  </si>
  <si>
    <t>шишки для чая</t>
  </si>
  <si>
    <t>кроссовки женские реплика</t>
  </si>
  <si>
    <t>блузка шелковая бежевая</t>
  </si>
  <si>
    <t>детские горшки для мальчиков</t>
  </si>
  <si>
    <t>шампунь концентрат для собак</t>
  </si>
  <si>
    <t>флюид для умывания</t>
  </si>
  <si>
    <t xml:space="preserve">нильс конфеты </t>
  </si>
  <si>
    <t>ремешок samsung watch 4</t>
  </si>
  <si>
    <t>careline интеркосмет</t>
  </si>
  <si>
    <t>5 star cosmetic</t>
  </si>
  <si>
    <t>асмр еда</t>
  </si>
  <si>
    <t xml:space="preserve">латодержатель </t>
  </si>
  <si>
    <t>электрическая зубная щетка sonic</t>
  </si>
  <si>
    <t>худи xxxl</t>
  </si>
  <si>
    <t>носки для ног маска</t>
  </si>
  <si>
    <t>iphone 11 зарядный блок</t>
  </si>
  <si>
    <t>крем для лиуа</t>
  </si>
  <si>
    <t>клавиатура игровая белая</t>
  </si>
  <si>
    <t xml:space="preserve">пламмер </t>
  </si>
  <si>
    <t>пояс корсет женский</t>
  </si>
  <si>
    <t>51741543</t>
  </si>
  <si>
    <t>тканевая штора в ванну</t>
  </si>
  <si>
    <t>знак гвардия</t>
  </si>
  <si>
    <t>dave пенка</t>
  </si>
  <si>
    <t>стайлер rowenta</t>
  </si>
  <si>
    <t>планета органика гель для душа</t>
  </si>
  <si>
    <t>трена</t>
  </si>
  <si>
    <t>твое ботинки</t>
  </si>
  <si>
    <t>футболка свинья</t>
  </si>
  <si>
    <t>телевизоры samsung 32 дюйма</t>
  </si>
  <si>
    <t>защитное стекло айфон 6с</t>
  </si>
  <si>
    <t>книги в мягкой обложке бестселлер</t>
  </si>
  <si>
    <t>книга в сумочку эксмо</t>
  </si>
  <si>
    <t>qp</t>
  </si>
  <si>
    <t>чехол iphone 11 gucci</t>
  </si>
  <si>
    <t xml:space="preserve">браслет  мужской </t>
  </si>
  <si>
    <t>мужские маслянные духи</t>
  </si>
  <si>
    <t xml:space="preserve">кастрюли и сковороды </t>
  </si>
  <si>
    <t>топ летние</t>
  </si>
  <si>
    <t>еда на неделю</t>
  </si>
  <si>
    <t>жилет спортивный детский</t>
  </si>
  <si>
    <t>оранжевые сумки</t>
  </si>
  <si>
    <t>пуговицы серебро</t>
  </si>
  <si>
    <t>худи рубашка</t>
  </si>
  <si>
    <t>ремешок для часов 14</t>
  </si>
  <si>
    <t>трикотажное предприятие мария</t>
  </si>
  <si>
    <t>face2face</t>
  </si>
  <si>
    <t>хайлайтер для лица nyx</t>
  </si>
  <si>
    <t>чехол хонор9</t>
  </si>
  <si>
    <t>платья bershka</t>
  </si>
  <si>
    <t>gigi skin expert</t>
  </si>
  <si>
    <t>38750068</t>
  </si>
  <si>
    <t>джинсовка вельветовая</t>
  </si>
  <si>
    <t>bourjois тональный крем mix healthy</t>
  </si>
  <si>
    <t>бионикс</t>
  </si>
  <si>
    <t>сифон на кухню</t>
  </si>
  <si>
    <t>большой виммельбух</t>
  </si>
  <si>
    <t>фасоль красная семена</t>
  </si>
  <si>
    <t xml:space="preserve">гостевая книга </t>
  </si>
  <si>
    <t>бад для сердца и сосудов</t>
  </si>
  <si>
    <t>посуда игровая</t>
  </si>
  <si>
    <t>духи эклат красота</t>
  </si>
  <si>
    <t>firmg</t>
  </si>
  <si>
    <t>обувь для мото</t>
  </si>
  <si>
    <t>alsacorp</t>
  </si>
  <si>
    <t>чехол для плавания</t>
  </si>
  <si>
    <t>лев кассиль книги</t>
  </si>
  <si>
    <t>жидкий селикон</t>
  </si>
  <si>
    <t>ваги баги</t>
  </si>
  <si>
    <t>дневник в школу 7 класс</t>
  </si>
  <si>
    <t>кисточки для стрелок</t>
  </si>
  <si>
    <t>футболка  со стразами</t>
  </si>
  <si>
    <t xml:space="preserve">крем суфле </t>
  </si>
  <si>
    <t>28232494</t>
  </si>
  <si>
    <t>худи длинные</t>
  </si>
  <si>
    <t>краска для волос бардовая</t>
  </si>
  <si>
    <t>контейнер для порошка стирального</t>
  </si>
  <si>
    <t>вертикальная полоска</t>
  </si>
  <si>
    <t>пижама для мальчика майнкрафт</t>
  </si>
  <si>
    <t>мешок для бутылки</t>
  </si>
  <si>
    <t>аккумулятор li</t>
  </si>
  <si>
    <t>подсолнечное масло нерафинированное</t>
  </si>
  <si>
    <t>медицинский костюм черный</t>
  </si>
  <si>
    <t>парные уольца</t>
  </si>
  <si>
    <t>резинки для крышек</t>
  </si>
  <si>
    <t xml:space="preserve">amazfit t-rex </t>
  </si>
  <si>
    <t xml:space="preserve">stellary skin </t>
  </si>
  <si>
    <t xml:space="preserve">пистолет деревянный </t>
  </si>
  <si>
    <t>redmi 8a телефон</t>
  </si>
  <si>
    <t>руль ваз 2109</t>
  </si>
  <si>
    <t>депантен</t>
  </si>
  <si>
    <t>фигура садовая кот</t>
  </si>
  <si>
    <t>greeniqa</t>
  </si>
  <si>
    <t>yarbux</t>
  </si>
  <si>
    <t>italwax слива</t>
  </si>
  <si>
    <t>wiskas сухой корм</t>
  </si>
  <si>
    <t>tommy hilfiger парфюм</t>
  </si>
  <si>
    <t>наклейки аниматроники</t>
  </si>
  <si>
    <t>шампунь 10 мл</t>
  </si>
  <si>
    <t>автомобильный держатель для айфона</t>
  </si>
  <si>
    <t>крючки для</t>
  </si>
  <si>
    <t>кольцо обручальное женское</t>
  </si>
  <si>
    <t>моби обувница</t>
  </si>
  <si>
    <t>брюки с завышенной талией женские</t>
  </si>
  <si>
    <t>чупс</t>
  </si>
  <si>
    <t>радиатор для компьютера</t>
  </si>
  <si>
    <t>зажигалка волк</t>
  </si>
  <si>
    <t xml:space="preserve">брюки оверсайз женские </t>
  </si>
  <si>
    <t>fler пудра</t>
  </si>
  <si>
    <t>белое платье лолита</t>
  </si>
  <si>
    <t>футболка женская  в полоску</t>
  </si>
  <si>
    <t>станки на бритау gilette</t>
  </si>
  <si>
    <t>инструмент аккумуляторный</t>
  </si>
  <si>
    <t>зелёный бомбер</t>
  </si>
  <si>
    <t>свитшот флис</t>
  </si>
  <si>
    <t xml:space="preserve">суп для кошек </t>
  </si>
  <si>
    <t>шкаф для улицы</t>
  </si>
  <si>
    <t xml:space="preserve">галстук розовый </t>
  </si>
  <si>
    <t>ручка с флешкой</t>
  </si>
  <si>
    <t>юбка трикотажная мини</t>
  </si>
  <si>
    <t>брюки палаццо легкие</t>
  </si>
  <si>
    <t>рокко</t>
  </si>
  <si>
    <t>19922418</t>
  </si>
  <si>
    <t>шар детский</t>
  </si>
  <si>
    <t>30416557</t>
  </si>
  <si>
    <t>папины сандалии</t>
  </si>
  <si>
    <t>аниме чехол iphone 11</t>
  </si>
  <si>
    <t>чехол xiaomi 11 lite ne</t>
  </si>
  <si>
    <t xml:space="preserve">постельное белье ночь нежна </t>
  </si>
  <si>
    <t>очки солнечные женские крупные</t>
  </si>
  <si>
    <t>шпоры егэ</t>
  </si>
  <si>
    <t>miami трусы</t>
  </si>
  <si>
    <t>здесь живет любовь</t>
  </si>
  <si>
    <t>бронежилет плитник</t>
  </si>
  <si>
    <t>фильтр барьер железо</t>
  </si>
  <si>
    <t>шторы персикового цвета</t>
  </si>
  <si>
    <t>программа антивирус</t>
  </si>
  <si>
    <t>кошелек кожа мужской</t>
  </si>
  <si>
    <t>депиляция подмышек</t>
  </si>
  <si>
    <t>подарок женщине на 50 лет</t>
  </si>
  <si>
    <t>сумка яблоко</t>
  </si>
  <si>
    <t>estel эликсир красоты</t>
  </si>
  <si>
    <t xml:space="preserve">трилогия все ради игры </t>
  </si>
  <si>
    <t>чехол для redmi 5</t>
  </si>
  <si>
    <t xml:space="preserve">шорты джинсовые  мужские </t>
  </si>
  <si>
    <t>крепление для игрушек</t>
  </si>
  <si>
    <t xml:space="preserve">cake </t>
  </si>
  <si>
    <t>gloria jeans бриджи</t>
  </si>
  <si>
    <t>chi argan oil</t>
  </si>
  <si>
    <t>нока</t>
  </si>
  <si>
    <t>victory_shmot</t>
  </si>
  <si>
    <t xml:space="preserve">очки с прозрачными линзами </t>
  </si>
  <si>
    <t>лëгкие штаны</t>
  </si>
  <si>
    <t xml:space="preserve">deerupt </t>
  </si>
  <si>
    <t xml:space="preserve">футболка женская топ </t>
  </si>
  <si>
    <t>пазл davici</t>
  </si>
  <si>
    <t xml:space="preserve">микрофон студийный </t>
  </si>
  <si>
    <t>плащ осенний женский</t>
  </si>
  <si>
    <t xml:space="preserve">кукла ручной работы </t>
  </si>
  <si>
    <t>купальный шорты мужские</t>
  </si>
  <si>
    <t>разморозка игра</t>
  </si>
  <si>
    <t>все для шаров</t>
  </si>
  <si>
    <t>кэш флоу</t>
  </si>
  <si>
    <t>тапки набор</t>
  </si>
  <si>
    <t>брожка</t>
  </si>
  <si>
    <t>японский крем</t>
  </si>
  <si>
    <t>баночка для спрея</t>
  </si>
  <si>
    <t>чтение с пеленок</t>
  </si>
  <si>
    <t>тюль из турции</t>
  </si>
  <si>
    <t>эмануэль</t>
  </si>
  <si>
    <t>настольная игра для девочки</t>
  </si>
  <si>
    <t>смартфон realme c 25</t>
  </si>
  <si>
    <t>бампер на телефон универсальный</t>
  </si>
  <si>
    <t xml:space="preserve">медива </t>
  </si>
  <si>
    <t>пенка для кофе</t>
  </si>
  <si>
    <t>трикотажная тесьма</t>
  </si>
  <si>
    <t>блуза с пышным рукавом</t>
  </si>
  <si>
    <t>ecoplast</t>
  </si>
  <si>
    <t>отеки ног</t>
  </si>
  <si>
    <t>спальные костюмы</t>
  </si>
  <si>
    <t>обувь alessio nesca женская турция</t>
  </si>
  <si>
    <t>каска для мопеда</t>
  </si>
  <si>
    <t>nike air max 96</t>
  </si>
  <si>
    <t>5810931</t>
  </si>
  <si>
    <t>кокосовое масло 500 мл</t>
  </si>
  <si>
    <t xml:space="preserve">босоножки тамарис </t>
  </si>
  <si>
    <t>колонка беспроводная яндекс</t>
  </si>
  <si>
    <t>сумки и рюкзаки мужские</t>
  </si>
  <si>
    <t>сумка на пояс levis</t>
  </si>
  <si>
    <t xml:space="preserve">женская футболка черная </t>
  </si>
  <si>
    <t>лист ежевики</t>
  </si>
  <si>
    <t>стульчик для кормления 0+</t>
  </si>
  <si>
    <t>камень на колодец</t>
  </si>
  <si>
    <t>touran</t>
  </si>
  <si>
    <t>паспарту 30х40</t>
  </si>
  <si>
    <t>купальник женский раздельные с стрингами</t>
  </si>
  <si>
    <t>голубое шелковое платье</t>
  </si>
  <si>
    <t>бейсболка мужская желтая</t>
  </si>
  <si>
    <t xml:space="preserve">трипсы </t>
  </si>
  <si>
    <t>elan gallery кастрюля</t>
  </si>
  <si>
    <t>hello cosmetics</t>
  </si>
  <si>
    <t>nourishing+</t>
  </si>
  <si>
    <t>иглы шорные</t>
  </si>
  <si>
    <t>квадрокоптео</t>
  </si>
  <si>
    <t>32589259</t>
  </si>
  <si>
    <t>аккумулятор 20700</t>
  </si>
  <si>
    <t xml:space="preserve">купальник для серфинга </t>
  </si>
  <si>
    <t>одеяло конверт зима</t>
  </si>
  <si>
    <t>цифровой фотоаппарат nikon</t>
  </si>
  <si>
    <t>таро таинственного леса</t>
  </si>
  <si>
    <t>кардходлер</t>
  </si>
  <si>
    <t>шторы блэкаут для кузни</t>
  </si>
  <si>
    <t>строби фунгицид</t>
  </si>
  <si>
    <t>стульчик доя кормления</t>
  </si>
  <si>
    <t>kamikami</t>
  </si>
  <si>
    <t>воск для удаления усов</t>
  </si>
  <si>
    <t>lost vape gemini</t>
  </si>
  <si>
    <t>бесшовный бюсгалтер</t>
  </si>
  <si>
    <t>подставка для ножей samura</t>
  </si>
  <si>
    <t>вентилятор напольный midea</t>
  </si>
  <si>
    <t>ночник настольный от сети</t>
  </si>
  <si>
    <t>чехол книжка на самсунг а 20</t>
  </si>
  <si>
    <t xml:space="preserve">wizard </t>
  </si>
  <si>
    <t>samsung м32</t>
  </si>
  <si>
    <t>гижи керамика</t>
  </si>
  <si>
    <t>румяна rimmel</t>
  </si>
  <si>
    <t>смарт чвсы</t>
  </si>
  <si>
    <t>d&amp;s</t>
  </si>
  <si>
    <t>игра угадай</t>
  </si>
  <si>
    <t>пума туалетная вода</t>
  </si>
  <si>
    <t>купить туфли женские</t>
  </si>
  <si>
    <t>гирлянда проволока</t>
  </si>
  <si>
    <t>avsystems антисептик кожный</t>
  </si>
  <si>
    <t>спивак гидролат</t>
  </si>
  <si>
    <t>майка белая топ</t>
  </si>
  <si>
    <t>чехлы для vitz 2</t>
  </si>
  <si>
    <t>бутылки винные</t>
  </si>
  <si>
    <t>картина по номерам нежность</t>
  </si>
  <si>
    <t xml:space="preserve">серёжка на пупок </t>
  </si>
  <si>
    <t>biogroom</t>
  </si>
  <si>
    <t>временные татуировки everink</t>
  </si>
  <si>
    <t>подарок бабушке полотенце</t>
  </si>
  <si>
    <t>redmi smart band</t>
  </si>
  <si>
    <t>электрошезлонг</t>
  </si>
  <si>
    <t>кошелек кот</t>
  </si>
  <si>
    <t>костюм собаки для взрослого</t>
  </si>
  <si>
    <t xml:space="preserve">hill's </t>
  </si>
  <si>
    <t>протеиновый йогурт</t>
  </si>
  <si>
    <t>держатель для туплетной бумаги</t>
  </si>
  <si>
    <t xml:space="preserve">грот </t>
  </si>
  <si>
    <t>шармы для кроксов</t>
  </si>
  <si>
    <t>кари клатч</t>
  </si>
  <si>
    <t>d.s.</t>
  </si>
  <si>
    <t>фоторамка 30 45</t>
  </si>
  <si>
    <t>платье ф</t>
  </si>
  <si>
    <t>воск для депиляции depilflax</t>
  </si>
  <si>
    <t>ремень майкл корс</t>
  </si>
  <si>
    <t>кофта за замке</t>
  </si>
  <si>
    <t>гелевый краситель красный</t>
  </si>
  <si>
    <t>belor design тени кремовые</t>
  </si>
  <si>
    <t>держатель лейки на штангу</t>
  </si>
  <si>
    <t>портативная рация</t>
  </si>
  <si>
    <t>фигурка resident evil</t>
  </si>
  <si>
    <t>аккумулятор для айфон 6s</t>
  </si>
  <si>
    <t>15524767</t>
  </si>
  <si>
    <t>чекер с жемчугом</t>
  </si>
  <si>
    <t>карандаш против пятен</t>
  </si>
  <si>
    <t>27148690</t>
  </si>
  <si>
    <t>85662708</t>
  </si>
  <si>
    <t>повязка на голову девочки</t>
  </si>
  <si>
    <t>широкие шелковые брюки</t>
  </si>
  <si>
    <t>запонки для мужчин черные</t>
  </si>
  <si>
    <t>зе акт</t>
  </si>
  <si>
    <t xml:space="preserve">кольяны </t>
  </si>
  <si>
    <t>гель для мезотерапии</t>
  </si>
  <si>
    <t>розовая одежда женская</t>
  </si>
  <si>
    <t>золотинка в машину от солнца</t>
  </si>
  <si>
    <t>филип зимбардо</t>
  </si>
  <si>
    <t>19331520</t>
  </si>
  <si>
    <t>послеродовые подгузники</t>
  </si>
  <si>
    <t>новогодний свитшот</t>
  </si>
  <si>
    <t>020 духи</t>
  </si>
  <si>
    <t>брюки приталенного кроя</t>
  </si>
  <si>
    <t>68767742</t>
  </si>
  <si>
    <t>футболка tresher</t>
  </si>
  <si>
    <t>стакан под воду</t>
  </si>
  <si>
    <t>таблетки инспектор</t>
  </si>
  <si>
    <t>72849905</t>
  </si>
  <si>
    <t>сабо на дачу</t>
  </si>
  <si>
    <t>пусковое реле</t>
  </si>
  <si>
    <t xml:space="preserve">семена цветов календулы </t>
  </si>
  <si>
    <t>худи жёлтое</t>
  </si>
  <si>
    <t>runail гель-лак</t>
  </si>
  <si>
    <t>платье черное с цветами</t>
  </si>
  <si>
    <t>стразы 1 мм</t>
  </si>
  <si>
    <t>памперсы офспринг</t>
  </si>
  <si>
    <t>lime рубашка лен</t>
  </si>
  <si>
    <t>юбкаджинсовая</t>
  </si>
  <si>
    <t>66374034</t>
  </si>
  <si>
    <t>54125751.</t>
  </si>
  <si>
    <t>костюм спортивный мужской красный</t>
  </si>
  <si>
    <t>кепка монстер</t>
  </si>
  <si>
    <t>мужские кроссовки нью беланс</t>
  </si>
  <si>
    <t>мыло черный тмин</t>
  </si>
  <si>
    <t>запчасти для швабры</t>
  </si>
  <si>
    <t>ракладушка</t>
  </si>
  <si>
    <t>пояс с эффектом сауны</t>
  </si>
  <si>
    <t>книги крови</t>
  </si>
  <si>
    <t xml:space="preserve">дольче милк помада </t>
  </si>
  <si>
    <t>майка детская для малышей</t>
  </si>
  <si>
    <t xml:space="preserve">cersanit </t>
  </si>
  <si>
    <t>приправа мамида</t>
  </si>
  <si>
    <t>спортивная сумка кожаная</t>
  </si>
  <si>
    <t>25864522</t>
  </si>
  <si>
    <t>дакимакуру аниме</t>
  </si>
  <si>
    <t>открытка bts</t>
  </si>
  <si>
    <t>crocs 43</t>
  </si>
  <si>
    <t>36199415</t>
  </si>
  <si>
    <t>упаковка пупырка</t>
  </si>
  <si>
    <t>москвичка-рф</t>
  </si>
  <si>
    <t>пазл волк</t>
  </si>
  <si>
    <t>37098559</t>
  </si>
  <si>
    <t>гантель 20 кг</t>
  </si>
  <si>
    <t>2516 collection</t>
  </si>
  <si>
    <t>trizact</t>
  </si>
  <si>
    <t>джинсы женские летние классика</t>
  </si>
  <si>
    <t>купальник с драконами</t>
  </si>
  <si>
    <t>набор чехлов на диван и кресла</t>
  </si>
  <si>
    <t>fresh prof база</t>
  </si>
  <si>
    <t>s8 смазка</t>
  </si>
  <si>
    <t>комбинезон женский клеш</t>
  </si>
  <si>
    <t>разлелочная доска</t>
  </si>
  <si>
    <t>трендовые брюки</t>
  </si>
  <si>
    <t>мужские футболки с карманами</t>
  </si>
  <si>
    <t>хуж</t>
  </si>
  <si>
    <t>брюки клеш розовые</t>
  </si>
  <si>
    <t>кальян nanosmoke</t>
  </si>
  <si>
    <t>брелок для ключа</t>
  </si>
  <si>
    <t>для погон</t>
  </si>
  <si>
    <t>книжная полка угловая</t>
  </si>
  <si>
    <t xml:space="preserve">кисть для окрашивания </t>
  </si>
  <si>
    <t>кросочки</t>
  </si>
  <si>
    <t>вырубка лист</t>
  </si>
  <si>
    <t>бумага снегурочка а4</t>
  </si>
  <si>
    <t>царевны книга</t>
  </si>
  <si>
    <t>набор кольцо и серьги серебро</t>
  </si>
  <si>
    <t>нотомб</t>
  </si>
  <si>
    <t>чехол на айпад 10,2</t>
  </si>
  <si>
    <t>63454651</t>
  </si>
  <si>
    <t>гантели 1</t>
  </si>
  <si>
    <t>ремень вязаный</t>
  </si>
  <si>
    <t>кисть волосок для маникюра</t>
  </si>
  <si>
    <t>клавиатура к планшету</t>
  </si>
  <si>
    <t>магистранта</t>
  </si>
  <si>
    <t>ригатор</t>
  </si>
  <si>
    <t>zte blade a7 чехол на 2020</t>
  </si>
  <si>
    <t>льняные женские блузки</t>
  </si>
  <si>
    <t>коробка для духов</t>
  </si>
  <si>
    <t xml:space="preserve">щётка для ног </t>
  </si>
  <si>
    <t>ход вилс</t>
  </si>
  <si>
    <t>ручка для хаир тату</t>
  </si>
  <si>
    <t>комбинированная куртка</t>
  </si>
  <si>
    <t>палантин в церковь</t>
  </si>
  <si>
    <t>ps2 to hdmi</t>
  </si>
  <si>
    <t xml:space="preserve">боксерские </t>
  </si>
  <si>
    <t>casio mq-24</t>
  </si>
  <si>
    <t>товар в кредит</t>
  </si>
  <si>
    <t>лпп фарм</t>
  </si>
  <si>
    <t>10007432</t>
  </si>
  <si>
    <t>костюм на девочку на пол года</t>
  </si>
  <si>
    <t>тунец фортуна</t>
  </si>
  <si>
    <t xml:space="preserve">clarins пудра </t>
  </si>
  <si>
    <t>браслет леопард</t>
  </si>
  <si>
    <t>62146895</t>
  </si>
  <si>
    <t>книга о рыбалке</t>
  </si>
  <si>
    <t>шнурок с золотой застежкой</t>
  </si>
  <si>
    <t>гель антибак для стирки</t>
  </si>
  <si>
    <t>токси квейст</t>
  </si>
  <si>
    <t>paco rabbane</t>
  </si>
  <si>
    <t>ткрмосумка</t>
  </si>
  <si>
    <t>estel blond ultra</t>
  </si>
  <si>
    <t>старые телефоны</t>
  </si>
  <si>
    <t>блуза вискоза женская</t>
  </si>
  <si>
    <t>аметист.</t>
  </si>
  <si>
    <t xml:space="preserve">витэкс сухой шампунь </t>
  </si>
  <si>
    <t>картина нью йорк</t>
  </si>
  <si>
    <t>benim r</t>
  </si>
  <si>
    <t>лента именинницы</t>
  </si>
  <si>
    <t>джинсы клёш от бедра</t>
  </si>
  <si>
    <t>jo system</t>
  </si>
  <si>
    <t>платья подружек невесты в пол</t>
  </si>
  <si>
    <t>втулка для мясорубки bosh</t>
  </si>
  <si>
    <t xml:space="preserve">масло для секса </t>
  </si>
  <si>
    <t>дутая обувь</t>
  </si>
  <si>
    <t>эспандер гироскопический</t>
  </si>
  <si>
    <t>фамвиталь крем</t>
  </si>
  <si>
    <t>pogo костюм</t>
  </si>
  <si>
    <t>тоник эколаб</t>
  </si>
  <si>
    <t xml:space="preserve">духи масляные ваниль </t>
  </si>
  <si>
    <t>толстовка на змейке женская</t>
  </si>
  <si>
    <t xml:space="preserve"> amway</t>
  </si>
  <si>
    <t>провод на iphone оригинальный</t>
  </si>
  <si>
    <t>станок для чистки оружия</t>
  </si>
  <si>
    <t>статуэтка гитара</t>
  </si>
  <si>
    <t>одежда на детей</t>
  </si>
  <si>
    <t>6693902</t>
  </si>
  <si>
    <t xml:space="preserve">tape </t>
  </si>
  <si>
    <t>кулон ласточка</t>
  </si>
  <si>
    <t>mennel</t>
  </si>
  <si>
    <t>шугаринг в картридже</t>
  </si>
  <si>
    <t>одежда для тренировок женская</t>
  </si>
  <si>
    <t>костюм пиджак и мини юбка</t>
  </si>
  <si>
    <t>наплечные лямки</t>
  </si>
  <si>
    <t>таро эфирных ведений</t>
  </si>
  <si>
    <t>реминерализация зубов</t>
  </si>
  <si>
    <t xml:space="preserve">lador кондиционер </t>
  </si>
  <si>
    <t>куртка женская льняная</t>
  </si>
  <si>
    <t>фокина плоскорез</t>
  </si>
  <si>
    <t>дневник школьный авокадо</t>
  </si>
  <si>
    <t>спортивные штаны демикс</t>
  </si>
  <si>
    <t>очиститель плесени</t>
  </si>
  <si>
    <t>рамки для сотового меда</t>
  </si>
  <si>
    <t xml:space="preserve">насос фекальный </t>
  </si>
  <si>
    <t>маска для волос лечебная</t>
  </si>
  <si>
    <t xml:space="preserve">заячьи уши </t>
  </si>
  <si>
    <t>носки мужские марк спенсер</t>
  </si>
  <si>
    <t>bestway 58515</t>
  </si>
  <si>
    <t>шитьё ткань</t>
  </si>
  <si>
    <t>цветочные клумбы</t>
  </si>
  <si>
    <t>держатель для бутылки масла</t>
  </si>
  <si>
    <t>соленая грелка</t>
  </si>
  <si>
    <t>борика</t>
  </si>
  <si>
    <t>wild rose</t>
  </si>
  <si>
    <t>xonix</t>
  </si>
  <si>
    <t xml:space="preserve">шорты глория джинс для мальчика </t>
  </si>
  <si>
    <t>шоппер с рисунком голубой</t>
  </si>
  <si>
    <t>тарелка зайчик</t>
  </si>
  <si>
    <t>ланаголд 800</t>
  </si>
  <si>
    <t xml:space="preserve">ламизил </t>
  </si>
  <si>
    <t>мужские  кеды</t>
  </si>
  <si>
    <t>ремешок samsung galaxy watch active 2</t>
  </si>
  <si>
    <t>коллаген zint</t>
  </si>
  <si>
    <t>резина летняя на 13</t>
  </si>
  <si>
    <t>домикс парафин</t>
  </si>
  <si>
    <t>платье из выбитого хлопка</t>
  </si>
  <si>
    <t>шорты мужские летние остин</t>
  </si>
  <si>
    <t>ремень серебро</t>
  </si>
  <si>
    <t>рубашка белая муслин</t>
  </si>
  <si>
    <t>щётки для собак</t>
  </si>
  <si>
    <t>футболка мужскаяадидас</t>
  </si>
  <si>
    <t>тотал кварц 9000 5w30</t>
  </si>
  <si>
    <t>восковые карандаши 24 цвета</t>
  </si>
  <si>
    <t>крем для век и лица вечер</t>
  </si>
  <si>
    <t>автомобильный коврик для телефона</t>
  </si>
  <si>
    <t>чехол на телефон хонор 30i</t>
  </si>
  <si>
    <t>рамка копилка</t>
  </si>
  <si>
    <t>шатуны мамлеев</t>
  </si>
  <si>
    <t>юкито аяцудзи</t>
  </si>
  <si>
    <t>закрытая бейсболка</t>
  </si>
  <si>
    <t>пазлы царевны</t>
  </si>
  <si>
    <t>футболка на мальчика яркая</t>
  </si>
  <si>
    <t xml:space="preserve">носки женские теплые </t>
  </si>
  <si>
    <t>mannose</t>
  </si>
  <si>
    <t>барбарис корень</t>
  </si>
  <si>
    <t>чехол redmi 9c nfc книжка</t>
  </si>
  <si>
    <t>45319764</t>
  </si>
  <si>
    <t>материнская плата 1151</t>
  </si>
  <si>
    <t>прямое платье женское</t>
  </si>
  <si>
    <t>z брелок</t>
  </si>
  <si>
    <t>карандаш вивьен сабо для губ 102</t>
  </si>
  <si>
    <t>набор полотенец махровых для рук</t>
  </si>
  <si>
    <t xml:space="preserve">белая зипка </t>
  </si>
  <si>
    <t>термоплед</t>
  </si>
  <si>
    <t>платьеи</t>
  </si>
  <si>
    <t>наталья славина</t>
  </si>
  <si>
    <t>нутривант юникроп</t>
  </si>
  <si>
    <t>кроссовки для фингерборда</t>
  </si>
  <si>
    <t>gloria jeans для девочек платье</t>
  </si>
  <si>
    <t>колбы для кальянов</t>
  </si>
  <si>
    <t>колёса на трюковые самокаты</t>
  </si>
  <si>
    <t>опоры мебельные деревянные</t>
  </si>
  <si>
    <t>dimarkis day женский</t>
  </si>
  <si>
    <t>многоразовая клейкая лента</t>
  </si>
  <si>
    <t>orion женский</t>
  </si>
  <si>
    <t>шлопанцы</t>
  </si>
  <si>
    <t>велосипеды для 10 лет</t>
  </si>
  <si>
    <t>амазоника</t>
  </si>
  <si>
    <t>подушки подголовник</t>
  </si>
  <si>
    <t>вестибулярная</t>
  </si>
  <si>
    <t>henderson туфли</t>
  </si>
  <si>
    <t xml:space="preserve">лампочки в габариты </t>
  </si>
  <si>
    <t>игрушка мини брендс</t>
  </si>
  <si>
    <t>швабра с отпаривателем</t>
  </si>
  <si>
    <t>корейской мыло</t>
  </si>
  <si>
    <t>смывка цемента</t>
  </si>
  <si>
    <t>краска для волос дикая вишня</t>
  </si>
  <si>
    <t>перфект фит для котят влажный</t>
  </si>
  <si>
    <t xml:space="preserve">контейнер для детского питания </t>
  </si>
  <si>
    <t>корейская косметика тонер</t>
  </si>
  <si>
    <t>шифоновый сарафан женское</t>
  </si>
  <si>
    <t>твердые духи с феромонами</t>
  </si>
  <si>
    <t>mayoral сарафан</t>
  </si>
  <si>
    <t>костюм женский оливковый</t>
  </si>
  <si>
    <t>kobi</t>
  </si>
  <si>
    <t>метла гарри</t>
  </si>
  <si>
    <t>котофей кроссовки 34</t>
  </si>
  <si>
    <t>женский костюм с капри</t>
  </si>
  <si>
    <t>рюкзак женский lacoste</t>
  </si>
  <si>
    <t>мини песочница</t>
  </si>
  <si>
    <t>футболка денска</t>
  </si>
  <si>
    <t>роосса книги</t>
  </si>
  <si>
    <t>полка для масел</t>
  </si>
  <si>
    <t>myachina</t>
  </si>
  <si>
    <t xml:space="preserve">матрасы надувной </t>
  </si>
  <si>
    <t>xiaomi pad 5 клавиатура</t>
  </si>
  <si>
    <t>подвеска для цепи</t>
  </si>
  <si>
    <t>кашпо с бабочками</t>
  </si>
  <si>
    <t>honma tokio</t>
  </si>
  <si>
    <t>33851835</t>
  </si>
  <si>
    <t>духи с запахом банана</t>
  </si>
  <si>
    <t>перчатки с защитой</t>
  </si>
  <si>
    <t>73531988</t>
  </si>
  <si>
    <t>springfield одежда</t>
  </si>
  <si>
    <t>духи ин100грамм</t>
  </si>
  <si>
    <t>кисими</t>
  </si>
  <si>
    <t>30304538</t>
  </si>
  <si>
    <t>red magic 6s pro</t>
  </si>
  <si>
    <t>темурова</t>
  </si>
  <si>
    <t>конструктор знаток 180 схем</t>
  </si>
  <si>
    <t>база густая</t>
  </si>
  <si>
    <t>haier чайник</t>
  </si>
  <si>
    <t>пирамида для малышей</t>
  </si>
  <si>
    <t xml:space="preserve">обувница узкая </t>
  </si>
  <si>
    <t>дворники на форд фокус 3</t>
  </si>
  <si>
    <t>72081549</t>
  </si>
  <si>
    <t>жилетка утепленный для девочки</t>
  </si>
  <si>
    <t>eyenlip пенка</t>
  </si>
  <si>
    <t>кисть художественная профессиональная</t>
  </si>
  <si>
    <t>редми 9 про чехол</t>
  </si>
  <si>
    <t>табурет пуф</t>
  </si>
  <si>
    <t>топ подрастковый</t>
  </si>
  <si>
    <t xml:space="preserve">платье мвд </t>
  </si>
  <si>
    <t>трусы мужские молодежные</t>
  </si>
  <si>
    <t>рожковый сироп</t>
  </si>
  <si>
    <t>системный блок компьютера корпус</t>
  </si>
  <si>
    <t>apump</t>
  </si>
  <si>
    <t>босоножки hogl</t>
  </si>
  <si>
    <t>словакия</t>
  </si>
  <si>
    <t xml:space="preserve">путешествие голубой стрелы </t>
  </si>
  <si>
    <t>топ хакки</t>
  </si>
  <si>
    <t>30256612</t>
  </si>
  <si>
    <t>пп мука</t>
  </si>
  <si>
    <t>подиумы под динамики ваз</t>
  </si>
  <si>
    <t xml:space="preserve">одежда скорая помощь </t>
  </si>
  <si>
    <t>шины 17</t>
  </si>
  <si>
    <t>кислородный гель с гиалуроновой кислотой</t>
  </si>
  <si>
    <t>timejamp</t>
  </si>
  <si>
    <t>джинсы черные узкие</t>
  </si>
  <si>
    <t>чехол ps5</t>
  </si>
  <si>
    <t>подставка на полку</t>
  </si>
  <si>
    <t>копилка для денег железная</t>
  </si>
  <si>
    <t>чехлы для телефона redmi</t>
  </si>
  <si>
    <t>каша для рыбалки</t>
  </si>
  <si>
    <t>черёмушки бюстгальтер</t>
  </si>
  <si>
    <t>сиберика гель для душа</t>
  </si>
  <si>
    <t>спрей syoss</t>
  </si>
  <si>
    <t>папа и я</t>
  </si>
  <si>
    <t xml:space="preserve">ожерелье с жемчугом </t>
  </si>
  <si>
    <t>шорты  спортивные женские</t>
  </si>
  <si>
    <t>carpet world</t>
  </si>
  <si>
    <t>запчасти для плит</t>
  </si>
  <si>
    <t>капри  женские</t>
  </si>
  <si>
    <t>схс</t>
  </si>
  <si>
    <t>лампочка в фару</t>
  </si>
  <si>
    <t>18011889</t>
  </si>
  <si>
    <t>гарри поттер 1 часть</t>
  </si>
  <si>
    <t>емкость жестяная</t>
  </si>
  <si>
    <t>aquario</t>
  </si>
  <si>
    <t>поводок для дрессировки</t>
  </si>
  <si>
    <t>вертилятор</t>
  </si>
  <si>
    <t>артлайф кисель</t>
  </si>
  <si>
    <t>боксеры для девочки</t>
  </si>
  <si>
    <t>детские дорожные сумки</t>
  </si>
  <si>
    <t xml:space="preserve">диадерм </t>
  </si>
  <si>
    <t>чихлы на айфон 7</t>
  </si>
  <si>
    <t>помада для губ с карандашом</t>
  </si>
  <si>
    <t>наборы тетрадей 48 листов</t>
  </si>
  <si>
    <t>tommy hilfiger куртка мужская</t>
  </si>
  <si>
    <t>флипи</t>
  </si>
  <si>
    <t>маска для волос kapus</t>
  </si>
  <si>
    <t xml:space="preserve">борцовки мужские </t>
  </si>
  <si>
    <t>брюки мужские укороченые</t>
  </si>
  <si>
    <t>огнетушитель оу</t>
  </si>
  <si>
    <t>чехол для планшета samsung galaxy tab 3</t>
  </si>
  <si>
    <t>айсикс</t>
  </si>
  <si>
    <t>патчи modum</t>
  </si>
  <si>
    <t>перчатки утепленные</t>
  </si>
  <si>
    <t>74609607</t>
  </si>
  <si>
    <t>ручка с мехом</t>
  </si>
  <si>
    <t>11179509</t>
  </si>
  <si>
    <t>блузка алолика</t>
  </si>
  <si>
    <t>хранение папок</t>
  </si>
  <si>
    <t>серная</t>
  </si>
  <si>
    <t>пиджак велюровый</t>
  </si>
  <si>
    <t>босоножки 40</t>
  </si>
  <si>
    <t>oumiao</t>
  </si>
  <si>
    <t>e love</t>
  </si>
  <si>
    <t>66615967</t>
  </si>
  <si>
    <t>туфли мужские бордовые</t>
  </si>
  <si>
    <t>fisher price линкималс</t>
  </si>
  <si>
    <t xml:space="preserve">onenail </t>
  </si>
  <si>
    <t>английский язык 7 класс учебник</t>
  </si>
  <si>
    <t>kauri сапоги</t>
  </si>
  <si>
    <t>белые майки бельевые для мужчин</t>
  </si>
  <si>
    <t>наклейки red bull</t>
  </si>
  <si>
    <t>спортивное платья</t>
  </si>
  <si>
    <t>серая школьная форма для девочек</t>
  </si>
  <si>
    <t>пвмперсы</t>
  </si>
  <si>
    <t>туфли elegami</t>
  </si>
  <si>
    <t>свечи для торта маша и медведь</t>
  </si>
  <si>
    <t>футболка молекула</t>
  </si>
  <si>
    <t>зажигалка зиппа</t>
  </si>
  <si>
    <t>57802731</t>
  </si>
  <si>
    <t>платье po pogode</t>
  </si>
  <si>
    <t>belor design тональный крем nude harmony</t>
  </si>
  <si>
    <t>mr.bag</t>
  </si>
  <si>
    <t>маска для бдсм</t>
  </si>
  <si>
    <t>ожерелье ракушка</t>
  </si>
  <si>
    <t>блеск для губ eat mu</t>
  </si>
  <si>
    <t>ушки на мотошлем</t>
  </si>
  <si>
    <t>шляпа осенняя</t>
  </si>
  <si>
    <t>шары простые</t>
  </si>
  <si>
    <t xml:space="preserve"> обувница</t>
  </si>
  <si>
    <t>полимерпесчаная плитка</t>
  </si>
  <si>
    <t>тюль высота 265</t>
  </si>
  <si>
    <t>карточки для новорожденного</t>
  </si>
  <si>
    <t>кроксы для куклы</t>
  </si>
  <si>
    <t xml:space="preserve">кашпо под цветы </t>
  </si>
  <si>
    <t xml:space="preserve">очень странные дела картина по номерам </t>
  </si>
  <si>
    <t xml:space="preserve">кошелек guess </t>
  </si>
  <si>
    <t xml:space="preserve">пластери </t>
  </si>
  <si>
    <t>летний комбенизон для малышей</t>
  </si>
  <si>
    <t xml:space="preserve">игрушки на кроватку </t>
  </si>
  <si>
    <t>белита idealista</t>
  </si>
  <si>
    <t>маска для волос коза дереза</t>
  </si>
  <si>
    <t>miss claire</t>
  </si>
  <si>
    <t>milani mania</t>
  </si>
  <si>
    <t>кроссовки женские повседневные</t>
  </si>
  <si>
    <t>серебряная дискотека</t>
  </si>
  <si>
    <t>фудболка поло</t>
  </si>
  <si>
    <t>ecokids</t>
  </si>
  <si>
    <t>костюм повора</t>
  </si>
  <si>
    <t>многоразовая расскраска</t>
  </si>
  <si>
    <t>mist футболка</t>
  </si>
  <si>
    <t>рюкзак туристический маленький</t>
  </si>
  <si>
    <t>сиреневая канцелярия</t>
  </si>
  <si>
    <t>термонаклейки на одежду сердце</t>
  </si>
  <si>
    <t>биг карандаши</t>
  </si>
  <si>
    <t>сэлтон</t>
  </si>
  <si>
    <t>hanyul</t>
  </si>
  <si>
    <t>53505602</t>
  </si>
  <si>
    <t>odb</t>
  </si>
  <si>
    <t>dis</t>
  </si>
  <si>
    <t>акриловая пудра набор</t>
  </si>
  <si>
    <t>лэйкерс</t>
  </si>
  <si>
    <t>джинсы climber</t>
  </si>
  <si>
    <t>семена перца сладкого для балкона</t>
  </si>
  <si>
    <t>дозатор автоматический для мыла</t>
  </si>
  <si>
    <t>футболка мужская с принтом назад в будущее</t>
  </si>
  <si>
    <t>27336830</t>
  </si>
  <si>
    <t>панама принт</t>
  </si>
  <si>
    <t>наклейки из кс го</t>
  </si>
  <si>
    <t>дневники вампира диск</t>
  </si>
  <si>
    <t>набор лак для ногтей</t>
  </si>
  <si>
    <t>гель прозрачный для бровей</t>
  </si>
  <si>
    <t>стильный дом</t>
  </si>
  <si>
    <t>набор инструментов для огорода</t>
  </si>
  <si>
    <t>блок питания 12v 5а</t>
  </si>
  <si>
    <t>тушка</t>
  </si>
  <si>
    <t>голографическая фольга для ногтей</t>
  </si>
  <si>
    <t>xiaomi mi max 2 чехол</t>
  </si>
  <si>
    <t>ручная мойка</t>
  </si>
  <si>
    <t>asics gel 5</t>
  </si>
  <si>
    <t xml:space="preserve">кепка с прозрачным козырьком </t>
  </si>
  <si>
    <t xml:space="preserve">футболки молодежные </t>
  </si>
  <si>
    <t>rena</t>
  </si>
  <si>
    <t>reima плащ</t>
  </si>
  <si>
    <t>носки в полоску мужские</t>
  </si>
  <si>
    <t>сумка для крояски</t>
  </si>
  <si>
    <t xml:space="preserve">автомобиль детский </t>
  </si>
  <si>
    <t>stinger reload evo</t>
  </si>
  <si>
    <t>для сушки овощей фруктов</t>
  </si>
  <si>
    <t>крафт сумка</t>
  </si>
  <si>
    <t>51058971</t>
  </si>
  <si>
    <t>формадержатель для обуви</t>
  </si>
  <si>
    <t>флок для маникюра</t>
  </si>
  <si>
    <t>mi&amp;ko сыворотка</t>
  </si>
  <si>
    <t>оверсайз с аниме</t>
  </si>
  <si>
    <t xml:space="preserve">meela </t>
  </si>
  <si>
    <t>носочки летние для малыша</t>
  </si>
  <si>
    <t xml:space="preserve">ароматическое саше </t>
  </si>
  <si>
    <t>miniworld kids одежда</t>
  </si>
  <si>
    <t>наклейки подводный мир</t>
  </si>
  <si>
    <t>indola colorblaster</t>
  </si>
  <si>
    <t>магнит екатеринбург</t>
  </si>
  <si>
    <t>сангард</t>
  </si>
  <si>
    <t>35524235</t>
  </si>
  <si>
    <t>футблка поло</t>
  </si>
  <si>
    <t xml:space="preserve">медицинские брюки мужские </t>
  </si>
  <si>
    <t>mr.djemius zero джем</t>
  </si>
  <si>
    <t>перчатки яхтенные</t>
  </si>
  <si>
    <t>манчкин 2</t>
  </si>
  <si>
    <t xml:space="preserve">детское мясное пюре </t>
  </si>
  <si>
    <t>детский дарц</t>
  </si>
  <si>
    <t>модуль bluetooth</t>
  </si>
  <si>
    <t xml:space="preserve">джинсы палаццо женские </t>
  </si>
  <si>
    <t xml:space="preserve">jordan 1 </t>
  </si>
  <si>
    <t>шторы интерьерные зеленые</t>
  </si>
  <si>
    <t>цветочный ящик</t>
  </si>
  <si>
    <t>насадка для микрофона</t>
  </si>
  <si>
    <t>наручные часы мужские электронные</t>
  </si>
  <si>
    <t>летняя беретка</t>
  </si>
  <si>
    <t>игрушки для игры в песке</t>
  </si>
  <si>
    <t>с открытыми плечами топ</t>
  </si>
  <si>
    <t>апельсиновые палочки 300 шт</t>
  </si>
  <si>
    <t>игрушка космос</t>
  </si>
  <si>
    <t>stihl fse 81</t>
  </si>
  <si>
    <t>купить футболку мужскую</t>
  </si>
  <si>
    <t>49689586</t>
  </si>
  <si>
    <t>биовит 80</t>
  </si>
  <si>
    <t>топы купальные</t>
  </si>
  <si>
    <t>платье с кружевом для девочки</t>
  </si>
  <si>
    <t>канекалон для волос рыжий</t>
  </si>
  <si>
    <t>ююбка</t>
  </si>
  <si>
    <t>ребоон</t>
  </si>
  <si>
    <t>профессиональный шеф</t>
  </si>
  <si>
    <t>63070997</t>
  </si>
  <si>
    <t>сумка j</t>
  </si>
  <si>
    <t>шарон бейби</t>
  </si>
  <si>
    <t>ноутбук апл</t>
  </si>
  <si>
    <t>босоножки женские зара</t>
  </si>
  <si>
    <t>кросовски</t>
  </si>
  <si>
    <t>набор из 4 рабочих тетрадей</t>
  </si>
  <si>
    <t>ногти накладные с рисунком</t>
  </si>
  <si>
    <t>nike кофта мужская</t>
  </si>
  <si>
    <t>платье женское для торжества</t>
  </si>
  <si>
    <t>белый балахон</t>
  </si>
  <si>
    <t>реалми 8 про чехол</t>
  </si>
  <si>
    <t>туалетная вода давыдов</t>
  </si>
  <si>
    <t>mixxlook</t>
  </si>
  <si>
    <t>сахарная картинка единорог</t>
  </si>
  <si>
    <t>костюм с шортами и худи</t>
  </si>
  <si>
    <t xml:space="preserve">usb модем </t>
  </si>
  <si>
    <t>боди женские с шортами</t>
  </si>
  <si>
    <t>vagabond лето</t>
  </si>
  <si>
    <t>лосины доя девочки</t>
  </si>
  <si>
    <t>подгузники леля</t>
  </si>
  <si>
    <t>51139905</t>
  </si>
  <si>
    <t>телесный бюстгальтер</t>
  </si>
  <si>
    <t>лак полуматовый</t>
  </si>
  <si>
    <t>шапка на подростка весна</t>
  </si>
  <si>
    <t>арта</t>
  </si>
  <si>
    <t>prime goods</t>
  </si>
  <si>
    <t>ручка шариковая mc gold</t>
  </si>
  <si>
    <t>25654580</t>
  </si>
  <si>
    <t>ведро малярное</t>
  </si>
  <si>
    <t>deko ушм</t>
  </si>
  <si>
    <t>maxi mini</t>
  </si>
  <si>
    <t>штекер rca</t>
  </si>
  <si>
    <t>хиппи украшения</t>
  </si>
  <si>
    <t>ossion</t>
  </si>
  <si>
    <t>пилинг против вросших волос</t>
  </si>
  <si>
    <t>шорты milania style</t>
  </si>
  <si>
    <t>ineo crystal</t>
  </si>
  <si>
    <t>нумпад</t>
  </si>
  <si>
    <t>tombeirant</t>
  </si>
  <si>
    <t>золотой сувенир</t>
  </si>
  <si>
    <t>21420520</t>
  </si>
  <si>
    <t>mijolk</t>
  </si>
  <si>
    <t>джибитсы корги</t>
  </si>
  <si>
    <t>пенал школьны</t>
  </si>
  <si>
    <t>профессиональные машинки для стрижки волос</t>
  </si>
  <si>
    <t>53647390</t>
  </si>
  <si>
    <t>тушь накладные ресницы</t>
  </si>
  <si>
    <t>xiaomi powerbank 3 pro</t>
  </si>
  <si>
    <t>сланцы женские lacoste</t>
  </si>
  <si>
    <t>veleda солнцезащитный</t>
  </si>
  <si>
    <t xml:space="preserve">полка в душевую </t>
  </si>
  <si>
    <t xml:space="preserve">постер очень странные дела </t>
  </si>
  <si>
    <t xml:space="preserve">диск для болгарки </t>
  </si>
  <si>
    <t>18663541</t>
  </si>
  <si>
    <t>палатка туристическа</t>
  </si>
  <si>
    <t>плавки остин</t>
  </si>
  <si>
    <t>пляжное платье мини</t>
  </si>
  <si>
    <t>подбородник для скрипки</t>
  </si>
  <si>
    <t>микрофон фифайн</t>
  </si>
  <si>
    <t>противотуманные фары нива шевроле</t>
  </si>
  <si>
    <t>сок растворимый</t>
  </si>
  <si>
    <t>на день рождения девочке</t>
  </si>
  <si>
    <t>крем для рук летик</t>
  </si>
  <si>
    <t>маска камуфляж</t>
  </si>
  <si>
    <t>тетрадь а4 со сменным блоком</t>
  </si>
  <si>
    <t>стекло для ногтей</t>
  </si>
  <si>
    <t>стис</t>
  </si>
  <si>
    <t>valiant розовый</t>
  </si>
  <si>
    <t>торрес</t>
  </si>
  <si>
    <t>точилка для карандашей красота</t>
  </si>
  <si>
    <t>летние кросовки для мужчин</t>
  </si>
  <si>
    <t>mongolshop</t>
  </si>
  <si>
    <t>легкий увлажняющий крем для лица</t>
  </si>
  <si>
    <t xml:space="preserve">фонарь подсвечник </t>
  </si>
  <si>
    <t xml:space="preserve">детские купальники для девочек </t>
  </si>
  <si>
    <t xml:space="preserve">журнал для девочек </t>
  </si>
  <si>
    <t>makeup queen</t>
  </si>
  <si>
    <t>прозрачный чехол айфон 6s</t>
  </si>
  <si>
    <t>отдушка в шкаф</t>
  </si>
  <si>
    <t xml:space="preserve"> quechua</t>
  </si>
  <si>
    <t>fennel помада</t>
  </si>
  <si>
    <t>скрутка трав</t>
  </si>
  <si>
    <t>клетчатая рубашка с капюшоном</t>
  </si>
  <si>
    <t>депиляционный крем veet</t>
  </si>
  <si>
    <t>lad</t>
  </si>
  <si>
    <t>детский шампунь и бальзам</t>
  </si>
  <si>
    <t xml:space="preserve">игра твистер </t>
  </si>
  <si>
    <t>ключница картина</t>
  </si>
  <si>
    <t>37759959</t>
  </si>
  <si>
    <t xml:space="preserve">шорты guess </t>
  </si>
  <si>
    <t>полусфера из пенопласта</t>
  </si>
  <si>
    <t>наклейки аним</t>
  </si>
  <si>
    <t>колечки для бисера</t>
  </si>
  <si>
    <t>трехпроходной кран</t>
  </si>
  <si>
    <t>самая темная луна</t>
  </si>
  <si>
    <t>letto style</t>
  </si>
  <si>
    <t>чехол iphone 6s с подставкой</t>
  </si>
  <si>
    <t>стильные сарафаны</t>
  </si>
  <si>
    <t xml:space="preserve">джонсонс бэби </t>
  </si>
  <si>
    <t>для сверления</t>
  </si>
  <si>
    <t>паст</t>
  </si>
  <si>
    <t>много цветная ручка</t>
  </si>
  <si>
    <t>антистресс в машину</t>
  </si>
  <si>
    <t>сушилка для зелени и ягод</t>
  </si>
  <si>
    <t>джигот</t>
  </si>
  <si>
    <t>грейпфрутовый сок</t>
  </si>
  <si>
    <t>смесь вафли</t>
  </si>
  <si>
    <t>сталекс кусачки педикюрные</t>
  </si>
  <si>
    <t>шары шоколадные</t>
  </si>
  <si>
    <t>чирон беби</t>
  </si>
  <si>
    <t>рубашка белая для малыша</t>
  </si>
  <si>
    <t>телефон redmi 9s</t>
  </si>
  <si>
    <t>остановка детский сад</t>
  </si>
  <si>
    <t>швабра поровая</t>
  </si>
  <si>
    <t xml:space="preserve">mast have </t>
  </si>
  <si>
    <t>роп</t>
  </si>
  <si>
    <t>манокль</t>
  </si>
  <si>
    <t>костюмы с начесом</t>
  </si>
  <si>
    <t>носки 20 размер</t>
  </si>
  <si>
    <t>mum58252ru</t>
  </si>
  <si>
    <t>бактицид</t>
  </si>
  <si>
    <t>лифчик супер пушап</t>
  </si>
  <si>
    <t>avers</t>
  </si>
  <si>
    <t>iphone 11 pro case</t>
  </si>
  <si>
    <t>джинсовка панк</t>
  </si>
  <si>
    <t xml:space="preserve">джинсы мужские узкие </t>
  </si>
  <si>
    <t>стеклянный чехол iphone 12</t>
  </si>
  <si>
    <t>водонагреватель 20 литров</t>
  </si>
  <si>
    <t>вероника хацкевич</t>
  </si>
  <si>
    <t>рубашка клетчатая для малыша</t>
  </si>
  <si>
    <t>насадка доя швабры</t>
  </si>
  <si>
    <t>estate</t>
  </si>
  <si>
    <t>маркеры 79600202</t>
  </si>
  <si>
    <t>domna одежда</t>
  </si>
  <si>
    <t>картина собаки</t>
  </si>
  <si>
    <t>shine клей</t>
  </si>
  <si>
    <t>маша и медведь набор</t>
  </si>
  <si>
    <t>7days блеск для губ</t>
  </si>
  <si>
    <t>платье на лето для полных</t>
  </si>
  <si>
    <t xml:space="preserve">аниме фигура </t>
  </si>
  <si>
    <t>22355322</t>
  </si>
  <si>
    <t>герои игрушки</t>
  </si>
  <si>
    <t>футболка oversize с принтом</t>
  </si>
  <si>
    <t>i.candleee</t>
  </si>
  <si>
    <t>pantheon</t>
  </si>
  <si>
    <t>пилки для искусственных ногтей</t>
  </si>
  <si>
    <t>брелок для ключей автомобиля ауди</t>
  </si>
  <si>
    <t>платье футболка больших размеров</t>
  </si>
  <si>
    <t>вешалка настеная</t>
  </si>
  <si>
    <t>fixplast</t>
  </si>
  <si>
    <t>орехи пикан</t>
  </si>
  <si>
    <t>сандали шлепанцы</t>
  </si>
  <si>
    <t xml:space="preserve">бифидумбактерин </t>
  </si>
  <si>
    <t>42635853</t>
  </si>
  <si>
    <t>платье женское прямое летнее</t>
  </si>
  <si>
    <t>брюки летние с принтом</t>
  </si>
  <si>
    <t>altayeco</t>
  </si>
  <si>
    <t>вещи для утки</t>
  </si>
  <si>
    <t>фитосмола для депиляции</t>
  </si>
  <si>
    <t>ремень с квадратной пряжкой</t>
  </si>
  <si>
    <t>corsa d</t>
  </si>
  <si>
    <t>мицелярнач вода</t>
  </si>
  <si>
    <t>защитное масло для загара</t>
  </si>
  <si>
    <t>мелани кляйн</t>
  </si>
  <si>
    <t>штаны с широкими штанинами</t>
  </si>
  <si>
    <t>джинсы catch</t>
  </si>
  <si>
    <t>xiaomi note 8</t>
  </si>
  <si>
    <t>чехол на хонор 8а с блестками</t>
  </si>
  <si>
    <t>салатник стеклянный набор</t>
  </si>
  <si>
    <t>крем оксидант</t>
  </si>
  <si>
    <t>белое нижнее белье комплект</t>
  </si>
  <si>
    <t>трпик</t>
  </si>
  <si>
    <t>непромакаемая пеленка</t>
  </si>
  <si>
    <t>очки прозрачные имиджевые мужские</t>
  </si>
  <si>
    <t>красный купальник раздельный</t>
  </si>
  <si>
    <t>багажник рено логан</t>
  </si>
  <si>
    <t>кеды белые хлопок</t>
  </si>
  <si>
    <t>olin professional</t>
  </si>
  <si>
    <t>венан игрушки</t>
  </si>
  <si>
    <t xml:space="preserve">шорты милитари </t>
  </si>
  <si>
    <t>чоко</t>
  </si>
  <si>
    <t>светильники дачные</t>
  </si>
  <si>
    <t>эмаль для ванн и керамики</t>
  </si>
  <si>
    <t>крем 50 spf</t>
  </si>
  <si>
    <t>лук севок луковицы</t>
  </si>
  <si>
    <t>изумрудные платья</t>
  </si>
  <si>
    <t>tisot</t>
  </si>
  <si>
    <t>футболка мальчик 170</t>
  </si>
  <si>
    <t>o2nails</t>
  </si>
  <si>
    <t>ersad</t>
  </si>
  <si>
    <t>панель морозильной камеры</t>
  </si>
  <si>
    <t xml:space="preserve">kross cosmetic </t>
  </si>
  <si>
    <t>брюки виктория</t>
  </si>
  <si>
    <t>костюм рыболовный на флисе</t>
  </si>
  <si>
    <t>бриджи для мальчика летние</t>
  </si>
  <si>
    <t xml:space="preserve">текстовыделители маленькие </t>
  </si>
  <si>
    <t>принт тигр</t>
  </si>
  <si>
    <t>бармен книга</t>
  </si>
  <si>
    <t xml:space="preserve">джинсы фиолетовые </t>
  </si>
  <si>
    <t>блузка с молнией</t>
  </si>
  <si>
    <t>59421662</t>
  </si>
  <si>
    <t>мозаика для ванной</t>
  </si>
  <si>
    <t xml:space="preserve">ноздрин </t>
  </si>
  <si>
    <t>чашка с принтом</t>
  </si>
  <si>
    <t>женские кожаные макасины</t>
  </si>
  <si>
    <t>frudia маска для губ</t>
  </si>
  <si>
    <t>накидка на сиденье автомобиля защитная для собак</t>
  </si>
  <si>
    <t>5692931</t>
  </si>
  <si>
    <t>пудра для волос с дозатором</t>
  </si>
  <si>
    <t>nite ball</t>
  </si>
  <si>
    <t>хлебцы dr korner сыр</t>
  </si>
  <si>
    <t>фруктямба</t>
  </si>
  <si>
    <t>puls</t>
  </si>
  <si>
    <t xml:space="preserve">черная толстовка мужская </t>
  </si>
  <si>
    <t>декор для одежды детский</t>
  </si>
  <si>
    <t>расчёска щётка</t>
  </si>
  <si>
    <t>протеиновый батончик bombbar</t>
  </si>
  <si>
    <t xml:space="preserve">кокосовое сухое молоко </t>
  </si>
  <si>
    <t>festool паста</t>
  </si>
  <si>
    <t>база гель лак bloom</t>
  </si>
  <si>
    <t>kenneth cole ляромат</t>
  </si>
  <si>
    <t>подставки из дерева</t>
  </si>
  <si>
    <t>шапка боб марли</t>
  </si>
  <si>
    <t>набор для волос r-plex</t>
  </si>
  <si>
    <t xml:space="preserve">пленка для цветов </t>
  </si>
  <si>
    <t>лукум палочки с арахисом</t>
  </si>
  <si>
    <t>складной мяч</t>
  </si>
  <si>
    <t>пижама прикольная</t>
  </si>
  <si>
    <t>набор для нарезки резьбы</t>
  </si>
  <si>
    <t>костюмные брюки мужские</t>
  </si>
  <si>
    <t>mantana</t>
  </si>
  <si>
    <t>стелаж с дверками</t>
  </si>
  <si>
    <t>экран на samsung galaxy s8</t>
  </si>
  <si>
    <t>tarrago крем для обуви</t>
  </si>
  <si>
    <t>чистящая активная пена</t>
  </si>
  <si>
    <t>зубная паста бабушка агафья</t>
  </si>
  <si>
    <t>demid_wood</t>
  </si>
  <si>
    <t xml:space="preserve">одноразовый стакан </t>
  </si>
  <si>
    <t>74983342</t>
  </si>
  <si>
    <t>босоножки женские плоские</t>
  </si>
  <si>
    <t>77703177</t>
  </si>
  <si>
    <t>bioaqua тоник</t>
  </si>
  <si>
    <t>dianida лето</t>
  </si>
  <si>
    <t>dentrala</t>
  </si>
  <si>
    <t>платье сеть</t>
  </si>
  <si>
    <t>samsung a52 смартфон чехол</t>
  </si>
  <si>
    <t xml:space="preserve">бэй блэйд </t>
  </si>
  <si>
    <t>пояс жиросжигающий</t>
  </si>
  <si>
    <t>зеленый сыр</t>
  </si>
  <si>
    <t>чехлы realme 8i</t>
  </si>
  <si>
    <t>джинсовка голубая женская</t>
  </si>
  <si>
    <t xml:space="preserve">стринги утягивающие </t>
  </si>
  <si>
    <t>40754399</t>
  </si>
  <si>
    <t>золотые серьги с бриллиантами</t>
  </si>
  <si>
    <t>для педикюра фрезы</t>
  </si>
  <si>
    <t>номер телефона на автомобиль</t>
  </si>
  <si>
    <t>special dog</t>
  </si>
  <si>
    <t>фен щётка philips</t>
  </si>
  <si>
    <t>кружка стеклянная детская</t>
  </si>
  <si>
    <t xml:space="preserve">лампа led </t>
  </si>
  <si>
    <t>15466695</t>
  </si>
  <si>
    <t>свадебный маникюр</t>
  </si>
  <si>
    <t>природная глина</t>
  </si>
  <si>
    <t xml:space="preserve">брелок человек паук </t>
  </si>
  <si>
    <t>мыльные пузыри для животных</t>
  </si>
  <si>
    <t>открытка с днем свадьбы красивая</t>
  </si>
  <si>
    <t>декор для леденцов</t>
  </si>
  <si>
    <t>bag lab</t>
  </si>
  <si>
    <t xml:space="preserve">средства для ухода за волосами </t>
  </si>
  <si>
    <t>таймер полива жук</t>
  </si>
  <si>
    <t>шелковое платье с корсетом</t>
  </si>
  <si>
    <t>каффы большие</t>
  </si>
  <si>
    <t>ch&amp;a</t>
  </si>
  <si>
    <t>клей стоматологический</t>
  </si>
  <si>
    <t>кладка кирпича</t>
  </si>
  <si>
    <t>balancer коктейль</t>
  </si>
  <si>
    <t>стул бустер</t>
  </si>
  <si>
    <t>kekkila</t>
  </si>
  <si>
    <t>блюдо для подачи плова</t>
  </si>
  <si>
    <t>хагиваги большой</t>
  </si>
  <si>
    <t>41782212</t>
  </si>
  <si>
    <t>маска сноубордическая</t>
  </si>
  <si>
    <t>кроссовки с хеллоу кити</t>
  </si>
  <si>
    <t>тарелка длинная</t>
  </si>
  <si>
    <t>тренировочные бабочки</t>
  </si>
  <si>
    <t>шанель тональный крем</t>
  </si>
  <si>
    <t xml:space="preserve">стопор для двери </t>
  </si>
  <si>
    <t>стикеры разноцветные</t>
  </si>
  <si>
    <t xml:space="preserve">белые джинсы клёш </t>
  </si>
  <si>
    <t>джут веревка</t>
  </si>
  <si>
    <t>67550467</t>
  </si>
  <si>
    <t>клей момент пвх</t>
  </si>
  <si>
    <t>чертог раса</t>
  </si>
  <si>
    <t>резинка на выписку</t>
  </si>
  <si>
    <t>plm13zm</t>
  </si>
  <si>
    <t>арахисовая паста с кусочками</t>
  </si>
  <si>
    <t>пинцет staleks pro</t>
  </si>
  <si>
    <t>amouage interlude</t>
  </si>
  <si>
    <t>колготки в стразах</t>
  </si>
  <si>
    <t>накидка на панель приборов автомобиля</t>
  </si>
  <si>
    <t>фурнитура серебро</t>
  </si>
  <si>
    <t>olavi</t>
  </si>
  <si>
    <t>подушка беременным</t>
  </si>
  <si>
    <t>57162541</t>
  </si>
  <si>
    <t>матрас на односпальную кровать</t>
  </si>
  <si>
    <t>пакет для педикюра</t>
  </si>
  <si>
    <t>mini anl</t>
  </si>
  <si>
    <t>спортивные полуботинки</t>
  </si>
  <si>
    <t>зажим крокодил для волос</t>
  </si>
  <si>
    <t xml:space="preserve">венские вафли </t>
  </si>
  <si>
    <t>покрывало зигзаг</t>
  </si>
  <si>
    <t xml:space="preserve">molinard </t>
  </si>
  <si>
    <t>levi's мужское поло</t>
  </si>
  <si>
    <t>восстановление для волос</t>
  </si>
  <si>
    <t>alfaparf краска</t>
  </si>
  <si>
    <t>украшение на косы</t>
  </si>
  <si>
    <t>неспортивное поведение одежда</t>
  </si>
  <si>
    <t>мыло мишка</t>
  </si>
  <si>
    <t>поппи плейтайм фигурки</t>
  </si>
  <si>
    <t>xyliwhite</t>
  </si>
  <si>
    <t>футболка тарантино</t>
  </si>
  <si>
    <t xml:space="preserve">чехол magsafe </t>
  </si>
  <si>
    <t>гробница фараона</t>
  </si>
  <si>
    <t>крабики для волос бабочки</t>
  </si>
  <si>
    <t>bb20</t>
  </si>
  <si>
    <t>тоник для волос яркий</t>
  </si>
  <si>
    <t>подушки анатомические</t>
  </si>
  <si>
    <t>эстель жидкий шелк</t>
  </si>
  <si>
    <t>книга триумфальная арка</t>
  </si>
  <si>
    <t>восточный узор</t>
  </si>
  <si>
    <t>фольксваген транспортер</t>
  </si>
  <si>
    <t>лего техник машина</t>
  </si>
  <si>
    <t>бальзам для  волос</t>
  </si>
  <si>
    <t>25895341</t>
  </si>
  <si>
    <t>правило 5 секунд</t>
  </si>
  <si>
    <t>помпа для мойки высокого давления</t>
  </si>
  <si>
    <t>юбка офисная лето</t>
  </si>
  <si>
    <t>74038991</t>
  </si>
  <si>
    <t xml:space="preserve">купальник для подростка слитный </t>
  </si>
  <si>
    <t>слипоны для девочек 33 размер</t>
  </si>
  <si>
    <t>шорты чёрные оверсайз</t>
  </si>
  <si>
    <t>iphone хs</t>
  </si>
  <si>
    <t>накладки пушап</t>
  </si>
  <si>
    <t xml:space="preserve">для плетения </t>
  </si>
  <si>
    <t>перчатки резиновые длинные</t>
  </si>
  <si>
    <t>сарафан с оборкой</t>
  </si>
  <si>
    <t>картина мияги по номерам</t>
  </si>
  <si>
    <t>марципан без сахара</t>
  </si>
  <si>
    <t>трикотажная юбка на резинке большого размера</t>
  </si>
  <si>
    <t>футболка для девочки удлиненная</t>
  </si>
  <si>
    <t>garag одежда</t>
  </si>
  <si>
    <t>андрей рубанов</t>
  </si>
  <si>
    <t>кольцо лазурит</t>
  </si>
  <si>
    <t>туфли кумир</t>
  </si>
  <si>
    <t>часы и браслет в подарок</t>
  </si>
  <si>
    <t>белые детские футболки</t>
  </si>
  <si>
    <t>виленкин 5 класс учебник</t>
  </si>
  <si>
    <t>платье на бретелях с цветочным принтом</t>
  </si>
  <si>
    <t>шубы женские</t>
  </si>
  <si>
    <t xml:space="preserve">schick </t>
  </si>
  <si>
    <t>abc brand</t>
  </si>
  <si>
    <t>накладки на педаль</t>
  </si>
  <si>
    <t>мелита-к нож</t>
  </si>
  <si>
    <t>глория джинс одежда для новорожденных</t>
  </si>
  <si>
    <t xml:space="preserve">adidas ultraboost </t>
  </si>
  <si>
    <t xml:space="preserve">мюли с открытым носом </t>
  </si>
  <si>
    <t>футболка с зомби</t>
  </si>
  <si>
    <t>котик тим</t>
  </si>
  <si>
    <t>наклейки пушин</t>
  </si>
  <si>
    <t>часы на холсте</t>
  </si>
  <si>
    <t>массажка мужская</t>
  </si>
  <si>
    <t>сублимированные овощи</t>
  </si>
  <si>
    <t>47972232</t>
  </si>
  <si>
    <t>винт под шестигранник</t>
  </si>
  <si>
    <t xml:space="preserve">шампунь кашемир </t>
  </si>
  <si>
    <t>мясорубка электрическая с овошерезкой</t>
  </si>
  <si>
    <t>ювелирная компания палитра</t>
  </si>
  <si>
    <t>кардиган на флисе</t>
  </si>
  <si>
    <t>smart белый кот</t>
  </si>
  <si>
    <t>синее нижнее белье</t>
  </si>
  <si>
    <t>машинка для наклеек</t>
  </si>
  <si>
    <t>чехол xiomi redmi note 10s</t>
  </si>
  <si>
    <t>набор инструментов для бижутерии</t>
  </si>
  <si>
    <t>дезодорант женский neo</t>
  </si>
  <si>
    <t>букварик</t>
  </si>
  <si>
    <t>body batter</t>
  </si>
  <si>
    <t>26982337</t>
  </si>
  <si>
    <t>футболку мужскую</t>
  </si>
  <si>
    <t>70612836</t>
  </si>
  <si>
    <t>zelienski</t>
  </si>
  <si>
    <t>детский бантик</t>
  </si>
  <si>
    <t>xiaomi redmi note 10s 128</t>
  </si>
  <si>
    <t>кашелек детский</t>
  </si>
  <si>
    <t>ведро плоское</t>
  </si>
  <si>
    <t>чехол на макбук аир</t>
  </si>
  <si>
    <t>платье горчичной</t>
  </si>
  <si>
    <t>антистресс ручка</t>
  </si>
  <si>
    <t>черная футболка befree</t>
  </si>
  <si>
    <t>концентрат для вина</t>
  </si>
  <si>
    <t>полотенце marvel</t>
  </si>
  <si>
    <t xml:space="preserve">finn crisp </t>
  </si>
  <si>
    <t>жижа для пода с никотином</t>
  </si>
  <si>
    <t>крем от черных точек на лице</t>
  </si>
  <si>
    <t>клей для колес</t>
  </si>
  <si>
    <t>rifle для мужчин</t>
  </si>
  <si>
    <t>летние легкие штаны женские</t>
  </si>
  <si>
    <t>лефол</t>
  </si>
  <si>
    <t xml:space="preserve">селиконовые браслеты </t>
  </si>
  <si>
    <t>купальник раздельный женские</t>
  </si>
  <si>
    <t>жидкое стекло для пяток</t>
  </si>
  <si>
    <t>кросовки с колесиками</t>
  </si>
  <si>
    <t xml:space="preserve">petit </t>
  </si>
  <si>
    <t>77261102</t>
  </si>
  <si>
    <t xml:space="preserve">рюкзак школьный чёрный </t>
  </si>
  <si>
    <t>для крема лопатка</t>
  </si>
  <si>
    <t xml:space="preserve"> для крыс</t>
  </si>
  <si>
    <t>карта скретч мира</t>
  </si>
  <si>
    <t>тормозные накладки</t>
  </si>
  <si>
    <t>usb ночник</t>
  </si>
  <si>
    <t>шоппер из натуральной кожи</t>
  </si>
  <si>
    <t>издательства аст</t>
  </si>
  <si>
    <t>шорты футболка мужской</t>
  </si>
  <si>
    <t>песочник gap</t>
  </si>
  <si>
    <t>лавандовое варенье</t>
  </si>
  <si>
    <t>ведосипедки детские</t>
  </si>
  <si>
    <t>real techniques спонж</t>
  </si>
  <si>
    <t>maltesers драже</t>
  </si>
  <si>
    <t>mer</t>
  </si>
  <si>
    <t>тек а тек</t>
  </si>
  <si>
    <t>трос металический</t>
  </si>
  <si>
    <t>бралетт женский</t>
  </si>
  <si>
    <t>сьемная тонировка на приору</t>
  </si>
  <si>
    <t>твоя ферма</t>
  </si>
  <si>
    <t>дакимакура брелок скейт бесконечность</t>
  </si>
  <si>
    <t>клатч с бахромой</t>
  </si>
  <si>
    <t>брелок лошадка</t>
  </si>
  <si>
    <t>чехол на айфон 7 8</t>
  </si>
  <si>
    <t>инстументы</t>
  </si>
  <si>
    <t>sela одежда женская</t>
  </si>
  <si>
    <t>серьги конго серебро 925 соколов</t>
  </si>
  <si>
    <t>самсунга12</t>
  </si>
  <si>
    <t>машинка триммер</t>
  </si>
  <si>
    <t>леди баг конфеты</t>
  </si>
  <si>
    <t>11498650</t>
  </si>
  <si>
    <t>64952827</t>
  </si>
  <si>
    <t>bebetta</t>
  </si>
  <si>
    <t>сварочный пистолет</t>
  </si>
  <si>
    <t xml:space="preserve">крем нивея для лица </t>
  </si>
  <si>
    <t xml:space="preserve">бронестекло </t>
  </si>
  <si>
    <t xml:space="preserve">часы с интернетом </t>
  </si>
  <si>
    <t>фильтр для воды аквафор с осмосом</t>
  </si>
  <si>
    <t>машинка для сушки фруктов</t>
  </si>
  <si>
    <t>пустышка ягодка</t>
  </si>
  <si>
    <t>79527176</t>
  </si>
  <si>
    <t>мяч баскетбольный найк</t>
  </si>
  <si>
    <t>гантели 2</t>
  </si>
  <si>
    <t>ihomelux женский</t>
  </si>
  <si>
    <t xml:space="preserve">шторы декоративные </t>
  </si>
  <si>
    <t>постельное белье cotton dreams</t>
  </si>
  <si>
    <t>люстра потолочная бронза</t>
  </si>
  <si>
    <t>терка для ног zinger</t>
  </si>
  <si>
    <t>сережки керамика</t>
  </si>
  <si>
    <t>vivobarefoot мужской обувь</t>
  </si>
  <si>
    <t>липосом</t>
  </si>
  <si>
    <t>ротационная трещетка</t>
  </si>
  <si>
    <t>мис таис 780</t>
  </si>
  <si>
    <t>36277238</t>
  </si>
  <si>
    <t>сережки бохо</t>
  </si>
  <si>
    <t>homewin</t>
  </si>
  <si>
    <t>брючный костюм женский спортивный</t>
  </si>
  <si>
    <t>guess чехол 13 pro max</t>
  </si>
  <si>
    <t>малышеево ип рыжкова</t>
  </si>
  <si>
    <t>соска молочная латексная</t>
  </si>
  <si>
    <t>поганка</t>
  </si>
  <si>
    <t>трусики детские для малышей</t>
  </si>
  <si>
    <t xml:space="preserve">бокал для коньяка </t>
  </si>
  <si>
    <t>строительный шприц</t>
  </si>
  <si>
    <t xml:space="preserve">перец молотый </t>
  </si>
  <si>
    <t>резинка для спорта для волос</t>
  </si>
  <si>
    <t>эпл вотч 42-44 ремешок</t>
  </si>
  <si>
    <t>костюм женский джинс</t>
  </si>
  <si>
    <t>collistar автозагар</t>
  </si>
  <si>
    <t>airpods pro наушники копия</t>
  </si>
  <si>
    <t>туре</t>
  </si>
  <si>
    <t>рюкзак 5.11</t>
  </si>
  <si>
    <t>ползунки 56</t>
  </si>
  <si>
    <t>инна стужева</t>
  </si>
  <si>
    <t>lush dirty</t>
  </si>
  <si>
    <t>светящаяся резинка для волос</t>
  </si>
  <si>
    <t>65128287</t>
  </si>
  <si>
    <t>футболка адидас мужская белая</t>
  </si>
  <si>
    <t>наушники беспроводные tws air pro</t>
  </si>
  <si>
    <t>комплект белья для новорожденного</t>
  </si>
  <si>
    <t xml:space="preserve">картины по номерам на холсте  </t>
  </si>
  <si>
    <t xml:space="preserve">дезодорант крем </t>
  </si>
  <si>
    <t>пропиздон</t>
  </si>
  <si>
    <t>фигурки гарри потер</t>
  </si>
  <si>
    <t>батарейки аккумуляторы ааа</t>
  </si>
  <si>
    <t>резиновый комбинезон</t>
  </si>
  <si>
    <t>14971467</t>
  </si>
  <si>
    <t>рожки 02</t>
  </si>
  <si>
    <t>вверх женский</t>
  </si>
  <si>
    <t>люстра шарики</t>
  </si>
  <si>
    <t>пирочинный нож</t>
  </si>
  <si>
    <t>корсет топ белый</t>
  </si>
  <si>
    <t>aperire</t>
  </si>
  <si>
    <t>палаццо женские лето</t>
  </si>
  <si>
    <t>бампер apple watch 40</t>
  </si>
  <si>
    <t>17194128</t>
  </si>
  <si>
    <t>хаги ваги повторюшка</t>
  </si>
  <si>
    <t xml:space="preserve">топ на бретелях женский </t>
  </si>
  <si>
    <t>абига</t>
  </si>
  <si>
    <t>перчатки с обрезанными пальцами</t>
  </si>
  <si>
    <t>мобиле</t>
  </si>
  <si>
    <t>хаси</t>
  </si>
  <si>
    <t>шопер с коровой</t>
  </si>
  <si>
    <t>безлимитный интернет билайн</t>
  </si>
  <si>
    <t>серьги с едой</t>
  </si>
  <si>
    <t>встраиваемый дозвтор</t>
  </si>
  <si>
    <t>брюки палаццо экокожа</t>
  </si>
  <si>
    <t>квадратная коробка</t>
  </si>
  <si>
    <t>wilkinson sword quattro</t>
  </si>
  <si>
    <t>лист нержавейки</t>
  </si>
  <si>
    <t>70504793</t>
  </si>
  <si>
    <t>новикова книга</t>
  </si>
  <si>
    <t xml:space="preserve">чехол для samsung a52 </t>
  </si>
  <si>
    <t xml:space="preserve">samsung watch 4 </t>
  </si>
  <si>
    <t>сетка для  растений</t>
  </si>
  <si>
    <t>заяц музыкальный</t>
  </si>
  <si>
    <t>салфетки детские сухие</t>
  </si>
  <si>
    <t>зелёный кофе для похудения</t>
  </si>
  <si>
    <t>бриджи женские летние большого размера</t>
  </si>
  <si>
    <t>женская толстовка твое</t>
  </si>
  <si>
    <t>стики сигареты</t>
  </si>
  <si>
    <t>milini</t>
  </si>
  <si>
    <t>пижама на брительках</t>
  </si>
  <si>
    <t>визуально ритмический круг</t>
  </si>
  <si>
    <t>светс</t>
  </si>
  <si>
    <t>апликатор игольчатый</t>
  </si>
  <si>
    <t>кольцо алькор</t>
  </si>
  <si>
    <t>baldan</t>
  </si>
  <si>
    <t>мятная зубная паста</t>
  </si>
  <si>
    <t>скрепер для снега</t>
  </si>
  <si>
    <t>качалка олень</t>
  </si>
  <si>
    <t>трафареты для рисования песком</t>
  </si>
  <si>
    <t>куртка elis</t>
  </si>
  <si>
    <t>найк толстовки</t>
  </si>
  <si>
    <t>силиконовая массажная щетка для лица</t>
  </si>
  <si>
    <t xml:space="preserve">шар динозавр </t>
  </si>
  <si>
    <t>инвентор автомобильный</t>
  </si>
  <si>
    <t>брелок боевая классика</t>
  </si>
  <si>
    <t xml:space="preserve">платье открытая спина </t>
  </si>
  <si>
    <t>спортивные шлепки женские</t>
  </si>
  <si>
    <t xml:space="preserve">raw cacao </t>
  </si>
  <si>
    <t>чемоданы размер l</t>
  </si>
  <si>
    <t>al rehab bali</t>
  </si>
  <si>
    <t>9511998</t>
  </si>
  <si>
    <t>easyprint</t>
  </si>
  <si>
    <t>кипятильник электрический дорожный</t>
  </si>
  <si>
    <t>костюм для баскетбола спортивный</t>
  </si>
  <si>
    <t>футболка  мужская белая</t>
  </si>
  <si>
    <t>смывка для волос ollin</t>
  </si>
  <si>
    <t>одеяло 140х110</t>
  </si>
  <si>
    <t>электрический фонарик</t>
  </si>
  <si>
    <t>persil professional</t>
  </si>
  <si>
    <t xml:space="preserve">штемпельная краска </t>
  </si>
  <si>
    <t>ксиоми 11 лайт чехол</t>
  </si>
  <si>
    <t>наборы колец женских</t>
  </si>
  <si>
    <t>платье пляжеое</t>
  </si>
  <si>
    <t>силиконовый молд медведь</t>
  </si>
  <si>
    <t>брюки детские классические</t>
  </si>
  <si>
    <t xml:space="preserve">полки для лаков </t>
  </si>
  <si>
    <t>marut</t>
  </si>
  <si>
    <t xml:space="preserve">вело очки </t>
  </si>
  <si>
    <t>ежедневник в линейку</t>
  </si>
  <si>
    <t>кепка скай</t>
  </si>
  <si>
    <t>мужская тенниска</t>
  </si>
  <si>
    <t>джинсы женские рваный низ</t>
  </si>
  <si>
    <t>ботомаска</t>
  </si>
  <si>
    <t>брелок фоторамка</t>
  </si>
  <si>
    <t>вегетарианский</t>
  </si>
  <si>
    <t>наклейки для ногтей модные</t>
  </si>
  <si>
    <t>хот вилс форсаж</t>
  </si>
  <si>
    <t>еженедельник магистранта</t>
  </si>
  <si>
    <t>jj</t>
  </si>
  <si>
    <t>34584105</t>
  </si>
  <si>
    <t>карандаши цветные faber-castell</t>
  </si>
  <si>
    <t>мыло дезодорант</t>
  </si>
  <si>
    <t>подвеска с минералом</t>
  </si>
  <si>
    <t>коробка под белье</t>
  </si>
  <si>
    <t>чехол на планшет самсунг таб а8</t>
  </si>
  <si>
    <t>молд для свечи цилиндр</t>
  </si>
  <si>
    <t>ужок</t>
  </si>
  <si>
    <t>направляющая для лобзика</t>
  </si>
  <si>
    <t>подставка для обуви с сидением</t>
  </si>
  <si>
    <t>iam pijama</t>
  </si>
  <si>
    <t>stellary sculpting</t>
  </si>
  <si>
    <t>лампа кольцевая на телефон</t>
  </si>
  <si>
    <t>бальзам для губ пепси</t>
  </si>
  <si>
    <t>инфракрасный массажер</t>
  </si>
  <si>
    <t>редко нот 10</t>
  </si>
  <si>
    <t>veollei</t>
  </si>
  <si>
    <t xml:space="preserve"> savage</t>
  </si>
  <si>
    <t>мужские духи mexx</t>
  </si>
  <si>
    <t>сетевой коммутатор</t>
  </si>
  <si>
    <t xml:space="preserve">гипсовые фигурки </t>
  </si>
  <si>
    <t>косово</t>
  </si>
  <si>
    <t>джинсы черные женские бананы</t>
  </si>
  <si>
    <t>любимый васелек</t>
  </si>
  <si>
    <t>детские стаканчики</t>
  </si>
  <si>
    <t>gorilla wear мужской спортивная одежда</t>
  </si>
  <si>
    <t>нитки для браслета</t>
  </si>
  <si>
    <t>mindless</t>
  </si>
  <si>
    <t>cosmake база</t>
  </si>
  <si>
    <t>тетива для арбалета ek cobra system r9</t>
  </si>
  <si>
    <t xml:space="preserve">спарта </t>
  </si>
  <si>
    <t>кизляр отус</t>
  </si>
  <si>
    <t>тапочки мужские крокс</t>
  </si>
  <si>
    <t>кроссовки для мальчиков crosby</t>
  </si>
  <si>
    <t>кейтеч</t>
  </si>
  <si>
    <t>смерительная рубашка</t>
  </si>
  <si>
    <t>chaoyang</t>
  </si>
  <si>
    <t xml:space="preserve">летние костюмы для девушек </t>
  </si>
  <si>
    <t>кисточки авто</t>
  </si>
  <si>
    <t>глория одежда для мальчиков футболка</t>
  </si>
  <si>
    <t xml:space="preserve">блокаторы </t>
  </si>
  <si>
    <t xml:space="preserve">одноразовый фартук </t>
  </si>
  <si>
    <t>маски фнаф</t>
  </si>
  <si>
    <t>пуховик для девочки 146-152</t>
  </si>
  <si>
    <t>черный краситель прямого действия</t>
  </si>
  <si>
    <t>юбка с гипюром</t>
  </si>
  <si>
    <t>книга лови торт</t>
  </si>
  <si>
    <t>69068929</t>
  </si>
  <si>
    <t>мятная рубашка женская</t>
  </si>
  <si>
    <t>футболка мужская fun day</t>
  </si>
  <si>
    <t>соска мой малыш</t>
  </si>
  <si>
    <t>шопер с мангой</t>
  </si>
  <si>
    <t>для прихожей скамейка</t>
  </si>
  <si>
    <t>духи анаис анаис</t>
  </si>
  <si>
    <t>листы для черчения а3</t>
  </si>
  <si>
    <t>спрей авон</t>
  </si>
  <si>
    <t>трикотажная женская рубашка</t>
  </si>
  <si>
    <t>семена цветов розы</t>
  </si>
  <si>
    <t>9035458</t>
  </si>
  <si>
    <t>тушь 🎈belo</t>
  </si>
  <si>
    <t xml:space="preserve">хуавей смартфон </t>
  </si>
  <si>
    <t>друид</t>
  </si>
  <si>
    <t>фен pioneer</t>
  </si>
  <si>
    <t xml:space="preserve">кеды белые женщины </t>
  </si>
  <si>
    <t>⁶</t>
  </si>
  <si>
    <t>чехлы форд транзит</t>
  </si>
  <si>
    <t>футболка мужская твое одежда</t>
  </si>
  <si>
    <t>wotofo</t>
  </si>
  <si>
    <t>машинки mercedes</t>
  </si>
  <si>
    <t>нож для газонокосилки huter</t>
  </si>
  <si>
    <t>deko dktr12</t>
  </si>
  <si>
    <t>трикотажная повязка на голову</t>
  </si>
  <si>
    <t>набор для ванной комнаты пластик</t>
  </si>
  <si>
    <t>чехол xiaomi 10 c</t>
  </si>
  <si>
    <t xml:space="preserve">elastine </t>
  </si>
  <si>
    <t>костюм спортивный женский из футера</t>
  </si>
  <si>
    <t>клей спецвинил</t>
  </si>
  <si>
    <t>13 карт брелки</t>
  </si>
  <si>
    <t>оберег мужской</t>
  </si>
  <si>
    <t>слипоны мятные</t>
  </si>
  <si>
    <t>крафт наполнитель</t>
  </si>
  <si>
    <t>лофант семена</t>
  </si>
  <si>
    <t xml:space="preserve">ideal </t>
  </si>
  <si>
    <t>холти зима</t>
  </si>
  <si>
    <t>турка медная 600 мл</t>
  </si>
  <si>
    <t xml:space="preserve">глеб </t>
  </si>
  <si>
    <t>многоразовая спичка</t>
  </si>
  <si>
    <t>70209513</t>
  </si>
  <si>
    <t xml:space="preserve">купальник футболка </t>
  </si>
  <si>
    <t>септолете</t>
  </si>
  <si>
    <t>плёнка для грядок</t>
  </si>
  <si>
    <t xml:space="preserve">likato professional маска для лица </t>
  </si>
  <si>
    <t xml:space="preserve">sbabam </t>
  </si>
  <si>
    <t>эрвин мозер</t>
  </si>
  <si>
    <t>белвест мужские</t>
  </si>
  <si>
    <t>памук книги</t>
  </si>
  <si>
    <t>матрас 130х200 толщина 10 см</t>
  </si>
  <si>
    <t>дневник гуантанамо</t>
  </si>
  <si>
    <t xml:space="preserve">браслет оберег </t>
  </si>
  <si>
    <t>масло антицелюлитное</t>
  </si>
  <si>
    <t>футболка для девочки с котиком</t>
  </si>
  <si>
    <t>micro sd sandisk</t>
  </si>
  <si>
    <t>футболки приколы</t>
  </si>
  <si>
    <t>полная хрестоматия 3 класс</t>
  </si>
  <si>
    <t>поворотник на авто</t>
  </si>
  <si>
    <t>набор поливочный</t>
  </si>
  <si>
    <t>серебряный кулон на леске</t>
  </si>
  <si>
    <t>шорты мужские спортивные для бега</t>
  </si>
  <si>
    <t>шприц для маринования</t>
  </si>
  <si>
    <t>краска для самоката</t>
  </si>
  <si>
    <t>подушка чимин</t>
  </si>
  <si>
    <t>выдвижной брелок для ключей</t>
  </si>
  <si>
    <t>перчатки  латексные</t>
  </si>
  <si>
    <t>сизалевый канат</t>
  </si>
  <si>
    <t xml:space="preserve">духи si </t>
  </si>
  <si>
    <t>коврик для машины ева</t>
  </si>
  <si>
    <t>74898516</t>
  </si>
  <si>
    <t>картридж jellybox</t>
  </si>
  <si>
    <t>чехол iphone 11 бампер</t>
  </si>
  <si>
    <t>cardreader</t>
  </si>
  <si>
    <t>чёрное белье</t>
  </si>
  <si>
    <t>надувной круг для напитков</t>
  </si>
  <si>
    <t>мягкая игрушка маинкрафт</t>
  </si>
  <si>
    <t xml:space="preserve">тонирующая маска для волос эстель </t>
  </si>
  <si>
    <t xml:space="preserve">черная кепка мужская </t>
  </si>
  <si>
    <t>janetta</t>
  </si>
  <si>
    <t xml:space="preserve">defacto женская одежда </t>
  </si>
  <si>
    <t>перчатки вязаные женские</t>
  </si>
  <si>
    <t xml:space="preserve">игла губера </t>
  </si>
  <si>
    <t>футболка мужская tommy jeans</t>
  </si>
  <si>
    <t xml:space="preserve">tatonka </t>
  </si>
  <si>
    <t>квитанции</t>
  </si>
  <si>
    <t>футболки для женщин стильные</t>
  </si>
  <si>
    <t>футболки снежная королева</t>
  </si>
  <si>
    <t>пластырь амортизирующий</t>
  </si>
  <si>
    <t>корона шар</t>
  </si>
  <si>
    <t>конфеты фруже</t>
  </si>
  <si>
    <t>барби куклы игрушки</t>
  </si>
  <si>
    <t>59571667</t>
  </si>
  <si>
    <t>сумка мужская бег</t>
  </si>
  <si>
    <t>солнечные очки закрытые</t>
  </si>
  <si>
    <t>ганшин импакт</t>
  </si>
  <si>
    <t>58306796</t>
  </si>
  <si>
    <t>pigeon крем</t>
  </si>
  <si>
    <t>kira база</t>
  </si>
  <si>
    <t xml:space="preserve">юбка длинная чёрная </t>
  </si>
  <si>
    <t>мужские джинсы скини</t>
  </si>
  <si>
    <t>xros катридж</t>
  </si>
  <si>
    <t xml:space="preserve">гипсовая штукатурка </t>
  </si>
  <si>
    <t>отсеки для бисера</t>
  </si>
  <si>
    <t>кросовки сказка</t>
  </si>
  <si>
    <t>линзы из аниме</t>
  </si>
  <si>
    <t>бездомный бог 3</t>
  </si>
  <si>
    <t>топик гимнастический</t>
  </si>
  <si>
    <t>огэ по английскому 2022</t>
  </si>
  <si>
    <t>милая канцелярия для школы, для девочек</t>
  </si>
  <si>
    <t>зальные бутсы</t>
  </si>
  <si>
    <t>стикеры король и шут</t>
  </si>
  <si>
    <t>таитсы</t>
  </si>
  <si>
    <t>кожаная куртка женская натуральная</t>
  </si>
  <si>
    <t xml:space="preserve">школьная юбка для девочки </t>
  </si>
  <si>
    <t>чемодан valigetti</t>
  </si>
  <si>
    <t xml:space="preserve">bezko </t>
  </si>
  <si>
    <t>бутылка графин</t>
  </si>
  <si>
    <t>пульт на ворота</t>
  </si>
  <si>
    <t>большие рубашки</t>
  </si>
  <si>
    <t>12083282</t>
  </si>
  <si>
    <t>семена флокс шиловидный</t>
  </si>
  <si>
    <t>спортивный костюм для девочки утепленный</t>
  </si>
  <si>
    <t>тени лиловые</t>
  </si>
  <si>
    <t>вышивка бисером цветы</t>
  </si>
  <si>
    <t>умное вязание</t>
  </si>
  <si>
    <t>микроимпульсные масажер для лица</t>
  </si>
  <si>
    <t>сетки на гранту</t>
  </si>
  <si>
    <t>для развития речи альбом</t>
  </si>
  <si>
    <t>конфеты доктор финик</t>
  </si>
  <si>
    <t>сумка с бантом</t>
  </si>
  <si>
    <t>38012986</t>
  </si>
  <si>
    <t>коврики для солярис</t>
  </si>
  <si>
    <t>сладкий подарок kinder</t>
  </si>
  <si>
    <t>плюшевая пряжа для вязания</t>
  </si>
  <si>
    <t>туфли эконик</t>
  </si>
  <si>
    <t>гермо сумка</t>
  </si>
  <si>
    <t xml:space="preserve">корм для кошек роял канин сухой </t>
  </si>
  <si>
    <t>пылесос для сада</t>
  </si>
  <si>
    <t>curly house</t>
  </si>
  <si>
    <t>через палец шлепки</t>
  </si>
  <si>
    <t>карина кросс косметика</t>
  </si>
  <si>
    <t>ректальный катетер</t>
  </si>
  <si>
    <t>мелки школьные белые</t>
  </si>
  <si>
    <t>старбакс кофе в зернах</t>
  </si>
  <si>
    <t>ваза темное стекло</t>
  </si>
  <si>
    <t>ароманабор</t>
  </si>
  <si>
    <t>тушь v</t>
  </si>
  <si>
    <t>lanvin eclat d`arpege</t>
  </si>
  <si>
    <t>редкие растения</t>
  </si>
  <si>
    <t>прозрачный чехол на айфон 12 мини</t>
  </si>
  <si>
    <t>87094832</t>
  </si>
  <si>
    <t>чехол для oneplus 9</t>
  </si>
  <si>
    <t>la condesa</t>
  </si>
  <si>
    <t>krivo</t>
  </si>
  <si>
    <t>жакет женский больших размеров</t>
  </si>
  <si>
    <t>эмалированный бак</t>
  </si>
  <si>
    <t>78202605</t>
  </si>
  <si>
    <t>мыло фалос</t>
  </si>
  <si>
    <t>танакини</t>
  </si>
  <si>
    <t>духи серень</t>
  </si>
  <si>
    <t>блузка стразы</t>
  </si>
  <si>
    <t>дневник школьный с авокадо</t>
  </si>
  <si>
    <t>расческа для волос с ворсом</t>
  </si>
  <si>
    <t>алфавит со звуком</t>
  </si>
  <si>
    <t xml:space="preserve">кисть щетина </t>
  </si>
  <si>
    <t>adidas alphabounce обувь</t>
  </si>
  <si>
    <t xml:space="preserve"> manly pro</t>
  </si>
  <si>
    <t>столик подкатной</t>
  </si>
  <si>
    <t>8498553</t>
  </si>
  <si>
    <t xml:space="preserve">топы женские белый </t>
  </si>
  <si>
    <t>бомбер zarina</t>
  </si>
  <si>
    <t>очки для зрения 0,75</t>
  </si>
  <si>
    <t>ракетка для большого тениса</t>
  </si>
  <si>
    <t>pipe</t>
  </si>
  <si>
    <t>66669292</t>
  </si>
  <si>
    <t>форсунки омывателя для мазда 3 bk</t>
  </si>
  <si>
    <t>база ingarden</t>
  </si>
  <si>
    <t>проектор для мультиков</t>
  </si>
  <si>
    <t>gurmadze</t>
  </si>
  <si>
    <t>сандали мышонок</t>
  </si>
  <si>
    <t>белый купальник детский</t>
  </si>
  <si>
    <t>relme</t>
  </si>
  <si>
    <t>рюгзак найк</t>
  </si>
  <si>
    <t>картплоттер</t>
  </si>
  <si>
    <t>alize diva plus</t>
  </si>
  <si>
    <t>66395359</t>
  </si>
  <si>
    <t>lego 60265</t>
  </si>
  <si>
    <t>фужеры для шампанского 6 штук</t>
  </si>
  <si>
    <t>39824854</t>
  </si>
  <si>
    <t>матрас 70 160</t>
  </si>
  <si>
    <t>одноразовые боксы</t>
  </si>
  <si>
    <t>бутсы адидас 39 размер</t>
  </si>
  <si>
    <t>футболки метал</t>
  </si>
  <si>
    <t>комбинезон лен женский</t>
  </si>
  <si>
    <t>зонт женский двухсторонний</t>
  </si>
  <si>
    <t>кожаные женские сандалии</t>
  </si>
  <si>
    <t>рюкзак переноска для детей ортопедический</t>
  </si>
  <si>
    <t xml:space="preserve">подарочный набор с юмором </t>
  </si>
  <si>
    <t>белая рубашка льняная женская</t>
  </si>
  <si>
    <t>лореаль париж тушь</t>
  </si>
  <si>
    <t>шины летние r19</t>
  </si>
  <si>
    <t>бимакс жидкий</t>
  </si>
  <si>
    <t>ленточная пила по дереву</t>
  </si>
  <si>
    <t>для матки</t>
  </si>
  <si>
    <t>amber solaire</t>
  </si>
  <si>
    <t>карточки  stray kids</t>
  </si>
  <si>
    <t xml:space="preserve">плёнка зеркальная </t>
  </si>
  <si>
    <t>страйп</t>
  </si>
  <si>
    <t>салтон пена с гбкой</t>
  </si>
  <si>
    <t>пряжа alize midi</t>
  </si>
  <si>
    <t xml:space="preserve">zarina футболка женская </t>
  </si>
  <si>
    <t xml:space="preserve">авиатор </t>
  </si>
  <si>
    <t>рюкзак genshin</t>
  </si>
  <si>
    <t>плакат по математике</t>
  </si>
  <si>
    <t>cmaadu</t>
  </si>
  <si>
    <t>карандаш для губ 03</t>
  </si>
  <si>
    <t xml:space="preserve">уточки на лестнице </t>
  </si>
  <si>
    <t>фланелевая пижама детская</t>
  </si>
  <si>
    <t>духи адидас мужские</t>
  </si>
  <si>
    <t>желет утяжелитель</t>
  </si>
  <si>
    <t>футболка с надписью на горле</t>
  </si>
  <si>
    <t>симпарик</t>
  </si>
  <si>
    <t>качеля плетеная</t>
  </si>
  <si>
    <t>8854823</t>
  </si>
  <si>
    <t>83866366</t>
  </si>
  <si>
    <t>коляска smart</t>
  </si>
  <si>
    <t>математика для дебилов</t>
  </si>
  <si>
    <t>женский спортивный костюм с брюками</t>
  </si>
  <si>
    <t xml:space="preserve">кукла на шарнирах </t>
  </si>
  <si>
    <t>джинсы летние рваные женские</t>
  </si>
  <si>
    <t>купальник для девочки слитны</t>
  </si>
  <si>
    <t>палочки для размешивания сахара</t>
  </si>
  <si>
    <t>джонни джостар</t>
  </si>
  <si>
    <t>29465358</t>
  </si>
  <si>
    <t xml:space="preserve">mark ryden </t>
  </si>
  <si>
    <t>marco presto</t>
  </si>
  <si>
    <t>home vibes</t>
  </si>
  <si>
    <t>косухп</t>
  </si>
  <si>
    <t xml:space="preserve">поднос маленький </t>
  </si>
  <si>
    <t xml:space="preserve">jabra </t>
  </si>
  <si>
    <t>карандаш для губ толстый</t>
  </si>
  <si>
    <t>средство для быстрого загара</t>
  </si>
  <si>
    <t>жилет вельветовый</t>
  </si>
  <si>
    <t>фореста</t>
  </si>
  <si>
    <t>магнит для москитной сетки</t>
  </si>
  <si>
    <t>утепленная куртка женская</t>
  </si>
  <si>
    <t>футболка мужская stone island</t>
  </si>
  <si>
    <t>мужские футбол</t>
  </si>
  <si>
    <t>farres cosmetics помада</t>
  </si>
  <si>
    <t>футболка animal</t>
  </si>
  <si>
    <t>набор ножей xiaomi</t>
  </si>
  <si>
    <t>подарочный набор маски</t>
  </si>
  <si>
    <t>тетрадь в клетку 24 листа 5 штук</t>
  </si>
  <si>
    <t>pure рубашка</t>
  </si>
  <si>
    <t>фк арсенал</t>
  </si>
  <si>
    <t>черный сарафан на тонких бретельках</t>
  </si>
  <si>
    <t>50297084</t>
  </si>
  <si>
    <t>59456197</t>
  </si>
  <si>
    <t>шампунь хеден шолдрес</t>
  </si>
  <si>
    <t>мадамо женский</t>
  </si>
  <si>
    <t>сумки для животных</t>
  </si>
  <si>
    <t xml:space="preserve">спортивные брюки для мальчиков </t>
  </si>
  <si>
    <t xml:space="preserve">шампунь для волос фруктис </t>
  </si>
  <si>
    <t>прозрачный кроп топ</t>
  </si>
  <si>
    <t>сандалии тотта для девочки</t>
  </si>
  <si>
    <t>умный пенал</t>
  </si>
  <si>
    <t xml:space="preserve">холодное оружие </t>
  </si>
  <si>
    <t>shaik женские духи</t>
  </si>
  <si>
    <t>антицеллюлитная косметика</t>
  </si>
  <si>
    <t>palmolive набор</t>
  </si>
  <si>
    <t xml:space="preserve"> куртка мужская</t>
  </si>
  <si>
    <t>фокусника набор</t>
  </si>
  <si>
    <t>крем для эпиляции мужской</t>
  </si>
  <si>
    <t>фруктово ореховый батончик</t>
  </si>
  <si>
    <t>банка для воды спортивная</t>
  </si>
  <si>
    <t>nivea дезодорант серебряная защита</t>
  </si>
  <si>
    <t>рубашка  пляжная</t>
  </si>
  <si>
    <t>мечта данаи</t>
  </si>
  <si>
    <t>панмка</t>
  </si>
  <si>
    <t xml:space="preserve"> платье футболка</t>
  </si>
  <si>
    <t>коврик для мишки</t>
  </si>
  <si>
    <t>gelli baff</t>
  </si>
  <si>
    <t>боди со спущенными плечами</t>
  </si>
  <si>
    <t>honor magicbook x15</t>
  </si>
  <si>
    <t>мир вокруг</t>
  </si>
  <si>
    <t>72369135</t>
  </si>
  <si>
    <t>набор шнурков для обуви</t>
  </si>
  <si>
    <t>уф гель для наращивания</t>
  </si>
  <si>
    <t>футболка с длинным рукавом женская оверсайз</t>
  </si>
  <si>
    <t>симпл дипл</t>
  </si>
  <si>
    <t>белые шнурки круглые</t>
  </si>
  <si>
    <t>открытка цветы</t>
  </si>
  <si>
    <t xml:space="preserve">крем корректор </t>
  </si>
  <si>
    <t>собачьи лежанки</t>
  </si>
  <si>
    <t>текстильная лавка</t>
  </si>
  <si>
    <t>66163502</t>
  </si>
  <si>
    <t>топ хелоу кити</t>
  </si>
  <si>
    <t>шкаф напольный белый</t>
  </si>
  <si>
    <t>сеточка одежда</t>
  </si>
  <si>
    <t>стержни для пистолета 11</t>
  </si>
  <si>
    <t>бижутерия подвески и колье</t>
  </si>
  <si>
    <t>фунгицид фалькон</t>
  </si>
  <si>
    <t>пневматические оружие</t>
  </si>
  <si>
    <t>кружка аска</t>
  </si>
  <si>
    <t xml:space="preserve">тушь для рисования </t>
  </si>
  <si>
    <t xml:space="preserve">сухой хайлайтер </t>
  </si>
  <si>
    <t>застежка фурнитура</t>
  </si>
  <si>
    <t>каратель футболка</t>
  </si>
  <si>
    <t>карниз для двери</t>
  </si>
  <si>
    <t>84294796</t>
  </si>
  <si>
    <t>украшения ювелирные</t>
  </si>
  <si>
    <t>дно палатки</t>
  </si>
  <si>
    <t xml:space="preserve">костюмы женский </t>
  </si>
  <si>
    <t>чехлы для samsung a50</t>
  </si>
  <si>
    <t xml:space="preserve">сарафан летний женский твоё </t>
  </si>
  <si>
    <t>матрас 140×190</t>
  </si>
  <si>
    <t xml:space="preserve">павер банк 20000 </t>
  </si>
  <si>
    <t>зоя книга</t>
  </si>
  <si>
    <t>детская одежда futurino</t>
  </si>
  <si>
    <t>коврик в машину на панель</t>
  </si>
  <si>
    <t>втулка блендера</t>
  </si>
  <si>
    <t>йога карточки</t>
  </si>
  <si>
    <t>гель для стирки ласка для черного</t>
  </si>
  <si>
    <t xml:space="preserve">кофта флисовая детская </t>
  </si>
  <si>
    <t>вкусвилл книга</t>
  </si>
  <si>
    <t>стельки xiaomi</t>
  </si>
  <si>
    <t>rushool</t>
  </si>
  <si>
    <t>коврик детский с дорогой</t>
  </si>
  <si>
    <t>подвески на авто</t>
  </si>
  <si>
    <t>переходник iphone hdmi</t>
  </si>
  <si>
    <t>пастельное белье однотонное</t>
  </si>
  <si>
    <t>платье вечерний</t>
  </si>
  <si>
    <t>набор свечеварения</t>
  </si>
  <si>
    <t>соевая свеча хлеб</t>
  </si>
  <si>
    <t>ящерица тянучка</t>
  </si>
  <si>
    <t>сумки баул</t>
  </si>
  <si>
    <t xml:space="preserve">nvidia </t>
  </si>
  <si>
    <t>многоразовые мешки для пылесоса</t>
  </si>
  <si>
    <t>мусорное ведро двойное</t>
  </si>
  <si>
    <t>полиуретановая пленка iphone 11</t>
  </si>
  <si>
    <t xml:space="preserve">набор карточек </t>
  </si>
  <si>
    <t>huawei scale 3 pro</t>
  </si>
  <si>
    <t>adidas аналог</t>
  </si>
  <si>
    <t>магний в6 детский</t>
  </si>
  <si>
    <t>тофу шелковый</t>
  </si>
  <si>
    <t>nissan брелок</t>
  </si>
  <si>
    <t>ботл гель для ногтей</t>
  </si>
  <si>
    <t>украшение для обуви машинки</t>
  </si>
  <si>
    <t>кошелек жен</t>
  </si>
  <si>
    <t>дерево светильник</t>
  </si>
  <si>
    <t>салфетка для уборки из микрофибры</t>
  </si>
  <si>
    <t>платье на собаку</t>
  </si>
  <si>
    <t>серёга пират</t>
  </si>
  <si>
    <t>под монеты</t>
  </si>
  <si>
    <t>держатель для плат</t>
  </si>
  <si>
    <t>лак для стемпинга go stamp</t>
  </si>
  <si>
    <t>ирада</t>
  </si>
  <si>
    <t>bnb original женский</t>
  </si>
  <si>
    <t>дешёвый ноутбук</t>
  </si>
  <si>
    <t>корейская косметика скраб для лица</t>
  </si>
  <si>
    <t>боди женские яркие</t>
  </si>
  <si>
    <t>umarex pm</t>
  </si>
  <si>
    <t>зубная щетка colgate neo</t>
  </si>
  <si>
    <t>modern warfare</t>
  </si>
  <si>
    <t>75405401</t>
  </si>
  <si>
    <t xml:space="preserve">маскарад </t>
  </si>
  <si>
    <t>маска для уплотнения волос</t>
  </si>
  <si>
    <t>спрей под макияж</t>
  </si>
  <si>
    <t>основа под макияж трехцветная</t>
  </si>
  <si>
    <t>edwone</t>
  </si>
  <si>
    <t xml:space="preserve">спортивный костю </t>
  </si>
  <si>
    <t>пирамидка развивающая игрушка</t>
  </si>
  <si>
    <t xml:space="preserve">тоник для лица корея </t>
  </si>
  <si>
    <t>тапочки женские найк</t>
  </si>
  <si>
    <t>organix корм для кошек</t>
  </si>
  <si>
    <t>верх для фитнеса</t>
  </si>
  <si>
    <t>тёрка кухонная</t>
  </si>
  <si>
    <t xml:space="preserve">мартинсы мужские </t>
  </si>
  <si>
    <t>футболки женские 56 размер</t>
  </si>
  <si>
    <t>tootop</t>
  </si>
  <si>
    <t>тысяча озер</t>
  </si>
  <si>
    <t xml:space="preserve">flydigi </t>
  </si>
  <si>
    <t>дымовые гранаты</t>
  </si>
  <si>
    <t>43911828</t>
  </si>
  <si>
    <t>инвалидное кресло с электроприводом</t>
  </si>
  <si>
    <t>ручка mazari</t>
  </si>
  <si>
    <t>клэр</t>
  </si>
  <si>
    <t>сушка ногтей</t>
  </si>
  <si>
    <t>40326064</t>
  </si>
  <si>
    <t>дротики для электронного дартса</t>
  </si>
  <si>
    <t>платье  трапеция</t>
  </si>
  <si>
    <t>дневник достижений</t>
  </si>
  <si>
    <t>eld bar</t>
  </si>
  <si>
    <t>расчёска антистатик</t>
  </si>
  <si>
    <t>неудобные женщины</t>
  </si>
  <si>
    <t>перчатки вратарские футбольные 9</t>
  </si>
  <si>
    <t>дозатор для бальзама</t>
  </si>
  <si>
    <t>be first коллаген</t>
  </si>
  <si>
    <t>70417843</t>
  </si>
  <si>
    <t>эпл даймонд</t>
  </si>
  <si>
    <t>толстовка глория джинс женская</t>
  </si>
  <si>
    <t xml:space="preserve">fun </t>
  </si>
  <si>
    <t>пышная белая юбка</t>
  </si>
  <si>
    <t>интимный гель для девочек</t>
  </si>
  <si>
    <t>коника</t>
  </si>
  <si>
    <t>масло черного ореха</t>
  </si>
  <si>
    <t xml:space="preserve">омакор </t>
  </si>
  <si>
    <t>цыплята игрушка</t>
  </si>
  <si>
    <t>lerede одежда</t>
  </si>
  <si>
    <t>шампунь для волос 5литров</t>
  </si>
  <si>
    <t>цветы маки</t>
  </si>
  <si>
    <t>футболка с конем</t>
  </si>
  <si>
    <t>палантин на пляж</t>
  </si>
  <si>
    <t>ibx system</t>
  </si>
  <si>
    <t>миранда</t>
  </si>
  <si>
    <t>блузка tom tailor</t>
  </si>
  <si>
    <t>vgr бритва</t>
  </si>
  <si>
    <t>брючная пижама</t>
  </si>
  <si>
    <t>zashtorim</t>
  </si>
  <si>
    <t>дворцовый пуэр</t>
  </si>
  <si>
    <t>носки лодочки</t>
  </si>
  <si>
    <t>atelier__ikh</t>
  </si>
  <si>
    <t>уход за жирной кожей</t>
  </si>
  <si>
    <t>светлана бойм</t>
  </si>
  <si>
    <t>джинсы женские класика</t>
  </si>
  <si>
    <t>бриджи крокид</t>
  </si>
  <si>
    <t>калонку</t>
  </si>
  <si>
    <t xml:space="preserve">майнкрафт футболка </t>
  </si>
  <si>
    <t>знак у</t>
  </si>
  <si>
    <t>флаш</t>
  </si>
  <si>
    <t>белая блузка лето</t>
  </si>
  <si>
    <t>мыло нефис</t>
  </si>
  <si>
    <t>губка русалочка</t>
  </si>
  <si>
    <t>акриловые краски таир</t>
  </si>
  <si>
    <t xml:space="preserve">дулево </t>
  </si>
  <si>
    <t>irso</t>
  </si>
  <si>
    <t>маркер для доски черный</t>
  </si>
  <si>
    <t>мелки для грима</t>
  </si>
  <si>
    <t xml:space="preserve">футболка молодёжная </t>
  </si>
  <si>
    <t>гель для лица аравия</t>
  </si>
  <si>
    <t>шампунь  1000 мл</t>
  </si>
  <si>
    <t>awei колонка</t>
  </si>
  <si>
    <t>64599244</t>
  </si>
  <si>
    <t>сера порошок</t>
  </si>
  <si>
    <t>часы умные ксиоми</t>
  </si>
  <si>
    <t>перчатки хозяйственные хлопок</t>
  </si>
  <si>
    <t>гель для стирки концентрат</t>
  </si>
  <si>
    <t>джинсы трубы чёрные</t>
  </si>
  <si>
    <t>белый пион</t>
  </si>
  <si>
    <t>часы diezel</t>
  </si>
  <si>
    <t xml:space="preserve">грандорф для собак </t>
  </si>
  <si>
    <t>отпа</t>
  </si>
  <si>
    <t>влажные салфетки для дома</t>
  </si>
  <si>
    <t>картина по нгмерам</t>
  </si>
  <si>
    <t>майки с чашечками</t>
  </si>
  <si>
    <t>футболка мужская черепа</t>
  </si>
  <si>
    <t>everyone</t>
  </si>
  <si>
    <t>сковорода блинная для индукции</t>
  </si>
  <si>
    <t>дорогие мои мальчишки</t>
  </si>
  <si>
    <t>емкасть для меда</t>
  </si>
  <si>
    <t>ручка шариковая 0,5</t>
  </si>
  <si>
    <t>корм для кошек влажный пробаланс</t>
  </si>
  <si>
    <t>72522146</t>
  </si>
  <si>
    <t>29587879</t>
  </si>
  <si>
    <t xml:space="preserve">тонкая куртка мужская </t>
  </si>
  <si>
    <t>cuccio</t>
  </si>
  <si>
    <t>siberina пенка для умывания</t>
  </si>
  <si>
    <t>стекло huawei y5</t>
  </si>
  <si>
    <t>навесная полочка</t>
  </si>
  <si>
    <t>фитофторник</t>
  </si>
  <si>
    <t xml:space="preserve">kadilak </t>
  </si>
  <si>
    <t xml:space="preserve">калькулятор мини </t>
  </si>
  <si>
    <t>спутниковый конвертор</t>
  </si>
  <si>
    <t xml:space="preserve">переходник obd </t>
  </si>
  <si>
    <t>40123350</t>
  </si>
  <si>
    <t>14069288</t>
  </si>
  <si>
    <t>крем шелк</t>
  </si>
  <si>
    <t>barkleys taste slice</t>
  </si>
  <si>
    <t xml:space="preserve">венчик для краски </t>
  </si>
  <si>
    <t>кистт</t>
  </si>
  <si>
    <t>fakoshima</t>
  </si>
  <si>
    <t>атлас синельникова</t>
  </si>
  <si>
    <t>идеи для свидания</t>
  </si>
  <si>
    <t>15409025</t>
  </si>
  <si>
    <t>краска капус 6.0</t>
  </si>
  <si>
    <t>кыш и я в крыму</t>
  </si>
  <si>
    <t>aya may</t>
  </si>
  <si>
    <t>камо грядеши генрик сенкевич книга</t>
  </si>
  <si>
    <t>39313564</t>
  </si>
  <si>
    <t>толстовка 92</t>
  </si>
  <si>
    <t>пинцет для слайдеров</t>
  </si>
  <si>
    <t xml:space="preserve">футболки детские для девочек </t>
  </si>
  <si>
    <t>автошампунь 5л</t>
  </si>
  <si>
    <t>глубокая сковородка</t>
  </si>
  <si>
    <t>лак для волс тафт</t>
  </si>
  <si>
    <t>трусы женские  большие размеры</t>
  </si>
  <si>
    <t>чехол на honor 50lite</t>
  </si>
  <si>
    <t>чехол на xiaomi redmi not 7</t>
  </si>
  <si>
    <t>пи джей гусеница</t>
  </si>
  <si>
    <t xml:space="preserve">fnaf игрушки </t>
  </si>
  <si>
    <t>мешочек на шею</t>
  </si>
  <si>
    <t>фотоальбом 1000 фото</t>
  </si>
  <si>
    <t>макет черепа</t>
  </si>
  <si>
    <t>65628413</t>
  </si>
  <si>
    <t xml:space="preserve">графин для водки </t>
  </si>
  <si>
    <t>летнее женское платье короткое</t>
  </si>
  <si>
    <t>31035826</t>
  </si>
  <si>
    <t>змея на шею</t>
  </si>
  <si>
    <t>костюм женский летний слитный</t>
  </si>
  <si>
    <t>чехол на iphone 7 с защитой камеры</t>
  </si>
  <si>
    <t>корм для тритона</t>
  </si>
  <si>
    <t>шорты женские бефри</t>
  </si>
  <si>
    <t>61901925</t>
  </si>
  <si>
    <t>проводные колонки</t>
  </si>
  <si>
    <t>темная половина</t>
  </si>
  <si>
    <t>шары принцессы</t>
  </si>
  <si>
    <t xml:space="preserve">сланцы мужские nike </t>
  </si>
  <si>
    <t>гейзер тайфун</t>
  </si>
  <si>
    <t>41760579</t>
  </si>
  <si>
    <t>арахис семушка</t>
  </si>
  <si>
    <t>21675061</t>
  </si>
  <si>
    <t>duwi</t>
  </si>
  <si>
    <t>повязка на голову в горошек</t>
  </si>
  <si>
    <t>набор для сыпучих емкость продуктов</t>
  </si>
  <si>
    <t>полесье мужской игрушки</t>
  </si>
  <si>
    <t>зип худи короткая</t>
  </si>
  <si>
    <t>майнкрафт вещи</t>
  </si>
  <si>
    <t>лиса  и журавль</t>
  </si>
  <si>
    <t>паром</t>
  </si>
  <si>
    <t xml:space="preserve">лосины для похудения </t>
  </si>
  <si>
    <t>летние брюки карго</t>
  </si>
  <si>
    <t>павлотти футболка женская</t>
  </si>
  <si>
    <t>платье для 13 лет</t>
  </si>
  <si>
    <t>белый песочник</t>
  </si>
  <si>
    <t>маме на др</t>
  </si>
  <si>
    <t>luxvisage prime</t>
  </si>
  <si>
    <t>защитное стекло айфон se 2020</t>
  </si>
  <si>
    <t>47884150</t>
  </si>
  <si>
    <t>карандаш для бровей vivienne</t>
  </si>
  <si>
    <t>штаны на выпускной</t>
  </si>
  <si>
    <t>глория джинс джинсы белые</t>
  </si>
  <si>
    <t>вязаное</t>
  </si>
  <si>
    <t>серьги висячие жемчуг</t>
  </si>
  <si>
    <t xml:space="preserve">свечка 5 </t>
  </si>
  <si>
    <t>гель жилет</t>
  </si>
  <si>
    <t>наклейки мыло</t>
  </si>
  <si>
    <t>21457832</t>
  </si>
  <si>
    <t>силиконовый чехол на обувь</t>
  </si>
  <si>
    <t>кружка хамелеон настроение</t>
  </si>
  <si>
    <t xml:space="preserve">подвотка для глаз </t>
  </si>
  <si>
    <t>ipad 2019 10.2</t>
  </si>
  <si>
    <t xml:space="preserve">кулон с цепочкой </t>
  </si>
  <si>
    <t>мерная пипетка</t>
  </si>
  <si>
    <t>икеа матрас</t>
  </si>
  <si>
    <t>футболки мужские камуфляж</t>
  </si>
  <si>
    <t>спицы для вязания гамма</t>
  </si>
  <si>
    <t>сквидо попы</t>
  </si>
  <si>
    <t>козинаки миндаль</t>
  </si>
  <si>
    <t>самоклеющаяся пленка на стол</t>
  </si>
  <si>
    <t>holika bb holika</t>
  </si>
  <si>
    <t>поводок 8 м</t>
  </si>
  <si>
    <t>oztas мужской</t>
  </si>
  <si>
    <t>кружка с именем саша</t>
  </si>
  <si>
    <t>сигнализатор для удочки</t>
  </si>
  <si>
    <t>дверные карты газель</t>
  </si>
  <si>
    <t>короткая туника</t>
  </si>
  <si>
    <t>кресло капелька</t>
  </si>
  <si>
    <t>штора дляванной</t>
  </si>
  <si>
    <t>волосы на резинках</t>
  </si>
  <si>
    <t>металическое мыло</t>
  </si>
  <si>
    <t>daytime glow cream</t>
  </si>
  <si>
    <t>елена бурьевая</t>
  </si>
  <si>
    <t xml:space="preserve">миндаль жареный </t>
  </si>
  <si>
    <t>джибитсы мишки</t>
  </si>
  <si>
    <t>the north face лонгслив</t>
  </si>
  <si>
    <t>звезды космос</t>
  </si>
  <si>
    <t>матрица для ноутбука acer aspire</t>
  </si>
  <si>
    <t>антиперспирант лечебный</t>
  </si>
  <si>
    <t>электрическая варочная поверхность</t>
  </si>
  <si>
    <t>брошь улитка</t>
  </si>
  <si>
    <t>расческа для волос квадратная</t>
  </si>
  <si>
    <t>вербена чай</t>
  </si>
  <si>
    <t>все для шилака</t>
  </si>
  <si>
    <t>yezzy foam</t>
  </si>
  <si>
    <t>маркер водяной</t>
  </si>
  <si>
    <t>stilnyashka платье</t>
  </si>
  <si>
    <t>xiaomi stick 4k</t>
  </si>
  <si>
    <t>гирлянда с флажками</t>
  </si>
  <si>
    <t xml:space="preserve">ленты на машину </t>
  </si>
  <si>
    <t>шкаф бася</t>
  </si>
  <si>
    <t>erborian набор</t>
  </si>
  <si>
    <t>перегородка на стол</t>
  </si>
  <si>
    <t>комплект крыльев</t>
  </si>
  <si>
    <t>samsung galaxy buds live чехол</t>
  </si>
  <si>
    <t>fucking jack</t>
  </si>
  <si>
    <t>49142857</t>
  </si>
  <si>
    <t>качалка уличная</t>
  </si>
  <si>
    <t>подушка тачки</t>
  </si>
  <si>
    <t xml:space="preserve">гамак подвесной уличный </t>
  </si>
  <si>
    <t>байрамикс</t>
  </si>
  <si>
    <t>poco f4 телефон</t>
  </si>
  <si>
    <t>голеностопы</t>
  </si>
  <si>
    <t>пульт faac</t>
  </si>
  <si>
    <t>чешский фарфор охота</t>
  </si>
  <si>
    <t>блестки для девочек</t>
  </si>
  <si>
    <t xml:space="preserve">твердое мыло </t>
  </si>
  <si>
    <t>мыльница железная</t>
  </si>
  <si>
    <t>солнцезащитная штора на окно</t>
  </si>
  <si>
    <t>мышь genius</t>
  </si>
  <si>
    <t>для детской кухни</t>
  </si>
  <si>
    <t xml:space="preserve">unicorns approve </t>
  </si>
  <si>
    <t>красовки для малчиков</t>
  </si>
  <si>
    <t>летняя обувь мужская кеды</t>
  </si>
  <si>
    <t xml:space="preserve">bbalance </t>
  </si>
  <si>
    <t>xiaomi 9 se</t>
  </si>
  <si>
    <t>compliment селен</t>
  </si>
  <si>
    <t>бутылочка babygo</t>
  </si>
  <si>
    <t>boost pro</t>
  </si>
  <si>
    <t>бентобокс</t>
  </si>
  <si>
    <t>minmax</t>
  </si>
  <si>
    <t>о исламе детям</t>
  </si>
  <si>
    <t>омон ас гульки</t>
  </si>
  <si>
    <t>клавиша для клавиатуры</t>
  </si>
  <si>
    <t>масло арбузной косточки</t>
  </si>
  <si>
    <t>46780948</t>
  </si>
  <si>
    <t>массаж для живота</t>
  </si>
  <si>
    <t>дымная река</t>
  </si>
  <si>
    <t>коврик 100 на 100</t>
  </si>
  <si>
    <t>крем для лица роза</t>
  </si>
  <si>
    <t>33542122</t>
  </si>
  <si>
    <t>рукомойник для авто</t>
  </si>
  <si>
    <t>кофе prata</t>
  </si>
  <si>
    <t>дрель ресанта</t>
  </si>
  <si>
    <t>защитная фольга</t>
  </si>
  <si>
    <t>шторы серо бежевый</t>
  </si>
  <si>
    <t>кроссовки мужские гучи</t>
  </si>
  <si>
    <t xml:space="preserve">наклейки на дозаторы </t>
  </si>
  <si>
    <t>рокс минерал</t>
  </si>
  <si>
    <t>шлем на мотоцикл женский</t>
  </si>
  <si>
    <t>профессиональные карандаши для рисования</t>
  </si>
  <si>
    <t>35937306</t>
  </si>
  <si>
    <t>самовыравнивающийся гель</t>
  </si>
  <si>
    <t>l'oreal paris / стойкая краска для волос \"preference\"</t>
  </si>
  <si>
    <t>35075533</t>
  </si>
  <si>
    <t>кукла малефисента</t>
  </si>
  <si>
    <t>футболка с годом рождения</t>
  </si>
  <si>
    <t>тушь 2000</t>
  </si>
  <si>
    <t>вивьент</t>
  </si>
  <si>
    <t>замок врезной для калитки</t>
  </si>
  <si>
    <t>ночные прокладки always</t>
  </si>
  <si>
    <t>детский проектор мультики</t>
  </si>
  <si>
    <t>лавка уличная</t>
  </si>
  <si>
    <t>для кенди бара</t>
  </si>
  <si>
    <t>икс бокс приставка</t>
  </si>
  <si>
    <t>кроссовки женские на платформе цветные</t>
  </si>
  <si>
    <t>грифон статуэтка</t>
  </si>
  <si>
    <t>кепка man</t>
  </si>
  <si>
    <t>кофемашина для дома</t>
  </si>
  <si>
    <t>lemood</t>
  </si>
  <si>
    <t>79364576</t>
  </si>
  <si>
    <t>​​ 51152335</t>
  </si>
  <si>
    <t>сабо с закрытой пяткой</t>
  </si>
  <si>
    <t>famon</t>
  </si>
  <si>
    <t>обувь для маленьких собак</t>
  </si>
  <si>
    <t>трусы женские хлопок высокая посадка</t>
  </si>
  <si>
    <t>женская кофточка летняя</t>
  </si>
  <si>
    <t>evreliable</t>
  </si>
  <si>
    <t>боди calvin klein</t>
  </si>
  <si>
    <t>1001 сумка</t>
  </si>
  <si>
    <t>чехол на редко нот 10 с</t>
  </si>
  <si>
    <t>шампунь от колтунов</t>
  </si>
  <si>
    <t>скандика</t>
  </si>
  <si>
    <t>сумка шопер стеганая</t>
  </si>
  <si>
    <t>бронхит</t>
  </si>
  <si>
    <t>древние сериал</t>
  </si>
  <si>
    <t>allodi jewelry</t>
  </si>
  <si>
    <t>жилетка бежевая вязаная</t>
  </si>
  <si>
    <t>45509090</t>
  </si>
  <si>
    <t>мятый металл</t>
  </si>
  <si>
    <t>одежда балсако</t>
  </si>
  <si>
    <t>инспириа</t>
  </si>
  <si>
    <t xml:space="preserve">длинные шарики </t>
  </si>
  <si>
    <t>frudi</t>
  </si>
  <si>
    <t>форма для вырубки круг</t>
  </si>
  <si>
    <t>ламинирование ресниц состав</t>
  </si>
  <si>
    <t>краска для авто черная</t>
  </si>
  <si>
    <t>мдеко</t>
  </si>
  <si>
    <t>леггинсы женские глория джинс</t>
  </si>
  <si>
    <t xml:space="preserve">бомбер кожаный </t>
  </si>
  <si>
    <t>тряпочки для пыли</t>
  </si>
  <si>
    <t>масло оливковое монини</t>
  </si>
  <si>
    <t xml:space="preserve">ракетка для бадминтона </t>
  </si>
  <si>
    <t>кароед</t>
  </si>
  <si>
    <t>apple 13 256</t>
  </si>
  <si>
    <t>умная и знаменитая собачка соня</t>
  </si>
  <si>
    <t>arzum okka</t>
  </si>
  <si>
    <t>гель для бровей shik</t>
  </si>
  <si>
    <t>бальзам для волос нивеа</t>
  </si>
  <si>
    <t>кастюм на девочку</t>
  </si>
  <si>
    <t>салфетки для уборки губчатые</t>
  </si>
  <si>
    <t>косметический набор корея</t>
  </si>
  <si>
    <t>сито нержавейка</t>
  </si>
  <si>
    <t>планер как дела</t>
  </si>
  <si>
    <t>спортивные штаны мужские demix</t>
  </si>
  <si>
    <t>футболки мужские armani</t>
  </si>
  <si>
    <t>кухня детская большая деревянная</t>
  </si>
  <si>
    <t>шторы майнкрафт</t>
  </si>
  <si>
    <t>босоножки подростковые для мальчика</t>
  </si>
  <si>
    <t>among us фигурка</t>
  </si>
  <si>
    <t>пояс магнитный</t>
  </si>
  <si>
    <t>66985873</t>
  </si>
  <si>
    <t>джинсы женские с накладными карманами</t>
  </si>
  <si>
    <t>кружка меняет цвет по настроению</t>
  </si>
  <si>
    <t>женские нарядные туники большого размера</t>
  </si>
  <si>
    <t>детская жилетка для девочки</t>
  </si>
  <si>
    <t xml:space="preserve">la roche-posay toleriane </t>
  </si>
  <si>
    <t>облачко умное</t>
  </si>
  <si>
    <t>66377809</t>
  </si>
  <si>
    <t>чехол для планшета 10</t>
  </si>
  <si>
    <t>бюстгальтер 90в</t>
  </si>
  <si>
    <t>puma ferrari обувь</t>
  </si>
  <si>
    <t>плёнка непромокаемая</t>
  </si>
  <si>
    <t xml:space="preserve">бодимист </t>
  </si>
  <si>
    <t>asary</t>
  </si>
  <si>
    <t>naoh</t>
  </si>
  <si>
    <t>жилет баклажановый</t>
  </si>
  <si>
    <t>шкаф сервант</t>
  </si>
  <si>
    <t xml:space="preserve">помада арт визаж </t>
  </si>
  <si>
    <t>дезодорант-антиперспирант спрей</t>
  </si>
  <si>
    <t>цепь мужская стальная</t>
  </si>
  <si>
    <t>футболка мужская gloria geans</t>
  </si>
  <si>
    <t>ковёр 2х3</t>
  </si>
  <si>
    <t>наркомания</t>
  </si>
  <si>
    <t>кукурузный жмых</t>
  </si>
  <si>
    <t>springfield поло</t>
  </si>
  <si>
    <t xml:space="preserve">куртка из натуральной кожи </t>
  </si>
  <si>
    <t>медальн ца</t>
  </si>
  <si>
    <t>dlc</t>
  </si>
  <si>
    <t>кожаные мужские туфли</t>
  </si>
  <si>
    <t>антинакипин золушка</t>
  </si>
  <si>
    <t>для выравнивания плитки</t>
  </si>
  <si>
    <t>мазь живичная</t>
  </si>
  <si>
    <t>12051133</t>
  </si>
  <si>
    <t>повязка для девочки лето</t>
  </si>
  <si>
    <t>бандментон</t>
  </si>
  <si>
    <t>подушка 90х50</t>
  </si>
  <si>
    <t>кожаные сандалии мужские</t>
  </si>
  <si>
    <t>стразы на нитке</t>
  </si>
  <si>
    <t>багажные сетки</t>
  </si>
  <si>
    <t xml:space="preserve">чёрная кофта на молнии </t>
  </si>
  <si>
    <t>моющая машина</t>
  </si>
  <si>
    <t>промокс</t>
  </si>
  <si>
    <t>charmante женский</t>
  </si>
  <si>
    <t>набор акрила</t>
  </si>
  <si>
    <t>приправа для кофе kotanyi</t>
  </si>
  <si>
    <t>cropp купальник</t>
  </si>
  <si>
    <t>дайсое</t>
  </si>
  <si>
    <t>мужские духи версачи</t>
  </si>
  <si>
    <t xml:space="preserve">букет для невесты </t>
  </si>
  <si>
    <t>мишки бижутерия</t>
  </si>
  <si>
    <t>набор рубашек</t>
  </si>
  <si>
    <t>защитные сетки на динамики</t>
  </si>
  <si>
    <t>тарелка расписная</t>
  </si>
  <si>
    <t>21680111</t>
  </si>
  <si>
    <t>постное питание</t>
  </si>
  <si>
    <t>салфетка из гобелена</t>
  </si>
  <si>
    <t>батарейка на айфон se</t>
  </si>
  <si>
    <t>confesso</t>
  </si>
  <si>
    <t>спицы укороченные</t>
  </si>
  <si>
    <t>мариеладки бананы</t>
  </si>
  <si>
    <t>ponaroshku</t>
  </si>
  <si>
    <t>усилитель модема</t>
  </si>
  <si>
    <t>высшее образование</t>
  </si>
  <si>
    <t>защитное стекло на самсунг а 22 s</t>
  </si>
  <si>
    <t>вырасти травку</t>
  </si>
  <si>
    <t>постельное белье 1,5 с простыней на резинке</t>
  </si>
  <si>
    <t>стрижка кустов</t>
  </si>
  <si>
    <t>очки защитные hogo</t>
  </si>
  <si>
    <t>корзинка для фри</t>
  </si>
  <si>
    <t>ultra shop</t>
  </si>
  <si>
    <t>тубус для хранения</t>
  </si>
  <si>
    <t>75205914</t>
  </si>
  <si>
    <t>экоплант удобрение</t>
  </si>
  <si>
    <t>сергей вялов</t>
  </si>
  <si>
    <t>комплекты постельного белья с одеялом</t>
  </si>
  <si>
    <t>машинки строительные</t>
  </si>
  <si>
    <t xml:space="preserve">зеркала для мотоцикла </t>
  </si>
  <si>
    <t>на дубе том</t>
  </si>
  <si>
    <t>салфетки для монитора влажные</t>
  </si>
  <si>
    <t>дубовые веники</t>
  </si>
  <si>
    <t>горчичница</t>
  </si>
  <si>
    <t>шампунь хед энд шолдерс 400</t>
  </si>
  <si>
    <t>версаче сумка</t>
  </si>
  <si>
    <t>81311150</t>
  </si>
  <si>
    <t>смеситель для ванной россия</t>
  </si>
  <si>
    <t>yarnart рукоделие</t>
  </si>
  <si>
    <t>xiaomi poko x 3 pro</t>
  </si>
  <si>
    <t>штамп для глины</t>
  </si>
  <si>
    <t>спиннер бумеранг</t>
  </si>
  <si>
    <t xml:space="preserve">acoola для мальчиков </t>
  </si>
  <si>
    <t>тренчкот экокожа</t>
  </si>
  <si>
    <t>брелок мальчику</t>
  </si>
  <si>
    <t>yum</t>
  </si>
  <si>
    <t>бейсболка leon store</t>
  </si>
  <si>
    <t>туфли honey girl</t>
  </si>
  <si>
    <t>полосатый кардиган</t>
  </si>
  <si>
    <t>талисман тигра</t>
  </si>
  <si>
    <t>tesler чайник</t>
  </si>
  <si>
    <t>соусники набор</t>
  </si>
  <si>
    <t>лиловые и вишневые сумерки</t>
  </si>
  <si>
    <t>депилфлакс</t>
  </si>
  <si>
    <t>mh</t>
  </si>
  <si>
    <t xml:space="preserve">железо хелат </t>
  </si>
  <si>
    <t>craft футболка</t>
  </si>
  <si>
    <t>чехол книжка для хонор 9 лайт</t>
  </si>
  <si>
    <t>чехол книжка на самсунг а 02</t>
  </si>
  <si>
    <t>сережки крыса</t>
  </si>
  <si>
    <t>книга про животных от года</t>
  </si>
  <si>
    <t>тапочки женские пробка</t>
  </si>
  <si>
    <t>30300522</t>
  </si>
  <si>
    <t>прищепка для рыбы</t>
  </si>
  <si>
    <t xml:space="preserve">глискур шампунь </t>
  </si>
  <si>
    <t>карточки английский алфавит</t>
  </si>
  <si>
    <t>пежама для девочки</t>
  </si>
  <si>
    <t>essence fruit kiss</t>
  </si>
  <si>
    <t>белая сумка большая</t>
  </si>
  <si>
    <t>бусины мурано</t>
  </si>
  <si>
    <t>шнур с выключателем и вилкой</t>
  </si>
  <si>
    <t>гарри поттер и узник азкабана росмэн</t>
  </si>
  <si>
    <t>маяк вышивка</t>
  </si>
  <si>
    <t>скатерть с рисунком</t>
  </si>
  <si>
    <t>fostex</t>
  </si>
  <si>
    <t>ламер</t>
  </si>
  <si>
    <t>решетка для мясорубки moulinex</t>
  </si>
  <si>
    <t>обучение грамоте солнечные ступеньки</t>
  </si>
  <si>
    <t>сандали для мальчика тотто</t>
  </si>
  <si>
    <t>татарские украшения</t>
  </si>
  <si>
    <t>тетрадь в клеточку 48 листов</t>
  </si>
  <si>
    <t>худи с гачи мужские</t>
  </si>
  <si>
    <t xml:space="preserve"> маленький принц</t>
  </si>
  <si>
    <t>elan gallery кувшин</t>
  </si>
  <si>
    <t>тросы</t>
  </si>
  <si>
    <t>71646146</t>
  </si>
  <si>
    <t>шапка адидас женская</t>
  </si>
  <si>
    <t>валики для ламинирования ресниц s</t>
  </si>
  <si>
    <t>пиджаки для женщин демисезон</t>
  </si>
  <si>
    <t>nike dri fit hbr</t>
  </si>
  <si>
    <t>для новорождённых девочек</t>
  </si>
  <si>
    <t>bratz одежда</t>
  </si>
  <si>
    <t>постер бесстыжие</t>
  </si>
  <si>
    <t>спемпинг</t>
  </si>
  <si>
    <t>панно со мхом</t>
  </si>
  <si>
    <t>casa life</t>
  </si>
  <si>
    <t>наклейки яндекс</t>
  </si>
  <si>
    <t>плед 200х220 турция</t>
  </si>
  <si>
    <t>фигурка мельница</t>
  </si>
  <si>
    <t>остин свитер женский</t>
  </si>
  <si>
    <t>листы для запекания</t>
  </si>
  <si>
    <t>резинка длинная</t>
  </si>
  <si>
    <t>пурина one для стерилизованных кошек</t>
  </si>
  <si>
    <t>avon гели для душа</t>
  </si>
  <si>
    <t>ваза фигура</t>
  </si>
  <si>
    <t>набор инструментов для педикюра</t>
  </si>
  <si>
    <t>костюм мама дочка</t>
  </si>
  <si>
    <t>batista fashion женский одежда</t>
  </si>
  <si>
    <t xml:space="preserve">амла </t>
  </si>
  <si>
    <t>костюм летний для малышки</t>
  </si>
  <si>
    <t>лесницы</t>
  </si>
  <si>
    <t>игла для машинки</t>
  </si>
  <si>
    <t>маска кутюр</t>
  </si>
  <si>
    <t>желе айс пудинг</t>
  </si>
  <si>
    <t xml:space="preserve">моп для швабры </t>
  </si>
  <si>
    <t>летние брюки мальчик</t>
  </si>
  <si>
    <t>братья ореховы орехи</t>
  </si>
  <si>
    <t>куртка зимняя женская парка</t>
  </si>
  <si>
    <t>пиджаки женские на лето</t>
  </si>
  <si>
    <t>книга для записи</t>
  </si>
  <si>
    <t>туфли невысокий каблук</t>
  </si>
  <si>
    <t>rawi</t>
  </si>
  <si>
    <t>круг для ребенка</t>
  </si>
  <si>
    <t>acoola обувь для мальчиков</t>
  </si>
  <si>
    <t>49416374</t>
  </si>
  <si>
    <t>увлажняющая сыворотка капус</t>
  </si>
  <si>
    <t>fruittella tempties</t>
  </si>
  <si>
    <t>черные брюки женские летние</t>
  </si>
  <si>
    <t>реле напряжения ekf</t>
  </si>
  <si>
    <t>шахматы мини</t>
  </si>
  <si>
    <t xml:space="preserve">три мушкетера </t>
  </si>
  <si>
    <t>тату самолет</t>
  </si>
  <si>
    <t>джинсы великоросс</t>
  </si>
  <si>
    <t>куртка russia мужская</t>
  </si>
  <si>
    <t>детский стол и два стула</t>
  </si>
  <si>
    <t>кальсоны opium</t>
  </si>
  <si>
    <t>ложка для шариков</t>
  </si>
  <si>
    <t>funko pop dota 2</t>
  </si>
  <si>
    <t>пано из металла</t>
  </si>
  <si>
    <t>материал для пруда</t>
  </si>
  <si>
    <t>настоящие ножи</t>
  </si>
  <si>
    <t>первые сандали</t>
  </si>
  <si>
    <t xml:space="preserve"> 8474906</t>
  </si>
  <si>
    <t>himalaya гель алоэ</t>
  </si>
  <si>
    <t>секс кула</t>
  </si>
  <si>
    <t>вяжи как дизайнер</t>
  </si>
  <si>
    <t>олегран</t>
  </si>
  <si>
    <t>жвачка которая бьёт током</t>
  </si>
  <si>
    <t>сумка плющевая</t>
  </si>
  <si>
    <t>мебельный винт</t>
  </si>
  <si>
    <t>mag wood игрушки</t>
  </si>
  <si>
    <t xml:space="preserve">аниме мягкая игрушка </t>
  </si>
  <si>
    <t>платье макси черное</t>
  </si>
  <si>
    <t>жвачка со вкусом пива</t>
  </si>
  <si>
    <t>xiaomi мыло косметическое</t>
  </si>
  <si>
    <t>бумага для стирки</t>
  </si>
  <si>
    <t>масло для ногтей и кутикулы 75 мл</t>
  </si>
  <si>
    <t>mack andy</t>
  </si>
  <si>
    <t>aquafilter</t>
  </si>
  <si>
    <t>постер джонни депп</t>
  </si>
  <si>
    <t>пакет с рисунком</t>
  </si>
  <si>
    <t>круглый органайзер</t>
  </si>
  <si>
    <t>кортина по намерам</t>
  </si>
  <si>
    <t>костюм для поезда</t>
  </si>
  <si>
    <t>топ из фатина</t>
  </si>
  <si>
    <t>журавленок и молнии</t>
  </si>
  <si>
    <t>тушь sephora</t>
  </si>
  <si>
    <t>футболка с фараоном</t>
  </si>
  <si>
    <t>палка для хотьбы</t>
  </si>
  <si>
    <t>чехлы на honor 7a для девочек</t>
  </si>
  <si>
    <t>фильтр для dyson</t>
  </si>
  <si>
    <t>sarabanda одежда</t>
  </si>
  <si>
    <t>финики в коробке</t>
  </si>
  <si>
    <t>наливной акрил для ванны</t>
  </si>
  <si>
    <t>матрас на</t>
  </si>
  <si>
    <t>33254505</t>
  </si>
  <si>
    <t>57440209</t>
  </si>
  <si>
    <t xml:space="preserve">винтажные кроссовки </t>
  </si>
  <si>
    <t>мейкап революшн</t>
  </si>
  <si>
    <t>арахисовая паста без сахара 1кг</t>
  </si>
  <si>
    <t>londa visible repair маска</t>
  </si>
  <si>
    <t>сандали 32</t>
  </si>
  <si>
    <t xml:space="preserve">подгузники трусики yokosun </t>
  </si>
  <si>
    <t>свитшот женский gap</t>
  </si>
  <si>
    <t>волшебное зеркало таро</t>
  </si>
  <si>
    <t>71694478</t>
  </si>
  <si>
    <t>аксессуары к стульчикам для кормления</t>
  </si>
  <si>
    <t xml:space="preserve">push up </t>
  </si>
  <si>
    <t>сковородка 24</t>
  </si>
  <si>
    <t>детская мочалка 0+</t>
  </si>
  <si>
    <t>waterpulse</t>
  </si>
  <si>
    <t>japan premium pet товары для животных</t>
  </si>
  <si>
    <t xml:space="preserve">dercos шампунь </t>
  </si>
  <si>
    <t>краска для воды</t>
  </si>
  <si>
    <t>колпаки на нипель</t>
  </si>
  <si>
    <t>корм кошкам влажный гурмэ</t>
  </si>
  <si>
    <t>трафареты для творчества буквы</t>
  </si>
  <si>
    <t>eva mosaic тональный крем 01</t>
  </si>
  <si>
    <t>босоножки луи витон</t>
  </si>
  <si>
    <t xml:space="preserve">покрытия для унитаза </t>
  </si>
  <si>
    <t>резиновые пизда</t>
  </si>
  <si>
    <t>гвозди садовые</t>
  </si>
  <si>
    <t>зипка с аниме</t>
  </si>
  <si>
    <t>miss tais 766</t>
  </si>
  <si>
    <t>клапан давления</t>
  </si>
  <si>
    <t>попсокет сердечко</t>
  </si>
  <si>
    <t>шампунь для аолос</t>
  </si>
  <si>
    <t>армани шелк ткань</t>
  </si>
  <si>
    <t xml:space="preserve">акваферма </t>
  </si>
  <si>
    <t>белые колготки 30 ден</t>
  </si>
  <si>
    <t>vskmyst gepshb</t>
  </si>
  <si>
    <t>luxmom 518</t>
  </si>
  <si>
    <t xml:space="preserve">тональный кре </t>
  </si>
  <si>
    <t>поплопопер</t>
  </si>
  <si>
    <t>заготовки для вязания</t>
  </si>
  <si>
    <t>кальций хелат эвалар</t>
  </si>
  <si>
    <t>люстры светильники</t>
  </si>
  <si>
    <t>флаг морской</t>
  </si>
  <si>
    <t>тетрадь с хеллоу китти</t>
  </si>
  <si>
    <t>футболки викинг</t>
  </si>
  <si>
    <t>nargis</t>
  </si>
  <si>
    <t>сандалии для подростка девочки</t>
  </si>
  <si>
    <t>пустые банки</t>
  </si>
  <si>
    <t>биосан</t>
  </si>
  <si>
    <t>дневниа</t>
  </si>
  <si>
    <t>кросмовки для бега</t>
  </si>
  <si>
    <t>15310694</t>
  </si>
  <si>
    <t>9499390</t>
  </si>
  <si>
    <t>складной метр</t>
  </si>
  <si>
    <t>кроссовки женские с цветной подошвой</t>
  </si>
  <si>
    <t>jellybox mini</t>
  </si>
  <si>
    <t>ремень автоматный</t>
  </si>
  <si>
    <t>коробка для белья в ванную</t>
  </si>
  <si>
    <t>накладной светильник потолочный квадратный</t>
  </si>
  <si>
    <t>ручной станок для гибки арматуры</t>
  </si>
  <si>
    <t>ожерелье для детей</t>
  </si>
  <si>
    <t>уличные фонари на солнечной батарее</t>
  </si>
  <si>
    <t>сарафар</t>
  </si>
  <si>
    <t>тапки женские спортивные</t>
  </si>
  <si>
    <t>12151308</t>
  </si>
  <si>
    <t>складная вешалка сушилка</t>
  </si>
  <si>
    <t>шторы 500</t>
  </si>
  <si>
    <t xml:space="preserve">футболочки </t>
  </si>
  <si>
    <t xml:space="preserve">гризли рюкзак школьный для мальчика </t>
  </si>
  <si>
    <t xml:space="preserve">kamali </t>
  </si>
  <si>
    <t>apple чехол на 11</t>
  </si>
  <si>
    <t>пена для укладки волос тафт</t>
  </si>
  <si>
    <t>брослеты мужские</t>
  </si>
  <si>
    <t>педикюрный диск сменный</t>
  </si>
  <si>
    <t>пьяный дартс</t>
  </si>
  <si>
    <t>спортивный костюм капа</t>
  </si>
  <si>
    <t>тереза мед пеленки</t>
  </si>
  <si>
    <t>anfen белье женский</t>
  </si>
  <si>
    <t>l’atuage</t>
  </si>
  <si>
    <t>шампунь эстель для окрашенных</t>
  </si>
  <si>
    <t>benetton шапка</t>
  </si>
  <si>
    <t>holy land сахарное мыло</t>
  </si>
  <si>
    <t>топик для девочки блестящий</t>
  </si>
  <si>
    <t>подставка для фуршета</t>
  </si>
  <si>
    <t>арехи</t>
  </si>
  <si>
    <t>чехлы для vitz 2005-</t>
  </si>
  <si>
    <t xml:space="preserve">анти пятна </t>
  </si>
  <si>
    <t>колонки на ноутбук</t>
  </si>
  <si>
    <t>контейнер для пищевой пленки</t>
  </si>
  <si>
    <t>накопитель памяти для ноутбука</t>
  </si>
  <si>
    <t>фитнес браслет ксяоми</t>
  </si>
  <si>
    <t>кубик рубик треугольный</t>
  </si>
  <si>
    <t>конверсы кеды розовые</t>
  </si>
  <si>
    <t>колпаки р 14</t>
  </si>
  <si>
    <t>безразличка</t>
  </si>
  <si>
    <t>коврики шевроле лачетти</t>
  </si>
  <si>
    <t>80418803</t>
  </si>
  <si>
    <t>рюкзак с цветами</t>
  </si>
  <si>
    <t>игрушка для морской свинки</t>
  </si>
  <si>
    <t>фен-щетка для волос philips essential care hp8663/00</t>
  </si>
  <si>
    <t xml:space="preserve"> мужские брюки</t>
  </si>
  <si>
    <t>выпускной гирлянда</t>
  </si>
  <si>
    <t>скоростной кубик рубика</t>
  </si>
  <si>
    <t>ребятам о зверятах</t>
  </si>
  <si>
    <t>голубые джинсы женские клеш</t>
  </si>
  <si>
    <t>галстук с платком для мужчин</t>
  </si>
  <si>
    <t>gazpromneft premium</t>
  </si>
  <si>
    <t>24765120</t>
  </si>
  <si>
    <t>типо кроксы</t>
  </si>
  <si>
    <t>пигменты для перманента</t>
  </si>
  <si>
    <t>постельное бельё 2-х спальное</t>
  </si>
  <si>
    <t>машинка велосипед</t>
  </si>
  <si>
    <t>лаво лампа</t>
  </si>
  <si>
    <t>емкость для микроволновки</t>
  </si>
  <si>
    <t>я не знаю</t>
  </si>
  <si>
    <t>чехол на  iphone 6</t>
  </si>
  <si>
    <t>футболка белая на подростка</t>
  </si>
  <si>
    <t>41326160</t>
  </si>
  <si>
    <t>тонометр автоматический на запястье</t>
  </si>
  <si>
    <t>купить миксер</t>
  </si>
  <si>
    <t>поводок 7 м</t>
  </si>
  <si>
    <t>58194784</t>
  </si>
  <si>
    <t>программное обеспечение на ноутбук</t>
  </si>
  <si>
    <t>32655980</t>
  </si>
  <si>
    <t>73474172</t>
  </si>
  <si>
    <t>крем лечебный для губ</t>
  </si>
  <si>
    <t xml:space="preserve">foundation </t>
  </si>
  <si>
    <t>asos платье</t>
  </si>
  <si>
    <t>бокалы из толстого стекла</t>
  </si>
  <si>
    <t>8 plus</t>
  </si>
  <si>
    <t>64500715</t>
  </si>
  <si>
    <t>budi basa басик</t>
  </si>
  <si>
    <t>комбинезон шорты детский</t>
  </si>
  <si>
    <t>84876460</t>
  </si>
  <si>
    <t>ленты для медалей</t>
  </si>
  <si>
    <t>замочек на цепочку</t>
  </si>
  <si>
    <t>защитное стекло на realme gt master edition</t>
  </si>
  <si>
    <t>шорты женские эластичные</t>
  </si>
  <si>
    <t>шорты женские дешевые</t>
  </si>
  <si>
    <t>для брове</t>
  </si>
  <si>
    <t>67929357</t>
  </si>
  <si>
    <t>алмазная мозаика на подрамнике 20х20</t>
  </si>
  <si>
    <t>средства против целюлита</t>
  </si>
  <si>
    <t>мак 5</t>
  </si>
  <si>
    <t xml:space="preserve">короткая кофта на молнии </t>
  </si>
  <si>
    <t>аквапалки</t>
  </si>
  <si>
    <t>грушки для мальчиков</t>
  </si>
  <si>
    <t>marykids</t>
  </si>
  <si>
    <t>ghostface</t>
  </si>
  <si>
    <t>кресло компьютерное ортопедическое</t>
  </si>
  <si>
    <t>генденштейн</t>
  </si>
  <si>
    <t>тренажер древмас</t>
  </si>
  <si>
    <t>amalia</t>
  </si>
  <si>
    <t>копилки с деньгами</t>
  </si>
  <si>
    <t>широкая кисть для рисования</t>
  </si>
  <si>
    <t>чехол iphone 11 со шнурком</t>
  </si>
  <si>
    <t>b100-15</t>
  </si>
  <si>
    <t>сандалии 39</t>
  </si>
  <si>
    <t>23440383</t>
  </si>
  <si>
    <t xml:space="preserve">крем для рук питательный </t>
  </si>
  <si>
    <t>30859860</t>
  </si>
  <si>
    <t>монастырский рецепт</t>
  </si>
  <si>
    <t>футболка aca</t>
  </si>
  <si>
    <t>электро шетка</t>
  </si>
  <si>
    <t>эко средство для унитаза</t>
  </si>
  <si>
    <t>кеды мужские lacost</t>
  </si>
  <si>
    <t>флаконы 10 мл</t>
  </si>
  <si>
    <t>декор для кашпо</t>
  </si>
  <si>
    <t>подарки на 23 февраля мальчикам</t>
  </si>
  <si>
    <t xml:space="preserve">смысловое чтение </t>
  </si>
  <si>
    <t>кошелек картхолдер</t>
  </si>
  <si>
    <t>магнитные доски белого цвета</t>
  </si>
  <si>
    <t>лоток канцелярский принадлежностей</t>
  </si>
  <si>
    <t>sure</t>
  </si>
  <si>
    <t>органайзер разделитель</t>
  </si>
  <si>
    <t>футболка с девочкой</t>
  </si>
  <si>
    <t>philips oneblade насадки</t>
  </si>
  <si>
    <t>anchi</t>
  </si>
  <si>
    <t xml:space="preserve">палетка для глаз </t>
  </si>
  <si>
    <t>магнитные ключи</t>
  </si>
  <si>
    <t>nbyn lkz ue,</t>
  </si>
  <si>
    <t xml:space="preserve">белое платье футляр </t>
  </si>
  <si>
    <t>подгузники молфикс</t>
  </si>
  <si>
    <t>good&amp;good посуда и инвентарь</t>
  </si>
  <si>
    <t>портфель мальчику</t>
  </si>
  <si>
    <t>эдгар берроуз</t>
  </si>
  <si>
    <t>белые туфли с открытой пяткой</t>
  </si>
  <si>
    <t>чёрная подводка для глаз</t>
  </si>
  <si>
    <t>алмазная мозаика икона матроны</t>
  </si>
  <si>
    <t>brusko кальян</t>
  </si>
  <si>
    <t>витамин d3 капсулы</t>
  </si>
  <si>
    <t>энциклопедия автомобилей</t>
  </si>
  <si>
    <t>dutybox для туалета</t>
  </si>
  <si>
    <t>футболка мужская том и джери</t>
  </si>
  <si>
    <t>ковер 1.5 на 3</t>
  </si>
  <si>
    <t>стяжка винтовая</t>
  </si>
  <si>
    <t>александр 3</t>
  </si>
  <si>
    <t>фумитокс жидкость</t>
  </si>
  <si>
    <t>кресло к</t>
  </si>
  <si>
    <t>маленький будильник</t>
  </si>
  <si>
    <t>лесные животные фигурки</t>
  </si>
  <si>
    <t>бермуды карго</t>
  </si>
  <si>
    <t xml:space="preserve">серьги кольца золотые </t>
  </si>
  <si>
    <t xml:space="preserve">сороконожки детские </t>
  </si>
  <si>
    <t>труба теплый пол</t>
  </si>
  <si>
    <t>машинки камаз</t>
  </si>
  <si>
    <t>пудра мэйбеллин</t>
  </si>
  <si>
    <t>брючные костюмы женские классические с жилетками</t>
  </si>
  <si>
    <t>монополия для детей</t>
  </si>
  <si>
    <t>чехол на 8 про</t>
  </si>
  <si>
    <t>lacoste тапочки</t>
  </si>
  <si>
    <t xml:space="preserve">viktoria secret vanilla </t>
  </si>
  <si>
    <t xml:space="preserve">прокладки kotex </t>
  </si>
  <si>
    <t>biohazard</t>
  </si>
  <si>
    <t>клише для кожи</t>
  </si>
  <si>
    <t>natura siberica бальзам для волос</t>
  </si>
  <si>
    <t>молочко для тела ecolatier</t>
  </si>
  <si>
    <t>автомобильная вонючка</t>
  </si>
  <si>
    <t xml:space="preserve">treaclemoon </t>
  </si>
  <si>
    <t>пылесос беспроводной бытовая техника</t>
  </si>
  <si>
    <t>elitepetcamp</t>
  </si>
  <si>
    <t>фильтр atoll</t>
  </si>
  <si>
    <t>для прсуды</t>
  </si>
  <si>
    <t>леска-плетёнка</t>
  </si>
  <si>
    <t>очки мемные</t>
  </si>
  <si>
    <t>панама для хвоста</t>
  </si>
  <si>
    <t>geox эспадрильи</t>
  </si>
  <si>
    <t>босоножки маскоте</t>
  </si>
  <si>
    <t>benefitarm</t>
  </si>
  <si>
    <t>бутылка геншин</t>
  </si>
  <si>
    <t>wenge</t>
  </si>
  <si>
    <t>molecola.</t>
  </si>
  <si>
    <t>тарелка прчмоугольная</t>
  </si>
  <si>
    <t>синергетие</t>
  </si>
  <si>
    <t>stick-o</t>
  </si>
  <si>
    <t>стекло se 2</t>
  </si>
  <si>
    <t>легинсы для девочки 92</t>
  </si>
  <si>
    <t>bloodborne ps4</t>
  </si>
  <si>
    <t xml:space="preserve">экспресс доставка </t>
  </si>
  <si>
    <t>mac кисти</t>
  </si>
  <si>
    <t>зарядное устройство переносное</t>
  </si>
  <si>
    <t xml:space="preserve">детское творчество </t>
  </si>
  <si>
    <t>rollerblade ролики</t>
  </si>
  <si>
    <t>детская зубная щетка курапрокс</t>
  </si>
  <si>
    <t>жалюзи на окна горизонтальные алюминиевые</t>
  </si>
  <si>
    <t>грунт для архидей</t>
  </si>
  <si>
    <t>сумка для купания</t>
  </si>
  <si>
    <t xml:space="preserve">мужская печатка </t>
  </si>
  <si>
    <t>белая оверсайз рубашка женская</t>
  </si>
  <si>
    <t>аниме термонаклейки</t>
  </si>
  <si>
    <t>носки со сталиным</t>
  </si>
  <si>
    <t>колготки новорожденным</t>
  </si>
  <si>
    <t>brunello bochetti</t>
  </si>
  <si>
    <t xml:space="preserve">модная кофта </t>
  </si>
  <si>
    <t>zic x9 fe 5w-30</t>
  </si>
  <si>
    <t>средство для химчистки автомобиля</t>
  </si>
  <si>
    <t>геокс обувь для мальчиков</t>
  </si>
  <si>
    <t>сливы</t>
  </si>
  <si>
    <t>платье черное с красным</t>
  </si>
  <si>
    <t>толстовка без рукавов мужская</t>
  </si>
  <si>
    <t>спрей для чистки мягкой мебели</t>
  </si>
  <si>
    <t>набор игрушек для девочек</t>
  </si>
  <si>
    <t>рубашки оверсайз в клетку</t>
  </si>
  <si>
    <t xml:space="preserve">порошок для ручной стирки </t>
  </si>
  <si>
    <t>цинк витамин с</t>
  </si>
  <si>
    <t>обод велосипедный 28</t>
  </si>
  <si>
    <t>роутер с usb</t>
  </si>
  <si>
    <t>кожанка розовая</t>
  </si>
  <si>
    <t>78169504</t>
  </si>
  <si>
    <t>10353764</t>
  </si>
  <si>
    <t>стол книжка с ящиками</t>
  </si>
  <si>
    <t>пелёнка для крещения</t>
  </si>
  <si>
    <t>кепка pinko</t>
  </si>
  <si>
    <t>ресепшн стол</t>
  </si>
  <si>
    <t xml:space="preserve">тетрадь в клетку 96 листов </t>
  </si>
  <si>
    <t>clarans пудра</t>
  </si>
  <si>
    <t>платье трикотажное без рукавов</t>
  </si>
  <si>
    <t>лейка большая</t>
  </si>
  <si>
    <t xml:space="preserve">обувь мужские </t>
  </si>
  <si>
    <t>em&amp;sima</t>
  </si>
  <si>
    <t xml:space="preserve">очки поляризационные мужские </t>
  </si>
  <si>
    <t>бассейн каркасный 366x122</t>
  </si>
  <si>
    <t>джемпер лето</t>
  </si>
  <si>
    <t>чеснок таблетки</t>
  </si>
  <si>
    <t>система приучения к унитазу</t>
  </si>
  <si>
    <t>45994248</t>
  </si>
  <si>
    <t>альвега</t>
  </si>
  <si>
    <t>48319873</t>
  </si>
  <si>
    <t>камилла тюль</t>
  </si>
  <si>
    <t>слипоны guess</t>
  </si>
  <si>
    <t>kk</t>
  </si>
  <si>
    <t>детский намазник</t>
  </si>
  <si>
    <t>свеча цифра 11</t>
  </si>
  <si>
    <t>elan gallery чайная пара</t>
  </si>
  <si>
    <t>лосьон для лица увлажняющий</t>
  </si>
  <si>
    <t>разогревающий пластырь</t>
  </si>
  <si>
    <t>маска с зелёным чаем</t>
  </si>
  <si>
    <t>свитшот красный женский</t>
  </si>
  <si>
    <t>smart clean</t>
  </si>
  <si>
    <t>женьшень бальзам</t>
  </si>
  <si>
    <t xml:space="preserve">дайвинг </t>
  </si>
  <si>
    <t>коробка пластиковая с крышкой</t>
  </si>
  <si>
    <t>брендовые солнцезащитные очки</t>
  </si>
  <si>
    <t>ботинки с высокой подошвой мужские</t>
  </si>
  <si>
    <t>шоколодная паста</t>
  </si>
  <si>
    <t xml:space="preserve">tresemme кондиционер </t>
  </si>
  <si>
    <t>туника пляжная для малышей</t>
  </si>
  <si>
    <t>субару машинка</t>
  </si>
  <si>
    <t>7722166</t>
  </si>
  <si>
    <t>крафт пакеты для стерилизации 100 штук</t>
  </si>
  <si>
    <t>крепления для тюли</t>
  </si>
  <si>
    <t xml:space="preserve">artel </t>
  </si>
  <si>
    <t>под карту</t>
  </si>
  <si>
    <t>бианки латка</t>
  </si>
  <si>
    <t>привидешки</t>
  </si>
  <si>
    <t>riter</t>
  </si>
  <si>
    <t>28813034</t>
  </si>
  <si>
    <t>футболка stradivarius</t>
  </si>
  <si>
    <t>поворотное устройство</t>
  </si>
  <si>
    <t>new juicy life</t>
  </si>
  <si>
    <t>губная помада nyx</t>
  </si>
  <si>
    <t>салфетки авокадо</t>
  </si>
  <si>
    <t>нижнее белье для спорта</t>
  </si>
  <si>
    <t>моющее средство 1 литр</t>
  </si>
  <si>
    <t xml:space="preserve">chrome </t>
  </si>
  <si>
    <t>слипоны ткань</t>
  </si>
  <si>
    <t>42310047</t>
  </si>
  <si>
    <t>рубашка желтая мужская</t>
  </si>
  <si>
    <t xml:space="preserve">угодай кто </t>
  </si>
  <si>
    <t>подарок мужчине на др</t>
  </si>
  <si>
    <t>моющее средство для посуды 5 л</t>
  </si>
  <si>
    <t xml:space="preserve">салтон спорт </t>
  </si>
  <si>
    <t>шампунь для волос женский клер</t>
  </si>
  <si>
    <t>книга правила дорожного движения</t>
  </si>
  <si>
    <t>пышные банты</t>
  </si>
  <si>
    <t xml:space="preserve">для краски </t>
  </si>
  <si>
    <t>лаки для ногтей голубого цвета</t>
  </si>
  <si>
    <t>чехол на iphone 12 pro max с ремешком</t>
  </si>
  <si>
    <t>трусы indefini женские</t>
  </si>
  <si>
    <t xml:space="preserve">серёжки для подростка </t>
  </si>
  <si>
    <t>трейдинг с доктором эллером</t>
  </si>
  <si>
    <t>запах чистого белья</t>
  </si>
  <si>
    <t>ходовые огни нива</t>
  </si>
  <si>
    <t>dt</t>
  </si>
  <si>
    <t xml:space="preserve">в конце они оба </t>
  </si>
  <si>
    <t>очки чёрные круглые</t>
  </si>
  <si>
    <t>home made</t>
  </si>
  <si>
    <t>платье на выход большой размер</t>
  </si>
  <si>
    <t>кальция хелат</t>
  </si>
  <si>
    <t>пасхальный венок</t>
  </si>
  <si>
    <t>каниколоны волосы</t>
  </si>
  <si>
    <t>espiro sonic</t>
  </si>
  <si>
    <t>правило тарелки</t>
  </si>
  <si>
    <t>костюм женский kappa</t>
  </si>
  <si>
    <t>пудра с кушоном</t>
  </si>
  <si>
    <t>62807700</t>
  </si>
  <si>
    <t>тубы</t>
  </si>
  <si>
    <t>толстовка  nike</t>
  </si>
  <si>
    <t>чехол на телефон редми 5</t>
  </si>
  <si>
    <t>игра настольная для двоих</t>
  </si>
  <si>
    <t>51465336</t>
  </si>
  <si>
    <t xml:space="preserve">система спаси себя сам </t>
  </si>
  <si>
    <t>адидас 500</t>
  </si>
  <si>
    <t>колготки в сеткк</t>
  </si>
  <si>
    <t>кольцо золотое с рубином</t>
  </si>
  <si>
    <t>летняя резина 14</t>
  </si>
  <si>
    <t xml:space="preserve">прстельное белье </t>
  </si>
  <si>
    <t>мешок для мусора большой</t>
  </si>
  <si>
    <t>масло frendli</t>
  </si>
  <si>
    <t>сапоги дарина</t>
  </si>
  <si>
    <t>нашивки мчс</t>
  </si>
  <si>
    <t>серьги кролики</t>
  </si>
  <si>
    <t>топц</t>
  </si>
  <si>
    <t>шапка девочке</t>
  </si>
  <si>
    <t>защитное стекло на zte blade a3</t>
  </si>
  <si>
    <t xml:space="preserve">трещетки </t>
  </si>
  <si>
    <t>61244629</t>
  </si>
  <si>
    <t>73610046</t>
  </si>
  <si>
    <t>шведская стенка для детей</t>
  </si>
  <si>
    <t>подшлемники спортивные</t>
  </si>
  <si>
    <t>комплект белья из сетки</t>
  </si>
  <si>
    <t>пижама бравл</t>
  </si>
  <si>
    <t>электрогриль tefal optigrill+ gc712d34</t>
  </si>
  <si>
    <t>чехол на телефон 10 iphone</t>
  </si>
  <si>
    <t xml:space="preserve">ножницы зигзаг </t>
  </si>
  <si>
    <t xml:space="preserve">платье гипюр </t>
  </si>
  <si>
    <t>сланцы мужские асикс</t>
  </si>
  <si>
    <t>meybelline</t>
  </si>
  <si>
    <t>гвозди терапия</t>
  </si>
  <si>
    <t>vaporesso barr катридж</t>
  </si>
  <si>
    <t>матрас на кровать детскую</t>
  </si>
  <si>
    <t>гель для душа compliment</t>
  </si>
  <si>
    <t>юбка с пайетками zarina</t>
  </si>
  <si>
    <t>mama_devochki</t>
  </si>
  <si>
    <t>ночная сорочка беларусь</t>
  </si>
  <si>
    <t xml:space="preserve">сумка через плечо  </t>
  </si>
  <si>
    <t xml:space="preserve">зуко </t>
  </si>
  <si>
    <t>реалслим</t>
  </si>
  <si>
    <t>полка с крючками в ванную</t>
  </si>
  <si>
    <t>маскит</t>
  </si>
  <si>
    <t>жидкость для обработки инструментов</t>
  </si>
  <si>
    <t>клипсы для сетки затеняющей</t>
  </si>
  <si>
    <t xml:space="preserve">monari </t>
  </si>
  <si>
    <t>портулак цветы</t>
  </si>
  <si>
    <t>подростковые очки</t>
  </si>
  <si>
    <t>кролики игрушки</t>
  </si>
  <si>
    <t>корм для щенков сириус</t>
  </si>
  <si>
    <t>mr beast мерч</t>
  </si>
  <si>
    <t>mk high intensity мужская туалетная вода</t>
  </si>
  <si>
    <t>бёрнер</t>
  </si>
  <si>
    <t>2018</t>
  </si>
  <si>
    <t>сумка махаон</t>
  </si>
  <si>
    <t>26871649</t>
  </si>
  <si>
    <t>live easy</t>
  </si>
  <si>
    <t>полукомбинезон playtoday</t>
  </si>
  <si>
    <t>73475363</t>
  </si>
  <si>
    <t>маска для волос egg planet</t>
  </si>
  <si>
    <t>летняя обувь мужские</t>
  </si>
  <si>
    <t>счастье в горах</t>
  </si>
  <si>
    <t>top-hap</t>
  </si>
  <si>
    <t>пс 4 приставка</t>
  </si>
  <si>
    <t>спортивный костюм 52 размер</t>
  </si>
  <si>
    <t>бежевая кофточка</t>
  </si>
  <si>
    <t>изи слайды детские</t>
  </si>
  <si>
    <t>свечи 22</t>
  </si>
  <si>
    <t>песок для лотка</t>
  </si>
  <si>
    <t>кулон для мальчика</t>
  </si>
  <si>
    <t>дарсонваль biolift4</t>
  </si>
  <si>
    <t>lactomin 80</t>
  </si>
  <si>
    <t>colin's поло</t>
  </si>
  <si>
    <t>samsung s21 fe стекло</t>
  </si>
  <si>
    <t>пины бронза</t>
  </si>
  <si>
    <t>арза</t>
  </si>
  <si>
    <t>детский ковер пол</t>
  </si>
  <si>
    <t>книга с секретами робинс</t>
  </si>
  <si>
    <t>бриджи лето женские</t>
  </si>
  <si>
    <t>кратео</t>
  </si>
  <si>
    <t>бифри куртки</t>
  </si>
  <si>
    <t>biodeema</t>
  </si>
  <si>
    <t>корректор осанки леомакс</t>
  </si>
  <si>
    <t>столик детский деревянный</t>
  </si>
  <si>
    <t>geox топсайдеры</t>
  </si>
  <si>
    <t>колготки утяжки</t>
  </si>
  <si>
    <t>кигкруми</t>
  </si>
  <si>
    <t>5061834</t>
  </si>
  <si>
    <t>21039606</t>
  </si>
  <si>
    <t>циклим крем</t>
  </si>
  <si>
    <t>капри женские большие размеры джинсовые</t>
  </si>
  <si>
    <t>10163563</t>
  </si>
  <si>
    <t>идеальный шторм</t>
  </si>
  <si>
    <t>бисерные кольца</t>
  </si>
  <si>
    <t>россвик</t>
  </si>
  <si>
    <t>для маски кисточка</t>
  </si>
  <si>
    <t>72858472</t>
  </si>
  <si>
    <t xml:space="preserve">планшет для окрашивания </t>
  </si>
  <si>
    <t>платье макси на запах</t>
  </si>
  <si>
    <t>бренд новое время</t>
  </si>
  <si>
    <t>чехол на телефон для девочек</t>
  </si>
  <si>
    <t>плёнка на планшет</t>
  </si>
  <si>
    <t>магнитная мозаика город</t>
  </si>
  <si>
    <t>blackhead cleanser</t>
  </si>
  <si>
    <t>походное мыло</t>
  </si>
  <si>
    <t>носки 5 лет</t>
  </si>
  <si>
    <t>футболка на мальчика 170</t>
  </si>
  <si>
    <t>зеркальце для зубов</t>
  </si>
  <si>
    <t>набор оправок</t>
  </si>
  <si>
    <t>спортивные брюки с принтом</t>
  </si>
  <si>
    <t>индикатор почвы</t>
  </si>
  <si>
    <t>головоломка баланс</t>
  </si>
  <si>
    <t>регестратор</t>
  </si>
  <si>
    <t>murumuru</t>
  </si>
  <si>
    <t>ice color</t>
  </si>
  <si>
    <t>детские платья на осень</t>
  </si>
  <si>
    <t>форсф</t>
  </si>
  <si>
    <t>комбинезон слитный</t>
  </si>
  <si>
    <t>платья с воланами женские праздничные</t>
  </si>
  <si>
    <t xml:space="preserve">человечки лего </t>
  </si>
  <si>
    <t>мишка белый</t>
  </si>
  <si>
    <t>теплодар</t>
  </si>
  <si>
    <t>переходник на айфон аукс</t>
  </si>
  <si>
    <t>dyma</t>
  </si>
  <si>
    <t>грунт mobihel</t>
  </si>
  <si>
    <t>сумки распродажа</t>
  </si>
  <si>
    <t>ветровка oversize</t>
  </si>
  <si>
    <t>футболки мужские  твое</t>
  </si>
  <si>
    <t>женские серёжки</t>
  </si>
  <si>
    <t>против вшей</t>
  </si>
  <si>
    <t>65470493</t>
  </si>
  <si>
    <t>nike мальчики обувь</t>
  </si>
  <si>
    <t>sweet box фиксики</t>
  </si>
  <si>
    <t xml:space="preserve">пинцет солинберг </t>
  </si>
  <si>
    <t>одеяло 175х210 холлофайбео</t>
  </si>
  <si>
    <t>фотозона баннер</t>
  </si>
  <si>
    <t>ластики авокадо</t>
  </si>
  <si>
    <t>hdmi - vga</t>
  </si>
  <si>
    <t>кеды белые кожа женские</t>
  </si>
  <si>
    <t>механические часы амфибия</t>
  </si>
  <si>
    <t>тужурка</t>
  </si>
  <si>
    <t xml:space="preserve">бежевые трусы </t>
  </si>
  <si>
    <t>тетрадь в линейку 48 листов 10 штук</t>
  </si>
  <si>
    <t>kampana</t>
  </si>
  <si>
    <t>suzuki масло</t>
  </si>
  <si>
    <t>от герписа</t>
  </si>
  <si>
    <t>кроссовки для мальчик</t>
  </si>
  <si>
    <t>лего человек муравей</t>
  </si>
  <si>
    <t>71480799</t>
  </si>
  <si>
    <t>ресницы для наращивания c</t>
  </si>
  <si>
    <t>эстель прямого действия</t>
  </si>
  <si>
    <t>38426286</t>
  </si>
  <si>
    <t>покрывало и наволочки</t>
  </si>
  <si>
    <t>сумка банануа</t>
  </si>
  <si>
    <t>kosmetics beauty</t>
  </si>
  <si>
    <t>я-мал</t>
  </si>
  <si>
    <t>нож-топорик</t>
  </si>
  <si>
    <t>кеды vans оригинал</t>
  </si>
  <si>
    <t>значок с надписью</t>
  </si>
  <si>
    <t>стекло самсунг a22s</t>
  </si>
  <si>
    <t xml:space="preserve">zarina серьги </t>
  </si>
  <si>
    <t>11844315</t>
  </si>
  <si>
    <t>туалетная бумага дешевая</t>
  </si>
  <si>
    <t>сетка для песка</t>
  </si>
  <si>
    <t>средиземноморские травы</t>
  </si>
  <si>
    <t>рулонные шторы цветные</t>
  </si>
  <si>
    <t>легинсы топ</t>
  </si>
  <si>
    <t>eurol</t>
  </si>
  <si>
    <t>комод пластик узкий</t>
  </si>
  <si>
    <t>19243917</t>
  </si>
  <si>
    <t>плед темно серый</t>
  </si>
  <si>
    <t>гон фрикс</t>
  </si>
  <si>
    <t>скалка для полимерной глины</t>
  </si>
  <si>
    <t>tru baby</t>
  </si>
  <si>
    <t>шлепки детские для малышей</t>
  </si>
  <si>
    <t>pakerson для женщин обувь</t>
  </si>
  <si>
    <t xml:space="preserve">туфли на ремешке </t>
  </si>
  <si>
    <t>пресс для наконечников</t>
  </si>
  <si>
    <t xml:space="preserve">sodasan </t>
  </si>
  <si>
    <t>рюкзак сумка  женский</t>
  </si>
  <si>
    <t>great wall safe</t>
  </si>
  <si>
    <t>монопучковая зубная щетка курапрокс</t>
  </si>
  <si>
    <t>чехол для vivo v21</t>
  </si>
  <si>
    <t>толстовка мальчика</t>
  </si>
  <si>
    <t>юбка в японском стиле</t>
  </si>
  <si>
    <t xml:space="preserve">шопер с hello kitty </t>
  </si>
  <si>
    <t>мешочек водонепроницаемый для бассейна</t>
  </si>
  <si>
    <t xml:space="preserve">человек паук комикс </t>
  </si>
  <si>
    <t xml:space="preserve">азелаиновый пилинг </t>
  </si>
  <si>
    <t>портьеры канвас</t>
  </si>
  <si>
    <t>бак железный</t>
  </si>
  <si>
    <t>tiziana terenzi parfums</t>
  </si>
  <si>
    <t>moto g60s</t>
  </si>
  <si>
    <t>силиконовый трафарет</t>
  </si>
  <si>
    <t>стиральная машина midea</t>
  </si>
  <si>
    <t>магиясвечи</t>
  </si>
  <si>
    <t>ollin professional крем-спрей perfect hair многофункциональный 15 в 1</t>
  </si>
  <si>
    <t>шнур джут</t>
  </si>
  <si>
    <t xml:space="preserve">реал </t>
  </si>
  <si>
    <t>сан лоран</t>
  </si>
  <si>
    <t>купить шатер</t>
  </si>
  <si>
    <t>нож бабочка для детей</t>
  </si>
  <si>
    <t>женская цепочка серебро</t>
  </si>
  <si>
    <t>иголки набор</t>
  </si>
  <si>
    <t>секс член</t>
  </si>
  <si>
    <t>50302061</t>
  </si>
  <si>
    <t>маленькая сумка на лето</t>
  </si>
  <si>
    <t>чехол x8</t>
  </si>
  <si>
    <t>jimi hendrix</t>
  </si>
  <si>
    <t>принцесса елена</t>
  </si>
  <si>
    <t>чайник олень</t>
  </si>
  <si>
    <t>бархатный песок</t>
  </si>
  <si>
    <t>рант флекс</t>
  </si>
  <si>
    <t>машинки лады</t>
  </si>
  <si>
    <t>эластомерный воск</t>
  </si>
  <si>
    <t>курьерский пакет 150</t>
  </si>
  <si>
    <t>чай ричман</t>
  </si>
  <si>
    <t>p7 pro</t>
  </si>
  <si>
    <t>полигель в тюбике</t>
  </si>
  <si>
    <t>футболка с карманами 60</t>
  </si>
  <si>
    <t>крюк для буксировки</t>
  </si>
  <si>
    <t>игры для школьников</t>
  </si>
  <si>
    <t>itx</t>
  </si>
  <si>
    <t>одеяло бамбуковое евро</t>
  </si>
  <si>
    <t>фланелевые штаны</t>
  </si>
  <si>
    <t>черное худи твое</t>
  </si>
  <si>
    <t>делиция от муравьев</t>
  </si>
  <si>
    <t>купальник для девочек шорты</t>
  </si>
  <si>
    <t>roks паста</t>
  </si>
  <si>
    <t>кусторез bosch</t>
  </si>
  <si>
    <t>35489942</t>
  </si>
  <si>
    <t>вельветовая мужская рубашка</t>
  </si>
  <si>
    <t>футболка с прикольной надписью женская</t>
  </si>
  <si>
    <t>нонапятки</t>
  </si>
  <si>
    <t>всё для художников</t>
  </si>
  <si>
    <t>уголь для самовара</t>
  </si>
  <si>
    <t>крючок для ложки</t>
  </si>
  <si>
    <t>клевер шорты</t>
  </si>
  <si>
    <t>чехол samsung m 31</t>
  </si>
  <si>
    <t>muya обувь</t>
  </si>
  <si>
    <t>большое ведро</t>
  </si>
  <si>
    <t>loreal помада 177</t>
  </si>
  <si>
    <t>кира пластина</t>
  </si>
  <si>
    <t>пленка на iphone 13 pro max</t>
  </si>
  <si>
    <t>вокруг одни идиоты</t>
  </si>
  <si>
    <t>eryoma</t>
  </si>
  <si>
    <t>кеды для куклы 5 см</t>
  </si>
  <si>
    <t>пакет упаковочный без замка</t>
  </si>
  <si>
    <t>ovinos</t>
  </si>
  <si>
    <t>велосипеды 26</t>
  </si>
  <si>
    <t xml:space="preserve">взрослый самокат </t>
  </si>
  <si>
    <t>монитор на компьютер</t>
  </si>
  <si>
    <t>вставки в двери</t>
  </si>
  <si>
    <t>vivienne sabo charbon</t>
  </si>
  <si>
    <t>кеды мужские diadora</t>
  </si>
  <si>
    <t>пальто без воротника</t>
  </si>
  <si>
    <t>беби гоу подгузники</t>
  </si>
  <si>
    <t>фэйковые деньги</t>
  </si>
  <si>
    <t>acoola легинсы</t>
  </si>
  <si>
    <t>псайдак</t>
  </si>
  <si>
    <t>белая оверсайз футболка с принтом</t>
  </si>
  <si>
    <t>зипка летняя</t>
  </si>
  <si>
    <t>26328879</t>
  </si>
  <si>
    <t>игрушки для кошек мышки</t>
  </si>
  <si>
    <t>yarnart luxor</t>
  </si>
  <si>
    <t>броня на iphone</t>
  </si>
  <si>
    <t>мужская nike</t>
  </si>
  <si>
    <t>hot wheels премиальные</t>
  </si>
  <si>
    <t>mooncat</t>
  </si>
  <si>
    <t>lallum baby</t>
  </si>
  <si>
    <t>foster grant</t>
  </si>
  <si>
    <t>phметр</t>
  </si>
  <si>
    <t>платье женские большие размеры</t>
  </si>
  <si>
    <t>чемодан ручная кладь победа</t>
  </si>
  <si>
    <t>21014021</t>
  </si>
  <si>
    <t>подарок дочке на день рождения</t>
  </si>
  <si>
    <t xml:space="preserve">cromia </t>
  </si>
  <si>
    <t>безрукавка женская болоневая</t>
  </si>
  <si>
    <t>лонда плюс</t>
  </si>
  <si>
    <t>карандаш тени для глаз</t>
  </si>
  <si>
    <t>ok kids</t>
  </si>
  <si>
    <t>станок гриндер</t>
  </si>
  <si>
    <t>lego cars</t>
  </si>
  <si>
    <t>чехол iphone 13 белый</t>
  </si>
  <si>
    <t>тропинка садовая</t>
  </si>
  <si>
    <t>жилкость для вейпа</t>
  </si>
  <si>
    <t>энуиклопедия лекарственных препаратов</t>
  </si>
  <si>
    <t>наборы для солярия</t>
  </si>
  <si>
    <t>dead inside кофта</t>
  </si>
  <si>
    <t>покрывало 240 на 260</t>
  </si>
  <si>
    <t>влажные салфетки каждый день</t>
  </si>
  <si>
    <t>ремень страховочный</t>
  </si>
  <si>
    <t xml:space="preserve">футболка чёрная с принтом </t>
  </si>
  <si>
    <t>шары на день рождения хром</t>
  </si>
  <si>
    <t>телевизлр</t>
  </si>
  <si>
    <t>грабли для листвы</t>
  </si>
  <si>
    <t>школьный рюкзак для мальчика ортопедический 7 класса</t>
  </si>
  <si>
    <t>вечернее платье бордовое</t>
  </si>
  <si>
    <t>nie</t>
  </si>
  <si>
    <t>скоадной стул</t>
  </si>
  <si>
    <t>serivski</t>
  </si>
  <si>
    <t>incanto женская одежда</t>
  </si>
  <si>
    <t>винтажный светильник</t>
  </si>
  <si>
    <t>10543429</t>
  </si>
  <si>
    <t>стиральный порошок april</t>
  </si>
  <si>
    <t>28601490</t>
  </si>
  <si>
    <t>щетки для автомобиля</t>
  </si>
  <si>
    <t>termit рюкзак</t>
  </si>
  <si>
    <t>babok</t>
  </si>
  <si>
    <t>свобода книга</t>
  </si>
  <si>
    <t>футбольная форма kelme</t>
  </si>
  <si>
    <t>маска с бананом</t>
  </si>
  <si>
    <t>конфеты eco foods</t>
  </si>
  <si>
    <t>тинт ok</t>
  </si>
  <si>
    <t>babble</t>
  </si>
  <si>
    <t>к10</t>
  </si>
  <si>
    <t>шлейка для шиншиллы</t>
  </si>
  <si>
    <t>жакей</t>
  </si>
  <si>
    <t>43027038</t>
  </si>
  <si>
    <t>полицейский автомобиль</t>
  </si>
  <si>
    <t>игрушка fisher price</t>
  </si>
  <si>
    <t>joonies пеленки</t>
  </si>
  <si>
    <t>ботинки ортопедические детские</t>
  </si>
  <si>
    <t>краска для волос фито линия</t>
  </si>
  <si>
    <t>винная кислота</t>
  </si>
  <si>
    <t>ковер 140</t>
  </si>
  <si>
    <t xml:space="preserve">летний костюм для </t>
  </si>
  <si>
    <t>корзины сервировочные</t>
  </si>
  <si>
    <t xml:space="preserve">приключения кота детектива </t>
  </si>
  <si>
    <t>костюм мужской спортивный puma</t>
  </si>
  <si>
    <t>xiaomi inface</t>
  </si>
  <si>
    <t>ящик для посадки</t>
  </si>
  <si>
    <t>stylish платье</t>
  </si>
  <si>
    <t>экогель для стирки</t>
  </si>
  <si>
    <t>заколки на короткие волосы</t>
  </si>
  <si>
    <t>messenger</t>
  </si>
  <si>
    <t>чехол для домофона</t>
  </si>
  <si>
    <t>антенна на телевизор</t>
  </si>
  <si>
    <t>новые платья</t>
  </si>
  <si>
    <t>hispanitas cos to doma</t>
  </si>
  <si>
    <t>чернотелок резины</t>
  </si>
  <si>
    <t>платье легкое на лето</t>
  </si>
  <si>
    <t>футболка мужская gas</t>
  </si>
  <si>
    <t>пеленкт</t>
  </si>
  <si>
    <t>befree полупальто</t>
  </si>
  <si>
    <t>контецнер для линз</t>
  </si>
  <si>
    <t>рамки гос номера</t>
  </si>
  <si>
    <t>гетры фиолетовые</t>
  </si>
  <si>
    <t>emeiily</t>
  </si>
  <si>
    <t>модные летние платья больших размеров</t>
  </si>
  <si>
    <t>delis женский</t>
  </si>
  <si>
    <t>пленка для плиты</t>
  </si>
  <si>
    <t>ведьма декор</t>
  </si>
  <si>
    <t>72046117</t>
  </si>
  <si>
    <t>южный парк носки</t>
  </si>
  <si>
    <t>женское  белье</t>
  </si>
  <si>
    <t>бейсболка север</t>
  </si>
  <si>
    <t>сироп barinoff мохито</t>
  </si>
  <si>
    <t>лосины для беременных короткие</t>
  </si>
  <si>
    <t>воск медовый</t>
  </si>
  <si>
    <t xml:space="preserve">familysupps </t>
  </si>
  <si>
    <t>блуза oodji</t>
  </si>
  <si>
    <t>мейхем</t>
  </si>
  <si>
    <t>nokia 3250</t>
  </si>
  <si>
    <t>82135919</t>
  </si>
  <si>
    <t>кошачий наполнитель 10 кг</t>
  </si>
  <si>
    <t>пульверизатор автомобильный</t>
  </si>
  <si>
    <t>футболка оверсайз таое</t>
  </si>
  <si>
    <t>silver spoon девочки</t>
  </si>
  <si>
    <t>кофта на брительках</t>
  </si>
  <si>
    <t>baikal косметика</t>
  </si>
  <si>
    <t>посуда bernadotte набор для чаепития</t>
  </si>
  <si>
    <t>от ушибов и синяков</t>
  </si>
  <si>
    <t>ведро 1 л</t>
  </si>
  <si>
    <t>максус презервативы</t>
  </si>
  <si>
    <t>кухонные весы vitek</t>
  </si>
  <si>
    <t>футболка влагоотводящая</t>
  </si>
  <si>
    <t>лезвия derbi</t>
  </si>
  <si>
    <t>карамель платье</t>
  </si>
  <si>
    <t>диффузор ароматический для дома лаванда</t>
  </si>
  <si>
    <t>чехол на mi 10t</t>
  </si>
  <si>
    <t>английский с нуля для детей</t>
  </si>
  <si>
    <t>estel зимний уход</t>
  </si>
  <si>
    <t>фритюреица</t>
  </si>
  <si>
    <t>хранение картофеля</t>
  </si>
  <si>
    <t>прозрачный клей для слайма</t>
  </si>
  <si>
    <t>линейка 30 см канцелярские товары</t>
  </si>
  <si>
    <t>все для айфона</t>
  </si>
  <si>
    <t>тройник для аквариума</t>
  </si>
  <si>
    <t>мир приключений</t>
  </si>
  <si>
    <t>зеркало карманное складное</t>
  </si>
  <si>
    <t>футболка мужская с мультяшками</t>
  </si>
  <si>
    <t>механический счетчик</t>
  </si>
  <si>
    <t>детская картина красками</t>
  </si>
  <si>
    <t>антибактериальный коврик</t>
  </si>
  <si>
    <t>маскитная ткань</t>
  </si>
  <si>
    <t>гидрогелевая пленка iphone 8 plus</t>
  </si>
  <si>
    <t>органайзер для кафе</t>
  </si>
  <si>
    <t>блуза женская беларусь</t>
  </si>
  <si>
    <t>кроссовки женские летние зеленые</t>
  </si>
  <si>
    <t>ilyasoff</t>
  </si>
  <si>
    <t>газон turfline</t>
  </si>
  <si>
    <t xml:space="preserve">подушка пуховая </t>
  </si>
  <si>
    <t>удобрение для газона 5 кг</t>
  </si>
  <si>
    <t>футболка спецназ гру</t>
  </si>
  <si>
    <t>куртка в цветочек</t>
  </si>
  <si>
    <t>носки rick and morty</t>
  </si>
  <si>
    <t>сарафан-халат</t>
  </si>
  <si>
    <t xml:space="preserve">миф стиральный порошок </t>
  </si>
  <si>
    <t>2951673</t>
  </si>
  <si>
    <t>майка симпсоны</t>
  </si>
  <si>
    <t>щюпы</t>
  </si>
  <si>
    <t>игрушки для ванн</t>
  </si>
  <si>
    <t xml:space="preserve">тоник черный жемчуг </t>
  </si>
  <si>
    <t>ирина гурина</t>
  </si>
  <si>
    <t>форма для садовой дорожки хоздепо</t>
  </si>
  <si>
    <t>рецепты красоты</t>
  </si>
  <si>
    <t xml:space="preserve">кардиганы женский </t>
  </si>
  <si>
    <t>бежевая кожанка</t>
  </si>
  <si>
    <t>шевроны патчи</t>
  </si>
  <si>
    <t>vienetta secret одежда</t>
  </si>
  <si>
    <t>27140456</t>
  </si>
  <si>
    <t>akbmag</t>
  </si>
  <si>
    <t>картины на досках</t>
  </si>
  <si>
    <t>косметикс детская</t>
  </si>
  <si>
    <t>боксеры  мужские</t>
  </si>
  <si>
    <t xml:space="preserve">пво </t>
  </si>
  <si>
    <t>левеня</t>
  </si>
  <si>
    <t>очиститель для белых кроссовок</t>
  </si>
  <si>
    <t>чехол на самсунг m11</t>
  </si>
  <si>
    <t>эвелин крем для ног</t>
  </si>
  <si>
    <t>luzi</t>
  </si>
  <si>
    <t xml:space="preserve">поло мужское хлопок </t>
  </si>
  <si>
    <t>кроватка детская трансформер</t>
  </si>
  <si>
    <t>be steel</t>
  </si>
  <si>
    <t>земельный кодекс рф</t>
  </si>
  <si>
    <t>набор доя волос</t>
  </si>
  <si>
    <t>креп для загара</t>
  </si>
  <si>
    <t>бомбер манго</t>
  </si>
  <si>
    <t>68220291</t>
  </si>
  <si>
    <t>карты genshin</t>
  </si>
  <si>
    <t>кепка мужская летняя адидас</t>
  </si>
  <si>
    <t>lego encanto</t>
  </si>
  <si>
    <t>поющие монстры игрушка</t>
  </si>
  <si>
    <t xml:space="preserve">armenia </t>
  </si>
  <si>
    <t>egorka детский</t>
  </si>
  <si>
    <t>вязаные костюмы для новорожденных</t>
  </si>
  <si>
    <t>изготовление значков</t>
  </si>
  <si>
    <t>фотопано</t>
  </si>
  <si>
    <t>иллюзия</t>
  </si>
  <si>
    <t>valiant васильковый</t>
  </si>
  <si>
    <t>dazzle style одежда</t>
  </si>
  <si>
    <t>ягермайстер</t>
  </si>
  <si>
    <t>флакон для ароматизатора в машину</t>
  </si>
  <si>
    <t>наклейка на камеру ноутбука</t>
  </si>
  <si>
    <t>мангал с трубой</t>
  </si>
  <si>
    <t>ксиоми нот 10 про</t>
  </si>
  <si>
    <t>жидкость для бочка омывателя</t>
  </si>
  <si>
    <t>шар для плавания</t>
  </si>
  <si>
    <t>подарок к празднику</t>
  </si>
  <si>
    <t>blueberry kids</t>
  </si>
  <si>
    <t>кожаные подтяжки</t>
  </si>
  <si>
    <t>тапочки женские кроксы</t>
  </si>
  <si>
    <t>чокер sex</t>
  </si>
  <si>
    <t>лифчики больших размеров</t>
  </si>
  <si>
    <t>флажки на стену</t>
  </si>
  <si>
    <t>молд силиконовый роза</t>
  </si>
  <si>
    <t>collagen для суставов</t>
  </si>
  <si>
    <t>ароматизатор в пылесос</t>
  </si>
  <si>
    <t>полки для документов</t>
  </si>
  <si>
    <t>маленькая сумочка на плечо</t>
  </si>
  <si>
    <t>орехи с васаби</t>
  </si>
  <si>
    <t>средство для очистки</t>
  </si>
  <si>
    <t>little tikes домик</t>
  </si>
  <si>
    <t>часы m7 pro</t>
  </si>
  <si>
    <t>керамический горшок большой</t>
  </si>
  <si>
    <t>барби минис</t>
  </si>
  <si>
    <t>бигуди паралоновые</t>
  </si>
  <si>
    <t>elimo man</t>
  </si>
  <si>
    <t>трусики шортики кружевные</t>
  </si>
  <si>
    <t>bj</t>
  </si>
  <si>
    <t>51745609</t>
  </si>
  <si>
    <t>gryzunok for baby</t>
  </si>
  <si>
    <t>rexona дезодорант нежно и сочно</t>
  </si>
  <si>
    <t>форма для выпечки разъемная 20 см</t>
  </si>
  <si>
    <t>костюм футболка и брюки женский</t>
  </si>
  <si>
    <t>батарейка на телефон bq</t>
  </si>
  <si>
    <t>brusko minikan plus</t>
  </si>
  <si>
    <t>беруши для сна moldex</t>
  </si>
  <si>
    <t>тени помада</t>
  </si>
  <si>
    <t>худи  для мужчин</t>
  </si>
  <si>
    <t>71150306</t>
  </si>
  <si>
    <t>алмазная мозаика енот</t>
  </si>
  <si>
    <t>товары для девушек</t>
  </si>
  <si>
    <t>тарелка для подача</t>
  </si>
  <si>
    <t>мини  холодильник</t>
  </si>
  <si>
    <t>фурнитура для римских штор</t>
  </si>
  <si>
    <t>приправы магги</t>
  </si>
  <si>
    <t>экран на радиатор отопления</t>
  </si>
  <si>
    <t>бант украшение</t>
  </si>
  <si>
    <t>конфеты шоколадные шокозаврики</t>
  </si>
  <si>
    <t>набор для повара</t>
  </si>
  <si>
    <t>optima для волос</t>
  </si>
  <si>
    <t>чехол для xiaomi mi a2 lite</t>
  </si>
  <si>
    <t>абдоминальный бандаж</t>
  </si>
  <si>
    <t>сумка женская вместительная кожзам</t>
  </si>
  <si>
    <t>39676345</t>
  </si>
  <si>
    <t>be color mask</t>
  </si>
  <si>
    <t xml:space="preserve">кроссовки адидас  мужские </t>
  </si>
  <si>
    <t xml:space="preserve">кометика </t>
  </si>
  <si>
    <t>палетт краска</t>
  </si>
  <si>
    <t>помада гигиеническая нивеа</t>
  </si>
  <si>
    <t>deniz tekstil</t>
  </si>
  <si>
    <t>сумка авоська складная</t>
  </si>
  <si>
    <t>книжка с наклейками 1 год</t>
  </si>
  <si>
    <t>изолента terminator</t>
  </si>
  <si>
    <t>школьные сумки для девочек 15 лет</t>
  </si>
  <si>
    <t>штаны gap мужские</t>
  </si>
  <si>
    <t>гель для умывания payot</t>
  </si>
  <si>
    <t>puma rs x3</t>
  </si>
  <si>
    <t>шар для моделирования</t>
  </si>
  <si>
    <t>обои виниловые на флизелиновой основе белые</t>
  </si>
  <si>
    <t>7959832</t>
  </si>
  <si>
    <t>колокольчики для лошади</t>
  </si>
  <si>
    <t>трусы женские набор кружева</t>
  </si>
  <si>
    <t>modis джинсовая куртка</t>
  </si>
  <si>
    <t>волга текс</t>
  </si>
  <si>
    <t>ватные штаны</t>
  </si>
  <si>
    <t>robert pattinson</t>
  </si>
  <si>
    <t>маска maskoholic</t>
  </si>
  <si>
    <t xml:space="preserve">микрофон для караоке </t>
  </si>
  <si>
    <t>гринфилд барбарис</t>
  </si>
  <si>
    <t>grimunic</t>
  </si>
  <si>
    <t>брижды</t>
  </si>
  <si>
    <t>подвесной светильник на кухню</t>
  </si>
  <si>
    <t>кофта на замке на девочку</t>
  </si>
  <si>
    <t>брюки для мальчика modis</t>
  </si>
  <si>
    <t xml:space="preserve">купальник сиреневый </t>
  </si>
  <si>
    <t>пижама женская шелковая с шортами</t>
  </si>
  <si>
    <t>ремень грм веста</t>
  </si>
  <si>
    <t>48818095</t>
  </si>
  <si>
    <t>погремушка спираль</t>
  </si>
  <si>
    <t xml:space="preserve">пластиковые шарики </t>
  </si>
  <si>
    <t>ривасол</t>
  </si>
  <si>
    <t>psychedelic</t>
  </si>
  <si>
    <t>шорты для мальчика в сад</t>
  </si>
  <si>
    <t>игрушка трансформер робот супергерой</t>
  </si>
  <si>
    <t>редми нот 10s 128</t>
  </si>
  <si>
    <t xml:space="preserve">бейсболка сетка </t>
  </si>
  <si>
    <t>bread</t>
  </si>
  <si>
    <t>karmy hypoallergenic</t>
  </si>
  <si>
    <t xml:space="preserve"> glo</t>
  </si>
  <si>
    <t>alegro одежда женский</t>
  </si>
  <si>
    <t>джинсовка детская для девочек</t>
  </si>
  <si>
    <t>хусварна</t>
  </si>
  <si>
    <t>enjoy tec</t>
  </si>
  <si>
    <t xml:space="preserve">для губки держатель </t>
  </si>
  <si>
    <t>для дверей автомобиля</t>
  </si>
  <si>
    <t>спортивный костюм умбро</t>
  </si>
  <si>
    <t>держатель самоклеящийся</t>
  </si>
  <si>
    <t>сумка tom ford</t>
  </si>
  <si>
    <t>прощрачная сумка</t>
  </si>
  <si>
    <t>lime crime russia помада</t>
  </si>
  <si>
    <t>regatta рюкзак</t>
  </si>
  <si>
    <t>likato professional /спрей 17 в 1 для волос мгновенного восстановления гладкости здорового вида укладки с термозащитой</t>
  </si>
  <si>
    <t>мягкий наматрасник</t>
  </si>
  <si>
    <t>35268610</t>
  </si>
  <si>
    <t>томи хилфигер рюкзак</t>
  </si>
  <si>
    <t>краска дюлакс</t>
  </si>
  <si>
    <t>ice nova база</t>
  </si>
  <si>
    <t>сила суздаля газон</t>
  </si>
  <si>
    <t>18+ подарок</t>
  </si>
  <si>
    <t>песоч</t>
  </si>
  <si>
    <t>керамический</t>
  </si>
  <si>
    <t>огэ 2022 русский</t>
  </si>
  <si>
    <t>дунклеостей</t>
  </si>
  <si>
    <t>парфюм black opium</t>
  </si>
  <si>
    <t>гель лак желе</t>
  </si>
  <si>
    <t>рис фитнес</t>
  </si>
  <si>
    <t>маркер золото</t>
  </si>
  <si>
    <t>парафин для свечей 1 кг</t>
  </si>
  <si>
    <t>глина сухая</t>
  </si>
  <si>
    <t>деловая папка</t>
  </si>
  <si>
    <t>горшок на унитаз</t>
  </si>
  <si>
    <t>лейка для полива рассады</t>
  </si>
  <si>
    <t>сухой корм для собак 13 кг</t>
  </si>
  <si>
    <t>кот из майнкрафта</t>
  </si>
  <si>
    <t>рыбалка на карася</t>
  </si>
  <si>
    <t>дом, в котором книга</t>
  </si>
  <si>
    <t xml:space="preserve">косуха куртка </t>
  </si>
  <si>
    <t>ковер мохнатый</t>
  </si>
  <si>
    <t xml:space="preserve">таблички на дверь </t>
  </si>
  <si>
    <t>одежда для новорождены</t>
  </si>
  <si>
    <t>зебра обувь мальчики</t>
  </si>
  <si>
    <t xml:space="preserve">лабковский люблю и понимаю </t>
  </si>
  <si>
    <t>сезам</t>
  </si>
  <si>
    <t>азбука premium книги</t>
  </si>
  <si>
    <t>коробка 600х400х400</t>
  </si>
  <si>
    <t>антизалом</t>
  </si>
  <si>
    <t>лампы h7 osram</t>
  </si>
  <si>
    <t xml:space="preserve">шарик с днём рождения </t>
  </si>
  <si>
    <t>woodgames</t>
  </si>
  <si>
    <t>спрей для автозагара</t>
  </si>
  <si>
    <t>йогарадж гуггул</t>
  </si>
  <si>
    <t>тацтсы</t>
  </si>
  <si>
    <t xml:space="preserve">детские изики </t>
  </si>
  <si>
    <t>70583206</t>
  </si>
  <si>
    <t>полоски айчек</t>
  </si>
  <si>
    <t>медицинский костюм скорая помощь</t>
  </si>
  <si>
    <t>скрепыши бравлы</t>
  </si>
  <si>
    <t>зипка для подростка</t>
  </si>
  <si>
    <t>hello case</t>
  </si>
  <si>
    <t>лежанка домик для собак мелких пород</t>
  </si>
  <si>
    <t>наматрасник непромокаемый евро</t>
  </si>
  <si>
    <t>летние трикотажные брюки</t>
  </si>
  <si>
    <t>бумажные драконы</t>
  </si>
  <si>
    <t>путин тайм</t>
  </si>
  <si>
    <t>школа россии пособие для учителя 1 класса</t>
  </si>
  <si>
    <t>одежда в стиле гэтсби</t>
  </si>
  <si>
    <t>пуговица черная</t>
  </si>
  <si>
    <t>игрушка маятник</t>
  </si>
  <si>
    <t>80121215</t>
  </si>
  <si>
    <t>karna полотенца</t>
  </si>
  <si>
    <t>бриллианит</t>
  </si>
  <si>
    <t>вакуумный увеличитель члена</t>
  </si>
  <si>
    <t>платье 100% хлопок</t>
  </si>
  <si>
    <t>диплом об окончании 4 класса</t>
  </si>
  <si>
    <t xml:space="preserve">средство для подмывания </t>
  </si>
  <si>
    <t>бесшумные болты</t>
  </si>
  <si>
    <t>эпиляторы бытовая техника</t>
  </si>
  <si>
    <t>обувь в море</t>
  </si>
  <si>
    <t>летний кост</t>
  </si>
  <si>
    <t xml:space="preserve">рама для постера </t>
  </si>
  <si>
    <t xml:space="preserve">льняная мужская рубашка </t>
  </si>
  <si>
    <t>sevi shop</t>
  </si>
  <si>
    <t>формы для трайфлов</t>
  </si>
  <si>
    <t>сережки на волосы</t>
  </si>
  <si>
    <t>национальные украшения</t>
  </si>
  <si>
    <t xml:space="preserve">cyma </t>
  </si>
  <si>
    <t>доместос сменный блок</t>
  </si>
  <si>
    <t>сухой корм доя кошек</t>
  </si>
  <si>
    <t>феррит</t>
  </si>
  <si>
    <t>стикеры santiz</t>
  </si>
  <si>
    <t>трикотажная пряжа лента</t>
  </si>
  <si>
    <t>o'live</t>
  </si>
  <si>
    <t>81680517</t>
  </si>
  <si>
    <t>шпагат подвязка растений</t>
  </si>
  <si>
    <t>пижама зайка</t>
  </si>
  <si>
    <t>cotton candy body wash</t>
  </si>
  <si>
    <t>бактоцид</t>
  </si>
  <si>
    <t>karen low</t>
  </si>
  <si>
    <t>садовая пленка</t>
  </si>
  <si>
    <t>сара джил</t>
  </si>
  <si>
    <t>чехол realme8</t>
  </si>
  <si>
    <t>65251320</t>
  </si>
  <si>
    <t>бейсболка челси</t>
  </si>
  <si>
    <t>плащ из органзы</t>
  </si>
  <si>
    <t>подарки к новому году мужчине</t>
  </si>
  <si>
    <t>матрац 140 на 200</t>
  </si>
  <si>
    <t>пальто женское больших размеров</t>
  </si>
  <si>
    <t>пистолет денежный</t>
  </si>
  <si>
    <t>псиллиуи</t>
  </si>
  <si>
    <t>чехол на 8 plus iphone</t>
  </si>
  <si>
    <t>чехлы на телефон самсунг а 32</t>
  </si>
  <si>
    <t>молодежка книга</t>
  </si>
  <si>
    <t>от волос в носу</t>
  </si>
  <si>
    <t>micropore</t>
  </si>
  <si>
    <t>платье детское с единорогом</t>
  </si>
  <si>
    <t>губка-очиститель</t>
  </si>
  <si>
    <t>масло для бензопилы stihl</t>
  </si>
  <si>
    <t>еоео</t>
  </si>
  <si>
    <t>гошка</t>
  </si>
  <si>
    <t>bellissimo anna</t>
  </si>
  <si>
    <t>щетка грызунок</t>
  </si>
  <si>
    <t>брюки 54</t>
  </si>
  <si>
    <t>клеенка на стол на кухню 180</t>
  </si>
  <si>
    <t>вольтметр ваз</t>
  </si>
  <si>
    <t>летняя пижама для малыша</t>
  </si>
  <si>
    <t>рубашка бефри</t>
  </si>
  <si>
    <t>30014494</t>
  </si>
  <si>
    <t>колесо на самокат 120</t>
  </si>
  <si>
    <t>ёмкость для мультиварки</t>
  </si>
  <si>
    <t>чехол iphone 11 pro max с карманом</t>
  </si>
  <si>
    <t>браслет на ногу из золота</t>
  </si>
  <si>
    <t>asics футболки</t>
  </si>
  <si>
    <t>salvi</t>
  </si>
  <si>
    <t xml:space="preserve">дождик на стену </t>
  </si>
  <si>
    <t>samsung galaxy a10 защитное стекло</t>
  </si>
  <si>
    <t>ткань болонь</t>
  </si>
  <si>
    <t>чехол кот</t>
  </si>
  <si>
    <t xml:space="preserve">цепочка длинная </t>
  </si>
  <si>
    <t>serge lutens mir_aroma</t>
  </si>
  <si>
    <t>72786920</t>
  </si>
  <si>
    <t>25796231</t>
  </si>
  <si>
    <t xml:space="preserve">hqd 300 </t>
  </si>
  <si>
    <t>соломенная шляпа с завязками</t>
  </si>
  <si>
    <t>3w clinic маска</t>
  </si>
  <si>
    <t>трекинговые кросовки мужские</t>
  </si>
  <si>
    <t>парики короткие</t>
  </si>
  <si>
    <t>топ женский вечерний корсет</t>
  </si>
  <si>
    <t>набор посуды кухонной кастрюли</t>
  </si>
  <si>
    <t>платье женское запах</t>
  </si>
  <si>
    <t>izu</t>
  </si>
  <si>
    <t>телешов</t>
  </si>
  <si>
    <t>масло для бензотриммера</t>
  </si>
  <si>
    <t>платья летнее длинное</t>
  </si>
  <si>
    <t>мягкий шлёпа</t>
  </si>
  <si>
    <t>новогодняя ткань</t>
  </si>
  <si>
    <t>сапоги бохо</t>
  </si>
  <si>
    <t>джинсовув</t>
  </si>
  <si>
    <t>свеча на торт музыкальная</t>
  </si>
  <si>
    <t>juggernaut</t>
  </si>
  <si>
    <t xml:space="preserve">esmara </t>
  </si>
  <si>
    <t>экран компьютерный</t>
  </si>
  <si>
    <t>матрас надувной 130</t>
  </si>
  <si>
    <t>топы девочки</t>
  </si>
  <si>
    <t>fashion house milana одежда</t>
  </si>
  <si>
    <t xml:space="preserve">брюки камуфляж мужские </t>
  </si>
  <si>
    <t>детская декоративная косметика для девочек принцесса</t>
  </si>
  <si>
    <t>хентай значки</t>
  </si>
  <si>
    <t>термос с ситечком биосталь</t>
  </si>
  <si>
    <t>50401978</t>
  </si>
  <si>
    <t>бильярдный светильник</t>
  </si>
  <si>
    <t>постельное василиса семейное</t>
  </si>
  <si>
    <t>72852124</t>
  </si>
  <si>
    <t>шорты лосины мужские</t>
  </si>
  <si>
    <t>33507233</t>
  </si>
  <si>
    <t>фотоальбом 200 фото свадпбный</t>
  </si>
  <si>
    <t>панама женская летняя с завязками</t>
  </si>
  <si>
    <t>миски металлические</t>
  </si>
  <si>
    <t>игры мемы</t>
  </si>
  <si>
    <t>гимн</t>
  </si>
  <si>
    <t>сумка женсая</t>
  </si>
  <si>
    <t>джинсы женские  летние</t>
  </si>
  <si>
    <t>флуоресцентная</t>
  </si>
  <si>
    <t>свечи для торта цифра 0</t>
  </si>
  <si>
    <t>попсы</t>
  </si>
  <si>
    <t>металические формы</t>
  </si>
  <si>
    <t>термонаклейка из страз</t>
  </si>
  <si>
    <t>нитка белая</t>
  </si>
  <si>
    <t>67542484</t>
  </si>
  <si>
    <t>шорты бодибилдинг</t>
  </si>
  <si>
    <t>лифчик со стрепами</t>
  </si>
  <si>
    <t>зарядка на самсунг а50</t>
  </si>
  <si>
    <t>бон пари мороженое</t>
  </si>
  <si>
    <t>джарданы</t>
  </si>
  <si>
    <t>80963347</t>
  </si>
  <si>
    <t>чеми спрей для животных</t>
  </si>
  <si>
    <t>ремешок watch для apple 44</t>
  </si>
  <si>
    <t>игрушка мимимишка</t>
  </si>
  <si>
    <t>kand коврик комнатный</t>
  </si>
  <si>
    <t>сталь кольцо</t>
  </si>
  <si>
    <t>комикс осд</t>
  </si>
  <si>
    <t>крем  для волос</t>
  </si>
  <si>
    <t>grass спрей для уборки</t>
  </si>
  <si>
    <t xml:space="preserve">костюм на выпускной женский </t>
  </si>
  <si>
    <t>линзы контактные для глаз -2,5</t>
  </si>
  <si>
    <t>тушь принцесса</t>
  </si>
  <si>
    <t>айфон 6s чехол аниме</t>
  </si>
  <si>
    <t>телефон редми нот 8 про</t>
  </si>
  <si>
    <t>велокамера 26 с покрышкой</t>
  </si>
  <si>
    <t>фреза корундовая</t>
  </si>
  <si>
    <t>полоть</t>
  </si>
  <si>
    <t xml:space="preserve">py21w </t>
  </si>
  <si>
    <t>игра пандемия</t>
  </si>
  <si>
    <t>пряники на торт 1 год</t>
  </si>
  <si>
    <t>uviton товары для малышей</t>
  </si>
  <si>
    <t>29795424</t>
  </si>
  <si>
    <t>футболка tommy женская</t>
  </si>
  <si>
    <t>резка картофеля</t>
  </si>
  <si>
    <t xml:space="preserve">приборная панель ваз </t>
  </si>
  <si>
    <t>ледоруб-топор</t>
  </si>
  <si>
    <t>кровь и ярость игра</t>
  </si>
  <si>
    <t xml:space="preserve">женские сумки летние </t>
  </si>
  <si>
    <t>плитка керамическая белая</t>
  </si>
  <si>
    <t>shamty</t>
  </si>
  <si>
    <t>одежда атака титанов</t>
  </si>
  <si>
    <t>втулка резьбовая</t>
  </si>
  <si>
    <t>топ женский zara</t>
  </si>
  <si>
    <t>белые кожаные балетки</t>
  </si>
  <si>
    <t>защитная пленка на iphone se 2020</t>
  </si>
  <si>
    <t>простые линии</t>
  </si>
  <si>
    <t>сибирский пес</t>
  </si>
  <si>
    <t>45011806</t>
  </si>
  <si>
    <t>велосипедки для девочек 12 лет</t>
  </si>
  <si>
    <t>дисней одежда для малышей</t>
  </si>
  <si>
    <t xml:space="preserve">пироженое </t>
  </si>
  <si>
    <t xml:space="preserve">чехол на redmi ноут 8 </t>
  </si>
  <si>
    <t xml:space="preserve">пломбир </t>
  </si>
  <si>
    <t>касеты для фильтра барьер</t>
  </si>
  <si>
    <t>свеча на деньги</t>
  </si>
  <si>
    <t>холодное сердце игрушка</t>
  </si>
  <si>
    <t>кеды мужские турция</t>
  </si>
  <si>
    <t xml:space="preserve">крем для лица эвелин </t>
  </si>
  <si>
    <t>чрева свиные</t>
  </si>
  <si>
    <t>футболка wb</t>
  </si>
  <si>
    <t>наклейки интерьерные звезды</t>
  </si>
  <si>
    <t>хот видс</t>
  </si>
  <si>
    <t>электронасос погружной</t>
  </si>
  <si>
    <t>стеклянный дилдо</t>
  </si>
  <si>
    <t>цветные опилки</t>
  </si>
  <si>
    <t>стол и стульчик для ребенка</t>
  </si>
  <si>
    <t>бумага для печати фото</t>
  </si>
  <si>
    <t>швабра homeclear</t>
  </si>
  <si>
    <t>тапочки повара</t>
  </si>
  <si>
    <t xml:space="preserve">закрепитель гель лака </t>
  </si>
  <si>
    <t>наушников беспроводные</t>
  </si>
  <si>
    <t>avon skin so soft</t>
  </si>
  <si>
    <t>игрушка fortnite</t>
  </si>
  <si>
    <t>votslot</t>
  </si>
  <si>
    <t>брелок я тебя люблю</t>
  </si>
  <si>
    <t>стикеры дед инсайд</t>
  </si>
  <si>
    <t>магнитола шкода</t>
  </si>
  <si>
    <t>твикс батончик</t>
  </si>
  <si>
    <t>капсулы для кофемашины bosch</t>
  </si>
  <si>
    <t>пиджак летний оверсайз</t>
  </si>
  <si>
    <t>эмаль жаростойкая</t>
  </si>
  <si>
    <t>red dabur</t>
  </si>
  <si>
    <t>шпалера сетка</t>
  </si>
  <si>
    <t>рогалики</t>
  </si>
  <si>
    <t>камера видеонаблюдение</t>
  </si>
  <si>
    <t>шоппер гоголь</t>
  </si>
  <si>
    <t>коляска babyzen</t>
  </si>
  <si>
    <t>советские сандалии</t>
  </si>
  <si>
    <t>apple airpods 3 чехол</t>
  </si>
  <si>
    <t>купить унитаз</t>
  </si>
  <si>
    <t>meta</t>
  </si>
  <si>
    <t>conzept</t>
  </si>
  <si>
    <t>рубашка тропическая</t>
  </si>
  <si>
    <t>cbhjg</t>
  </si>
  <si>
    <t xml:space="preserve">ремешок samsung galaxy watch </t>
  </si>
  <si>
    <t>aux 3.5</t>
  </si>
  <si>
    <t>davines сыворотка</t>
  </si>
  <si>
    <t>полотенце кухонное маме</t>
  </si>
  <si>
    <t>помогатор фиксики</t>
  </si>
  <si>
    <t>телефон с антенной</t>
  </si>
  <si>
    <t>книга metro 2033</t>
  </si>
  <si>
    <t>стул медальон</t>
  </si>
  <si>
    <t>водоблок</t>
  </si>
  <si>
    <t>бондаж на ногу</t>
  </si>
  <si>
    <t xml:space="preserve">футбольные костюмы </t>
  </si>
  <si>
    <t>michael kora</t>
  </si>
  <si>
    <t>new balance одежда мужская</t>
  </si>
  <si>
    <t>45154343</t>
  </si>
  <si>
    <t>прокладки женские большие</t>
  </si>
  <si>
    <t>часы al harameen</t>
  </si>
  <si>
    <t xml:space="preserve">селиконовый лифчик </t>
  </si>
  <si>
    <t>носки для намаза</t>
  </si>
  <si>
    <t>mortal kombat 11 ps4</t>
  </si>
  <si>
    <t>чехол на оппо а91</t>
  </si>
  <si>
    <t xml:space="preserve">пульт samsung </t>
  </si>
  <si>
    <t>леврана спф 50</t>
  </si>
  <si>
    <t>picasso масло</t>
  </si>
  <si>
    <t xml:space="preserve">мучной червь </t>
  </si>
  <si>
    <t xml:space="preserve">wk up </t>
  </si>
  <si>
    <t>хули для мальчика</t>
  </si>
  <si>
    <t>mark formelle зима</t>
  </si>
  <si>
    <t>lion кондиционер для волос</t>
  </si>
  <si>
    <t xml:space="preserve">пазлы 2000 </t>
  </si>
  <si>
    <t>женские блузки турция</t>
  </si>
  <si>
    <t>apple12</t>
  </si>
  <si>
    <t>постельное белье малышарики</t>
  </si>
  <si>
    <t>сексуальное белье нижнее</t>
  </si>
  <si>
    <t>белые джинсы sela</t>
  </si>
  <si>
    <t>подсветка для колес велосипеда</t>
  </si>
  <si>
    <t>ванна для малыша</t>
  </si>
  <si>
    <t>дефлекторы киа рио 3</t>
  </si>
  <si>
    <t>фрезы для снятия геля</t>
  </si>
  <si>
    <t>lassie комбинезон для зимы</t>
  </si>
  <si>
    <t>масло elf 10w 40</t>
  </si>
  <si>
    <t>millia’s shop</t>
  </si>
  <si>
    <t>мастерка nike</t>
  </si>
  <si>
    <t>леггинсы для девочки белые</t>
  </si>
  <si>
    <t xml:space="preserve">bff </t>
  </si>
  <si>
    <t>наклейки 200 штук</t>
  </si>
  <si>
    <t xml:space="preserve">шкаф зеркальный </t>
  </si>
  <si>
    <t>доро</t>
  </si>
  <si>
    <t>вагинальные шарики силиконовые</t>
  </si>
  <si>
    <t>яблочный сыр без сахара</t>
  </si>
  <si>
    <t xml:space="preserve">samsung galaxy m12 </t>
  </si>
  <si>
    <t>своя игра</t>
  </si>
  <si>
    <t>магниты игрушка</t>
  </si>
  <si>
    <t>caprylic acid</t>
  </si>
  <si>
    <t>фит сахарозаменитель</t>
  </si>
  <si>
    <t>parfums louis armand</t>
  </si>
  <si>
    <t xml:space="preserve">ножи набор </t>
  </si>
  <si>
    <t>каско</t>
  </si>
  <si>
    <t>жёлтые шары</t>
  </si>
  <si>
    <t>serenity ultra thin</t>
  </si>
  <si>
    <t>kubik rubik</t>
  </si>
  <si>
    <t xml:space="preserve">туника с брюками </t>
  </si>
  <si>
    <t>экран батареи</t>
  </si>
  <si>
    <t>менструальная чаша набор</t>
  </si>
  <si>
    <t>футболка женская с именем</t>
  </si>
  <si>
    <t>диана книга</t>
  </si>
  <si>
    <t>барабан армянский</t>
  </si>
  <si>
    <t>72229738</t>
  </si>
  <si>
    <t>потеряшки</t>
  </si>
  <si>
    <t>coffer</t>
  </si>
  <si>
    <t>cowparade</t>
  </si>
  <si>
    <t>мужские штаны лён</t>
  </si>
  <si>
    <t>самсунг а51 дисплей</t>
  </si>
  <si>
    <t>добрый гном</t>
  </si>
  <si>
    <t>мазь кавказский целитель</t>
  </si>
  <si>
    <t>солнцезащитный крем spf 75</t>
  </si>
  <si>
    <t xml:space="preserve">маска для волос питательная </t>
  </si>
  <si>
    <t xml:space="preserve">гипсофил </t>
  </si>
  <si>
    <t>гель для душа цитрусовый</t>
  </si>
  <si>
    <t>скалер для зубов</t>
  </si>
  <si>
    <t>пуговицы обтянутые тканью</t>
  </si>
  <si>
    <t>кеды для мальчика 26</t>
  </si>
  <si>
    <t xml:space="preserve">кардиган пушистый </t>
  </si>
  <si>
    <t>зарядка на iphone 4</t>
  </si>
  <si>
    <t>витамин солгар</t>
  </si>
  <si>
    <t xml:space="preserve">паровая </t>
  </si>
  <si>
    <t>джинсы рок</t>
  </si>
  <si>
    <t>коврик на пол с ворсом джут</t>
  </si>
  <si>
    <t>эрвин</t>
  </si>
  <si>
    <t>топ с бюстгалтером</t>
  </si>
  <si>
    <t>аянами рей одежда</t>
  </si>
  <si>
    <t>шкаф для детских игрушек</t>
  </si>
  <si>
    <t>назови меня</t>
  </si>
  <si>
    <t>collagen lemon vitamin c</t>
  </si>
  <si>
    <t>lic помада</t>
  </si>
  <si>
    <t>beauty bang</t>
  </si>
  <si>
    <t>m0ti0n</t>
  </si>
  <si>
    <t>фиолетовая база</t>
  </si>
  <si>
    <t>стиральный порошок с кондиционером</t>
  </si>
  <si>
    <t>джинсовка детская на девочку</t>
  </si>
  <si>
    <t>религиозные подвески золото 585</t>
  </si>
  <si>
    <t>серые джинсы женские рваные</t>
  </si>
  <si>
    <t>патчи от првщей</t>
  </si>
  <si>
    <t xml:space="preserve">мини мольберт </t>
  </si>
  <si>
    <t>термо мешок</t>
  </si>
  <si>
    <t>ремень с двумя пряжками</t>
  </si>
  <si>
    <t>сдвиг</t>
  </si>
  <si>
    <t>касметка</t>
  </si>
  <si>
    <t>декоративный перец</t>
  </si>
  <si>
    <t>смотра</t>
  </si>
  <si>
    <t>okin</t>
  </si>
  <si>
    <t>этикетка ручная работа</t>
  </si>
  <si>
    <t>пирамидки для детей</t>
  </si>
  <si>
    <t>тапки спортивные детские</t>
  </si>
  <si>
    <t>ушные затычки</t>
  </si>
  <si>
    <t>чайник икеа</t>
  </si>
  <si>
    <t>свитшоты женская</t>
  </si>
  <si>
    <t>кепка loro piano</t>
  </si>
  <si>
    <t>cotex тампоны</t>
  </si>
  <si>
    <t>detail rd</t>
  </si>
  <si>
    <t>экстракт кератина спрей</t>
  </si>
  <si>
    <t>роберт паттинсон футболки</t>
  </si>
  <si>
    <t xml:space="preserve">шорты танцевальные </t>
  </si>
  <si>
    <t>для праздника декор</t>
  </si>
  <si>
    <t>джинсы женские весна лето</t>
  </si>
  <si>
    <t>газал беби коттон</t>
  </si>
  <si>
    <t>аква марис для детей</t>
  </si>
  <si>
    <t>платье с запахом летнее женское</t>
  </si>
  <si>
    <t xml:space="preserve">русский язык 8 класс </t>
  </si>
  <si>
    <t>глория джинс трусы детские</t>
  </si>
  <si>
    <t xml:space="preserve">латексная резинка </t>
  </si>
  <si>
    <t>застежка на ремень</t>
  </si>
  <si>
    <t>лов репаблик платья</t>
  </si>
  <si>
    <t>пешком в музей</t>
  </si>
  <si>
    <t xml:space="preserve">браслет для фитнес часов </t>
  </si>
  <si>
    <t>wwe ps4</t>
  </si>
  <si>
    <t>78198928</t>
  </si>
  <si>
    <t>шапочка для девочки осень</t>
  </si>
  <si>
    <t>рени 266</t>
  </si>
  <si>
    <t>сумка седло диор</t>
  </si>
  <si>
    <t>игрушка dormeo сова</t>
  </si>
  <si>
    <t>чехол для кусачек</t>
  </si>
  <si>
    <t>шнур полиэфирный для вязания</t>
  </si>
  <si>
    <t xml:space="preserve">бирка ручная работа </t>
  </si>
  <si>
    <t xml:space="preserve">брюки zolla женские </t>
  </si>
  <si>
    <t>занду</t>
  </si>
  <si>
    <t>25326564</t>
  </si>
  <si>
    <t xml:space="preserve">кроссовки найк летние </t>
  </si>
  <si>
    <t>костюм женской</t>
  </si>
  <si>
    <t xml:space="preserve">гидроуровень </t>
  </si>
  <si>
    <t>дом мещерякова</t>
  </si>
  <si>
    <t>бокс для прокладок</t>
  </si>
  <si>
    <t>подушка 70 50</t>
  </si>
  <si>
    <t>8477736</t>
  </si>
  <si>
    <t>мужская футболка принт</t>
  </si>
  <si>
    <t>летние туфли женские на платформе</t>
  </si>
  <si>
    <t xml:space="preserve">чашки кофейные </t>
  </si>
  <si>
    <t>тюль ширина 300 в гостиную</t>
  </si>
  <si>
    <t>детские летние носочки</t>
  </si>
  <si>
    <t>жидкий герметик</t>
  </si>
  <si>
    <t>yoongi</t>
  </si>
  <si>
    <t>шоколадный топ</t>
  </si>
  <si>
    <t>компрессионные чулки меди</t>
  </si>
  <si>
    <t>73022718</t>
  </si>
  <si>
    <t>стул для кабинета</t>
  </si>
  <si>
    <t xml:space="preserve">соски avent </t>
  </si>
  <si>
    <t>маска пятница 13</t>
  </si>
  <si>
    <t>superbrash</t>
  </si>
  <si>
    <t>силиконовая перчатка для кошек</t>
  </si>
  <si>
    <t>cardiciana лето</t>
  </si>
  <si>
    <t>под коньяк</t>
  </si>
  <si>
    <t>sally hansen airbrush legs</t>
  </si>
  <si>
    <t>стабильная пила</t>
  </si>
  <si>
    <t>charon baby панель</t>
  </si>
  <si>
    <t>женские шорты gloria jeans</t>
  </si>
  <si>
    <t>накладка на гитару</t>
  </si>
  <si>
    <t xml:space="preserve">железные кольца </t>
  </si>
  <si>
    <t>нож на оверлок</t>
  </si>
  <si>
    <t>ванна ультрозвуковая</t>
  </si>
  <si>
    <t>электровоз игрушка</t>
  </si>
  <si>
    <t>кюлоты с принтом</t>
  </si>
  <si>
    <t>майка том и джери</t>
  </si>
  <si>
    <t>эксмо календарь</t>
  </si>
  <si>
    <t>вет аптека</t>
  </si>
  <si>
    <t>краска серебрянная</t>
  </si>
  <si>
    <t>наушники мужские</t>
  </si>
  <si>
    <t>49920852</t>
  </si>
  <si>
    <t>футболки на мальчика 10 лет</t>
  </si>
  <si>
    <t xml:space="preserve"> redmi 9a</t>
  </si>
  <si>
    <t>летние женские костюм</t>
  </si>
  <si>
    <t xml:space="preserve">бренди </t>
  </si>
  <si>
    <t xml:space="preserve">не </t>
  </si>
  <si>
    <t>зубная паста yotuel</t>
  </si>
  <si>
    <t>зимние женские шапки</t>
  </si>
  <si>
    <t>платок серый</t>
  </si>
  <si>
    <t>шторы в газель</t>
  </si>
  <si>
    <t>sanflor</t>
  </si>
  <si>
    <t>foxy костюм</t>
  </si>
  <si>
    <t>кроссовки hoka one one</t>
  </si>
  <si>
    <t>кубики спортивные</t>
  </si>
  <si>
    <t>protein wafer</t>
  </si>
  <si>
    <t>таблетки для посудомойки сомат</t>
  </si>
  <si>
    <t>s oliver сумка</t>
  </si>
  <si>
    <t>интернет кабель переходник</t>
  </si>
  <si>
    <t>бродячих псов</t>
  </si>
  <si>
    <t>топсайдеры crocs</t>
  </si>
  <si>
    <t>кашпо чашка</t>
  </si>
  <si>
    <t>пуговицы дерево</t>
  </si>
  <si>
    <t>духи масляные арабские мужские</t>
  </si>
  <si>
    <t>труба для кухни</t>
  </si>
  <si>
    <t>щетка зубная колгейт</t>
  </si>
  <si>
    <t>подушка амонг ас</t>
  </si>
  <si>
    <t>подставки для карандашей на стол</t>
  </si>
  <si>
    <t>пододеяльник 200х220 поплин</t>
  </si>
  <si>
    <t>клещ джинсы</t>
  </si>
  <si>
    <t>модель домика</t>
  </si>
  <si>
    <t>твоё пижама мужская</t>
  </si>
  <si>
    <t xml:space="preserve">gap зип худи </t>
  </si>
  <si>
    <t>книга спорт</t>
  </si>
  <si>
    <t>тумба под телевизор черная</t>
  </si>
  <si>
    <t>79741171</t>
  </si>
  <si>
    <t>ортопедическая подушка 50*70</t>
  </si>
  <si>
    <t>очки -3.5 мужские</t>
  </si>
  <si>
    <t>лувабелла</t>
  </si>
  <si>
    <t>кружка баскетбол</t>
  </si>
  <si>
    <t>karcher k5 full</t>
  </si>
  <si>
    <t>100 стикеров</t>
  </si>
  <si>
    <t xml:space="preserve">летние шлепанцы </t>
  </si>
  <si>
    <t>наращивание ногтей гель в тюбики</t>
  </si>
  <si>
    <t>матрас надувной трехместный</t>
  </si>
  <si>
    <t>чехол для ipad air 3</t>
  </si>
  <si>
    <t>gift city</t>
  </si>
  <si>
    <t>имаджинариум гармония</t>
  </si>
  <si>
    <t>samsung a50 чехол бампер на</t>
  </si>
  <si>
    <t>сереневый гель лак</t>
  </si>
  <si>
    <t>насте</t>
  </si>
  <si>
    <t>хлопковые нитки для вязания</t>
  </si>
  <si>
    <t>mega toys</t>
  </si>
  <si>
    <t>таблетки для посудомоечной машины 60 штук</t>
  </si>
  <si>
    <t>волк статуэтка</t>
  </si>
  <si>
    <t>комиксы для детей 12</t>
  </si>
  <si>
    <t>аппарат для ног</t>
  </si>
  <si>
    <t>столик с зеркалом детский</t>
  </si>
  <si>
    <t>телевизор телефункен</t>
  </si>
  <si>
    <t>саморезы из нержавейки</t>
  </si>
  <si>
    <t>форнитура для мебели</t>
  </si>
  <si>
    <t>носочки детские для малышей</t>
  </si>
  <si>
    <t>диван игрушка</t>
  </si>
  <si>
    <t>магнит счастья книга</t>
  </si>
  <si>
    <t>шампунь для придания холодного оттенка</t>
  </si>
  <si>
    <t>компьютернвй стул</t>
  </si>
  <si>
    <t>timberland обувь женский</t>
  </si>
  <si>
    <t xml:space="preserve">ostin куртка </t>
  </si>
  <si>
    <t>ostin куртка джинсовая</t>
  </si>
  <si>
    <t>черное платье пиджак</t>
  </si>
  <si>
    <t>посуда толстая тарелки</t>
  </si>
  <si>
    <t>кабель hdmi dvi</t>
  </si>
  <si>
    <t>махенди</t>
  </si>
  <si>
    <t>жетон метро 2033</t>
  </si>
  <si>
    <t>тройчатка гинекологическая</t>
  </si>
  <si>
    <t>футболка миккимаус</t>
  </si>
  <si>
    <t>17718582</t>
  </si>
  <si>
    <t>серьги  висячие</t>
  </si>
  <si>
    <t>iphone 5s дисплей</t>
  </si>
  <si>
    <t>старый петербург</t>
  </si>
  <si>
    <t>rituals скраб</t>
  </si>
  <si>
    <t>ключ для вилки велосипеда</t>
  </si>
  <si>
    <t>ульяна кузнецова</t>
  </si>
  <si>
    <t>спортивный рюкзак nike</t>
  </si>
  <si>
    <t>пояс для купания</t>
  </si>
  <si>
    <t>лани мод бюстгалтер</t>
  </si>
  <si>
    <t xml:space="preserve">зарядка андроид </t>
  </si>
  <si>
    <t>пудра от жирного блеска</t>
  </si>
  <si>
    <t xml:space="preserve">сок апельсиновый </t>
  </si>
  <si>
    <t>чехлы для vitz 2005</t>
  </si>
  <si>
    <t>банки стеклянные с крышкой на 5л</t>
  </si>
  <si>
    <t xml:space="preserve">уточка лалафанфан  </t>
  </si>
  <si>
    <t>sportker</t>
  </si>
  <si>
    <t>центробежная соковыжималка</t>
  </si>
  <si>
    <t>обшивки дверей</t>
  </si>
  <si>
    <t xml:space="preserve">фифа 22 </t>
  </si>
  <si>
    <t>праздничное платье для женщин</t>
  </si>
  <si>
    <t>футболка с шортами мужской</t>
  </si>
  <si>
    <t>легенсы nike</t>
  </si>
  <si>
    <t>горшок плетеный</t>
  </si>
  <si>
    <t>платье лапша на девочку</t>
  </si>
  <si>
    <t>чехол на айфон 6 поюс</t>
  </si>
  <si>
    <t xml:space="preserve">стекло на apple watch </t>
  </si>
  <si>
    <t>леггинсы детские для девочек sela</t>
  </si>
  <si>
    <t>72437665</t>
  </si>
  <si>
    <t>диски psp</t>
  </si>
  <si>
    <t>35809631</t>
  </si>
  <si>
    <t>хранение конфет</t>
  </si>
  <si>
    <t>салфетки для лежачих</t>
  </si>
  <si>
    <t>тоналка диор</t>
  </si>
  <si>
    <t>полный порядок</t>
  </si>
  <si>
    <t>форма футбольная для мальчика</t>
  </si>
  <si>
    <t>47516283</t>
  </si>
  <si>
    <t xml:space="preserve">клатч блестящий </t>
  </si>
  <si>
    <t>шампура с деревянной ручкой 50см</t>
  </si>
  <si>
    <t>постельное белье с куроми</t>
  </si>
  <si>
    <t>чехлы для айфон 13 про макс</t>
  </si>
  <si>
    <t>пояс жгут</t>
  </si>
  <si>
    <t xml:space="preserve">твое женское одежда </t>
  </si>
  <si>
    <t>футболка для девочки бежевая</t>
  </si>
  <si>
    <t>тапочки с задником мужские</t>
  </si>
  <si>
    <t>быстрые шнурки</t>
  </si>
  <si>
    <t>сузуки свифт</t>
  </si>
  <si>
    <t>marks &amp; spencer лиф</t>
  </si>
  <si>
    <t>молоток надувной</t>
  </si>
  <si>
    <t>цепь собаке</t>
  </si>
  <si>
    <t>scream</t>
  </si>
  <si>
    <t>загребушка</t>
  </si>
  <si>
    <t>блестящие нитки</t>
  </si>
  <si>
    <t>шопер россия</t>
  </si>
  <si>
    <t>литература 5 класс 1 часть</t>
  </si>
  <si>
    <t>чалма зимняя</t>
  </si>
  <si>
    <t>фитнес костюм с велосипедками</t>
  </si>
  <si>
    <t>21576106</t>
  </si>
  <si>
    <t>подарочный мешочек для праздника</t>
  </si>
  <si>
    <t>манга парень ракушка</t>
  </si>
  <si>
    <t>льняное платье женское мини</t>
  </si>
  <si>
    <t>брюки средняя посадка</t>
  </si>
  <si>
    <t xml:space="preserve">джинсы джогеры мужские </t>
  </si>
  <si>
    <t>ковер комнатный 3 на 4</t>
  </si>
  <si>
    <t>26264309</t>
  </si>
  <si>
    <t>велосипед trinx</t>
  </si>
  <si>
    <t>кроссовки фила для мальчика</t>
  </si>
  <si>
    <t>жидкость для чистки ковров</t>
  </si>
  <si>
    <t>бассейн каркасный высота 100</t>
  </si>
  <si>
    <t>жилетка мужская тонкая</t>
  </si>
  <si>
    <t>beauty sleep omnia</t>
  </si>
  <si>
    <t xml:space="preserve">перец горошек </t>
  </si>
  <si>
    <t>shahintex microfiber</t>
  </si>
  <si>
    <t>conte fantasy</t>
  </si>
  <si>
    <t xml:space="preserve">клинок рассекающий демонов наклейки </t>
  </si>
  <si>
    <t>футболка белая с кружевом</t>
  </si>
  <si>
    <t>флаконы дорожные 100 мл</t>
  </si>
  <si>
    <t>клей barbara effect</t>
  </si>
  <si>
    <t>opguta</t>
  </si>
  <si>
    <t>деревянные брелки</t>
  </si>
  <si>
    <t>sweety-body</t>
  </si>
  <si>
    <t>варочная панель gorenje</t>
  </si>
  <si>
    <t>стилус для samsung galaxy tab</t>
  </si>
  <si>
    <t>13975835</t>
  </si>
  <si>
    <t xml:space="preserve">духовой шкаф встраиваемый </t>
  </si>
  <si>
    <t>renie гель</t>
  </si>
  <si>
    <t>лампа для детей</t>
  </si>
  <si>
    <t>bay</t>
  </si>
  <si>
    <t>воскоплав для депиляции катридж</t>
  </si>
  <si>
    <t>подвеска джоджо</t>
  </si>
  <si>
    <t>mark formelle носки женские</t>
  </si>
  <si>
    <t>testoni</t>
  </si>
  <si>
    <t>карп и дракон</t>
  </si>
  <si>
    <t xml:space="preserve">yves rocher духи </t>
  </si>
  <si>
    <t>маска под шлем</t>
  </si>
  <si>
    <t>штора с тюлью</t>
  </si>
  <si>
    <t>nike красный</t>
  </si>
  <si>
    <t>comqlo</t>
  </si>
  <si>
    <t>трусики хагис для девочек</t>
  </si>
  <si>
    <t>keep</t>
  </si>
  <si>
    <t xml:space="preserve">шапка летняя детская </t>
  </si>
  <si>
    <t>29436790</t>
  </si>
  <si>
    <t>чехол дневники вампира</t>
  </si>
  <si>
    <t>спецодежда мужская рабочая сириус</t>
  </si>
  <si>
    <t>бюстгальтер с пушап</t>
  </si>
  <si>
    <t xml:space="preserve">бокс вкусняшек </t>
  </si>
  <si>
    <t>chicco сандали</t>
  </si>
  <si>
    <t>y53s</t>
  </si>
  <si>
    <t>духи индийские</t>
  </si>
  <si>
    <t>redmi not 5</t>
  </si>
  <si>
    <t>внешний аккумулятор yoobao</t>
  </si>
  <si>
    <t>штаны пятнистые</t>
  </si>
  <si>
    <t>марэ</t>
  </si>
  <si>
    <t>r shop</t>
  </si>
  <si>
    <t>набор для украшения</t>
  </si>
  <si>
    <t>слайдеры хаги ваги</t>
  </si>
  <si>
    <t>форма для мыла ягоды</t>
  </si>
  <si>
    <t>фломастеры для ванны</t>
  </si>
  <si>
    <t>платье с принтом кошка</t>
  </si>
  <si>
    <t xml:space="preserve">олл-ин шампунь </t>
  </si>
  <si>
    <t>розовые капроновые колготки</t>
  </si>
  <si>
    <t>браслет биба боба</t>
  </si>
  <si>
    <t>накидки для авто</t>
  </si>
  <si>
    <t xml:space="preserve">калея </t>
  </si>
  <si>
    <t>игрушки мальчику 3 года</t>
  </si>
  <si>
    <t>pavone фигурка</t>
  </si>
  <si>
    <t>zxccursed</t>
  </si>
  <si>
    <t>для темных волос</t>
  </si>
  <si>
    <t xml:space="preserve">беспроводные зарядки </t>
  </si>
  <si>
    <t>шары воздушные голубые</t>
  </si>
  <si>
    <t xml:space="preserve">спортивка мужской </t>
  </si>
  <si>
    <t xml:space="preserve">nike лонгслив </t>
  </si>
  <si>
    <t>чикибамбони</t>
  </si>
  <si>
    <t>наушники беспроводные ободок</t>
  </si>
  <si>
    <t xml:space="preserve">protex </t>
  </si>
  <si>
    <t>женский дневник</t>
  </si>
  <si>
    <t xml:space="preserve">коврик двухсторонний </t>
  </si>
  <si>
    <t>шлепанцы женские стразы</t>
  </si>
  <si>
    <t>оливковое масло extra virgin испания</t>
  </si>
  <si>
    <t>гимнастические полупальцы</t>
  </si>
  <si>
    <t xml:space="preserve">стол икеа </t>
  </si>
  <si>
    <t>пропитка для обуви dry way</t>
  </si>
  <si>
    <t>топ женский модис</t>
  </si>
  <si>
    <t xml:space="preserve">увлажняющий гель </t>
  </si>
  <si>
    <t>колготки ластичные</t>
  </si>
  <si>
    <t>стул на улицу</t>
  </si>
  <si>
    <t xml:space="preserve">коллаген пептидный </t>
  </si>
  <si>
    <t>штатив с держателем для телефона</t>
  </si>
  <si>
    <t>9037</t>
  </si>
  <si>
    <t>словарь фразеологизмов</t>
  </si>
  <si>
    <t xml:space="preserve">крем комплимент </t>
  </si>
  <si>
    <t>порошок автомат персил</t>
  </si>
  <si>
    <t>роял спирит</t>
  </si>
  <si>
    <t>armitron</t>
  </si>
  <si>
    <t>кресло самба</t>
  </si>
  <si>
    <t>синяя точка форма</t>
  </si>
  <si>
    <t>дегидраторы</t>
  </si>
  <si>
    <t>набор полотенец микрофибра</t>
  </si>
  <si>
    <t>юбка с пазрезом</t>
  </si>
  <si>
    <t>фототюль тамитекс</t>
  </si>
  <si>
    <t>глория джинс мужчины</t>
  </si>
  <si>
    <t>russian doll</t>
  </si>
  <si>
    <t>три шоколада</t>
  </si>
  <si>
    <t>шелковый топик</t>
  </si>
  <si>
    <t>планшет за 5000</t>
  </si>
  <si>
    <t>масло для укрепления ресниц</t>
  </si>
  <si>
    <t>топики подростковые</t>
  </si>
  <si>
    <t xml:space="preserve">гель шампунь </t>
  </si>
  <si>
    <t>вечернее платье с длинным рукавом</t>
  </si>
  <si>
    <t>кроссовки зимние мужские с мехом</t>
  </si>
  <si>
    <t>genesis машина</t>
  </si>
  <si>
    <t>майка в рубчик белая</t>
  </si>
  <si>
    <t>коврик для ванной комнаты синий</t>
  </si>
  <si>
    <t>кроссовки шаговита</t>
  </si>
  <si>
    <t>льняной костюм женский летний</t>
  </si>
  <si>
    <t>простынь на резинке 160 200</t>
  </si>
  <si>
    <t>мёд шихляровых</t>
  </si>
  <si>
    <t>шоппер аянами рей</t>
  </si>
  <si>
    <t>дов</t>
  </si>
  <si>
    <t>45318550</t>
  </si>
  <si>
    <t>топики набор</t>
  </si>
  <si>
    <t>повящка на голову</t>
  </si>
  <si>
    <t>посуда для ребёнка</t>
  </si>
  <si>
    <t>панталоны утяжки</t>
  </si>
  <si>
    <t>aravia perfect skin</t>
  </si>
  <si>
    <t>трикотажный брючный костюм</t>
  </si>
  <si>
    <t xml:space="preserve">кар </t>
  </si>
  <si>
    <t>подвеска леди баг</t>
  </si>
  <si>
    <t xml:space="preserve">totto </t>
  </si>
  <si>
    <t>маршмеллоу пухлый кролик</t>
  </si>
  <si>
    <t>джинсовый сарафан для девочки 152</t>
  </si>
  <si>
    <t>варламова</t>
  </si>
  <si>
    <t>шампунь драгоценные масла</t>
  </si>
  <si>
    <t xml:space="preserve">говорящий хомяк </t>
  </si>
  <si>
    <t>черная оверсайз футболка мужская без надписей</t>
  </si>
  <si>
    <t>одежда девочке</t>
  </si>
  <si>
    <t>мицелярная вода дав</t>
  </si>
  <si>
    <t>твердые гель лаки</t>
  </si>
  <si>
    <t>носки детские зеленые</t>
  </si>
  <si>
    <t>ремни для apple watch 44</t>
  </si>
  <si>
    <t>юбка женская ostin</t>
  </si>
  <si>
    <t>49569905</t>
  </si>
  <si>
    <t>японские тарелки</t>
  </si>
  <si>
    <t>толстовка женская guess</t>
  </si>
  <si>
    <t>крем вокруг глаз либридерм</t>
  </si>
  <si>
    <t>увелка гранола</t>
  </si>
  <si>
    <t xml:space="preserve">поворотный стол </t>
  </si>
  <si>
    <t>топы на тонких бретельках</t>
  </si>
  <si>
    <t>grass для окон</t>
  </si>
  <si>
    <t xml:space="preserve">птф диодные </t>
  </si>
  <si>
    <t>ssd корпус</t>
  </si>
  <si>
    <t>чехол на брелок сигнализации пандора</t>
  </si>
  <si>
    <t>81509957</t>
  </si>
  <si>
    <t>жалузи</t>
  </si>
  <si>
    <t>агрессивные ролики</t>
  </si>
  <si>
    <t>кожаннве штаны</t>
  </si>
  <si>
    <t>антистресс помидор</t>
  </si>
  <si>
    <t>leo прованс</t>
  </si>
  <si>
    <t>рустар</t>
  </si>
  <si>
    <t>рамка для картины а2</t>
  </si>
  <si>
    <t>барбара кантини</t>
  </si>
  <si>
    <t>блокнот с аниме девочкой</t>
  </si>
  <si>
    <t>бюстгальтер 75е</t>
  </si>
  <si>
    <t>кочтюм женский</t>
  </si>
  <si>
    <t>с перьями страуса</t>
  </si>
  <si>
    <t>лопатки кухонные деревянные</t>
  </si>
  <si>
    <t>spasilen шприц-пистолет калашникова</t>
  </si>
  <si>
    <t xml:space="preserve">постельное белье с авокадо </t>
  </si>
  <si>
    <t>наклейки подмышки</t>
  </si>
  <si>
    <t xml:space="preserve">панама муслин </t>
  </si>
  <si>
    <t>the rock</t>
  </si>
  <si>
    <t>valeria family</t>
  </si>
  <si>
    <t>латунная проволока</t>
  </si>
  <si>
    <t>буква шар</t>
  </si>
  <si>
    <t>платье женское сиреневое вечернее</t>
  </si>
  <si>
    <t>карандаш для губ прозрачный</t>
  </si>
  <si>
    <t>gps глушилка</t>
  </si>
  <si>
    <t>телефон samsung galaxy a22</t>
  </si>
  <si>
    <t xml:space="preserve">шпагат хлопковый </t>
  </si>
  <si>
    <t>израильский крем от морщин</t>
  </si>
  <si>
    <t>тиффани серьги</t>
  </si>
  <si>
    <t>бокорезы квт</t>
  </si>
  <si>
    <t>толстовка без замка</t>
  </si>
  <si>
    <t>бомбеп</t>
  </si>
  <si>
    <t>книжки до года</t>
  </si>
  <si>
    <t>оттеночный шампунь жемчужный</t>
  </si>
  <si>
    <t>чехлы на телефон хонор 10 лайт</t>
  </si>
  <si>
    <t>caprice comfort</t>
  </si>
  <si>
    <t>платье для пышных</t>
  </si>
  <si>
    <t>etocasper</t>
  </si>
  <si>
    <t>редми 9 чехлы</t>
  </si>
  <si>
    <t>стул няня</t>
  </si>
  <si>
    <t>кигуруми пикачу для девочек</t>
  </si>
  <si>
    <t>цветная паста для бровей</t>
  </si>
  <si>
    <t>жидкость для кальяна</t>
  </si>
  <si>
    <t>набор для садика</t>
  </si>
  <si>
    <t>шляпа женская с лентами</t>
  </si>
  <si>
    <t>витрум суперстресс</t>
  </si>
  <si>
    <t>ортодон мох</t>
  </si>
  <si>
    <t>помада-трансформер ciate glitter flip</t>
  </si>
  <si>
    <t>балетки женские натуральная кожа турция</t>
  </si>
  <si>
    <t xml:space="preserve">ручка на сумку </t>
  </si>
  <si>
    <t>мыло для купания</t>
  </si>
  <si>
    <t>классический костюм женский летний</t>
  </si>
  <si>
    <t>купальник женский сплошной черный</t>
  </si>
  <si>
    <t>словарь русского языка</t>
  </si>
  <si>
    <t>туалет для кошек силикагель</t>
  </si>
  <si>
    <t>redmi 7a телефон</t>
  </si>
  <si>
    <t>чистая линия пенка для волос</t>
  </si>
  <si>
    <t>сумка для песочных игрушек</t>
  </si>
  <si>
    <t>подвеска крестик с фианитами</t>
  </si>
  <si>
    <t xml:space="preserve">балетки летние женские </t>
  </si>
  <si>
    <t>силиконова тарелка</t>
  </si>
  <si>
    <t>швабра с распылителем pioneer</t>
  </si>
  <si>
    <t>спортивный топ сетка</t>
  </si>
  <si>
    <t>lanard</t>
  </si>
  <si>
    <t>блузка женская оверсайз летняя</t>
  </si>
  <si>
    <t>лего книга гарри</t>
  </si>
  <si>
    <t xml:space="preserve">джинсовые шорты глория джинс </t>
  </si>
  <si>
    <t>корректирующая лента 60 м</t>
  </si>
  <si>
    <t>грузило с вертлюгом</t>
  </si>
  <si>
    <t>мист для тела клубника</t>
  </si>
  <si>
    <t>сюжетно ролевые игры</t>
  </si>
  <si>
    <t>открытка с окончанием школы</t>
  </si>
  <si>
    <t>соты коврик</t>
  </si>
  <si>
    <t>крем  aravia</t>
  </si>
  <si>
    <t>тучино</t>
  </si>
  <si>
    <t>кроссоверы</t>
  </si>
  <si>
    <t>tamaris слипоны</t>
  </si>
  <si>
    <t>44457910</t>
  </si>
  <si>
    <t>носки женские с оборкой</t>
  </si>
  <si>
    <t xml:space="preserve">хрустальный шар </t>
  </si>
  <si>
    <t>раздельный купальник с рукавами</t>
  </si>
  <si>
    <t>защитное стекло на инфиникс</t>
  </si>
  <si>
    <t>джинсовка для девочки 92</t>
  </si>
  <si>
    <t>коробка 40 на 30</t>
  </si>
  <si>
    <t>женская летняя обувь сандали</t>
  </si>
  <si>
    <t>70079275</t>
  </si>
  <si>
    <t>ботинки для басика</t>
  </si>
  <si>
    <t>парфюм hello kitty</t>
  </si>
  <si>
    <t>ботельоны</t>
  </si>
  <si>
    <t>костюм для невысоких</t>
  </si>
  <si>
    <t>панель зеркальная</t>
  </si>
  <si>
    <t>ecoapple продукты</t>
  </si>
  <si>
    <t>чарльз бронсон</t>
  </si>
  <si>
    <t>колготки для девочек капроновые</t>
  </si>
  <si>
    <t>джинсы мом женские серые</t>
  </si>
  <si>
    <t>пауло санто</t>
  </si>
  <si>
    <t>герои в масках ромео</t>
  </si>
  <si>
    <t>грибы ноки</t>
  </si>
  <si>
    <t>противотуманки ваз 2115</t>
  </si>
  <si>
    <t xml:space="preserve">средство гигиеническое для унитаза </t>
  </si>
  <si>
    <t xml:space="preserve">футболка хэллоу китти </t>
  </si>
  <si>
    <t>зарядка tpc</t>
  </si>
  <si>
    <t>смартфоны андроид</t>
  </si>
  <si>
    <t xml:space="preserve">сетка на забор </t>
  </si>
  <si>
    <t>для елки</t>
  </si>
  <si>
    <t>портфель мужской кожанеый</t>
  </si>
  <si>
    <t>подследникт</t>
  </si>
  <si>
    <t>штапм</t>
  </si>
  <si>
    <t>стиральный порошок я родился</t>
  </si>
  <si>
    <t xml:space="preserve">ложечки </t>
  </si>
  <si>
    <t>ozadu</t>
  </si>
  <si>
    <t>игрушки буди баса</t>
  </si>
  <si>
    <t>веревка для адресника</t>
  </si>
  <si>
    <t>джинсовые велосипедки женские</t>
  </si>
  <si>
    <t>желчегонный чай</t>
  </si>
  <si>
    <t>пять недель на воздушном шаре</t>
  </si>
  <si>
    <t>игрушка заяц мягкая</t>
  </si>
  <si>
    <t>шляпы черные</t>
  </si>
  <si>
    <t>итачи худи</t>
  </si>
  <si>
    <t>чёрно-белая рубашка</t>
  </si>
  <si>
    <t>утягивающие слипы</t>
  </si>
  <si>
    <t>турецкий казан</t>
  </si>
  <si>
    <t>подушка евангелион</t>
  </si>
  <si>
    <t>лайл скотт</t>
  </si>
  <si>
    <t>ростовская область</t>
  </si>
  <si>
    <t>лак для ногтей с блестками блестящий яркий белый</t>
  </si>
  <si>
    <t xml:space="preserve">чехол samsung galaxy a51 </t>
  </si>
  <si>
    <t>багажник на крышу лада гранта</t>
  </si>
  <si>
    <t>мицелий ежовик</t>
  </si>
  <si>
    <t>полоски доя депиляции</t>
  </si>
  <si>
    <t>фингерфикс крем</t>
  </si>
  <si>
    <t>картина по номерам дельфины</t>
  </si>
  <si>
    <t xml:space="preserve">раствор для стирилизации </t>
  </si>
  <si>
    <t xml:space="preserve">чехол для телефона honor </t>
  </si>
  <si>
    <t>68824146</t>
  </si>
  <si>
    <t xml:space="preserve">душевой уголок </t>
  </si>
  <si>
    <t>штаны рибок женские</t>
  </si>
  <si>
    <t>curaprox 1009</t>
  </si>
  <si>
    <t>конфеты финские</t>
  </si>
  <si>
    <t>индийские брюки</t>
  </si>
  <si>
    <t>камни для творчества</t>
  </si>
  <si>
    <t>jam жидкость</t>
  </si>
  <si>
    <t>подарки на выписку</t>
  </si>
  <si>
    <t>передвижная полка</t>
  </si>
  <si>
    <t>птицемлечник</t>
  </si>
  <si>
    <t>уардиган</t>
  </si>
  <si>
    <t>нежный сон</t>
  </si>
  <si>
    <t>комплект чепчиков</t>
  </si>
  <si>
    <t>грядет тьма книга</t>
  </si>
  <si>
    <t xml:space="preserve">pjur </t>
  </si>
  <si>
    <t>пиналы для девочек</t>
  </si>
  <si>
    <t>оппо а 53</t>
  </si>
  <si>
    <t>диадема заколка</t>
  </si>
  <si>
    <t>уютная мастерская</t>
  </si>
  <si>
    <t>македонский</t>
  </si>
  <si>
    <t>угадай вкус</t>
  </si>
  <si>
    <t>летние платье рубашка</t>
  </si>
  <si>
    <t>одноразовые ложки чайные</t>
  </si>
  <si>
    <t>держатель для фена на тележку</t>
  </si>
  <si>
    <t>защита от солнца для лица спрей</t>
  </si>
  <si>
    <t>расходные материалы для бровей</t>
  </si>
  <si>
    <t>костюм prada</t>
  </si>
  <si>
    <t>поплавок для бочки</t>
  </si>
  <si>
    <t>памперсы сени для взрослых</t>
  </si>
  <si>
    <t>обувь мужская мокасины</t>
  </si>
  <si>
    <t xml:space="preserve">брюки oodji </t>
  </si>
  <si>
    <t>ролики 37 размер</t>
  </si>
  <si>
    <t>женскте платья</t>
  </si>
  <si>
    <t>кисет для трубки</t>
  </si>
  <si>
    <t>эйвон туалетная вода treselle</t>
  </si>
  <si>
    <t>витамины волосы</t>
  </si>
  <si>
    <t>бензо касилка</t>
  </si>
  <si>
    <t xml:space="preserve">игрушка крысы мягкая </t>
  </si>
  <si>
    <t xml:space="preserve">остин трусы </t>
  </si>
  <si>
    <t>lila</t>
  </si>
  <si>
    <t>лосьон для тела avon care</t>
  </si>
  <si>
    <t>mur amour</t>
  </si>
  <si>
    <t>кофе чашка</t>
  </si>
  <si>
    <t>тонкая проволка</t>
  </si>
  <si>
    <t xml:space="preserve">убойная сила </t>
  </si>
  <si>
    <t>кофе карта растворимый</t>
  </si>
  <si>
    <t>изумруд удобрение</t>
  </si>
  <si>
    <t>исламский купальник</t>
  </si>
  <si>
    <t>balex jewellery</t>
  </si>
  <si>
    <t>смазка интимная разогревающая</t>
  </si>
  <si>
    <t>oodji женская рубашка</t>
  </si>
  <si>
    <t>g energy 5w30</t>
  </si>
  <si>
    <t>s&amp;l</t>
  </si>
  <si>
    <t>пазл миллион</t>
  </si>
  <si>
    <t>tefal illico</t>
  </si>
  <si>
    <t>подушка с томое</t>
  </si>
  <si>
    <t>сумка berghaus</t>
  </si>
  <si>
    <t>красная лилия</t>
  </si>
  <si>
    <t xml:space="preserve">защитное стекло на самсунг а51 </t>
  </si>
  <si>
    <t>27896096</t>
  </si>
  <si>
    <t>kyooty</t>
  </si>
  <si>
    <t>кроссовки женские сеточкой</t>
  </si>
  <si>
    <t>сетчатый лифчик</t>
  </si>
  <si>
    <t>сковорода мечта гранит 26 см</t>
  </si>
  <si>
    <t>роршах</t>
  </si>
  <si>
    <t>эко логика цикорий</t>
  </si>
  <si>
    <t>комплект бюстгальтер и</t>
  </si>
  <si>
    <t xml:space="preserve">джемпер для малыша </t>
  </si>
  <si>
    <t xml:space="preserve"> амок</t>
  </si>
  <si>
    <t>каска защитная росомз</t>
  </si>
  <si>
    <t>ренц</t>
  </si>
  <si>
    <t>67130870</t>
  </si>
  <si>
    <t>сено в брикетах</t>
  </si>
  <si>
    <t>spacer</t>
  </si>
  <si>
    <t>шоколад из европы</t>
  </si>
  <si>
    <t>журнал форбс</t>
  </si>
  <si>
    <t>кошачие игрушки</t>
  </si>
  <si>
    <t>групповая психотерапия</t>
  </si>
  <si>
    <t>менажница из стекла</t>
  </si>
  <si>
    <t>делать прически</t>
  </si>
  <si>
    <t>пилинг для чувствительной кожи</t>
  </si>
  <si>
    <t>джинсовое платье zarina</t>
  </si>
  <si>
    <t>футболка сво</t>
  </si>
  <si>
    <t>watch fit elegant</t>
  </si>
  <si>
    <t>кукла как настоящий ребенок с волосами</t>
  </si>
  <si>
    <t>медаль с днем рождения</t>
  </si>
  <si>
    <t>ошейник доя собак</t>
  </si>
  <si>
    <t>расчестка для новорожденных</t>
  </si>
  <si>
    <t>продукты для детской кухни</t>
  </si>
  <si>
    <t>бутылка из тритана</t>
  </si>
  <si>
    <t>брелок зайка ми</t>
  </si>
  <si>
    <t>jadea kids</t>
  </si>
  <si>
    <t>черные ботинки для женщин</t>
  </si>
  <si>
    <t>сарафаны оверсайз</t>
  </si>
  <si>
    <t>hdmi кабель 4k</t>
  </si>
  <si>
    <t>капли renu</t>
  </si>
  <si>
    <t>dr korner сырные</t>
  </si>
  <si>
    <t>lykon</t>
  </si>
  <si>
    <t>61264080</t>
  </si>
  <si>
    <t>джинсы 98 размер</t>
  </si>
  <si>
    <t>kapous крем для депиляции</t>
  </si>
  <si>
    <t>буквы и цифры на стену</t>
  </si>
  <si>
    <t>маска панды</t>
  </si>
  <si>
    <t>mi airdots</t>
  </si>
  <si>
    <t xml:space="preserve">королева </t>
  </si>
  <si>
    <t>тинт бордовый</t>
  </si>
  <si>
    <t>стекло для айфон 6s plus</t>
  </si>
  <si>
    <t>планшет игрушечный</t>
  </si>
  <si>
    <t>джинсовка женская 2022</t>
  </si>
  <si>
    <t xml:space="preserve">босвеллия </t>
  </si>
  <si>
    <t xml:space="preserve">лак аэрозоль </t>
  </si>
  <si>
    <t>стакан одноразовый 100 мл</t>
  </si>
  <si>
    <t>ламбрикены на камаз</t>
  </si>
  <si>
    <t>дональд дак футболка</t>
  </si>
  <si>
    <t>15407873</t>
  </si>
  <si>
    <t>пистолет для маркировки</t>
  </si>
  <si>
    <t>то баты</t>
  </si>
  <si>
    <t>русский мир</t>
  </si>
  <si>
    <t>магазин футболки женские</t>
  </si>
  <si>
    <t>робот пылесос mi robot</t>
  </si>
  <si>
    <t xml:space="preserve">ipad air 4 </t>
  </si>
  <si>
    <t>медицинская косынка</t>
  </si>
  <si>
    <t>47653116</t>
  </si>
  <si>
    <t>кеды брендовые</t>
  </si>
  <si>
    <t>джорданы 3</t>
  </si>
  <si>
    <t xml:space="preserve">чехол с карманом для карт </t>
  </si>
  <si>
    <t>смесь для мороженого бомбар</t>
  </si>
  <si>
    <t>бриллиантовые глаза капли для животных</t>
  </si>
  <si>
    <t>ортопедические шлепанцы samo</t>
  </si>
  <si>
    <t>детские джеггинсы</t>
  </si>
  <si>
    <t>светодиодные игрушки</t>
  </si>
  <si>
    <t xml:space="preserve">против выпадения </t>
  </si>
  <si>
    <t>кислотный краситель</t>
  </si>
  <si>
    <t>кошелек детский для девочек</t>
  </si>
  <si>
    <t xml:space="preserve">fm модулятор </t>
  </si>
  <si>
    <t>самсунг а 22 смартфон</t>
  </si>
  <si>
    <t>oppo a15 чехол</t>
  </si>
  <si>
    <t>дарио</t>
  </si>
  <si>
    <t>брюки спортивные мужские рибок</t>
  </si>
  <si>
    <t>ключница на пояс</t>
  </si>
  <si>
    <t>mi robot vacuum-mop 2</t>
  </si>
  <si>
    <t>валдберриз</t>
  </si>
  <si>
    <t>вязаная шапка для мальчика</t>
  </si>
  <si>
    <t xml:space="preserve">аксессуары для барби </t>
  </si>
  <si>
    <t>льняной костюм для женщин с шортами</t>
  </si>
  <si>
    <t>юдашкин одежда</t>
  </si>
  <si>
    <t>когтеточка с кошачьей мятой</t>
  </si>
  <si>
    <t>декор для слайма</t>
  </si>
  <si>
    <t xml:space="preserve">tepe </t>
  </si>
  <si>
    <t>титус гроан</t>
  </si>
  <si>
    <t xml:space="preserve">кама </t>
  </si>
  <si>
    <t>светильник дракон</t>
  </si>
  <si>
    <t>брызговики тойота королла</t>
  </si>
  <si>
    <t>полотенце для рук 30*30</t>
  </si>
  <si>
    <t xml:space="preserve">соломенные сумки </t>
  </si>
  <si>
    <t>обучающее таро</t>
  </si>
  <si>
    <t>босоножки женские oshade</t>
  </si>
  <si>
    <t>фотозона на день рождение</t>
  </si>
  <si>
    <t>футболка мужская hajime</t>
  </si>
  <si>
    <t>крючок кот</t>
  </si>
  <si>
    <t>энцифолитка</t>
  </si>
  <si>
    <t xml:space="preserve">smok nord 4 </t>
  </si>
  <si>
    <t>чехол на панель</t>
  </si>
  <si>
    <t>велосипедки нежка</t>
  </si>
  <si>
    <t>samsung смартфон 128gb galaxy a31</t>
  </si>
  <si>
    <t>швабра для мытья потолка</t>
  </si>
  <si>
    <t>13088057</t>
  </si>
  <si>
    <t xml:space="preserve">доска для сыра </t>
  </si>
  <si>
    <t>крапивная пряжа</t>
  </si>
  <si>
    <t>54576799</t>
  </si>
  <si>
    <t>спидометр на скутер</t>
  </si>
  <si>
    <t>эфирные масла doterra</t>
  </si>
  <si>
    <t>poledance</t>
  </si>
  <si>
    <t>чехол на телефон техно спарк 5</t>
  </si>
  <si>
    <t>кофемолка для кухни техника</t>
  </si>
  <si>
    <t>тапочки домашние женские летние</t>
  </si>
  <si>
    <t>шкода октавия а8</t>
  </si>
  <si>
    <t>planeta spa</t>
  </si>
  <si>
    <t>серьги колечки маленькие</t>
  </si>
  <si>
    <t>куртка рубашка в клетку для девочек</t>
  </si>
  <si>
    <t>шампунь mia erbe</t>
  </si>
  <si>
    <t>шнур термостойкий</t>
  </si>
  <si>
    <t>чехол iphone 12 белый</t>
  </si>
  <si>
    <t>костюм лёгкий</t>
  </si>
  <si>
    <t>redmi not</t>
  </si>
  <si>
    <t>гарниер маска для волос</t>
  </si>
  <si>
    <t>ваз 2108 моштаб 1.42</t>
  </si>
  <si>
    <t>машина пульте управления</t>
  </si>
  <si>
    <t>платье маме на свадьбу</t>
  </si>
  <si>
    <t>материал для мульчирования</t>
  </si>
  <si>
    <t xml:space="preserve">серёжки с куроми </t>
  </si>
  <si>
    <t>корзина золотая</t>
  </si>
  <si>
    <t>сумка хагги ваги</t>
  </si>
  <si>
    <t>62207058</t>
  </si>
  <si>
    <t>яркое</t>
  </si>
  <si>
    <t>перчатки медицинские плотные</t>
  </si>
  <si>
    <t>19190049</t>
  </si>
  <si>
    <t>кольцо на мошонку</t>
  </si>
  <si>
    <t>электронная сигарета efir</t>
  </si>
  <si>
    <t>грунтовка отекс</t>
  </si>
  <si>
    <t>moroccanoil красота</t>
  </si>
  <si>
    <t>фнаф плакат</t>
  </si>
  <si>
    <t>металлический забор</t>
  </si>
  <si>
    <t>раздельные купальники с высокой талией</t>
  </si>
  <si>
    <t>манго блуза</t>
  </si>
  <si>
    <t>флаф</t>
  </si>
  <si>
    <t>григвей</t>
  </si>
  <si>
    <t>сорочка женская прозрачная</t>
  </si>
  <si>
    <t>кольца мужские альт</t>
  </si>
  <si>
    <t>накладки на грудь авент</t>
  </si>
  <si>
    <t>7585221</t>
  </si>
  <si>
    <t>смарт часы honor magic</t>
  </si>
  <si>
    <t>крем для тела зеленый чай</t>
  </si>
  <si>
    <t>второпласт</t>
  </si>
  <si>
    <t>grandorf kitten</t>
  </si>
  <si>
    <t>спортивный костюм женский лайкра</t>
  </si>
  <si>
    <t>гравити фолз стикеры</t>
  </si>
  <si>
    <t>золотой майонез</t>
  </si>
  <si>
    <t>воблер panton 21</t>
  </si>
  <si>
    <t>эротичекое белье</t>
  </si>
  <si>
    <t>мужские джинсы с карманами</t>
  </si>
  <si>
    <t>стиральный порошок по акции</t>
  </si>
  <si>
    <t>513</t>
  </si>
  <si>
    <t>капитошка кеды</t>
  </si>
  <si>
    <t>шелковый костюм с брюками</t>
  </si>
  <si>
    <t xml:space="preserve">наклейки с хелоу кити </t>
  </si>
  <si>
    <t>конвертер спутниковый триколор</t>
  </si>
  <si>
    <t>g333</t>
  </si>
  <si>
    <t>чехол книжка на хонор 8 лайт</t>
  </si>
  <si>
    <t>капорский чай</t>
  </si>
  <si>
    <t>zolla для женщин куртка</t>
  </si>
  <si>
    <t xml:space="preserve">футбольные аксессуары </t>
  </si>
  <si>
    <t>83966065</t>
  </si>
  <si>
    <t>25772650</t>
  </si>
  <si>
    <t>специальный крем</t>
  </si>
  <si>
    <t>для унитаза сапфир</t>
  </si>
  <si>
    <t>серьга для сосков</t>
  </si>
  <si>
    <t>форма для изготовления дорожек</t>
  </si>
  <si>
    <t>79087924</t>
  </si>
  <si>
    <t>наборы рыболовные</t>
  </si>
  <si>
    <t>части тела развитие</t>
  </si>
  <si>
    <t>рюкзак для мужчин одно отделение вместительный</t>
  </si>
  <si>
    <t xml:space="preserve">широкие футболки женские </t>
  </si>
  <si>
    <t>royal rose</t>
  </si>
  <si>
    <t>платье на оето</t>
  </si>
  <si>
    <t>red bul</t>
  </si>
  <si>
    <t>денежка</t>
  </si>
  <si>
    <t>форма арсенал</t>
  </si>
  <si>
    <t>rare store топ</t>
  </si>
  <si>
    <t>кофе в капсулах тассимо латте</t>
  </si>
  <si>
    <t>платье летнее 158</t>
  </si>
  <si>
    <t>джек вольскин</t>
  </si>
  <si>
    <t>стекло для фартука</t>
  </si>
  <si>
    <t>satoshi набор посуды</t>
  </si>
  <si>
    <t>шорты мужские хлопок пляжные</t>
  </si>
  <si>
    <t>ферментированный иван чай</t>
  </si>
  <si>
    <t>дети времени книга</t>
  </si>
  <si>
    <t>скрепер</t>
  </si>
  <si>
    <t>летние шапки и шляпы</t>
  </si>
  <si>
    <t>руководство джентльмена по пороку и добродетели</t>
  </si>
  <si>
    <t>кросовки patrol</t>
  </si>
  <si>
    <t>levi’s худи</t>
  </si>
  <si>
    <t>синь янь</t>
  </si>
  <si>
    <t>рулетка для больших собак</t>
  </si>
  <si>
    <t>видеокарта rx</t>
  </si>
  <si>
    <t xml:space="preserve">пижама шелковая женская </t>
  </si>
  <si>
    <t>wf</t>
  </si>
  <si>
    <t>18802054</t>
  </si>
  <si>
    <t>освежитель воздуха сирень</t>
  </si>
  <si>
    <t>дешовые платья</t>
  </si>
  <si>
    <t>хобби и досуг искусство и культура</t>
  </si>
  <si>
    <t xml:space="preserve">идущий к реке </t>
  </si>
  <si>
    <t>aero pot</t>
  </si>
  <si>
    <t>cukur</t>
  </si>
  <si>
    <t>свечки для чайника</t>
  </si>
  <si>
    <t>парикм</t>
  </si>
  <si>
    <t>браслет на руку резиновый</t>
  </si>
  <si>
    <t>защитное стекло на камеру для iphone 12 pro (6,1\") с черным кантом - 1шт.</t>
  </si>
  <si>
    <t>сапоги резиновые женские из пвх</t>
  </si>
  <si>
    <t>пиджак из бархата</t>
  </si>
  <si>
    <t>органайзеры для носков</t>
  </si>
  <si>
    <t>люк для кошек</t>
  </si>
  <si>
    <t>органайзер для таблеток на 3 приема</t>
  </si>
  <si>
    <t xml:space="preserve">туфли серебряные </t>
  </si>
  <si>
    <t>тюль в гостиную ширина 500 высота 250</t>
  </si>
  <si>
    <t>чарон бейби плюс крышки</t>
  </si>
  <si>
    <t>набор салфеток влажных</t>
  </si>
  <si>
    <t>пидамные шорты</t>
  </si>
  <si>
    <t>75164809</t>
  </si>
  <si>
    <t>микро самокат</t>
  </si>
  <si>
    <t>luminarc every day</t>
  </si>
  <si>
    <t>ремешок металлический mi band</t>
  </si>
  <si>
    <t>набор инструментов бош</t>
  </si>
  <si>
    <t>нож для оргстекла</t>
  </si>
  <si>
    <t>лиса плюшевая</t>
  </si>
  <si>
    <t xml:space="preserve">пластиковый органайзер </t>
  </si>
  <si>
    <t>подарочный  набор</t>
  </si>
  <si>
    <t xml:space="preserve">уход за губами </t>
  </si>
  <si>
    <t>брюки ден</t>
  </si>
  <si>
    <t>задачи на смекалку</t>
  </si>
  <si>
    <t>лоферы женские zenden</t>
  </si>
  <si>
    <t>datts</t>
  </si>
  <si>
    <t>щетки стеклоочистителя 575</t>
  </si>
  <si>
    <t>12843331</t>
  </si>
  <si>
    <t xml:space="preserve">постельное белье евро турция </t>
  </si>
  <si>
    <t>лампа для циплят</t>
  </si>
  <si>
    <t>гель для душа женский mixit</t>
  </si>
  <si>
    <t>бакет</t>
  </si>
  <si>
    <t>спонжие</t>
  </si>
  <si>
    <t>подкачка колес</t>
  </si>
  <si>
    <t>шнур для зарядки телефона type c 2 метра</t>
  </si>
  <si>
    <t>чай жасмин цветок</t>
  </si>
  <si>
    <t>подставка для досок разделочных</t>
  </si>
  <si>
    <t>канистры под воду</t>
  </si>
  <si>
    <t xml:space="preserve">brulloff </t>
  </si>
  <si>
    <t>тайтсы женские укороченные</t>
  </si>
  <si>
    <t>нож  охотничий</t>
  </si>
  <si>
    <t>ходунки бизиборд</t>
  </si>
  <si>
    <t>онколан</t>
  </si>
  <si>
    <t>сетка для картофеля</t>
  </si>
  <si>
    <t>платье на рост 164</t>
  </si>
  <si>
    <t>adamex barletta</t>
  </si>
  <si>
    <t>ecco сандали мужские</t>
  </si>
  <si>
    <t>бдсм трусы</t>
  </si>
  <si>
    <t>lalatula</t>
  </si>
  <si>
    <t>для игрушек круги для поаванья</t>
  </si>
  <si>
    <t>можжевеловая ягода</t>
  </si>
  <si>
    <t>стекло айфон 7 плюс</t>
  </si>
  <si>
    <t>скраб для лица белита</t>
  </si>
  <si>
    <t>sela девочка</t>
  </si>
  <si>
    <t>andro</t>
  </si>
  <si>
    <t>адаптер hoco</t>
  </si>
  <si>
    <t>унидом</t>
  </si>
  <si>
    <t>толковый словарь ожегова</t>
  </si>
  <si>
    <t>толле</t>
  </si>
  <si>
    <t>anastasha</t>
  </si>
  <si>
    <t>кеды высокие мужские кожаные</t>
  </si>
  <si>
    <t>лиф пляжный</t>
  </si>
  <si>
    <t>полка для ванно</t>
  </si>
  <si>
    <t>бриджи синие</t>
  </si>
  <si>
    <t xml:space="preserve">фен шетка </t>
  </si>
  <si>
    <t>стразы маникюр</t>
  </si>
  <si>
    <t>летний конверт для новорожденного</t>
  </si>
  <si>
    <t>держатель для масок</t>
  </si>
  <si>
    <t>mothercare майка</t>
  </si>
  <si>
    <t>утеплитель на пол</t>
  </si>
  <si>
    <t>клатбище домашних жывотных</t>
  </si>
  <si>
    <t>цифра из шаров</t>
  </si>
  <si>
    <t>gloria jeans аксессуары женский</t>
  </si>
  <si>
    <t>топ перепелинное яйцо</t>
  </si>
  <si>
    <t>межзубные ершики xs</t>
  </si>
  <si>
    <t>шапка ушанка мужская зимняя меховая</t>
  </si>
  <si>
    <t xml:space="preserve">puma женское </t>
  </si>
  <si>
    <t>учебник физкультуры</t>
  </si>
  <si>
    <t>визанна таблетки</t>
  </si>
  <si>
    <t>detishop</t>
  </si>
  <si>
    <t>подставка для 19 воздушных шаров</t>
  </si>
  <si>
    <t>new code</t>
  </si>
  <si>
    <t>18991032</t>
  </si>
  <si>
    <t>майки летние для девочки</t>
  </si>
  <si>
    <t>mamaspapas</t>
  </si>
  <si>
    <t>расчёска капус</t>
  </si>
  <si>
    <t>видеорегистратор на зеркало</t>
  </si>
  <si>
    <t xml:space="preserve">одежда барби </t>
  </si>
  <si>
    <t>черный лиф для купальника</t>
  </si>
  <si>
    <t>футболка алфавит</t>
  </si>
  <si>
    <t xml:space="preserve">рубашка женская удлинённая </t>
  </si>
  <si>
    <t>как говорить, чтобы дети слушали</t>
  </si>
  <si>
    <t>eco пенка</t>
  </si>
  <si>
    <t>пластарь</t>
  </si>
  <si>
    <t>женские летние платья сарафаны</t>
  </si>
  <si>
    <t>3 д массажер</t>
  </si>
  <si>
    <t>маркеры фломастеры</t>
  </si>
  <si>
    <t>нитки резинки</t>
  </si>
  <si>
    <t>стиральный порошок duo</t>
  </si>
  <si>
    <t>mass гейнер</t>
  </si>
  <si>
    <t>стеклянная коробочка</t>
  </si>
  <si>
    <t>форма футбольная реал мадрид</t>
  </si>
  <si>
    <t>шорты доя танцев</t>
  </si>
  <si>
    <t>очки -10</t>
  </si>
  <si>
    <t xml:space="preserve">синяя </t>
  </si>
  <si>
    <t>картина по номерам красками и алмазами</t>
  </si>
  <si>
    <t>беспроводные наушники с power bank</t>
  </si>
  <si>
    <t>журнальный столик черный</t>
  </si>
  <si>
    <t>xiaomi mi power bank 3 30000</t>
  </si>
  <si>
    <t>baldinini для мужчин</t>
  </si>
  <si>
    <t xml:space="preserve">губка для мытья машины </t>
  </si>
  <si>
    <t xml:space="preserve">nekoglai </t>
  </si>
  <si>
    <t>флакс</t>
  </si>
  <si>
    <t>чехол m32</t>
  </si>
  <si>
    <t>шланг 5/8</t>
  </si>
  <si>
    <t>пилки staleks</t>
  </si>
  <si>
    <t>страпон на присоске</t>
  </si>
  <si>
    <t>постельное белье со звездами</t>
  </si>
  <si>
    <t>лампа кольцевая 36</t>
  </si>
  <si>
    <t>камилла валиева</t>
  </si>
  <si>
    <t>турбо дрожжи сам себе самогонщик</t>
  </si>
  <si>
    <t>chepe</t>
  </si>
  <si>
    <t>редми ноте 9 чехол</t>
  </si>
  <si>
    <t>сумка женская gess</t>
  </si>
  <si>
    <t>канистра для смеси</t>
  </si>
  <si>
    <t>282</t>
  </si>
  <si>
    <t>соус для мяса брусничный</t>
  </si>
  <si>
    <t xml:space="preserve">грунт эмаль по ржавчине </t>
  </si>
  <si>
    <t>cersi</t>
  </si>
  <si>
    <t>51581800</t>
  </si>
  <si>
    <t>замки для шкафа</t>
  </si>
  <si>
    <t>брусков миникан</t>
  </si>
  <si>
    <t>епсом</t>
  </si>
  <si>
    <t>футболка cat</t>
  </si>
  <si>
    <t>фанка</t>
  </si>
  <si>
    <t>основа под макияж maybelline</t>
  </si>
  <si>
    <t>магнитная рыбалка для детей</t>
  </si>
  <si>
    <t>программное обеспечение антивирус на ноутбук</t>
  </si>
  <si>
    <t>дельфин брелок</t>
  </si>
  <si>
    <t>миноксин 5%</t>
  </si>
  <si>
    <t>черная краска для пластика</t>
  </si>
  <si>
    <t>xiaomi viomi</t>
  </si>
  <si>
    <t>комплект ковриков в ванну</t>
  </si>
  <si>
    <t>уошелек</t>
  </si>
  <si>
    <t xml:space="preserve">игра ходилка </t>
  </si>
  <si>
    <t>книга по выживанию</t>
  </si>
  <si>
    <t>краска для памятников</t>
  </si>
  <si>
    <t>медицин</t>
  </si>
  <si>
    <t>стопер для окна</t>
  </si>
  <si>
    <t>mixit блеск</t>
  </si>
  <si>
    <t>линзы - 1</t>
  </si>
  <si>
    <t>658</t>
  </si>
  <si>
    <t>76884859</t>
  </si>
  <si>
    <t>кафе карниз</t>
  </si>
  <si>
    <t>жостово - официальный магазин фабрики жостово</t>
  </si>
  <si>
    <t xml:space="preserve">стремянка табурет </t>
  </si>
  <si>
    <t>набор глаз для игрушек</t>
  </si>
  <si>
    <t>имбирный чай для похудения</t>
  </si>
  <si>
    <t>костюм спортивный мужской черный</t>
  </si>
  <si>
    <t>ручка pilot гелевая</t>
  </si>
  <si>
    <t xml:space="preserve">очки круглые солнечные </t>
  </si>
  <si>
    <t>дина сабитова</t>
  </si>
  <si>
    <t>замшевый спортивный костюм</t>
  </si>
  <si>
    <t>63054616</t>
  </si>
  <si>
    <t>матрас жесткий 160х200</t>
  </si>
  <si>
    <t>камедон</t>
  </si>
  <si>
    <t xml:space="preserve">картина в прихожую </t>
  </si>
  <si>
    <t>томат софа</t>
  </si>
  <si>
    <t>детская смесь нестожен 1</t>
  </si>
  <si>
    <t>шорты плавки детские</t>
  </si>
  <si>
    <t>фурнитура мебель</t>
  </si>
  <si>
    <t>круги для полировки авто</t>
  </si>
  <si>
    <t>64934649</t>
  </si>
  <si>
    <t>шубенки</t>
  </si>
  <si>
    <t>чëрный топик</t>
  </si>
  <si>
    <t>эйвон мужские духи</t>
  </si>
  <si>
    <t>плед детский светящийся</t>
  </si>
  <si>
    <t>обложка для авиабилетов</t>
  </si>
  <si>
    <t>кардиган тканевый</t>
  </si>
  <si>
    <t>блокировка окна</t>
  </si>
  <si>
    <t xml:space="preserve">miraculous </t>
  </si>
  <si>
    <t>13478873</t>
  </si>
  <si>
    <t>picool premium</t>
  </si>
  <si>
    <t>мешок доя игрушек</t>
  </si>
  <si>
    <t>keenetic hero 4g</t>
  </si>
  <si>
    <t>электронная сигарета voopoo</t>
  </si>
  <si>
    <t>bunker</t>
  </si>
  <si>
    <t>полотенце пляжное из микрофибры</t>
  </si>
  <si>
    <t>электробритва роторная</t>
  </si>
  <si>
    <t>elex 2</t>
  </si>
  <si>
    <t>эластичный ремешок</t>
  </si>
  <si>
    <t>victoria's secret спрей для тела</t>
  </si>
  <si>
    <t>тапочки женские для пляжа</t>
  </si>
  <si>
    <t xml:space="preserve">масло промывочное </t>
  </si>
  <si>
    <t>брюки-султанки</t>
  </si>
  <si>
    <t>75655401</t>
  </si>
  <si>
    <t xml:space="preserve">39742414 </t>
  </si>
  <si>
    <t>saphir omnidaim</t>
  </si>
  <si>
    <t>блузка alolika</t>
  </si>
  <si>
    <t>lignum watch</t>
  </si>
  <si>
    <t>сумкадорожная</t>
  </si>
  <si>
    <t>тру и радужное королевство</t>
  </si>
  <si>
    <t>эмульсия капус</t>
  </si>
  <si>
    <t xml:space="preserve">мечта для нас </t>
  </si>
  <si>
    <t xml:space="preserve">платья длинные женские </t>
  </si>
  <si>
    <t>футболка бежевая однотонная женская</t>
  </si>
  <si>
    <t>трусы на мальчиков слипы</t>
  </si>
  <si>
    <t>пропановый балон</t>
  </si>
  <si>
    <t>защита стопы для танцев</t>
  </si>
  <si>
    <t>термос геншин</t>
  </si>
  <si>
    <t>фильтр для питбайка</t>
  </si>
  <si>
    <t>reima мальчики зима</t>
  </si>
  <si>
    <t>бойня №5</t>
  </si>
  <si>
    <t>вельветовые платье</t>
  </si>
  <si>
    <t>44950988</t>
  </si>
  <si>
    <t>гарнитура для авто</t>
  </si>
  <si>
    <t>86004516</t>
  </si>
  <si>
    <t>ultima мужской</t>
  </si>
  <si>
    <t>play today мальчики плавки</t>
  </si>
  <si>
    <t xml:space="preserve">манка кукурузная </t>
  </si>
  <si>
    <t>мыло для белого</t>
  </si>
  <si>
    <t>lime женский лен</t>
  </si>
  <si>
    <t>la roche-posay cicaplast baume b5</t>
  </si>
  <si>
    <t>телефоны самсунг а12</t>
  </si>
  <si>
    <t xml:space="preserve">костюм жеский </t>
  </si>
  <si>
    <t>кофе черный растворимый</t>
  </si>
  <si>
    <t>форте удобрение</t>
  </si>
  <si>
    <t>бегемотики весёлые животики</t>
  </si>
  <si>
    <t>заря моды пальто</t>
  </si>
  <si>
    <t>kors духи</t>
  </si>
  <si>
    <t>чехол бампер для хонор 8а</t>
  </si>
  <si>
    <t>кисточки для школы</t>
  </si>
  <si>
    <t>стронг бальзам</t>
  </si>
  <si>
    <t>верёвка для телефона</t>
  </si>
  <si>
    <t>victory code</t>
  </si>
  <si>
    <t>когда герои падают книга</t>
  </si>
  <si>
    <t>подставка для ножей магнит</t>
  </si>
  <si>
    <t>занавес для поезда</t>
  </si>
  <si>
    <t>пин ап платье</t>
  </si>
  <si>
    <t xml:space="preserve">реклама </t>
  </si>
  <si>
    <t>часы умные смарт</t>
  </si>
  <si>
    <t xml:space="preserve">мячик волейбол </t>
  </si>
  <si>
    <t>фрезы для снятия лака</t>
  </si>
  <si>
    <t>одеяло теплое 1,5</t>
  </si>
  <si>
    <t>турмалин серебро</t>
  </si>
  <si>
    <t>масло ns-2</t>
  </si>
  <si>
    <t>краска для волос 7/1</t>
  </si>
  <si>
    <t>свеча 25</t>
  </si>
  <si>
    <t>храм василия блаженного</t>
  </si>
  <si>
    <t>игра кошки мышки</t>
  </si>
  <si>
    <t>компьютерное кресло с массажем</t>
  </si>
  <si>
    <t>пещевой мел</t>
  </si>
  <si>
    <t>продуктовые наборы</t>
  </si>
  <si>
    <t>фаберлик для мытья посуды</t>
  </si>
  <si>
    <t>76716268</t>
  </si>
  <si>
    <t xml:space="preserve">мио </t>
  </si>
  <si>
    <t>чехол для наушников геншин</t>
  </si>
  <si>
    <t>присыпка на торт</t>
  </si>
  <si>
    <t>стикеры дневники вампира</t>
  </si>
  <si>
    <t>каслет</t>
  </si>
  <si>
    <t>диффузор сирень</t>
  </si>
  <si>
    <t>самоклеящие панели</t>
  </si>
  <si>
    <t>кошелек бабушкин</t>
  </si>
  <si>
    <t>тубус телескопический</t>
  </si>
  <si>
    <t>71349800</t>
  </si>
  <si>
    <t>проотель</t>
  </si>
  <si>
    <t>рубашка мужская в цветочек</t>
  </si>
  <si>
    <t>45866047</t>
  </si>
  <si>
    <t>блузка со сборками</t>
  </si>
  <si>
    <t>сарафан летний женский синий</t>
  </si>
  <si>
    <t>масло облепиховое натура сиберика</t>
  </si>
  <si>
    <t>белые майки бельевые для мальчиков</t>
  </si>
  <si>
    <t xml:space="preserve">масло гидравлическое </t>
  </si>
  <si>
    <t>подарок физруку</t>
  </si>
  <si>
    <t>чехол айфон 13 аниме</t>
  </si>
  <si>
    <t>смартфон xiaomi 9t</t>
  </si>
  <si>
    <t>доска пиши стирай детская</t>
  </si>
  <si>
    <t>sariti</t>
  </si>
  <si>
    <t>nika стул</t>
  </si>
  <si>
    <t>туалетная вода мужская blue</t>
  </si>
  <si>
    <t>тренажёр по английскому языку</t>
  </si>
  <si>
    <t>поправки книга</t>
  </si>
  <si>
    <t xml:space="preserve">косметика помада </t>
  </si>
  <si>
    <t>рисовые хлопья увелка</t>
  </si>
  <si>
    <t>аэрозольная краска для кожи</t>
  </si>
  <si>
    <t>прядки волос</t>
  </si>
  <si>
    <t xml:space="preserve">кроссовки летние адидас </t>
  </si>
  <si>
    <t>лизунец для кота</t>
  </si>
  <si>
    <t>сирень красавица москвы</t>
  </si>
  <si>
    <t>реплика айфон</t>
  </si>
  <si>
    <t>babydola лето</t>
  </si>
  <si>
    <t>зарядка на самсунг а10</t>
  </si>
  <si>
    <t xml:space="preserve">сон </t>
  </si>
  <si>
    <t>maunakea</t>
  </si>
  <si>
    <t>семена женьшеня</t>
  </si>
  <si>
    <t>диск цепной</t>
  </si>
  <si>
    <t>планшет для рисования магнитный</t>
  </si>
  <si>
    <t>берцы мужские армейские</t>
  </si>
  <si>
    <t>груша боксерская 50 кг</t>
  </si>
  <si>
    <t>сумка женская ручная</t>
  </si>
  <si>
    <t>крепления для телефона</t>
  </si>
  <si>
    <t>коробки для хранения чая</t>
  </si>
  <si>
    <t>ready to robot</t>
  </si>
  <si>
    <t>ваза из темного стекла</t>
  </si>
  <si>
    <t>бальзам для губ эстель</t>
  </si>
  <si>
    <t>гравитационный держатель телефона</t>
  </si>
  <si>
    <t>часы настенные с римскими цифрами</t>
  </si>
  <si>
    <t>крестильные комплекты для малышей для детей</t>
  </si>
  <si>
    <t>степлер для волос</t>
  </si>
  <si>
    <t xml:space="preserve">birkenstock женские </t>
  </si>
  <si>
    <t>ип лалас</t>
  </si>
  <si>
    <t>гарньер для лица гель</t>
  </si>
  <si>
    <t>одежда оверсайз мужская</t>
  </si>
  <si>
    <t>каспер 3</t>
  </si>
  <si>
    <t>кофта спортивная на замке женская</t>
  </si>
  <si>
    <t>мегамечта</t>
  </si>
  <si>
    <t>пододеяльник 145х205</t>
  </si>
  <si>
    <t>казан из чугуна</t>
  </si>
  <si>
    <t>джинсы широкик</t>
  </si>
  <si>
    <t>5610090</t>
  </si>
  <si>
    <t xml:space="preserve">дефузор </t>
  </si>
  <si>
    <t>тангам</t>
  </si>
  <si>
    <t>kiabi шапки</t>
  </si>
  <si>
    <t>kong для кошек</t>
  </si>
  <si>
    <t>увелка крупка</t>
  </si>
  <si>
    <t>отбеливающий для зубов</t>
  </si>
  <si>
    <t>обувь для baby born</t>
  </si>
  <si>
    <t>samsung телефон m12</t>
  </si>
  <si>
    <t>ice cream чай</t>
  </si>
  <si>
    <t xml:space="preserve">гель от укусов </t>
  </si>
  <si>
    <t>садовая коса</t>
  </si>
  <si>
    <t>запчасти для электролобзика</t>
  </si>
  <si>
    <t>финансовая отчетность</t>
  </si>
  <si>
    <t xml:space="preserve">набор накладных ногтей </t>
  </si>
  <si>
    <t>хонор 10 лайт чехол книжка</t>
  </si>
  <si>
    <t>комбинезон женский на брителях</t>
  </si>
  <si>
    <t>волейбол украшения</t>
  </si>
  <si>
    <t>констант шампунь</t>
  </si>
  <si>
    <t>сумка круглая белая</t>
  </si>
  <si>
    <t>кюлоты красные</t>
  </si>
  <si>
    <t xml:space="preserve">hero factory </t>
  </si>
  <si>
    <t>манежница с крышкой</t>
  </si>
  <si>
    <t>цветочный конструктор</t>
  </si>
  <si>
    <t>шоколад с лавандой</t>
  </si>
  <si>
    <t>стул плетенный</t>
  </si>
  <si>
    <t>фери для посуды 1 литр</t>
  </si>
  <si>
    <t>бэтаранг</t>
  </si>
  <si>
    <t>защитное стекло poco m4</t>
  </si>
  <si>
    <t>туфли с низким каблуком</t>
  </si>
  <si>
    <t>жилет балоневый</t>
  </si>
  <si>
    <t>прыщи акне зуд раздражение кожи</t>
  </si>
  <si>
    <t>теплая маска для глаз</t>
  </si>
  <si>
    <t>100 пудов</t>
  </si>
  <si>
    <t>izi женские кроссовки</t>
  </si>
  <si>
    <t>ренджеры</t>
  </si>
  <si>
    <t>platin рубашка</t>
  </si>
  <si>
    <t xml:space="preserve">витамины и бады </t>
  </si>
  <si>
    <t>штаны для мальчика 1 год</t>
  </si>
  <si>
    <t>asus tuf gaming m3</t>
  </si>
  <si>
    <t>покрывало200х220</t>
  </si>
  <si>
    <t>pasabahce timeless</t>
  </si>
  <si>
    <t>кошилок</t>
  </si>
  <si>
    <t xml:space="preserve">наколенники и налокотники </t>
  </si>
  <si>
    <t>таир контур</t>
  </si>
  <si>
    <t>льен</t>
  </si>
  <si>
    <t>туфли мудские</t>
  </si>
  <si>
    <t>платье летнее женское стильное большого размера</t>
  </si>
  <si>
    <t>тайна твоего предназначения</t>
  </si>
  <si>
    <t xml:space="preserve">джинсы больших размеров женские </t>
  </si>
  <si>
    <t>детский бассейн bestway</t>
  </si>
  <si>
    <t xml:space="preserve">зубная щетка средней жесткости </t>
  </si>
  <si>
    <t>мужские футболки яркие</t>
  </si>
  <si>
    <t>платье на лето для девушек</t>
  </si>
  <si>
    <t xml:space="preserve">держатели для проводов </t>
  </si>
  <si>
    <t>шериы</t>
  </si>
  <si>
    <t>jane austen</t>
  </si>
  <si>
    <t>стиральная машина с центрифугой</t>
  </si>
  <si>
    <t>спицы наборы</t>
  </si>
  <si>
    <t xml:space="preserve">алихан динаев </t>
  </si>
  <si>
    <t>кабельный полив</t>
  </si>
  <si>
    <t>co-wash</t>
  </si>
  <si>
    <t>пряня</t>
  </si>
  <si>
    <t>кухонные весы техника для кухни</t>
  </si>
  <si>
    <t>желет для девочек</t>
  </si>
  <si>
    <t>лентяйка швабра</t>
  </si>
  <si>
    <t>пижамы с топом</t>
  </si>
  <si>
    <t>кофта с паетками</t>
  </si>
  <si>
    <t>футболки с тату</t>
  </si>
  <si>
    <t>бибан</t>
  </si>
  <si>
    <t>корзина силиконовая</t>
  </si>
  <si>
    <t>huggies box</t>
  </si>
  <si>
    <t>чудо батончик</t>
  </si>
  <si>
    <t>диски playstation 4</t>
  </si>
  <si>
    <t>сумочка через плечо женская белая, коричневая</t>
  </si>
  <si>
    <t xml:space="preserve">м.п. студия </t>
  </si>
  <si>
    <t>подставки для фломастеров</t>
  </si>
  <si>
    <t>гидрогелевая пленка на honor 50</t>
  </si>
  <si>
    <t>набор нюдовых гель лаков</t>
  </si>
  <si>
    <t>стекло на самсунг a12</t>
  </si>
  <si>
    <t>мияги шопер</t>
  </si>
  <si>
    <t>пиджак женский 2022</t>
  </si>
  <si>
    <t>простая наука набор для опытов</t>
  </si>
  <si>
    <t>диск триммера</t>
  </si>
  <si>
    <t>щетка узкая</t>
  </si>
  <si>
    <t>шатер 3*3</t>
  </si>
  <si>
    <t>брашинг большой</t>
  </si>
  <si>
    <t>салтон пена с губкой</t>
  </si>
  <si>
    <t>моммзен</t>
  </si>
  <si>
    <t>веторое</t>
  </si>
  <si>
    <t>подвеска перевернутый крес</t>
  </si>
  <si>
    <t>happy pants</t>
  </si>
  <si>
    <t>футболка мужская евангелион</t>
  </si>
  <si>
    <t>отеки бады</t>
  </si>
  <si>
    <t>gidrolock</t>
  </si>
  <si>
    <t>короткий пилжак</t>
  </si>
  <si>
    <t xml:space="preserve">индейка </t>
  </si>
  <si>
    <t>шины зимние 16</t>
  </si>
  <si>
    <t>календарь 2023 год</t>
  </si>
  <si>
    <t>косоворотки</t>
  </si>
  <si>
    <t>беспроводные наушники маршал</t>
  </si>
  <si>
    <t>держатели телефона</t>
  </si>
  <si>
    <t>harness</t>
  </si>
  <si>
    <t xml:space="preserve">масло конопли </t>
  </si>
  <si>
    <t>сигареты ps</t>
  </si>
  <si>
    <t>dior платье</t>
  </si>
  <si>
    <t>аксессуары для рукоделия для мужчин</t>
  </si>
  <si>
    <t>рокси аниматроник</t>
  </si>
  <si>
    <t>утро в сосновом бору</t>
  </si>
  <si>
    <t>чистая линия масло</t>
  </si>
  <si>
    <t>органайзер для шкафчика</t>
  </si>
  <si>
    <t>клей бизон</t>
  </si>
  <si>
    <t>скраб для бровей и губ и тела</t>
  </si>
  <si>
    <t>lays с малосольными огурчиками</t>
  </si>
  <si>
    <t xml:space="preserve">подушка на стул с завязками </t>
  </si>
  <si>
    <t>цветной канекалон для волос</t>
  </si>
  <si>
    <t>4 года подарок</t>
  </si>
  <si>
    <t>гараж для машинок hot wheels</t>
  </si>
  <si>
    <t>электроная щетка</t>
  </si>
  <si>
    <t>черенок для кувалды</t>
  </si>
  <si>
    <t>piscifun</t>
  </si>
  <si>
    <t>от болезней растений</t>
  </si>
  <si>
    <t xml:space="preserve">руммикуб </t>
  </si>
  <si>
    <t>видеокарта игровая</t>
  </si>
  <si>
    <t>флакон косметический силиконовый</t>
  </si>
  <si>
    <t>коди праймер</t>
  </si>
  <si>
    <t>чистящий спрей универсальный</t>
  </si>
  <si>
    <t>гимнастики</t>
  </si>
  <si>
    <t>хомаstars</t>
  </si>
  <si>
    <t>золотые тарелки</t>
  </si>
  <si>
    <t xml:space="preserve">клей lovely </t>
  </si>
  <si>
    <t>шкатулка для монет</t>
  </si>
  <si>
    <t>золлп</t>
  </si>
  <si>
    <t>клавиатура red dragon</t>
  </si>
  <si>
    <t>крем тональный эвелин</t>
  </si>
  <si>
    <t>манчестер юнайтед футболка</t>
  </si>
  <si>
    <t>комбинация лен</t>
  </si>
  <si>
    <t>серьги серебряные круглые</t>
  </si>
  <si>
    <t>16611379</t>
  </si>
  <si>
    <t>5007792</t>
  </si>
  <si>
    <t>силико</t>
  </si>
  <si>
    <t xml:space="preserve">футбол настольный </t>
  </si>
  <si>
    <t>21477732</t>
  </si>
  <si>
    <t>полигель черный</t>
  </si>
  <si>
    <t>трусики ekitto</t>
  </si>
  <si>
    <t>62801675</t>
  </si>
  <si>
    <t xml:space="preserve">тестеры </t>
  </si>
  <si>
    <t xml:space="preserve">оверсайз футболка черная </t>
  </si>
  <si>
    <t>sumsung a12</t>
  </si>
  <si>
    <t>bihado</t>
  </si>
  <si>
    <t>27781395</t>
  </si>
  <si>
    <t>life style</t>
  </si>
  <si>
    <t>электрическая швейная машинка</t>
  </si>
  <si>
    <t>маршак багаж</t>
  </si>
  <si>
    <t>ру наил</t>
  </si>
  <si>
    <t>алмазная мозаика домик</t>
  </si>
  <si>
    <t>кремовые туфли</t>
  </si>
  <si>
    <t>детская фарфоровая посуда</t>
  </si>
  <si>
    <t>тпусы мужские</t>
  </si>
  <si>
    <t>семена бобы</t>
  </si>
  <si>
    <t>матик для улиток</t>
  </si>
  <si>
    <t>маска для лица панда</t>
  </si>
  <si>
    <t>шампунь гель для душа эйвон</t>
  </si>
  <si>
    <t>футболка мужская адидас поло</t>
  </si>
  <si>
    <t>чёрный грецкий орех</t>
  </si>
  <si>
    <t>жалюзи вертикальные 140</t>
  </si>
  <si>
    <t>чехол книжка на реалми c11</t>
  </si>
  <si>
    <t>кнопки на авто</t>
  </si>
  <si>
    <t>vero</t>
  </si>
  <si>
    <t xml:space="preserve">найки кросовки </t>
  </si>
  <si>
    <t>aesthetic line</t>
  </si>
  <si>
    <t>пряжа народная</t>
  </si>
  <si>
    <t>сушеный черничный лист</t>
  </si>
  <si>
    <t>белый шопер с принтом</t>
  </si>
  <si>
    <t>гайковерты пневматический</t>
  </si>
  <si>
    <t>tokidoki wowmaker</t>
  </si>
  <si>
    <t>проволока 1мм</t>
  </si>
  <si>
    <t>3 д слепки</t>
  </si>
  <si>
    <t>мини акваланг</t>
  </si>
  <si>
    <t>чехол samsung galaxy m32</t>
  </si>
  <si>
    <t>толстовка женская салатовая</t>
  </si>
  <si>
    <t>яiris</t>
  </si>
  <si>
    <t xml:space="preserve">наклейки на ногтей </t>
  </si>
  <si>
    <t>комбинезон женский с открытыми плечами</t>
  </si>
  <si>
    <t>пластиковые заборы</t>
  </si>
  <si>
    <t>простыня василиса</t>
  </si>
  <si>
    <t>выравниватель для ногтей</t>
  </si>
  <si>
    <t>32400264</t>
  </si>
  <si>
    <t>весло sup</t>
  </si>
  <si>
    <t>13615127</t>
  </si>
  <si>
    <t>дверной звонок уличный</t>
  </si>
  <si>
    <t>контрактубес</t>
  </si>
  <si>
    <t>крем гидрофобный</t>
  </si>
  <si>
    <t>дольче милк спрей</t>
  </si>
  <si>
    <t xml:space="preserve">наушники с микрофоном для компьютера </t>
  </si>
  <si>
    <t>для бритья набор</t>
  </si>
  <si>
    <t>смарт часы m7 pro</t>
  </si>
  <si>
    <t>jole</t>
  </si>
  <si>
    <t>краска для волос темно рыжая</t>
  </si>
  <si>
    <t>босоножки женские без застежки</t>
  </si>
  <si>
    <t>ньютон бальзам</t>
  </si>
  <si>
    <t>нашифки</t>
  </si>
  <si>
    <t>пушистый крабик для волос</t>
  </si>
  <si>
    <t>черная губка для посуды</t>
  </si>
  <si>
    <t>колагкн</t>
  </si>
  <si>
    <t>13052058</t>
  </si>
  <si>
    <t>трос тормоза шевроле</t>
  </si>
  <si>
    <t>значек разряд</t>
  </si>
  <si>
    <t xml:space="preserve">чехол с хеллоу китти </t>
  </si>
  <si>
    <t>atelier paris</t>
  </si>
  <si>
    <t xml:space="preserve">платья вечерние летние </t>
  </si>
  <si>
    <t>эфирное масло сосна</t>
  </si>
  <si>
    <t>шампунь клеар детокс</t>
  </si>
  <si>
    <t xml:space="preserve">линзы для глаз цветные с диоптриями </t>
  </si>
  <si>
    <t>вешалка для швабры</t>
  </si>
  <si>
    <t>дворовые игры</t>
  </si>
  <si>
    <t>сумка пельмень с цепочкой</t>
  </si>
  <si>
    <t>картина по номерам с лошадьми</t>
  </si>
  <si>
    <t>футболка защита от солнца</t>
  </si>
  <si>
    <t>zolla тренчкот</t>
  </si>
  <si>
    <t>185/65/15</t>
  </si>
  <si>
    <t>топ бюстгальтер с чашечками</t>
  </si>
  <si>
    <t>кисточка плоская</t>
  </si>
  <si>
    <t>сустеин</t>
  </si>
  <si>
    <t>микродозинг мухоморы</t>
  </si>
  <si>
    <t>зажим гейферный</t>
  </si>
  <si>
    <t>футболки анимк</t>
  </si>
  <si>
    <t>брюки комбаты</t>
  </si>
  <si>
    <t>пальто зара</t>
  </si>
  <si>
    <t>casio montana</t>
  </si>
  <si>
    <t>краска для волос рябинка</t>
  </si>
  <si>
    <t>коврик 40</t>
  </si>
  <si>
    <t>mango казаки</t>
  </si>
  <si>
    <t xml:space="preserve">туалетная бумага 12 рулонов </t>
  </si>
  <si>
    <t>защитное стекло на samsung s8</t>
  </si>
  <si>
    <t>лекарство от здоровья книга</t>
  </si>
  <si>
    <t>мяч для футбол</t>
  </si>
  <si>
    <t>71447222</t>
  </si>
  <si>
    <t>шоколад термостабильный</t>
  </si>
  <si>
    <t>кормушка для птиц металлическая</t>
  </si>
  <si>
    <t>планы на день кружка</t>
  </si>
  <si>
    <t>байредо бал</t>
  </si>
  <si>
    <t>сила интровертов</t>
  </si>
  <si>
    <t>fit-rx</t>
  </si>
  <si>
    <t>краска для полимерной глины</t>
  </si>
  <si>
    <t>box подарок</t>
  </si>
  <si>
    <t>дизайнерские вещи</t>
  </si>
  <si>
    <t>бамперы</t>
  </si>
  <si>
    <t>семена газонной травы спортивная</t>
  </si>
  <si>
    <t>джинсы hilfiger</t>
  </si>
  <si>
    <t>панамки аниме</t>
  </si>
  <si>
    <t>олень статуэтка</t>
  </si>
  <si>
    <t>супер крем</t>
  </si>
  <si>
    <t>туфли giotto</t>
  </si>
  <si>
    <t>gess сумки</t>
  </si>
  <si>
    <t>лазерный маркер</t>
  </si>
  <si>
    <t>vera pelle рюкзак</t>
  </si>
  <si>
    <t>накидка туника</t>
  </si>
  <si>
    <t>autobrendforrever</t>
  </si>
  <si>
    <t>zipkidz шапка для малыша</t>
  </si>
  <si>
    <t>комбинезон с вырезом</t>
  </si>
  <si>
    <t>69125762</t>
  </si>
  <si>
    <t>go getter 1</t>
  </si>
  <si>
    <t>батарея на 6s</t>
  </si>
  <si>
    <t>18650 lg</t>
  </si>
  <si>
    <t xml:space="preserve">обои с рисунком </t>
  </si>
  <si>
    <t>losc</t>
  </si>
  <si>
    <t>парные браслеты для пары</t>
  </si>
  <si>
    <t xml:space="preserve">умная колонка яндекс станция </t>
  </si>
  <si>
    <t>свистульки день рождения</t>
  </si>
  <si>
    <t>70121379</t>
  </si>
  <si>
    <t>детектив войд</t>
  </si>
  <si>
    <t>5651783</t>
  </si>
  <si>
    <t>блеsк</t>
  </si>
  <si>
    <t>usb c usb</t>
  </si>
  <si>
    <t>велосипед женский стелс</t>
  </si>
  <si>
    <t>сумка кросс боди guess</t>
  </si>
  <si>
    <t>перчатки без пальцев короткие</t>
  </si>
  <si>
    <t>леди дейзи</t>
  </si>
  <si>
    <t>кресла на кухню</t>
  </si>
  <si>
    <t>джинсы ostin мужские</t>
  </si>
  <si>
    <t>sontelle матрас</t>
  </si>
  <si>
    <t>еженедельник недатированный а5</t>
  </si>
  <si>
    <t xml:space="preserve">часы mi </t>
  </si>
  <si>
    <t>40114626</t>
  </si>
  <si>
    <t>магическая битва значки</t>
  </si>
  <si>
    <t>восковый картридж</t>
  </si>
  <si>
    <t>лифчик без швов</t>
  </si>
  <si>
    <t>кресло из дерева</t>
  </si>
  <si>
    <t>рюкзак треугольник</t>
  </si>
  <si>
    <t>хютер</t>
  </si>
  <si>
    <t>свадебная подвеска</t>
  </si>
  <si>
    <t>leset мебель</t>
  </si>
  <si>
    <t xml:space="preserve">бейсболка для подростка </t>
  </si>
  <si>
    <t>шланг для душа 100 см</t>
  </si>
  <si>
    <t>38435071</t>
  </si>
  <si>
    <t>кофты худи для девочек</t>
  </si>
  <si>
    <t>туфли офисные женские</t>
  </si>
  <si>
    <t>129</t>
  </si>
  <si>
    <t>шпатель медицинский стерильный</t>
  </si>
  <si>
    <t>жарко</t>
  </si>
  <si>
    <t>урал булава</t>
  </si>
  <si>
    <t>палетка теней нюдовая</t>
  </si>
  <si>
    <t>vivienne sabo тушь fatale</t>
  </si>
  <si>
    <t>научиться рисовать</t>
  </si>
  <si>
    <t>чехол vivo y 21</t>
  </si>
  <si>
    <t>20871764</t>
  </si>
  <si>
    <t>жилетка на мальчика детская</t>
  </si>
  <si>
    <t>против обгрызания ногтей</t>
  </si>
  <si>
    <t>масло велосипедное</t>
  </si>
  <si>
    <t>пилинг ординари</t>
  </si>
  <si>
    <t xml:space="preserve">ирвин ялом </t>
  </si>
  <si>
    <t>чехол на режим 6а</t>
  </si>
  <si>
    <t>optimum nutrition opti-women</t>
  </si>
  <si>
    <t>toplash xl</t>
  </si>
  <si>
    <t>рулетка для собак flexi до 50 кг</t>
  </si>
  <si>
    <t>кроссовки yezzy</t>
  </si>
  <si>
    <t>автомобильная пена</t>
  </si>
  <si>
    <t>day dreams</t>
  </si>
  <si>
    <t>костюм водяного</t>
  </si>
  <si>
    <t>дрожжи для сдобы</t>
  </si>
  <si>
    <t xml:space="preserve">аппарат маникюрный </t>
  </si>
  <si>
    <t>35092444</t>
  </si>
  <si>
    <t>бефри обувь</t>
  </si>
  <si>
    <t>мерлетто</t>
  </si>
  <si>
    <t>масло гхи ghee</t>
  </si>
  <si>
    <t>газовая походная плита</t>
  </si>
  <si>
    <t>чехол на телефон zte blade a7s 2020</t>
  </si>
  <si>
    <t>тапочки со смайликом</t>
  </si>
  <si>
    <t xml:space="preserve">успокаивающий чай </t>
  </si>
  <si>
    <t>лего эвакуатор</t>
  </si>
  <si>
    <t>michel chic одежда женский</t>
  </si>
  <si>
    <t>лоск гель детский</t>
  </si>
  <si>
    <t>mi robot vacuum-mop p</t>
  </si>
  <si>
    <t>деревянный плинтус</t>
  </si>
  <si>
    <t>футболка женская такое</t>
  </si>
  <si>
    <t>смартфончик</t>
  </si>
  <si>
    <t xml:space="preserve">гусак </t>
  </si>
  <si>
    <t xml:space="preserve">либеро </t>
  </si>
  <si>
    <t>spf aloe</t>
  </si>
  <si>
    <t>molodost</t>
  </si>
  <si>
    <t>костюм женский спортивный с капюшоном</t>
  </si>
  <si>
    <t>дезодорант lady speed stick гель</t>
  </si>
  <si>
    <t>бужетерия</t>
  </si>
  <si>
    <t>металлическая емкость</t>
  </si>
  <si>
    <t>брючный костюм женский летний оверсайз</t>
  </si>
  <si>
    <t>каркасная цифра</t>
  </si>
  <si>
    <t>банзо игрушка</t>
  </si>
  <si>
    <t>наушники airdots 3</t>
  </si>
  <si>
    <t>пеленки pikool</t>
  </si>
  <si>
    <t xml:space="preserve">корм винер </t>
  </si>
  <si>
    <t>honor 8 c чехол</t>
  </si>
  <si>
    <t>летние женские брюки с накладными карманами</t>
  </si>
  <si>
    <t>ангелочки фигурки</t>
  </si>
  <si>
    <t>набор бит бош</t>
  </si>
  <si>
    <t xml:space="preserve">рольшторы на пластиковые окна </t>
  </si>
  <si>
    <t>селеник</t>
  </si>
  <si>
    <t>шкурки для обуви</t>
  </si>
  <si>
    <t>толстовка decathlon</t>
  </si>
  <si>
    <t>hibaby</t>
  </si>
  <si>
    <t>37008866</t>
  </si>
  <si>
    <t>нож золотой</t>
  </si>
  <si>
    <t>скраб семи бьюти</t>
  </si>
  <si>
    <t>цепочка моток</t>
  </si>
  <si>
    <t xml:space="preserve">вафельное полотно </t>
  </si>
  <si>
    <t xml:space="preserve">носки спортивные мужские </t>
  </si>
  <si>
    <t>носки 23 размер</t>
  </si>
  <si>
    <t>маннал</t>
  </si>
  <si>
    <t>popsi</t>
  </si>
  <si>
    <t>бампер на телефон samsung а51</t>
  </si>
  <si>
    <t>банки для муки</t>
  </si>
  <si>
    <t>68774790</t>
  </si>
  <si>
    <t>гуччи костюм</t>
  </si>
  <si>
    <t>дакимакура наволочка аниме</t>
  </si>
  <si>
    <t>самые яркие звезды</t>
  </si>
  <si>
    <t>помады жидкие</t>
  </si>
  <si>
    <t>50141379</t>
  </si>
  <si>
    <t>шорты графит</t>
  </si>
  <si>
    <t>завязка для шаров</t>
  </si>
  <si>
    <t>купальник животный принт</t>
  </si>
  <si>
    <t>чехол для садовых качель</t>
  </si>
  <si>
    <t xml:space="preserve">чернила и кость </t>
  </si>
  <si>
    <t>гт</t>
  </si>
  <si>
    <t>удлиннитель на кран</t>
  </si>
  <si>
    <t>этоэльф</t>
  </si>
  <si>
    <t>цепи для тела</t>
  </si>
  <si>
    <t xml:space="preserve">накидка от солнца </t>
  </si>
  <si>
    <t>очки ted browne</t>
  </si>
  <si>
    <t>бакал для шампанского</t>
  </si>
  <si>
    <t xml:space="preserve">лампа с лупой </t>
  </si>
  <si>
    <t>магическая палка</t>
  </si>
  <si>
    <t>ollin  шампунь</t>
  </si>
  <si>
    <t>купальник  черный</t>
  </si>
  <si>
    <t>консилер tart</t>
  </si>
  <si>
    <t>58793584</t>
  </si>
  <si>
    <t>зубная паста крымский травник</t>
  </si>
  <si>
    <t>бочка для солений</t>
  </si>
  <si>
    <t>очки узкие мужские</t>
  </si>
  <si>
    <t>суму</t>
  </si>
  <si>
    <t>юбка женская мини в клетку</t>
  </si>
  <si>
    <t>43488690</t>
  </si>
  <si>
    <t>валери-д кисть косметическая</t>
  </si>
  <si>
    <t>визитница детская</t>
  </si>
  <si>
    <t>низкокалорийная сгущенка</t>
  </si>
  <si>
    <t>боди на тонких бретельках</t>
  </si>
  <si>
    <t>насос патриот</t>
  </si>
  <si>
    <t>ресницы для наращивания ресниц nagaraku</t>
  </si>
  <si>
    <t>трекер для велосипеда</t>
  </si>
  <si>
    <t>покрывало ковровое</t>
  </si>
  <si>
    <t>палетка цветных теней</t>
  </si>
  <si>
    <t>дилис парфюм мужской</t>
  </si>
  <si>
    <t>пижама комбенизон</t>
  </si>
  <si>
    <t>авто уселитель</t>
  </si>
  <si>
    <t>фигурка три кота</t>
  </si>
  <si>
    <t xml:space="preserve">подводный фонарь </t>
  </si>
  <si>
    <t xml:space="preserve">короткие женские футболки </t>
  </si>
  <si>
    <t>экстел</t>
  </si>
  <si>
    <t>iriktoys</t>
  </si>
  <si>
    <t>порошок эко зая</t>
  </si>
  <si>
    <t>светильник для компьютера</t>
  </si>
  <si>
    <t>smiling beads</t>
  </si>
  <si>
    <t>стакан чайный</t>
  </si>
  <si>
    <t>omki</t>
  </si>
  <si>
    <t xml:space="preserve">напольная сушилка для белья </t>
  </si>
  <si>
    <t>динейка</t>
  </si>
  <si>
    <t>восковые мелки 12 цветов</t>
  </si>
  <si>
    <t>массажер полусфера</t>
  </si>
  <si>
    <t>универсальная катушка для триммера</t>
  </si>
  <si>
    <t>myemi</t>
  </si>
  <si>
    <t>чехлы на хонор 9 s</t>
  </si>
  <si>
    <t>свитшот benetton</t>
  </si>
  <si>
    <t>носки на стул</t>
  </si>
  <si>
    <t>правильные дрожжи</t>
  </si>
  <si>
    <t>чехол iphon 8</t>
  </si>
  <si>
    <t>мера корм</t>
  </si>
  <si>
    <t>бутылка elan</t>
  </si>
  <si>
    <t>костюм с брюками и рубашкой</t>
  </si>
  <si>
    <t>юниlook женский</t>
  </si>
  <si>
    <t>коричневый тинт</t>
  </si>
  <si>
    <t>простынь на резинке 220 на 240</t>
  </si>
  <si>
    <t>39553236</t>
  </si>
  <si>
    <t>подушки на стулья из гречиха</t>
  </si>
  <si>
    <t>шорты аналог</t>
  </si>
  <si>
    <t>миски для краски</t>
  </si>
  <si>
    <t>орешки в меду</t>
  </si>
  <si>
    <t>простынь на резинке детская круглая</t>
  </si>
  <si>
    <t>экран отражатель для кондиционера</t>
  </si>
  <si>
    <t>масло растительное с распылителем</t>
  </si>
  <si>
    <t>футболки для подроска</t>
  </si>
  <si>
    <t>книжка про динозавров</t>
  </si>
  <si>
    <t>резиновая нитка</t>
  </si>
  <si>
    <t>нивеа крем для рук</t>
  </si>
  <si>
    <t>песочник на лямках</t>
  </si>
  <si>
    <t>крем для заживления</t>
  </si>
  <si>
    <t>пряжа ализе артисан</t>
  </si>
  <si>
    <t>емкость для сыпучих продуктов 5 л</t>
  </si>
  <si>
    <t>34167661</t>
  </si>
  <si>
    <t>mebelmilinni</t>
  </si>
  <si>
    <t>брелок медвежонок</t>
  </si>
  <si>
    <t>для купат</t>
  </si>
  <si>
    <t>srv</t>
  </si>
  <si>
    <t>oriflame lucia</t>
  </si>
  <si>
    <t>подставка для боров</t>
  </si>
  <si>
    <t>wildberris</t>
  </si>
  <si>
    <t>холодова о а 3 класс</t>
  </si>
  <si>
    <t>vegemite</t>
  </si>
  <si>
    <t>18678897</t>
  </si>
  <si>
    <t>модем йота</t>
  </si>
  <si>
    <t>lavr ml100</t>
  </si>
  <si>
    <t>сковорода гриль tefal</t>
  </si>
  <si>
    <t xml:space="preserve">журналы лего ниндзяго </t>
  </si>
  <si>
    <t>тачилка школьная</t>
  </si>
  <si>
    <t>карамель в тюбике</t>
  </si>
  <si>
    <t>контактные линзы -7</t>
  </si>
  <si>
    <t>63969584</t>
  </si>
  <si>
    <t>kokosik</t>
  </si>
  <si>
    <t>салфетнийа</t>
  </si>
  <si>
    <t>салтон губка для экспресс</t>
  </si>
  <si>
    <t>шляпа для девочки детская</t>
  </si>
  <si>
    <t>коврик для сушки фруктов</t>
  </si>
  <si>
    <t>tvin</t>
  </si>
  <si>
    <t>одежда хеллоу кити</t>
  </si>
  <si>
    <t>паурбэнк</t>
  </si>
  <si>
    <t>пиши стирай шариковая</t>
  </si>
  <si>
    <t>корочка фсб</t>
  </si>
  <si>
    <t>mi a 3</t>
  </si>
  <si>
    <t>too cool for school крем</t>
  </si>
  <si>
    <t>брошь для платья</t>
  </si>
  <si>
    <t>бабушкино лукошко судак</t>
  </si>
  <si>
    <t>инь-янь</t>
  </si>
  <si>
    <t>средство от жука</t>
  </si>
  <si>
    <t>красное сердце</t>
  </si>
  <si>
    <t>мягкая игрушка морж</t>
  </si>
  <si>
    <t>касынка для девочки</t>
  </si>
  <si>
    <t>helsen</t>
  </si>
  <si>
    <t>пеленки 120х120</t>
  </si>
  <si>
    <t>слепка</t>
  </si>
  <si>
    <t>пластилин большой</t>
  </si>
  <si>
    <t>asian secrets</t>
  </si>
  <si>
    <t>корейская кофта</t>
  </si>
  <si>
    <t>баба-яга</t>
  </si>
  <si>
    <t>платья на 1 год</t>
  </si>
  <si>
    <t>форма для выпечки разъемная 20</t>
  </si>
  <si>
    <t>жалюзи цветные</t>
  </si>
  <si>
    <t>ступечный подшипник</t>
  </si>
  <si>
    <t>natur</t>
  </si>
  <si>
    <t>чехлы рено меган 2</t>
  </si>
  <si>
    <t xml:space="preserve">топик на завязках </t>
  </si>
  <si>
    <t>likato aha-acids</t>
  </si>
  <si>
    <t>босоножки красного цвета</t>
  </si>
  <si>
    <t>28777268</t>
  </si>
  <si>
    <t>салфетки влажные хагис</t>
  </si>
  <si>
    <t xml:space="preserve">skin1004 </t>
  </si>
  <si>
    <t>кеды мужские желтые</t>
  </si>
  <si>
    <t>чехол на телефон mi note 10 lite</t>
  </si>
  <si>
    <t>ваз калина</t>
  </si>
  <si>
    <t>икев</t>
  </si>
  <si>
    <t>11377970</t>
  </si>
  <si>
    <t>magnesium chelate</t>
  </si>
  <si>
    <t>манго конфеты без сахара</t>
  </si>
  <si>
    <t>торты книга</t>
  </si>
  <si>
    <t>чехол на iphone 11 фиолетовый</t>
  </si>
  <si>
    <t>the witcher 3</t>
  </si>
  <si>
    <t xml:space="preserve">клиентка </t>
  </si>
  <si>
    <t>рубашка для для мальчика с коротким рукавом</t>
  </si>
  <si>
    <t>playmobil машина</t>
  </si>
  <si>
    <t>доска для утюга</t>
  </si>
  <si>
    <t xml:space="preserve">подушка для секса </t>
  </si>
  <si>
    <t>парео туника больших размеров</t>
  </si>
  <si>
    <t>коричневая кожаная куртка</t>
  </si>
  <si>
    <t>пустышка каучук</t>
  </si>
  <si>
    <t>басик повар</t>
  </si>
  <si>
    <t>алмазная мозаика на подрамнике для кухни</t>
  </si>
  <si>
    <t xml:space="preserve">туалетный </t>
  </si>
  <si>
    <t>пистолет для мебели</t>
  </si>
  <si>
    <t>куртка с высоким воротником</t>
  </si>
  <si>
    <t>befree куртка кожаная</t>
  </si>
  <si>
    <t>подрукавник для гладильной доски</t>
  </si>
  <si>
    <t>за копейки</t>
  </si>
  <si>
    <t>футболка алкозавр</t>
  </si>
  <si>
    <t>ресницы лэш го</t>
  </si>
  <si>
    <t>футболка kapa</t>
  </si>
  <si>
    <t>pasito rba</t>
  </si>
  <si>
    <t>рейлинги на крышу нива шевроле</t>
  </si>
  <si>
    <t>61760979</t>
  </si>
  <si>
    <t>miran home</t>
  </si>
  <si>
    <t>litl one</t>
  </si>
  <si>
    <t>шампунь hempz</t>
  </si>
  <si>
    <t>красовки на мальчика в сетку</t>
  </si>
  <si>
    <t>купальник с утяжкой раздельный</t>
  </si>
  <si>
    <t>краска для волос инебрия</t>
  </si>
  <si>
    <t>ложка бамбук</t>
  </si>
  <si>
    <t>масляные фильтры</t>
  </si>
  <si>
    <t>вентилятор для барбекю</t>
  </si>
  <si>
    <t>сухой костюм</t>
  </si>
  <si>
    <t>nokia 515</t>
  </si>
  <si>
    <t>anti age косметика для лица</t>
  </si>
  <si>
    <t xml:space="preserve">вагинальные свечи </t>
  </si>
  <si>
    <t>штаны для сада</t>
  </si>
  <si>
    <t>синее платье в горох</t>
  </si>
  <si>
    <t>мазь болиголова</t>
  </si>
  <si>
    <t>погремушка на кровать</t>
  </si>
  <si>
    <t xml:space="preserve">ириски маша и медведь </t>
  </si>
  <si>
    <t>darana design одежда женский</t>
  </si>
  <si>
    <t>трусы nadaisy</t>
  </si>
  <si>
    <t>футболка детская летняя</t>
  </si>
  <si>
    <t>пластиковый держатель</t>
  </si>
  <si>
    <t>костюм брючный элегантный</t>
  </si>
  <si>
    <t>шаров</t>
  </si>
  <si>
    <t>заколка для волос с цветком</t>
  </si>
  <si>
    <t>hot bio super</t>
  </si>
  <si>
    <t>пластила</t>
  </si>
  <si>
    <t>пигменты алины шаховой</t>
  </si>
  <si>
    <t>прикраватный столик</t>
  </si>
  <si>
    <t>серебряные часы ника</t>
  </si>
  <si>
    <t>для резки пенопласта</t>
  </si>
  <si>
    <t>кальяны табак</t>
  </si>
  <si>
    <t>вельветовая рубашка детская</t>
  </si>
  <si>
    <t>долго и счастливо</t>
  </si>
  <si>
    <t>лампа для люстры</t>
  </si>
  <si>
    <t>starlight 11</t>
  </si>
  <si>
    <t>прорезыватель цветок</t>
  </si>
  <si>
    <t xml:space="preserve">новогодние носки </t>
  </si>
  <si>
    <t>4965931</t>
  </si>
  <si>
    <t>6186691</t>
  </si>
  <si>
    <t>sunmoon</t>
  </si>
  <si>
    <t>японская маска для лица</t>
  </si>
  <si>
    <t>для кормления сорочка</t>
  </si>
  <si>
    <t>мяч футбольный размер 5 adidas</t>
  </si>
  <si>
    <t>stiker book</t>
  </si>
  <si>
    <t>сароян</t>
  </si>
  <si>
    <t>съемники обшивок салона</t>
  </si>
  <si>
    <t>акула обувь</t>
  </si>
  <si>
    <t>чехол xiaomi poco x3 nfs</t>
  </si>
  <si>
    <t>порошок для стирки 20 в 1</t>
  </si>
  <si>
    <t>печать на ногтях</t>
  </si>
  <si>
    <t>платья макси для женщин</t>
  </si>
  <si>
    <t>margoshop</t>
  </si>
  <si>
    <t>чехол для cd дисков</t>
  </si>
  <si>
    <t>классная школа</t>
  </si>
  <si>
    <t>бутылка для воды розовая</t>
  </si>
  <si>
    <t>тпс</t>
  </si>
  <si>
    <t>щетки для робота пылесоса тефаль</t>
  </si>
  <si>
    <t xml:space="preserve">отпариватель philips </t>
  </si>
  <si>
    <t>сумка диор копия</t>
  </si>
  <si>
    <t>шоппер с мухомором</t>
  </si>
  <si>
    <t>нижнее белье комлект</t>
  </si>
  <si>
    <t>нитяные шторы короткие</t>
  </si>
  <si>
    <t>moony man</t>
  </si>
  <si>
    <t>не надо</t>
  </si>
  <si>
    <t>shaik 114</t>
  </si>
  <si>
    <t>скраб витекс</t>
  </si>
  <si>
    <t>18403574</t>
  </si>
  <si>
    <t>72804866</t>
  </si>
  <si>
    <t>стекло на samsung a01 core</t>
  </si>
  <si>
    <t>o'stin платье с поясом</t>
  </si>
  <si>
    <t>air vik</t>
  </si>
  <si>
    <t>denli</t>
  </si>
  <si>
    <t>развивающие 1+</t>
  </si>
  <si>
    <t>противоаллергенный чехол</t>
  </si>
  <si>
    <t xml:space="preserve">фолиевая </t>
  </si>
  <si>
    <t>карандаш для губ белоруссия</t>
  </si>
  <si>
    <t>насос для пневматики</t>
  </si>
  <si>
    <t>55001144</t>
  </si>
  <si>
    <t>математика вокруг нас</t>
  </si>
  <si>
    <t>68009885</t>
  </si>
  <si>
    <t>маномитр</t>
  </si>
  <si>
    <t>подгузники трусики 6 памперс</t>
  </si>
  <si>
    <t>браслет с хелоу китти</t>
  </si>
  <si>
    <t>капроновые колготки на девочку</t>
  </si>
  <si>
    <t>чёрная коробка</t>
  </si>
  <si>
    <t xml:space="preserve">пантогам </t>
  </si>
  <si>
    <t>внутренняя сила</t>
  </si>
  <si>
    <t>kuromi and hello kitty</t>
  </si>
  <si>
    <t>клатч из страз</t>
  </si>
  <si>
    <t>бравл старс стикер пак</t>
  </si>
  <si>
    <t>иннисфри</t>
  </si>
  <si>
    <t>сквозь слезы я притворяюсь кошкой</t>
  </si>
  <si>
    <t>подлокотник nissan juke</t>
  </si>
  <si>
    <t xml:space="preserve">детская кофта на молнии </t>
  </si>
  <si>
    <t>куртка кожаная женская турция</t>
  </si>
  <si>
    <t>технопарк мотоцикл</t>
  </si>
  <si>
    <t>халат фламинго текстиль</t>
  </si>
  <si>
    <t xml:space="preserve">полка для машин </t>
  </si>
  <si>
    <t>одежда белоруссии</t>
  </si>
  <si>
    <t>прищепка для скатерти</t>
  </si>
  <si>
    <t>цепь на шею золотая</t>
  </si>
  <si>
    <t>учебник по русскому языку 3 класс</t>
  </si>
  <si>
    <t>платье летнее женское 62 размер</t>
  </si>
  <si>
    <t>монопучковая зубная щетка revyline</t>
  </si>
  <si>
    <t>круг 120 см</t>
  </si>
  <si>
    <t>48321039/216044</t>
  </si>
  <si>
    <t>камера ростелеком</t>
  </si>
  <si>
    <t>o neill</t>
  </si>
  <si>
    <t>система агрозащиты</t>
  </si>
  <si>
    <t>кошачий корм whiskas</t>
  </si>
  <si>
    <t>рубашка с прямым воротником</t>
  </si>
  <si>
    <t>диск симс 3</t>
  </si>
  <si>
    <t>elizavecca солнцезащитный</t>
  </si>
  <si>
    <t>samsung galaxy watch3</t>
  </si>
  <si>
    <t>мягкая глина</t>
  </si>
  <si>
    <t>шар заготовка</t>
  </si>
  <si>
    <t>карандаш для броаей</t>
  </si>
  <si>
    <t>35815052</t>
  </si>
  <si>
    <t>хобба</t>
  </si>
  <si>
    <t xml:space="preserve">струящееся платье </t>
  </si>
  <si>
    <t>фейк прокол</t>
  </si>
  <si>
    <t>iphone 12 чехол mini</t>
  </si>
  <si>
    <t xml:space="preserve">печь микроволновая </t>
  </si>
  <si>
    <t>verenitsa женский</t>
  </si>
  <si>
    <t>запчасть для детской коляски</t>
  </si>
  <si>
    <t>70479653</t>
  </si>
  <si>
    <t>браслет ми бэнд 5</t>
  </si>
  <si>
    <t>качок велосипедный</t>
  </si>
  <si>
    <t>шапка противоударная</t>
  </si>
  <si>
    <t>баба яга костюм</t>
  </si>
  <si>
    <t>кисти геворг</t>
  </si>
  <si>
    <t>шторы изо льна</t>
  </si>
  <si>
    <t>книга приключения незнайки и его друзей</t>
  </si>
  <si>
    <t>one топпер</t>
  </si>
  <si>
    <t xml:space="preserve">куприн куст сирени </t>
  </si>
  <si>
    <t>бенеттон женское</t>
  </si>
  <si>
    <t>61318230</t>
  </si>
  <si>
    <t>meishoku citynature</t>
  </si>
  <si>
    <t>mond'sub</t>
  </si>
  <si>
    <t>белые брюки джинсы</t>
  </si>
  <si>
    <t>чехол через плечо</t>
  </si>
  <si>
    <t>торты еда</t>
  </si>
  <si>
    <t>веревка 18+</t>
  </si>
  <si>
    <t>64255419</t>
  </si>
  <si>
    <t xml:space="preserve">omega 3 california gold nutrition </t>
  </si>
  <si>
    <t>поднос под мрамор</t>
  </si>
  <si>
    <t>трусы женские со средней посадкой</t>
  </si>
  <si>
    <t>мужской кожанный ремень</t>
  </si>
  <si>
    <t>футболка женские больших размеров</t>
  </si>
  <si>
    <t>колокольчик для кота</t>
  </si>
  <si>
    <t>уорхол</t>
  </si>
  <si>
    <t>аморфное кольцо</t>
  </si>
  <si>
    <t>комплект женский с брюками</t>
  </si>
  <si>
    <t>цепочки для брелков</t>
  </si>
  <si>
    <t xml:space="preserve">обогреватель электрический </t>
  </si>
  <si>
    <t>этническая сумка</t>
  </si>
  <si>
    <t>76031647</t>
  </si>
  <si>
    <t>стелари помада</t>
  </si>
  <si>
    <t>повязка шиноби</t>
  </si>
  <si>
    <t>poroco обувь</t>
  </si>
  <si>
    <t>кофта с рукавом 3/4</t>
  </si>
  <si>
    <t>мыло жидкое 5 литров синергетик</t>
  </si>
  <si>
    <t>надувная цифра 2</t>
  </si>
  <si>
    <t>conticap</t>
  </si>
  <si>
    <t>60802813</t>
  </si>
  <si>
    <t>genshin impact kokomi</t>
  </si>
  <si>
    <t xml:space="preserve">палетка 2в1 </t>
  </si>
  <si>
    <t>shuga</t>
  </si>
  <si>
    <t>76988104</t>
  </si>
  <si>
    <t>львёнок</t>
  </si>
  <si>
    <t>sosu носки косметические</t>
  </si>
  <si>
    <t>гвес</t>
  </si>
  <si>
    <t>перчатки киокушинкай</t>
  </si>
  <si>
    <t>футболки с мультяшками</t>
  </si>
  <si>
    <t>инсити жакет</t>
  </si>
  <si>
    <t>зарядка для iphone блок</t>
  </si>
  <si>
    <t>мешок для мокрого купальника</t>
  </si>
  <si>
    <t>лидеры продаж</t>
  </si>
  <si>
    <t>27355345</t>
  </si>
  <si>
    <t>серебро россии кольца со сваровски</t>
  </si>
  <si>
    <t>урбеч 3 кг</t>
  </si>
  <si>
    <t>global teks</t>
  </si>
  <si>
    <t>блюдо 35 см</t>
  </si>
  <si>
    <t>фальга для мелирования</t>
  </si>
  <si>
    <t>запчасти для газовых плит</t>
  </si>
  <si>
    <t>naruto обложка</t>
  </si>
  <si>
    <t xml:space="preserve">кольцо помолвочное </t>
  </si>
  <si>
    <t>пиджак мужской на высокий рост</t>
  </si>
  <si>
    <t>маска для лица белорусская</t>
  </si>
  <si>
    <t xml:space="preserve">zara девочки </t>
  </si>
  <si>
    <t>смарт часы для андроид</t>
  </si>
  <si>
    <t>мюсли для похудения</t>
  </si>
  <si>
    <t>бриджи холодок</t>
  </si>
  <si>
    <t>средство для мытья посуды лион</t>
  </si>
  <si>
    <t>носки caramella</t>
  </si>
  <si>
    <t>колеско</t>
  </si>
  <si>
    <t>нож для кутикул</t>
  </si>
  <si>
    <t>ohx</t>
  </si>
  <si>
    <t>pacific 88</t>
  </si>
  <si>
    <t>21 год</t>
  </si>
  <si>
    <t>стилы</t>
  </si>
  <si>
    <t>ботинки детские летние</t>
  </si>
  <si>
    <t>костюм женский летний брюки и топ</t>
  </si>
  <si>
    <t>ralf ringer девочки</t>
  </si>
  <si>
    <t>женский костюм спортивного стиля с шортами</t>
  </si>
  <si>
    <t>горшок цветочный на балкон</t>
  </si>
  <si>
    <t>наполная вешалка</t>
  </si>
  <si>
    <t>бусы игрушка</t>
  </si>
  <si>
    <t>домик для конвертов</t>
  </si>
  <si>
    <t>зелень для цветов</t>
  </si>
  <si>
    <t>бюстгальтер guess</t>
  </si>
  <si>
    <t>кеды 26</t>
  </si>
  <si>
    <t>туфли женские кожаные балетки</t>
  </si>
  <si>
    <t>макадамия сироп</t>
  </si>
  <si>
    <t>мана</t>
  </si>
  <si>
    <t>черный чайник</t>
  </si>
  <si>
    <t>хайлендер</t>
  </si>
  <si>
    <t>60350481</t>
  </si>
  <si>
    <t>женская сумка стеганная</t>
  </si>
  <si>
    <t>26270118</t>
  </si>
  <si>
    <t>tec 9</t>
  </si>
  <si>
    <t>спортивный костюм мужской бежевый</t>
  </si>
  <si>
    <t xml:space="preserve">набор пилки ножницы </t>
  </si>
  <si>
    <t>свитшоты для мужчин на молнии</t>
  </si>
  <si>
    <t>дэир</t>
  </si>
  <si>
    <t>betsy / босоножки</t>
  </si>
  <si>
    <t>пенопластовые панели</t>
  </si>
  <si>
    <t>пистолет шариковый</t>
  </si>
  <si>
    <t>harvi</t>
  </si>
  <si>
    <t>часы swiss</t>
  </si>
  <si>
    <t>тренд опт</t>
  </si>
  <si>
    <t>нижнее белье пуш ап</t>
  </si>
  <si>
    <t>детям на дачу</t>
  </si>
  <si>
    <t>подушка детская 1+</t>
  </si>
  <si>
    <t>защитное стекло redmi note 11 pro</t>
  </si>
  <si>
    <t>19669770</t>
  </si>
  <si>
    <t>marks &amp; spencer сорочка</t>
  </si>
  <si>
    <t>holika holika bb-крем</t>
  </si>
  <si>
    <t>61770779</t>
  </si>
  <si>
    <t xml:space="preserve">l'oreal riche nude </t>
  </si>
  <si>
    <t>30013525</t>
  </si>
  <si>
    <t>чайное масло</t>
  </si>
  <si>
    <t>спанч боб антистресс</t>
  </si>
  <si>
    <t>штора маленькая</t>
  </si>
  <si>
    <t>csupo</t>
  </si>
  <si>
    <t>пилинг fact</t>
  </si>
  <si>
    <t>бьюсте</t>
  </si>
  <si>
    <t>ibdi nail</t>
  </si>
  <si>
    <t>меховой чехол на телефон</t>
  </si>
  <si>
    <t>калиф</t>
  </si>
  <si>
    <t>лампа ультрафиолетовая для рептилий</t>
  </si>
  <si>
    <t>игра не наступи</t>
  </si>
  <si>
    <t xml:space="preserve">жилетка спортивная </t>
  </si>
  <si>
    <t>наиуральная присыпка</t>
  </si>
  <si>
    <t>платье для невысоких женщин вечернее</t>
  </si>
  <si>
    <t>калька черная</t>
  </si>
  <si>
    <t xml:space="preserve">юбка бохо </t>
  </si>
  <si>
    <t>рубашка белая  женская оверсайз</t>
  </si>
  <si>
    <t>лезвие для тримера</t>
  </si>
  <si>
    <t xml:space="preserve">носки с подошвой </t>
  </si>
  <si>
    <t>чехол на смартфон samsung galaxy a01</t>
  </si>
  <si>
    <t xml:space="preserve">наклейки винкс </t>
  </si>
  <si>
    <t>кондипро</t>
  </si>
  <si>
    <t>стекло хонор 7х</t>
  </si>
  <si>
    <t>приборы для удаления косточек</t>
  </si>
  <si>
    <t>mimoza home</t>
  </si>
  <si>
    <t xml:space="preserve"> белая футболка</t>
  </si>
  <si>
    <t>чай хельба</t>
  </si>
  <si>
    <t>бандана в горошек</t>
  </si>
  <si>
    <t>кабель для iphone 5s</t>
  </si>
  <si>
    <t>блузки женские лен</t>
  </si>
  <si>
    <t>новогодний набор конфет</t>
  </si>
  <si>
    <t>bohemia конфетница</t>
  </si>
  <si>
    <t>чайник эмаль россия</t>
  </si>
  <si>
    <t>хагис для девочек 6</t>
  </si>
  <si>
    <t>майка фуксия женская</t>
  </si>
  <si>
    <t>boos jack</t>
  </si>
  <si>
    <t>подвесная полка в холодильник</t>
  </si>
  <si>
    <t>ghoud мужской</t>
  </si>
  <si>
    <t>великаны</t>
  </si>
  <si>
    <t>dmode</t>
  </si>
  <si>
    <t>дизайн интерьера с заботой о себе</t>
  </si>
  <si>
    <t>масло оливковое с трюфелем</t>
  </si>
  <si>
    <t>сумка женская летняя большая</t>
  </si>
  <si>
    <t>foot peeling</t>
  </si>
  <si>
    <t>68704449</t>
  </si>
  <si>
    <t>блюдо глина</t>
  </si>
  <si>
    <t>водный стол</t>
  </si>
  <si>
    <t xml:space="preserve">13870597 </t>
  </si>
  <si>
    <t>i.c.o.n.</t>
  </si>
  <si>
    <t>значки смайлики</t>
  </si>
  <si>
    <t>грамота выпускнику</t>
  </si>
  <si>
    <t>ремешок для браслета xiaomi</t>
  </si>
  <si>
    <t>ремешок для камеры</t>
  </si>
  <si>
    <t>блендер для кухни</t>
  </si>
  <si>
    <t xml:space="preserve">аниме бижутерия </t>
  </si>
  <si>
    <t>19356187</t>
  </si>
  <si>
    <t>парфюм кокаин</t>
  </si>
  <si>
    <t>расческа паук</t>
  </si>
  <si>
    <t xml:space="preserve">влажные салфетки для снятия макияжа </t>
  </si>
  <si>
    <t>футболка русская</t>
  </si>
  <si>
    <t>аксессуары на море</t>
  </si>
  <si>
    <t>комплект резинок</t>
  </si>
  <si>
    <t>заколка краб металл</t>
  </si>
  <si>
    <t>набор припусков на швы</t>
  </si>
  <si>
    <t>dr kang</t>
  </si>
  <si>
    <t>ссср кепка</t>
  </si>
  <si>
    <t xml:space="preserve">постельное белье 1.5 для мальчиков </t>
  </si>
  <si>
    <t>миска квадратная</t>
  </si>
  <si>
    <t>дневник школьника 1-4 класс</t>
  </si>
  <si>
    <t>hermitage</t>
  </si>
  <si>
    <t>футболка белая адидас женская</t>
  </si>
  <si>
    <t xml:space="preserve">ализе ланаголд </t>
  </si>
  <si>
    <t>трусы my</t>
  </si>
  <si>
    <t>зонт с обратным складыванием</t>
  </si>
  <si>
    <t>защита на эпл вотч</t>
  </si>
  <si>
    <t>серебро браслет на ногу</t>
  </si>
  <si>
    <t>пляцковский книги</t>
  </si>
  <si>
    <t>маска для лица тканевая 7 days</t>
  </si>
  <si>
    <t>стивен протеро</t>
  </si>
  <si>
    <t>защита для кабеля iphone</t>
  </si>
  <si>
    <t xml:space="preserve">delsarto </t>
  </si>
  <si>
    <t xml:space="preserve">стул для пианино </t>
  </si>
  <si>
    <t>wild wood</t>
  </si>
  <si>
    <t>9109695</t>
  </si>
  <si>
    <t>портмоне из кожи мужское</t>
  </si>
  <si>
    <t>контейнер под салфетки</t>
  </si>
  <si>
    <t>doterra ладан</t>
  </si>
  <si>
    <t>10345551</t>
  </si>
  <si>
    <t>смартфон самсунг м52</t>
  </si>
  <si>
    <t>панама мятная</t>
  </si>
  <si>
    <t>iq games</t>
  </si>
  <si>
    <t>ткань лимоны</t>
  </si>
  <si>
    <t xml:space="preserve">костюм детский адидас </t>
  </si>
  <si>
    <t>правила английского языка</t>
  </si>
  <si>
    <t>candle vi</t>
  </si>
  <si>
    <t>адидас samba</t>
  </si>
  <si>
    <t>бюстгалтер без застежки</t>
  </si>
  <si>
    <t>кари очки</t>
  </si>
  <si>
    <t>флуоресцентные</t>
  </si>
  <si>
    <t>пальто серое женское</t>
  </si>
  <si>
    <t>tetra pleco</t>
  </si>
  <si>
    <t>ковролин трава</t>
  </si>
  <si>
    <t>масло для массажа профессиональное</t>
  </si>
  <si>
    <t>праздничное боди</t>
  </si>
  <si>
    <t>soya</t>
  </si>
  <si>
    <t>edis вода</t>
  </si>
  <si>
    <t>молочная гель база</t>
  </si>
  <si>
    <t xml:space="preserve">испаритель на пасито 2 </t>
  </si>
  <si>
    <t>календарь плакат</t>
  </si>
  <si>
    <t>платье домашняя</t>
  </si>
  <si>
    <t>для варки пива</t>
  </si>
  <si>
    <t>насадка насос</t>
  </si>
  <si>
    <t>праклатка</t>
  </si>
  <si>
    <t>майки однотонные</t>
  </si>
  <si>
    <t>паджеро спорт 2</t>
  </si>
  <si>
    <t xml:space="preserve">пакет бумажный подарочный </t>
  </si>
  <si>
    <t>комплект наволочек 2</t>
  </si>
  <si>
    <t>столетнее яйцо</t>
  </si>
  <si>
    <t>bt21 брелок</t>
  </si>
  <si>
    <t>рыбий жир камчатский</t>
  </si>
  <si>
    <t>безрукавка утепленная</t>
  </si>
  <si>
    <t>флешка двусторонняя</t>
  </si>
  <si>
    <t xml:space="preserve">блузка белая школьная </t>
  </si>
  <si>
    <t>футболка cappa</t>
  </si>
  <si>
    <t>lizard shop</t>
  </si>
  <si>
    <t>вязаные штаны для девочки</t>
  </si>
  <si>
    <t>часы для самсунга</t>
  </si>
  <si>
    <t>норковый берет</t>
  </si>
  <si>
    <t>dobrohit / контейнер для еды, пластиковый, бокс для свч, банка для сыпучих, емкости для заморозки, набор 17 шт</t>
  </si>
  <si>
    <t>divash</t>
  </si>
  <si>
    <t>мокасины красные мужские</t>
  </si>
  <si>
    <t>белита шампунь глубоко очищающий</t>
  </si>
  <si>
    <t>мыло набор 5шт</t>
  </si>
  <si>
    <t>люк для канализации</t>
  </si>
  <si>
    <t>брюки утяжки</t>
  </si>
  <si>
    <t>жидкость для удаления пузырьков</t>
  </si>
  <si>
    <t>мясной деликатес</t>
  </si>
  <si>
    <t>украшения для септума</t>
  </si>
  <si>
    <t>часы мужские наручные с календарем</t>
  </si>
  <si>
    <t>рамка для фотографий семья</t>
  </si>
  <si>
    <t>мини спрей</t>
  </si>
  <si>
    <t>подвеска тифани</t>
  </si>
  <si>
    <t>ремешок для samsung galaxy fit 2</t>
  </si>
  <si>
    <t>мир подарков</t>
  </si>
  <si>
    <t>сублимационная кружка</t>
  </si>
  <si>
    <t>переходник для горелки</t>
  </si>
  <si>
    <t>тент на бассеин</t>
  </si>
  <si>
    <t>фреза чпу</t>
  </si>
  <si>
    <t>сумка для поезда</t>
  </si>
  <si>
    <t>рейма сандали</t>
  </si>
  <si>
    <t xml:space="preserve">аксессуары аниме </t>
  </si>
  <si>
    <t>костюм космонавта для мальчика</t>
  </si>
  <si>
    <t>nespresso капсулы vertuo</t>
  </si>
  <si>
    <t xml:space="preserve">липецкая </t>
  </si>
  <si>
    <t>eclida</t>
  </si>
  <si>
    <t>цепь для животных</t>
  </si>
  <si>
    <t>18169310</t>
  </si>
  <si>
    <t>iphone x чехол пластик</t>
  </si>
  <si>
    <t>сережки вечерние висячие</t>
  </si>
  <si>
    <t>костюм спо</t>
  </si>
  <si>
    <t>шорты с грудкой</t>
  </si>
  <si>
    <t>брошь триколор</t>
  </si>
  <si>
    <t>19354706</t>
  </si>
  <si>
    <t>cocktail</t>
  </si>
  <si>
    <t>водолазка сетка белая</t>
  </si>
  <si>
    <t>ночник медведь</t>
  </si>
  <si>
    <t>самоклеящийся держатель</t>
  </si>
  <si>
    <t>широкие коричневые джинсы</t>
  </si>
  <si>
    <t>платье женское молочное</t>
  </si>
  <si>
    <t>полок в баню</t>
  </si>
  <si>
    <t>smoant charon baby картридж</t>
  </si>
  <si>
    <t>meilu</t>
  </si>
  <si>
    <t xml:space="preserve">золото соколов </t>
  </si>
  <si>
    <t>песочница с навесом</t>
  </si>
  <si>
    <t>bialetti кофе</t>
  </si>
  <si>
    <t>диодный светильник линейный</t>
  </si>
  <si>
    <t>матрас 70 200</t>
  </si>
  <si>
    <t xml:space="preserve">шевроны полиция </t>
  </si>
  <si>
    <t>сергей максимов</t>
  </si>
  <si>
    <t>цепочка на шею золотая тонкая</t>
  </si>
  <si>
    <t>рамка электронная</t>
  </si>
  <si>
    <t>тапочки gezer</t>
  </si>
  <si>
    <t>водолазка флис</t>
  </si>
  <si>
    <t>wifi 6</t>
  </si>
  <si>
    <t>дорожные стаканы</t>
  </si>
  <si>
    <t>полный курс языка</t>
  </si>
  <si>
    <t>trinity шампунь</t>
  </si>
  <si>
    <t>вы находитесь здесь</t>
  </si>
  <si>
    <t>шапочка для куклы</t>
  </si>
  <si>
    <t>бархатцы антигуа</t>
  </si>
  <si>
    <t>утяжелители для плавания</t>
  </si>
  <si>
    <t xml:space="preserve">брюки женские зарина </t>
  </si>
  <si>
    <t>фруктовница черная</t>
  </si>
  <si>
    <t>44150859</t>
  </si>
  <si>
    <t>ken block</t>
  </si>
  <si>
    <t>тортовница одноразовая</t>
  </si>
  <si>
    <t>серьги яблоко</t>
  </si>
  <si>
    <t>простынь для овальной кроватки</t>
  </si>
  <si>
    <t>полоски one call plus</t>
  </si>
  <si>
    <t>the pink staff</t>
  </si>
  <si>
    <t xml:space="preserve">синий лак для ногтей </t>
  </si>
  <si>
    <t xml:space="preserve">аккумулятор макита </t>
  </si>
  <si>
    <t>сироп барбадос</t>
  </si>
  <si>
    <t>volume curl</t>
  </si>
  <si>
    <t>huter get</t>
  </si>
  <si>
    <t>садж 60 см</t>
  </si>
  <si>
    <t>футболка любимому мужу</t>
  </si>
  <si>
    <t>стекло редми 9 т</t>
  </si>
  <si>
    <t>штаны серебристые</t>
  </si>
  <si>
    <t>подставка в ванную для детей</t>
  </si>
  <si>
    <t>сетки от птиц на деревья</t>
  </si>
  <si>
    <t>бюстгальер топ</t>
  </si>
  <si>
    <t>насос для надувания шариков</t>
  </si>
  <si>
    <t>жилеты летние</t>
  </si>
  <si>
    <t>чехоли</t>
  </si>
  <si>
    <t>биде для унитаза</t>
  </si>
  <si>
    <t xml:space="preserve">маскировочная сеть камуфляж </t>
  </si>
  <si>
    <t>книга про гарри поттера</t>
  </si>
  <si>
    <t>полка для ванны металлическая</t>
  </si>
  <si>
    <t>11653043</t>
  </si>
  <si>
    <t>соня рикель</t>
  </si>
  <si>
    <t>49287717</t>
  </si>
  <si>
    <t>спортивный топ розовый</t>
  </si>
  <si>
    <t>pur pur игра</t>
  </si>
  <si>
    <t xml:space="preserve">формы для заморозки </t>
  </si>
  <si>
    <t>духи российские</t>
  </si>
  <si>
    <t>shneider  розетки</t>
  </si>
  <si>
    <t>олин 15в 1</t>
  </si>
  <si>
    <t xml:space="preserve">флешка 8 гб </t>
  </si>
  <si>
    <t>дневник книголюба</t>
  </si>
  <si>
    <t xml:space="preserve">good </t>
  </si>
  <si>
    <t>мотивирующий ежедневник</t>
  </si>
  <si>
    <t>мармелад love is</t>
  </si>
  <si>
    <t>сталин значок</t>
  </si>
  <si>
    <t>карта российской империи</t>
  </si>
  <si>
    <t>liitokala 18650</t>
  </si>
  <si>
    <t>адженис</t>
  </si>
  <si>
    <t>penac ластик</t>
  </si>
  <si>
    <t>перечная мята эфирное масло</t>
  </si>
  <si>
    <t>большая волна</t>
  </si>
  <si>
    <t>свитер женский с горлом оверсайз</t>
  </si>
  <si>
    <t>zielinski &amp; rozen крем для рук</t>
  </si>
  <si>
    <t>плед 180 220</t>
  </si>
  <si>
    <t>дождивик мужской</t>
  </si>
  <si>
    <t>сумка для ребёнка</t>
  </si>
  <si>
    <t>67911380</t>
  </si>
  <si>
    <t>любовные письма</t>
  </si>
  <si>
    <t>набор одноразовых стаканов</t>
  </si>
  <si>
    <t>ореховый будда</t>
  </si>
  <si>
    <t>kinga бюстгальтер</t>
  </si>
  <si>
    <t>benetton colours of женщины united</t>
  </si>
  <si>
    <t>супра порошок</t>
  </si>
  <si>
    <t>шарм мишка</t>
  </si>
  <si>
    <t>шорты прямые женские</t>
  </si>
  <si>
    <t>силиконовы</t>
  </si>
  <si>
    <t>гидрофильный</t>
  </si>
  <si>
    <t xml:space="preserve">мужской рюкзак городской </t>
  </si>
  <si>
    <t>контейнер 6л</t>
  </si>
  <si>
    <t>презервативы amor</t>
  </si>
  <si>
    <t>ковры ванной комнаты</t>
  </si>
  <si>
    <t>бутылка для воды 250мл</t>
  </si>
  <si>
    <t>43907041</t>
  </si>
  <si>
    <t xml:space="preserve">корсет под платье </t>
  </si>
  <si>
    <t xml:space="preserve">колечко детское </t>
  </si>
  <si>
    <t>рис длиннозерный пропаренный</t>
  </si>
  <si>
    <t>пододеяльник 1 5 спальный ночь нежна</t>
  </si>
  <si>
    <t xml:space="preserve">для снижения веса </t>
  </si>
  <si>
    <t>кросовки в сеточку мужские</t>
  </si>
  <si>
    <t>котят</t>
  </si>
  <si>
    <t>g-line</t>
  </si>
  <si>
    <t>30304766</t>
  </si>
  <si>
    <t xml:space="preserve">коготки </t>
  </si>
  <si>
    <t>денс легенд</t>
  </si>
  <si>
    <t>летнее платье для новорожденных</t>
  </si>
  <si>
    <t>подарок дальнобойщику</t>
  </si>
  <si>
    <t>платье с красивыми рукавами</t>
  </si>
  <si>
    <t>супер стары</t>
  </si>
  <si>
    <t>lamel matte</t>
  </si>
  <si>
    <t>икеа контейнер</t>
  </si>
  <si>
    <t>плойка для волос крупная</t>
  </si>
  <si>
    <t>цы</t>
  </si>
  <si>
    <t xml:space="preserve">шампунь natura siberica </t>
  </si>
  <si>
    <t>bosch блендер стакан</t>
  </si>
  <si>
    <t>саундбар 2.1</t>
  </si>
  <si>
    <t>66209227</t>
  </si>
  <si>
    <t xml:space="preserve">наматрасник водонепроницаемый </t>
  </si>
  <si>
    <t xml:space="preserve">джинсы на высоких </t>
  </si>
  <si>
    <t xml:space="preserve">распашенка </t>
  </si>
  <si>
    <t xml:space="preserve">бревно </t>
  </si>
  <si>
    <t>электро шампура</t>
  </si>
  <si>
    <t>proud</t>
  </si>
  <si>
    <t>компас походный</t>
  </si>
  <si>
    <t>жидкость для сеятия лака</t>
  </si>
  <si>
    <t>kiki riki</t>
  </si>
  <si>
    <t xml:space="preserve">кухонный кран </t>
  </si>
  <si>
    <t>ливнеприемник</t>
  </si>
  <si>
    <t>смягчитель воды для стиральной машины</t>
  </si>
  <si>
    <t>насадка на швабру с липучкой</t>
  </si>
  <si>
    <t>шары цыфры 30</t>
  </si>
  <si>
    <t>перчатки xl</t>
  </si>
  <si>
    <t>игрушка для собак яйцо</t>
  </si>
  <si>
    <t>солонка набор</t>
  </si>
  <si>
    <t>удобрение для цветов жидкое</t>
  </si>
  <si>
    <t>бюстгальтер 1 размер</t>
  </si>
  <si>
    <t>коробочка для монет</t>
  </si>
  <si>
    <t>золла кофта</t>
  </si>
  <si>
    <t>галошки</t>
  </si>
  <si>
    <t>база под ногти</t>
  </si>
  <si>
    <t>валик для штанги</t>
  </si>
  <si>
    <t>платье-майка женское длинное</t>
  </si>
  <si>
    <t xml:space="preserve">платье на девочку летнее </t>
  </si>
  <si>
    <t>tango постельное белье сатин</t>
  </si>
  <si>
    <t xml:space="preserve">маникюрная подставка </t>
  </si>
  <si>
    <t xml:space="preserve"> пилотка</t>
  </si>
  <si>
    <t>лего мост</t>
  </si>
  <si>
    <t>наволочка с котами</t>
  </si>
  <si>
    <t>мягкая игрушка цыпа</t>
  </si>
  <si>
    <t>поводок для собак 2 м</t>
  </si>
  <si>
    <t>термо сумка для бутылочки</t>
  </si>
  <si>
    <t>forero</t>
  </si>
  <si>
    <t>80948499</t>
  </si>
  <si>
    <t>aravia крем против вросших волос</t>
  </si>
  <si>
    <t>худи тик ток</t>
  </si>
  <si>
    <t>mi smart kettle pro</t>
  </si>
  <si>
    <t>папка с кнопкой а5</t>
  </si>
  <si>
    <t xml:space="preserve">цепочка жемчуг </t>
  </si>
  <si>
    <t>мусорные пакеты 60</t>
  </si>
  <si>
    <t xml:space="preserve">алоэ экстракт жидкий </t>
  </si>
  <si>
    <t>походное снаряжение</t>
  </si>
  <si>
    <t>насадка на валик</t>
  </si>
  <si>
    <t>шариковые магниты</t>
  </si>
  <si>
    <t>цветы искусственные ромашки</t>
  </si>
  <si>
    <t>зажимы для половых губ</t>
  </si>
  <si>
    <t xml:space="preserve">ножницы медицинские </t>
  </si>
  <si>
    <t>26196886</t>
  </si>
  <si>
    <t xml:space="preserve">орочимару </t>
  </si>
  <si>
    <t>шампунь для волос женский от выпадения волос</t>
  </si>
  <si>
    <t>темно синие джинсы с высокой посадкой</t>
  </si>
  <si>
    <t xml:space="preserve">кошелек для мальчика </t>
  </si>
  <si>
    <t>очиститель сальников вилки 45-55мм</t>
  </si>
  <si>
    <t>буцы adidas</t>
  </si>
  <si>
    <t>с папой буря</t>
  </si>
  <si>
    <t>debra</t>
  </si>
  <si>
    <t>samsung galaxy a7 чехол</t>
  </si>
  <si>
    <t>левитирующий цветок</t>
  </si>
  <si>
    <t>16197778</t>
  </si>
  <si>
    <t>кожанка с мехом</t>
  </si>
  <si>
    <t>кроссовки izel</t>
  </si>
  <si>
    <t>пинцет осколочный</t>
  </si>
  <si>
    <t>consly сыворотка</t>
  </si>
  <si>
    <t>помада для губ мейбилин</t>
  </si>
  <si>
    <t>zepter нож</t>
  </si>
  <si>
    <t>экран под ванну am.pm official store</t>
  </si>
  <si>
    <t>футболка наука</t>
  </si>
  <si>
    <t>кроксы детские сабо</t>
  </si>
  <si>
    <t>духи бланш</t>
  </si>
  <si>
    <t xml:space="preserve">капли для носа </t>
  </si>
  <si>
    <t>легкий спортивный костюм мужской</t>
  </si>
  <si>
    <t>впр 7 класс 2021</t>
  </si>
  <si>
    <t>love is hidjab</t>
  </si>
  <si>
    <t>учим формы</t>
  </si>
  <si>
    <t>пластик для 3d</t>
  </si>
  <si>
    <t>ошейник с бантиком</t>
  </si>
  <si>
    <t>la'dor шампунь</t>
  </si>
  <si>
    <t xml:space="preserve">qtem </t>
  </si>
  <si>
    <t xml:space="preserve">тапочки моющиеся </t>
  </si>
  <si>
    <t>краб к</t>
  </si>
  <si>
    <t>1683497</t>
  </si>
  <si>
    <t>мкц анкир-б</t>
  </si>
  <si>
    <t>маска пабг</t>
  </si>
  <si>
    <t>подвеска мир</t>
  </si>
  <si>
    <t>платье блестящие</t>
  </si>
  <si>
    <t>точильный станок интерскол</t>
  </si>
  <si>
    <t>рюкзак мужской мини</t>
  </si>
  <si>
    <t>мини ёда</t>
  </si>
  <si>
    <t>golden ceylon</t>
  </si>
  <si>
    <t>организация стола</t>
  </si>
  <si>
    <t>sprut</t>
  </si>
  <si>
    <t>игрушки для девочек 5 лет куклы</t>
  </si>
  <si>
    <t>шампун клеар</t>
  </si>
  <si>
    <t>ящик для конвертов</t>
  </si>
  <si>
    <t xml:space="preserve">футболка джокер </t>
  </si>
  <si>
    <t>станционный смотритель пушкин</t>
  </si>
  <si>
    <t>po.telu одежда</t>
  </si>
  <si>
    <t>желтая рубашка в клетку</t>
  </si>
  <si>
    <t>revit</t>
  </si>
  <si>
    <t>парфюм givenchy</t>
  </si>
  <si>
    <t>barking heads для собак сухой</t>
  </si>
  <si>
    <t>тарелки туристические</t>
  </si>
  <si>
    <t>мужские портмоне ты</t>
  </si>
  <si>
    <t>стакан человек паук</t>
  </si>
  <si>
    <t>подвеска серебро 925 лягушка</t>
  </si>
  <si>
    <t>gorenje варочная панель</t>
  </si>
  <si>
    <t>скраб для кожи головы аравия</t>
  </si>
  <si>
    <t>летний костюм шифон</t>
  </si>
  <si>
    <t>люблю вику</t>
  </si>
  <si>
    <t>zippo 200</t>
  </si>
  <si>
    <t>macallan</t>
  </si>
  <si>
    <t>21621643</t>
  </si>
  <si>
    <t>hadat сыворотка</t>
  </si>
  <si>
    <t>аквафор картрижд а6</t>
  </si>
  <si>
    <t>шампунь для окрашенных волос фиолетовый</t>
  </si>
  <si>
    <t>набор слонов</t>
  </si>
  <si>
    <t>чехол под права</t>
  </si>
  <si>
    <t>станок отрезной</t>
  </si>
  <si>
    <t>nineles</t>
  </si>
  <si>
    <t>new york парфюм</t>
  </si>
  <si>
    <t>pintoo</t>
  </si>
  <si>
    <t>юбка в складку миди</t>
  </si>
  <si>
    <t xml:space="preserve">эрагон </t>
  </si>
  <si>
    <t>sapho бижутерия</t>
  </si>
  <si>
    <t>по ит антистресс</t>
  </si>
  <si>
    <t>дед номер 1</t>
  </si>
  <si>
    <t>светильник хрустальный</t>
  </si>
  <si>
    <t>malle hair красота</t>
  </si>
  <si>
    <t xml:space="preserve">спиннинг maximus </t>
  </si>
  <si>
    <t>футболка с комиксами</t>
  </si>
  <si>
    <t>корнеудалитель гардена</t>
  </si>
  <si>
    <t>светильник для декора</t>
  </si>
  <si>
    <t>pfg</t>
  </si>
  <si>
    <t>витамин c в таблетках</t>
  </si>
  <si>
    <t>playmobil полиция</t>
  </si>
  <si>
    <t>защитная пленка на apple watch se 44</t>
  </si>
  <si>
    <t>su:m37 лаборатории кореи koreanlab</t>
  </si>
  <si>
    <t>интим для двоих</t>
  </si>
  <si>
    <t>рамка с песком</t>
  </si>
  <si>
    <t>термос relaxika</t>
  </si>
  <si>
    <t>лкарнетин</t>
  </si>
  <si>
    <t>бленса вертушка лепесток</t>
  </si>
  <si>
    <t xml:space="preserve">вит д </t>
  </si>
  <si>
    <t>khani автомобильный ароматизатор</t>
  </si>
  <si>
    <t>анатомия истории</t>
  </si>
  <si>
    <t>гель alpi</t>
  </si>
  <si>
    <t>kapous тоник</t>
  </si>
  <si>
    <t>шапки для женщин для зимы</t>
  </si>
  <si>
    <t>щётки на болгарку</t>
  </si>
  <si>
    <t>в горошек платье</t>
  </si>
  <si>
    <t xml:space="preserve">куртка джинсовка </t>
  </si>
  <si>
    <t>безрукавка оверсайз</t>
  </si>
  <si>
    <t>materia брюки</t>
  </si>
  <si>
    <t>худи модные</t>
  </si>
  <si>
    <t>вагинальные яйца</t>
  </si>
  <si>
    <t>декоративные накладки на авто</t>
  </si>
  <si>
    <t>мыло интимное нивея</t>
  </si>
  <si>
    <t>бадлон без рукавов</t>
  </si>
  <si>
    <t>шляпа для девочки летняя</t>
  </si>
  <si>
    <t>le cafe</t>
  </si>
  <si>
    <t>босоножки для беременных</t>
  </si>
  <si>
    <t>наклейки для хранения</t>
  </si>
  <si>
    <t>щетка reach</t>
  </si>
  <si>
    <t>чудо-паста</t>
  </si>
  <si>
    <t>лего кошка</t>
  </si>
  <si>
    <t>love republic платье розовое</t>
  </si>
  <si>
    <t>ауди игрушка</t>
  </si>
  <si>
    <t>простынь натяжная 160х80</t>
  </si>
  <si>
    <t>плавки для грудничка</t>
  </si>
  <si>
    <t>stilla одежда</t>
  </si>
  <si>
    <t>белые рюкзаки</t>
  </si>
  <si>
    <t xml:space="preserve">картридж canon </t>
  </si>
  <si>
    <t>samsung galaxy a02s стекло</t>
  </si>
  <si>
    <t>блуза большие размеры</t>
  </si>
  <si>
    <t>балаклава горнолыжная</t>
  </si>
  <si>
    <t>самсунг а 21 s</t>
  </si>
  <si>
    <t>theo leo обувь</t>
  </si>
  <si>
    <t xml:space="preserve">роликовые красовки </t>
  </si>
  <si>
    <t xml:space="preserve">теодор драйзер </t>
  </si>
  <si>
    <t>голубой бриллиант</t>
  </si>
  <si>
    <t>маркер по ткани смываемый</t>
  </si>
  <si>
    <t>женские хлопковые шорты</t>
  </si>
  <si>
    <t>бритва электрическая для лица</t>
  </si>
  <si>
    <t>сайкони женские</t>
  </si>
  <si>
    <t>мужские духи шанель</t>
  </si>
  <si>
    <t>шампунь для сухой кожи</t>
  </si>
  <si>
    <t>алиса в стране чудес одежда</t>
  </si>
  <si>
    <t>кардиган длинный фуксия</t>
  </si>
  <si>
    <t>ларец желаний</t>
  </si>
  <si>
    <t xml:space="preserve">конфеты с ромом </t>
  </si>
  <si>
    <t>goldrox электроды</t>
  </si>
  <si>
    <t>распашка</t>
  </si>
  <si>
    <t>бетонные кашпо</t>
  </si>
  <si>
    <t>пуф в спальню</t>
  </si>
  <si>
    <t>защитная пленка пвх</t>
  </si>
  <si>
    <t>змея статуэтка</t>
  </si>
  <si>
    <t>шорты футболка женское</t>
  </si>
  <si>
    <t xml:space="preserve">кувшин с краном </t>
  </si>
  <si>
    <t xml:space="preserve">asus tuf </t>
  </si>
  <si>
    <t>сковорода с отделениями</t>
  </si>
  <si>
    <t>икона спас нерукотворный</t>
  </si>
  <si>
    <t>петшопы</t>
  </si>
  <si>
    <t>сумка женская через плечо бананка</t>
  </si>
  <si>
    <t>фигурка зоро</t>
  </si>
  <si>
    <t>а3 папка</t>
  </si>
  <si>
    <t>подушка ортопедическая 70 на 70</t>
  </si>
  <si>
    <t>игрушка антистресс слизень</t>
  </si>
  <si>
    <t xml:space="preserve">краска для осветления волос </t>
  </si>
  <si>
    <t>детские кеды адидас</t>
  </si>
  <si>
    <t>bragman 48</t>
  </si>
  <si>
    <t>колготки женские капрон</t>
  </si>
  <si>
    <t>обёртывание compliment</t>
  </si>
  <si>
    <t>coddex</t>
  </si>
  <si>
    <t>повязка гэтсби</t>
  </si>
  <si>
    <t>эстетичные</t>
  </si>
  <si>
    <t>футболка летская</t>
  </si>
  <si>
    <t xml:space="preserve">bluetooth в машину </t>
  </si>
  <si>
    <t>71892389</t>
  </si>
  <si>
    <t>сумки и рюкзаки guess</t>
  </si>
  <si>
    <t>трусы женские набором</t>
  </si>
  <si>
    <t>покрышки на скутер</t>
  </si>
  <si>
    <t>намордник для йорка</t>
  </si>
  <si>
    <t>78554419</t>
  </si>
  <si>
    <t>mickle kors</t>
  </si>
  <si>
    <t xml:space="preserve">на кресло </t>
  </si>
  <si>
    <t>сережки на ухо бабочки</t>
  </si>
  <si>
    <t>кофе средний помол</t>
  </si>
  <si>
    <t>органайзер концелярский</t>
  </si>
  <si>
    <t>74824694</t>
  </si>
  <si>
    <t>шампунь для волос от перхоти белорусский</t>
  </si>
  <si>
    <t>туфли на весну</t>
  </si>
  <si>
    <t>великоросс мужской одежда</t>
  </si>
  <si>
    <t>детский блокнотик</t>
  </si>
  <si>
    <t>зарядные устройства белого цвета</t>
  </si>
  <si>
    <t>сумка-тоут с мулькацыоным принтом</t>
  </si>
  <si>
    <t xml:space="preserve">venetto </t>
  </si>
  <si>
    <t>кисси мисси и хаги ваги</t>
  </si>
  <si>
    <t>шопер нервы</t>
  </si>
  <si>
    <t>ткань для перетяжки</t>
  </si>
  <si>
    <t>серьги ассиметричные серебро</t>
  </si>
  <si>
    <t>аккумулятор baofeng</t>
  </si>
  <si>
    <t>складная термокружка</t>
  </si>
  <si>
    <t>пневмагудок</t>
  </si>
  <si>
    <t>хлопья картофельные</t>
  </si>
  <si>
    <t>платок после химиотерапии</t>
  </si>
  <si>
    <t>лонгслив с пайетками</t>
  </si>
  <si>
    <t>эко таврида</t>
  </si>
  <si>
    <t>спортивные широкие брюки женские</t>
  </si>
  <si>
    <t>окислитель tefia</t>
  </si>
  <si>
    <t xml:space="preserve">окислитель 3% </t>
  </si>
  <si>
    <t>в зал</t>
  </si>
  <si>
    <t>книга для девочек дневник</t>
  </si>
  <si>
    <t>конфнты</t>
  </si>
  <si>
    <t>чудо- печь</t>
  </si>
  <si>
    <t>воронки автомобильные</t>
  </si>
  <si>
    <t>оплетка на руль s</t>
  </si>
  <si>
    <t>эстель краска для волос средне русый</t>
  </si>
  <si>
    <t>гендер мяч</t>
  </si>
  <si>
    <t>купальник пуш</t>
  </si>
  <si>
    <t>подвеска нефрит</t>
  </si>
  <si>
    <t>запчасти для мясорубки аксион</t>
  </si>
  <si>
    <t>минеральный дезодорант мужской</t>
  </si>
  <si>
    <t>aleran</t>
  </si>
  <si>
    <t>молодежный спортивный костюм</t>
  </si>
  <si>
    <t>подарки медицинские</t>
  </si>
  <si>
    <t>ты убит</t>
  </si>
  <si>
    <t xml:space="preserve">матчи </t>
  </si>
  <si>
    <t>фонтанчик садовый</t>
  </si>
  <si>
    <t>brillante</t>
  </si>
  <si>
    <t>кот манеки</t>
  </si>
  <si>
    <t xml:space="preserve">простыня сатин </t>
  </si>
  <si>
    <t xml:space="preserve">48403635 </t>
  </si>
  <si>
    <t>24705085</t>
  </si>
  <si>
    <t>a02s</t>
  </si>
  <si>
    <t xml:space="preserve">крючки для ванны </t>
  </si>
  <si>
    <t>корзина гиацинт</t>
  </si>
  <si>
    <t>симпл антистресс</t>
  </si>
  <si>
    <t>акволанг</t>
  </si>
  <si>
    <t xml:space="preserve">бальзам для волос фруктис </t>
  </si>
  <si>
    <t>энзимная пудра пилинг</t>
  </si>
  <si>
    <t xml:space="preserve">браслет для умных часов </t>
  </si>
  <si>
    <t>puma x ray speed</t>
  </si>
  <si>
    <t>топпер имена</t>
  </si>
  <si>
    <t>колготки тёплые</t>
  </si>
  <si>
    <t>твердый шампунь розмариновый</t>
  </si>
  <si>
    <t>button blue брюки</t>
  </si>
  <si>
    <t>набор карточек для фотосессий</t>
  </si>
  <si>
    <t>бусы короткие</t>
  </si>
  <si>
    <t>игра элементарно</t>
  </si>
  <si>
    <t xml:space="preserve">филтр для воды </t>
  </si>
  <si>
    <t>китайский словарь</t>
  </si>
  <si>
    <t>ковш керамический</t>
  </si>
  <si>
    <t>сыворотка спивакъ</t>
  </si>
  <si>
    <t>45857982</t>
  </si>
  <si>
    <t>хранение проводов гаджетов</t>
  </si>
  <si>
    <t xml:space="preserve">штанга спортивная </t>
  </si>
  <si>
    <t xml:space="preserve">платье  свадебное </t>
  </si>
  <si>
    <t>семейный костюм</t>
  </si>
  <si>
    <t xml:space="preserve">чехол на honor 9x lite </t>
  </si>
  <si>
    <t>кисточка для французского маникюра</t>
  </si>
  <si>
    <t>tao bao</t>
  </si>
  <si>
    <t>бампер iphone x</t>
  </si>
  <si>
    <t>катушка для триммера автоматическая</t>
  </si>
  <si>
    <t>miss tais 764</t>
  </si>
  <si>
    <t>карабин на поводок</t>
  </si>
  <si>
    <t>steelpower гейнер</t>
  </si>
  <si>
    <t>чехол для электронной книги 6</t>
  </si>
  <si>
    <t xml:space="preserve">фак </t>
  </si>
  <si>
    <t>чугунная решетка для гриля</t>
  </si>
  <si>
    <t>always buy</t>
  </si>
  <si>
    <t>сумка с ключницей</t>
  </si>
  <si>
    <t>топ с завязками женский</t>
  </si>
  <si>
    <t>в дебрях кара-бумбы</t>
  </si>
  <si>
    <t>криореконструкция</t>
  </si>
  <si>
    <t xml:space="preserve">браслет парню </t>
  </si>
  <si>
    <t>арден лия</t>
  </si>
  <si>
    <t>гель для стирки авс</t>
  </si>
  <si>
    <t>набор parker</t>
  </si>
  <si>
    <t>краска для автомобиля аэрозоль талая вода</t>
  </si>
  <si>
    <t>жилетка костюмная мужская</t>
  </si>
  <si>
    <t>емкость для фонтана</t>
  </si>
  <si>
    <t>ystiq</t>
  </si>
  <si>
    <t>карсет для спены</t>
  </si>
  <si>
    <t>шезлонг для куклы</t>
  </si>
  <si>
    <t>71468251</t>
  </si>
  <si>
    <t>гоголь моголь</t>
  </si>
  <si>
    <t>фигурка рюка</t>
  </si>
  <si>
    <t>лампы для потолка</t>
  </si>
  <si>
    <t>танто из стандофф 2</t>
  </si>
  <si>
    <t>марлевая маска</t>
  </si>
  <si>
    <t>трусики с надписью снимай</t>
  </si>
  <si>
    <t>венчик датский</t>
  </si>
  <si>
    <t>куртки мужские puma</t>
  </si>
  <si>
    <t>нарядные женские модные блузки</t>
  </si>
  <si>
    <t>джинсовые лосины для девочки</t>
  </si>
  <si>
    <t xml:space="preserve">распятие шести </t>
  </si>
  <si>
    <t>набор мармеладных мишек</t>
  </si>
  <si>
    <t>география 10 класс</t>
  </si>
  <si>
    <t>радиоуправляемый джип</t>
  </si>
  <si>
    <t>спрей для подсолнечного масла</t>
  </si>
  <si>
    <t>baby vac аспиратор</t>
  </si>
  <si>
    <t xml:space="preserve">пенка для умывания лица корея </t>
  </si>
  <si>
    <t>штаны лентами мужские</t>
  </si>
  <si>
    <t>effaclar duo +</t>
  </si>
  <si>
    <t>панама чëрная</t>
  </si>
  <si>
    <t>молд для рукоделия лист</t>
  </si>
  <si>
    <t>роза лепестки</t>
  </si>
  <si>
    <t xml:space="preserve">широкий ремень женский </t>
  </si>
  <si>
    <t>зиленски</t>
  </si>
  <si>
    <t>32341353</t>
  </si>
  <si>
    <t>защитный.  шлем</t>
  </si>
  <si>
    <t>чебоксарский трикотаж женский спецодежда и сизы</t>
  </si>
  <si>
    <t>удочка карасямба</t>
  </si>
  <si>
    <t>блокфлейта альт</t>
  </si>
  <si>
    <t>кулер с чайным столиком</t>
  </si>
  <si>
    <t>для парковки</t>
  </si>
  <si>
    <t>блузка шифон женская</t>
  </si>
  <si>
    <t>платье в цветочек хлопок</t>
  </si>
  <si>
    <t xml:space="preserve">флаг рвсн </t>
  </si>
  <si>
    <t xml:space="preserve">орион </t>
  </si>
  <si>
    <t>палочка для нанесения маски</t>
  </si>
  <si>
    <t>homage</t>
  </si>
  <si>
    <t xml:space="preserve">ополаскиватель для белья ленор </t>
  </si>
  <si>
    <t>обложка на паспорт футбол</t>
  </si>
  <si>
    <t>кисть для рисования щетина</t>
  </si>
  <si>
    <t xml:space="preserve">самокат hipe </t>
  </si>
  <si>
    <t>марко туфли женские</t>
  </si>
  <si>
    <t>трюковой самокат street</t>
  </si>
  <si>
    <t>молд бабушка</t>
  </si>
  <si>
    <t>творожные облака</t>
  </si>
  <si>
    <t>покер одежда</t>
  </si>
  <si>
    <t>силикон на платине</t>
  </si>
  <si>
    <t>детский дошкольный рюкзак</t>
  </si>
  <si>
    <t>фонарики солнечные</t>
  </si>
  <si>
    <t xml:space="preserve">мяч микаса </t>
  </si>
  <si>
    <t>мини колонка алиса</t>
  </si>
  <si>
    <t>орхидеи искуственные</t>
  </si>
  <si>
    <t>смарт чпсы</t>
  </si>
  <si>
    <t>ремень альт</t>
  </si>
  <si>
    <t>cnit clo</t>
  </si>
  <si>
    <t xml:space="preserve">чехол на samsung a22s </t>
  </si>
  <si>
    <t>76163108</t>
  </si>
  <si>
    <t>подушка 50 на 50 из халофайдера</t>
  </si>
  <si>
    <t>5.11 tactical ремень</t>
  </si>
  <si>
    <t>ремень сумки</t>
  </si>
  <si>
    <t>водоросли морские нори</t>
  </si>
  <si>
    <t xml:space="preserve">комод с ящиками </t>
  </si>
  <si>
    <t>detail шампунь</t>
  </si>
  <si>
    <t>чёрный хлеб</t>
  </si>
  <si>
    <t>46496104</t>
  </si>
  <si>
    <t xml:space="preserve">костюм для леса </t>
  </si>
  <si>
    <t>бифри рубашки</t>
  </si>
  <si>
    <t>тоники для лица корейские</t>
  </si>
  <si>
    <t>33358048</t>
  </si>
  <si>
    <t xml:space="preserve">сковорода традиция </t>
  </si>
  <si>
    <t>кинешемка</t>
  </si>
  <si>
    <t>с дырками</t>
  </si>
  <si>
    <t>deter</t>
  </si>
  <si>
    <t xml:space="preserve">лоток вертикальный </t>
  </si>
  <si>
    <t xml:space="preserve">jemma </t>
  </si>
  <si>
    <t>дим белье</t>
  </si>
  <si>
    <t>bell bimbo одежда детский</t>
  </si>
  <si>
    <t>сиа</t>
  </si>
  <si>
    <t>27431632</t>
  </si>
  <si>
    <t xml:space="preserve">аниме мягкие игрушки </t>
  </si>
  <si>
    <t>чехол на сяоми редми нот 8 про</t>
  </si>
  <si>
    <t>купальники марк андре</t>
  </si>
  <si>
    <t>топ с вишнями</t>
  </si>
  <si>
    <t>витамин now</t>
  </si>
  <si>
    <t>рубашка с длинным воротником</t>
  </si>
  <si>
    <t>raskat</t>
  </si>
  <si>
    <t>подсветка аквариума</t>
  </si>
  <si>
    <t>бокалы с гравировкой в коробке</t>
  </si>
  <si>
    <t>футболка с широкими плечами</t>
  </si>
  <si>
    <t>туфли женские с открытой пяткой tamaris</t>
  </si>
  <si>
    <t>вафельница dsp</t>
  </si>
  <si>
    <t xml:space="preserve">lolo blues </t>
  </si>
  <si>
    <t>mazda premacy</t>
  </si>
  <si>
    <t xml:space="preserve">кошелек с принтом </t>
  </si>
  <si>
    <t xml:space="preserve">ремонт бассейна </t>
  </si>
  <si>
    <t>игрушки за 200 руб</t>
  </si>
  <si>
    <t>клеш для беременных</t>
  </si>
  <si>
    <t>vittorio bravo</t>
  </si>
  <si>
    <t>70336744</t>
  </si>
  <si>
    <t>шары баодинга</t>
  </si>
  <si>
    <t>чехол на хонор 50 lite</t>
  </si>
  <si>
    <t>eliteq</t>
  </si>
  <si>
    <t xml:space="preserve">будильники </t>
  </si>
  <si>
    <t>машина для стрижки волос philips</t>
  </si>
  <si>
    <t>плоика</t>
  </si>
  <si>
    <t xml:space="preserve">папка адресная </t>
  </si>
  <si>
    <t>лаума белье</t>
  </si>
  <si>
    <t xml:space="preserve">марал </t>
  </si>
  <si>
    <t>ecco обувь мужская туфли</t>
  </si>
  <si>
    <t>одноразовые накладки для унитаза</t>
  </si>
  <si>
    <t>умный увлажнитель воздуха</t>
  </si>
  <si>
    <t>одежда sela мальчики</t>
  </si>
  <si>
    <t>69124173</t>
  </si>
  <si>
    <t>lego duplo classic</t>
  </si>
  <si>
    <t>lipikar ap+m</t>
  </si>
  <si>
    <t>бальзам для волос от перхоти</t>
  </si>
  <si>
    <t>игрушки села</t>
  </si>
  <si>
    <t>круглая сумка женская</t>
  </si>
  <si>
    <t xml:space="preserve">чехол для реалми </t>
  </si>
  <si>
    <t>сухие маски</t>
  </si>
  <si>
    <t xml:space="preserve">резерв </t>
  </si>
  <si>
    <t>прайме</t>
  </si>
  <si>
    <t>эспандэр</t>
  </si>
  <si>
    <t>кнопка для собаки</t>
  </si>
  <si>
    <t>майка из шифона</t>
  </si>
  <si>
    <t>собачка на прокачку</t>
  </si>
  <si>
    <t>гуаби</t>
  </si>
  <si>
    <t>раковина мойка с водой</t>
  </si>
  <si>
    <t>бтс пенал</t>
  </si>
  <si>
    <t>платье летнее для девочки 86</t>
  </si>
  <si>
    <t xml:space="preserve">прихожка </t>
  </si>
  <si>
    <t>угловая полка в ванную комнату</t>
  </si>
  <si>
    <t>jam bar</t>
  </si>
  <si>
    <t>подушка для детского стула</t>
  </si>
  <si>
    <t>дипладения</t>
  </si>
  <si>
    <t>button blue платье</t>
  </si>
  <si>
    <t>кольца и крючки для штор</t>
  </si>
  <si>
    <t xml:space="preserve">подставка для куклы </t>
  </si>
  <si>
    <t>hollow knight футболка</t>
  </si>
  <si>
    <t xml:space="preserve">taylor swift </t>
  </si>
  <si>
    <t>футболка амогус</t>
  </si>
  <si>
    <t xml:space="preserve">самсунг с 21 + смартфон </t>
  </si>
  <si>
    <t>футболки с бриджами</t>
  </si>
  <si>
    <t>торшер напольный дерево</t>
  </si>
  <si>
    <t>кольца на весь палец</t>
  </si>
  <si>
    <t xml:space="preserve">серотонин </t>
  </si>
  <si>
    <t>чехол книжка для iphone 13</t>
  </si>
  <si>
    <t>сыворотка от пост акне</t>
  </si>
  <si>
    <t>серьги с голубыми камнями</t>
  </si>
  <si>
    <t>презервативы без смазки</t>
  </si>
  <si>
    <t>60711594</t>
  </si>
  <si>
    <t>золотые серьги крестики</t>
  </si>
  <si>
    <t xml:space="preserve">икона серебряная подвеска </t>
  </si>
  <si>
    <t>куртка stone island</t>
  </si>
  <si>
    <t>cleansing balm</t>
  </si>
  <si>
    <t xml:space="preserve">костюм мужской спортивный летний </t>
  </si>
  <si>
    <t>estel шампунь для вьющихся</t>
  </si>
  <si>
    <t>prizzaro одежда</t>
  </si>
  <si>
    <t>монопод gopro</t>
  </si>
  <si>
    <t>мусорные пакеты 120 литров</t>
  </si>
  <si>
    <t xml:space="preserve">рыболовные наборы </t>
  </si>
  <si>
    <t xml:space="preserve">xiomi redmi note 10 </t>
  </si>
  <si>
    <t>ecolab дезодорант</t>
  </si>
  <si>
    <t>значок marvel</t>
  </si>
  <si>
    <t>книга дотянуться до звезд</t>
  </si>
  <si>
    <t>пакетик для подарка</t>
  </si>
  <si>
    <t>pistachio</t>
  </si>
  <si>
    <t>ополаскиватель для рта лесной бальзам</t>
  </si>
  <si>
    <t>ремень мужской натуральная кожа 4 см</t>
  </si>
  <si>
    <t>телефон редми 8 про</t>
  </si>
  <si>
    <t>лозап плюс</t>
  </si>
  <si>
    <t>46049601</t>
  </si>
  <si>
    <t>властелин колец лего</t>
  </si>
  <si>
    <t>штаны для девочек глория джинс</t>
  </si>
  <si>
    <t>шорты летние для подростка девочки</t>
  </si>
  <si>
    <t>19661615</t>
  </si>
  <si>
    <t>стеклянные столы</t>
  </si>
  <si>
    <t xml:space="preserve">плошки </t>
  </si>
  <si>
    <t>шоколад коллеге</t>
  </si>
  <si>
    <t>зажим струбцина</t>
  </si>
  <si>
    <t>слайдоры</t>
  </si>
  <si>
    <t>чехлы на сиденья автомобиля ваз 2110</t>
  </si>
  <si>
    <t>портновский нож</t>
  </si>
  <si>
    <t>ctvtyf</t>
  </si>
  <si>
    <t>набор трусов женских modis</t>
  </si>
  <si>
    <t>серьги v</t>
  </si>
  <si>
    <t>pravilnaya kosmetika флюид</t>
  </si>
  <si>
    <t>штаны хлопок для мальчика</t>
  </si>
  <si>
    <t>glamorous</t>
  </si>
  <si>
    <t>ziano</t>
  </si>
  <si>
    <t>декопилл</t>
  </si>
  <si>
    <t>10430756</t>
  </si>
  <si>
    <t>malinlina</t>
  </si>
  <si>
    <t>мешок полиэтиленовый</t>
  </si>
  <si>
    <t>лоток для столовых приборов 800</t>
  </si>
  <si>
    <t>толстовка белая с капюшоном</t>
  </si>
  <si>
    <t xml:space="preserve">купальники твоё </t>
  </si>
  <si>
    <t>силиконовые накладки на ручки</t>
  </si>
  <si>
    <t>мма защита</t>
  </si>
  <si>
    <t>смеситель для фильтрованной воды</t>
  </si>
  <si>
    <t>белые туфли женские на каблуке</t>
  </si>
  <si>
    <t>неоновые фигуры</t>
  </si>
  <si>
    <t>яркие следки</t>
  </si>
  <si>
    <t>eyenlip bb</t>
  </si>
  <si>
    <t>пивная колба</t>
  </si>
  <si>
    <t>bluetooth aux аудио</t>
  </si>
  <si>
    <t>gucci колготки</t>
  </si>
  <si>
    <t>тапочки для детей резиновые</t>
  </si>
  <si>
    <t>13850001</t>
  </si>
  <si>
    <t>юридические книги</t>
  </si>
  <si>
    <t>портмоне мужское маленькое</t>
  </si>
  <si>
    <t>shimano xt</t>
  </si>
  <si>
    <t>си парфюм</t>
  </si>
  <si>
    <t>clever одежда для мужчин</t>
  </si>
  <si>
    <t>j.cat</t>
  </si>
  <si>
    <t>метель</t>
  </si>
  <si>
    <t>черное платье на девочку</t>
  </si>
  <si>
    <t>кроксы мужские медицинские</t>
  </si>
  <si>
    <t>двусторонний фалос</t>
  </si>
  <si>
    <t xml:space="preserve">корм для собак royal canin </t>
  </si>
  <si>
    <t>12983324</t>
  </si>
  <si>
    <t>туфли женские на каблуке бордовые</t>
  </si>
  <si>
    <t>маленькая сумочка белая</t>
  </si>
  <si>
    <t>29226565</t>
  </si>
  <si>
    <t>средство для мытья посуды synergetic 5 литров</t>
  </si>
  <si>
    <t xml:space="preserve">длинная блузка </t>
  </si>
  <si>
    <t>вакуумные пробирки</t>
  </si>
  <si>
    <t xml:space="preserve">бельвита </t>
  </si>
  <si>
    <t>samsung galaxy m31 чехол</t>
  </si>
  <si>
    <t>46465097</t>
  </si>
  <si>
    <t>повязка спорт</t>
  </si>
  <si>
    <t>короб для овощей</t>
  </si>
  <si>
    <t>пятновыводитель nanox</t>
  </si>
  <si>
    <t>птф лансер 10</t>
  </si>
  <si>
    <t>чехлы на табуретку</t>
  </si>
  <si>
    <t xml:space="preserve">шелковпя майка под пиджак </t>
  </si>
  <si>
    <t>полотенце наборы</t>
  </si>
  <si>
    <t>гольфы детские с бантиком</t>
  </si>
  <si>
    <t>пластилин в школу</t>
  </si>
  <si>
    <t>dekoteks</t>
  </si>
  <si>
    <t>pepe jeans свитшот</t>
  </si>
  <si>
    <t>маленькая сумка с ручками</t>
  </si>
  <si>
    <t>автомобильчик бип</t>
  </si>
  <si>
    <t>29717051</t>
  </si>
  <si>
    <t>45076775</t>
  </si>
  <si>
    <t>уео</t>
  </si>
  <si>
    <t>essence all about</t>
  </si>
  <si>
    <t>fishing game</t>
  </si>
  <si>
    <t>туалетная вода мужская диор</t>
  </si>
  <si>
    <t>квд</t>
  </si>
  <si>
    <t>биопакеты</t>
  </si>
  <si>
    <t>дырявые джинсы женские</t>
  </si>
  <si>
    <t>автокресло peg perego</t>
  </si>
  <si>
    <t>бюстгальтер 95c</t>
  </si>
  <si>
    <t xml:space="preserve">y&amp;a sliders </t>
  </si>
  <si>
    <t>купальный костюм мальчик</t>
  </si>
  <si>
    <t>помада для губ ffleur</t>
  </si>
  <si>
    <t>костюм тканевый</t>
  </si>
  <si>
    <t>часы стимпанк</t>
  </si>
  <si>
    <t>nonno</t>
  </si>
  <si>
    <t>одежда уточке</t>
  </si>
  <si>
    <t>zarina джинсовый сарафан</t>
  </si>
  <si>
    <t>подушки для сна пух</t>
  </si>
  <si>
    <t>стакан для мартини</t>
  </si>
  <si>
    <t xml:space="preserve">маховик </t>
  </si>
  <si>
    <t>коврик турецкий</t>
  </si>
  <si>
    <t xml:space="preserve">платье детское праздничное </t>
  </si>
  <si>
    <t>желчная соль</t>
  </si>
  <si>
    <t>чайная посуда и инвентарь пара</t>
  </si>
  <si>
    <t>урна автомобильная</t>
  </si>
  <si>
    <t>книга про монстров</t>
  </si>
  <si>
    <t>сумка кросс боди натуральная</t>
  </si>
  <si>
    <t>45631663</t>
  </si>
  <si>
    <t>металлические шары</t>
  </si>
  <si>
    <t xml:space="preserve">худи на молнии твоё </t>
  </si>
  <si>
    <t>салфетки для сушки</t>
  </si>
  <si>
    <t>защитное стекло самсунг а 8</t>
  </si>
  <si>
    <t>большие машины полесье</t>
  </si>
  <si>
    <t xml:space="preserve"> эпилятор</t>
  </si>
  <si>
    <t xml:space="preserve">ln professional </t>
  </si>
  <si>
    <t xml:space="preserve">чепчик для новорожденного </t>
  </si>
  <si>
    <t xml:space="preserve">молоточек </t>
  </si>
  <si>
    <t>ключ для закрутки банок</t>
  </si>
  <si>
    <t>бейсболки парные</t>
  </si>
  <si>
    <t>серьги кольца 585</t>
  </si>
  <si>
    <t>клей для оргстекла</t>
  </si>
  <si>
    <t>цинктерал тева</t>
  </si>
  <si>
    <t xml:space="preserve">рюкзак berlingo </t>
  </si>
  <si>
    <t>клеющийся лифчик</t>
  </si>
  <si>
    <t>от растяжек на коже</t>
  </si>
  <si>
    <t xml:space="preserve">белый краситель </t>
  </si>
  <si>
    <t>тарелка для мяса</t>
  </si>
  <si>
    <t>для электроэпиляции</t>
  </si>
  <si>
    <t>оберег для денег</t>
  </si>
  <si>
    <t>перчатки боксерские 16</t>
  </si>
  <si>
    <t>экодерм шампунь</t>
  </si>
  <si>
    <t xml:space="preserve">o'stin юбка </t>
  </si>
  <si>
    <t>джинсы женские 48</t>
  </si>
  <si>
    <t>блок питания 20 вт</t>
  </si>
  <si>
    <t>body shop скраб</t>
  </si>
  <si>
    <t>брелок альпака</t>
  </si>
  <si>
    <t>яркая куртка</t>
  </si>
  <si>
    <t>атласный бра</t>
  </si>
  <si>
    <t>шкив к бензиновыми двигателю</t>
  </si>
  <si>
    <t>футболка с какаши</t>
  </si>
  <si>
    <t>пакеты 1000 шт</t>
  </si>
  <si>
    <t>чехол на 11 iphone розовый</t>
  </si>
  <si>
    <t>заколка для волос женские</t>
  </si>
  <si>
    <t xml:space="preserve">хонда аккорд </t>
  </si>
  <si>
    <t>via lady</t>
  </si>
  <si>
    <t>набор для робототехники</t>
  </si>
  <si>
    <t>панама для мальчика 48</t>
  </si>
  <si>
    <t xml:space="preserve">заводные игрушки </t>
  </si>
  <si>
    <t>петрова</t>
  </si>
  <si>
    <t>кружка хаги</t>
  </si>
  <si>
    <t xml:space="preserve">футболка жена </t>
  </si>
  <si>
    <t>синий женский пиджак</t>
  </si>
  <si>
    <t>фитбол 60 см</t>
  </si>
  <si>
    <t>водолазка из кашемира</t>
  </si>
  <si>
    <t>киа пиканто 3</t>
  </si>
  <si>
    <t xml:space="preserve">духи в машину </t>
  </si>
  <si>
    <t>диалоги платон</t>
  </si>
  <si>
    <t>штаны женские для подростков</t>
  </si>
  <si>
    <t>чехол для телефонов самсунг книжка</t>
  </si>
  <si>
    <t>монеты красная книга</t>
  </si>
  <si>
    <t>now селен</t>
  </si>
  <si>
    <t>аомине</t>
  </si>
  <si>
    <t>19287939</t>
  </si>
  <si>
    <t>пушистые истории</t>
  </si>
  <si>
    <t>черный  топ</t>
  </si>
  <si>
    <t>стерилизатор гп</t>
  </si>
  <si>
    <t>drag 2 вейп</t>
  </si>
  <si>
    <t>samsung galaxy a40 чехол на</t>
  </si>
  <si>
    <t>подушка губы</t>
  </si>
  <si>
    <t>картина по номерам каппадокия</t>
  </si>
  <si>
    <t>часы настольные с будильником</t>
  </si>
  <si>
    <t>обувь женская летняя тапочки</t>
  </si>
  <si>
    <t>пластилин плэй до</t>
  </si>
  <si>
    <t>чехол на 11 пйфон</t>
  </si>
  <si>
    <t>чехол редми 8 нот</t>
  </si>
  <si>
    <t>edinburgh</t>
  </si>
  <si>
    <t>летний женский костюм большой размер</t>
  </si>
  <si>
    <t>реалистичная кукла детская</t>
  </si>
  <si>
    <t>13573150</t>
  </si>
  <si>
    <t>23 февраля для мальчика</t>
  </si>
  <si>
    <t>расчёска для парикмахера</t>
  </si>
  <si>
    <t>сдитный купальник</t>
  </si>
  <si>
    <t>jibiar</t>
  </si>
  <si>
    <t>очищающий мусс</t>
  </si>
  <si>
    <t>жидкость для электронных испарителей brysco</t>
  </si>
  <si>
    <t xml:space="preserve">штырь подседельный </t>
  </si>
  <si>
    <t>бутылочка для кормления 250</t>
  </si>
  <si>
    <t xml:space="preserve">плане </t>
  </si>
  <si>
    <t xml:space="preserve">надувной матрас для сна </t>
  </si>
  <si>
    <t>pocofone</t>
  </si>
  <si>
    <t xml:space="preserve">мягкие тапки </t>
  </si>
  <si>
    <t>тактические нашивки</t>
  </si>
  <si>
    <t>спортивные штаны для девочки подростка</t>
  </si>
  <si>
    <t xml:space="preserve">фото карточки </t>
  </si>
  <si>
    <t>testplay</t>
  </si>
  <si>
    <t>ступка гранитная</t>
  </si>
  <si>
    <t xml:space="preserve">lemfo </t>
  </si>
  <si>
    <t>crockid девочки комбинезон</t>
  </si>
  <si>
    <t>кроссовки shade</t>
  </si>
  <si>
    <t>пеленка непромокаемая товары для малышей</t>
  </si>
  <si>
    <t>parfume pays</t>
  </si>
  <si>
    <t>водонепроницаемый плеер</t>
  </si>
  <si>
    <t>vittoria vicci топ</t>
  </si>
  <si>
    <t>кроссовки детние</t>
  </si>
  <si>
    <t>b cain</t>
  </si>
  <si>
    <t>стекло для айфон 12 про</t>
  </si>
  <si>
    <t>тарелка для закусок деревянная</t>
  </si>
  <si>
    <t>стул кочеля для ребенка</t>
  </si>
  <si>
    <t>кольцо с обсидианом</t>
  </si>
  <si>
    <t>рубашка с мехом мужская</t>
  </si>
  <si>
    <t>пылесос воздуходувка</t>
  </si>
  <si>
    <t>белая  рубашка</t>
  </si>
  <si>
    <t>краска для волос 4.1</t>
  </si>
  <si>
    <t>платонов песчаная учительница</t>
  </si>
  <si>
    <t>тарелка восточная</t>
  </si>
  <si>
    <t>олвэйс</t>
  </si>
  <si>
    <t>мазаврик</t>
  </si>
  <si>
    <t>мужские кофты адидас</t>
  </si>
  <si>
    <t>спортивное трико для подростков</t>
  </si>
  <si>
    <t>qwentini</t>
  </si>
  <si>
    <t>куклы тильда</t>
  </si>
  <si>
    <t>стекло redmi 10с</t>
  </si>
  <si>
    <t>красивые тетради для девочек</t>
  </si>
  <si>
    <t>скп</t>
  </si>
  <si>
    <t>чипсы от мартина</t>
  </si>
  <si>
    <t>клей эбоксидный</t>
  </si>
  <si>
    <t>зарядка 4 в 1</t>
  </si>
  <si>
    <t>nike air monarkh</t>
  </si>
  <si>
    <t>pablovsky</t>
  </si>
  <si>
    <t>чаша для весов</t>
  </si>
  <si>
    <t>подлокотники для маникюра</t>
  </si>
  <si>
    <t>многоразовые пакеты для детского</t>
  </si>
  <si>
    <t>32573059</t>
  </si>
  <si>
    <t>молочный хлопок</t>
  </si>
  <si>
    <t>бельевые булавки</t>
  </si>
  <si>
    <t>68509888</t>
  </si>
  <si>
    <t xml:space="preserve">королевство серебряного пламени </t>
  </si>
  <si>
    <t>трусы в клетку</t>
  </si>
  <si>
    <t>75338260</t>
  </si>
  <si>
    <t>чистящие средства для туалета</t>
  </si>
  <si>
    <t>морская соль для укладки</t>
  </si>
  <si>
    <t>dom.on</t>
  </si>
  <si>
    <t>фигурки из пенопласта</t>
  </si>
  <si>
    <t>наколенники для мотоспорта</t>
  </si>
  <si>
    <t xml:space="preserve"> selofan</t>
  </si>
  <si>
    <t xml:space="preserve">очки детские солнечные </t>
  </si>
  <si>
    <t>самый лучший мышонок на свете</t>
  </si>
  <si>
    <t>автомойка штиль</t>
  </si>
  <si>
    <t>пано в баню</t>
  </si>
  <si>
    <t>magister/аниме</t>
  </si>
  <si>
    <t xml:space="preserve">подследники женские капроновые </t>
  </si>
  <si>
    <t>открытки детские</t>
  </si>
  <si>
    <t>кроп топ с длинными рукавами спортивный</t>
  </si>
  <si>
    <t>подушка анатомическая детская</t>
  </si>
  <si>
    <t>чехлы для фигурных коньков</t>
  </si>
  <si>
    <t>огэ по русскому 2021</t>
  </si>
  <si>
    <t>резинка сетчатая</t>
  </si>
  <si>
    <t>силиконовая рукавица</t>
  </si>
  <si>
    <t>альбом для парня</t>
  </si>
  <si>
    <t>полотенца кухонные вафельное</t>
  </si>
  <si>
    <t>onlitop спортивный товар</t>
  </si>
  <si>
    <t>77685279</t>
  </si>
  <si>
    <t>прибор от морщин</t>
  </si>
  <si>
    <t>кушоны для лица bb cc</t>
  </si>
  <si>
    <t>63590294</t>
  </si>
  <si>
    <t>71916351</t>
  </si>
  <si>
    <t>shop top</t>
  </si>
  <si>
    <t xml:space="preserve">чтец </t>
  </si>
  <si>
    <t xml:space="preserve">скандинавия </t>
  </si>
  <si>
    <t>attomex</t>
  </si>
  <si>
    <t>муслиновый костюм для новорожденных</t>
  </si>
  <si>
    <t xml:space="preserve">рюкзак геншин </t>
  </si>
  <si>
    <t>шнурок для зарядки</t>
  </si>
  <si>
    <t>манга re zero</t>
  </si>
  <si>
    <t>игрушка карлсон</t>
  </si>
  <si>
    <t>женское серебряное кольцо</t>
  </si>
  <si>
    <t>брюки мужские летние бананы</t>
  </si>
  <si>
    <t>бинт для груди</t>
  </si>
  <si>
    <t>перо для калиграфии</t>
  </si>
  <si>
    <t>шапка для мальчика бини</t>
  </si>
  <si>
    <t>волосы для наращивания кудрявые</t>
  </si>
  <si>
    <t xml:space="preserve">инструменты для детей </t>
  </si>
  <si>
    <t xml:space="preserve">педиатрия </t>
  </si>
  <si>
    <t>кофе декофеинизированный</t>
  </si>
  <si>
    <t>лего человечки набор</t>
  </si>
  <si>
    <t xml:space="preserve">вязание крючком </t>
  </si>
  <si>
    <t>термозащита londa</t>
  </si>
  <si>
    <t xml:space="preserve">набор для девичника </t>
  </si>
  <si>
    <t>люстра подвесная на крючок</t>
  </si>
  <si>
    <t>пандора гарри поттер</t>
  </si>
  <si>
    <t>пилочки 100/100</t>
  </si>
  <si>
    <t xml:space="preserve">кондиционер для стирки детский </t>
  </si>
  <si>
    <t>юбка необычная</t>
  </si>
  <si>
    <t>62000793</t>
  </si>
  <si>
    <t>кисти для консилера</t>
  </si>
  <si>
    <t>xiaomi компрессор</t>
  </si>
  <si>
    <t>набор видеонаблюдения</t>
  </si>
  <si>
    <t xml:space="preserve">для шоколада </t>
  </si>
  <si>
    <t>hays женский одежда</t>
  </si>
  <si>
    <t>трусики подгузники для детей 6</t>
  </si>
  <si>
    <t>чехол на айфон 11 кожа</t>
  </si>
  <si>
    <t>тканевый</t>
  </si>
  <si>
    <t>высокобелковый</t>
  </si>
  <si>
    <t>находилки развивалки</t>
  </si>
  <si>
    <t>уют рядом</t>
  </si>
  <si>
    <t>крем бабушка агафья лекарь</t>
  </si>
  <si>
    <t>мерч кати адушкиной</t>
  </si>
  <si>
    <t>mood костюм</t>
  </si>
  <si>
    <t>холика холика алоэ</t>
  </si>
  <si>
    <t>покрывало на кровать 220х240 белое</t>
  </si>
  <si>
    <t>halk</t>
  </si>
  <si>
    <t>бальзам диваж</t>
  </si>
  <si>
    <t>органайзер для стеллажа</t>
  </si>
  <si>
    <t>топпер майнкрафт</t>
  </si>
  <si>
    <t>37733004</t>
  </si>
  <si>
    <t>хрущев</t>
  </si>
  <si>
    <t>hempz кокос</t>
  </si>
  <si>
    <t>estel краска для волос 6</t>
  </si>
  <si>
    <t>тональный крем maybelline affinitone</t>
  </si>
  <si>
    <t>vaporessi</t>
  </si>
  <si>
    <t>шорты женские леопард</t>
  </si>
  <si>
    <t>маничкин</t>
  </si>
  <si>
    <t>30970342</t>
  </si>
  <si>
    <t>валяная обувь</t>
  </si>
  <si>
    <t>бесшумный часовой механизм</t>
  </si>
  <si>
    <t>mi 10t lite</t>
  </si>
  <si>
    <t>костюм жирафа</t>
  </si>
  <si>
    <t>еда мармелад</t>
  </si>
  <si>
    <t>формы для наращивания  ногтей</t>
  </si>
  <si>
    <t>малина духи</t>
  </si>
  <si>
    <t xml:space="preserve">кэйа </t>
  </si>
  <si>
    <t>gitche</t>
  </si>
  <si>
    <t>слаймы за 100</t>
  </si>
  <si>
    <t>кабель канал серый</t>
  </si>
  <si>
    <t>чайник лаванда</t>
  </si>
  <si>
    <t>стол детский икея</t>
  </si>
  <si>
    <t>27757046</t>
  </si>
  <si>
    <t>светящаяся шапка</t>
  </si>
  <si>
    <t>75833956</t>
  </si>
  <si>
    <t>befree толстовки</t>
  </si>
  <si>
    <t>орехи каштан</t>
  </si>
  <si>
    <t>квадратная черная рамка для фото</t>
  </si>
  <si>
    <t>ароматизатор контекс в автомобиль</t>
  </si>
  <si>
    <t>нд плей</t>
  </si>
  <si>
    <t>33254365</t>
  </si>
  <si>
    <t>футболки с рисунком женские</t>
  </si>
  <si>
    <t xml:space="preserve">elato </t>
  </si>
  <si>
    <t>олд спайс антиперспирант</t>
  </si>
  <si>
    <t>снежная королева поло мужское</t>
  </si>
  <si>
    <t>аэрозоль gardex</t>
  </si>
  <si>
    <t>эпилятор 5 в 1</t>
  </si>
  <si>
    <t>ткань для шитья клетка</t>
  </si>
  <si>
    <t>клеш лосины</t>
  </si>
  <si>
    <t>воздушный фильтр на мотоблок</t>
  </si>
  <si>
    <t>18967268</t>
  </si>
  <si>
    <t>бальзам для волос loreal paris</t>
  </si>
  <si>
    <t>опрыскиватель садовый 3л</t>
  </si>
  <si>
    <t>косметичка текстиль</t>
  </si>
  <si>
    <t>набор после депиляции</t>
  </si>
  <si>
    <t>ван клиф браслет</t>
  </si>
  <si>
    <t>насадка venus</t>
  </si>
  <si>
    <t>46038407</t>
  </si>
  <si>
    <t>машины для девочек</t>
  </si>
  <si>
    <t xml:space="preserve">защита для катания </t>
  </si>
  <si>
    <t>журнальный стол на колесиках</t>
  </si>
  <si>
    <t>протеин ruslab</t>
  </si>
  <si>
    <t>дезодорант librederm</t>
  </si>
  <si>
    <t>коврик для мышки dota</t>
  </si>
  <si>
    <t>для хранения соли</t>
  </si>
  <si>
    <t>tervolina лето</t>
  </si>
  <si>
    <t xml:space="preserve">очки облака </t>
  </si>
  <si>
    <t>имбирная корона</t>
  </si>
  <si>
    <t xml:space="preserve">меренги </t>
  </si>
  <si>
    <t>погремушка развивающая</t>
  </si>
  <si>
    <t>колокольчик подвесной</t>
  </si>
  <si>
    <t>mangp</t>
  </si>
  <si>
    <t>72223904</t>
  </si>
  <si>
    <t>чехол самсунг а 6+</t>
  </si>
  <si>
    <t>леди бак и супер кот фигурки</t>
  </si>
  <si>
    <t>маска с мордочкой</t>
  </si>
  <si>
    <t>транформер</t>
  </si>
  <si>
    <t>шелли бравл старс</t>
  </si>
  <si>
    <t>полотенце банное с именем</t>
  </si>
  <si>
    <t xml:space="preserve">бандана для новорождённых </t>
  </si>
  <si>
    <t xml:space="preserve">купальник с длинными рукавами </t>
  </si>
  <si>
    <t>красивый костюм со стразами большого размера</t>
  </si>
  <si>
    <t>фиксирующая повязка на голеностоп</t>
  </si>
  <si>
    <t>рюкзак джома</t>
  </si>
  <si>
    <t>процессор intel core i9</t>
  </si>
  <si>
    <t>примус туристический шмель</t>
  </si>
  <si>
    <t>iphone 11 чехол противоударный</t>
  </si>
  <si>
    <t>domenico tropea</t>
  </si>
  <si>
    <t>нож скоадной</t>
  </si>
  <si>
    <t xml:space="preserve">красные шнурки </t>
  </si>
  <si>
    <t>голубые джинсы на мальчика</t>
  </si>
  <si>
    <t>friskis</t>
  </si>
  <si>
    <t>держатель для душа поворотный</t>
  </si>
  <si>
    <t xml:space="preserve">для наращивание </t>
  </si>
  <si>
    <t>7days красота женский</t>
  </si>
  <si>
    <t>33700168</t>
  </si>
  <si>
    <t>color shades</t>
  </si>
  <si>
    <t>пресняков</t>
  </si>
  <si>
    <t>маркеры для текста</t>
  </si>
  <si>
    <t>платье шифоновое для беременных</t>
  </si>
  <si>
    <t>корзинка для декора</t>
  </si>
  <si>
    <t>адаптер для зарядки в машину</t>
  </si>
  <si>
    <t>шаровая опора ваз 2110</t>
  </si>
  <si>
    <t>посудомоечных машин</t>
  </si>
  <si>
    <t>nebo женский</t>
  </si>
  <si>
    <t>костюм брючный летний нарядный женский</t>
  </si>
  <si>
    <t>райбер</t>
  </si>
  <si>
    <t>greenberg</t>
  </si>
  <si>
    <t>перелит</t>
  </si>
  <si>
    <t>кеды из хлопка</t>
  </si>
  <si>
    <t>bonsai гель</t>
  </si>
  <si>
    <t>porainar</t>
  </si>
  <si>
    <t>gifty</t>
  </si>
  <si>
    <t>люстра луга</t>
  </si>
  <si>
    <t>цепочки с кулонами</t>
  </si>
  <si>
    <t>pampers baby dry</t>
  </si>
  <si>
    <t>valentino кеды</t>
  </si>
  <si>
    <t xml:space="preserve">слива </t>
  </si>
  <si>
    <t>купальник чёрный детский</t>
  </si>
  <si>
    <t>детская поведенческая неврология</t>
  </si>
  <si>
    <t>щепетнов</t>
  </si>
  <si>
    <t>серьги утка</t>
  </si>
  <si>
    <t>черная соска</t>
  </si>
  <si>
    <t>art east лето</t>
  </si>
  <si>
    <t>мардеко</t>
  </si>
  <si>
    <t>he act</t>
  </si>
  <si>
    <t>блок питания для светильника</t>
  </si>
  <si>
    <t>насадки для пылесоса самсунг</t>
  </si>
  <si>
    <t xml:space="preserve">сарафан для пляжа </t>
  </si>
  <si>
    <t>мяч тенесный</t>
  </si>
  <si>
    <t>wuta</t>
  </si>
  <si>
    <t>рубашка льняная женская оверсайз</t>
  </si>
  <si>
    <t>fileo одежда для женщин</t>
  </si>
  <si>
    <t>обмани меня книга</t>
  </si>
  <si>
    <t>торт детский</t>
  </si>
  <si>
    <t xml:space="preserve">розовая панама </t>
  </si>
  <si>
    <t xml:space="preserve">шелковпя майка </t>
  </si>
  <si>
    <t>шкатулка свадебный банк</t>
  </si>
  <si>
    <t>шопер женские</t>
  </si>
  <si>
    <t xml:space="preserve">чашки чайные </t>
  </si>
  <si>
    <t>подтяжки черные</t>
  </si>
  <si>
    <t>проклятые короли морис</t>
  </si>
  <si>
    <t>бродячие псы косплей</t>
  </si>
  <si>
    <t>bluebells</t>
  </si>
  <si>
    <t>пижама с перцем</t>
  </si>
  <si>
    <t>айфон 7 защитное стекло</t>
  </si>
  <si>
    <t xml:space="preserve">чвк вагнер </t>
  </si>
  <si>
    <t>клипсы на шторы</t>
  </si>
  <si>
    <t>китайские носочки</t>
  </si>
  <si>
    <t>велопокрышка 28 дюймов</t>
  </si>
  <si>
    <t>блокнот для девочек пушистые</t>
  </si>
  <si>
    <t xml:space="preserve">блок питания для зарядки телефона </t>
  </si>
  <si>
    <t>кофе 190</t>
  </si>
  <si>
    <t>ремень для ножа</t>
  </si>
  <si>
    <t>ковровая щетка</t>
  </si>
  <si>
    <t>детская одежда на девочку</t>
  </si>
  <si>
    <t>комплект нижнего белья кружевное</t>
  </si>
  <si>
    <t>длинная толстовка на молнии</t>
  </si>
  <si>
    <t>салфетница кошка</t>
  </si>
  <si>
    <t>эдгар бравл</t>
  </si>
  <si>
    <t>ткань для подъюбника</t>
  </si>
  <si>
    <t>rosefoamiran</t>
  </si>
  <si>
    <t>радиочасы с проектором</t>
  </si>
  <si>
    <t>fc9573</t>
  </si>
  <si>
    <t xml:space="preserve">маска маскарадная </t>
  </si>
  <si>
    <t>пленка iphone 12 pro</t>
  </si>
  <si>
    <t>рюмки лафитники</t>
  </si>
  <si>
    <t>вилли вилли</t>
  </si>
  <si>
    <t>purina one для кошек 3кг</t>
  </si>
  <si>
    <t>нау фудс витамин</t>
  </si>
  <si>
    <t>stellary sexy gloss</t>
  </si>
  <si>
    <t>алмазная мозаика marvel</t>
  </si>
  <si>
    <t>барс шампунь</t>
  </si>
  <si>
    <t>oppo reno7</t>
  </si>
  <si>
    <t xml:space="preserve">лакомство для попугаев </t>
  </si>
  <si>
    <t>шары русалочка</t>
  </si>
  <si>
    <t>26433785</t>
  </si>
  <si>
    <t>кеды конверс 38</t>
  </si>
  <si>
    <t>instax sq</t>
  </si>
  <si>
    <t>подкладной круг</t>
  </si>
  <si>
    <t>мешочек для запекания картофеля</t>
  </si>
  <si>
    <t xml:space="preserve">кнопка багажника </t>
  </si>
  <si>
    <t>элгон шампунь</t>
  </si>
  <si>
    <t>омон футболка</t>
  </si>
  <si>
    <t xml:space="preserve">д-пантенол </t>
  </si>
  <si>
    <t>funko pop dota</t>
  </si>
  <si>
    <t>жидкость для снятия клея</t>
  </si>
  <si>
    <t>клей экстрим лук</t>
  </si>
  <si>
    <t>велосипедки 146</t>
  </si>
  <si>
    <t>art yogamatic</t>
  </si>
  <si>
    <t>полотенце бежевое</t>
  </si>
  <si>
    <t>география 6 класс контурные карты</t>
  </si>
  <si>
    <t>термос на 3 литра</t>
  </si>
  <si>
    <t xml:space="preserve"> в рубчик</t>
  </si>
  <si>
    <t>dr.jart+ пенка</t>
  </si>
  <si>
    <t>19 дней однажды брелок</t>
  </si>
  <si>
    <t>хаги вали</t>
  </si>
  <si>
    <t xml:space="preserve">чехлы на гранту </t>
  </si>
  <si>
    <t>джикоманда нож</t>
  </si>
  <si>
    <t>подложки кондитерские</t>
  </si>
  <si>
    <t>экспадрилии</t>
  </si>
  <si>
    <t xml:space="preserve">футболка ac dc </t>
  </si>
  <si>
    <t>y2k топ</t>
  </si>
  <si>
    <t>куклы единорожки</t>
  </si>
  <si>
    <t>чехлы на митсубиси аутлендер</t>
  </si>
  <si>
    <t>чехол для mi 9t pro</t>
  </si>
  <si>
    <t>андерсен ель</t>
  </si>
  <si>
    <t xml:space="preserve">rado </t>
  </si>
  <si>
    <t>защитное стекло на honor 30</t>
  </si>
  <si>
    <t>для выкройки</t>
  </si>
  <si>
    <t>буди баса мягкая игрушка</t>
  </si>
  <si>
    <t>рюкзак обычный</t>
  </si>
  <si>
    <t>солнцезащитные очки с плоским верхом</t>
  </si>
  <si>
    <t>худи голубая</t>
  </si>
  <si>
    <t>плате женское льняное</t>
  </si>
  <si>
    <t>77147341</t>
  </si>
  <si>
    <t>оргагайзер</t>
  </si>
  <si>
    <t xml:space="preserve">маленькие лампочки </t>
  </si>
  <si>
    <t>конструктор lego ninjago</t>
  </si>
  <si>
    <t xml:space="preserve">брейды </t>
  </si>
  <si>
    <t>кроссовки для купания</t>
  </si>
  <si>
    <t>iphone 13-й</t>
  </si>
  <si>
    <t>велосипедки в рубчик зеленые</t>
  </si>
  <si>
    <t>тоник для лица пропеллер</t>
  </si>
  <si>
    <t>массажер для шеи и плеч ручной</t>
  </si>
  <si>
    <t>мебель для кукол кухня</t>
  </si>
  <si>
    <t>6128260</t>
  </si>
  <si>
    <t>телефон кнопочный филипс</t>
  </si>
  <si>
    <t>для развития детей</t>
  </si>
  <si>
    <t>флешка милая</t>
  </si>
  <si>
    <t>сокрлов</t>
  </si>
  <si>
    <t>воздушный шар кольцо</t>
  </si>
  <si>
    <t>82723113</t>
  </si>
  <si>
    <t>румяна бронзатор</t>
  </si>
  <si>
    <t>дворники киа рио 3</t>
  </si>
  <si>
    <t>моторное масло comma</t>
  </si>
  <si>
    <t>полный курс математики 1 класс</t>
  </si>
  <si>
    <t xml:space="preserve">топик женский твое </t>
  </si>
  <si>
    <t>подушки донской пух</t>
  </si>
  <si>
    <t>футболки в стиле альт</t>
  </si>
  <si>
    <t>игрушка кукла лол</t>
  </si>
  <si>
    <t>разветвитель для авто</t>
  </si>
  <si>
    <t>справочник для подготовки к егэ</t>
  </si>
  <si>
    <t>платье в пол с разрезом летнее</t>
  </si>
  <si>
    <t>обувь иволга</t>
  </si>
  <si>
    <t>полуботинки женские спортивные</t>
  </si>
  <si>
    <t>пуловер мужской с капюшоном</t>
  </si>
  <si>
    <t>платье love republik</t>
  </si>
  <si>
    <t>чехол s22+</t>
  </si>
  <si>
    <t>gazpromneft 10w 40</t>
  </si>
  <si>
    <t>73090302</t>
  </si>
  <si>
    <t xml:space="preserve">от комаров жидкость </t>
  </si>
  <si>
    <t>на стекло от солнца</t>
  </si>
  <si>
    <t xml:space="preserve">дружба </t>
  </si>
  <si>
    <t>пушистые ручки</t>
  </si>
  <si>
    <t>шлема игрушка</t>
  </si>
  <si>
    <t>футболка зеленого цвета</t>
  </si>
  <si>
    <t>купальник слитный жатка</t>
  </si>
  <si>
    <t>lacto bif</t>
  </si>
  <si>
    <t>bts кольца</t>
  </si>
  <si>
    <t>45686612</t>
  </si>
  <si>
    <t>болгарские духи</t>
  </si>
  <si>
    <t>свеча бетон</t>
  </si>
  <si>
    <t>разветвлитель прикуривателя</t>
  </si>
  <si>
    <t>расческа для волос из натуральной щетины</t>
  </si>
  <si>
    <t>call of duty xbox</t>
  </si>
  <si>
    <t>ноутбук дешевый</t>
  </si>
  <si>
    <t>штаны в клетачку</t>
  </si>
  <si>
    <t>чехол honor8x</t>
  </si>
  <si>
    <t>лампа t8</t>
  </si>
  <si>
    <t xml:space="preserve">чехол samsung a31 </t>
  </si>
  <si>
    <t xml:space="preserve">бирка для одежды </t>
  </si>
  <si>
    <t>плёнка на айфон 12</t>
  </si>
  <si>
    <t>наполнитель 20 кг</t>
  </si>
  <si>
    <t>летние платья для женщин большие размеры</t>
  </si>
  <si>
    <t>зеркалка</t>
  </si>
  <si>
    <t>лакированные сапоги</t>
  </si>
  <si>
    <t>старостина интересные каникулы</t>
  </si>
  <si>
    <t>брелок для ключей автомобиля шкода</t>
  </si>
  <si>
    <t xml:space="preserve">топы женские с завязками </t>
  </si>
  <si>
    <t>тостовый хлеб форма</t>
  </si>
  <si>
    <t>боди для новорожденных с коротким рукавом</t>
  </si>
  <si>
    <t>чехол в багажник для собак</t>
  </si>
  <si>
    <t>паста crest</t>
  </si>
  <si>
    <t>для загара ног</t>
  </si>
  <si>
    <t>легкая кофта на молнии</t>
  </si>
  <si>
    <t>от ожегов</t>
  </si>
  <si>
    <t>рюкзак kanken fjallraven</t>
  </si>
  <si>
    <t>столик туристический складной</t>
  </si>
  <si>
    <t>летняя спортивная обувь для женщин</t>
  </si>
  <si>
    <t>слипоны женские taccardi</t>
  </si>
  <si>
    <t>кружевной топ белый</t>
  </si>
  <si>
    <t xml:space="preserve"> кружево</t>
  </si>
  <si>
    <t>штора для ванной кот</t>
  </si>
  <si>
    <t>80011773</t>
  </si>
  <si>
    <t>краситель для одежды белый</t>
  </si>
  <si>
    <t>build and play</t>
  </si>
  <si>
    <t>мегаортопедик</t>
  </si>
  <si>
    <t>kipish</t>
  </si>
  <si>
    <t>триммер бензиновый макита</t>
  </si>
  <si>
    <t>ремкомплект дверей</t>
  </si>
  <si>
    <t>фоторамка 15 20</t>
  </si>
  <si>
    <t>крышка для микроволновки 27 см</t>
  </si>
  <si>
    <t>ника гольц</t>
  </si>
  <si>
    <t>200 литров</t>
  </si>
  <si>
    <t>футболка автомобиль</t>
  </si>
  <si>
    <t>детская обувь на девочку</t>
  </si>
  <si>
    <t>олимпийка каппа</t>
  </si>
  <si>
    <t>крепление на присоске</t>
  </si>
  <si>
    <t>одноразовые простони</t>
  </si>
  <si>
    <t>13807951</t>
  </si>
  <si>
    <t>15349156</t>
  </si>
  <si>
    <t>lingerie infinity комплект белья</t>
  </si>
  <si>
    <t>черные макасины</t>
  </si>
  <si>
    <t>андрианова</t>
  </si>
  <si>
    <t>органайзер украшений</t>
  </si>
  <si>
    <t>жилет для костюма</t>
  </si>
  <si>
    <t xml:space="preserve">шар 5 </t>
  </si>
  <si>
    <t>рации автомобильные</t>
  </si>
  <si>
    <t xml:space="preserve">сабвуфер урал </t>
  </si>
  <si>
    <t>бомпер оверсайз</t>
  </si>
  <si>
    <t>shaka shaka vivienne sabo</t>
  </si>
  <si>
    <t>нерфы про зомби</t>
  </si>
  <si>
    <t>кроссовки из кожи</t>
  </si>
  <si>
    <t>краска молочный шоколад</t>
  </si>
  <si>
    <t xml:space="preserve">футболка женская guess </t>
  </si>
  <si>
    <t>подарочный набор свекрови</t>
  </si>
  <si>
    <t xml:space="preserve">пассат </t>
  </si>
  <si>
    <t>солнышко мое</t>
  </si>
  <si>
    <t xml:space="preserve">горшок детский для мальчика </t>
  </si>
  <si>
    <t>полки из ткани</t>
  </si>
  <si>
    <t>сланси</t>
  </si>
  <si>
    <t>dogido</t>
  </si>
  <si>
    <t>грибы сушеные лисички</t>
  </si>
  <si>
    <t>шорты футболка найк</t>
  </si>
  <si>
    <t>посуда сова</t>
  </si>
  <si>
    <t>брошь цепочка</t>
  </si>
  <si>
    <t xml:space="preserve">брюки летнии </t>
  </si>
  <si>
    <t>антистресс с водой в внутри</t>
  </si>
  <si>
    <t>крем для век с ретинолом</t>
  </si>
  <si>
    <t>giyas</t>
  </si>
  <si>
    <t>грибы сушёные</t>
  </si>
  <si>
    <t>штукатурка по дереву</t>
  </si>
  <si>
    <t>luvbit</t>
  </si>
  <si>
    <t xml:space="preserve">сандали натуральная кожа </t>
  </si>
  <si>
    <t>меховая шуба</t>
  </si>
  <si>
    <t>яндекс станция max</t>
  </si>
  <si>
    <t>kotanyi чеснок</t>
  </si>
  <si>
    <t>oz тоник</t>
  </si>
  <si>
    <t>тостер черный</t>
  </si>
  <si>
    <t>как это работает книга</t>
  </si>
  <si>
    <t>дорожный набор наша мама</t>
  </si>
  <si>
    <t>37655053</t>
  </si>
  <si>
    <t>инкадесенс</t>
  </si>
  <si>
    <t>духи иса</t>
  </si>
  <si>
    <t>форма юстиции</t>
  </si>
  <si>
    <t>камера gsm</t>
  </si>
  <si>
    <t>кофты денские</t>
  </si>
  <si>
    <t>фейри для посуды 5 литров</t>
  </si>
  <si>
    <t>декаративные салфетки</t>
  </si>
  <si>
    <t>85331232</t>
  </si>
  <si>
    <t>койла для вейпа</t>
  </si>
  <si>
    <t>миланская петля 38-40 стальной</t>
  </si>
  <si>
    <t>экстракт вишни</t>
  </si>
  <si>
    <t>таблетки доя стирки</t>
  </si>
  <si>
    <t>кето genetic</t>
  </si>
  <si>
    <t xml:space="preserve">подаеска </t>
  </si>
  <si>
    <t>лего механик</t>
  </si>
  <si>
    <t>поло для конного спорта</t>
  </si>
  <si>
    <t>ты можешь больше, чем ты думаешь книг</t>
  </si>
  <si>
    <t xml:space="preserve">платье летнее длинное женское </t>
  </si>
  <si>
    <t>скорпиус</t>
  </si>
  <si>
    <t>смычок 4/4</t>
  </si>
  <si>
    <t>рубашка поло мужская с коротким рукавом</t>
  </si>
  <si>
    <t>слайсер для торта</t>
  </si>
  <si>
    <t>спиральный нож для картофеля</t>
  </si>
  <si>
    <t>костюм мужской с пиджаком</t>
  </si>
  <si>
    <t>топ пуговицы</t>
  </si>
  <si>
    <t>корзинка сервировочная</t>
  </si>
  <si>
    <t>чайник электрический стеклянный редмонд</t>
  </si>
  <si>
    <t>атодерм гель</t>
  </si>
  <si>
    <t>чехол на iphone xr мияги</t>
  </si>
  <si>
    <t>jordan retro 4</t>
  </si>
  <si>
    <t>дробовик нерф</t>
  </si>
  <si>
    <t>изделия из полимерной глины</t>
  </si>
  <si>
    <t>лосьон для массажа</t>
  </si>
  <si>
    <t>детские басейн</t>
  </si>
  <si>
    <t>костюм женский casual</t>
  </si>
  <si>
    <t>collagen пенка</t>
  </si>
  <si>
    <t>ёмкость не полимерная</t>
  </si>
  <si>
    <t>6220719</t>
  </si>
  <si>
    <t>мужская футюолка</t>
  </si>
  <si>
    <t>60346908</t>
  </si>
  <si>
    <t>часы geneva</t>
  </si>
  <si>
    <t>сумка для ноутбука 19</t>
  </si>
  <si>
    <t>mailliv</t>
  </si>
  <si>
    <t>сумка женская натуральная кожа на плечо</t>
  </si>
  <si>
    <t>remen</t>
  </si>
  <si>
    <t>braun texstyle утюг</t>
  </si>
  <si>
    <t>набор с пластилином</t>
  </si>
  <si>
    <t>36553673</t>
  </si>
  <si>
    <t>ветровка на лето мужская</t>
  </si>
  <si>
    <t>насадка для зубной щетки braun</t>
  </si>
  <si>
    <t>топпер три кота</t>
  </si>
  <si>
    <t>джинсы белые на мальчика</t>
  </si>
  <si>
    <t>брюки мужские летние рабочие</t>
  </si>
  <si>
    <t>тени пончик</t>
  </si>
  <si>
    <t>светильник настольный прикроватный</t>
  </si>
  <si>
    <t>маленькие куклы лол</t>
  </si>
  <si>
    <t>чехол на xiaomi redmi 9а</t>
  </si>
  <si>
    <t>подвеска на цепочке на шею</t>
  </si>
  <si>
    <t>68291758</t>
  </si>
  <si>
    <t>бумага цветная для печати</t>
  </si>
  <si>
    <t>джегинсв</t>
  </si>
  <si>
    <t>гель для туалета бреф</t>
  </si>
  <si>
    <t>горшок цветочный круглый</t>
  </si>
  <si>
    <t>кепка мужская бейсболка камуфляж</t>
  </si>
  <si>
    <t>экзопланета</t>
  </si>
  <si>
    <t>самянг</t>
  </si>
  <si>
    <t>совместные футболки</t>
  </si>
  <si>
    <t>комбайны</t>
  </si>
  <si>
    <t>дорожный каток</t>
  </si>
  <si>
    <t>verossa дом</t>
  </si>
  <si>
    <t>жиросжигатель black</t>
  </si>
  <si>
    <t>сумка через плечо sever</t>
  </si>
  <si>
    <t>резиновые игрушки пищалки</t>
  </si>
  <si>
    <t>limit</t>
  </si>
  <si>
    <t>nokia c1 plus</t>
  </si>
  <si>
    <t>мусорное ведро 30 л</t>
  </si>
  <si>
    <t>коньки роликовые взрослые</t>
  </si>
  <si>
    <t>футболка женская гипюр</t>
  </si>
  <si>
    <t>скраб малина</t>
  </si>
  <si>
    <t>напитки для детей</t>
  </si>
  <si>
    <t>наушники без беспроводные айфон</t>
  </si>
  <si>
    <t>хна в капсулах</t>
  </si>
  <si>
    <t>reima куртка зимняя</t>
  </si>
  <si>
    <t>большой пистолет</t>
  </si>
  <si>
    <t>slider rf</t>
  </si>
  <si>
    <t>серьги жук</t>
  </si>
  <si>
    <t xml:space="preserve"> trussardi</t>
  </si>
  <si>
    <t>мега секрет</t>
  </si>
  <si>
    <t>аквасоки для мальчика</t>
  </si>
  <si>
    <t>насадка на бритву philips</t>
  </si>
  <si>
    <t>самый маленький калькулятор</t>
  </si>
  <si>
    <t>44169114</t>
  </si>
  <si>
    <t>комбинезон женский леопард</t>
  </si>
  <si>
    <t xml:space="preserve">пижама в полоску </t>
  </si>
  <si>
    <t>плед 200х100</t>
  </si>
  <si>
    <t xml:space="preserve">майка женская длинная </t>
  </si>
  <si>
    <t>мррозильная камера</t>
  </si>
  <si>
    <t>йода мандалорец игрушки</t>
  </si>
  <si>
    <t>сарафан  на лето</t>
  </si>
  <si>
    <t>подвеска бык</t>
  </si>
  <si>
    <t xml:space="preserve">дженнифер арментроут </t>
  </si>
  <si>
    <t xml:space="preserve">лореаль маска </t>
  </si>
  <si>
    <t>правила по охране труда</t>
  </si>
  <si>
    <t>джинсы мужские diesel</t>
  </si>
  <si>
    <t>костюм женский спортивныц</t>
  </si>
  <si>
    <t xml:space="preserve">изучаем цвета </t>
  </si>
  <si>
    <t>женская туалетная вода avon</t>
  </si>
  <si>
    <t>skos fashion мужской одежда</t>
  </si>
  <si>
    <t>love is футболка</t>
  </si>
  <si>
    <t>помаши мне лапой</t>
  </si>
  <si>
    <t>брюки мужские летние короткие</t>
  </si>
  <si>
    <t>подарочные стаканы</t>
  </si>
  <si>
    <t>от сорняков на грядках</t>
  </si>
  <si>
    <t>пюре творог</t>
  </si>
  <si>
    <t>la7w</t>
  </si>
  <si>
    <t>максидом</t>
  </si>
  <si>
    <t>лампочка т10</t>
  </si>
  <si>
    <t>серьги из золота с жемчугом</t>
  </si>
  <si>
    <t>раздельный купальник розовый</t>
  </si>
  <si>
    <t>носки холти</t>
  </si>
  <si>
    <t>чуча</t>
  </si>
  <si>
    <t>желанная женщина желающая женщина</t>
  </si>
  <si>
    <t>treasure island</t>
  </si>
  <si>
    <t>matsu vansa</t>
  </si>
  <si>
    <t>целлофановые перчатки</t>
  </si>
  <si>
    <t>акварельные карандаши невская палитра</t>
  </si>
  <si>
    <t xml:space="preserve">ежедневник в точку </t>
  </si>
  <si>
    <t>shell helix 0w-30</t>
  </si>
  <si>
    <t>гей книги</t>
  </si>
  <si>
    <t>футболка дали</t>
  </si>
  <si>
    <t>мантия судьи</t>
  </si>
  <si>
    <t>женская одежда узбекистан</t>
  </si>
  <si>
    <t>биология весь школьный курс</t>
  </si>
  <si>
    <t>переходник type c 3.5</t>
  </si>
  <si>
    <t>53227487</t>
  </si>
  <si>
    <t>переводные татуировки взрослые</t>
  </si>
  <si>
    <t>мужской твердый дезодорант</t>
  </si>
  <si>
    <t>цепочка ювелирная бижутерия</t>
  </si>
  <si>
    <t>подвесные серьги</t>
  </si>
  <si>
    <t>зафрилла</t>
  </si>
  <si>
    <t>академическая одежда</t>
  </si>
  <si>
    <t>трикотаж в полоску</t>
  </si>
  <si>
    <t>шарики для надувания</t>
  </si>
  <si>
    <t>redmi note 7 pro xiaomi</t>
  </si>
  <si>
    <t>твоё впш</t>
  </si>
  <si>
    <t xml:space="preserve">кольцо из стали </t>
  </si>
  <si>
    <t xml:space="preserve">на окна от солнца </t>
  </si>
  <si>
    <t xml:space="preserve">платье летнее трикотажное </t>
  </si>
  <si>
    <t>переходник антенны</t>
  </si>
  <si>
    <t>светящаяся машинка для трека</t>
  </si>
  <si>
    <t>шляпа синяя</t>
  </si>
  <si>
    <t>гигантский поп ит</t>
  </si>
  <si>
    <t>книжки с животными</t>
  </si>
  <si>
    <t xml:space="preserve">джинсовые шорты большие размеры </t>
  </si>
  <si>
    <t>настенные часы деревянные</t>
  </si>
  <si>
    <t xml:space="preserve">матрасик для коляски </t>
  </si>
  <si>
    <t>ля рош позай</t>
  </si>
  <si>
    <t>коврик для ванны большой</t>
  </si>
  <si>
    <t>смеситель напольный</t>
  </si>
  <si>
    <t>рукава с тату</t>
  </si>
  <si>
    <t>клиник тоник</t>
  </si>
  <si>
    <t xml:space="preserve">хрупкие люди </t>
  </si>
  <si>
    <t>штанга распылитель</t>
  </si>
  <si>
    <t>испарик на пасито 1</t>
  </si>
  <si>
    <t>ванночка для купания новорожденных с термометром</t>
  </si>
  <si>
    <t>спортивные брюки рибок</t>
  </si>
  <si>
    <t>деревянный тренажер</t>
  </si>
  <si>
    <t>плед крошка я</t>
  </si>
  <si>
    <t>чехлы книжкаapple 6</t>
  </si>
  <si>
    <t>аквариум настенный</t>
  </si>
  <si>
    <t>обложка для паспорта мусульманская</t>
  </si>
  <si>
    <t>набор для педикюра и маникюра</t>
  </si>
  <si>
    <t>крутая одежда для детей</t>
  </si>
  <si>
    <t>пульмонология</t>
  </si>
  <si>
    <t>мягкая игрушка ёж</t>
  </si>
  <si>
    <t xml:space="preserve">медные гвозди </t>
  </si>
  <si>
    <t>лист нержавейка</t>
  </si>
  <si>
    <t>подлокотник volkswagen polo</t>
  </si>
  <si>
    <t>вайфу</t>
  </si>
  <si>
    <t>nidra красота</t>
  </si>
  <si>
    <t>милый во франксе манга</t>
  </si>
  <si>
    <t>черное платье готика</t>
  </si>
  <si>
    <t>18541313</t>
  </si>
  <si>
    <t>медленоварка</t>
  </si>
  <si>
    <t>гигиена рта</t>
  </si>
  <si>
    <t>картина доберман</t>
  </si>
  <si>
    <t>вейра союз</t>
  </si>
  <si>
    <t>ключ для сантехники</t>
  </si>
  <si>
    <t>кари сумки женские</t>
  </si>
  <si>
    <t>76576147</t>
  </si>
  <si>
    <t xml:space="preserve">мак семена </t>
  </si>
  <si>
    <t>маска dizao</t>
  </si>
  <si>
    <t>imago</t>
  </si>
  <si>
    <t>мышь фигурка</t>
  </si>
  <si>
    <t>лонгслив оверсайз с принтом</t>
  </si>
  <si>
    <t>мужской оберег</t>
  </si>
  <si>
    <t>компрессор воздушный 100</t>
  </si>
  <si>
    <t>наушники redmi buds 3 lite</t>
  </si>
  <si>
    <t xml:space="preserve">детский пластилин </t>
  </si>
  <si>
    <t>антимошкаю</t>
  </si>
  <si>
    <t>отделка вещей</t>
  </si>
  <si>
    <t>гель для оргазма</t>
  </si>
  <si>
    <t xml:space="preserve">платье на лето для девочки </t>
  </si>
  <si>
    <t>конструкторы для мальчиков 8 лет</t>
  </si>
  <si>
    <t>кубарь для рыбалки</t>
  </si>
  <si>
    <t>простыня 120 на 60</t>
  </si>
  <si>
    <t>бампер poco x3 про</t>
  </si>
  <si>
    <t xml:space="preserve">женская футболка большого размера </t>
  </si>
  <si>
    <t>evema</t>
  </si>
  <si>
    <t>76240270</t>
  </si>
  <si>
    <t>черное платье с пышными рукавами</t>
  </si>
  <si>
    <t>домашнее ламинирование волос</t>
  </si>
  <si>
    <t>аратай</t>
  </si>
  <si>
    <t>аравия крем солнцезащитный</t>
  </si>
  <si>
    <t>шампунь для бесконтактной мойки автомобиля grass</t>
  </si>
  <si>
    <t>браслеты для дружбы</t>
  </si>
  <si>
    <t>kpop box</t>
  </si>
  <si>
    <t>выжималка для граната</t>
  </si>
  <si>
    <t>катушка для триммера автомат</t>
  </si>
  <si>
    <t>тимолол</t>
  </si>
  <si>
    <t>рычаг переднего тормоза</t>
  </si>
  <si>
    <t>вырез под грудью</t>
  </si>
  <si>
    <t>daffy duck</t>
  </si>
  <si>
    <t>мятный спортивный костюм</t>
  </si>
  <si>
    <t>коробка для посылок</t>
  </si>
  <si>
    <t>массажер микротоки</t>
  </si>
  <si>
    <t>рубашка тигровая</t>
  </si>
  <si>
    <t>тушь мейбелин набор</t>
  </si>
  <si>
    <t>ozz спрей</t>
  </si>
  <si>
    <t>26586879</t>
  </si>
  <si>
    <t>anello рюкзак</t>
  </si>
  <si>
    <t>дизайнерская юбка</t>
  </si>
  <si>
    <t xml:space="preserve">а4 одежда </t>
  </si>
  <si>
    <t>двусторонние карандаши</t>
  </si>
  <si>
    <t>manu подгузники трусики</t>
  </si>
  <si>
    <t>автомобильные лампочки h7</t>
  </si>
  <si>
    <t>гель ушастый нянь для стирки</t>
  </si>
  <si>
    <t>бытовая техника поларис</t>
  </si>
  <si>
    <t>скульте</t>
  </si>
  <si>
    <t>головной убор для животных</t>
  </si>
  <si>
    <t xml:space="preserve">боксеры детские </t>
  </si>
  <si>
    <t>алое жидкий</t>
  </si>
  <si>
    <t>seintex коврики</t>
  </si>
  <si>
    <t>3,5 мм - 2 rca</t>
  </si>
  <si>
    <t>платье на цепочке</t>
  </si>
  <si>
    <t>средство для мытья машин</t>
  </si>
  <si>
    <t xml:space="preserve">джинсы для новорожденных </t>
  </si>
  <si>
    <t>скатерть на стол водоотталкивающая овал</t>
  </si>
  <si>
    <t>для поездки в поезде</t>
  </si>
  <si>
    <t>babyboon</t>
  </si>
  <si>
    <t>кальян для курения 2 трубки</t>
  </si>
  <si>
    <t>панама летняя мужская хлопок</t>
  </si>
  <si>
    <t>очки матовые</t>
  </si>
  <si>
    <t>нижнее белье на девочку</t>
  </si>
  <si>
    <t>одеяло евро бамбук</t>
  </si>
  <si>
    <t>ознакомление с окружающим миром</t>
  </si>
  <si>
    <t>macho</t>
  </si>
  <si>
    <t>игрушки папе плейтайм</t>
  </si>
  <si>
    <t>шетки для бровей</t>
  </si>
  <si>
    <t>брюки с разрезом внизу</t>
  </si>
  <si>
    <t>ваниль от мошки</t>
  </si>
  <si>
    <t>для маффинов форма</t>
  </si>
  <si>
    <t xml:space="preserve">самсунг м12 телефон </t>
  </si>
  <si>
    <t>стекло на редми10</t>
  </si>
  <si>
    <t>летние мужские спортивные брюки</t>
  </si>
  <si>
    <t>для борода</t>
  </si>
  <si>
    <t>3w clinic тоник</t>
  </si>
  <si>
    <t>jzx100</t>
  </si>
  <si>
    <t xml:space="preserve">светящиеся шарики </t>
  </si>
  <si>
    <t xml:space="preserve">форма футбольная детская </t>
  </si>
  <si>
    <t>маска бандаж для подбородка</t>
  </si>
  <si>
    <t>рубашка женская летняя без рукава</t>
  </si>
  <si>
    <t>гель для душа с малиной</t>
  </si>
  <si>
    <t>marimil</t>
  </si>
  <si>
    <t>зубная паста на травах</t>
  </si>
  <si>
    <t>кожаная куртка большого размера</t>
  </si>
  <si>
    <t xml:space="preserve">roshe </t>
  </si>
  <si>
    <t>essa пиво</t>
  </si>
  <si>
    <t>мужской вельветовый костюм</t>
  </si>
  <si>
    <t>незнакомец на берегу моря манга</t>
  </si>
  <si>
    <t>ciele</t>
  </si>
  <si>
    <t>обложка для зачётной книжки</t>
  </si>
  <si>
    <t>бойцовские футболки</t>
  </si>
  <si>
    <t xml:space="preserve">кракелюр </t>
  </si>
  <si>
    <t>набор автомобильных ковриков</t>
  </si>
  <si>
    <t>уточка  лалафанфан</t>
  </si>
  <si>
    <t>разгруска</t>
  </si>
  <si>
    <t xml:space="preserve">адидас для мальчиков </t>
  </si>
  <si>
    <t>точилка острая грань</t>
  </si>
  <si>
    <t>beauty bomb палетки</t>
  </si>
  <si>
    <t>раскраска на водной основе</t>
  </si>
  <si>
    <t>настенное крепление для велосипеда</t>
  </si>
  <si>
    <t>концентрат для ванн</t>
  </si>
  <si>
    <t>разделитель торта</t>
  </si>
  <si>
    <t>тучка медведь</t>
  </si>
  <si>
    <t>буратино и золотой ключик</t>
  </si>
  <si>
    <t>набор vivienne sabo</t>
  </si>
  <si>
    <t xml:space="preserve">3 д панели </t>
  </si>
  <si>
    <t>носки с принтом длинные</t>
  </si>
  <si>
    <t xml:space="preserve"> для купания</t>
  </si>
  <si>
    <t>naturino обувь мальчики</t>
  </si>
  <si>
    <t>heimish набор</t>
  </si>
  <si>
    <t>фуражка немецкая</t>
  </si>
  <si>
    <t>ракетки для большого тениса</t>
  </si>
  <si>
    <t xml:space="preserve">подарок новорожденному </t>
  </si>
  <si>
    <t>оголовок для скважины</t>
  </si>
  <si>
    <t>села для девочек одежда</t>
  </si>
  <si>
    <t>круглая наклейка</t>
  </si>
  <si>
    <t>деревянные бочки</t>
  </si>
  <si>
    <t>подсветка тв</t>
  </si>
  <si>
    <t>мяч массажный для мфр</t>
  </si>
  <si>
    <t>термостакан стекло</t>
  </si>
  <si>
    <t>трава для макета</t>
  </si>
  <si>
    <t>велосипед милано</t>
  </si>
  <si>
    <t>becoming</t>
  </si>
  <si>
    <t xml:space="preserve">раскраска водная </t>
  </si>
  <si>
    <t>худи 164</t>
  </si>
  <si>
    <t>чехол хонор 6с про</t>
  </si>
  <si>
    <t>pax</t>
  </si>
  <si>
    <t>марципан натуральный</t>
  </si>
  <si>
    <t>картина декарт</t>
  </si>
  <si>
    <t xml:space="preserve">солнечные очки женские модные </t>
  </si>
  <si>
    <t>средство от муравьёв в саду</t>
  </si>
  <si>
    <t>ultra pro</t>
  </si>
  <si>
    <t>защитное стекло xiaomi mi a1</t>
  </si>
  <si>
    <t>лампа большая</t>
  </si>
  <si>
    <t>asics шлепанцы</t>
  </si>
  <si>
    <t>картины для выжигания</t>
  </si>
  <si>
    <t xml:space="preserve">ножницы для животных </t>
  </si>
  <si>
    <t>набор блокираторов</t>
  </si>
  <si>
    <t>цветная мульча</t>
  </si>
  <si>
    <t>рюкзак школьный для девочки набор</t>
  </si>
  <si>
    <t>утеплённый плащ</t>
  </si>
  <si>
    <t>диск гта5</t>
  </si>
  <si>
    <t>набор тюбиков</t>
  </si>
  <si>
    <t>футболка с мисой</t>
  </si>
  <si>
    <t>кекс на пляже духи</t>
  </si>
  <si>
    <t xml:space="preserve">достинекс </t>
  </si>
  <si>
    <t>настольная газовая плита гефест</t>
  </si>
  <si>
    <t>medicus</t>
  </si>
  <si>
    <t>сумки chanel</t>
  </si>
  <si>
    <t>dr. oracle</t>
  </si>
  <si>
    <t xml:space="preserve">мини аптечка </t>
  </si>
  <si>
    <t>adidas балетки</t>
  </si>
  <si>
    <t>водонагреватель энергия</t>
  </si>
  <si>
    <t>чехол для военного билета</t>
  </si>
  <si>
    <t>всембусики</t>
  </si>
  <si>
    <t>джинсовка с перьями</t>
  </si>
  <si>
    <t>ложки золотые</t>
  </si>
  <si>
    <t>27135523</t>
  </si>
  <si>
    <t>города трудовой</t>
  </si>
  <si>
    <t>против</t>
  </si>
  <si>
    <t>шоколад 75%</t>
  </si>
  <si>
    <t>стекла на айфон</t>
  </si>
  <si>
    <t xml:space="preserve">серая кофта на замке </t>
  </si>
  <si>
    <t>тетрадь в большую клетку 12 листов</t>
  </si>
  <si>
    <t>беззерновой корм</t>
  </si>
  <si>
    <t>окружающий мир виноградова</t>
  </si>
  <si>
    <t>tatonka рюкзак</t>
  </si>
  <si>
    <t>anfeo</t>
  </si>
  <si>
    <t>поп ит котик</t>
  </si>
  <si>
    <t>туфли белые женские свадебные</t>
  </si>
  <si>
    <t>hc</t>
  </si>
  <si>
    <t xml:space="preserve">обувь женская зенден </t>
  </si>
  <si>
    <t>футболки с лягушками</t>
  </si>
  <si>
    <t>пудинг желе</t>
  </si>
  <si>
    <t>бони файд</t>
  </si>
  <si>
    <t>мебельные колёсики</t>
  </si>
  <si>
    <t>школьный комбинезон</t>
  </si>
  <si>
    <t>кроватка фея</t>
  </si>
  <si>
    <t>31444944</t>
  </si>
  <si>
    <t xml:space="preserve">чехол с отделением для карт </t>
  </si>
  <si>
    <t>гидроизоляционный шнур бетонит</t>
  </si>
  <si>
    <t>лента для парника</t>
  </si>
  <si>
    <t>чехол xiaomi redmi 9т</t>
  </si>
  <si>
    <t xml:space="preserve">шампунь для сухих </t>
  </si>
  <si>
    <t>игровой ноудбук</t>
  </si>
  <si>
    <t>порошок стиральный биолан</t>
  </si>
  <si>
    <t>фабрика ромакс</t>
  </si>
  <si>
    <t>slenderman</t>
  </si>
  <si>
    <t>резинки  шраб</t>
  </si>
  <si>
    <t>ивановское постельное белье поплин</t>
  </si>
  <si>
    <t>лил айкос</t>
  </si>
  <si>
    <t>домашняя женская обувь</t>
  </si>
  <si>
    <t>куртка для путешествий</t>
  </si>
  <si>
    <t>носки ufc</t>
  </si>
  <si>
    <t>багажник бокс на крышу автомобиля</t>
  </si>
  <si>
    <t xml:space="preserve">чехол черный </t>
  </si>
  <si>
    <t>соски мам</t>
  </si>
  <si>
    <t>краска аэрозольная золото</t>
  </si>
  <si>
    <t>аквариум 60л</t>
  </si>
  <si>
    <t>дротики магнитные</t>
  </si>
  <si>
    <t>попытка</t>
  </si>
  <si>
    <t>37317362</t>
  </si>
  <si>
    <t>saleta</t>
  </si>
  <si>
    <t>штаны спортивные женские nike</t>
  </si>
  <si>
    <t>флоралис</t>
  </si>
  <si>
    <t>крэнг</t>
  </si>
  <si>
    <t>игрушечная бита</t>
  </si>
  <si>
    <t>свиное ухо</t>
  </si>
  <si>
    <t>тряпки автомобильные</t>
  </si>
  <si>
    <t>лампа для маникюра на две руки</t>
  </si>
  <si>
    <t>пенал на магните</t>
  </si>
  <si>
    <t>пленка упаковочная для цветов</t>
  </si>
  <si>
    <t>резиновые сапоги детские котофей</t>
  </si>
  <si>
    <t>платье девочки летнее</t>
  </si>
  <si>
    <t xml:space="preserve">наручные часы электронные </t>
  </si>
  <si>
    <t>велогибрид</t>
  </si>
  <si>
    <t>кроватка incanto</t>
  </si>
  <si>
    <t xml:space="preserve">баден обувь </t>
  </si>
  <si>
    <t>чехол на airpods фк локомотив</t>
  </si>
  <si>
    <t>обои на бумажной основе</t>
  </si>
  <si>
    <t>гидрофильное масло биоре</t>
  </si>
  <si>
    <t>секундомер спортивный металлический</t>
  </si>
  <si>
    <t>шар синее сердце</t>
  </si>
  <si>
    <t>кепка с халком</t>
  </si>
  <si>
    <t>мемные стикеры</t>
  </si>
  <si>
    <t>21610246</t>
  </si>
  <si>
    <t>подарочный набор рюмок и фляжки</t>
  </si>
  <si>
    <t>nike danke</t>
  </si>
  <si>
    <t xml:space="preserve">для ложек и вилок </t>
  </si>
  <si>
    <t>про кошек мышек</t>
  </si>
  <si>
    <t xml:space="preserve">кольца на руки </t>
  </si>
  <si>
    <t>чехол для vivo v23</t>
  </si>
  <si>
    <t>мигающий мяч</t>
  </si>
  <si>
    <t>модис для малышей</t>
  </si>
  <si>
    <t>яд для крыс</t>
  </si>
  <si>
    <t>чехол на телефон хуавей нова 3</t>
  </si>
  <si>
    <t>тени для век ева</t>
  </si>
  <si>
    <t>одежда пеликан детская</t>
  </si>
  <si>
    <t>винный бокал с надписью</t>
  </si>
  <si>
    <t>бриджи длинные</t>
  </si>
  <si>
    <t>кроссовки с кружевом</t>
  </si>
  <si>
    <t>pompea бюстгальтер</t>
  </si>
  <si>
    <t>6644243</t>
  </si>
  <si>
    <t>шорты в горох</t>
  </si>
  <si>
    <t>59420308</t>
  </si>
  <si>
    <t>19152927</t>
  </si>
  <si>
    <t>репелленты для детей</t>
  </si>
  <si>
    <t xml:space="preserve">панели для кухни </t>
  </si>
  <si>
    <t>18216064</t>
  </si>
  <si>
    <t>прожестожель гель</t>
  </si>
  <si>
    <t>электрическое одеяло ecosapiens</t>
  </si>
  <si>
    <t>мерный стаканчик для мультиварки</t>
  </si>
  <si>
    <t>doijoi</t>
  </si>
  <si>
    <t>штаны ralph lauren</t>
  </si>
  <si>
    <t>тарелочка для прикорма</t>
  </si>
  <si>
    <t>squeezer</t>
  </si>
  <si>
    <t>47788549</t>
  </si>
  <si>
    <t>hikikomori kai</t>
  </si>
  <si>
    <t>10289981</t>
  </si>
  <si>
    <t xml:space="preserve"> сухой корм для кошек</t>
  </si>
  <si>
    <t>гирокоптер</t>
  </si>
  <si>
    <t>кулон ведьмы</t>
  </si>
  <si>
    <t>рубашка оверсайз вельвет</t>
  </si>
  <si>
    <t xml:space="preserve">зарядка для редми </t>
  </si>
  <si>
    <t>женская обувь сетка</t>
  </si>
  <si>
    <t>топ матовый для маникюра</t>
  </si>
  <si>
    <t>палочки барабанные vic</t>
  </si>
  <si>
    <t>ветровка на мальчика 128</t>
  </si>
  <si>
    <t>тогометр</t>
  </si>
  <si>
    <t>гайковёрт сетевой</t>
  </si>
  <si>
    <t>спортивки женские адидас</t>
  </si>
  <si>
    <t>2026353</t>
  </si>
  <si>
    <t>гельтек для умывания</t>
  </si>
  <si>
    <t>для путишествий</t>
  </si>
  <si>
    <t>ремень 130</t>
  </si>
  <si>
    <t>напиток молочный</t>
  </si>
  <si>
    <t>петербуржец кофе</t>
  </si>
  <si>
    <t>спортивный костюм с начёсом</t>
  </si>
  <si>
    <t>купальник с шортами детский</t>
  </si>
  <si>
    <t>naturalium гель</t>
  </si>
  <si>
    <t>chef</t>
  </si>
  <si>
    <t>одеяло в коляску детское</t>
  </si>
  <si>
    <t>белфан</t>
  </si>
  <si>
    <t>подвеска крестик серебро 925</t>
  </si>
  <si>
    <t>костюм непромокаемый женский</t>
  </si>
  <si>
    <t>очки корригирующие +2.5</t>
  </si>
  <si>
    <t>скалки для раскатывания теста</t>
  </si>
  <si>
    <t>жестокий</t>
  </si>
  <si>
    <t>книга токийский</t>
  </si>
  <si>
    <t>my little story</t>
  </si>
  <si>
    <t>баскетбольное кольцо с мячом</t>
  </si>
  <si>
    <t>муза ночных кошмаров</t>
  </si>
  <si>
    <t>земфира диск</t>
  </si>
  <si>
    <t>пижама детская для мальчика 134</t>
  </si>
  <si>
    <t>самокат без колёс</t>
  </si>
  <si>
    <t>спортивный снаряд</t>
  </si>
  <si>
    <t>power bank lightning</t>
  </si>
  <si>
    <t xml:space="preserve">велкро </t>
  </si>
  <si>
    <t>куртка button blue</t>
  </si>
  <si>
    <t>кисти натуральные</t>
  </si>
  <si>
    <t>одежда бля беременных</t>
  </si>
  <si>
    <t>платье из хлопка белое</t>
  </si>
  <si>
    <t>трусарди джинсы</t>
  </si>
  <si>
    <t xml:space="preserve">акварель краски </t>
  </si>
  <si>
    <t>vl style</t>
  </si>
  <si>
    <t>sofia home decor</t>
  </si>
  <si>
    <t>кресло букле</t>
  </si>
  <si>
    <t>жалюзи рулонные 60</t>
  </si>
  <si>
    <t>hlopok71</t>
  </si>
  <si>
    <t xml:space="preserve">эмалированная кружка </t>
  </si>
  <si>
    <t>16801128</t>
  </si>
  <si>
    <t>футболка с жабой</t>
  </si>
  <si>
    <t>матрац для коляски</t>
  </si>
  <si>
    <t xml:space="preserve">сумку женская </t>
  </si>
  <si>
    <t>простыня 260</t>
  </si>
  <si>
    <t>люстра потолочная светодиодная с вентилятором</t>
  </si>
  <si>
    <t>сковорода vicalina</t>
  </si>
  <si>
    <t>рабочая тетрадь по химии 9 класс</t>
  </si>
  <si>
    <t>модульные полки</t>
  </si>
  <si>
    <t>117</t>
  </si>
  <si>
    <t>найк фудболка</t>
  </si>
  <si>
    <t>детский игровой коврик складной</t>
  </si>
  <si>
    <t>kupifartuk</t>
  </si>
  <si>
    <t xml:space="preserve">микстон </t>
  </si>
  <si>
    <t>искусственные цветы кашпо</t>
  </si>
  <si>
    <t>лесница для собак</t>
  </si>
  <si>
    <t>купальник женский слитные польша</t>
  </si>
  <si>
    <t>7683052</t>
  </si>
  <si>
    <t>suzanna</t>
  </si>
  <si>
    <t>матрас для жезлонга</t>
  </si>
  <si>
    <t xml:space="preserve">михит </t>
  </si>
  <si>
    <t xml:space="preserve">купальник раздельный стринги завышеный </t>
  </si>
  <si>
    <t>kleona флюид</t>
  </si>
  <si>
    <t>демидова</t>
  </si>
  <si>
    <t>детский мыло</t>
  </si>
  <si>
    <t>лен материал</t>
  </si>
  <si>
    <t>чехол на самсунг гелакси м31</t>
  </si>
  <si>
    <t xml:space="preserve">девичий виноград </t>
  </si>
  <si>
    <t>сизкомплект</t>
  </si>
  <si>
    <t>лимонный пилинг</t>
  </si>
  <si>
    <t>18651228</t>
  </si>
  <si>
    <t>68941827</t>
  </si>
  <si>
    <t xml:space="preserve">рисование песком </t>
  </si>
  <si>
    <t>футболка женская бирюза</t>
  </si>
  <si>
    <t>21 вид ресторанного чая</t>
  </si>
  <si>
    <t>viarubi</t>
  </si>
  <si>
    <t>31977287</t>
  </si>
  <si>
    <t>антистатик для машины</t>
  </si>
  <si>
    <t>майнкрафт руководство</t>
  </si>
  <si>
    <t>подушки в беседку</t>
  </si>
  <si>
    <t>шорты colins женские</t>
  </si>
  <si>
    <t>eat up</t>
  </si>
  <si>
    <t>контейнеры для жидкостей</t>
  </si>
  <si>
    <t>кепка женская calvin</t>
  </si>
  <si>
    <t>крем  для век</t>
  </si>
  <si>
    <t>zet blade pro</t>
  </si>
  <si>
    <t>oxxy room</t>
  </si>
  <si>
    <t>триммер для окантовки волос</t>
  </si>
  <si>
    <t xml:space="preserve">pro 5 наушники </t>
  </si>
  <si>
    <t>17249537</t>
  </si>
  <si>
    <t>цепочка серебряная мужская на шею толстая</t>
  </si>
  <si>
    <t>фотоштора на кухню</t>
  </si>
  <si>
    <t>лавров футболка</t>
  </si>
  <si>
    <t>когда рассеется туман</t>
  </si>
  <si>
    <t>шарики серые</t>
  </si>
  <si>
    <t>68472785</t>
  </si>
  <si>
    <t>металлическая баночка</t>
  </si>
  <si>
    <t>машинки детские каталки</t>
  </si>
  <si>
    <t>любимая аленка</t>
  </si>
  <si>
    <t>крем солнцезащитный spf 50 nivea</t>
  </si>
  <si>
    <t>линзы -9</t>
  </si>
  <si>
    <t>отбеливатель stiraliti</t>
  </si>
  <si>
    <t xml:space="preserve">колготки с хеллоу китти </t>
  </si>
  <si>
    <t>мамочка длинные</t>
  </si>
  <si>
    <t>инфиникс нот 11</t>
  </si>
  <si>
    <t>футболка 74 размер</t>
  </si>
  <si>
    <t>патч на кофту</t>
  </si>
  <si>
    <t>цепь для мопеда</t>
  </si>
  <si>
    <t xml:space="preserve">вещ мешок </t>
  </si>
  <si>
    <t>босоножки женские на веревочках</t>
  </si>
  <si>
    <t>подставка для ног детская на самокат</t>
  </si>
  <si>
    <t>палки для скандинавской ходьбы россия</t>
  </si>
  <si>
    <t>блузка с перьями на рукавах</t>
  </si>
  <si>
    <t>бытие и ничто</t>
  </si>
  <si>
    <t>gao</t>
  </si>
  <si>
    <t>комбинезон кожа</t>
  </si>
  <si>
    <t>бензопила запчасти</t>
  </si>
  <si>
    <t xml:space="preserve">кроссовки мальчику </t>
  </si>
  <si>
    <t>очки+1</t>
  </si>
  <si>
    <t>мужские бритвы джилет</t>
  </si>
  <si>
    <t>порфюм для дома</t>
  </si>
  <si>
    <t>в бачок унитаза</t>
  </si>
  <si>
    <t>свеча ikea</t>
  </si>
  <si>
    <t>мини браши</t>
  </si>
  <si>
    <t xml:space="preserve">икра тобико </t>
  </si>
  <si>
    <t>конфеты швейцария</t>
  </si>
  <si>
    <t xml:space="preserve">белая футболка  </t>
  </si>
  <si>
    <t>глория джинс футболка белая</t>
  </si>
  <si>
    <t>юз</t>
  </si>
  <si>
    <t>юбки женские мини</t>
  </si>
  <si>
    <t>irisk professional гель-лак</t>
  </si>
  <si>
    <t>книга замок броуди</t>
  </si>
  <si>
    <t>защитное стекло редко 8</t>
  </si>
  <si>
    <t>клепки на ремень</t>
  </si>
  <si>
    <t>контейнеры для колбасы</t>
  </si>
  <si>
    <t>тонкая майка</t>
  </si>
  <si>
    <t>подарочный набор погремушек</t>
  </si>
  <si>
    <t xml:space="preserve">eveline гель </t>
  </si>
  <si>
    <t>сумка для танцев женская</t>
  </si>
  <si>
    <t>брючный деловой костюм женский</t>
  </si>
  <si>
    <t>футболка и велосипедуи</t>
  </si>
  <si>
    <t>надувная детская лодка</t>
  </si>
  <si>
    <t>ушки кота заколки</t>
  </si>
  <si>
    <t>cere ve</t>
  </si>
  <si>
    <t>ковер 200 300</t>
  </si>
  <si>
    <t>ветеринарные защитные перчатки</t>
  </si>
  <si>
    <t>свадебная коробочка</t>
  </si>
  <si>
    <t>iq ww</t>
  </si>
  <si>
    <t>диски 125</t>
  </si>
  <si>
    <t>антивальгусные стельки</t>
  </si>
  <si>
    <t>конверсы женские кеды черные</t>
  </si>
  <si>
    <t>плед с ромашками</t>
  </si>
  <si>
    <t>65904239</t>
  </si>
  <si>
    <t>basso</t>
  </si>
  <si>
    <t>мужские резиновые сланцы</t>
  </si>
  <si>
    <t>rizes crete</t>
  </si>
  <si>
    <t>велосипед трек</t>
  </si>
  <si>
    <t>икона мозайка</t>
  </si>
  <si>
    <t>м. пришвин</t>
  </si>
  <si>
    <t xml:space="preserve">платья турецкие </t>
  </si>
  <si>
    <t>брюки без начеса</t>
  </si>
  <si>
    <t>weissgauff стиральная машина</t>
  </si>
  <si>
    <t>gianfranco ferre духи</t>
  </si>
  <si>
    <t>брайан моран</t>
  </si>
  <si>
    <t>нательная майка женская</t>
  </si>
  <si>
    <t>вивьен сабо тушь красота</t>
  </si>
  <si>
    <t>чехлы на телефон realme c11</t>
  </si>
  <si>
    <t>32890773</t>
  </si>
  <si>
    <t>картридж аегис</t>
  </si>
  <si>
    <t>футболка белая zarina</t>
  </si>
  <si>
    <t>защита днища</t>
  </si>
  <si>
    <t>плойка для завивки волос широкая</t>
  </si>
  <si>
    <t>бумага 4а</t>
  </si>
  <si>
    <t>lovemoda</t>
  </si>
  <si>
    <t>odi грипсы</t>
  </si>
  <si>
    <t>свадебные быки</t>
  </si>
  <si>
    <t>yonex волан</t>
  </si>
  <si>
    <t xml:space="preserve">патчи под глаза от отёков </t>
  </si>
  <si>
    <t>спортивная сумка для поездок</t>
  </si>
  <si>
    <t xml:space="preserve">бесшумные замки </t>
  </si>
  <si>
    <t>платье кормление</t>
  </si>
  <si>
    <t>скраб для тела с морской солью</t>
  </si>
  <si>
    <t>пирсинг в нос кольцо золото</t>
  </si>
  <si>
    <t>банкетка узкая</t>
  </si>
  <si>
    <t>leleya.shop</t>
  </si>
  <si>
    <t>brow arcade автоматический карандаш для бровей</t>
  </si>
  <si>
    <t>начни день с улыбки</t>
  </si>
  <si>
    <t>rita bravuro лето</t>
  </si>
  <si>
    <t>lady lux белье</t>
  </si>
  <si>
    <t>желтое длинное платье</t>
  </si>
  <si>
    <t>бейсболка prada</t>
  </si>
  <si>
    <t>75274198</t>
  </si>
  <si>
    <t>крокрсы</t>
  </si>
  <si>
    <t>alpen hof</t>
  </si>
  <si>
    <t>73175273</t>
  </si>
  <si>
    <t>эстель блеск для волос</t>
  </si>
  <si>
    <t xml:space="preserve"> спорт</t>
  </si>
  <si>
    <t>16058900</t>
  </si>
  <si>
    <t>аксессуары для барбекю</t>
  </si>
  <si>
    <t>гравюра большая</t>
  </si>
  <si>
    <t>графин икеа</t>
  </si>
  <si>
    <t>памперсы 100 на 150</t>
  </si>
  <si>
    <t>сарафан штапельный</t>
  </si>
  <si>
    <t>салатное масло</t>
  </si>
  <si>
    <t>выпрямитель для волос dyson</t>
  </si>
  <si>
    <t>подставка для ножкй</t>
  </si>
  <si>
    <t>тропическая рубашка</t>
  </si>
  <si>
    <t>набор тамагочи</t>
  </si>
  <si>
    <t>постельно белье евро</t>
  </si>
  <si>
    <t>черный мужской свитшот</t>
  </si>
  <si>
    <t>машинка для стрижки кошек greemy</t>
  </si>
  <si>
    <t xml:space="preserve">подушка гипоаллергенная </t>
  </si>
  <si>
    <t>вилки столовые острые</t>
  </si>
  <si>
    <t>телефоны honor 9x</t>
  </si>
  <si>
    <t>стартер для мотокосы</t>
  </si>
  <si>
    <t>опора для садовых цветов</t>
  </si>
  <si>
    <t>рюкзак визажиста</t>
  </si>
  <si>
    <t>рыбалка детская деревянная</t>
  </si>
  <si>
    <t>набор еды для похудения</t>
  </si>
  <si>
    <t>штаны с</t>
  </si>
  <si>
    <t>кофта спортивная на молнии для девочки</t>
  </si>
  <si>
    <t>тайпер</t>
  </si>
  <si>
    <t>ювелирочка ювелирные украшения женский</t>
  </si>
  <si>
    <t>поясная поясная</t>
  </si>
  <si>
    <t>игрушки доя девочек</t>
  </si>
  <si>
    <t>кармашек для сада</t>
  </si>
  <si>
    <t>топ куроми</t>
  </si>
  <si>
    <t>флаг русь</t>
  </si>
  <si>
    <t>59886583</t>
  </si>
  <si>
    <t>смерть сердца</t>
  </si>
  <si>
    <t xml:space="preserve">жалюзи на кухню </t>
  </si>
  <si>
    <t>расторопша масло</t>
  </si>
  <si>
    <t>катетер медицинский</t>
  </si>
  <si>
    <t>чехол на самсунг галакси м 12</t>
  </si>
  <si>
    <t>nestle resource</t>
  </si>
  <si>
    <t>салфетки для хранения продуктов</t>
  </si>
  <si>
    <t>дезодоранты fa</t>
  </si>
  <si>
    <t>волейбольные мячики</t>
  </si>
  <si>
    <t>до и после крем отбеливающий для лица</t>
  </si>
  <si>
    <t>чайник и пиалы</t>
  </si>
  <si>
    <t xml:space="preserve">кран игольчатый </t>
  </si>
  <si>
    <t>наследникъ выжанова чепчик</t>
  </si>
  <si>
    <t>прокладки олвэйс</t>
  </si>
  <si>
    <t>черпак для кухни</t>
  </si>
  <si>
    <t>чипсы со вкусом краба</t>
  </si>
  <si>
    <t>тунбергия лавролистная</t>
  </si>
  <si>
    <t>для подростков школьные пеналы</t>
  </si>
  <si>
    <t>костюм брючныц</t>
  </si>
  <si>
    <t>светильник gx 53</t>
  </si>
  <si>
    <t>клей zvezda</t>
  </si>
  <si>
    <t xml:space="preserve">самоподсекающая удочка </t>
  </si>
  <si>
    <t>ящики на колесах</t>
  </si>
  <si>
    <t>футболка рики и морти</t>
  </si>
  <si>
    <t>декатлон толстовка спортивная</t>
  </si>
  <si>
    <t>селиконовые сланцы</t>
  </si>
  <si>
    <t>s line</t>
  </si>
  <si>
    <t>пляжная бижутерия</t>
  </si>
  <si>
    <t>велокомпьютер беспроводной sigma</t>
  </si>
  <si>
    <t>kuxniy посуда и инвентарь</t>
  </si>
  <si>
    <t>туфли женские на небольшом каблуке</t>
  </si>
  <si>
    <t xml:space="preserve">магнитные пазлы </t>
  </si>
  <si>
    <t>футболка рик</t>
  </si>
  <si>
    <t>33514001</t>
  </si>
  <si>
    <t xml:space="preserve">пижама панда </t>
  </si>
  <si>
    <t>zolla женская рубашка</t>
  </si>
  <si>
    <t>беспроводные наушники для редми</t>
  </si>
  <si>
    <t>агуща</t>
  </si>
  <si>
    <t>глория джинс одежда для девочек толстовка</t>
  </si>
  <si>
    <t>37218914</t>
  </si>
  <si>
    <t>coco cola</t>
  </si>
  <si>
    <t>ветровка рибок мужская</t>
  </si>
  <si>
    <t>нитка красная на руку</t>
  </si>
  <si>
    <t>мастика синяя</t>
  </si>
  <si>
    <t>карты skz</t>
  </si>
  <si>
    <t xml:space="preserve">чокнр </t>
  </si>
  <si>
    <t>рубашка женская 56</t>
  </si>
  <si>
    <t xml:space="preserve">бепантен крем </t>
  </si>
  <si>
    <t>фильтр для молока</t>
  </si>
  <si>
    <t>blink</t>
  </si>
  <si>
    <t>фигурки принцесс</t>
  </si>
  <si>
    <t>фуражка маршела</t>
  </si>
  <si>
    <t>микронизированные водоросли</t>
  </si>
  <si>
    <t>майка мужская лапша</t>
  </si>
  <si>
    <t>таро апокалипсис</t>
  </si>
  <si>
    <t>11193994</t>
  </si>
  <si>
    <t xml:space="preserve">набор пилок для ногтей </t>
  </si>
  <si>
    <t>посуда форфор</t>
  </si>
  <si>
    <t>питер гамильтон</t>
  </si>
  <si>
    <t>кофе молотой</t>
  </si>
  <si>
    <t xml:space="preserve">mipao прокладки </t>
  </si>
  <si>
    <t>варочная поверхность стеклокерамика</t>
  </si>
  <si>
    <t xml:space="preserve">купальник для девочек 13 лет </t>
  </si>
  <si>
    <t>вивьен сабл</t>
  </si>
  <si>
    <t>словообразовательный словарь</t>
  </si>
  <si>
    <t>одежда авери</t>
  </si>
  <si>
    <t>колизей лего</t>
  </si>
  <si>
    <t>nutrilon pepti</t>
  </si>
  <si>
    <t xml:space="preserve">чехол паспорт </t>
  </si>
  <si>
    <t xml:space="preserve">мазь монастырская </t>
  </si>
  <si>
    <t xml:space="preserve">коврик с иголками </t>
  </si>
  <si>
    <t>аптечка мамы и малыша</t>
  </si>
  <si>
    <t>шляпа ажурная</t>
  </si>
  <si>
    <t>вышивка крестом лукас</t>
  </si>
  <si>
    <t xml:space="preserve">наполнител </t>
  </si>
  <si>
    <t>мягкие сидушки</t>
  </si>
  <si>
    <t>insecta</t>
  </si>
  <si>
    <t>жезлонг для дачи</t>
  </si>
  <si>
    <t>18886793</t>
  </si>
  <si>
    <t>корзина для животных на велосипед</t>
  </si>
  <si>
    <t xml:space="preserve">крем от рубцов </t>
  </si>
  <si>
    <t>нвушники</t>
  </si>
  <si>
    <t>14004980</t>
  </si>
  <si>
    <t>холодильник сумка посуда и инвентарь</t>
  </si>
  <si>
    <t xml:space="preserve">книги эксмо </t>
  </si>
  <si>
    <t>лонда оксидант</t>
  </si>
  <si>
    <t>ковер модерн</t>
  </si>
  <si>
    <t>горные</t>
  </si>
  <si>
    <t>коралловый купальник</t>
  </si>
  <si>
    <t>подписать предметы</t>
  </si>
  <si>
    <t xml:space="preserve">мини конституция </t>
  </si>
  <si>
    <t>мангал трансформер</t>
  </si>
  <si>
    <t>62282739</t>
  </si>
  <si>
    <t>рюкзак женский турция</t>
  </si>
  <si>
    <t xml:space="preserve">фреза для </t>
  </si>
  <si>
    <t>шнур для тримера</t>
  </si>
  <si>
    <t>семена люфы</t>
  </si>
  <si>
    <t xml:space="preserve">крест золотой мужской </t>
  </si>
  <si>
    <t>даниель патричи</t>
  </si>
  <si>
    <t>босоножки для широкой ноги</t>
  </si>
  <si>
    <t>фрутоняня фруктовый салатик</t>
  </si>
  <si>
    <t>фламинго мягкая игрушка</t>
  </si>
  <si>
    <t>провод aux lightning</t>
  </si>
  <si>
    <t>чехол на хонор 9а книжка</t>
  </si>
  <si>
    <t>зеркала в ванную комнату</t>
  </si>
  <si>
    <t>коробка для картины</t>
  </si>
  <si>
    <t>пингвинёнок</t>
  </si>
  <si>
    <t>комплект женский топ и юбка</t>
  </si>
  <si>
    <t>камера teyes</t>
  </si>
  <si>
    <t>обувь мужская зима</t>
  </si>
  <si>
    <t>формы для украшений</t>
  </si>
  <si>
    <t>лампочка фотон</t>
  </si>
  <si>
    <t>визория</t>
  </si>
  <si>
    <t>chanel tender</t>
  </si>
  <si>
    <t>mizuno кроссовки мужские</t>
  </si>
  <si>
    <t>спортивная мужская куртка</t>
  </si>
  <si>
    <t>78738454</t>
  </si>
  <si>
    <t>гранулированное мороженое</t>
  </si>
  <si>
    <t>бензиновая зажигалка брелок</t>
  </si>
  <si>
    <t xml:space="preserve">молочко детское </t>
  </si>
  <si>
    <t>краска для волос амбре</t>
  </si>
  <si>
    <t>пищевая сетка</t>
  </si>
  <si>
    <t>технопарк нива</t>
  </si>
  <si>
    <t xml:space="preserve">жидкий воск </t>
  </si>
  <si>
    <t>51311647</t>
  </si>
  <si>
    <t>маскитная сетка для двери</t>
  </si>
  <si>
    <t>соломенные люди</t>
  </si>
  <si>
    <t>томаты красная шапочка</t>
  </si>
  <si>
    <t>молд карандаши</t>
  </si>
  <si>
    <t>для заморозки пакеты</t>
  </si>
  <si>
    <t xml:space="preserve">наборы для вязания </t>
  </si>
  <si>
    <t>жемчужные шпильки</t>
  </si>
  <si>
    <t>бальзам дегтярный</t>
  </si>
  <si>
    <t>модрич</t>
  </si>
  <si>
    <t>часы беговые</t>
  </si>
  <si>
    <t>чистые носки</t>
  </si>
  <si>
    <t>купить постельное белье</t>
  </si>
  <si>
    <t xml:space="preserve">алтайские традиции </t>
  </si>
  <si>
    <t>yamaha мужской</t>
  </si>
  <si>
    <t>шуру</t>
  </si>
  <si>
    <t>расческа для волос массажная продувная</t>
  </si>
  <si>
    <t>люстра на веранду</t>
  </si>
  <si>
    <t>вилмар</t>
  </si>
  <si>
    <t>формочки для сырников</t>
  </si>
  <si>
    <t>econika кеды</t>
  </si>
  <si>
    <t>bi first</t>
  </si>
  <si>
    <t>термомозайка для детей набор</t>
  </si>
  <si>
    <t>браслет на хонор бенд 4</t>
  </si>
  <si>
    <t xml:space="preserve">сапоги зимние мужские </t>
  </si>
  <si>
    <t>очки строителя</t>
  </si>
  <si>
    <t>парфюм женский с феромон</t>
  </si>
  <si>
    <t>вилка прикуривателя</t>
  </si>
  <si>
    <t>носки амонгас</t>
  </si>
  <si>
    <t>аниме алмазная мозайка</t>
  </si>
  <si>
    <t>москитная сетка окно</t>
  </si>
  <si>
    <t>духи сандал 33</t>
  </si>
  <si>
    <t>гравити фолз бейсболка</t>
  </si>
  <si>
    <t>расческа для крупного мелирования</t>
  </si>
  <si>
    <t xml:space="preserve">соковыжималка механическая </t>
  </si>
  <si>
    <t>hp victus 16</t>
  </si>
  <si>
    <t>alcreme</t>
  </si>
  <si>
    <t>костюм мужской casual</t>
  </si>
  <si>
    <t xml:space="preserve">динамики в авто </t>
  </si>
  <si>
    <t>дезодорант деонат</t>
  </si>
  <si>
    <t>белые носочки для девочки</t>
  </si>
  <si>
    <t>282477669</t>
  </si>
  <si>
    <t>коврик на унитаз</t>
  </si>
  <si>
    <t>держатель силиконовый</t>
  </si>
  <si>
    <t>тапочки лиса</t>
  </si>
  <si>
    <t>66922505</t>
  </si>
  <si>
    <t>инкубатор норма</t>
  </si>
  <si>
    <t>плетенный поднос</t>
  </si>
  <si>
    <t>боди открытые плечи</t>
  </si>
  <si>
    <t>кальян мундштук</t>
  </si>
  <si>
    <t>фумисан</t>
  </si>
  <si>
    <t>imperator</t>
  </si>
  <si>
    <t xml:space="preserve"> shik</t>
  </si>
  <si>
    <t>кето норм</t>
  </si>
  <si>
    <t>cmtech ип новиков вилли юрьевич</t>
  </si>
  <si>
    <t>муслин отрез ткани</t>
  </si>
  <si>
    <t>халат женский пушистый</t>
  </si>
  <si>
    <t>энциклопедия для самых маленьких</t>
  </si>
  <si>
    <t>плетеная хлебница</t>
  </si>
  <si>
    <t>накидка на изголовье кровати</t>
  </si>
  <si>
    <t xml:space="preserve">весернее платье </t>
  </si>
  <si>
    <t>спрей для волос окрашивание</t>
  </si>
  <si>
    <t>лайм трикотаж</t>
  </si>
  <si>
    <t>faress</t>
  </si>
  <si>
    <t>пластырь карандаш</t>
  </si>
  <si>
    <t>щетка для расчески</t>
  </si>
  <si>
    <t>бабахи</t>
  </si>
  <si>
    <t>лаванда в мешочке</t>
  </si>
  <si>
    <t>elseve 8 секунд</t>
  </si>
  <si>
    <t>ип сивова</t>
  </si>
  <si>
    <t>впр 5 класс русский язык кузнецов</t>
  </si>
  <si>
    <t>кисть с коротким ворсом</t>
  </si>
  <si>
    <t>фигурка львица</t>
  </si>
  <si>
    <t>лопата для авто</t>
  </si>
  <si>
    <t>концеляртя</t>
  </si>
  <si>
    <t>больам для бровей henna</t>
  </si>
  <si>
    <t>32743727</t>
  </si>
  <si>
    <t>28203615</t>
  </si>
  <si>
    <t>вязанная шапочка</t>
  </si>
  <si>
    <t>все о муми троллях книга</t>
  </si>
  <si>
    <t>панама женская летняя соломенные</t>
  </si>
  <si>
    <t>молекула 08</t>
  </si>
  <si>
    <t>стулья в беседку</t>
  </si>
  <si>
    <t>лифчик женский для маленькой груди</t>
  </si>
  <si>
    <t>портсигар для самокруток</t>
  </si>
  <si>
    <t>пума для девочек  одежда</t>
  </si>
  <si>
    <t xml:space="preserve">гарри поттер наклейки </t>
  </si>
  <si>
    <t>karine</t>
  </si>
  <si>
    <t>чехол на note 11</t>
  </si>
  <si>
    <t>69208800</t>
  </si>
  <si>
    <t>музыкальный синтезатор</t>
  </si>
  <si>
    <t xml:space="preserve">на молнии кофта </t>
  </si>
  <si>
    <t>точечный сварочный аппарат</t>
  </si>
  <si>
    <t>байкальский чай</t>
  </si>
  <si>
    <t>джинсы черные летние</t>
  </si>
  <si>
    <t>prada cleo</t>
  </si>
  <si>
    <t>чехол для телефона samsung а10</t>
  </si>
  <si>
    <t>пк в столе</t>
  </si>
  <si>
    <t xml:space="preserve">твое / футболка </t>
  </si>
  <si>
    <t>папка скоросшиватель пластиковая</t>
  </si>
  <si>
    <t>платье мусульманское летнее</t>
  </si>
  <si>
    <t>сушеный гранат</t>
  </si>
  <si>
    <t>электо пила цепная</t>
  </si>
  <si>
    <t>britta</t>
  </si>
  <si>
    <t>чехол на самсунг а 32 прозрачный</t>
  </si>
  <si>
    <t xml:space="preserve">ковры ручной работы </t>
  </si>
  <si>
    <t>велосипед горный мужской</t>
  </si>
  <si>
    <t>бисер буквами</t>
  </si>
  <si>
    <t>крыша на качелю</t>
  </si>
  <si>
    <t>виниловое покрытие</t>
  </si>
  <si>
    <t>коллаген prime kraft</t>
  </si>
  <si>
    <t>бин</t>
  </si>
  <si>
    <t>laimira</t>
  </si>
  <si>
    <t>glycine</t>
  </si>
  <si>
    <t xml:space="preserve">сумка tommy hilfiger </t>
  </si>
  <si>
    <t>микробраши черные</t>
  </si>
  <si>
    <t>шмяк игрушка</t>
  </si>
  <si>
    <t>шорты мужские бирюзовые</t>
  </si>
  <si>
    <t>футболка женя</t>
  </si>
  <si>
    <t>светлые широкие джинсы</t>
  </si>
  <si>
    <t>носки женские фиолетовые</t>
  </si>
  <si>
    <t>чай в пираамидках</t>
  </si>
  <si>
    <t>чехол на самсунга51</t>
  </si>
  <si>
    <t>стеклянные горшки</t>
  </si>
  <si>
    <t>ксиоми 10т</t>
  </si>
  <si>
    <t>мы живем в каменном веке</t>
  </si>
  <si>
    <t>подарок учителю истории</t>
  </si>
  <si>
    <t>защитное стекло на samsung а52</t>
  </si>
  <si>
    <t>чехолна айфон 12</t>
  </si>
  <si>
    <t xml:space="preserve">детская  косметика </t>
  </si>
  <si>
    <t>coco max</t>
  </si>
  <si>
    <t>форма для официанта</t>
  </si>
  <si>
    <t>летнее платье с валанами</t>
  </si>
  <si>
    <t>рамка 30 30</t>
  </si>
  <si>
    <t>18427076</t>
  </si>
  <si>
    <t>живой забор</t>
  </si>
  <si>
    <t>68073045</t>
  </si>
  <si>
    <t>стабилизатор для мороженого</t>
  </si>
  <si>
    <t>хиджаб мужской</t>
  </si>
  <si>
    <t>58014456</t>
  </si>
  <si>
    <t>jane iredale пудра</t>
  </si>
  <si>
    <t>люлька вязаная</t>
  </si>
  <si>
    <t>уровень ph</t>
  </si>
  <si>
    <t>подарочные боксы на день рождения</t>
  </si>
  <si>
    <t>для дверной ручки</t>
  </si>
  <si>
    <t>marco tozzi сумка</t>
  </si>
  <si>
    <t xml:space="preserve">подсветка лента </t>
  </si>
  <si>
    <t>детский пуфик груша</t>
  </si>
  <si>
    <t>14821978</t>
  </si>
  <si>
    <t>костюм женский reebok</t>
  </si>
  <si>
    <t>детский молитвослов</t>
  </si>
  <si>
    <t>реми духи</t>
  </si>
  <si>
    <t>go on</t>
  </si>
  <si>
    <t>adidas alphatorsion</t>
  </si>
  <si>
    <t>бэд хэд</t>
  </si>
  <si>
    <t xml:space="preserve">карипаин </t>
  </si>
  <si>
    <t>чехол с подставкой iphone 11</t>
  </si>
  <si>
    <t>туника 58 размер</t>
  </si>
  <si>
    <t>сопье крима</t>
  </si>
  <si>
    <t>ипликатор для шеи</t>
  </si>
  <si>
    <t>nokia 5230</t>
  </si>
  <si>
    <t>костюм пиксельный</t>
  </si>
  <si>
    <t>собачьи дела пакеты</t>
  </si>
  <si>
    <t>стол из искусственного ротанга</t>
  </si>
  <si>
    <t xml:space="preserve">черный худи </t>
  </si>
  <si>
    <t>каталка ходунки столик</t>
  </si>
  <si>
    <t>тест-полоски акку-чек актив</t>
  </si>
  <si>
    <t>шарф жатый</t>
  </si>
  <si>
    <t>селен+цинк</t>
  </si>
  <si>
    <t>patchwork</t>
  </si>
  <si>
    <t xml:space="preserve">пояс на резинке </t>
  </si>
  <si>
    <t>слингокофта</t>
  </si>
  <si>
    <t>46420764</t>
  </si>
  <si>
    <t>линзы acuvue oasys -4,75</t>
  </si>
  <si>
    <t>адаптер на тонометр</t>
  </si>
  <si>
    <t xml:space="preserve">капли от блох и клещей </t>
  </si>
  <si>
    <t>clinique карандаш</t>
  </si>
  <si>
    <t>канекалон дреды</t>
  </si>
  <si>
    <t>befree сережки</t>
  </si>
  <si>
    <t>резиновый вагина</t>
  </si>
  <si>
    <t>влажные салфетк</t>
  </si>
  <si>
    <t>хонинговка</t>
  </si>
  <si>
    <t>veze beika</t>
  </si>
  <si>
    <t>лезвия для макетного ножа</t>
  </si>
  <si>
    <t>рабочая тетрадь на лето</t>
  </si>
  <si>
    <t>brusko pixel 1 steam shop</t>
  </si>
  <si>
    <t>чехол на редми 9 с nfc</t>
  </si>
  <si>
    <t>вышивка ирисы</t>
  </si>
  <si>
    <t>id подгузники</t>
  </si>
  <si>
    <t>леопардовый лиф</t>
  </si>
  <si>
    <t>турецкие шорты</t>
  </si>
  <si>
    <t>банки для соли</t>
  </si>
  <si>
    <t>аппарат для парафина</t>
  </si>
  <si>
    <t>свадебное платье для куклы</t>
  </si>
  <si>
    <t xml:space="preserve">o'stin рубашка </t>
  </si>
  <si>
    <t>бьюти бокс с масками</t>
  </si>
  <si>
    <t>надувной матрас 160х200</t>
  </si>
  <si>
    <t>omsa 20 den</t>
  </si>
  <si>
    <t>купальник женский fila</t>
  </si>
  <si>
    <t>maggi заправка</t>
  </si>
  <si>
    <t>gagutika</t>
  </si>
  <si>
    <t>мужские джинсы большие размеры</t>
  </si>
  <si>
    <t>тайга антиклещ</t>
  </si>
  <si>
    <t>colonia</t>
  </si>
  <si>
    <t>кроссовки мужские черные адидас</t>
  </si>
  <si>
    <t>стекло для самсунг м21</t>
  </si>
  <si>
    <t>мягкая игрушка бегемотик</t>
  </si>
  <si>
    <t xml:space="preserve">onyx </t>
  </si>
  <si>
    <t xml:space="preserve">стекло для камеры </t>
  </si>
  <si>
    <t>носки ьелые</t>
  </si>
  <si>
    <t>костюм женский деловой больших размеров</t>
  </si>
  <si>
    <t>платок на шею маленький</t>
  </si>
  <si>
    <t>скатерть овальная клеенка</t>
  </si>
  <si>
    <t>чехол the north face</t>
  </si>
  <si>
    <t>спрей для лица с коллагеном корея</t>
  </si>
  <si>
    <t>система хранения lego</t>
  </si>
  <si>
    <t>lbb</t>
  </si>
  <si>
    <t>геймпад для телефона ipega</t>
  </si>
  <si>
    <t>батарейка тип d</t>
  </si>
  <si>
    <t>глюкозамин бад</t>
  </si>
  <si>
    <t>asus expertbook</t>
  </si>
  <si>
    <t>molecule 03</t>
  </si>
  <si>
    <t>zedo</t>
  </si>
  <si>
    <t>антенна тв dat boss</t>
  </si>
  <si>
    <t>пазлы 1000 элементов кошка</t>
  </si>
  <si>
    <t>rockbros фонарь велосипедный</t>
  </si>
  <si>
    <t>карта памяти карта памяти 8 гб</t>
  </si>
  <si>
    <t xml:space="preserve">картина обогреватель </t>
  </si>
  <si>
    <t>resser</t>
  </si>
  <si>
    <t>clarins instant</t>
  </si>
  <si>
    <t xml:space="preserve">белодерм </t>
  </si>
  <si>
    <t>триома</t>
  </si>
  <si>
    <t>5036229</t>
  </si>
  <si>
    <t>белые слайдеры</t>
  </si>
  <si>
    <t>enchantimals мальчик</t>
  </si>
  <si>
    <t>macbook pro 14 чехол</t>
  </si>
  <si>
    <t xml:space="preserve">ушм аккумуляторная </t>
  </si>
  <si>
    <t>свитер вязанный женский</t>
  </si>
  <si>
    <t>чехол книжка на самсунг м 12</t>
  </si>
  <si>
    <t>пау де арко</t>
  </si>
  <si>
    <t>ресницы для наращивания l изгиб</t>
  </si>
  <si>
    <t>для фиксации бровей</t>
  </si>
  <si>
    <t>самолет катапульта</t>
  </si>
  <si>
    <t>puma rs z</t>
  </si>
  <si>
    <t>ботильоны женские на шнуровке</t>
  </si>
  <si>
    <t>чехлы на наушники airpods 3</t>
  </si>
  <si>
    <t>72847015</t>
  </si>
  <si>
    <t>тестер 12 вольт</t>
  </si>
  <si>
    <t>39450623</t>
  </si>
  <si>
    <t>воск доя лица</t>
  </si>
  <si>
    <t>отпариватнль</t>
  </si>
  <si>
    <t>savladi</t>
  </si>
  <si>
    <t>платочное кольцо</t>
  </si>
  <si>
    <t>splash about детский</t>
  </si>
  <si>
    <t>пагремушки</t>
  </si>
  <si>
    <t>футболки фирменные</t>
  </si>
  <si>
    <t xml:space="preserve">olin спрей </t>
  </si>
  <si>
    <t xml:space="preserve">костюм с палаццо </t>
  </si>
  <si>
    <t>пахиподиум</t>
  </si>
  <si>
    <t xml:space="preserve">пижама с шортами для девочек </t>
  </si>
  <si>
    <t>моющее аос</t>
  </si>
  <si>
    <t>стиральный порошок автомат sarma</t>
  </si>
  <si>
    <t>подвеска в машину ислам</t>
  </si>
  <si>
    <t>хлопок жатка</t>
  </si>
  <si>
    <t>drop color</t>
  </si>
  <si>
    <t>масла для машины</t>
  </si>
  <si>
    <t>north way</t>
  </si>
  <si>
    <t>нож керамбит железный</t>
  </si>
  <si>
    <t>фридман джордж</t>
  </si>
  <si>
    <t>белая скатерть на стол</t>
  </si>
  <si>
    <t>алмазный камень</t>
  </si>
  <si>
    <t xml:space="preserve">etib parfum </t>
  </si>
  <si>
    <t>art fact для умывания</t>
  </si>
  <si>
    <t xml:space="preserve">дышащие кроссовки женские </t>
  </si>
  <si>
    <t>чехол книжка на huawei y6 2019</t>
  </si>
  <si>
    <t>костюм мужской домашний больших размеров</t>
  </si>
  <si>
    <t>74277373</t>
  </si>
  <si>
    <t>кроссовки женские на платформе красные</t>
  </si>
  <si>
    <t xml:space="preserve">чехол пистолет </t>
  </si>
  <si>
    <t xml:space="preserve">крем от опрелостей </t>
  </si>
  <si>
    <t>ипомея небосвод</t>
  </si>
  <si>
    <t>ночь нежна простыня</t>
  </si>
  <si>
    <t>yellow tree</t>
  </si>
  <si>
    <t xml:space="preserve">север сумки </t>
  </si>
  <si>
    <t>защитное стекло самсунг а7 2018</t>
  </si>
  <si>
    <t>мир в каждом шаге</t>
  </si>
  <si>
    <t>прокладка унитаза</t>
  </si>
  <si>
    <t>pons испаритель</t>
  </si>
  <si>
    <t>nimue</t>
  </si>
  <si>
    <t>защитное стекло хонор 9 с</t>
  </si>
  <si>
    <t>кеды adidas белые</t>
  </si>
  <si>
    <t xml:space="preserve">happiness </t>
  </si>
  <si>
    <t>зимняя детская куртка</t>
  </si>
  <si>
    <t>сваровски камни</t>
  </si>
  <si>
    <t>трусы новорожденным</t>
  </si>
  <si>
    <t>пленка для ламинирования ресниц</t>
  </si>
  <si>
    <t>зажигалка с хелоу китти</t>
  </si>
  <si>
    <t xml:space="preserve">для пюре </t>
  </si>
  <si>
    <t>бленжер</t>
  </si>
  <si>
    <t>эфирные масла для дома</t>
  </si>
  <si>
    <t>дентабаланс</t>
  </si>
  <si>
    <t xml:space="preserve">чехол для huawei p40 lite </t>
  </si>
  <si>
    <t>шоколодки</t>
  </si>
  <si>
    <t>с днем рождения 1 годик</t>
  </si>
  <si>
    <t>дисплей для samsung a12</t>
  </si>
  <si>
    <t>бутылочка для кормления 9+</t>
  </si>
  <si>
    <t>летнее штапельное платье</t>
  </si>
  <si>
    <t>шапочки для душа одноразовые</t>
  </si>
  <si>
    <t>крем тональный арт визаж</t>
  </si>
  <si>
    <t>люстра с одним плафоном</t>
  </si>
  <si>
    <t>баланс борт</t>
  </si>
  <si>
    <t>полотенца кухонные в рулоне</t>
  </si>
  <si>
    <t>сумка женская через плечо с рисунком</t>
  </si>
  <si>
    <t xml:space="preserve">ббка летняя </t>
  </si>
  <si>
    <t>калининград книга</t>
  </si>
  <si>
    <t>тушь для бровей eveline</t>
  </si>
  <si>
    <t>краска для кожи обуви</t>
  </si>
  <si>
    <t>война лего</t>
  </si>
  <si>
    <t>лента для украшения</t>
  </si>
  <si>
    <t>72078027</t>
  </si>
  <si>
    <t xml:space="preserve">бад для волос </t>
  </si>
  <si>
    <t>trendshop</t>
  </si>
  <si>
    <t>длинная полка</t>
  </si>
  <si>
    <t>mt3608</t>
  </si>
  <si>
    <t>50055561</t>
  </si>
  <si>
    <t>кепка для девочки 8 лет</t>
  </si>
  <si>
    <t>витаминная маска для лица</t>
  </si>
  <si>
    <t>mirom</t>
  </si>
  <si>
    <t>осьминожка-перевертыш</t>
  </si>
  <si>
    <t>двенадцатиструнная гитара</t>
  </si>
  <si>
    <t xml:space="preserve">nautica </t>
  </si>
  <si>
    <t>цепь серебро мужская 925 соколов</t>
  </si>
  <si>
    <t>мужские сандалии летние кожа</t>
  </si>
  <si>
    <t>осветлитель волос syoss</t>
  </si>
  <si>
    <t>набор игрушечных ножей</t>
  </si>
  <si>
    <t>газон 5 кг</t>
  </si>
  <si>
    <t>36333294</t>
  </si>
  <si>
    <t>спортивные штаны женские чёрные</t>
  </si>
  <si>
    <t>карандаш с точилкой</t>
  </si>
  <si>
    <t xml:space="preserve">музыкальная книга для детей </t>
  </si>
  <si>
    <t>для маркерной доски</t>
  </si>
  <si>
    <t>серьги чипсы</t>
  </si>
  <si>
    <t>боевой континент</t>
  </si>
  <si>
    <t>dindar</t>
  </si>
  <si>
    <t>мыльница металл</t>
  </si>
  <si>
    <t>shaik 301</t>
  </si>
  <si>
    <t>лалита</t>
  </si>
  <si>
    <t xml:space="preserve">rgb подсветка </t>
  </si>
  <si>
    <t xml:space="preserve">обруч на голову </t>
  </si>
  <si>
    <t>сушеная крнская печень</t>
  </si>
  <si>
    <t>карандаш для губ лиловый</t>
  </si>
  <si>
    <t>подарки для подруг</t>
  </si>
  <si>
    <t>кружка юра</t>
  </si>
  <si>
    <t>жилетка глория джинс</t>
  </si>
  <si>
    <t>стекло на самсунг а 22 s</t>
  </si>
  <si>
    <t>пакет пластиковый с ручками</t>
  </si>
  <si>
    <t xml:space="preserve">polar рюкзак </t>
  </si>
  <si>
    <t>брюки трикотаж мужские</t>
  </si>
  <si>
    <t>крем-спрей многофункциональный 15 в 1</t>
  </si>
  <si>
    <t>матрица души</t>
  </si>
  <si>
    <t>костюм мини</t>
  </si>
  <si>
    <t>прозрачная плёнка на стол</t>
  </si>
  <si>
    <t xml:space="preserve">денские футболки </t>
  </si>
  <si>
    <t>rore store</t>
  </si>
  <si>
    <t>dewalt набор</t>
  </si>
  <si>
    <t>костюм женский из атласа</t>
  </si>
  <si>
    <t>8933028</t>
  </si>
  <si>
    <t>зажигалка кухонная электронная</t>
  </si>
  <si>
    <t>брелок барселона</t>
  </si>
  <si>
    <t>64122891</t>
  </si>
  <si>
    <t>сумка с отсеками</t>
  </si>
  <si>
    <t>8820634</t>
  </si>
  <si>
    <t>the last of us фигурка</t>
  </si>
  <si>
    <t>боксерская футболка</t>
  </si>
  <si>
    <t xml:space="preserve">стиральные </t>
  </si>
  <si>
    <t>утягивающее бесшовное белье</t>
  </si>
  <si>
    <t xml:space="preserve">овсяное молоко </t>
  </si>
  <si>
    <t>миньоны носки</t>
  </si>
  <si>
    <t>треко мужское белые</t>
  </si>
  <si>
    <t>йога комбинезон</t>
  </si>
  <si>
    <t>органикмикс аминорост</t>
  </si>
  <si>
    <t xml:space="preserve">на раковину </t>
  </si>
  <si>
    <t>туника с легинсами</t>
  </si>
  <si>
    <t>кукла bmr</t>
  </si>
  <si>
    <t>стенд в детский сад</t>
  </si>
  <si>
    <t>платье lamark</t>
  </si>
  <si>
    <t>mast have white tee</t>
  </si>
  <si>
    <t>испаритель на charon plus</t>
  </si>
  <si>
    <t>гель лаки mio</t>
  </si>
  <si>
    <t>набор детский игровой кухня</t>
  </si>
  <si>
    <t>clearing bb</t>
  </si>
  <si>
    <t>39766085</t>
  </si>
  <si>
    <t>платье сарафан летний женский</t>
  </si>
  <si>
    <t>учебник по русскому языку 6 класс разумовская</t>
  </si>
  <si>
    <t xml:space="preserve">формы для тортов </t>
  </si>
  <si>
    <t>ростова кукла</t>
  </si>
  <si>
    <t>очки цепочка</t>
  </si>
  <si>
    <t>мужские спартивки</t>
  </si>
  <si>
    <t xml:space="preserve">шарик для стирки </t>
  </si>
  <si>
    <t>ящик для маркеров</t>
  </si>
  <si>
    <t>орден красной звезды</t>
  </si>
  <si>
    <t>рюкзак для macbook 13</t>
  </si>
  <si>
    <t>карбокситерапия омоложение лифтинг</t>
  </si>
  <si>
    <t>камера ксяоми</t>
  </si>
  <si>
    <t>плед акрил</t>
  </si>
  <si>
    <t>худи puma женская</t>
  </si>
  <si>
    <t>наушники проводные айфон 11</t>
  </si>
  <si>
    <t>футболка там ревели горы</t>
  </si>
  <si>
    <t>ella bache</t>
  </si>
  <si>
    <t>халат летний  короткий</t>
  </si>
  <si>
    <t>пульт apple tv</t>
  </si>
  <si>
    <t>ароматические палочки набор</t>
  </si>
  <si>
    <t>для замены масла</t>
  </si>
  <si>
    <t>8pin</t>
  </si>
  <si>
    <t>накладки на газовую плиту</t>
  </si>
  <si>
    <t>насадки для сосков</t>
  </si>
  <si>
    <t>зубная паста 50мл</t>
  </si>
  <si>
    <t>спинер для вращений</t>
  </si>
  <si>
    <t>арефьева</t>
  </si>
  <si>
    <t>средство для ног противогрибковые</t>
  </si>
  <si>
    <t>зеркало в виде солнца</t>
  </si>
  <si>
    <t>полуось</t>
  </si>
  <si>
    <t>скраб geomar</t>
  </si>
  <si>
    <t>бочка 65</t>
  </si>
  <si>
    <t>пудра для лица lavelle</t>
  </si>
  <si>
    <t>lovely case</t>
  </si>
  <si>
    <t>mg-saz</t>
  </si>
  <si>
    <t xml:space="preserve">зубные щетки электрические </t>
  </si>
  <si>
    <t>390</t>
  </si>
  <si>
    <t>фигурки домашних животных наборы</t>
  </si>
  <si>
    <t xml:space="preserve">босоножки женские на маленьком каблуке </t>
  </si>
  <si>
    <t>маркир</t>
  </si>
  <si>
    <t>пижамы женские летние</t>
  </si>
  <si>
    <t>шампунь мягкий</t>
  </si>
  <si>
    <t>лак для ногтей сушка</t>
  </si>
  <si>
    <t>huion h430p</t>
  </si>
  <si>
    <t>original marines пижама</t>
  </si>
  <si>
    <t>телефон с большими цифрами</t>
  </si>
  <si>
    <t>бальзам и масло для губ</t>
  </si>
  <si>
    <t>гирлянда с фото</t>
  </si>
  <si>
    <t>шнурки для толстовки</t>
  </si>
  <si>
    <t>дозатор для шампуней</t>
  </si>
  <si>
    <t>обруч сделай талию</t>
  </si>
  <si>
    <t>лоуферы женские</t>
  </si>
  <si>
    <t>батарейки cr</t>
  </si>
  <si>
    <t>салфетница home</t>
  </si>
  <si>
    <t>мужские трусы эротичные</t>
  </si>
  <si>
    <t>зажим ресниц</t>
  </si>
  <si>
    <t>константин парфюм</t>
  </si>
  <si>
    <t>брошь для медиков</t>
  </si>
  <si>
    <t>форма для мультиварки</t>
  </si>
  <si>
    <t>женский костюм брюки и пиджак</t>
  </si>
  <si>
    <t>spf farm stay</t>
  </si>
  <si>
    <t>последнее послание</t>
  </si>
  <si>
    <t>фитолампа полный спектр</t>
  </si>
  <si>
    <t>71635585</t>
  </si>
  <si>
    <t>huawei p smart стекло</t>
  </si>
  <si>
    <t>кепка для девочки 10 лет</t>
  </si>
  <si>
    <t>конфетница большая</t>
  </si>
  <si>
    <t>колбаса специи</t>
  </si>
  <si>
    <t>подворотничок</t>
  </si>
  <si>
    <t>кресло садовые взрослые</t>
  </si>
  <si>
    <t>часы машина</t>
  </si>
  <si>
    <t>axe гель для душа женский</t>
  </si>
  <si>
    <t>наждачка на липучке</t>
  </si>
  <si>
    <t>футбольный брелок</t>
  </si>
  <si>
    <t>первая книжка</t>
  </si>
  <si>
    <t>единорог светильник</t>
  </si>
  <si>
    <t>сумка желтого цвета</t>
  </si>
  <si>
    <t>лего гитара</t>
  </si>
  <si>
    <t>щеточка для десен</t>
  </si>
  <si>
    <t>стекло заднего вида</t>
  </si>
  <si>
    <t>сандалии резинки женские</t>
  </si>
  <si>
    <t>floria</t>
  </si>
  <si>
    <t>стеклопакеты</t>
  </si>
  <si>
    <t>пахучки в шкаф</t>
  </si>
  <si>
    <t>для грумера</t>
  </si>
  <si>
    <t>подвеска итачи</t>
  </si>
  <si>
    <t xml:space="preserve">для намаза </t>
  </si>
  <si>
    <t>сухой краситель пищевой</t>
  </si>
  <si>
    <t>ножницы для ногтей ног</t>
  </si>
  <si>
    <t>аксолотль майнкрафт</t>
  </si>
  <si>
    <t>постельное белье home</t>
  </si>
  <si>
    <t>апарат для чистки лица</t>
  </si>
  <si>
    <t>чистая линия для интимной гигиены</t>
  </si>
  <si>
    <t xml:space="preserve">стол с песком </t>
  </si>
  <si>
    <t>ееды</t>
  </si>
  <si>
    <t xml:space="preserve">сумки тканевые </t>
  </si>
  <si>
    <t>loreal rich</t>
  </si>
  <si>
    <t>старатель</t>
  </si>
  <si>
    <t>презервативы 002</t>
  </si>
  <si>
    <t>жакет женский oodji</t>
  </si>
  <si>
    <t>листы для фото</t>
  </si>
  <si>
    <t>запчасти bmx</t>
  </si>
  <si>
    <t xml:space="preserve">топ с руковом </t>
  </si>
  <si>
    <t>53553661</t>
  </si>
  <si>
    <t>33268094</t>
  </si>
  <si>
    <t>туника на купальник прозрачная</t>
  </si>
  <si>
    <t xml:space="preserve">купальник девочки </t>
  </si>
  <si>
    <t>кружка офис</t>
  </si>
  <si>
    <t>тайтсы летние</t>
  </si>
  <si>
    <t>tchibo. женский</t>
  </si>
  <si>
    <t>утягивающие слитные купальники</t>
  </si>
  <si>
    <t>милан футбольный клуб</t>
  </si>
  <si>
    <t>спортивное питание для набора веса</t>
  </si>
  <si>
    <t xml:space="preserve">панама бежевая </t>
  </si>
  <si>
    <t>для досок подставка</t>
  </si>
  <si>
    <t>liza brand</t>
  </si>
  <si>
    <t>мука селяночка</t>
  </si>
  <si>
    <t xml:space="preserve">матрас кокон </t>
  </si>
  <si>
    <t>дэй ту дэй</t>
  </si>
  <si>
    <t xml:space="preserve">marella </t>
  </si>
  <si>
    <t>абсолюсепт</t>
  </si>
  <si>
    <t>54414539</t>
  </si>
  <si>
    <t>tropicana gifts</t>
  </si>
  <si>
    <t xml:space="preserve">тоники для волос </t>
  </si>
  <si>
    <t>пеленка кокон с шапочкой</t>
  </si>
  <si>
    <t>ярусный сарафан</t>
  </si>
  <si>
    <t>железный столик</t>
  </si>
  <si>
    <t>волков желтый туман</t>
  </si>
  <si>
    <t xml:space="preserve">белая рубашка лен </t>
  </si>
  <si>
    <t>келми</t>
  </si>
  <si>
    <t>зеленое масло нативное</t>
  </si>
  <si>
    <t>pole shop</t>
  </si>
  <si>
    <t>lima зубная паста</t>
  </si>
  <si>
    <t>ключ для радиатора</t>
  </si>
  <si>
    <t xml:space="preserve">термо кофта </t>
  </si>
  <si>
    <t>64755220</t>
  </si>
  <si>
    <t>футболка мужская черная с в образным вырезом</t>
  </si>
  <si>
    <t>eni 10w50</t>
  </si>
  <si>
    <t>vivienne sabo губная помада</t>
  </si>
  <si>
    <t>костюм шорт</t>
  </si>
  <si>
    <t>pupa контуринг</t>
  </si>
  <si>
    <t>пантера для похудения</t>
  </si>
  <si>
    <t>angelcare утилизатор</t>
  </si>
  <si>
    <t>вибраторы для жен маленький</t>
  </si>
  <si>
    <t>купить мужской спортивный костюм</t>
  </si>
  <si>
    <t>taz</t>
  </si>
  <si>
    <t>меховая жилетка искусственная</t>
  </si>
  <si>
    <t>полольник петля</t>
  </si>
  <si>
    <t>конные гольфы</t>
  </si>
  <si>
    <t>46284135</t>
  </si>
  <si>
    <t>рис булгур</t>
  </si>
  <si>
    <t>фолат солгар</t>
  </si>
  <si>
    <t xml:space="preserve">окно пвх </t>
  </si>
  <si>
    <t>костюм женский с юбкой миди</t>
  </si>
  <si>
    <t xml:space="preserve">плойка для волос titaniumt pro (38 мм) dewal 03-38a  плойка для волос titaniumt pro (38 мм) dewal 03-38a плойка для волос titaniumt pro (38 мм) dewal 03-38a плойка для волос titaniumt pro (38 мм) dewal 03-38a плойка для волос titaniumt pro (38 мм) dewal 03-38a плойка для волос titaniumt pro (38 мм) dewal 03-38a плойка для волос titaniumt pro (38 мм) dewal </t>
  </si>
  <si>
    <t>кожаный сарафан для подростка</t>
  </si>
  <si>
    <t>краска художественная акриловая</t>
  </si>
  <si>
    <t>туфли для пожилых</t>
  </si>
  <si>
    <t>защитное стекло oppo a5</t>
  </si>
  <si>
    <t>sielei купальник</t>
  </si>
  <si>
    <t>открытка маме с юбилеем</t>
  </si>
  <si>
    <t xml:space="preserve">корзина сцепления </t>
  </si>
  <si>
    <t>найк dunk</t>
  </si>
  <si>
    <t>светодиодный фонарь для велосипеда</t>
  </si>
  <si>
    <t>камуфляжные костюмы для подростка</t>
  </si>
  <si>
    <t xml:space="preserve">семми бьюти </t>
  </si>
  <si>
    <t>фен для укладки дайсон</t>
  </si>
  <si>
    <t>листада</t>
  </si>
  <si>
    <t xml:space="preserve">деревянная палка </t>
  </si>
  <si>
    <t>крем детский лисичка</t>
  </si>
  <si>
    <t>night_stories</t>
  </si>
  <si>
    <t>куртка женская пума</t>
  </si>
  <si>
    <t>20960817</t>
  </si>
  <si>
    <t>силиконовая форма член</t>
  </si>
  <si>
    <t>ольга пропубертат</t>
  </si>
  <si>
    <t>60562041</t>
  </si>
  <si>
    <t xml:space="preserve">брызговики на авто </t>
  </si>
  <si>
    <t>пины для сережек</t>
  </si>
  <si>
    <t>тонкий чепчик</t>
  </si>
  <si>
    <t>магазин адидас</t>
  </si>
  <si>
    <t>шеольная форма</t>
  </si>
  <si>
    <t xml:space="preserve">... </t>
  </si>
  <si>
    <t>райли люсинда</t>
  </si>
  <si>
    <t>зигирное</t>
  </si>
  <si>
    <t>летнии платье</t>
  </si>
  <si>
    <t>декоративная косметика для лица</t>
  </si>
  <si>
    <t>pop it браслет</t>
  </si>
  <si>
    <t>молд пуговки</t>
  </si>
  <si>
    <t>agronom</t>
  </si>
  <si>
    <t>защитный кожух на триммер</t>
  </si>
  <si>
    <t>от нежелательных волос</t>
  </si>
  <si>
    <t>джинсв женские</t>
  </si>
  <si>
    <t xml:space="preserve">oodji футболка мужская </t>
  </si>
  <si>
    <t>футболка z россия</t>
  </si>
  <si>
    <t>блуза женские</t>
  </si>
  <si>
    <t>футболки с графити</t>
  </si>
  <si>
    <t>иголятор</t>
  </si>
  <si>
    <t>st. moriz автозагар</t>
  </si>
  <si>
    <t>minaku велосипедки</t>
  </si>
  <si>
    <t>пластиуова посцда</t>
  </si>
  <si>
    <t>mee meows</t>
  </si>
  <si>
    <t>латекс платье</t>
  </si>
  <si>
    <t>крем либридерм коллаген</t>
  </si>
  <si>
    <t>коуэлл</t>
  </si>
  <si>
    <t xml:space="preserve">пряжа пуффи </t>
  </si>
  <si>
    <t>кроссовки оливковые</t>
  </si>
  <si>
    <t>море картина</t>
  </si>
  <si>
    <t>сковорода со съемной ручкой 26</t>
  </si>
  <si>
    <t>книга перси джексон</t>
  </si>
  <si>
    <t>резинки мелкие</t>
  </si>
  <si>
    <t>брелок обруч</t>
  </si>
  <si>
    <t>мастерка россия</t>
  </si>
  <si>
    <t>аппарат ультразвуковой</t>
  </si>
  <si>
    <t>ароматизатор dr.marcus</t>
  </si>
  <si>
    <t>купить куртку</t>
  </si>
  <si>
    <t>мореплавание солнышкина</t>
  </si>
  <si>
    <t>кальян трубка</t>
  </si>
  <si>
    <t xml:space="preserve">бассейн каркасный с лестницей </t>
  </si>
  <si>
    <t>чехол для 8+</t>
  </si>
  <si>
    <t>горшок цветочный 10</t>
  </si>
  <si>
    <t>губка для прически</t>
  </si>
  <si>
    <t>песнь о гайавате</t>
  </si>
  <si>
    <t>королевский билайт</t>
  </si>
  <si>
    <t>vogue nails крем</t>
  </si>
  <si>
    <t>rock гель</t>
  </si>
  <si>
    <t>подгузники трусики каспер 4</t>
  </si>
  <si>
    <t>гель для душа агафья</t>
  </si>
  <si>
    <t>три мха</t>
  </si>
  <si>
    <t>плащ мантия</t>
  </si>
  <si>
    <t>дейл карнеги как заводить друзей</t>
  </si>
  <si>
    <t>кепка amg</t>
  </si>
  <si>
    <t>жалюзи на окна горизонтальные пластиковые</t>
  </si>
  <si>
    <t>thesemme</t>
  </si>
  <si>
    <t>79590747</t>
  </si>
  <si>
    <t xml:space="preserve">женская дорожная сумка </t>
  </si>
  <si>
    <t>валенки для мальчиков</t>
  </si>
  <si>
    <t xml:space="preserve">пеньюар женский кружевной </t>
  </si>
  <si>
    <t xml:space="preserve">cu skin </t>
  </si>
  <si>
    <t>конфеты карамель абрикос 1 кг</t>
  </si>
  <si>
    <t>лад</t>
  </si>
  <si>
    <t>ароматизатор для сушильной машины</t>
  </si>
  <si>
    <t>чехол на стульчик для кормления ikea</t>
  </si>
  <si>
    <t>очки diesel</t>
  </si>
  <si>
    <t>силиконовая форма для выпечки вафель</t>
  </si>
  <si>
    <t xml:space="preserve">зимний комбинезон на мальчика </t>
  </si>
  <si>
    <t>фрутоняня мармелад</t>
  </si>
  <si>
    <t>мини батарейка в пульт</t>
  </si>
  <si>
    <t>бисер 11/0</t>
  </si>
  <si>
    <t>шопер мелоди</t>
  </si>
  <si>
    <t>kristel saint martin</t>
  </si>
  <si>
    <t>гизия</t>
  </si>
  <si>
    <t>корзина для игрущек</t>
  </si>
  <si>
    <t>пенка для кудрявых</t>
  </si>
  <si>
    <t>подвеска пяточка</t>
  </si>
  <si>
    <t>твое оверсайз футболки</t>
  </si>
  <si>
    <t>шлепацы мужские</t>
  </si>
  <si>
    <t>кеклик</t>
  </si>
  <si>
    <t>трактор челябинск</t>
  </si>
  <si>
    <t>летистич</t>
  </si>
  <si>
    <t xml:space="preserve">от темных кругов под глазами </t>
  </si>
  <si>
    <t>лимонная кислота 1,5 кг</t>
  </si>
  <si>
    <t>сапоги строительные</t>
  </si>
  <si>
    <t>17787693</t>
  </si>
  <si>
    <t>11961185</t>
  </si>
  <si>
    <t>nebo74</t>
  </si>
  <si>
    <t>цветы из мыла 25 шт</t>
  </si>
  <si>
    <t>автопилот automania-shop</t>
  </si>
  <si>
    <t>w610/3</t>
  </si>
  <si>
    <t>пианино гибкое</t>
  </si>
  <si>
    <t>пододеяльники евро сатин</t>
  </si>
  <si>
    <t xml:space="preserve">mipao </t>
  </si>
  <si>
    <t>женские плавки черные купальные</t>
  </si>
  <si>
    <t>angel духи</t>
  </si>
  <si>
    <t>book nook</t>
  </si>
  <si>
    <t>forstrong ® forstrong</t>
  </si>
  <si>
    <t>72597461</t>
  </si>
  <si>
    <t>стикеры  для крокс девчачие</t>
  </si>
  <si>
    <t>мягкая книга для детей развив</t>
  </si>
  <si>
    <t>спортивные легинцы</t>
  </si>
  <si>
    <t>miss tais для губ 710</t>
  </si>
  <si>
    <t>гель стирка</t>
  </si>
  <si>
    <t>саквояж сумка</t>
  </si>
  <si>
    <t xml:space="preserve">volna </t>
  </si>
  <si>
    <t>66356266</t>
  </si>
  <si>
    <t>заз сенс</t>
  </si>
  <si>
    <t>hoco ew</t>
  </si>
  <si>
    <t>всё для подростков</t>
  </si>
  <si>
    <t>8710722</t>
  </si>
  <si>
    <t>урна для бумаги</t>
  </si>
  <si>
    <t>сидение велосипеда</t>
  </si>
  <si>
    <t>молды для шоколада роза</t>
  </si>
  <si>
    <t>куртка мужскач</t>
  </si>
  <si>
    <t>5693251</t>
  </si>
  <si>
    <t xml:space="preserve">happy cat </t>
  </si>
  <si>
    <t xml:space="preserve">мел белый </t>
  </si>
  <si>
    <t xml:space="preserve">пантопровит </t>
  </si>
  <si>
    <t>платье на выпускной начальной школы</t>
  </si>
  <si>
    <t>78402856</t>
  </si>
  <si>
    <t xml:space="preserve">нлски </t>
  </si>
  <si>
    <t>держатель для кредитных карт</t>
  </si>
  <si>
    <t>чистят ли монстры зубы</t>
  </si>
  <si>
    <t>белые штаны для мальчиков</t>
  </si>
  <si>
    <t xml:space="preserve">studio краска </t>
  </si>
  <si>
    <t>n&amp;n shop</t>
  </si>
  <si>
    <t>кофта нирвана</t>
  </si>
  <si>
    <t>платье mia mia</t>
  </si>
  <si>
    <t xml:space="preserve">квест по поиску подарка </t>
  </si>
  <si>
    <t>мужской спортивный  костюм</t>
  </si>
  <si>
    <t>оксид wella</t>
  </si>
  <si>
    <t>соус astoria</t>
  </si>
  <si>
    <t>летний коврик для собаки</t>
  </si>
  <si>
    <t>фотоальбом классический</t>
  </si>
  <si>
    <t>электро станок</t>
  </si>
  <si>
    <t>серги змея</t>
  </si>
  <si>
    <t>кофе черная карта молотый</t>
  </si>
  <si>
    <t>вуду книги</t>
  </si>
  <si>
    <t>учебник физика 9 класс</t>
  </si>
  <si>
    <t xml:space="preserve">очки с белой оправой </t>
  </si>
  <si>
    <t>кроссовки мужски пума</t>
  </si>
  <si>
    <t>ночь недна</t>
  </si>
  <si>
    <t>женские джинсы colins</t>
  </si>
  <si>
    <t>hello kitty топик</t>
  </si>
  <si>
    <t>терка овощерезка многофункциональная</t>
  </si>
  <si>
    <t>столик кухонный раскладной</t>
  </si>
  <si>
    <t>зефир платье</t>
  </si>
  <si>
    <t>внешний жесткий диск wd</t>
  </si>
  <si>
    <t>чесала для кота</t>
  </si>
  <si>
    <t>джокеры женские летние</t>
  </si>
  <si>
    <t>от солнца в авто</t>
  </si>
  <si>
    <t>брошка бант</t>
  </si>
  <si>
    <t>защитное стекло на ми бенд 6</t>
  </si>
  <si>
    <t>ветровка желтая женская</t>
  </si>
  <si>
    <t>супербонд</t>
  </si>
  <si>
    <t>пенотерм</t>
  </si>
  <si>
    <t>гольфы противоварикозные</t>
  </si>
  <si>
    <t>летний декор</t>
  </si>
  <si>
    <t>12228343</t>
  </si>
  <si>
    <t>мезолаб</t>
  </si>
  <si>
    <t>матрас спальный надувной</t>
  </si>
  <si>
    <t>пеоенки</t>
  </si>
  <si>
    <t>zip string</t>
  </si>
  <si>
    <t xml:space="preserve">спортивный костюм женский черный </t>
  </si>
  <si>
    <t>дом природы крем</t>
  </si>
  <si>
    <t xml:space="preserve">мфр ролл </t>
  </si>
  <si>
    <t>лента на пороги</t>
  </si>
  <si>
    <t>джон кехо подсознание</t>
  </si>
  <si>
    <t>пояс похудения</t>
  </si>
  <si>
    <t>54412806</t>
  </si>
  <si>
    <t>от боли в шее</t>
  </si>
  <si>
    <t>матовые помалы</t>
  </si>
  <si>
    <t>ветровка kelme</t>
  </si>
  <si>
    <t>кофе никарагуа</t>
  </si>
  <si>
    <t>пеленка на кровать</t>
  </si>
  <si>
    <t>календарь военный</t>
  </si>
  <si>
    <t>биоти</t>
  </si>
  <si>
    <t>коврик из ткани</t>
  </si>
  <si>
    <t>туфли на каблуке толстом</t>
  </si>
  <si>
    <t>бунин тёмные аллеи</t>
  </si>
  <si>
    <t>кольцо му</t>
  </si>
  <si>
    <t>sold</t>
  </si>
  <si>
    <t>панама широкие поля</t>
  </si>
  <si>
    <t>ecolatier детский</t>
  </si>
  <si>
    <t>для зубной щетки футляр</t>
  </si>
  <si>
    <t>накладка для кальяна</t>
  </si>
  <si>
    <t>нанопяткт</t>
  </si>
  <si>
    <t>ярпожинвест</t>
  </si>
  <si>
    <t>ножницы канцелярские маленькие</t>
  </si>
  <si>
    <t>костюм с замком</t>
  </si>
  <si>
    <t>ююки</t>
  </si>
  <si>
    <t>маха</t>
  </si>
  <si>
    <t>банка 1,5 л</t>
  </si>
  <si>
    <t>джинсовый сарафан белый</t>
  </si>
  <si>
    <t>простынь mia cara</t>
  </si>
  <si>
    <t>футболка поло лакоста</t>
  </si>
  <si>
    <t>346</t>
  </si>
  <si>
    <t>кушон для лица spf</t>
  </si>
  <si>
    <t xml:space="preserve">гирлянда на окно </t>
  </si>
  <si>
    <t xml:space="preserve">мыло доя бровей </t>
  </si>
  <si>
    <t>гребень жемчуг</t>
  </si>
  <si>
    <t>посуда блюдце</t>
  </si>
  <si>
    <t>атопический</t>
  </si>
  <si>
    <t>шанпуни</t>
  </si>
  <si>
    <t>трусы женсеие</t>
  </si>
  <si>
    <t>женские носки с рюшами</t>
  </si>
  <si>
    <t>стиральная машина electrolux</t>
  </si>
  <si>
    <t>ковер футбол</t>
  </si>
  <si>
    <t>космонавт жижа</t>
  </si>
  <si>
    <t>хна lady henna</t>
  </si>
  <si>
    <t>tom taylor футболка женская</t>
  </si>
  <si>
    <t>айрохоккей</t>
  </si>
  <si>
    <t>помада дольчи милк</t>
  </si>
  <si>
    <t>винный цвет</t>
  </si>
  <si>
    <t>масло арабское</t>
  </si>
  <si>
    <t>moon river обувь</t>
  </si>
  <si>
    <t>рубашка длинная в клетку</t>
  </si>
  <si>
    <t>ватница</t>
  </si>
  <si>
    <t>гвоздики серьги черные</t>
  </si>
  <si>
    <t>скрабы для бани</t>
  </si>
  <si>
    <t>клетчатые рубашки мужские</t>
  </si>
  <si>
    <t>комод бася</t>
  </si>
  <si>
    <t>кондиционеры для волос не смываемый</t>
  </si>
  <si>
    <t>книга галстук</t>
  </si>
  <si>
    <t>фолкнер книги</t>
  </si>
  <si>
    <t>бумага 10 15</t>
  </si>
  <si>
    <t>всё для девочки</t>
  </si>
  <si>
    <t>сумка шоппер светлая</t>
  </si>
  <si>
    <t>puma обувь детская</t>
  </si>
  <si>
    <t>садовые фигурки для сада аист</t>
  </si>
  <si>
    <t>коврик автомобильный для hyundai</t>
  </si>
  <si>
    <t>триммер электрический зубр</t>
  </si>
  <si>
    <t>xiomi 10 t телефон</t>
  </si>
  <si>
    <t>пиджак базовый</t>
  </si>
  <si>
    <t>nioxin эликсир</t>
  </si>
  <si>
    <t>vivo посуда и инвентарь</t>
  </si>
  <si>
    <t>fortnite банан</t>
  </si>
  <si>
    <t>коврик в багажник toyota</t>
  </si>
  <si>
    <t>творчества</t>
  </si>
  <si>
    <t>76667577</t>
  </si>
  <si>
    <t xml:space="preserve">платье o'stin </t>
  </si>
  <si>
    <t>сандали 29 размер</t>
  </si>
  <si>
    <t>спортивные штаны 152</t>
  </si>
  <si>
    <t>кондратенко</t>
  </si>
  <si>
    <t>салам</t>
  </si>
  <si>
    <t>нож dewalt</t>
  </si>
  <si>
    <t xml:space="preserve">сумка keddo </t>
  </si>
  <si>
    <t>коллаген гербалайф</t>
  </si>
  <si>
    <t>ополаскиватель synergetic</t>
  </si>
  <si>
    <t>круг для пляжа</t>
  </si>
  <si>
    <t>женский костюм с брюками летний</t>
  </si>
  <si>
    <t xml:space="preserve">максилак </t>
  </si>
  <si>
    <t>гель для душа 750 мл женский</t>
  </si>
  <si>
    <t>sanfor для полов</t>
  </si>
  <si>
    <t>решетка для окон</t>
  </si>
  <si>
    <t>летние платья 54 размера</t>
  </si>
  <si>
    <t>поясная сумка мужская nike</t>
  </si>
  <si>
    <t>бра напольная</t>
  </si>
  <si>
    <t>ботинки осенние для девочек</t>
  </si>
  <si>
    <t>чехол на телефон samsung a8</t>
  </si>
  <si>
    <t>майонез кальве</t>
  </si>
  <si>
    <t>постельное бельё бязь евро</t>
  </si>
  <si>
    <t>не тепичный фермер</t>
  </si>
  <si>
    <t>пудпа</t>
  </si>
  <si>
    <t>шампунь пантин прови маленький</t>
  </si>
  <si>
    <t>эмо штаны</t>
  </si>
  <si>
    <t>тонкая женская шапка</t>
  </si>
  <si>
    <t>джинсовая куртка с принтом мужская</t>
  </si>
  <si>
    <t>подставка для наушников кошка</t>
  </si>
  <si>
    <t>консилер essens</t>
  </si>
  <si>
    <t>зубная щетка песитро</t>
  </si>
  <si>
    <t>посуда зеленая</t>
  </si>
  <si>
    <t>коврик в ванную для малыша</t>
  </si>
  <si>
    <t>волк с яйцами</t>
  </si>
  <si>
    <t>блески для  губ</t>
  </si>
  <si>
    <t>икея стеллаж</t>
  </si>
  <si>
    <t>iphone 5 аккумулятор</t>
  </si>
  <si>
    <t>шторы кофейные</t>
  </si>
  <si>
    <t>соска на бутылку с широким горлом</t>
  </si>
  <si>
    <t>география огэ 9 класс</t>
  </si>
  <si>
    <t>стробсы</t>
  </si>
  <si>
    <t>33699291</t>
  </si>
  <si>
    <t>babys planet</t>
  </si>
  <si>
    <t>ночник для сна</t>
  </si>
  <si>
    <t>tefal comfort max</t>
  </si>
  <si>
    <t>lubigel</t>
  </si>
  <si>
    <t>покрывало  240х260</t>
  </si>
  <si>
    <t>зарядник тпс</t>
  </si>
  <si>
    <t xml:space="preserve">швабра электрическая </t>
  </si>
  <si>
    <t>лекарство от нервов книга</t>
  </si>
  <si>
    <t>переходник type-c на aux</t>
  </si>
  <si>
    <t>сменные файлы для маникюра</t>
  </si>
  <si>
    <t>сенсорная игрушка антистресс pop it</t>
  </si>
  <si>
    <t>мужские серьги 1шт</t>
  </si>
  <si>
    <t>спрей для волос чистая линия фитосбор</t>
  </si>
  <si>
    <t>овощи муляж</t>
  </si>
  <si>
    <t>джинсовка женская мятная</t>
  </si>
  <si>
    <t xml:space="preserve">чехол на самсунг гелакси </t>
  </si>
  <si>
    <t>umifox</t>
  </si>
  <si>
    <t>бюст для открытой спины</t>
  </si>
  <si>
    <t>хеликобактер</t>
  </si>
  <si>
    <t>крем ночной питательный для лица</t>
  </si>
  <si>
    <t>вьетнамки бежевые кожа</t>
  </si>
  <si>
    <t>vizon</t>
  </si>
  <si>
    <t>книга там где живет любовь</t>
  </si>
  <si>
    <t>letique cosmetics лосьон</t>
  </si>
  <si>
    <t>сарафан летний женский с карманами</t>
  </si>
  <si>
    <t>бейсболка с надписями</t>
  </si>
  <si>
    <t>молочко для тела солнцезащитное</t>
  </si>
  <si>
    <t>arista</t>
  </si>
  <si>
    <t xml:space="preserve">картридж на аегис </t>
  </si>
  <si>
    <t xml:space="preserve">трусв </t>
  </si>
  <si>
    <t>блокнот на дисковом переплете</t>
  </si>
  <si>
    <t xml:space="preserve">носки в банке </t>
  </si>
  <si>
    <t>кошелек forte</t>
  </si>
  <si>
    <t>летнее платье вязаное</t>
  </si>
  <si>
    <t>фантик</t>
  </si>
  <si>
    <t>ивановна.37 круглогодичный</t>
  </si>
  <si>
    <t>батарейка аккумуляторная aa</t>
  </si>
  <si>
    <t>novicam</t>
  </si>
  <si>
    <t>emka fashion рубашка</t>
  </si>
  <si>
    <t xml:space="preserve">набор застежек </t>
  </si>
  <si>
    <t xml:space="preserve">женские белые рубашки </t>
  </si>
  <si>
    <t>джон брукс</t>
  </si>
  <si>
    <t>рай где-то рядом книга</t>
  </si>
  <si>
    <t>клей для горячего пистолета</t>
  </si>
  <si>
    <t xml:space="preserve">huawei freebuds 4 </t>
  </si>
  <si>
    <t>печь отопительная буржуйка</t>
  </si>
  <si>
    <t>футболка amor</t>
  </si>
  <si>
    <t>посуда для кэнди бара</t>
  </si>
  <si>
    <t>luxvisage тени для бровей</t>
  </si>
  <si>
    <t>умный кошелёк</t>
  </si>
  <si>
    <t>лампа вентилятор</t>
  </si>
  <si>
    <t>60 руб</t>
  </si>
  <si>
    <t>10688112</t>
  </si>
  <si>
    <t>очки солнечные облака</t>
  </si>
  <si>
    <t>bronax</t>
  </si>
  <si>
    <t>сушилка для рыбы подвесная</t>
  </si>
  <si>
    <t>кружка с hello kitty</t>
  </si>
  <si>
    <t>игрушка шуруповерт</t>
  </si>
  <si>
    <t>антигистаминная</t>
  </si>
  <si>
    <t>простынь на резинке комплект</t>
  </si>
  <si>
    <t>энциклопедия школьника махаон</t>
  </si>
  <si>
    <t>вывернушка осьминог брелок</t>
  </si>
  <si>
    <t xml:space="preserve"> полка для книг</t>
  </si>
  <si>
    <t>аксессуары на ногти</t>
  </si>
  <si>
    <t xml:space="preserve">cmtech </t>
  </si>
  <si>
    <t>футболки своих не бросаем</t>
  </si>
  <si>
    <t>рубашка мужское</t>
  </si>
  <si>
    <t>отбор кира касс</t>
  </si>
  <si>
    <t>шорты спортивные asics</t>
  </si>
  <si>
    <t>отбеливатель для ногтей</t>
  </si>
  <si>
    <t>терминатор книга</t>
  </si>
  <si>
    <t>летние футболки для мальчиков</t>
  </si>
  <si>
    <t>расческа для массажа</t>
  </si>
  <si>
    <t>сковорода с антипригарным покрытием 28см</t>
  </si>
  <si>
    <t>джинсы широкие для подростка</t>
  </si>
  <si>
    <t>блузка в мелкий цветочек</t>
  </si>
  <si>
    <t>вейп чирон</t>
  </si>
  <si>
    <t>ремкомплект бассейна</t>
  </si>
  <si>
    <t>укороченные топ</t>
  </si>
  <si>
    <t>панама для малышей 44</t>
  </si>
  <si>
    <t>эмаль металлик</t>
  </si>
  <si>
    <t>флот</t>
  </si>
  <si>
    <t>ветровка женская с флисом</t>
  </si>
  <si>
    <t>ручка для велосипеда детского</t>
  </si>
  <si>
    <t>экспандер для кисти</t>
  </si>
  <si>
    <t>fender stratocaster</t>
  </si>
  <si>
    <t>пазлы карта</t>
  </si>
  <si>
    <t>блестящие босоножки на каблуке</t>
  </si>
  <si>
    <t>опора балки</t>
  </si>
  <si>
    <t>доминиканский кофе</t>
  </si>
  <si>
    <t>zolla пиджак для женщин</t>
  </si>
  <si>
    <t xml:space="preserve">кроссовки kappa </t>
  </si>
  <si>
    <t>холодное сердце игра</t>
  </si>
  <si>
    <t>топ лайн</t>
  </si>
  <si>
    <t>мужские водолазки больших размеров</t>
  </si>
  <si>
    <t>лоток органайзер</t>
  </si>
  <si>
    <t xml:space="preserve">постельное белье с сердечками </t>
  </si>
  <si>
    <t>щётка для новорождённых</t>
  </si>
  <si>
    <t>кейс для наушников airpods pro прозрачный</t>
  </si>
  <si>
    <t>туалетная вода coach</t>
  </si>
  <si>
    <t>royalspirit куртка для мужчин</t>
  </si>
  <si>
    <t>expert кораген</t>
  </si>
  <si>
    <t>fulmar</t>
  </si>
  <si>
    <t>чехол на стул икеа</t>
  </si>
  <si>
    <t>pipibend</t>
  </si>
  <si>
    <t>шланг для душа 2 метра</t>
  </si>
  <si>
    <t>майки для пар</t>
  </si>
  <si>
    <t xml:space="preserve">голицынский </t>
  </si>
  <si>
    <t>колье с жемчугом бижутерия</t>
  </si>
  <si>
    <t>чёрное классическое платье</t>
  </si>
  <si>
    <t>веер цвета</t>
  </si>
  <si>
    <t>джинсы слим мужские</t>
  </si>
  <si>
    <t>14083368</t>
  </si>
  <si>
    <t>для бани набор женский</t>
  </si>
  <si>
    <t>для умывания гель гарньер</t>
  </si>
  <si>
    <t>начосы</t>
  </si>
  <si>
    <t>коннектор шланга</t>
  </si>
  <si>
    <t xml:space="preserve">детский наматрасник </t>
  </si>
  <si>
    <t>кратер чистящее</t>
  </si>
  <si>
    <t>майка вкпо</t>
  </si>
  <si>
    <t>чехол на редми 8про</t>
  </si>
  <si>
    <t>боковое зеркало lada</t>
  </si>
  <si>
    <t>37176036</t>
  </si>
  <si>
    <t>очки солнечные девочки</t>
  </si>
  <si>
    <t>маленькая книжка</t>
  </si>
  <si>
    <t>чехол- книжка на телефон samsung s20 fe</t>
  </si>
  <si>
    <t xml:space="preserve">демисезонный комбинезон для мальчика </t>
  </si>
  <si>
    <t>городской телефон</t>
  </si>
  <si>
    <t xml:space="preserve">сумки женские лето </t>
  </si>
  <si>
    <t xml:space="preserve">развивающий набор </t>
  </si>
  <si>
    <t>платье house</t>
  </si>
  <si>
    <t>полартек</t>
  </si>
  <si>
    <t xml:space="preserve">шорты женские розовые </t>
  </si>
  <si>
    <t>чайник оранжевый</t>
  </si>
  <si>
    <t>7143052</t>
  </si>
  <si>
    <t>хеллоу китти посуда</t>
  </si>
  <si>
    <t>стевия натуральная жидкая</t>
  </si>
  <si>
    <t>комплект для девочки 134</t>
  </si>
  <si>
    <t>heiwa</t>
  </si>
  <si>
    <t>72367756</t>
  </si>
  <si>
    <t>айджаст с</t>
  </si>
  <si>
    <t>искусство быть счастливым</t>
  </si>
  <si>
    <t>балантайс</t>
  </si>
  <si>
    <t>серьги кольца 5 см</t>
  </si>
  <si>
    <t>футболка мужская поло с карманом</t>
  </si>
  <si>
    <t xml:space="preserve">brae </t>
  </si>
  <si>
    <t>часы digma</t>
  </si>
  <si>
    <t>нуф</t>
  </si>
  <si>
    <t>купальник  белый</t>
  </si>
  <si>
    <t>кукурузный глютен</t>
  </si>
  <si>
    <t>ollin plex</t>
  </si>
  <si>
    <t xml:space="preserve">школьное платье с фартуком </t>
  </si>
  <si>
    <t>polo мужские футболки us</t>
  </si>
  <si>
    <t>контейнер для биссера</t>
  </si>
  <si>
    <t>аланин аминокислота</t>
  </si>
  <si>
    <t xml:space="preserve">гельминтал </t>
  </si>
  <si>
    <t>керамическая подставка под столовые приборы</t>
  </si>
  <si>
    <t>flormar тональный крем</t>
  </si>
  <si>
    <t>книжка игрушка для ванной</t>
  </si>
  <si>
    <t>подарочный набор synergetic</t>
  </si>
  <si>
    <t>пенни борд для взрослых</t>
  </si>
  <si>
    <t>интерьер в спальню</t>
  </si>
  <si>
    <t>повязка на голову девочке с цветами</t>
  </si>
  <si>
    <t>купальник гимнастический для девочек с юбкой</t>
  </si>
  <si>
    <t>прозрачный бюсгалтер</t>
  </si>
  <si>
    <t>mad about</t>
  </si>
  <si>
    <t>barmariska женский одежда</t>
  </si>
  <si>
    <t>gardex extrem</t>
  </si>
  <si>
    <t>шорты подросткам</t>
  </si>
  <si>
    <t>nud</t>
  </si>
  <si>
    <t>шелковый крем для ногsilky</t>
  </si>
  <si>
    <t xml:space="preserve">тоник кислотный </t>
  </si>
  <si>
    <t>колпаки на диски 14</t>
  </si>
  <si>
    <t>кастели</t>
  </si>
  <si>
    <t>blitz sensitive для кошек</t>
  </si>
  <si>
    <t xml:space="preserve">кормушка для рыб </t>
  </si>
  <si>
    <t>вкусняшка для грызунов</t>
  </si>
  <si>
    <t>soler&amp;palau</t>
  </si>
  <si>
    <t>перчатка для котов</t>
  </si>
  <si>
    <t>обои красного цвета</t>
  </si>
  <si>
    <t>lumme бытовая техника</t>
  </si>
  <si>
    <t>контейнер для хранения протезов</t>
  </si>
  <si>
    <t xml:space="preserve">резинка для головы </t>
  </si>
  <si>
    <t>сваде</t>
  </si>
  <si>
    <t>,fnen</t>
  </si>
  <si>
    <t>аппарат для маникюра с сертификатом</t>
  </si>
  <si>
    <t>gloria jeans солнцезащитные очки</t>
  </si>
  <si>
    <t>пилинг для лица против воспалений</t>
  </si>
  <si>
    <t>slime tok</t>
  </si>
  <si>
    <t>лто</t>
  </si>
  <si>
    <t>краска pallet</t>
  </si>
  <si>
    <t>bass boost</t>
  </si>
  <si>
    <t>игра четыре в ряд</t>
  </si>
  <si>
    <t xml:space="preserve"> велосипедки женские</t>
  </si>
  <si>
    <t>колготки с сетку</t>
  </si>
  <si>
    <t>учебное пособие по маникюру</t>
  </si>
  <si>
    <t>тошстовка</t>
  </si>
  <si>
    <t>научпоп</t>
  </si>
  <si>
    <t>кружка под мрамор</t>
  </si>
  <si>
    <t>рюкзак женский замша</t>
  </si>
  <si>
    <t>милада женский</t>
  </si>
  <si>
    <t>бесплатные вещи</t>
  </si>
  <si>
    <t>johny bee</t>
  </si>
  <si>
    <t>хадунки детские</t>
  </si>
  <si>
    <t>инфинити надо огненный дракон</t>
  </si>
  <si>
    <t>милый калькулятор</t>
  </si>
  <si>
    <t>спортивный летний костюм для девочки</t>
  </si>
  <si>
    <t>коврик для фитнеса мягкий</t>
  </si>
  <si>
    <t>монарх отрава</t>
  </si>
  <si>
    <t>лечебные серьги</t>
  </si>
  <si>
    <t>наклейки с анеме</t>
  </si>
  <si>
    <t>пластиковая чашка с крышкой</t>
  </si>
  <si>
    <t>64365921</t>
  </si>
  <si>
    <t>defender back</t>
  </si>
  <si>
    <t xml:space="preserve">подарок подруги </t>
  </si>
  <si>
    <t>family cosmetics</t>
  </si>
  <si>
    <t>hermann</t>
  </si>
  <si>
    <t>макетирование</t>
  </si>
  <si>
    <t>освежитель воздуха от животных</t>
  </si>
  <si>
    <t>наклейки для ps4</t>
  </si>
  <si>
    <t>картина по номерам драко</t>
  </si>
  <si>
    <t>галстук форменный</t>
  </si>
  <si>
    <t>лалафанфан розовая</t>
  </si>
  <si>
    <t>сарафаны штапель</t>
  </si>
  <si>
    <t>kajal lamar</t>
  </si>
  <si>
    <t xml:space="preserve">kooh </t>
  </si>
  <si>
    <t>salon care</t>
  </si>
  <si>
    <t xml:space="preserve">топы с руковами </t>
  </si>
  <si>
    <t>adidas runner</t>
  </si>
  <si>
    <t xml:space="preserve">awp </t>
  </si>
  <si>
    <t>polo ralf</t>
  </si>
  <si>
    <t>краска для волос 11</t>
  </si>
  <si>
    <t xml:space="preserve">купальник виктория сикрет </t>
  </si>
  <si>
    <t>samsung a52 пленка</t>
  </si>
  <si>
    <t>сарафан i love mum</t>
  </si>
  <si>
    <t>летний костюм велосипедки</t>
  </si>
  <si>
    <t>поло укороченное женское</t>
  </si>
  <si>
    <t xml:space="preserve">maxclinic </t>
  </si>
  <si>
    <t xml:space="preserve">крем лифтинг </t>
  </si>
  <si>
    <t>postel_premium</t>
  </si>
  <si>
    <t>палетка тенкй</t>
  </si>
  <si>
    <t xml:space="preserve">ital wax </t>
  </si>
  <si>
    <t>шнурок шелковый</t>
  </si>
  <si>
    <t>mark polo</t>
  </si>
  <si>
    <t>игра половинки</t>
  </si>
  <si>
    <t>зарядное устройство для honor 10 lite</t>
  </si>
  <si>
    <t>dove men care шампунь</t>
  </si>
  <si>
    <t xml:space="preserve">футболка hajime </t>
  </si>
  <si>
    <t>армейские перчатки</t>
  </si>
  <si>
    <t>11095702</t>
  </si>
  <si>
    <t>14135169</t>
  </si>
  <si>
    <t>бальзам после окрашивания волос</t>
  </si>
  <si>
    <t>dr sebagh</t>
  </si>
  <si>
    <t>ката</t>
  </si>
  <si>
    <t>опоры для тента</t>
  </si>
  <si>
    <t>распорка на руль</t>
  </si>
  <si>
    <t>женская летняя рубашка оверсайз</t>
  </si>
  <si>
    <t>принадлежности для гриля и барбекю</t>
  </si>
  <si>
    <t>белочка фигурка</t>
  </si>
  <si>
    <t>резиновые сапоги женские демисезонные</t>
  </si>
  <si>
    <t>костюм спортивный для девочки подростка</t>
  </si>
  <si>
    <t>газовая плита серебристая</t>
  </si>
  <si>
    <t>wi fi модуль usb</t>
  </si>
  <si>
    <t>конфеты jump</t>
  </si>
  <si>
    <t xml:space="preserve">в конце они оба умрут книга </t>
  </si>
  <si>
    <t>книги русалочка 3д</t>
  </si>
  <si>
    <t>78008658</t>
  </si>
  <si>
    <t>карельские товары</t>
  </si>
  <si>
    <t>трансвит</t>
  </si>
  <si>
    <t xml:space="preserve">все для тортов </t>
  </si>
  <si>
    <t>наколенники микаса</t>
  </si>
  <si>
    <t>накидки кресла</t>
  </si>
  <si>
    <t>шарф бандо</t>
  </si>
  <si>
    <t>денские спортивные штаны</t>
  </si>
  <si>
    <t>дизайн для гель лака</t>
  </si>
  <si>
    <t>осенний комбинезон</t>
  </si>
  <si>
    <t>багор для зимней рыбалки</t>
  </si>
  <si>
    <t>краска для одежды розовый</t>
  </si>
  <si>
    <t>кроп топ удлиненный</t>
  </si>
  <si>
    <t xml:space="preserve"> карта памяти</t>
  </si>
  <si>
    <t>серьги с фианитами серебро</t>
  </si>
  <si>
    <t>фотоэпилятор браун</t>
  </si>
  <si>
    <t xml:space="preserve">греческий </t>
  </si>
  <si>
    <t>морская соль спрей</t>
  </si>
  <si>
    <t>лосины для девочки 10 лет</t>
  </si>
  <si>
    <t>детский чехол на телефон</t>
  </si>
  <si>
    <t>familylookjp</t>
  </si>
  <si>
    <t>моторчик для велосипеда</t>
  </si>
  <si>
    <t xml:space="preserve">tomorrow </t>
  </si>
  <si>
    <t>свадебный блокнот</t>
  </si>
  <si>
    <t>martika контейнер</t>
  </si>
  <si>
    <t>mango женское кардиган</t>
  </si>
  <si>
    <t>газовая горелка на баллон</t>
  </si>
  <si>
    <t>64466233</t>
  </si>
  <si>
    <t>наклейки для органайзера в садик</t>
  </si>
  <si>
    <t>аннеморе</t>
  </si>
  <si>
    <t xml:space="preserve">мужская футболка турция </t>
  </si>
  <si>
    <t xml:space="preserve">sun care </t>
  </si>
  <si>
    <t>gloria-jeans брюки</t>
  </si>
  <si>
    <t>кофе растворимый маккона</t>
  </si>
  <si>
    <t>парфюм персик</t>
  </si>
  <si>
    <t>зубная щетка 2 шт</t>
  </si>
  <si>
    <t>dr martens полуботинки</t>
  </si>
  <si>
    <t>женская сумка италия</t>
  </si>
  <si>
    <t>для предметной сьемки</t>
  </si>
  <si>
    <t xml:space="preserve">столы журнальные </t>
  </si>
  <si>
    <t>холодильник  lg</t>
  </si>
  <si>
    <t>боди теплые для новорожденных</t>
  </si>
  <si>
    <t>весна дизайн</t>
  </si>
  <si>
    <t>ящик для декора</t>
  </si>
  <si>
    <t>bahar</t>
  </si>
  <si>
    <t>удлинитель питания</t>
  </si>
  <si>
    <t>бюстгальтер пуш-ап бандо</t>
  </si>
  <si>
    <t>нижнее белье leani</t>
  </si>
  <si>
    <t>аниме кардиган</t>
  </si>
  <si>
    <t>чехол для телефона samsung galaxy a52</t>
  </si>
  <si>
    <t>набор посуды для еды</t>
  </si>
  <si>
    <t>под светка</t>
  </si>
  <si>
    <t>насадка для матраса</t>
  </si>
  <si>
    <t>волейбольная форма для мальчика</t>
  </si>
  <si>
    <t>футболка winkiki</t>
  </si>
  <si>
    <t>чехол на самсунг 03</t>
  </si>
  <si>
    <t>birlikmex</t>
  </si>
  <si>
    <t>купальник гимнастический розовый</t>
  </si>
  <si>
    <t>прямые джинсы с разрезами</t>
  </si>
  <si>
    <t>профам 1000</t>
  </si>
  <si>
    <t>сумка расскраска</t>
  </si>
  <si>
    <t>лего майнкрафт патруль разбойников</t>
  </si>
  <si>
    <t>гель лак финиш</t>
  </si>
  <si>
    <t>сушка для овощей и фруктов ветерок 2</t>
  </si>
  <si>
    <t>mi mix 2</t>
  </si>
  <si>
    <t>заварки</t>
  </si>
  <si>
    <t>my baby float</t>
  </si>
  <si>
    <t>безумный азарт фигурка</t>
  </si>
  <si>
    <t>ламинарии пить</t>
  </si>
  <si>
    <t>barco</t>
  </si>
  <si>
    <t>моторное масло 5w20</t>
  </si>
  <si>
    <t xml:space="preserve">тейп спортивный </t>
  </si>
  <si>
    <t>гель для фиксации зубных протезов</t>
  </si>
  <si>
    <t>чехол на realme 11c</t>
  </si>
  <si>
    <t>45145520</t>
  </si>
  <si>
    <t>заколка в волосы на выпускной</t>
  </si>
  <si>
    <t>пенка для подмывания babyline</t>
  </si>
  <si>
    <t>стол пенал</t>
  </si>
  <si>
    <t>paolo conte туфли женские</t>
  </si>
  <si>
    <t>бейсболка skoda</t>
  </si>
  <si>
    <t>икона ксения</t>
  </si>
  <si>
    <t>бриджи reebok</t>
  </si>
  <si>
    <t>дисплей для iphone 6s</t>
  </si>
  <si>
    <t>пижамы иваново</t>
  </si>
  <si>
    <t>marusya.sp</t>
  </si>
  <si>
    <t>тональный крем для лица орифлейм</t>
  </si>
  <si>
    <t>птица в клетке робин роу</t>
  </si>
  <si>
    <t>мини тример для травы</t>
  </si>
  <si>
    <t xml:space="preserve">маркеры 80 цветов </t>
  </si>
  <si>
    <t>коял для глаз</t>
  </si>
  <si>
    <t>художественные материалы для художника книга</t>
  </si>
  <si>
    <t>халат полина</t>
  </si>
  <si>
    <t>пилка для ногтей 100/180 набор</t>
  </si>
  <si>
    <t>косплей танжиро</t>
  </si>
  <si>
    <t>aura nice</t>
  </si>
  <si>
    <t>гель смазка для мужчин</t>
  </si>
  <si>
    <t>antonio banderas power of seduction</t>
  </si>
  <si>
    <t>роликовые коньки с защитой</t>
  </si>
  <si>
    <t>зависимость</t>
  </si>
  <si>
    <t>полотенце махровое 70х140 с надписью</t>
  </si>
  <si>
    <t>o'stin пуховик</t>
  </si>
  <si>
    <t>топор кованный</t>
  </si>
  <si>
    <t>кусалка для кошек</t>
  </si>
  <si>
    <t xml:space="preserve">свитер с дырками </t>
  </si>
  <si>
    <t>кофе худеем за неделю</t>
  </si>
  <si>
    <t>скошенные бокалы</t>
  </si>
  <si>
    <t>сироп для кофе баринов</t>
  </si>
  <si>
    <t>23104627</t>
  </si>
  <si>
    <t>aegis bost</t>
  </si>
  <si>
    <t>hayaati</t>
  </si>
  <si>
    <t>крученый шнурок с каробином для ключей</t>
  </si>
  <si>
    <t>37785681</t>
  </si>
  <si>
    <t>карандаш тональный</t>
  </si>
  <si>
    <t>estel бальзам для волос love ton</t>
  </si>
  <si>
    <t>veronica franko</t>
  </si>
  <si>
    <t xml:space="preserve">huawei планшет </t>
  </si>
  <si>
    <t xml:space="preserve">костюм женский рубашка </t>
  </si>
  <si>
    <t>podarinka</t>
  </si>
  <si>
    <t>kaida impulse 2</t>
  </si>
  <si>
    <t>оттяжки</t>
  </si>
  <si>
    <t>переноска для собак 10 кг</t>
  </si>
  <si>
    <t>кружка детская именная</t>
  </si>
  <si>
    <t>xiaomi redmi 10c  чехол</t>
  </si>
  <si>
    <t xml:space="preserve">но </t>
  </si>
  <si>
    <t>kiss like</t>
  </si>
  <si>
    <t>лито</t>
  </si>
  <si>
    <t>костюмы в школу</t>
  </si>
  <si>
    <t>с мияги</t>
  </si>
  <si>
    <t>попсокет куроми</t>
  </si>
  <si>
    <t>розетка телефонная</t>
  </si>
  <si>
    <t>платья для девочек на каждый день</t>
  </si>
  <si>
    <t>ободок для волос жемчуг</t>
  </si>
  <si>
    <t>рамка для телевизора</t>
  </si>
  <si>
    <t>лампа настольная xiaomi</t>
  </si>
  <si>
    <t>сережки pandora</t>
  </si>
  <si>
    <t>подушка для лежачих</t>
  </si>
  <si>
    <t>муслиновые костюмы для малышей</t>
  </si>
  <si>
    <t>спортивные штаны со стразами</t>
  </si>
  <si>
    <t>pc211ev</t>
  </si>
  <si>
    <t>кастрюля алюминиевая с мраморным покрытием</t>
  </si>
  <si>
    <t>фольксваген джетта 6</t>
  </si>
  <si>
    <t>матовая помада для губ жидкая</t>
  </si>
  <si>
    <t>bear wear</t>
  </si>
  <si>
    <t xml:space="preserve">веточка </t>
  </si>
  <si>
    <t>набор для наращивания с лампой</t>
  </si>
  <si>
    <t>19670716</t>
  </si>
  <si>
    <t>la miso красота</t>
  </si>
  <si>
    <t>пластиуова посцдв</t>
  </si>
  <si>
    <t xml:space="preserve">детский махровый халат </t>
  </si>
  <si>
    <t>рикер женская</t>
  </si>
  <si>
    <t>puma обувь мужские</t>
  </si>
  <si>
    <t>курта женская на пуху</t>
  </si>
  <si>
    <t>тертый какао</t>
  </si>
  <si>
    <t>плантафид 20.20.20.</t>
  </si>
  <si>
    <t>rebel style</t>
  </si>
  <si>
    <t>тюль для кухни 150</t>
  </si>
  <si>
    <t xml:space="preserve">меховые тапки </t>
  </si>
  <si>
    <t>палаццо трикотаж</t>
  </si>
  <si>
    <t xml:space="preserve">шары для праздника </t>
  </si>
  <si>
    <t>pelion</t>
  </si>
  <si>
    <t>штаны кожанные женские</t>
  </si>
  <si>
    <t>проливник</t>
  </si>
  <si>
    <t>парик для карнавала</t>
  </si>
  <si>
    <t>theluxbags</t>
  </si>
  <si>
    <t>покрывало кубик</t>
  </si>
  <si>
    <t>bluemarine</t>
  </si>
  <si>
    <t>тв приставка 20 каналов</t>
  </si>
  <si>
    <t>конфеты ура пятница</t>
  </si>
  <si>
    <t>косметика fact</t>
  </si>
  <si>
    <t>бутылка фитнес</t>
  </si>
  <si>
    <t>чехол на huawei matepad t</t>
  </si>
  <si>
    <t>анальные вибраторы</t>
  </si>
  <si>
    <t>подвска белая круглая</t>
  </si>
  <si>
    <t>capone</t>
  </si>
  <si>
    <t>дет пул</t>
  </si>
  <si>
    <t>семь или восемь смертей</t>
  </si>
  <si>
    <t>холодный мокко</t>
  </si>
  <si>
    <t>модный браслет</t>
  </si>
  <si>
    <t>бейсболка гарри поттер</t>
  </si>
  <si>
    <t>именные трусы</t>
  </si>
  <si>
    <t>36003479</t>
  </si>
  <si>
    <t>записная книжка для записи</t>
  </si>
  <si>
    <t>боталова</t>
  </si>
  <si>
    <t xml:space="preserve">платье под купальник </t>
  </si>
  <si>
    <t xml:space="preserve">босоножки adidas </t>
  </si>
  <si>
    <t>пистолет пм игрушечный</t>
  </si>
  <si>
    <t>сказки книга 13</t>
  </si>
  <si>
    <t xml:space="preserve">майк тайсон </t>
  </si>
  <si>
    <t>фуражка маршала</t>
  </si>
  <si>
    <t>стекло защитное redmi 9c</t>
  </si>
  <si>
    <t>57469624</t>
  </si>
  <si>
    <t>чехол для магазина</t>
  </si>
  <si>
    <t>футболка женская pavloti</t>
  </si>
  <si>
    <t>купить спортивный костюм женский</t>
  </si>
  <si>
    <t>молд рыцарь</t>
  </si>
  <si>
    <t>вязаный свитер для девочки</t>
  </si>
  <si>
    <t>телефон samsung м31</t>
  </si>
  <si>
    <t>уборка бассейна</t>
  </si>
  <si>
    <t>черные вансы</t>
  </si>
  <si>
    <t>schwarzkopf бальзам</t>
  </si>
  <si>
    <t>48901390</t>
  </si>
  <si>
    <t>кеды аддидас</t>
  </si>
  <si>
    <t>альберт иванов</t>
  </si>
  <si>
    <t>my secret</t>
  </si>
  <si>
    <t>обувь мужская пьер карден</t>
  </si>
  <si>
    <t>фонарик лампочка</t>
  </si>
  <si>
    <t>стаканчики одноразовые пластиковые с крышкой</t>
  </si>
  <si>
    <t>aze</t>
  </si>
  <si>
    <t>собирать дом</t>
  </si>
  <si>
    <t>сборник мочи</t>
  </si>
  <si>
    <t>вешалка невесты</t>
  </si>
  <si>
    <t>mokambo</t>
  </si>
  <si>
    <t>delphinium</t>
  </si>
  <si>
    <t>защитное стекло realme 9 pro</t>
  </si>
  <si>
    <t>каши сухие детские</t>
  </si>
  <si>
    <t>шелковая одежда</t>
  </si>
  <si>
    <t>браслет на нргу</t>
  </si>
  <si>
    <t>рюкзак женский prada</t>
  </si>
  <si>
    <t>собака майнкрафт</t>
  </si>
  <si>
    <t>носки 45 размер</t>
  </si>
  <si>
    <t>magiccase</t>
  </si>
  <si>
    <t xml:space="preserve">42108184 </t>
  </si>
  <si>
    <t>karna home</t>
  </si>
  <si>
    <t>кровать с бортиками</t>
  </si>
  <si>
    <t>музыкальный усилитель</t>
  </si>
  <si>
    <t>поилка для перепелок</t>
  </si>
  <si>
    <t>сабо ralf ringer</t>
  </si>
  <si>
    <t>shine coins</t>
  </si>
  <si>
    <t>очень приятно бог чехол</t>
  </si>
  <si>
    <t>9268342</t>
  </si>
  <si>
    <t xml:space="preserve">шапка для мальчика летняя </t>
  </si>
  <si>
    <t>италвакс нирвана</t>
  </si>
  <si>
    <t>лучшая жена</t>
  </si>
  <si>
    <t>слимтекс для рукоделия</t>
  </si>
  <si>
    <t>biobizz грунт</t>
  </si>
  <si>
    <t>полка настенная 80 см</t>
  </si>
  <si>
    <t>платье двухстороннее</t>
  </si>
  <si>
    <t>шумобокс</t>
  </si>
  <si>
    <t>туш мебелин</t>
  </si>
  <si>
    <t xml:space="preserve">фиксатор двери </t>
  </si>
  <si>
    <t>подарок для гимнастки</t>
  </si>
  <si>
    <t>полуи в ванную</t>
  </si>
  <si>
    <t>67552017</t>
  </si>
  <si>
    <t>платья нарядные шифоновые летние новинки</t>
  </si>
  <si>
    <t>бижутерия эмаль</t>
  </si>
  <si>
    <t>подшипники abec-7</t>
  </si>
  <si>
    <t>костюм 98</t>
  </si>
  <si>
    <t>жилет камуфляжный</t>
  </si>
  <si>
    <t>рис крупный</t>
  </si>
  <si>
    <t>mark formelle брюки спортивные</t>
  </si>
  <si>
    <t>лежак пластик</t>
  </si>
  <si>
    <t>скрепыши1</t>
  </si>
  <si>
    <t>тумба широкая</t>
  </si>
  <si>
    <t xml:space="preserve">пудра для укладки </t>
  </si>
  <si>
    <t>флисовая кофта для малыша</t>
  </si>
  <si>
    <t xml:space="preserve">бисер квадратный </t>
  </si>
  <si>
    <t>кружка пограничник</t>
  </si>
  <si>
    <t>стойкая пудра</t>
  </si>
  <si>
    <t>туфли лето 2022</t>
  </si>
  <si>
    <t>английский язык прописи</t>
  </si>
  <si>
    <t xml:space="preserve">manchester city </t>
  </si>
  <si>
    <t>чемодан 4 дороги</t>
  </si>
  <si>
    <t>shine systems tire</t>
  </si>
  <si>
    <t>baby go обувь</t>
  </si>
  <si>
    <t>носочки капрон</t>
  </si>
  <si>
    <t>lily scott</t>
  </si>
  <si>
    <t>полочка для телевизора</t>
  </si>
  <si>
    <t>ножи икея</t>
  </si>
  <si>
    <t>джинсовая куртка женская одежда с капюшоном</t>
  </si>
  <si>
    <t>наклейки лил пип</t>
  </si>
  <si>
    <t>набор скетчбук</t>
  </si>
  <si>
    <t>шорты корея</t>
  </si>
  <si>
    <t>деповское</t>
  </si>
  <si>
    <t>моющее для посуды 5л</t>
  </si>
  <si>
    <t>бутсы роналду</t>
  </si>
  <si>
    <t xml:space="preserve">dot </t>
  </si>
  <si>
    <t>палатка туристическая outventure</t>
  </si>
  <si>
    <t>штора от солнца на окно</t>
  </si>
  <si>
    <t>маска для волос блеск</t>
  </si>
  <si>
    <t>гимнастический костюм для выступления</t>
  </si>
  <si>
    <t>эльза для торта</t>
  </si>
  <si>
    <t>таро чёрных котов</t>
  </si>
  <si>
    <t>ткань хлопок для рукоделия</t>
  </si>
  <si>
    <t>шаблоны для подрозетников</t>
  </si>
  <si>
    <t>тесьма репсовая</t>
  </si>
  <si>
    <t>zip hoodie bape</t>
  </si>
  <si>
    <t>пряжа газзал гиза</t>
  </si>
  <si>
    <t>зубная щётка в дорогу</t>
  </si>
  <si>
    <t>защитный чехол от воды</t>
  </si>
  <si>
    <t xml:space="preserve">коврик для кота </t>
  </si>
  <si>
    <t>сумки махаон</t>
  </si>
  <si>
    <t>пакет для уборки за животными</t>
  </si>
  <si>
    <t>молд детский</t>
  </si>
  <si>
    <t>от комаров ловушка</t>
  </si>
  <si>
    <t>чарон бейби чехол</t>
  </si>
  <si>
    <t>констант делайт масло</t>
  </si>
  <si>
    <t>чнмодан</t>
  </si>
  <si>
    <t>одежда для сабак</t>
  </si>
  <si>
    <t>ткань для обтяжки мебели</t>
  </si>
  <si>
    <t>63968301</t>
  </si>
  <si>
    <t xml:space="preserve">летняя одежда для беременных </t>
  </si>
  <si>
    <t>бандажный пояс</t>
  </si>
  <si>
    <t>обувь на шнурке женская</t>
  </si>
  <si>
    <t>fini конфеты</t>
  </si>
  <si>
    <t>купальники женские больших размеров закрытый</t>
  </si>
  <si>
    <t>парные кольца солнце луна</t>
  </si>
  <si>
    <t>soak сигарета</t>
  </si>
  <si>
    <t>кофе в зернах, 1 кг</t>
  </si>
  <si>
    <t>скатерть новогодняя 220</t>
  </si>
  <si>
    <t>время текстиля</t>
  </si>
  <si>
    <t>доска большая</t>
  </si>
  <si>
    <t>подгузники naty</t>
  </si>
  <si>
    <t xml:space="preserve">картина льва </t>
  </si>
  <si>
    <t>лейкопластырь 100 шт</t>
  </si>
  <si>
    <t>лоферы серебристые</t>
  </si>
  <si>
    <t>костюм для фитнеса и йоги</t>
  </si>
  <si>
    <t>ibajyjdjt gkfnmt</t>
  </si>
  <si>
    <t>16437845</t>
  </si>
  <si>
    <t>redmond сушка для овощей</t>
  </si>
  <si>
    <t>активатор роста ресниц и бровей</t>
  </si>
  <si>
    <t>maxfactor румяна</t>
  </si>
  <si>
    <t>59343843</t>
  </si>
  <si>
    <t>сумка macbook</t>
  </si>
  <si>
    <t xml:space="preserve">curver </t>
  </si>
  <si>
    <t>73448883</t>
  </si>
  <si>
    <t>инсектарий</t>
  </si>
  <si>
    <t>поджелудочная</t>
  </si>
  <si>
    <t>карандаш механический металлический</t>
  </si>
  <si>
    <t>кальций таблетки</t>
  </si>
  <si>
    <t>gourmandise шампунь</t>
  </si>
  <si>
    <t>набор для специй деревянный</t>
  </si>
  <si>
    <t>резинка для волос маленькая</t>
  </si>
  <si>
    <t>тени  для глаз</t>
  </si>
  <si>
    <t>книги с объемными картинками</t>
  </si>
  <si>
    <t>платье на фигуру яблоко</t>
  </si>
  <si>
    <t>автошины летние 13</t>
  </si>
  <si>
    <t>отпариватель ручной endever</t>
  </si>
  <si>
    <t>шорты плавки для мальчика</t>
  </si>
  <si>
    <t>джинсы женские пояс на резинке</t>
  </si>
  <si>
    <t>краска wella для волосcolor touh</t>
  </si>
  <si>
    <t>трюфельные конфеты победа</t>
  </si>
  <si>
    <t>машнитная доска</t>
  </si>
  <si>
    <t>xseries</t>
  </si>
  <si>
    <t>цигатрин</t>
  </si>
  <si>
    <t>неоновые гель-лаки</t>
  </si>
  <si>
    <t>steilman</t>
  </si>
  <si>
    <t>футболка с лесом</t>
  </si>
  <si>
    <t>герлянда из флажков</t>
  </si>
  <si>
    <t>конверт с днём свадьбы</t>
  </si>
  <si>
    <t>эмблема форд фокус 3</t>
  </si>
  <si>
    <t>фигурка игрушка хаги ваги</t>
  </si>
  <si>
    <t>мега пазлы</t>
  </si>
  <si>
    <t>garnier для детей</t>
  </si>
  <si>
    <t>бра пуш ап</t>
  </si>
  <si>
    <t>45728818</t>
  </si>
  <si>
    <t>манга семья шпионов</t>
  </si>
  <si>
    <t>балетки без задника</t>
  </si>
  <si>
    <t>блузки на одно плечо</t>
  </si>
  <si>
    <t>огромные шары</t>
  </si>
  <si>
    <t>крючок вязальный двухсторонний</t>
  </si>
  <si>
    <t>браслет металический</t>
  </si>
  <si>
    <t>чехол iphone 7 plus с кольцом</t>
  </si>
  <si>
    <t>коплект нижнего белья</t>
  </si>
  <si>
    <t>подвеска барби</t>
  </si>
  <si>
    <t xml:space="preserve">гелевый балон </t>
  </si>
  <si>
    <t>рюкзак тоторо</t>
  </si>
  <si>
    <t>складная бита</t>
  </si>
  <si>
    <t>philips respironics</t>
  </si>
  <si>
    <t>бюстгальтер большой</t>
  </si>
  <si>
    <t>на рождение девочки</t>
  </si>
  <si>
    <t>хна бургунд</t>
  </si>
  <si>
    <t>конотье</t>
  </si>
  <si>
    <t>knit pro набор</t>
  </si>
  <si>
    <t>26813716</t>
  </si>
  <si>
    <t>панель для iqos</t>
  </si>
  <si>
    <t>тушь от вивьен сабо</t>
  </si>
  <si>
    <t xml:space="preserve">шерстяные платки </t>
  </si>
  <si>
    <t>кружка термос 500</t>
  </si>
  <si>
    <t>туалетная вода монталь</t>
  </si>
  <si>
    <t>maka</t>
  </si>
  <si>
    <t>mini mellisa</t>
  </si>
  <si>
    <t>эфирное масло вишня</t>
  </si>
  <si>
    <t>гвоздика китайская семена</t>
  </si>
  <si>
    <t>мебель балкон</t>
  </si>
  <si>
    <t>халат для труда</t>
  </si>
  <si>
    <t>конрад</t>
  </si>
  <si>
    <t>типсы на кольце 100</t>
  </si>
  <si>
    <t>туфли мужские италия натуральная кожа</t>
  </si>
  <si>
    <t>julua weber</t>
  </si>
  <si>
    <t>трусы для месечных</t>
  </si>
  <si>
    <t>пищалки автомобильные</t>
  </si>
  <si>
    <t>бюстгальтеры детские</t>
  </si>
  <si>
    <t>спрей персик</t>
  </si>
  <si>
    <t>прокладки silk</t>
  </si>
  <si>
    <t>зефир сокол</t>
  </si>
  <si>
    <t>вкладыши для фотоальбома</t>
  </si>
  <si>
    <t>слип комбинезон</t>
  </si>
  <si>
    <t>тарелка маша и медведь</t>
  </si>
  <si>
    <t>срежки</t>
  </si>
  <si>
    <t>кроссовки air max для бега</t>
  </si>
  <si>
    <t>хайлайтер 7days</t>
  </si>
  <si>
    <t>велосипедки с пуш ап</t>
  </si>
  <si>
    <t>белые шнурки для кроссовок</t>
  </si>
  <si>
    <t>пластиковые кашпо</t>
  </si>
  <si>
    <t>шунгитное мыло</t>
  </si>
  <si>
    <t xml:space="preserve">твоё сумка </t>
  </si>
  <si>
    <t>кинг духи</t>
  </si>
  <si>
    <t>прогулки по русскому музею</t>
  </si>
  <si>
    <t>водяной насос поверхностный</t>
  </si>
  <si>
    <t>кулон missha</t>
  </si>
  <si>
    <t>пегги для самоката</t>
  </si>
  <si>
    <t>принтео</t>
  </si>
  <si>
    <t>рубашка белая турция</t>
  </si>
  <si>
    <t>футболка лунтик</t>
  </si>
  <si>
    <t xml:space="preserve">джемпер флисовый </t>
  </si>
  <si>
    <t>одежда рыбака</t>
  </si>
  <si>
    <t xml:space="preserve">порошок для стирки детский </t>
  </si>
  <si>
    <t>beauty bar parfums</t>
  </si>
  <si>
    <t>каппа кроссовки</t>
  </si>
  <si>
    <t>тарелка из дуба</t>
  </si>
  <si>
    <t>dermacos</t>
  </si>
  <si>
    <t>постельное белье 4 наволочки евро</t>
  </si>
  <si>
    <t>летнее платье открытые плечи</t>
  </si>
  <si>
    <t>спрей для сушки лака</t>
  </si>
  <si>
    <t>распак</t>
  </si>
  <si>
    <t>трейлранинг</t>
  </si>
  <si>
    <t>форма для приготовления леденцов</t>
  </si>
  <si>
    <t>платье комуфляж</t>
  </si>
  <si>
    <t>фатсия</t>
  </si>
  <si>
    <t>ведро для краски</t>
  </si>
  <si>
    <t>футболка мужская с узором</t>
  </si>
  <si>
    <t>5795569</t>
  </si>
  <si>
    <t xml:space="preserve">after eight </t>
  </si>
  <si>
    <t>8121561</t>
  </si>
  <si>
    <t>рейма ботинки</t>
  </si>
  <si>
    <t>самогоный апарат</t>
  </si>
  <si>
    <t>бетти буп</t>
  </si>
  <si>
    <t>воздушные шары 1</t>
  </si>
  <si>
    <t>костюм 74 размер</t>
  </si>
  <si>
    <t>штаны 116</t>
  </si>
  <si>
    <t>шпильки для волос жемчуг</t>
  </si>
  <si>
    <t>красивые нарядные платья для девочек</t>
  </si>
  <si>
    <t>пазлы 4 элемента</t>
  </si>
  <si>
    <t>масло дл загара</t>
  </si>
  <si>
    <t>переходник для жесткого диска sata</t>
  </si>
  <si>
    <t>бампер redmi note 9</t>
  </si>
  <si>
    <t>футболки и топы mango</t>
  </si>
  <si>
    <t>ланьцинь</t>
  </si>
  <si>
    <t>ежедневки always</t>
  </si>
  <si>
    <t>защитное стекло самсунг а6+</t>
  </si>
  <si>
    <t>топ трикотажный в рубчик</t>
  </si>
  <si>
    <t>книга эпидемия</t>
  </si>
  <si>
    <t>29735115</t>
  </si>
  <si>
    <t>красивый пакет на день рождения</t>
  </si>
  <si>
    <t>кулон пантера</t>
  </si>
  <si>
    <t>жидкость керхер</t>
  </si>
  <si>
    <t>носки белые с серой подошвой</t>
  </si>
  <si>
    <t>шорты удлиненые женские</t>
  </si>
  <si>
    <t>обувь тряпочная</t>
  </si>
  <si>
    <t>окислитель estel 1,5</t>
  </si>
  <si>
    <t xml:space="preserve">летний жилет </t>
  </si>
  <si>
    <t>малая энциклопедия трейдера</t>
  </si>
  <si>
    <t>поатье в полоску</t>
  </si>
  <si>
    <t>кишечник долгожителя</t>
  </si>
  <si>
    <t>46617386</t>
  </si>
  <si>
    <t>детский спортивный костюм с начесом</t>
  </si>
  <si>
    <t xml:space="preserve">лямка </t>
  </si>
  <si>
    <t xml:space="preserve">шлепанцы для малышей </t>
  </si>
  <si>
    <t xml:space="preserve">пирсинг титан </t>
  </si>
  <si>
    <t>пилка алмазная</t>
  </si>
  <si>
    <t>nikko подгузники</t>
  </si>
  <si>
    <t>утюг филлипс</t>
  </si>
  <si>
    <t>coctelle</t>
  </si>
  <si>
    <t>уход за шерстью собак</t>
  </si>
  <si>
    <t>d-аспарагиновая кислота</t>
  </si>
  <si>
    <t>смарт-часы samsung galaxy watch</t>
  </si>
  <si>
    <t>мужские футболки мустанг</t>
  </si>
  <si>
    <t>эндоскоп для айфона</t>
  </si>
  <si>
    <t xml:space="preserve">аквафреш </t>
  </si>
  <si>
    <t>своя культура свитшот</t>
  </si>
  <si>
    <t>машина детская мерседес</t>
  </si>
  <si>
    <t>чехол на realmi c 21</t>
  </si>
  <si>
    <t>турк</t>
  </si>
  <si>
    <t>apple earpods 3.5 мм</t>
  </si>
  <si>
    <t>marina volpe</t>
  </si>
  <si>
    <t>женские шорты свободные</t>
  </si>
  <si>
    <t>фотопорат детский</t>
  </si>
  <si>
    <t xml:space="preserve">спортивный костюм на молнии женский </t>
  </si>
  <si>
    <t xml:space="preserve">очки коричневые </t>
  </si>
  <si>
    <t>считарь</t>
  </si>
  <si>
    <t>шахматы каменные</t>
  </si>
  <si>
    <t>стекло матовое на iphone 11</t>
  </si>
  <si>
    <t>штора авто</t>
  </si>
  <si>
    <t>галстук для собаки</t>
  </si>
  <si>
    <t>детские рюкзаки для мальчиков три кота</t>
  </si>
  <si>
    <t>1001 dress платье кружевное</t>
  </si>
  <si>
    <t>свечи для торта единорог</t>
  </si>
  <si>
    <t>4024388</t>
  </si>
  <si>
    <t>акари киар корм</t>
  </si>
  <si>
    <t>зарядка для взрослых</t>
  </si>
  <si>
    <t>дего дупло</t>
  </si>
  <si>
    <t>zte blade a31 plus чехол</t>
  </si>
  <si>
    <t>кофе старбакс в капсулах</t>
  </si>
  <si>
    <t xml:space="preserve">майка на одно плечо </t>
  </si>
  <si>
    <t>grocenberg</t>
  </si>
  <si>
    <t>lavr 101</t>
  </si>
  <si>
    <t>басик без одежды игрушка</t>
  </si>
  <si>
    <t>66954489</t>
  </si>
  <si>
    <t>туника удлинённая</t>
  </si>
  <si>
    <t>телефон 11 iphone</t>
  </si>
  <si>
    <t>испарители nevoks</t>
  </si>
  <si>
    <t>электрический  самокат</t>
  </si>
  <si>
    <t>26777469</t>
  </si>
  <si>
    <t>автозагар kolastyna</t>
  </si>
  <si>
    <t>гейнер на медленных углеводах</t>
  </si>
  <si>
    <t>чехол 9c nfc</t>
  </si>
  <si>
    <t>тетрадь с кольцами а4</t>
  </si>
  <si>
    <t>boro boro</t>
  </si>
  <si>
    <t>стиральные порошки tide</t>
  </si>
  <si>
    <t>планшет mi pad</t>
  </si>
  <si>
    <t>гарри поттер все книги издательство росмен</t>
  </si>
  <si>
    <t xml:space="preserve">черная москва </t>
  </si>
  <si>
    <t>платья и сарафаны короткие</t>
  </si>
  <si>
    <t xml:space="preserve">носос </t>
  </si>
  <si>
    <t>стул для кормоения качеля</t>
  </si>
  <si>
    <t>тэнд</t>
  </si>
  <si>
    <t>мультиварка pioneer</t>
  </si>
  <si>
    <t>значки сердце</t>
  </si>
  <si>
    <t>шоппер берсерк</t>
  </si>
  <si>
    <t>бальзам для волос органик</t>
  </si>
  <si>
    <t>колонка kitty</t>
  </si>
  <si>
    <t>62648676</t>
  </si>
  <si>
    <t>73483444</t>
  </si>
  <si>
    <t>синий лифчик</t>
  </si>
  <si>
    <t>черное платье сарафан</t>
  </si>
  <si>
    <t>краситель для ткани хаки</t>
  </si>
  <si>
    <t xml:space="preserve">валенки женские </t>
  </si>
  <si>
    <t xml:space="preserve">дождевик плащ </t>
  </si>
  <si>
    <t>claus schulz</t>
  </si>
  <si>
    <t>самоклеющиеся лента</t>
  </si>
  <si>
    <t>кружка любимой сестре</t>
  </si>
  <si>
    <t>savage костюм</t>
  </si>
  <si>
    <t>64756940</t>
  </si>
  <si>
    <t>missha гидрофильное масло</t>
  </si>
  <si>
    <t>уточка белая</t>
  </si>
  <si>
    <t>сабельный резак</t>
  </si>
  <si>
    <t>магнитный винил без клеевого слоя</t>
  </si>
  <si>
    <t>набор скоросшивателей</t>
  </si>
  <si>
    <t>disney infinity</t>
  </si>
  <si>
    <t>estrade 04</t>
  </si>
  <si>
    <t xml:space="preserve">черные футболки мужские </t>
  </si>
  <si>
    <t>чашки с крышкой</t>
  </si>
  <si>
    <t>81636851</t>
  </si>
  <si>
    <t>телефон xiaomi redmi note 10</t>
  </si>
  <si>
    <t>merge</t>
  </si>
  <si>
    <t>сказка простыня</t>
  </si>
  <si>
    <t>одежда для чихуа</t>
  </si>
  <si>
    <t>мультиварка 24v</t>
  </si>
  <si>
    <t>shaik 34</t>
  </si>
  <si>
    <t xml:space="preserve">профессиональная косметика для лица </t>
  </si>
  <si>
    <t>45978117</t>
  </si>
  <si>
    <t>выпуск для ванны</t>
  </si>
  <si>
    <t>тарелки единорог</t>
  </si>
  <si>
    <t>комплект с покрывалом</t>
  </si>
  <si>
    <t>чистящее средство krater</t>
  </si>
  <si>
    <t>полки на подоконник</t>
  </si>
  <si>
    <t>наклейки гелевые</t>
  </si>
  <si>
    <t>самонагревающаяся лапша</t>
  </si>
  <si>
    <t>спинер симпл димпл</t>
  </si>
  <si>
    <t>наколенники баскетбол</t>
  </si>
  <si>
    <t>пряжа янарт джинс</t>
  </si>
  <si>
    <t>greefy</t>
  </si>
  <si>
    <t>линзы корея</t>
  </si>
  <si>
    <t>чашки для заварки</t>
  </si>
  <si>
    <t>заколка деревянная</t>
  </si>
  <si>
    <t>пленный ролл</t>
  </si>
  <si>
    <t>лоток для приборов деревянный</t>
  </si>
  <si>
    <t>клатч женский вечерний серебристый</t>
  </si>
  <si>
    <t>лебель для волос</t>
  </si>
  <si>
    <t>оверсайз спортивные штаны</t>
  </si>
  <si>
    <t>купальник diciotto</t>
  </si>
  <si>
    <t>мягкая игрушка сумка</t>
  </si>
  <si>
    <t>противоскользящие полоски</t>
  </si>
  <si>
    <t>витамины доя собак</t>
  </si>
  <si>
    <t>качели садовые 2х местные</t>
  </si>
  <si>
    <t xml:space="preserve">чехол на redmi note 8 t </t>
  </si>
  <si>
    <t>для фиалки</t>
  </si>
  <si>
    <t>девачка</t>
  </si>
  <si>
    <t>баночка для специй пластик</t>
  </si>
  <si>
    <t>чистящее средство для кафеля</t>
  </si>
  <si>
    <t>сарафан колинс</t>
  </si>
  <si>
    <t>нижние бельë</t>
  </si>
  <si>
    <t>водопроводный кран</t>
  </si>
  <si>
    <t>простыня евро макси</t>
  </si>
  <si>
    <t>пила торцовочная зубр</t>
  </si>
  <si>
    <t>сасалки</t>
  </si>
  <si>
    <t>lavka</t>
  </si>
  <si>
    <t>кольцо с цетрином</t>
  </si>
  <si>
    <t>ароматизатор диффузор для дома</t>
  </si>
  <si>
    <t>12607520</t>
  </si>
  <si>
    <t xml:space="preserve">scrub </t>
  </si>
  <si>
    <t>стюарт книги</t>
  </si>
  <si>
    <t>платье а карина</t>
  </si>
  <si>
    <t xml:space="preserve">посуда столовая </t>
  </si>
  <si>
    <t>house платье</t>
  </si>
  <si>
    <t>девзира рис</t>
  </si>
  <si>
    <t>еда для черепах</t>
  </si>
  <si>
    <t xml:space="preserve">драконы игрушки </t>
  </si>
  <si>
    <t>бамбук палка</t>
  </si>
  <si>
    <t>body flirt</t>
  </si>
  <si>
    <t>грунт для стекла</t>
  </si>
  <si>
    <t>чехол для стиральной</t>
  </si>
  <si>
    <t>держатель для пиона</t>
  </si>
  <si>
    <t>маска комплимент перец</t>
  </si>
  <si>
    <t>j.macabu женский</t>
  </si>
  <si>
    <t>постельное белье цветочками</t>
  </si>
  <si>
    <t xml:space="preserve">лопата саперная </t>
  </si>
  <si>
    <t>ozzi</t>
  </si>
  <si>
    <t>драго</t>
  </si>
  <si>
    <t>vt cica</t>
  </si>
  <si>
    <t>перцовый баллон шпага</t>
  </si>
  <si>
    <t>kapous бальзам для кудрявых волос</t>
  </si>
  <si>
    <t>серьги с жемчугом на свадьбу</t>
  </si>
  <si>
    <t>рубашка стильная мужская</t>
  </si>
  <si>
    <t>летнее поатье женское</t>
  </si>
  <si>
    <t>наволочка сканди</t>
  </si>
  <si>
    <t>аввг</t>
  </si>
  <si>
    <t>чистка кожи авто</t>
  </si>
  <si>
    <t>набор женских трусов хлопок</t>
  </si>
  <si>
    <t>масло четырехтактное</t>
  </si>
  <si>
    <t>костюм для кошения травы</t>
  </si>
  <si>
    <t>xiaomi люстра</t>
  </si>
  <si>
    <t>маска виде балаклавы</t>
  </si>
  <si>
    <t xml:space="preserve">багажная сумка </t>
  </si>
  <si>
    <t>стойка для пэда</t>
  </si>
  <si>
    <t>трикотажное платье на пуговицах</t>
  </si>
  <si>
    <t xml:space="preserve">пакет зип </t>
  </si>
  <si>
    <t>шеле одежда</t>
  </si>
  <si>
    <t>сплюшки</t>
  </si>
  <si>
    <t>фигурки для шахмат</t>
  </si>
  <si>
    <t xml:space="preserve">кофта подростковая </t>
  </si>
  <si>
    <t>ульяна всегда права</t>
  </si>
  <si>
    <t xml:space="preserve">cehko </t>
  </si>
  <si>
    <t>чехол на хонор x8.</t>
  </si>
  <si>
    <t>футболка хомяк</t>
  </si>
  <si>
    <t>benetton мальчикам футболка</t>
  </si>
  <si>
    <t>кроссовки для девочки 22 размер</t>
  </si>
  <si>
    <t>детские качели для дома</t>
  </si>
  <si>
    <t>фуфайка gloria jeans</t>
  </si>
  <si>
    <t>техкрим black</t>
  </si>
  <si>
    <t>шпагат хлопковый 5 мм</t>
  </si>
  <si>
    <t>витамин железо т фолиевая кислота</t>
  </si>
  <si>
    <t>синяя туника</t>
  </si>
  <si>
    <t>туфли в цветочек</t>
  </si>
  <si>
    <t>чехол на tab a7</t>
  </si>
  <si>
    <t>сухоцветы колоски</t>
  </si>
  <si>
    <t>31028540</t>
  </si>
  <si>
    <t>61249006</t>
  </si>
  <si>
    <t>elho</t>
  </si>
  <si>
    <t xml:space="preserve">самсунг а30 </t>
  </si>
  <si>
    <t>пломба свинец</t>
  </si>
  <si>
    <t>indola сыворотка</t>
  </si>
  <si>
    <t>шляпы из соломки</t>
  </si>
  <si>
    <t>протеиновый печенье</t>
  </si>
  <si>
    <t>galaberano одежда</t>
  </si>
  <si>
    <t>орбизв</t>
  </si>
  <si>
    <t>мужская жилетка утепленная</t>
  </si>
  <si>
    <t>26086393</t>
  </si>
  <si>
    <t>25961122\n\n5\n527</t>
  </si>
  <si>
    <t>крем с spf для жирной кожи</t>
  </si>
  <si>
    <t>оперативная память для ноутбука ddr3</t>
  </si>
  <si>
    <t>63533979</t>
  </si>
  <si>
    <t xml:space="preserve">isolation </t>
  </si>
  <si>
    <t xml:space="preserve">салфетка декоративная </t>
  </si>
  <si>
    <t>kanzler одежда</t>
  </si>
  <si>
    <t>конфеты россия</t>
  </si>
  <si>
    <t>молния часы</t>
  </si>
  <si>
    <t>бутер</t>
  </si>
  <si>
    <t>dgkr</t>
  </si>
  <si>
    <t>13413807</t>
  </si>
  <si>
    <t>дрецн</t>
  </si>
  <si>
    <t>духи с запахом мармелада</t>
  </si>
  <si>
    <t xml:space="preserve">наборы для взрослых </t>
  </si>
  <si>
    <t>костюм деловой брючный</t>
  </si>
  <si>
    <t>сеточка для заварочного чайника</t>
  </si>
  <si>
    <t>защитная рукавица для отпариватель</t>
  </si>
  <si>
    <t>домашняя обувь для малышей</t>
  </si>
  <si>
    <t>для горячих бутербродов</t>
  </si>
  <si>
    <t>екатерина вторая</t>
  </si>
  <si>
    <t>hello neighbor книга</t>
  </si>
  <si>
    <t>natura siberika шампунь детский</t>
  </si>
  <si>
    <t>покрывало на кровать детское 200</t>
  </si>
  <si>
    <t xml:space="preserve">зайка погремушка </t>
  </si>
  <si>
    <t>редми  9</t>
  </si>
  <si>
    <t xml:space="preserve">для купальника </t>
  </si>
  <si>
    <t>тональный крем с колагеном</t>
  </si>
  <si>
    <t>жидкая каша детская</t>
  </si>
  <si>
    <t>шарики румяна</t>
  </si>
  <si>
    <t xml:space="preserve">трусы шортиками </t>
  </si>
  <si>
    <t>косуха кожаная женская куртка турция</t>
  </si>
  <si>
    <t>50 р</t>
  </si>
  <si>
    <t>skin helpers крем</t>
  </si>
  <si>
    <t>мусорное ведро на колесах</t>
  </si>
  <si>
    <t>11010636</t>
  </si>
  <si>
    <t>футболки жених и невеста</t>
  </si>
  <si>
    <t>открытки приглашение</t>
  </si>
  <si>
    <t>обувеица</t>
  </si>
  <si>
    <t xml:space="preserve">накитка </t>
  </si>
  <si>
    <t>коврик из пены</t>
  </si>
  <si>
    <t>расчески для волос детям</t>
  </si>
  <si>
    <t>футболки  оверсайс</t>
  </si>
  <si>
    <t>джинсы размер плюс</t>
  </si>
  <si>
    <t>высокие бокалы</t>
  </si>
  <si>
    <t>пролонгер</t>
  </si>
  <si>
    <t>47649752</t>
  </si>
  <si>
    <t>пылесос автомобильный беспроводной</t>
  </si>
  <si>
    <t>краска для волос холодный шоколад</t>
  </si>
  <si>
    <t>сваекрут</t>
  </si>
  <si>
    <t>кроссовки мужские вансы</t>
  </si>
  <si>
    <t>камера wi-fi</t>
  </si>
  <si>
    <t>manyo galactomy</t>
  </si>
  <si>
    <t>брюки к</t>
  </si>
  <si>
    <t>кейс для теней</t>
  </si>
  <si>
    <t>гастро комплекс</t>
  </si>
  <si>
    <t>блок монтажный</t>
  </si>
  <si>
    <t>ключ с трещоткой</t>
  </si>
  <si>
    <t>динамо шарф</t>
  </si>
  <si>
    <t>книга какаши</t>
  </si>
  <si>
    <t>доп</t>
  </si>
  <si>
    <t xml:space="preserve">айфон 6+ чехол </t>
  </si>
  <si>
    <t>стеклянные ёлочные игрушки</t>
  </si>
  <si>
    <t>средства от запаха ног</t>
  </si>
  <si>
    <t>joma носки</t>
  </si>
  <si>
    <t>calipso кроссовки</t>
  </si>
  <si>
    <t>детский велосипед трансформер</t>
  </si>
  <si>
    <t>медные монеты</t>
  </si>
  <si>
    <t>стиральный порошок автомат ласка</t>
  </si>
  <si>
    <t>лента для</t>
  </si>
  <si>
    <t>пневмошлифмашина</t>
  </si>
  <si>
    <t>футболка наруто твое</t>
  </si>
  <si>
    <t>siesta маска</t>
  </si>
  <si>
    <t>ручная соковыжималка для граната</t>
  </si>
  <si>
    <t>cara</t>
  </si>
  <si>
    <t>сумки спортивные дорожные</t>
  </si>
  <si>
    <t>летние костюмы женские легкие больших размеров</t>
  </si>
  <si>
    <t>костюм для лета малышам</t>
  </si>
  <si>
    <t xml:space="preserve">лапка на швейную машинку </t>
  </si>
  <si>
    <t>туфли с острым носом без каблука</t>
  </si>
  <si>
    <t>набор для воскоплава</t>
  </si>
  <si>
    <t>плавающая свеча</t>
  </si>
  <si>
    <t>расческа деревянными зубчиками</t>
  </si>
  <si>
    <t xml:space="preserve">кепка мужская adidas </t>
  </si>
  <si>
    <t xml:space="preserve">биология 8 класс </t>
  </si>
  <si>
    <t xml:space="preserve">набор носков для мальчиков </t>
  </si>
  <si>
    <t>формы для фигур</t>
  </si>
  <si>
    <t>ламелярный крем</t>
  </si>
  <si>
    <t>tica</t>
  </si>
  <si>
    <t>бутылка пластиковая спортивная</t>
  </si>
  <si>
    <t>станок для ножей</t>
  </si>
  <si>
    <t>барсетка через плечо nike</t>
  </si>
  <si>
    <t>жгут турникетный</t>
  </si>
  <si>
    <t>накладные ногки</t>
  </si>
  <si>
    <t>пенал для девочки с наполнением</t>
  </si>
  <si>
    <t>игрушка космонавт</t>
  </si>
  <si>
    <t xml:space="preserve">killua </t>
  </si>
  <si>
    <t>женские шапки зимние меховые</t>
  </si>
  <si>
    <t>мадео</t>
  </si>
  <si>
    <t>минирадио</t>
  </si>
  <si>
    <t>набор с воскоплавом</t>
  </si>
  <si>
    <t>пятновыводитель для мягкой мебели</t>
  </si>
  <si>
    <t>чехол  самсунг а32</t>
  </si>
  <si>
    <t>helse</t>
  </si>
  <si>
    <t>кроссовки а</t>
  </si>
  <si>
    <t>женские кофточки на лето</t>
  </si>
  <si>
    <t>кашпо горшок для цветов</t>
  </si>
  <si>
    <t>презервативы окамото</t>
  </si>
  <si>
    <t>сандали мужские закрытые</t>
  </si>
  <si>
    <t>feev</t>
  </si>
  <si>
    <t>adidas кофта женская</t>
  </si>
  <si>
    <t>коробка 40</t>
  </si>
  <si>
    <t>гели для мытья посуды</t>
  </si>
  <si>
    <t>миндальное масло для массажа</t>
  </si>
  <si>
    <t>макет видеокамеры</t>
  </si>
  <si>
    <t>кофе растворимый миликано</t>
  </si>
  <si>
    <t>наклец</t>
  </si>
  <si>
    <t>too</t>
  </si>
  <si>
    <t>xilipop</t>
  </si>
  <si>
    <t>75008519</t>
  </si>
  <si>
    <t>икона александр</t>
  </si>
  <si>
    <t xml:space="preserve">пистолет пневмат </t>
  </si>
  <si>
    <t>книги для девочек подростков</t>
  </si>
  <si>
    <t>лопасть для хлебопечки</t>
  </si>
  <si>
    <t>пауки игрушки</t>
  </si>
  <si>
    <t>платья летние для полных женщин</t>
  </si>
  <si>
    <t xml:space="preserve">хоккейная форма </t>
  </si>
  <si>
    <t>superposuda</t>
  </si>
  <si>
    <t>кошка игрушка детская</t>
  </si>
  <si>
    <t>каши фруто няня жидкие</t>
  </si>
  <si>
    <t>кепка синяя женская</t>
  </si>
  <si>
    <t xml:space="preserve">readyskin </t>
  </si>
  <si>
    <t>63986777</t>
  </si>
  <si>
    <t>мебель на природу</t>
  </si>
  <si>
    <t>блюдо трехярусное</t>
  </si>
  <si>
    <t>saferet</t>
  </si>
  <si>
    <t>подхваты для тюли</t>
  </si>
  <si>
    <t>форд фьюжен</t>
  </si>
  <si>
    <t xml:space="preserve">чехол для xiaomi redmi 9 </t>
  </si>
  <si>
    <t>снаряжение для рыбалки</t>
  </si>
  <si>
    <t>apc сетевой фильтр</t>
  </si>
  <si>
    <t>голфи</t>
  </si>
  <si>
    <t>туфли черные закрытые</t>
  </si>
  <si>
    <t>61044939</t>
  </si>
  <si>
    <t>найз болеутоляющий препарат</t>
  </si>
  <si>
    <t>пластиковые тарелки одноразовые</t>
  </si>
  <si>
    <t>фигурка садовая подвесная</t>
  </si>
  <si>
    <t xml:space="preserve">juul картриджи </t>
  </si>
  <si>
    <t>журнал бурда 6 2022</t>
  </si>
  <si>
    <t>светильник из роз</t>
  </si>
  <si>
    <t>аквакварц</t>
  </si>
  <si>
    <t>sony xperia 10 iii чехол</t>
  </si>
  <si>
    <t>чехлы на айфон 5 s</t>
  </si>
  <si>
    <t>топер свадьба</t>
  </si>
  <si>
    <t>фары задние</t>
  </si>
  <si>
    <t>кофе молотый баварский шоколад</t>
  </si>
  <si>
    <t>свитшот с топом</t>
  </si>
  <si>
    <t>pupa 003</t>
  </si>
  <si>
    <t>14007949</t>
  </si>
  <si>
    <t>костюм найк на девочку</t>
  </si>
  <si>
    <t>краска ак 511</t>
  </si>
  <si>
    <t xml:space="preserve">наклейки для ногтей hello kitty </t>
  </si>
  <si>
    <t>обложка на паспорт victoria secret</t>
  </si>
  <si>
    <t>80105232</t>
  </si>
  <si>
    <t>ролевые костюмы эротик для женщин</t>
  </si>
  <si>
    <t>кольцевая лампа 45см</t>
  </si>
  <si>
    <t>бадминтон/теннис настольный теннис</t>
  </si>
  <si>
    <t>sherry mixx</t>
  </si>
  <si>
    <t>чехол на самсунг z flip</t>
  </si>
  <si>
    <t>щетка для посуды с ручкой</t>
  </si>
  <si>
    <t>шампунь crew</t>
  </si>
  <si>
    <t>ветродуйки</t>
  </si>
  <si>
    <t>велосипед взрослый с корзиной</t>
  </si>
  <si>
    <t>хот вилс парковка</t>
  </si>
  <si>
    <t>wanderbra</t>
  </si>
  <si>
    <t>кольцо со львом</t>
  </si>
  <si>
    <t>форма для шоколада цветок</t>
  </si>
  <si>
    <t>мачете от tramontina</t>
  </si>
  <si>
    <t>медиарт</t>
  </si>
  <si>
    <t>порошок персил колор</t>
  </si>
  <si>
    <t>подставка для шаров воздушных</t>
  </si>
  <si>
    <t>мужская футболка асикс</t>
  </si>
  <si>
    <t>средство для мытья посуды сенергетик</t>
  </si>
  <si>
    <t xml:space="preserve">соус хайнц </t>
  </si>
  <si>
    <t>рюкзак большой емкости</t>
  </si>
  <si>
    <t>самокат scoot and ride</t>
  </si>
  <si>
    <t>callebaut без сахара</t>
  </si>
  <si>
    <t>подарок мужчине на годовщину свадьбы</t>
  </si>
  <si>
    <t>комплект постельного белья без простыни</t>
  </si>
  <si>
    <t xml:space="preserve">блузка с </t>
  </si>
  <si>
    <t>отривин детский</t>
  </si>
  <si>
    <t xml:space="preserve">трек хот вилс </t>
  </si>
  <si>
    <t xml:space="preserve">подотенце </t>
  </si>
  <si>
    <t>обида</t>
  </si>
  <si>
    <t>38942632</t>
  </si>
  <si>
    <t>сандали детские 23</t>
  </si>
  <si>
    <t>пистолет с мягкими пульками</t>
  </si>
  <si>
    <t>лягушки обувь</t>
  </si>
  <si>
    <t>защита для роликов для взрослых</t>
  </si>
  <si>
    <t>26401746</t>
  </si>
  <si>
    <t>кофта поло для мальчика</t>
  </si>
  <si>
    <t>гурмандиз туш</t>
  </si>
  <si>
    <t>платье турецкое кокон</t>
  </si>
  <si>
    <t>do-minik</t>
  </si>
  <si>
    <t>макс корж худи</t>
  </si>
  <si>
    <t>лило и стич футболка</t>
  </si>
  <si>
    <t>летний мужской комплект</t>
  </si>
  <si>
    <t>realmy 8i</t>
  </si>
  <si>
    <t>чай метр</t>
  </si>
  <si>
    <t>тренчкот черный</t>
  </si>
  <si>
    <t xml:space="preserve">брелок для самообороны </t>
  </si>
  <si>
    <t>детский бассен</t>
  </si>
  <si>
    <t>mvton</t>
  </si>
  <si>
    <t xml:space="preserve">серьги куроми </t>
  </si>
  <si>
    <t>машинка для стрижки wahl magic clip</t>
  </si>
  <si>
    <t>крем для тела роза</t>
  </si>
  <si>
    <t xml:space="preserve">скоаб </t>
  </si>
  <si>
    <t>rbg лента</t>
  </si>
  <si>
    <t>70059892</t>
  </si>
  <si>
    <t>icom</t>
  </si>
  <si>
    <t>лимонный сок органический</t>
  </si>
  <si>
    <t>прозрачный халатик</t>
  </si>
  <si>
    <t>годовщина свадьбы 5 лет</t>
  </si>
  <si>
    <t>тетради с бтс</t>
  </si>
  <si>
    <t>спица для бумажной лозы</t>
  </si>
  <si>
    <t>kenzo футболки</t>
  </si>
  <si>
    <t>блуза хаки</t>
  </si>
  <si>
    <t>колесо на прицеп</t>
  </si>
  <si>
    <t>кеды и кроссовки асикс</t>
  </si>
  <si>
    <t>miss tais 774</t>
  </si>
  <si>
    <t>зип- худи</t>
  </si>
  <si>
    <t xml:space="preserve">вещи для дома </t>
  </si>
  <si>
    <t>шампуни для волос мужские</t>
  </si>
  <si>
    <t>платье женское длина миди</t>
  </si>
  <si>
    <t>женский летний комбенезон</t>
  </si>
  <si>
    <t>когда поют сверчки</t>
  </si>
  <si>
    <t>круг шлифовальный алмазный гибкий</t>
  </si>
  <si>
    <t>parker стержни</t>
  </si>
  <si>
    <t>зарядка philips</t>
  </si>
  <si>
    <t>крушитель</t>
  </si>
  <si>
    <t>опция гель моделирующий</t>
  </si>
  <si>
    <t>кою</t>
  </si>
  <si>
    <t>поднос из джута</t>
  </si>
  <si>
    <t>пеноизол</t>
  </si>
  <si>
    <t>62224267</t>
  </si>
  <si>
    <t>полуботинки женские натуральные</t>
  </si>
  <si>
    <t>look kids</t>
  </si>
  <si>
    <t>провод 2х2,5</t>
  </si>
  <si>
    <t>обувь vagabond</t>
  </si>
  <si>
    <t>полотенца кухонные однотонные</t>
  </si>
  <si>
    <t>смесь нан2</t>
  </si>
  <si>
    <t>43288721</t>
  </si>
  <si>
    <t>москитная сетка для палатки</t>
  </si>
  <si>
    <t>экспел</t>
  </si>
  <si>
    <t>спортивный костюм россия женский</t>
  </si>
  <si>
    <t>kopatych</t>
  </si>
  <si>
    <t>жилеткиженские трикотаж</t>
  </si>
  <si>
    <t>антекс</t>
  </si>
  <si>
    <t>гантель 15 кг</t>
  </si>
  <si>
    <t>макароны мешок</t>
  </si>
  <si>
    <t>рыбаловные костюмы</t>
  </si>
  <si>
    <t>samutory</t>
  </si>
  <si>
    <t>alphaboost</t>
  </si>
  <si>
    <t>масло из авокадо</t>
  </si>
  <si>
    <t>этажерка для закусок</t>
  </si>
  <si>
    <t>линир</t>
  </si>
  <si>
    <t>33639598</t>
  </si>
  <si>
    <t>легинсы для девочек 140</t>
  </si>
  <si>
    <t xml:space="preserve">набор холстов </t>
  </si>
  <si>
    <t xml:space="preserve">лего растения против зомби </t>
  </si>
  <si>
    <t>mr. lepre</t>
  </si>
  <si>
    <t>азбука с окошками</t>
  </si>
  <si>
    <t>блок управления стеклоподъемником ganz</t>
  </si>
  <si>
    <t>наушники беспрводные</t>
  </si>
  <si>
    <t>8279379</t>
  </si>
  <si>
    <t>рюкзак виннер</t>
  </si>
  <si>
    <t xml:space="preserve">для велика </t>
  </si>
  <si>
    <t>свадебная верхняя одежда</t>
  </si>
  <si>
    <t>защитное стекло iphone 12 про мах</t>
  </si>
  <si>
    <t>лубрикант для орального</t>
  </si>
  <si>
    <t>комикс мстители</t>
  </si>
  <si>
    <t>ручная автомойка</t>
  </si>
  <si>
    <t>валик для спины массажный</t>
  </si>
  <si>
    <t>футболки мужские с рисунками</t>
  </si>
  <si>
    <t>mari-nado</t>
  </si>
  <si>
    <t>варочная панель электролюкс</t>
  </si>
  <si>
    <t>крымские духи</t>
  </si>
  <si>
    <t>термовка</t>
  </si>
  <si>
    <t>чистый кокос мыло</t>
  </si>
  <si>
    <t xml:space="preserve">туника рубашка женская </t>
  </si>
  <si>
    <t>many подгузники</t>
  </si>
  <si>
    <t>okidoki</t>
  </si>
  <si>
    <t>колонка lg xboom</t>
  </si>
  <si>
    <t xml:space="preserve">против тараканов </t>
  </si>
  <si>
    <t>спасательный набор</t>
  </si>
  <si>
    <t>для кошек чесалка</t>
  </si>
  <si>
    <t>духи modern princess</t>
  </si>
  <si>
    <t xml:space="preserve">стекло huawei p40 lite </t>
  </si>
  <si>
    <t>23800957</t>
  </si>
  <si>
    <t>крем farmstay</t>
  </si>
  <si>
    <t>мужская футболка большая</t>
  </si>
  <si>
    <t>волосы наращивание волос</t>
  </si>
  <si>
    <t>фильтр для пылесоса samsung sc18</t>
  </si>
  <si>
    <t>энциклопедия для девочки</t>
  </si>
  <si>
    <t>аква гель для аквариума</t>
  </si>
  <si>
    <t>презервативы интайм</t>
  </si>
  <si>
    <t>бутылка для соевого соуса</t>
  </si>
  <si>
    <t>похудени</t>
  </si>
  <si>
    <t>red isabel</t>
  </si>
  <si>
    <t>минеральные камни для животных</t>
  </si>
  <si>
    <t>топ на свадьбу</t>
  </si>
  <si>
    <t>протеиновое ассорти</t>
  </si>
  <si>
    <t>солнцезащита на окно</t>
  </si>
  <si>
    <t>liberty jones посуда и инвентарь</t>
  </si>
  <si>
    <t>обои 0.53</t>
  </si>
  <si>
    <t xml:space="preserve">olsa </t>
  </si>
  <si>
    <t>76174089</t>
  </si>
  <si>
    <t>ralf ringer сандали</t>
  </si>
  <si>
    <t>бархатная толстовка</t>
  </si>
  <si>
    <t>игральные карты с аниме</t>
  </si>
  <si>
    <t xml:space="preserve">коляска бабало </t>
  </si>
  <si>
    <t>домик с животными</t>
  </si>
  <si>
    <t>майка с лягушкой</t>
  </si>
  <si>
    <t>разноцветные хагги вагги</t>
  </si>
  <si>
    <t>органайзер для стирального порошка</t>
  </si>
  <si>
    <t>1 июня день защиты детей подарки</t>
  </si>
  <si>
    <t>костюм мужской kappa</t>
  </si>
  <si>
    <t>гранат бусы</t>
  </si>
  <si>
    <t>гульнара</t>
  </si>
  <si>
    <t>25664161</t>
  </si>
  <si>
    <t>корзина для хранения металл</t>
  </si>
  <si>
    <t>купальник для сёрфинга</t>
  </si>
  <si>
    <t xml:space="preserve">наволочка белая </t>
  </si>
  <si>
    <t>xros 1</t>
  </si>
  <si>
    <t>бурюк</t>
  </si>
  <si>
    <t>кушон с матирующим эфектом</t>
  </si>
  <si>
    <t>печь на жидком топливе</t>
  </si>
  <si>
    <t>milly</t>
  </si>
  <si>
    <t>цефалексин</t>
  </si>
  <si>
    <t>кампрамин</t>
  </si>
  <si>
    <t>туфли школьные для мальчиков</t>
  </si>
  <si>
    <t xml:space="preserve">кружевной корсет </t>
  </si>
  <si>
    <t>сандалии первый шаг</t>
  </si>
  <si>
    <t>одежда женская индия</t>
  </si>
  <si>
    <t xml:space="preserve">overlay </t>
  </si>
  <si>
    <t>добрый слон</t>
  </si>
  <si>
    <t>super beezy красота</t>
  </si>
  <si>
    <t>лезвие украшение</t>
  </si>
  <si>
    <t xml:space="preserve">комплект чемоданов </t>
  </si>
  <si>
    <t>borner prima</t>
  </si>
  <si>
    <t>jacobs кофе в капсулах</t>
  </si>
  <si>
    <t>my little pony пони</t>
  </si>
  <si>
    <t xml:space="preserve">подвеска полумесяц </t>
  </si>
  <si>
    <t>qcy чехол</t>
  </si>
  <si>
    <t xml:space="preserve">jdl </t>
  </si>
  <si>
    <t>блузка с розами</t>
  </si>
  <si>
    <t>летний сарафан на брительках</t>
  </si>
  <si>
    <t>8127603</t>
  </si>
  <si>
    <t>чехол книжка на zte blade a3</t>
  </si>
  <si>
    <t>jean&amp;len</t>
  </si>
  <si>
    <t>new balance кроссовки на лето</t>
  </si>
  <si>
    <t>calvin klein женская сумка</t>
  </si>
  <si>
    <t>полка для ваной</t>
  </si>
  <si>
    <t>pnb гель для моделирования ногтей</t>
  </si>
  <si>
    <t>прикольная подушка</t>
  </si>
  <si>
    <t xml:space="preserve">стол туристический со стульями </t>
  </si>
  <si>
    <t>чехол книжка на redmi xiaomi</t>
  </si>
  <si>
    <t>роликовый гель вокруг глаз</t>
  </si>
  <si>
    <t>костюм детский для охоты и рыбалки</t>
  </si>
  <si>
    <t>наклейки на ногти арбуз</t>
  </si>
  <si>
    <t>монстры привидения нло</t>
  </si>
  <si>
    <t>чехлы 12</t>
  </si>
  <si>
    <t>силиконовые формы для выпекания</t>
  </si>
  <si>
    <t>мужские пробники</t>
  </si>
  <si>
    <t>краска для бровей olin</t>
  </si>
  <si>
    <t>белая нить</t>
  </si>
  <si>
    <t>обувь женская франческо донни</t>
  </si>
  <si>
    <t xml:space="preserve">кассета для бритья </t>
  </si>
  <si>
    <t>64931407</t>
  </si>
  <si>
    <t>глина косметическая черная</t>
  </si>
  <si>
    <t>сумка для матраса</t>
  </si>
  <si>
    <t>сандаловый гребень</t>
  </si>
  <si>
    <t>roxy kids расческа</t>
  </si>
  <si>
    <t>кроксы сандали для мальчика</t>
  </si>
  <si>
    <t>vileda для окон</t>
  </si>
  <si>
    <t>69070923</t>
  </si>
  <si>
    <t>правила туалета</t>
  </si>
  <si>
    <t>аквомозаика</t>
  </si>
  <si>
    <t>51605436</t>
  </si>
  <si>
    <t>зарядное устройство для телефона хуавей</t>
  </si>
  <si>
    <t>кардиган халат</t>
  </si>
  <si>
    <t>лонгслив мужской с вырезом</t>
  </si>
  <si>
    <t>джибитсы симпсоны</t>
  </si>
  <si>
    <t>танцующий стул</t>
  </si>
  <si>
    <t>сухой витамин с</t>
  </si>
  <si>
    <t>ежедневник для мальчика</t>
  </si>
  <si>
    <t>натяжная простынь 90 на 200</t>
  </si>
  <si>
    <t>пенал для первокласника</t>
  </si>
  <si>
    <t xml:space="preserve">ключ магнитный </t>
  </si>
  <si>
    <t>бейл для бижутерии</t>
  </si>
  <si>
    <t>моющее для детской посуды</t>
  </si>
  <si>
    <t>рисование светом книга</t>
  </si>
  <si>
    <t>детское молоко с печеньем</t>
  </si>
  <si>
    <t>соевый сыр</t>
  </si>
  <si>
    <t xml:space="preserve">зарина купальник </t>
  </si>
  <si>
    <t>реппелент от комаров</t>
  </si>
  <si>
    <t xml:space="preserve">наушники jbl проводные </t>
  </si>
  <si>
    <t xml:space="preserve">самый умный </t>
  </si>
  <si>
    <t>от когтей</t>
  </si>
  <si>
    <t>стилус стилус</t>
  </si>
  <si>
    <t>спрей для  тела</t>
  </si>
  <si>
    <t>снейк золото цепь</t>
  </si>
  <si>
    <t>смартфон samsung note</t>
  </si>
  <si>
    <t>сгу сигнал</t>
  </si>
  <si>
    <t>shadow fight 2</t>
  </si>
  <si>
    <t>короткая куртка на сентипоне с капюшоном</t>
  </si>
  <si>
    <t>тонировка иранская</t>
  </si>
  <si>
    <t>зубная паста montcarotte</t>
  </si>
  <si>
    <t>70290083</t>
  </si>
  <si>
    <t>евангелион постеры</t>
  </si>
  <si>
    <t>мужские зимние меховые шапки</t>
  </si>
  <si>
    <t>био дезодорант</t>
  </si>
  <si>
    <t>гиалуроновый крем весна</t>
  </si>
  <si>
    <t>тональный крем evelin</t>
  </si>
  <si>
    <t>мыло туалетное твердое индия</t>
  </si>
  <si>
    <t>джинсы для мальчика 134</t>
  </si>
  <si>
    <t xml:space="preserve">игрушки для ребёнка </t>
  </si>
  <si>
    <t>ай лов мам</t>
  </si>
  <si>
    <t>лего майнкрафт эндер дракон</t>
  </si>
  <si>
    <t>джинсы клеш манго</t>
  </si>
  <si>
    <t>смарт патчи</t>
  </si>
  <si>
    <t>14627152</t>
  </si>
  <si>
    <t>платье летнее майка</t>
  </si>
  <si>
    <t xml:space="preserve">аквариум для черепахи </t>
  </si>
  <si>
    <t>футболка рыцарь</t>
  </si>
  <si>
    <t>remax iphone 12</t>
  </si>
  <si>
    <t>кисть для хайлайтер</t>
  </si>
  <si>
    <t>домик солнечного зайца</t>
  </si>
  <si>
    <t>26368099</t>
  </si>
  <si>
    <t>baker flavors</t>
  </si>
  <si>
    <t>фибратор</t>
  </si>
  <si>
    <t>ангел костюм</t>
  </si>
  <si>
    <t>темно-синяя юбка для девочки прямая</t>
  </si>
  <si>
    <t>носки длинные белые женские</t>
  </si>
  <si>
    <t>наклейки дл ногтей</t>
  </si>
  <si>
    <t>орто обувь детская</t>
  </si>
  <si>
    <t>кисти для теней набор</t>
  </si>
  <si>
    <t>деньги 5000</t>
  </si>
  <si>
    <t>контроктубекс</t>
  </si>
  <si>
    <t>weissgauff вытяжка кухонная</t>
  </si>
  <si>
    <t>prodigy футболка</t>
  </si>
  <si>
    <t>тролли посуда</t>
  </si>
  <si>
    <t>мешок лен</t>
  </si>
  <si>
    <t xml:space="preserve">бейстболка </t>
  </si>
  <si>
    <t>рубашка для девочки 140</t>
  </si>
  <si>
    <t>перчатки праздничные детские</t>
  </si>
  <si>
    <t>4д книги</t>
  </si>
  <si>
    <t xml:space="preserve">копилка керамическая </t>
  </si>
  <si>
    <t>68258134</t>
  </si>
  <si>
    <t xml:space="preserve">ящик для растений </t>
  </si>
  <si>
    <t>стиральный порошок автомат японский</t>
  </si>
  <si>
    <t>fashion look concept</t>
  </si>
  <si>
    <t xml:space="preserve">totachi </t>
  </si>
  <si>
    <t>чехол на телефон редми ноут 8</t>
  </si>
  <si>
    <t>костюм спортивный женский розовый</t>
  </si>
  <si>
    <t>топ с костюмом</t>
  </si>
  <si>
    <t>плед плетеный</t>
  </si>
  <si>
    <t>чабрец в пакетиках</t>
  </si>
  <si>
    <t>голубая катя</t>
  </si>
  <si>
    <t>пижама мишка</t>
  </si>
  <si>
    <t>молд ландыш</t>
  </si>
  <si>
    <t>туника с велосипедками</t>
  </si>
  <si>
    <t>carefox</t>
  </si>
  <si>
    <t>электоромобиль</t>
  </si>
  <si>
    <t>брелок на рюкзак аниме</t>
  </si>
  <si>
    <t>ручки для ванны</t>
  </si>
  <si>
    <t>сдашь стакан</t>
  </si>
  <si>
    <t>puma rs-x3</t>
  </si>
  <si>
    <t xml:space="preserve">бриджи белые </t>
  </si>
  <si>
    <t xml:space="preserve">гарри поттер картина по номерам </t>
  </si>
  <si>
    <t>сумки  2022</t>
  </si>
  <si>
    <t>крепеж для рейлинга</t>
  </si>
  <si>
    <t>mark andre плавки</t>
  </si>
  <si>
    <t>70107616</t>
  </si>
  <si>
    <t>игрушечная палатка</t>
  </si>
  <si>
    <t>fleur narcotic</t>
  </si>
  <si>
    <t>26252755</t>
  </si>
  <si>
    <t>чехол для телефонов самсунг s8</t>
  </si>
  <si>
    <t>luxar</t>
  </si>
  <si>
    <t>чернослив фруто няня</t>
  </si>
  <si>
    <t>платье с большими воланами</t>
  </si>
  <si>
    <t>стул ричи</t>
  </si>
  <si>
    <t>sheslove</t>
  </si>
  <si>
    <t>полный дом призраков</t>
  </si>
  <si>
    <t>усилитель руля</t>
  </si>
  <si>
    <t>iam! tatoo</t>
  </si>
  <si>
    <t>уход за волосами красота волосы</t>
  </si>
  <si>
    <t>mea молочко для тела</t>
  </si>
  <si>
    <t>одежда спорт для женщин</t>
  </si>
  <si>
    <t>hello kitty твоё</t>
  </si>
  <si>
    <t xml:space="preserve">persil гель для стирки </t>
  </si>
  <si>
    <t>очки федорова</t>
  </si>
  <si>
    <t>хомяк плед-подушка</t>
  </si>
  <si>
    <t>49731517</t>
  </si>
  <si>
    <t>японская помада</t>
  </si>
  <si>
    <t>лак для ногтей белорусский</t>
  </si>
  <si>
    <t>боди женские твоё</t>
  </si>
  <si>
    <t>комбинированные летние задания иляшенко</t>
  </si>
  <si>
    <t>alla buone трусы слипы</t>
  </si>
  <si>
    <t>глория джинс нижнее бельё</t>
  </si>
  <si>
    <t>жвачки по рублю</t>
  </si>
  <si>
    <t>цвет книга</t>
  </si>
  <si>
    <t>кофе в капсулах неспрессо капучино</t>
  </si>
  <si>
    <t>белая футболка девочке</t>
  </si>
  <si>
    <t>кросс боди мужская кожа</t>
  </si>
  <si>
    <t>фен roventa</t>
  </si>
  <si>
    <t>кенди</t>
  </si>
  <si>
    <t>436000183</t>
  </si>
  <si>
    <t xml:space="preserve">брюки женские зелёные </t>
  </si>
  <si>
    <t>hoco y2</t>
  </si>
  <si>
    <t>cc cream erborian</t>
  </si>
  <si>
    <t>hagi wagi</t>
  </si>
  <si>
    <t>нержавеющая кружка</t>
  </si>
  <si>
    <t>браво старс фигурки</t>
  </si>
  <si>
    <t>белые поло</t>
  </si>
  <si>
    <t>grey cat одежда женский</t>
  </si>
  <si>
    <t>подсвечник сердце</t>
  </si>
  <si>
    <t>лак для ногтей хамелион</t>
  </si>
  <si>
    <t>обложки на тетради а4</t>
  </si>
  <si>
    <t>x-plode обувь мужской</t>
  </si>
  <si>
    <t>тканевая сумка для продуктов</t>
  </si>
  <si>
    <t>матрас ортопедический тонкий</t>
  </si>
  <si>
    <t>сахарная картинка для торта паспорт</t>
  </si>
  <si>
    <t>держатель для ножа</t>
  </si>
  <si>
    <t>бусы из сердолика</t>
  </si>
  <si>
    <t>пальто коричневое женское</t>
  </si>
  <si>
    <t>штамп для стемпинга резиновый</t>
  </si>
  <si>
    <t>зубная щетка parodontax</t>
  </si>
  <si>
    <t>кунаи из наруто</t>
  </si>
  <si>
    <t>набор очков</t>
  </si>
  <si>
    <t>лёгкие кроссовки для мальчика</t>
  </si>
  <si>
    <t>замки накладные</t>
  </si>
  <si>
    <t>фнаф стикеры</t>
  </si>
  <si>
    <t>бюстгальтер балконет мягкая чашка</t>
  </si>
  <si>
    <t>коллоты</t>
  </si>
  <si>
    <t>футболка оверсайз цветная</t>
  </si>
  <si>
    <t xml:space="preserve">кот в машину </t>
  </si>
  <si>
    <t>mixels</t>
  </si>
  <si>
    <t>редко 9 т</t>
  </si>
  <si>
    <t>чемодан для косметики розовый</t>
  </si>
  <si>
    <t>очень странные дела кольцо</t>
  </si>
  <si>
    <t xml:space="preserve">anime футболка </t>
  </si>
  <si>
    <t>34139758</t>
  </si>
  <si>
    <t>шлейка для</t>
  </si>
  <si>
    <t>кассеты жилет мак 3</t>
  </si>
  <si>
    <t>ттпсы</t>
  </si>
  <si>
    <t>книги от попкорн</t>
  </si>
  <si>
    <t>куртка германия</t>
  </si>
  <si>
    <t>фиксатор голени</t>
  </si>
  <si>
    <t>кольца для защиты</t>
  </si>
  <si>
    <t>трикотажный спортивный костюм мужской</t>
  </si>
  <si>
    <t>памперс moony</t>
  </si>
  <si>
    <t>мини бутсы</t>
  </si>
  <si>
    <t>абразивный песок</t>
  </si>
  <si>
    <t>охлаждающая одежда для собак</t>
  </si>
  <si>
    <t>коврики хендай акцент</t>
  </si>
  <si>
    <t>блузки с капюшоном</t>
  </si>
  <si>
    <t>хромированные накладки на авто</t>
  </si>
  <si>
    <t>льн</t>
  </si>
  <si>
    <t>тушь enigma</t>
  </si>
  <si>
    <t>тент качели</t>
  </si>
  <si>
    <t>брелок меховой кролик</t>
  </si>
  <si>
    <t>72315511</t>
  </si>
  <si>
    <t>сестра ночи книга</t>
  </si>
  <si>
    <t xml:space="preserve">матрас соня </t>
  </si>
  <si>
    <t xml:space="preserve">жилетка адидас </t>
  </si>
  <si>
    <t>shelk cosmetics</t>
  </si>
  <si>
    <t xml:space="preserve">томиока </t>
  </si>
  <si>
    <t>7804114</t>
  </si>
  <si>
    <t>ввз полиция</t>
  </si>
  <si>
    <t>джинсы женские балоны</t>
  </si>
  <si>
    <t>natura siberica крем для ног</t>
  </si>
  <si>
    <t>46508673</t>
  </si>
  <si>
    <t>флаг молдовы</t>
  </si>
  <si>
    <t>сковорода лара</t>
  </si>
  <si>
    <t xml:space="preserve">плед шерсть </t>
  </si>
  <si>
    <t xml:space="preserve">аптечки </t>
  </si>
  <si>
    <t>футляры для очков для женщин</t>
  </si>
  <si>
    <t>дуги металлические</t>
  </si>
  <si>
    <t>хлопковая вата</t>
  </si>
  <si>
    <t>45008050</t>
  </si>
  <si>
    <t>конструктор urban</t>
  </si>
  <si>
    <t xml:space="preserve">топ с завясками </t>
  </si>
  <si>
    <t>princesse</t>
  </si>
  <si>
    <t>игрушки доя котят</t>
  </si>
  <si>
    <t>рулевая рейка ваз 2114</t>
  </si>
  <si>
    <t>ходунки прыгунки</t>
  </si>
  <si>
    <t>полезные вещи для дома</t>
  </si>
  <si>
    <t>тонкие шторы</t>
  </si>
  <si>
    <t>стеклянная бутылочка для кормления антиколиковая</t>
  </si>
  <si>
    <t>падован корм</t>
  </si>
  <si>
    <t>ступеньки знаний</t>
  </si>
  <si>
    <t>микроволнов</t>
  </si>
  <si>
    <t>семена тюльпана</t>
  </si>
  <si>
    <t>биотекс эко сауна</t>
  </si>
  <si>
    <t xml:space="preserve">бант на машину </t>
  </si>
  <si>
    <t>летние джинсовые юбки</t>
  </si>
  <si>
    <t xml:space="preserve">mossmore </t>
  </si>
  <si>
    <t xml:space="preserve">шелковпя мацка </t>
  </si>
  <si>
    <t>простыня на резинки</t>
  </si>
  <si>
    <t>коврик в кухонный</t>
  </si>
  <si>
    <t>4280262</t>
  </si>
  <si>
    <t>носовые платочки женские</t>
  </si>
  <si>
    <t>веселящий газ</t>
  </si>
  <si>
    <t>gurza millitary</t>
  </si>
  <si>
    <t>задняя щетка стеклоочистителя 350</t>
  </si>
  <si>
    <t>подарки для девочки 5 лет</t>
  </si>
  <si>
    <t>рик и морти рюкзак</t>
  </si>
  <si>
    <t>lore piano</t>
  </si>
  <si>
    <t>ветровка с мембраной</t>
  </si>
  <si>
    <t xml:space="preserve">юбка шорты для девочек </t>
  </si>
  <si>
    <t xml:space="preserve">вилка на велосипед </t>
  </si>
  <si>
    <t>4408976</t>
  </si>
  <si>
    <t xml:space="preserve">летние сапожки </t>
  </si>
  <si>
    <t>юноармейская форма</t>
  </si>
  <si>
    <t>шапочки детские летние</t>
  </si>
  <si>
    <t>кисти для тональника</t>
  </si>
  <si>
    <t>лфк инвентарь</t>
  </si>
  <si>
    <t>choco beans</t>
  </si>
  <si>
    <t>удобрение hb 101</t>
  </si>
  <si>
    <t>75320023</t>
  </si>
  <si>
    <t>newbix</t>
  </si>
  <si>
    <t xml:space="preserve">отруби кукурузные </t>
  </si>
  <si>
    <t>поилка для собак прогулочная</t>
  </si>
  <si>
    <t>трусы женские 48</t>
  </si>
  <si>
    <t>палочка для шара</t>
  </si>
  <si>
    <t>навигатор для собак</t>
  </si>
  <si>
    <t>рогатки спортивные</t>
  </si>
  <si>
    <t>мышка с мятой</t>
  </si>
  <si>
    <t>новейшая хрестоматия по литературе 2 класс</t>
  </si>
  <si>
    <t>самбрера</t>
  </si>
  <si>
    <t>блютуз гарнитура для телефона с микрофоном беспроводная</t>
  </si>
  <si>
    <t>империя подарков</t>
  </si>
  <si>
    <t>домаn</t>
  </si>
  <si>
    <t>ножи apollo</t>
  </si>
  <si>
    <t xml:space="preserve">басик одежда </t>
  </si>
  <si>
    <t>джинсы белые для мальчика</t>
  </si>
  <si>
    <t>shell 0w40</t>
  </si>
  <si>
    <t>dabur красота</t>
  </si>
  <si>
    <t>фонарь на шлем</t>
  </si>
  <si>
    <t>маска пластик</t>
  </si>
  <si>
    <t>50 для лица spf крем</t>
  </si>
  <si>
    <t>perfect fit для кошек 2,5</t>
  </si>
  <si>
    <t>худи laina</t>
  </si>
  <si>
    <t>mz690115</t>
  </si>
  <si>
    <t>венок невесты</t>
  </si>
  <si>
    <t>дозатор для детской смеси</t>
  </si>
  <si>
    <t>хоррор книги для подростков</t>
  </si>
  <si>
    <t>8353041</t>
  </si>
  <si>
    <t>фрукт гранадилла</t>
  </si>
  <si>
    <t>гирлянда лампочка</t>
  </si>
  <si>
    <t>instreet одежда</t>
  </si>
  <si>
    <t>сьемник трещетки</t>
  </si>
  <si>
    <t>кондиционер белья</t>
  </si>
  <si>
    <t>38883480</t>
  </si>
  <si>
    <t>заколдованная буква</t>
  </si>
  <si>
    <t>брюки летние классические мужские</t>
  </si>
  <si>
    <t>бин бузол</t>
  </si>
  <si>
    <t>kitfort kt 595</t>
  </si>
  <si>
    <t>сибирская коллекция</t>
  </si>
  <si>
    <t>кровать для кукол 50 см</t>
  </si>
  <si>
    <t>лесная одежда</t>
  </si>
  <si>
    <t>ализе буркум</t>
  </si>
  <si>
    <t>капсулы для juul</t>
  </si>
  <si>
    <t>комуфляжный женский костюм</t>
  </si>
  <si>
    <t>тампаксы</t>
  </si>
  <si>
    <t>higgies</t>
  </si>
  <si>
    <t>топ розового цвета</t>
  </si>
  <si>
    <t>эффект био</t>
  </si>
  <si>
    <t>mimishop</t>
  </si>
  <si>
    <t>бюст маяковского</t>
  </si>
  <si>
    <t>паста ореховая кешью</t>
  </si>
  <si>
    <t>magic choice женский</t>
  </si>
  <si>
    <t>осттекс osttex</t>
  </si>
  <si>
    <t>85331839</t>
  </si>
  <si>
    <t>estrade matte skin</t>
  </si>
  <si>
    <t>модель машины ваз</t>
  </si>
  <si>
    <t>ткань для спецодежды</t>
  </si>
  <si>
    <t>эластичный рукав</t>
  </si>
  <si>
    <t>мужские баскетбольные шорты</t>
  </si>
  <si>
    <t>13 pro телефон</t>
  </si>
  <si>
    <t>27497442</t>
  </si>
  <si>
    <t>чехол прозрачный iphone 13 pro max</t>
  </si>
  <si>
    <t>shaik 319</t>
  </si>
  <si>
    <t>шляпа сетка</t>
  </si>
  <si>
    <t>олимпийка мужская на молнии найк</t>
  </si>
  <si>
    <t xml:space="preserve">купальник для мамы и дочки </t>
  </si>
  <si>
    <t xml:space="preserve">крепление для видеорегистратора </t>
  </si>
  <si>
    <t>электрическая щетка детская зубная</t>
  </si>
  <si>
    <t>худи boss</t>
  </si>
  <si>
    <t>машинка для закатывания</t>
  </si>
  <si>
    <t>простынь 120 200</t>
  </si>
  <si>
    <t>семена комнатных деревьев</t>
  </si>
  <si>
    <t>женские кофты блузы рубашки больших оазмеров</t>
  </si>
  <si>
    <t>сумочка с жемчугом</t>
  </si>
  <si>
    <t>smart watch x22</t>
  </si>
  <si>
    <t>doterra slim</t>
  </si>
  <si>
    <t>ручка двухсторонняя</t>
  </si>
  <si>
    <t xml:space="preserve">панама корова </t>
  </si>
  <si>
    <t>большая книга о природе</t>
  </si>
  <si>
    <t>брюки женские плотные</t>
  </si>
  <si>
    <t>игровая приставка magistr</t>
  </si>
  <si>
    <t>еженедельник докторанта</t>
  </si>
  <si>
    <t xml:space="preserve">платье женское gloria jeans </t>
  </si>
  <si>
    <t>мультикухня redmond</t>
  </si>
  <si>
    <t>staywild</t>
  </si>
  <si>
    <t xml:space="preserve">дрип </t>
  </si>
  <si>
    <t>orange country</t>
  </si>
  <si>
    <t>тени для век сияющие</t>
  </si>
  <si>
    <t>calvin klein сарафан</t>
  </si>
  <si>
    <t>toyota prado 150</t>
  </si>
  <si>
    <t>корм тренер</t>
  </si>
  <si>
    <t>кондиционер для пластика</t>
  </si>
  <si>
    <t>редми 5+</t>
  </si>
  <si>
    <t>спирулина вел</t>
  </si>
  <si>
    <t>свитшот 2022</t>
  </si>
  <si>
    <t>домик для грызунов керамика</t>
  </si>
  <si>
    <t>44563512</t>
  </si>
  <si>
    <t>брюки карго джоггеры женские</t>
  </si>
  <si>
    <t>pear home портьера</t>
  </si>
  <si>
    <t>кейс бровиста</t>
  </si>
  <si>
    <t>владлен татарский</t>
  </si>
  <si>
    <t>сумка для мокрого купальника</t>
  </si>
  <si>
    <t>детские купальники для девочки</t>
  </si>
  <si>
    <t>8005796</t>
  </si>
  <si>
    <t>double joy</t>
  </si>
  <si>
    <t xml:space="preserve">мужская  футболка </t>
  </si>
  <si>
    <t>молд царь</t>
  </si>
  <si>
    <t>gaming mouse</t>
  </si>
  <si>
    <t>средство от грибка в ванной</t>
  </si>
  <si>
    <t>крем авто загар</t>
  </si>
  <si>
    <t>tirezza</t>
  </si>
  <si>
    <t>огненные шары</t>
  </si>
  <si>
    <t>чехол iphone 11 модный</t>
  </si>
  <si>
    <t>чехол apple 11</t>
  </si>
  <si>
    <t>коробка подарочная квадратная</t>
  </si>
  <si>
    <t>шары любовь</t>
  </si>
  <si>
    <t>спортивный костюм в клеточку</t>
  </si>
  <si>
    <t>ирригатор b.well wi-922</t>
  </si>
  <si>
    <t>мицелярная вода леврана</t>
  </si>
  <si>
    <t>купальник слитный адидас</t>
  </si>
  <si>
    <t>hello kitty джинсы</t>
  </si>
  <si>
    <t>намордник оскал</t>
  </si>
  <si>
    <t>сок в бутылке фруто няня</t>
  </si>
  <si>
    <t xml:space="preserve">заколка жемчуг </t>
  </si>
  <si>
    <t>татуировка скорпион</t>
  </si>
  <si>
    <t>38675394</t>
  </si>
  <si>
    <t>солнцезащитные очки мужские с поляризацией</t>
  </si>
  <si>
    <t xml:space="preserve">расческа русалочка </t>
  </si>
  <si>
    <t>фудболки с принтом</t>
  </si>
  <si>
    <t>перья большие</t>
  </si>
  <si>
    <t>воблеры салмо</t>
  </si>
  <si>
    <t>эсмо</t>
  </si>
  <si>
    <t>чехол самсунг а 03 core</t>
  </si>
  <si>
    <t>защита на попу</t>
  </si>
  <si>
    <t>хиджа</t>
  </si>
  <si>
    <t>школьный желет</t>
  </si>
  <si>
    <t>платье ковбойское</t>
  </si>
  <si>
    <t>маска для волос эстель ньютон</t>
  </si>
  <si>
    <t>шапка зимняя женская объемная</t>
  </si>
  <si>
    <t xml:space="preserve">домкрат бутылочный </t>
  </si>
  <si>
    <t>костюм спортивный со штанами</t>
  </si>
  <si>
    <t>circa обувь</t>
  </si>
  <si>
    <t>xiaomi 4x</t>
  </si>
  <si>
    <t>белорусские женские платья летние</t>
  </si>
  <si>
    <t>холст аниме</t>
  </si>
  <si>
    <t>51208866</t>
  </si>
  <si>
    <t xml:space="preserve">мощный фонарь </t>
  </si>
  <si>
    <t>емкость для майонеза</t>
  </si>
  <si>
    <t>картина по номерам юля гаврилина</t>
  </si>
  <si>
    <t>массажёр варежка</t>
  </si>
  <si>
    <t>строительные фены</t>
  </si>
  <si>
    <t>украшение класса</t>
  </si>
  <si>
    <t>иранские конфеты</t>
  </si>
  <si>
    <t>эротический мужской костюм</t>
  </si>
  <si>
    <t>зооринг корм для собак</t>
  </si>
  <si>
    <t>huter get-1200sl</t>
  </si>
  <si>
    <t>фольгированный шар тик ток</t>
  </si>
  <si>
    <t xml:space="preserve">sens </t>
  </si>
  <si>
    <t>37582079</t>
  </si>
  <si>
    <t>поилка для собак сухие усы</t>
  </si>
  <si>
    <t>siam botanicals</t>
  </si>
  <si>
    <t>лего набор человек паук</t>
  </si>
  <si>
    <t>женская обувь karri</t>
  </si>
  <si>
    <t>80014922</t>
  </si>
  <si>
    <t>williams блесна</t>
  </si>
  <si>
    <t xml:space="preserve">эротическое белье комплект </t>
  </si>
  <si>
    <t>кровать-машинка</t>
  </si>
  <si>
    <t>смола для фильтра</t>
  </si>
  <si>
    <t>силиконовые зубные щетки</t>
  </si>
  <si>
    <t>сатху</t>
  </si>
  <si>
    <t>ковш для индукции</t>
  </si>
  <si>
    <t>картридж для принтера hp 1020</t>
  </si>
  <si>
    <t xml:space="preserve">пакет пластиковый </t>
  </si>
  <si>
    <t>the face shop тушь</t>
  </si>
  <si>
    <t>туфли бежевые замшевые</t>
  </si>
  <si>
    <t>волчица</t>
  </si>
  <si>
    <t>носки с кактусами</t>
  </si>
  <si>
    <t>пакеты крышки</t>
  </si>
  <si>
    <t>лежак для кошек на окно</t>
  </si>
  <si>
    <t>масляные духи мужские арабские</t>
  </si>
  <si>
    <t>liketon</t>
  </si>
  <si>
    <t xml:space="preserve">защитное стекло на realme </t>
  </si>
  <si>
    <t>ручки шариковая красивые</t>
  </si>
  <si>
    <t>для маслин</t>
  </si>
  <si>
    <t xml:space="preserve">твое женское костюм </t>
  </si>
  <si>
    <t>табуреты для кухни деревянный</t>
  </si>
  <si>
    <t>sebum</t>
  </si>
  <si>
    <t>масло-спрей</t>
  </si>
  <si>
    <t>чехол для аэрподс про</t>
  </si>
  <si>
    <t>viaville сарафан</t>
  </si>
  <si>
    <t>мужские футболки хаки</t>
  </si>
  <si>
    <t>басейн взрослый</t>
  </si>
  <si>
    <t>колготки женские 40 ден conte</t>
  </si>
  <si>
    <t>бабочки на ухо</t>
  </si>
  <si>
    <t>мелатонин now</t>
  </si>
  <si>
    <t>вкладыш для спальника</t>
  </si>
  <si>
    <t>лючок ревизионный пластиковый</t>
  </si>
  <si>
    <t>платья и сарафаны 2022</t>
  </si>
  <si>
    <t>socozy</t>
  </si>
  <si>
    <t>свитшот чёрный мужской</t>
  </si>
  <si>
    <t>кабура для пя</t>
  </si>
  <si>
    <t>61758242</t>
  </si>
  <si>
    <t>перчатки детские праздничные</t>
  </si>
  <si>
    <t>женский жилет летний</t>
  </si>
  <si>
    <t>73450095</t>
  </si>
  <si>
    <t>белая футболка спортивная</t>
  </si>
  <si>
    <t>хлебцы молочный шоколад</t>
  </si>
  <si>
    <t>алмазная мозаика турция</t>
  </si>
  <si>
    <t xml:space="preserve">12 стульев </t>
  </si>
  <si>
    <t>купальниу женский</t>
  </si>
  <si>
    <t>интерьер спальни</t>
  </si>
  <si>
    <t>пинк флойд</t>
  </si>
  <si>
    <t xml:space="preserve"> стул балетка</t>
  </si>
  <si>
    <t>ободок мятный</t>
  </si>
  <si>
    <t>мочалка для новорожденного</t>
  </si>
  <si>
    <t>ozon крем</t>
  </si>
  <si>
    <t>ведьмак сборник</t>
  </si>
  <si>
    <t>пилки для ногтей розового цвета</t>
  </si>
  <si>
    <t>гуриев</t>
  </si>
  <si>
    <t>тренажор для стоп</t>
  </si>
  <si>
    <t>vavil store</t>
  </si>
  <si>
    <t xml:space="preserve">палетка тиней </t>
  </si>
  <si>
    <t>12948585</t>
  </si>
  <si>
    <t>средство для распаривания лица</t>
  </si>
  <si>
    <t>бейсболка zara</t>
  </si>
  <si>
    <t>tinel пигменты 5мл</t>
  </si>
  <si>
    <t>kidz сироп</t>
  </si>
  <si>
    <t>игровой коврик для мыши большой</t>
  </si>
  <si>
    <t>dldz</t>
  </si>
  <si>
    <t>муфсидат</t>
  </si>
  <si>
    <t>анальная пробка прозрачная</t>
  </si>
  <si>
    <t>хим состав для химической завивки шварцкопф</t>
  </si>
  <si>
    <t>61760770</t>
  </si>
  <si>
    <t>budi basa сумка</t>
  </si>
  <si>
    <t>китайский крем для ног</t>
  </si>
  <si>
    <t>сестры воробей</t>
  </si>
  <si>
    <t>66790784</t>
  </si>
  <si>
    <t>детские коньки</t>
  </si>
  <si>
    <t>ahmadullina dreams</t>
  </si>
  <si>
    <t>боли для малыша в роддом</t>
  </si>
  <si>
    <t>10129927</t>
  </si>
  <si>
    <t>костюм комбинезон женский</t>
  </si>
  <si>
    <t>48296559</t>
  </si>
  <si>
    <t>укрепление ногтей лак</t>
  </si>
  <si>
    <t>балетки женские летние синие</t>
  </si>
  <si>
    <t>шорты carhart</t>
  </si>
  <si>
    <t>assana женский</t>
  </si>
  <si>
    <t>настольные игры крокодил</t>
  </si>
  <si>
    <t>комплекты белья нижнего</t>
  </si>
  <si>
    <t>босоножки леопардовый принт</t>
  </si>
  <si>
    <t>открытые ботинки</t>
  </si>
  <si>
    <t>бюретка</t>
  </si>
  <si>
    <t>женская шампунь</t>
  </si>
  <si>
    <t>морилка радуга</t>
  </si>
  <si>
    <t xml:space="preserve">панама пума </t>
  </si>
  <si>
    <t>76109670</t>
  </si>
  <si>
    <t>карандаш для губ stellary 15</t>
  </si>
  <si>
    <t>дифузеры</t>
  </si>
  <si>
    <t>игрушки для мальчика 1год</t>
  </si>
  <si>
    <t>трубы для фильтра для бассейна</t>
  </si>
  <si>
    <t xml:space="preserve">белая накидка </t>
  </si>
  <si>
    <t>63796563</t>
  </si>
  <si>
    <t>скрыть живот</t>
  </si>
  <si>
    <t>евочка</t>
  </si>
  <si>
    <t>том и джерри твое</t>
  </si>
  <si>
    <t>магазин мороженого для детей</t>
  </si>
  <si>
    <t>сережки радуга</t>
  </si>
  <si>
    <t>спирт этиловый медицинский</t>
  </si>
  <si>
    <t>борофон</t>
  </si>
  <si>
    <t xml:space="preserve">карниз  </t>
  </si>
  <si>
    <t>наволочки шелк</t>
  </si>
  <si>
    <t>рюкзак с авокадо повседневный</t>
  </si>
  <si>
    <t>приталенная рубашка мужская</t>
  </si>
  <si>
    <t>майка микки</t>
  </si>
  <si>
    <t>аккумулятор ааа 1.2</t>
  </si>
  <si>
    <t>it’s skin пенка</t>
  </si>
  <si>
    <t>65084199</t>
  </si>
  <si>
    <t xml:space="preserve">набор колец женских </t>
  </si>
  <si>
    <t>халат женский домашний фланелевый</t>
  </si>
  <si>
    <t>платье недорогое</t>
  </si>
  <si>
    <t>кружка стрэй кидс</t>
  </si>
  <si>
    <t>помада isadora</t>
  </si>
  <si>
    <t xml:space="preserve">лимфодренажный </t>
  </si>
  <si>
    <t>eclat бокалы</t>
  </si>
  <si>
    <t>автомобильная подсветка салона</t>
  </si>
  <si>
    <t>бежевый блонд</t>
  </si>
  <si>
    <t>античные свечи</t>
  </si>
  <si>
    <t>приталеный пиджак</t>
  </si>
  <si>
    <t>чехлы на рено дастер 2021</t>
  </si>
  <si>
    <t xml:space="preserve">чехол для 7 айфона </t>
  </si>
  <si>
    <t>брюки мужские плащевка</t>
  </si>
  <si>
    <t>кальян на двоих</t>
  </si>
  <si>
    <t>зипкс</t>
  </si>
  <si>
    <t>коврик 90 на 60</t>
  </si>
  <si>
    <t xml:space="preserve">солнце защитная плёнка </t>
  </si>
  <si>
    <t>платье на 1годик</t>
  </si>
  <si>
    <t>61932464</t>
  </si>
  <si>
    <t>блокнот амонг ас</t>
  </si>
  <si>
    <t>мариславна красота</t>
  </si>
  <si>
    <t>пряники на 23 февраля</t>
  </si>
  <si>
    <t xml:space="preserve">комплимент маска для волос </t>
  </si>
  <si>
    <t>обувь суаве</t>
  </si>
  <si>
    <t xml:space="preserve">триммер филипс </t>
  </si>
  <si>
    <t>ханако манга</t>
  </si>
  <si>
    <t>под тени основа</t>
  </si>
  <si>
    <t>искуственный пирсинг</t>
  </si>
  <si>
    <t>топпинг малина</t>
  </si>
  <si>
    <t>estel для волос шампунь</t>
  </si>
  <si>
    <t>тарелка хохлома</t>
  </si>
  <si>
    <t>74017903</t>
  </si>
  <si>
    <t>платья для женщин спортивные</t>
  </si>
  <si>
    <t>скалка с узорами</t>
  </si>
  <si>
    <t>пижама жегская</t>
  </si>
  <si>
    <t>футболка с чонгук</t>
  </si>
  <si>
    <t>костюм винни</t>
  </si>
  <si>
    <t>вкусвилл хлебцы</t>
  </si>
  <si>
    <t>сувенир из москвы</t>
  </si>
  <si>
    <t>flex витамины</t>
  </si>
  <si>
    <t>платье 2 разреза</t>
  </si>
  <si>
    <t>футболка для девочек 146</t>
  </si>
  <si>
    <t>джойстик для пабга</t>
  </si>
  <si>
    <t>сито для грунта</t>
  </si>
  <si>
    <t>gialas</t>
  </si>
  <si>
    <t>хофман</t>
  </si>
  <si>
    <t xml:space="preserve">узел отбора по жидкости </t>
  </si>
  <si>
    <t>киндеры котики</t>
  </si>
  <si>
    <t>минипод</t>
  </si>
  <si>
    <t>взрывчатки</t>
  </si>
  <si>
    <t>sachs</t>
  </si>
  <si>
    <t>клюквенный сироп</t>
  </si>
  <si>
    <t>стол для прихожей</t>
  </si>
  <si>
    <t xml:space="preserve">краска для волос wella </t>
  </si>
  <si>
    <t>кукольный домик с лифтом</t>
  </si>
  <si>
    <t xml:space="preserve">эспадрильи босоножки </t>
  </si>
  <si>
    <t>перчатки liebe</t>
  </si>
  <si>
    <t>краскомер</t>
  </si>
  <si>
    <t>redmi 9 чехлы</t>
  </si>
  <si>
    <t>постельное белье евро красное</t>
  </si>
  <si>
    <t>спортивка детская</t>
  </si>
  <si>
    <t>овсянка нордик</t>
  </si>
  <si>
    <t>солнцезащитные очки на широкое лицо</t>
  </si>
  <si>
    <t>охлаждающая маска для сна</t>
  </si>
  <si>
    <t>типсы демонстрационные</t>
  </si>
  <si>
    <t>подгузники bella happy</t>
  </si>
  <si>
    <t>подставка для передвижения мебели</t>
  </si>
  <si>
    <t>золотой краситель для торта</t>
  </si>
  <si>
    <t>тетрадь в линейку узкую</t>
  </si>
  <si>
    <t>красители для яиц металлические</t>
  </si>
  <si>
    <t>ткань для проектора</t>
  </si>
  <si>
    <t>черное мыло бабушки агафьи</t>
  </si>
  <si>
    <t>шампунь детский от 1 года</t>
  </si>
  <si>
    <t xml:space="preserve">toxic waste </t>
  </si>
  <si>
    <t>ilmi un</t>
  </si>
  <si>
    <t>ми бенд 3 часы</t>
  </si>
  <si>
    <t>кеды валентино</t>
  </si>
  <si>
    <t>женское шелковое платье</t>
  </si>
  <si>
    <t>грядки на дачу коричневый</t>
  </si>
  <si>
    <t>база люксио</t>
  </si>
  <si>
    <t xml:space="preserve">бумажные шторы </t>
  </si>
  <si>
    <t>corin corn</t>
  </si>
  <si>
    <t>молд самолет</t>
  </si>
  <si>
    <t>адаптер питания 12 в</t>
  </si>
  <si>
    <t>trish mcevoy</t>
  </si>
  <si>
    <t>рубашка мужская классическая в клетку</t>
  </si>
  <si>
    <t xml:space="preserve">напашник </t>
  </si>
  <si>
    <t>киси сиси</t>
  </si>
  <si>
    <t>трикотажная косынка</t>
  </si>
  <si>
    <t>корманный нож</t>
  </si>
  <si>
    <t>печенье счастья</t>
  </si>
  <si>
    <t>агровертин</t>
  </si>
  <si>
    <t>кувшин стеклянный с краном</t>
  </si>
  <si>
    <t>чехол на  телефон</t>
  </si>
  <si>
    <t>прялка для книг</t>
  </si>
  <si>
    <t xml:space="preserve">кепка женская бейсболка летняя </t>
  </si>
  <si>
    <t>льненые шорты</t>
  </si>
  <si>
    <t>ложки наборы вилки ножи</t>
  </si>
  <si>
    <t>51418998</t>
  </si>
  <si>
    <t>для стрижки машинка катышков</t>
  </si>
  <si>
    <t>краска для волос детский</t>
  </si>
  <si>
    <t>подлокотник для мебели</t>
  </si>
  <si>
    <t>nadoba чайник для плиты</t>
  </si>
  <si>
    <t>люк скрытого монтажа</t>
  </si>
  <si>
    <t>карта мира пробковая</t>
  </si>
  <si>
    <t>mayoral головной убор</t>
  </si>
  <si>
    <t>мужская одежда милитари</t>
  </si>
  <si>
    <t>боди для девочек 12 лет</t>
  </si>
  <si>
    <t>geneva</t>
  </si>
  <si>
    <t>фктболка для мальчика</t>
  </si>
  <si>
    <t>боди для новорожденных с царапками</t>
  </si>
  <si>
    <t>свечи 20 лет</t>
  </si>
  <si>
    <t>стакан для стирального порошка</t>
  </si>
  <si>
    <t>кошачья поилка</t>
  </si>
  <si>
    <t xml:space="preserve">детские резиновые тапочки </t>
  </si>
  <si>
    <t>фонарь ультрофиолетовый</t>
  </si>
  <si>
    <t>yeerna</t>
  </si>
  <si>
    <t>клей для слаймов элмерс</t>
  </si>
  <si>
    <t>шпильки для волос цветы</t>
  </si>
  <si>
    <t>краска для волос 9.0</t>
  </si>
  <si>
    <t>рюкзак в школу гравити фолс</t>
  </si>
  <si>
    <t>big secret</t>
  </si>
  <si>
    <t>для очков чехол</t>
  </si>
  <si>
    <t>платье без плечей</t>
  </si>
  <si>
    <t>панель для айкос</t>
  </si>
  <si>
    <t>летнее платье женское белоруссия</t>
  </si>
  <si>
    <t>одежда для кукол 26 см</t>
  </si>
  <si>
    <t>корейская косметика для лица тонер</t>
  </si>
  <si>
    <t>штаны для мальчика 5 лет</t>
  </si>
  <si>
    <t>вешалка авто</t>
  </si>
  <si>
    <t>шакал игра настольная</t>
  </si>
  <si>
    <t>пуховик эко кожа</t>
  </si>
  <si>
    <t>70084169</t>
  </si>
  <si>
    <t xml:space="preserve">краска уличная </t>
  </si>
  <si>
    <t>карьина</t>
  </si>
  <si>
    <t>щорты детские</t>
  </si>
  <si>
    <t>верёвка для магнита</t>
  </si>
  <si>
    <t>шампунь естель мужской</t>
  </si>
  <si>
    <t>15096644</t>
  </si>
  <si>
    <t>блузка перья</t>
  </si>
  <si>
    <t>макасины черные</t>
  </si>
  <si>
    <t>юбка завышенная талия</t>
  </si>
  <si>
    <t>единорог подвеска</t>
  </si>
  <si>
    <t xml:space="preserve">strong 210 </t>
  </si>
  <si>
    <t>браслет картье серебро</t>
  </si>
  <si>
    <t>чехол с защитой камеры iphone 13</t>
  </si>
  <si>
    <t>одеяло альвитек</t>
  </si>
  <si>
    <t>ремень h</t>
  </si>
  <si>
    <t>туника удлиненная пляжная</t>
  </si>
  <si>
    <t>avs system</t>
  </si>
  <si>
    <t>плед прикол</t>
  </si>
  <si>
    <t>dammi caffe</t>
  </si>
  <si>
    <t>дакимакура путин</t>
  </si>
  <si>
    <t>многоразовая пелёнка</t>
  </si>
  <si>
    <t xml:space="preserve">форма охрана </t>
  </si>
  <si>
    <t>redmi note 10s стекло защитное</t>
  </si>
  <si>
    <t>фэст белье нижнее</t>
  </si>
  <si>
    <t>туника женские летние</t>
  </si>
  <si>
    <t>kirke духи</t>
  </si>
  <si>
    <t>total инструмент</t>
  </si>
  <si>
    <t>xiaomi mi smart</t>
  </si>
  <si>
    <t>диски на приставку</t>
  </si>
  <si>
    <t>машинка газ реверс</t>
  </si>
  <si>
    <t xml:space="preserve"> масло для кутикулы</t>
  </si>
  <si>
    <t xml:space="preserve">сарафан длинный женский </t>
  </si>
  <si>
    <t>tramp спортивный товар</t>
  </si>
  <si>
    <t>золото кольца обручальные</t>
  </si>
  <si>
    <t>расческа натуральная щетина</t>
  </si>
  <si>
    <t>прокладки ежедневные гигиенические always</t>
  </si>
  <si>
    <t>gloria jeans мальчики комбинезон</t>
  </si>
  <si>
    <t>шлёпки reebok</t>
  </si>
  <si>
    <t>книга домовенок кузя</t>
  </si>
  <si>
    <t>o zero</t>
  </si>
  <si>
    <t>балетки мыльницы</t>
  </si>
  <si>
    <t>14854325</t>
  </si>
  <si>
    <t>трусы женские с карманом</t>
  </si>
  <si>
    <t>вечернее платье для девушки 18 лет</t>
  </si>
  <si>
    <t>для с</t>
  </si>
  <si>
    <t>брюки кожаные клеш</t>
  </si>
  <si>
    <t>топ шелковый черный</t>
  </si>
  <si>
    <t>свит шоп</t>
  </si>
  <si>
    <t>тимофеева</t>
  </si>
  <si>
    <t>крем силапант</t>
  </si>
  <si>
    <t>жидкость для вейпа hotspot</t>
  </si>
  <si>
    <t>смазка супортов</t>
  </si>
  <si>
    <t>abs maker</t>
  </si>
  <si>
    <t>купальник  пушап</t>
  </si>
  <si>
    <t>смартфон oppo a9 2020</t>
  </si>
  <si>
    <t>чехол клавиатура для планшета huawei</t>
  </si>
  <si>
    <t>hdmi iphone</t>
  </si>
  <si>
    <t>книга мозг</t>
  </si>
  <si>
    <t>shocking</t>
  </si>
  <si>
    <t>рюкзак для дачи</t>
  </si>
  <si>
    <t>флажок погранвойск</t>
  </si>
  <si>
    <t xml:space="preserve">памада для губ </t>
  </si>
  <si>
    <t>овечье одеяло</t>
  </si>
  <si>
    <t xml:space="preserve"> футболка аниме</t>
  </si>
  <si>
    <t xml:space="preserve">экшн камеры </t>
  </si>
  <si>
    <t xml:space="preserve">yupi </t>
  </si>
  <si>
    <t>браслет на часы mi band</t>
  </si>
  <si>
    <t>стань моим парнем</t>
  </si>
  <si>
    <t>мужская обувь кари</t>
  </si>
  <si>
    <t>двухконтактная лампочка</t>
  </si>
  <si>
    <t>сумки через плечё</t>
  </si>
  <si>
    <t>футболки 6xl</t>
  </si>
  <si>
    <t>проколоть ухо</t>
  </si>
  <si>
    <t>taylor</t>
  </si>
  <si>
    <t>55655863</t>
  </si>
  <si>
    <t>свитшот для девочки подростка</t>
  </si>
  <si>
    <t>часы garmin vivoactive</t>
  </si>
  <si>
    <t xml:space="preserve">тональный крем для лица корейский </t>
  </si>
  <si>
    <t>оплетка руля гранта</t>
  </si>
  <si>
    <t>средство против тли</t>
  </si>
  <si>
    <t xml:space="preserve"> женские босоножки</t>
  </si>
  <si>
    <t>кружево блюмарин</t>
  </si>
  <si>
    <t>тест полоски one touch</t>
  </si>
  <si>
    <t>грамматика английского языка 2 класс</t>
  </si>
  <si>
    <t>зарядное устройство на samsung а51</t>
  </si>
  <si>
    <t>болт для роликов</t>
  </si>
  <si>
    <t xml:space="preserve">вешалка трансформер </t>
  </si>
  <si>
    <t xml:space="preserve">футболка обтягивающая </t>
  </si>
  <si>
    <t>кросовки на лето мужские</t>
  </si>
  <si>
    <t>пудра активированного угля березняк</t>
  </si>
  <si>
    <t>teskoma</t>
  </si>
  <si>
    <t>eskola</t>
  </si>
  <si>
    <t xml:space="preserve">силиконовая кукла </t>
  </si>
  <si>
    <t>для мужского здоровья</t>
  </si>
  <si>
    <t>гидрогелевая пленка poco f3</t>
  </si>
  <si>
    <t xml:space="preserve">cerave sa </t>
  </si>
  <si>
    <t>nicoletta лето</t>
  </si>
  <si>
    <t>astina</t>
  </si>
  <si>
    <t xml:space="preserve">карапузик </t>
  </si>
  <si>
    <t>erichkrause сумка</t>
  </si>
  <si>
    <t>соломенный ремень</t>
  </si>
  <si>
    <t>подарочный набор духов</t>
  </si>
  <si>
    <t>на ножки</t>
  </si>
  <si>
    <t xml:space="preserve">твист </t>
  </si>
  <si>
    <t>ink crayon</t>
  </si>
  <si>
    <t>jacote</t>
  </si>
  <si>
    <t>76663956</t>
  </si>
  <si>
    <t>подсветка для телевизора самсунг</t>
  </si>
  <si>
    <t>очки лечебные</t>
  </si>
  <si>
    <t>жил на свете слоненок</t>
  </si>
  <si>
    <t xml:space="preserve"> шарики</t>
  </si>
  <si>
    <t>флердоранж</t>
  </si>
  <si>
    <t>рашгард для мужчин</t>
  </si>
  <si>
    <t>картина по номерам акула</t>
  </si>
  <si>
    <t xml:space="preserve"> соколов</t>
  </si>
  <si>
    <t>питание леовит</t>
  </si>
  <si>
    <t>берцы черные</t>
  </si>
  <si>
    <t>17946253</t>
  </si>
  <si>
    <t xml:space="preserve">huggies 6 </t>
  </si>
  <si>
    <t>маска planeta</t>
  </si>
  <si>
    <t>доска для пересаживания</t>
  </si>
  <si>
    <t>фосфит</t>
  </si>
  <si>
    <t>леска плетеная для рыбалки power pro</t>
  </si>
  <si>
    <t>тара из темного стекла</t>
  </si>
  <si>
    <t>клатч из ткани</t>
  </si>
  <si>
    <t xml:space="preserve">алтайский винокур </t>
  </si>
  <si>
    <t>щетка для волос натуральная щетина</t>
  </si>
  <si>
    <t>vorgol спартак</t>
  </si>
  <si>
    <t>чехлы на телефон хонор 9а</t>
  </si>
  <si>
    <t>высокий детский стул</t>
  </si>
  <si>
    <t>ляган 38 см</t>
  </si>
  <si>
    <t>bikinishop женский</t>
  </si>
  <si>
    <t>боузка белая</t>
  </si>
  <si>
    <t>пептид меди</t>
  </si>
  <si>
    <t>женские красовки найк</t>
  </si>
  <si>
    <t>статуэтка чихуахуа</t>
  </si>
  <si>
    <t>кофта теплая мужская</t>
  </si>
  <si>
    <t>чехол на телефон реалми c25s</t>
  </si>
  <si>
    <t>медицинский силикон</t>
  </si>
  <si>
    <t>электрочайник термос</t>
  </si>
  <si>
    <t>seed</t>
  </si>
  <si>
    <t>колготки 20 ден черные</t>
  </si>
  <si>
    <t>очки бойцовский клуб</t>
  </si>
  <si>
    <t>футболка женская love repablik</t>
  </si>
  <si>
    <t>циркуляционная пила</t>
  </si>
  <si>
    <t>брат incity</t>
  </si>
  <si>
    <t>шампунь хайлайтер</t>
  </si>
  <si>
    <t>фигурка ананас</t>
  </si>
  <si>
    <t>комплект белья прозрачного</t>
  </si>
  <si>
    <t>зарядка на самокат</t>
  </si>
  <si>
    <t>электро-самокат</t>
  </si>
  <si>
    <t>подставка для сушки бутылочек</t>
  </si>
  <si>
    <t>сервиз чайный на подставке</t>
  </si>
  <si>
    <t>набор мисок из нержавеющей стали с крышками</t>
  </si>
  <si>
    <t>шорты пуса</t>
  </si>
  <si>
    <t>штампики для детей</t>
  </si>
  <si>
    <t>купальник женский раздельные анжелика</t>
  </si>
  <si>
    <t>0812001</t>
  </si>
  <si>
    <t>духи сирень и крыжовник</t>
  </si>
  <si>
    <t>джинсовые шорты женски</t>
  </si>
  <si>
    <t>термометр для вина</t>
  </si>
  <si>
    <t>79744598</t>
  </si>
  <si>
    <t>abc женский</t>
  </si>
  <si>
    <t>51681373</t>
  </si>
  <si>
    <t>трюковой самокат течтим</t>
  </si>
  <si>
    <t>шары цифры 35</t>
  </si>
  <si>
    <t>топ жакет</t>
  </si>
  <si>
    <t>пальто демисезон для женщин черного цвета</t>
  </si>
  <si>
    <t>туфли на веревке</t>
  </si>
  <si>
    <t xml:space="preserve">басаелжки </t>
  </si>
  <si>
    <t>чайник для газовой плиты 5 л</t>
  </si>
  <si>
    <t>rukzak collection</t>
  </si>
  <si>
    <t>синхронизатор карбюраторов</t>
  </si>
  <si>
    <t>трусы женские 46</t>
  </si>
  <si>
    <t>шлепанцы сахаб</t>
  </si>
  <si>
    <t>микросфера</t>
  </si>
  <si>
    <t>бондажные платья</t>
  </si>
  <si>
    <t>белое платье трапеция</t>
  </si>
  <si>
    <t>пакеты с клейкой лентой</t>
  </si>
  <si>
    <t>мотопомпа huter</t>
  </si>
  <si>
    <t>утиные горки</t>
  </si>
  <si>
    <t>белста тапочки для женщин</t>
  </si>
  <si>
    <t>свая</t>
  </si>
  <si>
    <t>насекомые набор</t>
  </si>
  <si>
    <t>набор карандаши для губ</t>
  </si>
  <si>
    <t xml:space="preserve">повязка свадебная </t>
  </si>
  <si>
    <t>комбинезон для дквочки лето</t>
  </si>
  <si>
    <t xml:space="preserve">luce del sole </t>
  </si>
  <si>
    <t>шары с днем рождения мужчине</t>
  </si>
  <si>
    <t>зубная паста paradontax</t>
  </si>
  <si>
    <t>фрисо гипоаллергенный</t>
  </si>
  <si>
    <t>лосины детские короткие</t>
  </si>
  <si>
    <t>люмтра</t>
  </si>
  <si>
    <t xml:space="preserve">чайник редмонд </t>
  </si>
  <si>
    <t>андрей дементьев</t>
  </si>
  <si>
    <t>md4080</t>
  </si>
  <si>
    <t xml:space="preserve">одноразовые пеленки 60 90 </t>
  </si>
  <si>
    <t>бутылочки для творчества</t>
  </si>
  <si>
    <t>крот торнадо</t>
  </si>
  <si>
    <t>59917243</t>
  </si>
  <si>
    <t>шинобу кочо косплей</t>
  </si>
  <si>
    <t>фудболки найк</t>
  </si>
  <si>
    <t>глазки для вязаных игрушек</t>
  </si>
  <si>
    <t>косметика art&amp;fact</t>
  </si>
  <si>
    <t>чехол на хуавей p smart z</t>
  </si>
  <si>
    <t>как пингвины спасли веронику</t>
  </si>
  <si>
    <t>аромат ганимед</t>
  </si>
  <si>
    <t>таро руководство</t>
  </si>
  <si>
    <t>63459415</t>
  </si>
  <si>
    <t>весы напольные техника бытовая</t>
  </si>
  <si>
    <t xml:space="preserve">рубашки женские хлопок </t>
  </si>
  <si>
    <t>серьги с жемчужинами</t>
  </si>
  <si>
    <t>lidocol blue gel гель</t>
  </si>
  <si>
    <t>aux кабель usb</t>
  </si>
  <si>
    <t>имплантация</t>
  </si>
  <si>
    <t xml:space="preserve">bulgari </t>
  </si>
  <si>
    <t>russicouture женский</t>
  </si>
  <si>
    <t>гель мусс</t>
  </si>
  <si>
    <t xml:space="preserve">туш для глаз </t>
  </si>
  <si>
    <t>пазл геодом</t>
  </si>
  <si>
    <t>помада для волос на водной основе</t>
  </si>
  <si>
    <t xml:space="preserve">vivien </t>
  </si>
  <si>
    <t>женские раздельные купальники пляжные</t>
  </si>
  <si>
    <t>12377532</t>
  </si>
  <si>
    <t>sony link buds</t>
  </si>
  <si>
    <t>электронная сигарарета</t>
  </si>
  <si>
    <t>la prima дом</t>
  </si>
  <si>
    <t>платок burberry</t>
  </si>
  <si>
    <t>make up for ever пудра</t>
  </si>
  <si>
    <t>набор для водителя</t>
  </si>
  <si>
    <t>фигурка чаки</t>
  </si>
  <si>
    <t>сетка на шейвер</t>
  </si>
  <si>
    <t>danny s store</t>
  </si>
  <si>
    <t>от сигарет</t>
  </si>
  <si>
    <t xml:space="preserve">микроскопы </t>
  </si>
  <si>
    <t>маша и медведь на торт</t>
  </si>
  <si>
    <t xml:space="preserve">bape кофта </t>
  </si>
  <si>
    <t>кислотная косметика</t>
  </si>
  <si>
    <t>извините надо</t>
  </si>
  <si>
    <t xml:space="preserve">облепиховый шампунь </t>
  </si>
  <si>
    <t>босс монстр</t>
  </si>
  <si>
    <t>аксессуары для балкона</t>
  </si>
  <si>
    <t>для новорожденных мебель</t>
  </si>
  <si>
    <t>яркий шопер</t>
  </si>
  <si>
    <t xml:space="preserve">shn </t>
  </si>
  <si>
    <t xml:space="preserve">mitsubishi lancer </t>
  </si>
  <si>
    <t>кафф из золота</t>
  </si>
  <si>
    <t xml:space="preserve">низкие носки </t>
  </si>
  <si>
    <t>коврик кухонный для теста</t>
  </si>
  <si>
    <t>маленькая сушилка</t>
  </si>
  <si>
    <t xml:space="preserve">ирбис </t>
  </si>
  <si>
    <t>отбеливатель elizar</t>
  </si>
  <si>
    <t>12798946</t>
  </si>
  <si>
    <t>сириус плюс одежда</t>
  </si>
  <si>
    <t>ошейник анатомический</t>
  </si>
  <si>
    <t>69171446</t>
  </si>
  <si>
    <t>летнее платье женское из вискозы</t>
  </si>
  <si>
    <t>трусы для мальчика 2 года</t>
  </si>
  <si>
    <t>чемодан delsey</t>
  </si>
  <si>
    <t xml:space="preserve">крем для умывания </t>
  </si>
  <si>
    <t>шпатель прижимной</t>
  </si>
  <si>
    <t>книга для новорожденного</t>
  </si>
  <si>
    <t>dina grata лето</t>
  </si>
  <si>
    <t>насадка кондитерская 855</t>
  </si>
  <si>
    <t xml:space="preserve">play today футболка </t>
  </si>
  <si>
    <t>kapriz37</t>
  </si>
  <si>
    <t>bath and body</t>
  </si>
  <si>
    <t>ультра тонкий чехол</t>
  </si>
  <si>
    <t>кофта брат</t>
  </si>
  <si>
    <t>масло мускус</t>
  </si>
  <si>
    <t>trunki чемодан</t>
  </si>
  <si>
    <t>чехол для стс</t>
  </si>
  <si>
    <t>сумка из гобилена</t>
  </si>
  <si>
    <t>пожарный автомобиль</t>
  </si>
  <si>
    <t xml:space="preserve">для кисточек </t>
  </si>
  <si>
    <t>лампа потолочная светодиодная</t>
  </si>
  <si>
    <t>футболочки для новорожденных</t>
  </si>
  <si>
    <t>подлокотник на шевроле круз</t>
  </si>
  <si>
    <t>lightning кабель apple</t>
  </si>
  <si>
    <t>матрас надувной 2 спальный высокий</t>
  </si>
  <si>
    <t>блеск и тинт для губ</t>
  </si>
  <si>
    <t>водные кольца</t>
  </si>
  <si>
    <t>пароочиститель для микроволновки</t>
  </si>
  <si>
    <t>skytime</t>
  </si>
  <si>
    <t>часы мужские реплика</t>
  </si>
  <si>
    <t>3д конструктор детский</t>
  </si>
  <si>
    <t>печька</t>
  </si>
  <si>
    <t>костюмы из шелка</t>
  </si>
  <si>
    <t>восковая лампа</t>
  </si>
  <si>
    <t xml:space="preserve">джогеры для девочки </t>
  </si>
  <si>
    <t xml:space="preserve">домик для попугаев </t>
  </si>
  <si>
    <t>камера велосипед 26</t>
  </si>
  <si>
    <t>ходдог</t>
  </si>
  <si>
    <t>вещи аниме наруто</t>
  </si>
  <si>
    <t>каблуки вечерние</t>
  </si>
  <si>
    <t xml:space="preserve">шлейка для котов </t>
  </si>
  <si>
    <t>босоножки на шпильке кожа натуральная</t>
  </si>
  <si>
    <t>перчатка пуходерка</t>
  </si>
  <si>
    <t xml:space="preserve">клава </t>
  </si>
  <si>
    <t>фиолетовая худи мужская</t>
  </si>
  <si>
    <t>костюм женский с шортами и футболкой</t>
  </si>
  <si>
    <t>нашивка крокодил</t>
  </si>
  <si>
    <t>туркан носки ип таминдарова в. в.</t>
  </si>
  <si>
    <t>бочка и четыре ведра</t>
  </si>
  <si>
    <t xml:space="preserve">чехол для наушников про </t>
  </si>
  <si>
    <t>экстракт цимицифуги</t>
  </si>
  <si>
    <t>redmond steakmaster</t>
  </si>
  <si>
    <t xml:space="preserve">дидло </t>
  </si>
  <si>
    <t>урьяж розельян</t>
  </si>
  <si>
    <t>колпачок на диск</t>
  </si>
  <si>
    <t>пудра шик</t>
  </si>
  <si>
    <t>42156310</t>
  </si>
  <si>
    <t>шкафы для детей</t>
  </si>
  <si>
    <t>женские летние платья длинные</t>
  </si>
  <si>
    <t>топик бра для девочек</t>
  </si>
  <si>
    <t>фон для ногтей</t>
  </si>
  <si>
    <t>попт</t>
  </si>
  <si>
    <t>элетронные часы</t>
  </si>
  <si>
    <t>шляпа девочке</t>
  </si>
  <si>
    <t>игровая приставка иксбокс</t>
  </si>
  <si>
    <t>пудра для лица арт визаж</t>
  </si>
  <si>
    <t>широкий кожаный пояс</t>
  </si>
  <si>
    <t>ракета игрушечная</t>
  </si>
  <si>
    <t>носки с ежиком</t>
  </si>
  <si>
    <t>спиралайзер для кабачок</t>
  </si>
  <si>
    <t xml:space="preserve">7 смертных грехов </t>
  </si>
  <si>
    <t>yerasov</t>
  </si>
  <si>
    <t>папилома</t>
  </si>
  <si>
    <t>распашонки для малышей</t>
  </si>
  <si>
    <t>заглушки для ремней безопасности</t>
  </si>
  <si>
    <t>attiva 40</t>
  </si>
  <si>
    <t>вибратор заяц</t>
  </si>
  <si>
    <t xml:space="preserve">смешные кружки </t>
  </si>
  <si>
    <t xml:space="preserve">лак кошачий глаз </t>
  </si>
  <si>
    <t>мужские футболки большой размер</t>
  </si>
  <si>
    <t>toolas</t>
  </si>
  <si>
    <t>корчик</t>
  </si>
  <si>
    <t xml:space="preserve">бабочка расческа </t>
  </si>
  <si>
    <t>сатан</t>
  </si>
  <si>
    <t>никотинка</t>
  </si>
  <si>
    <t>26240495</t>
  </si>
  <si>
    <t>калаш из дерева</t>
  </si>
  <si>
    <t>хранение игрушек подвесная</t>
  </si>
  <si>
    <t>76171228</t>
  </si>
  <si>
    <t>гель для душа амвей</t>
  </si>
  <si>
    <t>pinkkarot</t>
  </si>
  <si>
    <t>кобинезон для девочки</t>
  </si>
  <si>
    <t xml:space="preserve">руслан и людмила </t>
  </si>
  <si>
    <t>одеяло синтепоновое</t>
  </si>
  <si>
    <t>хлопковый рай полотенце</t>
  </si>
  <si>
    <t>часы с гравировкой</t>
  </si>
  <si>
    <t>euronda</t>
  </si>
  <si>
    <t>lindalux блузка</t>
  </si>
  <si>
    <t>трусы женские комплекты</t>
  </si>
  <si>
    <t>ветровка мужская outventure</t>
  </si>
  <si>
    <t>грузовик сортер</t>
  </si>
  <si>
    <t>63244862</t>
  </si>
  <si>
    <t>xiaomi redmi 6 смартфон</t>
  </si>
  <si>
    <t>ресанта тепловая пушка</t>
  </si>
  <si>
    <t>подставка для тату</t>
  </si>
  <si>
    <t>аравиа spf</t>
  </si>
  <si>
    <t>костюм механика</t>
  </si>
  <si>
    <t>сетка от москитов</t>
  </si>
  <si>
    <t>база fox</t>
  </si>
  <si>
    <t>цветочки для ногтей</t>
  </si>
  <si>
    <t>сказки тысячи и одной ночи</t>
  </si>
  <si>
    <t>служебная книжка</t>
  </si>
  <si>
    <t>зимнее волшебство</t>
  </si>
  <si>
    <t>тапочки-носочки</t>
  </si>
  <si>
    <t>brauberg точилка</t>
  </si>
  <si>
    <t>книга зильбер</t>
  </si>
  <si>
    <t>43513850</t>
  </si>
  <si>
    <t>huawei e5576</t>
  </si>
  <si>
    <t>пакет москва</t>
  </si>
  <si>
    <t>очень странные дела шопер</t>
  </si>
  <si>
    <t>краска для волос лореаль экселанс</t>
  </si>
  <si>
    <t>конный спорт перчатки</t>
  </si>
  <si>
    <t>футболка эльбрус</t>
  </si>
  <si>
    <t>футболка детская с аниме</t>
  </si>
  <si>
    <t>значок высшего образования</t>
  </si>
  <si>
    <t>подиумы нива</t>
  </si>
  <si>
    <t xml:space="preserve">фартух мужской на кухню </t>
  </si>
  <si>
    <t>28669514</t>
  </si>
  <si>
    <t>комбинезон для дквочки лето глория джинц</t>
  </si>
  <si>
    <t>major dog</t>
  </si>
  <si>
    <t>топ белый с квадратным вырезом</t>
  </si>
  <si>
    <t>кепка рваная</t>
  </si>
  <si>
    <t>пантенол для рук</t>
  </si>
  <si>
    <t xml:space="preserve">кристина агилера </t>
  </si>
  <si>
    <t>средство для пола 5 литров</t>
  </si>
  <si>
    <t>стилтон</t>
  </si>
  <si>
    <t>поло футболка для мальчика</t>
  </si>
  <si>
    <t>женские костюмы шорты</t>
  </si>
  <si>
    <t>стон ислан</t>
  </si>
  <si>
    <t>кружка коралл</t>
  </si>
  <si>
    <t>серьги серебро 925 жемчуг</t>
  </si>
  <si>
    <t>роботы буквы</t>
  </si>
  <si>
    <t>камбинезон женский</t>
  </si>
  <si>
    <t xml:space="preserve">sela джинсовая куртка </t>
  </si>
  <si>
    <t>black&amp;white</t>
  </si>
  <si>
    <t>зубная паста виан</t>
  </si>
  <si>
    <t>приправа для салатов kotanyi</t>
  </si>
  <si>
    <t>рождение ребенка для мальчиков</t>
  </si>
  <si>
    <t>fabjo</t>
  </si>
  <si>
    <t>66968955</t>
  </si>
  <si>
    <t xml:space="preserve">чехол для ключа </t>
  </si>
  <si>
    <t>зажимы кухонные</t>
  </si>
  <si>
    <t>автомат игрушечный с пульками</t>
  </si>
  <si>
    <t>грамотей</t>
  </si>
  <si>
    <t>колготки брестские</t>
  </si>
  <si>
    <t>контейнер для линз контактных</t>
  </si>
  <si>
    <t>domi fit</t>
  </si>
  <si>
    <t>черная краска для джинсов</t>
  </si>
  <si>
    <t>кроссовки мужские nike беговые</t>
  </si>
  <si>
    <t>сандали panda</t>
  </si>
  <si>
    <t xml:space="preserve">дорожные баночки </t>
  </si>
  <si>
    <t>garnier sos keratin</t>
  </si>
  <si>
    <t>коробка для поводков</t>
  </si>
  <si>
    <t>большие лол</t>
  </si>
  <si>
    <t>фитнес печенье смесь</t>
  </si>
  <si>
    <t>кепка для мальчика с человеком пауком</t>
  </si>
  <si>
    <t>якобс зерна</t>
  </si>
  <si>
    <t>нижнее бельн</t>
  </si>
  <si>
    <t>палитра для клея</t>
  </si>
  <si>
    <t>спортиа</t>
  </si>
  <si>
    <t>vedica</t>
  </si>
  <si>
    <t>casio f91w</t>
  </si>
  <si>
    <t>скоебок гуаша</t>
  </si>
  <si>
    <t>набор для чистки пм</t>
  </si>
  <si>
    <t>beefree куртка</t>
  </si>
  <si>
    <t>клей шпатлевка</t>
  </si>
  <si>
    <t>весенние пальто женские</t>
  </si>
  <si>
    <t>духи rasasi</t>
  </si>
  <si>
    <t>48274885</t>
  </si>
  <si>
    <t xml:space="preserve">aisha </t>
  </si>
  <si>
    <t>рубашка вельветовая оверсайз</t>
  </si>
  <si>
    <t>одевайся</t>
  </si>
  <si>
    <t>трусы мужские левис</t>
  </si>
  <si>
    <t>набор кулуч</t>
  </si>
  <si>
    <t>чехол oneplus 7t</t>
  </si>
  <si>
    <t>запчасти на уаз патриот</t>
  </si>
  <si>
    <t>щипцы для стрижки ногтей</t>
  </si>
  <si>
    <t>регент от медведки</t>
  </si>
  <si>
    <t>ecolatier для детей</t>
  </si>
  <si>
    <t>doctor e одежда женский</t>
  </si>
  <si>
    <t>ван тач селект</t>
  </si>
  <si>
    <t>для пубг</t>
  </si>
  <si>
    <t>iphone x пленка</t>
  </si>
  <si>
    <t>футболка колинс мужская</t>
  </si>
  <si>
    <t>утеплитель для сапог</t>
  </si>
  <si>
    <t>щетка половая</t>
  </si>
  <si>
    <t>шкавчик для бисера</t>
  </si>
  <si>
    <t>chupette</t>
  </si>
  <si>
    <t>28031692</t>
  </si>
  <si>
    <t xml:space="preserve">фильтр песочный для бассейна </t>
  </si>
  <si>
    <t xml:space="preserve">планшет samsung galaxy </t>
  </si>
  <si>
    <t>tuo valersi</t>
  </si>
  <si>
    <t>лампа перья</t>
  </si>
  <si>
    <t>a32-k53</t>
  </si>
  <si>
    <t>семечки жареные очищенные</t>
  </si>
  <si>
    <t>towmy женский</t>
  </si>
  <si>
    <t xml:space="preserve">бежевый лак </t>
  </si>
  <si>
    <t xml:space="preserve">штаны. </t>
  </si>
  <si>
    <t>hanafi</t>
  </si>
  <si>
    <t xml:space="preserve">брелок парный </t>
  </si>
  <si>
    <t>парфюмерная вода ваниль</t>
  </si>
  <si>
    <t>шапки женские спортивные</t>
  </si>
  <si>
    <t xml:space="preserve"> статуэтка</t>
  </si>
  <si>
    <t>dino conti</t>
  </si>
  <si>
    <t>marks &amp; spencer для мальчиков</t>
  </si>
  <si>
    <t>крем для лица болгария</t>
  </si>
  <si>
    <t>коробка для торта большая</t>
  </si>
  <si>
    <t>чайник электрический стеклянный тефаль</t>
  </si>
  <si>
    <t>нина набокова</t>
  </si>
  <si>
    <t>книга про папу</t>
  </si>
  <si>
    <t>летний костюм рубашка брюки</t>
  </si>
  <si>
    <t>тапки домашние на каблуке</t>
  </si>
  <si>
    <t>чехол книжка на самсонг а12</t>
  </si>
  <si>
    <t>псиллиум продукты</t>
  </si>
  <si>
    <t>виноптика</t>
  </si>
  <si>
    <t>вип 212 туалетная вода женская</t>
  </si>
  <si>
    <t xml:space="preserve">кимоно пляжное </t>
  </si>
  <si>
    <t>кератиновый бальзам</t>
  </si>
  <si>
    <t>игрушка грудь</t>
  </si>
  <si>
    <t>праймер nayada</t>
  </si>
  <si>
    <t>расческа clarette</t>
  </si>
  <si>
    <t>мягкий бордюр</t>
  </si>
  <si>
    <t>скраб доя волос</t>
  </si>
  <si>
    <t>мастерская добро</t>
  </si>
  <si>
    <t>огромный попит</t>
  </si>
  <si>
    <t>очки острые</t>
  </si>
  <si>
    <t>xiaomi hutt ddc55</t>
  </si>
  <si>
    <t>67198125</t>
  </si>
  <si>
    <t>стекло на редми ноте 7</t>
  </si>
  <si>
    <t>для тайского бокса</t>
  </si>
  <si>
    <t>пижама кошка</t>
  </si>
  <si>
    <t>сережки с авокадо</t>
  </si>
  <si>
    <t>постельное белье 2 спальное  сатин</t>
  </si>
  <si>
    <t>канцелярские гвозди</t>
  </si>
  <si>
    <t>олиа</t>
  </si>
  <si>
    <t>высокие келы</t>
  </si>
  <si>
    <t>носки паутина</t>
  </si>
  <si>
    <t>мужские джинсы вранглер</t>
  </si>
  <si>
    <t>space fingers</t>
  </si>
  <si>
    <t>дождевик пончо детский</t>
  </si>
  <si>
    <t>хеллоу китти рюкзак</t>
  </si>
  <si>
    <t>полукомбинезон мужской рабочий</t>
  </si>
  <si>
    <t>браслет на apple watch 3 42</t>
  </si>
  <si>
    <t>ножи cs go</t>
  </si>
  <si>
    <t>пегги сью</t>
  </si>
  <si>
    <t>рибок красовки</t>
  </si>
  <si>
    <t>34280639</t>
  </si>
  <si>
    <t>рюмки череп</t>
  </si>
  <si>
    <t xml:space="preserve">набрр </t>
  </si>
  <si>
    <t>модемуазель козета</t>
  </si>
  <si>
    <t>сарафин</t>
  </si>
  <si>
    <t>прокто-гливенол</t>
  </si>
  <si>
    <t>bogner женское</t>
  </si>
  <si>
    <t>sepcio</t>
  </si>
  <si>
    <t>агата кристи пуаро книга</t>
  </si>
  <si>
    <t>эфирные масла роза</t>
  </si>
  <si>
    <t xml:space="preserve">ролик для </t>
  </si>
  <si>
    <t>dolce gusto cortado</t>
  </si>
  <si>
    <t xml:space="preserve">слип для малышей </t>
  </si>
  <si>
    <t>порошок ваниш</t>
  </si>
  <si>
    <t>пистолет из металла</t>
  </si>
  <si>
    <t>ступеньки носов</t>
  </si>
  <si>
    <t>27212486</t>
  </si>
  <si>
    <t>cretel</t>
  </si>
  <si>
    <t>небулайзер mesh</t>
  </si>
  <si>
    <t>бомбочка облако</t>
  </si>
  <si>
    <t>спортивные брюки мужские рибок</t>
  </si>
  <si>
    <t>пеленка непромокаемая одноразовая</t>
  </si>
  <si>
    <t>серёжки на магнитах</t>
  </si>
  <si>
    <t>толстовки альт</t>
  </si>
  <si>
    <t>сумка на плечо черная большая спартивная</t>
  </si>
  <si>
    <t>накидка на шатер</t>
  </si>
  <si>
    <t xml:space="preserve">black honey </t>
  </si>
  <si>
    <t>шугаринг аравия</t>
  </si>
  <si>
    <t>игра мухобойка</t>
  </si>
  <si>
    <t>брюки летние из льна</t>
  </si>
  <si>
    <t>акваняня кулер для воды</t>
  </si>
  <si>
    <t>туникк</t>
  </si>
  <si>
    <t>майка сауна женская</t>
  </si>
  <si>
    <t>81711169</t>
  </si>
  <si>
    <t>икея стулья</t>
  </si>
  <si>
    <t>цепочка невидимка</t>
  </si>
  <si>
    <t>приоритет чудо яйца косплей</t>
  </si>
  <si>
    <t>толстовка женская zolla</t>
  </si>
  <si>
    <t>стекло на хуавей у7</t>
  </si>
  <si>
    <t>centropen фломастеры</t>
  </si>
  <si>
    <t xml:space="preserve">подвесная качель </t>
  </si>
  <si>
    <t>большой альбом для фото</t>
  </si>
  <si>
    <t>дезодорант олд</t>
  </si>
  <si>
    <t>футболка короткая детская</t>
  </si>
  <si>
    <t>29274131</t>
  </si>
  <si>
    <t>хозяева джиннов</t>
  </si>
  <si>
    <t>смартфон samsung а53</t>
  </si>
  <si>
    <t>скраб для теоа</t>
  </si>
  <si>
    <t>линзы для смартфона</t>
  </si>
  <si>
    <t xml:space="preserve">наполнитель для кошки </t>
  </si>
  <si>
    <t>пятибрат</t>
  </si>
  <si>
    <t>портативный обогреватель в розетку</t>
  </si>
  <si>
    <t>юный журналист</t>
  </si>
  <si>
    <t>кашпо подвесное на балкон</t>
  </si>
  <si>
    <t>шары для жонглирования</t>
  </si>
  <si>
    <t>xiaomi t11</t>
  </si>
  <si>
    <t>тапочки crocs мужские</t>
  </si>
  <si>
    <t xml:space="preserve">зелёный свет </t>
  </si>
  <si>
    <t xml:space="preserve">шарики сердце </t>
  </si>
  <si>
    <t>66962655</t>
  </si>
  <si>
    <t>чехол на руль стразы</t>
  </si>
  <si>
    <t xml:space="preserve">фуфайка женская </t>
  </si>
  <si>
    <t>мебельные ножки дерево</t>
  </si>
  <si>
    <t>ультрозвуковой аппарат для лица</t>
  </si>
  <si>
    <t>френч пресс 350</t>
  </si>
  <si>
    <t>tobepro</t>
  </si>
  <si>
    <t>туфли котофей для девочки</t>
  </si>
  <si>
    <t>статуэтки большие</t>
  </si>
  <si>
    <t>соколов сережки детские</t>
  </si>
  <si>
    <t>vaporesso xros pod</t>
  </si>
  <si>
    <t>летний сарафан твое</t>
  </si>
  <si>
    <t>женские футболки пума</t>
  </si>
  <si>
    <t xml:space="preserve">titanium </t>
  </si>
  <si>
    <t>66846700</t>
  </si>
  <si>
    <t>чехол на айфон 8 с картой</t>
  </si>
  <si>
    <t>фитактив флора</t>
  </si>
  <si>
    <t>капсулы для стирк</t>
  </si>
  <si>
    <t>плащ ветровка короткая</t>
  </si>
  <si>
    <t>комиксы fortnite</t>
  </si>
  <si>
    <t>держатели для жалюзи</t>
  </si>
  <si>
    <t>очки +2, 5</t>
  </si>
  <si>
    <t>жидкость для укладки объем</t>
  </si>
  <si>
    <t>blt</t>
  </si>
  <si>
    <t>маркер edding 140 s</t>
  </si>
  <si>
    <t>поднос серебро</t>
  </si>
  <si>
    <t>трусы мужские польша</t>
  </si>
  <si>
    <t>кулон титаник</t>
  </si>
  <si>
    <t xml:space="preserve">костюм из атласа </t>
  </si>
  <si>
    <t>футболки для женщин oversize</t>
  </si>
  <si>
    <t>игрушки на колесах</t>
  </si>
  <si>
    <t>пылесос домашний</t>
  </si>
  <si>
    <t xml:space="preserve">vivienne sabo хайлайтер </t>
  </si>
  <si>
    <t>платье льняные</t>
  </si>
  <si>
    <t>домашнее платье на брительках</t>
  </si>
  <si>
    <t>лежанка для кошек домик</t>
  </si>
  <si>
    <t>худи спортивное женское</t>
  </si>
  <si>
    <t>полотенце с именем александр</t>
  </si>
  <si>
    <t>контактные линзы для глаз -2,5</t>
  </si>
  <si>
    <t>духи cherry cream</t>
  </si>
  <si>
    <t xml:space="preserve">перфект фит для кошек сухой </t>
  </si>
  <si>
    <t>белая рубашка офисная женская</t>
  </si>
  <si>
    <t xml:space="preserve">увлажняющий тоник </t>
  </si>
  <si>
    <t>крючки вакуумные</t>
  </si>
  <si>
    <t>splinter</t>
  </si>
  <si>
    <t>findfish</t>
  </si>
  <si>
    <t>45509468</t>
  </si>
  <si>
    <t>леггинсы спортивная женские</t>
  </si>
  <si>
    <t>мочалки для женщин</t>
  </si>
  <si>
    <t>серебряный лак</t>
  </si>
  <si>
    <t>одежда pole dance</t>
  </si>
  <si>
    <t>коксовое масло</t>
  </si>
  <si>
    <t>стильная женская куртка</t>
  </si>
  <si>
    <t>сапоги женские зимние на полную ногу</t>
  </si>
  <si>
    <t>футболка warcraft</t>
  </si>
  <si>
    <t>футболка arctic monkeys</t>
  </si>
  <si>
    <t>casio пианино цифровое</t>
  </si>
  <si>
    <t>карниз железный</t>
  </si>
  <si>
    <t>алмазная мозаика домовой</t>
  </si>
  <si>
    <t>oh my color</t>
  </si>
  <si>
    <t>белая рубашка блузка</t>
  </si>
  <si>
    <t>погружной нагреватель</t>
  </si>
  <si>
    <t xml:space="preserve">топы женские с длинными рукавами </t>
  </si>
  <si>
    <t>круглая насадка для швабры</t>
  </si>
  <si>
    <t>58748545</t>
  </si>
  <si>
    <t>шпильки декоративные для волос</t>
  </si>
  <si>
    <t>garwin</t>
  </si>
  <si>
    <t xml:space="preserve">технический анализ </t>
  </si>
  <si>
    <t>favor</t>
  </si>
  <si>
    <t>новогодний дождик на елку</t>
  </si>
  <si>
    <t>33206061</t>
  </si>
  <si>
    <t>белые карандаши для рисования</t>
  </si>
  <si>
    <t>ручка на лопату</t>
  </si>
  <si>
    <t>3д роллер</t>
  </si>
  <si>
    <t>конструктор для девочек дом</t>
  </si>
  <si>
    <t>мостовой червь</t>
  </si>
  <si>
    <t>фукция</t>
  </si>
  <si>
    <t>рулонные шторы на окно 90</t>
  </si>
  <si>
    <t>dr.ceuracle spf</t>
  </si>
  <si>
    <t>похват для штор</t>
  </si>
  <si>
    <t>отрезной диск по металлу</t>
  </si>
  <si>
    <t>чаруель</t>
  </si>
  <si>
    <t>банты белые большие</t>
  </si>
  <si>
    <t>контейнера пищевые</t>
  </si>
  <si>
    <t>75298480</t>
  </si>
  <si>
    <t>идеальный загар масло</t>
  </si>
  <si>
    <t>кресло дачное подвесное</t>
  </si>
  <si>
    <t>сок берёзовый</t>
  </si>
  <si>
    <t xml:space="preserve">принтер для печати </t>
  </si>
  <si>
    <t>68445163</t>
  </si>
  <si>
    <t>1995</t>
  </si>
  <si>
    <t>бальзам для волос питательный</t>
  </si>
  <si>
    <t>картина по номерам сложные</t>
  </si>
  <si>
    <t xml:space="preserve">силуэт </t>
  </si>
  <si>
    <t>спальник двойной</t>
  </si>
  <si>
    <t>оверлок чайка</t>
  </si>
  <si>
    <t>caterpillar intruder</t>
  </si>
  <si>
    <t>база под макияж лица корея</t>
  </si>
  <si>
    <t>наволочки евро</t>
  </si>
  <si>
    <t>розовые подушки</t>
  </si>
  <si>
    <t>mayoral леггинсы</t>
  </si>
  <si>
    <t>бумажный домик раскраска</t>
  </si>
  <si>
    <t>манго джинсы flare</t>
  </si>
  <si>
    <t>вешалка костюмная детская</t>
  </si>
  <si>
    <t>для камня</t>
  </si>
  <si>
    <t>зола сумка</t>
  </si>
  <si>
    <t>79496871</t>
  </si>
  <si>
    <t>саламандр</t>
  </si>
  <si>
    <t>starda decor</t>
  </si>
  <si>
    <t>grzeski</t>
  </si>
  <si>
    <t xml:space="preserve">гладильная доска настенная </t>
  </si>
  <si>
    <t>heat cold</t>
  </si>
  <si>
    <t>поводок металлический</t>
  </si>
  <si>
    <t xml:space="preserve">костюм летний женский больших размеров </t>
  </si>
  <si>
    <t>весенняя куртка мужская puma</t>
  </si>
  <si>
    <t>бусы изумруд</t>
  </si>
  <si>
    <t>тряпки для дома</t>
  </si>
  <si>
    <t>голубая кофточка женская</t>
  </si>
  <si>
    <t>hatchimals яйцо</t>
  </si>
  <si>
    <t>50374902</t>
  </si>
  <si>
    <t xml:space="preserve">полистирол </t>
  </si>
  <si>
    <t>сникерсы белые</t>
  </si>
  <si>
    <t>37358766</t>
  </si>
  <si>
    <t>костюм новорожденного</t>
  </si>
  <si>
    <t>ольга шерстобитова</t>
  </si>
  <si>
    <t>токийский гуль 7 том</t>
  </si>
  <si>
    <t xml:space="preserve">уход за руками </t>
  </si>
  <si>
    <t xml:space="preserve">худи голубое </t>
  </si>
  <si>
    <t xml:space="preserve">чай в </t>
  </si>
  <si>
    <t>серьги пусеты сердечки</t>
  </si>
  <si>
    <t xml:space="preserve">joico </t>
  </si>
  <si>
    <t>белые плечики</t>
  </si>
  <si>
    <t>пищевая пыльца</t>
  </si>
  <si>
    <t>олин спрей для волос</t>
  </si>
  <si>
    <t xml:space="preserve">флюрокарбон </t>
  </si>
  <si>
    <t>для мытья стаканов</t>
  </si>
  <si>
    <t>смарь часы</t>
  </si>
  <si>
    <t xml:space="preserve">дуги для грядок </t>
  </si>
  <si>
    <t>wynns автохимия</t>
  </si>
  <si>
    <t>чехолы на телефон</t>
  </si>
  <si>
    <t>чехол на xiaomi poco</t>
  </si>
  <si>
    <t>йода мандалорец аксессуары</t>
  </si>
  <si>
    <t>мужские бусы на шею</t>
  </si>
  <si>
    <t xml:space="preserve">трусы шорты для девочки </t>
  </si>
  <si>
    <t>rjcn.v ve;crjq</t>
  </si>
  <si>
    <t>зарядка на псп</t>
  </si>
  <si>
    <t>реалми 8i смартфон</t>
  </si>
  <si>
    <t>масло для снятия ресниц</t>
  </si>
  <si>
    <t>костюм деловой мужской синий</t>
  </si>
  <si>
    <t>гуаш луч</t>
  </si>
  <si>
    <t>пресс соковыжималка</t>
  </si>
  <si>
    <t>inglow</t>
  </si>
  <si>
    <t>кроличья лапа</t>
  </si>
  <si>
    <t>аккумулятор на авто</t>
  </si>
  <si>
    <t>органайзер под ручки</t>
  </si>
  <si>
    <t xml:space="preserve">брюки аниме </t>
  </si>
  <si>
    <t xml:space="preserve">корректор зелёный </t>
  </si>
  <si>
    <t>герметичные контейнеры</t>
  </si>
  <si>
    <t>adin</t>
  </si>
  <si>
    <t>покрывало на кровать 160 80</t>
  </si>
  <si>
    <t>на радиоуправлении вертолет</t>
  </si>
  <si>
    <t>для переноса мебели</t>
  </si>
  <si>
    <t>ты лучшая</t>
  </si>
  <si>
    <t xml:space="preserve">шлепки найк женские </t>
  </si>
  <si>
    <t>перчатки садовые для работы с розами</t>
  </si>
  <si>
    <t>пудра для волос kapous</t>
  </si>
  <si>
    <t>горшок овальный</t>
  </si>
  <si>
    <t xml:space="preserve">лямки для тяги </t>
  </si>
  <si>
    <t>насадка на машинку philips</t>
  </si>
  <si>
    <t xml:space="preserve">обувь на гипс </t>
  </si>
  <si>
    <t>платье женский домашний</t>
  </si>
  <si>
    <t>popy playtime</t>
  </si>
  <si>
    <t>lassie для девочек</t>
  </si>
  <si>
    <t>сейф пистолетный</t>
  </si>
  <si>
    <t xml:space="preserve">рюкзак из натуральной кожи </t>
  </si>
  <si>
    <t>крем вокруг глаз для кожи корея</t>
  </si>
  <si>
    <t>21029715</t>
  </si>
  <si>
    <t>джули мёрфи</t>
  </si>
  <si>
    <t>завьяловская</t>
  </si>
  <si>
    <t>футбоока для девочки</t>
  </si>
  <si>
    <t>кроссовки версаче</t>
  </si>
  <si>
    <t>скатерть для ритуалов</t>
  </si>
  <si>
    <t>66362826</t>
  </si>
  <si>
    <t>стул для пленэра</t>
  </si>
  <si>
    <t>leokid зима</t>
  </si>
  <si>
    <t>кроссовки nike jordan 4</t>
  </si>
  <si>
    <t xml:space="preserve">сумка афина </t>
  </si>
  <si>
    <t xml:space="preserve">топ малиновый </t>
  </si>
  <si>
    <t xml:space="preserve">verenitsa </t>
  </si>
  <si>
    <t>носки мальчики</t>
  </si>
  <si>
    <t>75533673</t>
  </si>
  <si>
    <t>mini-toys</t>
  </si>
  <si>
    <t>лебель</t>
  </si>
  <si>
    <t>nimigo</t>
  </si>
  <si>
    <t>про план для котят влажный</t>
  </si>
  <si>
    <t>сказки народов азии</t>
  </si>
  <si>
    <t>чехлы на iphone 5</t>
  </si>
  <si>
    <t>santini citynature</t>
  </si>
  <si>
    <t>топ черный с коротким рукавом</t>
  </si>
  <si>
    <t>клевер серьги женские</t>
  </si>
  <si>
    <t>nestle alfare</t>
  </si>
  <si>
    <t>фломастеры 50 цветов</t>
  </si>
  <si>
    <t>красивые летние платья для женщин</t>
  </si>
  <si>
    <t>кепаа</t>
  </si>
  <si>
    <t>ловец снов подвеска</t>
  </si>
  <si>
    <t>stellary тушь для ресниц</t>
  </si>
  <si>
    <t>левитрон</t>
  </si>
  <si>
    <t xml:space="preserve">шкаф кровать </t>
  </si>
  <si>
    <t>19371109</t>
  </si>
  <si>
    <t>чехол на airpods локомотив</t>
  </si>
  <si>
    <t>штанга в ванную угловая</t>
  </si>
  <si>
    <t>кровать металическая</t>
  </si>
  <si>
    <t>тревл набор</t>
  </si>
  <si>
    <t>ручки для сумки рукоделие</t>
  </si>
  <si>
    <t>детская одежда лен</t>
  </si>
  <si>
    <t>значок опель</t>
  </si>
  <si>
    <t>радио на солнечной батарее</t>
  </si>
  <si>
    <t xml:space="preserve">глория джинс одежда футболки </t>
  </si>
  <si>
    <t xml:space="preserve">коврик для ребёнка </t>
  </si>
  <si>
    <t>костюм народный для девочки</t>
  </si>
  <si>
    <t>30419083</t>
  </si>
  <si>
    <t>проволока 1,5 мм</t>
  </si>
  <si>
    <t>платье вязанное летнее</t>
  </si>
  <si>
    <t>ветровка женская фуксия</t>
  </si>
  <si>
    <t>шлем квадроцикл</t>
  </si>
  <si>
    <t>джоггеры джинсы для подростков</t>
  </si>
  <si>
    <t>органайзер для хранения карандашей</t>
  </si>
  <si>
    <t>книга про кота</t>
  </si>
  <si>
    <t>куртка pull&amp;bear</t>
  </si>
  <si>
    <t>браслет на ногу на резинке</t>
  </si>
  <si>
    <t>ваф</t>
  </si>
  <si>
    <t>контейнер для сливочного масла</t>
  </si>
  <si>
    <t>чехол на xr прозрачный iphone</t>
  </si>
  <si>
    <t>голос книга</t>
  </si>
  <si>
    <t>romanova make up</t>
  </si>
  <si>
    <t>54811052</t>
  </si>
  <si>
    <t>oliver кроссовки</t>
  </si>
  <si>
    <t>okolashes клей</t>
  </si>
  <si>
    <t>подушка декоративная синяя</t>
  </si>
  <si>
    <t>аксессуары для питбайка</t>
  </si>
  <si>
    <t>звонок для велосипеда с компасом</t>
  </si>
  <si>
    <t>блогер а4</t>
  </si>
  <si>
    <t>o2 обувь женский</t>
  </si>
  <si>
    <t>зубная щетка на палец для детей</t>
  </si>
  <si>
    <t>набор для ухода за новорожденными</t>
  </si>
  <si>
    <t>для форд фокус</t>
  </si>
  <si>
    <t>шоппер текстиль</t>
  </si>
  <si>
    <t>футболки свободные женские</t>
  </si>
  <si>
    <t>накладка на приклад</t>
  </si>
  <si>
    <t>аксессуары на чехол</t>
  </si>
  <si>
    <t xml:space="preserve">попсокет самый дешовый </t>
  </si>
  <si>
    <t>коврик из ротанга</t>
  </si>
  <si>
    <t>тарелка с кошкой</t>
  </si>
  <si>
    <t>кайенский перец бад</t>
  </si>
  <si>
    <t>топ женский lime</t>
  </si>
  <si>
    <t>туники медицинские</t>
  </si>
  <si>
    <t>флакон силиконовый</t>
  </si>
  <si>
    <t>17629400</t>
  </si>
  <si>
    <t>утяжка для лица</t>
  </si>
  <si>
    <t>кнопочный телефон 4g</t>
  </si>
  <si>
    <t>латинский</t>
  </si>
  <si>
    <t>ортопедические сандалии мужские</t>
  </si>
  <si>
    <t>hools</t>
  </si>
  <si>
    <t>сухой шампунь vitex</t>
  </si>
  <si>
    <t>евгений шварц книги</t>
  </si>
  <si>
    <t>aravia professional крем-парафин</t>
  </si>
  <si>
    <t>антапка</t>
  </si>
  <si>
    <t>горшок стеклянный</t>
  </si>
  <si>
    <t>fanbox женский</t>
  </si>
  <si>
    <t>защита для самоката взрослая</t>
  </si>
  <si>
    <t>из полиэстера</t>
  </si>
  <si>
    <t>водонагреватель termex</t>
  </si>
  <si>
    <t>жидкие патчи аравия</t>
  </si>
  <si>
    <t>bubble tea lipton</t>
  </si>
  <si>
    <t>49938603</t>
  </si>
  <si>
    <t>белое платье халат</t>
  </si>
  <si>
    <t>вайфай розетка</t>
  </si>
  <si>
    <t>рюкзак гуси</t>
  </si>
  <si>
    <t>патч без баб</t>
  </si>
  <si>
    <t>premium pet</t>
  </si>
  <si>
    <t>соты с медом</t>
  </si>
  <si>
    <t>кофта с высоким воротником</t>
  </si>
  <si>
    <t xml:space="preserve">clinique  </t>
  </si>
  <si>
    <t>костюм шолк</t>
  </si>
  <si>
    <t xml:space="preserve">homestuck </t>
  </si>
  <si>
    <t>часы робот</t>
  </si>
  <si>
    <t xml:space="preserve">средство для снятия липкого слоя </t>
  </si>
  <si>
    <t>палитра акриловая</t>
  </si>
  <si>
    <t>маски farm stay</t>
  </si>
  <si>
    <t>ушки шуршалки</t>
  </si>
  <si>
    <t>датчик температуры для гриля</t>
  </si>
  <si>
    <t>книга дрессировка собак</t>
  </si>
  <si>
    <t xml:space="preserve">тату на ногу </t>
  </si>
  <si>
    <t>catimini для девочек</t>
  </si>
  <si>
    <t>молотый чеснок</t>
  </si>
  <si>
    <t>короткий комбинезон женский</t>
  </si>
  <si>
    <t xml:space="preserve">тряпки для посуды </t>
  </si>
  <si>
    <t>зонт бренд</t>
  </si>
  <si>
    <t>dead sea mud mask</t>
  </si>
  <si>
    <t>баба яга фигурка</t>
  </si>
  <si>
    <t>туфли мужские италия</t>
  </si>
  <si>
    <t>шторы кофе</t>
  </si>
  <si>
    <t xml:space="preserve">оберег для дома </t>
  </si>
  <si>
    <t>s20 ultra чехол</t>
  </si>
  <si>
    <t xml:space="preserve">шорты жеские </t>
  </si>
  <si>
    <t>huawei p smart защитное стекло</t>
  </si>
  <si>
    <t>весенние платья женские больших размеров</t>
  </si>
  <si>
    <t>пенал в виде молока</t>
  </si>
  <si>
    <t>маска со спирулиной</t>
  </si>
  <si>
    <t>книга ты сама себе психолог</t>
  </si>
  <si>
    <t>шейкер 1 литр</t>
  </si>
  <si>
    <t>джинсы мужские 58</t>
  </si>
  <si>
    <t>84967971</t>
  </si>
  <si>
    <t xml:space="preserve">глутамин </t>
  </si>
  <si>
    <t>клеенка на сиденье</t>
  </si>
  <si>
    <t>галстук черный на резинке</t>
  </si>
  <si>
    <t>chanel les beiges</t>
  </si>
  <si>
    <t>18326094</t>
  </si>
  <si>
    <t>поводок радуга</t>
  </si>
  <si>
    <t>глина cernit</t>
  </si>
  <si>
    <t xml:space="preserve">68218354 </t>
  </si>
  <si>
    <t>все для творчества для девочек</t>
  </si>
  <si>
    <t>беспроводные наушники для андроида</t>
  </si>
  <si>
    <t>рикотрикотаж мальчики</t>
  </si>
  <si>
    <t>кисточки для масла</t>
  </si>
  <si>
    <t>stray kids noeasy</t>
  </si>
  <si>
    <t>акварель туба</t>
  </si>
  <si>
    <t>pinko кепка</t>
  </si>
  <si>
    <t>тележка парикмахерская procolors</t>
  </si>
  <si>
    <t xml:space="preserve">контейнер для масла </t>
  </si>
  <si>
    <t>зола гранулированная</t>
  </si>
  <si>
    <t>diora.rim туфли</t>
  </si>
  <si>
    <t>свенки</t>
  </si>
  <si>
    <t>тарелка прчмоугольная фарфор</t>
  </si>
  <si>
    <t>двухместный матрас</t>
  </si>
  <si>
    <t>аниме черный клевер</t>
  </si>
  <si>
    <t>книга кэрри</t>
  </si>
  <si>
    <t>deep moisture</t>
  </si>
  <si>
    <t>18504831</t>
  </si>
  <si>
    <t>комплект мама дочь</t>
  </si>
  <si>
    <t xml:space="preserve">шарики буквы </t>
  </si>
  <si>
    <t>полутоп</t>
  </si>
  <si>
    <t>72679719</t>
  </si>
  <si>
    <t>ты ресивер</t>
  </si>
  <si>
    <t>трусы женские бесшовные с высокой посадкой</t>
  </si>
  <si>
    <t>домашнее платте</t>
  </si>
  <si>
    <t>one chips</t>
  </si>
  <si>
    <t>бальзам для волос synergetic</t>
  </si>
  <si>
    <t>кетодиета капсулы</t>
  </si>
  <si>
    <t>толстовка мужская тонкая</t>
  </si>
  <si>
    <t>кольца нержавеющие</t>
  </si>
  <si>
    <t>деревянные ножки для стола</t>
  </si>
  <si>
    <t>худи для мальчика на молнии</t>
  </si>
  <si>
    <t>glowax</t>
  </si>
  <si>
    <t>smoke novo 3</t>
  </si>
  <si>
    <t xml:space="preserve">шляпа летняя мужская </t>
  </si>
  <si>
    <t>кроксы мальчику</t>
  </si>
  <si>
    <t>смартфон кнопочный</t>
  </si>
  <si>
    <t>рисуем стикерами</t>
  </si>
  <si>
    <t>как разговаривать книга</t>
  </si>
  <si>
    <t>зарядка для электробритвы</t>
  </si>
  <si>
    <t>59894393</t>
  </si>
  <si>
    <t xml:space="preserve">читательский дневник 3 класс </t>
  </si>
  <si>
    <t>дезодорант миксит</t>
  </si>
  <si>
    <t>консилер для глаз divage</t>
  </si>
  <si>
    <t>средство для подмывания детей</t>
  </si>
  <si>
    <t xml:space="preserve">лев игрушка </t>
  </si>
  <si>
    <t>11910087</t>
  </si>
  <si>
    <t>кеды мужские лакосте</t>
  </si>
  <si>
    <t>спортивный костюм мужской футбольный</t>
  </si>
  <si>
    <t>чистка кросовок</t>
  </si>
  <si>
    <t xml:space="preserve">плитка самоклеющаяся </t>
  </si>
  <si>
    <t xml:space="preserve">ободок с </t>
  </si>
  <si>
    <t>скатерть на стол маленькая</t>
  </si>
  <si>
    <t xml:space="preserve">юбка с воланами </t>
  </si>
  <si>
    <t>топики с чашечками</t>
  </si>
  <si>
    <t>балетки бежевые детские</t>
  </si>
  <si>
    <t>гирлянда по месяцам</t>
  </si>
  <si>
    <t>azeva с белым шумом</t>
  </si>
  <si>
    <t>платье хохлома</t>
  </si>
  <si>
    <t>геометрия 10 класс</t>
  </si>
  <si>
    <t>купальник женский топик</t>
  </si>
  <si>
    <t>тушь zoom</t>
  </si>
  <si>
    <t>solgar витамин d</t>
  </si>
  <si>
    <t>36110893</t>
  </si>
  <si>
    <t>годовой запас</t>
  </si>
  <si>
    <t xml:space="preserve">ëршик </t>
  </si>
  <si>
    <t xml:space="preserve">корзина для белья узкая </t>
  </si>
  <si>
    <t>charme гель лак</t>
  </si>
  <si>
    <t>очень приятный бог</t>
  </si>
  <si>
    <t>сываратка</t>
  </si>
  <si>
    <t>estel professional+prima blonde</t>
  </si>
  <si>
    <t>redmi ноут 9</t>
  </si>
  <si>
    <t xml:space="preserve">детские чемодан </t>
  </si>
  <si>
    <t>befree футболка в полоску</t>
  </si>
  <si>
    <t>набор инерционных машинок</t>
  </si>
  <si>
    <t>jbl наушники беспроводные магнитные</t>
  </si>
  <si>
    <t>samsung tab a8 чехол</t>
  </si>
  <si>
    <t>автобра автомобильные товары</t>
  </si>
  <si>
    <t>босаножки спортивные</t>
  </si>
  <si>
    <t>сарафан летний денский</t>
  </si>
  <si>
    <t>кроссовки женские летние на танкетке</t>
  </si>
  <si>
    <t>женская сумка на широком ремне</t>
  </si>
  <si>
    <t>мужские джинсы с принтом</t>
  </si>
  <si>
    <t>гинофлор</t>
  </si>
  <si>
    <t>ночник мама</t>
  </si>
  <si>
    <t>подушечки в туфли</t>
  </si>
  <si>
    <t>полотенце махровое бамбук</t>
  </si>
  <si>
    <t>rocs белый стих</t>
  </si>
  <si>
    <t xml:space="preserve">человек амфибия </t>
  </si>
  <si>
    <t>78433521</t>
  </si>
  <si>
    <t xml:space="preserve">пиджак коричневый женский </t>
  </si>
  <si>
    <t xml:space="preserve">чехол с блестками жидкий переливающийся </t>
  </si>
  <si>
    <t>шкаф мини</t>
  </si>
  <si>
    <t>laconic</t>
  </si>
  <si>
    <t>наклейка заяц</t>
  </si>
  <si>
    <t xml:space="preserve">вазелин для тату </t>
  </si>
  <si>
    <t>тумбочки для кухни</t>
  </si>
  <si>
    <t>cost</t>
  </si>
  <si>
    <t>женский роман</t>
  </si>
  <si>
    <t xml:space="preserve">постельное белье 1.5 спальное детское </t>
  </si>
  <si>
    <t>платье collins</t>
  </si>
  <si>
    <t>обои ночной город</t>
  </si>
  <si>
    <t>красная гирлянда</t>
  </si>
  <si>
    <t>tord</t>
  </si>
  <si>
    <t>пакс дорога домой</t>
  </si>
  <si>
    <t>raw шоколад</t>
  </si>
  <si>
    <t>защитное стекло для хонор 8х</t>
  </si>
  <si>
    <t>шорты розовые джинсовые</t>
  </si>
  <si>
    <t>ваза органайзер</t>
  </si>
  <si>
    <t xml:space="preserve">гель белизна </t>
  </si>
  <si>
    <t>платье вечернее летнее длинное</t>
  </si>
  <si>
    <t xml:space="preserve">татуировки  </t>
  </si>
  <si>
    <t>apple 11 pro iphone</t>
  </si>
  <si>
    <t>платье ткань штапель</t>
  </si>
  <si>
    <t>ботинки гарсинг</t>
  </si>
  <si>
    <t xml:space="preserve">брелок ваз </t>
  </si>
  <si>
    <t>наклейки школьные предметы</t>
  </si>
  <si>
    <t>нож туристический кизляр</t>
  </si>
  <si>
    <t>alivia</t>
  </si>
  <si>
    <t>doucals</t>
  </si>
  <si>
    <t>коврик под смеситель</t>
  </si>
  <si>
    <t>pinax poseidon</t>
  </si>
  <si>
    <t>пряники тачки</t>
  </si>
  <si>
    <t>экран на смартфон</t>
  </si>
  <si>
    <t>знак дети машинами</t>
  </si>
  <si>
    <t>мюли женские обувь кожа</t>
  </si>
  <si>
    <t>rjydthcs</t>
  </si>
  <si>
    <t xml:space="preserve">хеден шолдерс шампунь </t>
  </si>
  <si>
    <t xml:space="preserve">roja </t>
  </si>
  <si>
    <t>украшение в сад</t>
  </si>
  <si>
    <t>открыточка</t>
  </si>
  <si>
    <t xml:space="preserve">сумка косметичка </t>
  </si>
  <si>
    <t>детский ланчбокс</t>
  </si>
  <si>
    <t>укороченный пуловер</t>
  </si>
  <si>
    <t>айлюли</t>
  </si>
  <si>
    <t>велосипед трёхколёсный для взрослых</t>
  </si>
  <si>
    <t>поворотники приора</t>
  </si>
  <si>
    <t>аэрозольные пистолеты</t>
  </si>
  <si>
    <t>клевер цепочка</t>
  </si>
  <si>
    <t>база для ногтей белая</t>
  </si>
  <si>
    <t>шпингалет на дверь</t>
  </si>
  <si>
    <t>газовые водонагреватели</t>
  </si>
  <si>
    <t>кик</t>
  </si>
  <si>
    <t>fajo</t>
  </si>
  <si>
    <t>мото спорт</t>
  </si>
  <si>
    <t>анальный пробка</t>
  </si>
  <si>
    <t xml:space="preserve">кроссоаки </t>
  </si>
  <si>
    <t>бедутерия</t>
  </si>
  <si>
    <t>izipizi очки</t>
  </si>
  <si>
    <t xml:space="preserve">футболка miyagi </t>
  </si>
  <si>
    <t>пиала из глины</t>
  </si>
  <si>
    <t>железные контейнеры</t>
  </si>
  <si>
    <t>маски белые</t>
  </si>
  <si>
    <t>gulliver носки</t>
  </si>
  <si>
    <t>дети мои гузель яхина</t>
  </si>
  <si>
    <t>herbarium чай</t>
  </si>
  <si>
    <t>петерсон математика 1 класс рабочая тетрадь</t>
  </si>
  <si>
    <t>платье женское праздничное легкое</t>
  </si>
  <si>
    <t>61090162</t>
  </si>
  <si>
    <t>dry 1ru</t>
  </si>
  <si>
    <t>айфон 6 чехлы</t>
  </si>
  <si>
    <t xml:space="preserve">чехлы на планшет </t>
  </si>
  <si>
    <t xml:space="preserve">бьюти бомб консилер </t>
  </si>
  <si>
    <t>сборник по математике 9 класс</t>
  </si>
  <si>
    <t>матовый топ с блестками</t>
  </si>
  <si>
    <t>джинсовая куртка мужская бежевая</t>
  </si>
  <si>
    <t>наполнитель кукурузный для грызунов</t>
  </si>
  <si>
    <t>куханные полотенца</t>
  </si>
  <si>
    <t>окислитель estel 6</t>
  </si>
  <si>
    <t xml:space="preserve">топ  твоё </t>
  </si>
  <si>
    <t>блуза женская розовая</t>
  </si>
  <si>
    <t>женские костюмы спорт</t>
  </si>
  <si>
    <t xml:space="preserve">защита от падения </t>
  </si>
  <si>
    <t>спортивные штаны oversize</t>
  </si>
  <si>
    <t>большая карта мира</t>
  </si>
  <si>
    <t>loewe духи</t>
  </si>
  <si>
    <t>nicoletta белье</t>
  </si>
  <si>
    <t>костюм скорая</t>
  </si>
  <si>
    <t>tappi</t>
  </si>
  <si>
    <t xml:space="preserve">юбка женская хлопок </t>
  </si>
  <si>
    <t xml:space="preserve"> толстовка мужская</t>
  </si>
  <si>
    <t>клоны</t>
  </si>
  <si>
    <t xml:space="preserve">риббон </t>
  </si>
  <si>
    <t>шпагат для вязания</t>
  </si>
  <si>
    <t>стеганные сандали</t>
  </si>
  <si>
    <t>сумочка детская силиконовая</t>
  </si>
  <si>
    <t xml:space="preserve">хайлайтер стик </t>
  </si>
  <si>
    <t>тарелки из пластмассы</t>
  </si>
  <si>
    <t xml:space="preserve">зубная паста амвей </t>
  </si>
  <si>
    <t>xiaomi смартфон 9c redmi</t>
  </si>
  <si>
    <t>новый завет на русском языке</t>
  </si>
  <si>
    <t>кроксы голубые</t>
  </si>
  <si>
    <t>корм роял канин для котов 3,5</t>
  </si>
  <si>
    <t>кобейн</t>
  </si>
  <si>
    <t>соска  0-6</t>
  </si>
  <si>
    <t>молд листики</t>
  </si>
  <si>
    <t>griff</t>
  </si>
  <si>
    <t>гель для душа для мальчика</t>
  </si>
  <si>
    <t>восклицательный знак на машину на присоске</t>
  </si>
  <si>
    <t>21009196</t>
  </si>
  <si>
    <t>шорты для девочки желтые</t>
  </si>
  <si>
    <t>эстель для волос косметика</t>
  </si>
  <si>
    <t>топ черный с вырезом</t>
  </si>
  <si>
    <t>стекло камеры айфон 11</t>
  </si>
  <si>
    <t>всё товары</t>
  </si>
  <si>
    <t>костюм брючный  женский летний</t>
  </si>
  <si>
    <t>белая фуиболка</t>
  </si>
  <si>
    <t>роборок пылесос</t>
  </si>
  <si>
    <t xml:space="preserve">допинг </t>
  </si>
  <si>
    <t>фасоль печеная</t>
  </si>
  <si>
    <t>очки солнечные детские круглые</t>
  </si>
  <si>
    <t>амазонка белье</t>
  </si>
  <si>
    <t>белье женское трусы</t>
  </si>
  <si>
    <t>олимпийка мужская винтажная</t>
  </si>
  <si>
    <t>набор силиконовых молдов</t>
  </si>
  <si>
    <t>36365121</t>
  </si>
  <si>
    <t>niidra</t>
  </si>
  <si>
    <t>каргопольская игрушка</t>
  </si>
  <si>
    <t>вечный лед</t>
  </si>
  <si>
    <t>крем-краска</t>
  </si>
  <si>
    <t>отвертка длинная</t>
  </si>
  <si>
    <t xml:space="preserve">мотор для лодок </t>
  </si>
  <si>
    <t>детская столовая ложка</t>
  </si>
  <si>
    <t>магнитола для весты</t>
  </si>
  <si>
    <t>черный бантик</t>
  </si>
  <si>
    <t>классический брючный костюм женский темно-синий</t>
  </si>
  <si>
    <t>скелет фигурка</t>
  </si>
  <si>
    <t>зеркала скутер</t>
  </si>
  <si>
    <t>женские шлепанцы натуральная кожа</t>
  </si>
  <si>
    <t xml:space="preserve">пылезащитная сетка </t>
  </si>
  <si>
    <t>top&amp;bottom</t>
  </si>
  <si>
    <t>подарок офицеру</t>
  </si>
  <si>
    <t>38493391</t>
  </si>
  <si>
    <t>салфетка замша</t>
  </si>
  <si>
    <t>джинсовый шортики</t>
  </si>
  <si>
    <t>мой любимый детский сад</t>
  </si>
  <si>
    <t>брюки палацц</t>
  </si>
  <si>
    <t xml:space="preserve">фольксваген поло седан </t>
  </si>
  <si>
    <t>лампа дрл</t>
  </si>
  <si>
    <t>крестиком для вышивания набор</t>
  </si>
  <si>
    <t>фен шуй книги</t>
  </si>
  <si>
    <t>портмоне lacoste</t>
  </si>
  <si>
    <t>игрушка 0</t>
  </si>
  <si>
    <t>pikool xl</t>
  </si>
  <si>
    <t>kolafa</t>
  </si>
  <si>
    <t>шапка петушок мужская</t>
  </si>
  <si>
    <t>футболки мужские с карманом</t>
  </si>
  <si>
    <t>для маникюра гель</t>
  </si>
  <si>
    <t xml:space="preserve">дрожжи турбо </t>
  </si>
  <si>
    <t>пижама женская прикольная</t>
  </si>
  <si>
    <t>наушники беспроводные большие jbl</t>
  </si>
  <si>
    <t>echos line красота</t>
  </si>
  <si>
    <t>шорты буфы</t>
  </si>
  <si>
    <t>свечин</t>
  </si>
  <si>
    <t>hijab house</t>
  </si>
  <si>
    <t>заборчик декоративный желтый</t>
  </si>
  <si>
    <t>organic kitchen sos</t>
  </si>
  <si>
    <t>для полотенец в ванну</t>
  </si>
  <si>
    <t>юбка ярусная миди</t>
  </si>
  <si>
    <t>plazma</t>
  </si>
  <si>
    <t>фруто няня пюре груша</t>
  </si>
  <si>
    <t>83308150</t>
  </si>
  <si>
    <t>масло для шерсти собак</t>
  </si>
  <si>
    <t>befree футболки с принтом</t>
  </si>
  <si>
    <t>конфеты для мальчиков</t>
  </si>
  <si>
    <t>zolla  юбка</t>
  </si>
  <si>
    <t>бриджи женские оверсайз</t>
  </si>
  <si>
    <t>золло платье</t>
  </si>
  <si>
    <t>куклы полесье</t>
  </si>
  <si>
    <t>динозаврик babygo</t>
  </si>
  <si>
    <t>заколка краб со стразами</t>
  </si>
  <si>
    <t>новорожденным девочкам</t>
  </si>
  <si>
    <t>amaone</t>
  </si>
  <si>
    <t>полицейские наборы</t>
  </si>
  <si>
    <t>крем вв корейские</t>
  </si>
  <si>
    <t>коврик в ванную антискользящий</t>
  </si>
  <si>
    <t>кабlook обувь</t>
  </si>
  <si>
    <t>полатенца</t>
  </si>
  <si>
    <t>джинсы для девочек sela</t>
  </si>
  <si>
    <t>дезодарант гарниер</t>
  </si>
  <si>
    <t>64187858</t>
  </si>
  <si>
    <t>алмазная мозаика genshin</t>
  </si>
  <si>
    <t>59941180</t>
  </si>
  <si>
    <t>клипер для ногтей</t>
  </si>
  <si>
    <t>сарафан savage</t>
  </si>
  <si>
    <t>49404337</t>
  </si>
  <si>
    <t xml:space="preserve">очки  солнечные </t>
  </si>
  <si>
    <t>сменный блок для освежителя</t>
  </si>
  <si>
    <t>витамин е в каплях</t>
  </si>
  <si>
    <t>робот стёпа</t>
  </si>
  <si>
    <t>крем для щагара</t>
  </si>
  <si>
    <t>сборник упражнений по английскому 3 класс</t>
  </si>
  <si>
    <t>15707600</t>
  </si>
  <si>
    <t>chrysler 300c</t>
  </si>
  <si>
    <t>одноразовые стаканы 400 мл</t>
  </si>
  <si>
    <t>светящий поплавок</t>
  </si>
  <si>
    <t>ширма днд</t>
  </si>
  <si>
    <t>34461137</t>
  </si>
  <si>
    <t>пушистый питомец</t>
  </si>
  <si>
    <t>mona liza одеяло</t>
  </si>
  <si>
    <t>жилет женский утепленный с поясом</t>
  </si>
  <si>
    <t>худи красная женская</t>
  </si>
  <si>
    <t xml:space="preserve">помидоры вяленые </t>
  </si>
  <si>
    <t>sevim трусы</t>
  </si>
  <si>
    <t>штуцер с резьбой 1/2</t>
  </si>
  <si>
    <t>водолазки для школы</t>
  </si>
  <si>
    <t>туника пляжная ажурная</t>
  </si>
  <si>
    <t>герантол крем</t>
  </si>
  <si>
    <t>penaten крем</t>
  </si>
  <si>
    <t xml:space="preserve">панамка летняя </t>
  </si>
  <si>
    <t>3 d ручки</t>
  </si>
  <si>
    <t>покрытие для столешницы</t>
  </si>
  <si>
    <t>зеркальный хром краска</t>
  </si>
  <si>
    <t xml:space="preserve">книга для рисования </t>
  </si>
  <si>
    <t>пюре для лимонада</t>
  </si>
  <si>
    <t>мольбер</t>
  </si>
  <si>
    <t>soex</t>
  </si>
  <si>
    <t>средство для удаления битума</t>
  </si>
  <si>
    <t>14399738</t>
  </si>
  <si>
    <t>запчасти для электровелосипеда</t>
  </si>
  <si>
    <t>shiseido тоналка</t>
  </si>
  <si>
    <t>aromatica scalp</t>
  </si>
  <si>
    <t>подарочные наборы косметика</t>
  </si>
  <si>
    <t>защитная пленка на самсунг а50</t>
  </si>
  <si>
    <t>глаза 8 мм</t>
  </si>
  <si>
    <t>дополнительная зарядка для телефона</t>
  </si>
  <si>
    <t>романовские пряники</t>
  </si>
  <si>
    <t>топливо для горелок</t>
  </si>
  <si>
    <t>16750916</t>
  </si>
  <si>
    <t>11877006</t>
  </si>
  <si>
    <t>цепочка серебряная для мальчика</t>
  </si>
  <si>
    <t>готов рискнуть</t>
  </si>
  <si>
    <t>dzintars духи женские</t>
  </si>
  <si>
    <t>бриджы на мальчика</t>
  </si>
  <si>
    <t>фрезы по дереву для фрезера</t>
  </si>
  <si>
    <t>топ бюстье фэст</t>
  </si>
  <si>
    <t xml:space="preserve">парнве браслеты </t>
  </si>
  <si>
    <t>куртка с капюшоном оверсайз</t>
  </si>
  <si>
    <t>d.sakmo</t>
  </si>
  <si>
    <t>фартук двусторонний</t>
  </si>
  <si>
    <t>сумка школьная на одно плечо</t>
  </si>
  <si>
    <t xml:space="preserve">ноушники </t>
  </si>
  <si>
    <t>крем для лица постакне</t>
  </si>
  <si>
    <t>салфетки для уборки белый кот</t>
  </si>
  <si>
    <t>сандалии для девочек 32 размер</t>
  </si>
  <si>
    <t xml:space="preserve">моми подгузники </t>
  </si>
  <si>
    <t xml:space="preserve">лунный камень книга </t>
  </si>
  <si>
    <t xml:space="preserve">traffic </t>
  </si>
  <si>
    <t>thl</t>
  </si>
  <si>
    <t>садовая подсветка</t>
  </si>
  <si>
    <t>yourtime</t>
  </si>
  <si>
    <t>сандали для мальчика 30</t>
  </si>
  <si>
    <t>marathon champion</t>
  </si>
  <si>
    <t>galaxy s20fe</t>
  </si>
  <si>
    <t>bio mio для ванны</t>
  </si>
  <si>
    <t>маленькая таблетница</t>
  </si>
  <si>
    <t>зипцы</t>
  </si>
  <si>
    <t>двери для шкафа купе</t>
  </si>
  <si>
    <t>блок питания для пылесоса</t>
  </si>
  <si>
    <t>dove гель для душа сливочная ваниль и пион</t>
  </si>
  <si>
    <t>шампунь balea</t>
  </si>
  <si>
    <t>джинсовая куртка tom tailor</t>
  </si>
  <si>
    <t>шелковые брючные костюмы</t>
  </si>
  <si>
    <t>тапки в сад</t>
  </si>
  <si>
    <t>инструмент pdr</t>
  </si>
  <si>
    <t>sico гель</t>
  </si>
  <si>
    <t>укрывной материал спанбонд 60 белый</t>
  </si>
  <si>
    <t>поставщик</t>
  </si>
  <si>
    <t xml:space="preserve">укороченные топы </t>
  </si>
  <si>
    <t>стиральный порошок максим</t>
  </si>
  <si>
    <t>мискантус семена</t>
  </si>
  <si>
    <t>саудовская аравия</t>
  </si>
  <si>
    <t>туфли бабочки</t>
  </si>
  <si>
    <t xml:space="preserve">циклодинон </t>
  </si>
  <si>
    <t>краска для волос германия</t>
  </si>
  <si>
    <t>брюки чернве</t>
  </si>
  <si>
    <t>брюки белые прямые</t>
  </si>
  <si>
    <t>ветровик на коляску</t>
  </si>
  <si>
    <t>сандали на девочку подростка</t>
  </si>
  <si>
    <t>детские басоножки</t>
  </si>
  <si>
    <t>снежная сказка книга</t>
  </si>
  <si>
    <t>karl lagerfeld очки</t>
  </si>
  <si>
    <t xml:space="preserve">краска для дома </t>
  </si>
  <si>
    <t>акулмулятор</t>
  </si>
  <si>
    <t>раскраска антистресс для детей</t>
  </si>
  <si>
    <t>paro amin</t>
  </si>
  <si>
    <t>картины по номерам для начинающих</t>
  </si>
  <si>
    <t>гель комплимент</t>
  </si>
  <si>
    <t>женский джинсовый комбенизон</t>
  </si>
  <si>
    <t>водоросли для аквариума живые</t>
  </si>
  <si>
    <t>kingtony</t>
  </si>
  <si>
    <t>блузка электрик</t>
  </si>
  <si>
    <t xml:space="preserve">набор для создания мыла </t>
  </si>
  <si>
    <t>мозаика алмазная наборы</t>
  </si>
  <si>
    <t>бритва электронная</t>
  </si>
  <si>
    <t>divage good vibes only</t>
  </si>
  <si>
    <t>ruta my stylist</t>
  </si>
  <si>
    <t>фигурки аниме евангелион</t>
  </si>
  <si>
    <t>see store</t>
  </si>
  <si>
    <t>17619275</t>
  </si>
  <si>
    <t>hqd 1800</t>
  </si>
  <si>
    <t>ваза этажерка</t>
  </si>
  <si>
    <t>green mask compliment</t>
  </si>
  <si>
    <t>костюм для девочки деловой</t>
  </si>
  <si>
    <t>держатель для украшения</t>
  </si>
  <si>
    <t xml:space="preserve">медиатор для укулеле </t>
  </si>
  <si>
    <t>золотые браслеты женские</t>
  </si>
  <si>
    <t>наволочка на подушку 30 50</t>
  </si>
  <si>
    <t>спортивное нижнее бельё</t>
  </si>
  <si>
    <t>41280019</t>
  </si>
  <si>
    <t>щепа лиственницы</t>
  </si>
  <si>
    <t>колье love</t>
  </si>
  <si>
    <t>футболки ticle</t>
  </si>
  <si>
    <t>mexschool головные уборы</t>
  </si>
  <si>
    <t>костюм босс молокосос</t>
  </si>
  <si>
    <t xml:space="preserve">черный каял </t>
  </si>
  <si>
    <t>шарики золотой олень</t>
  </si>
  <si>
    <t>защита на сиденья</t>
  </si>
  <si>
    <t>enjoy me плавки</t>
  </si>
  <si>
    <t>обувь tucino</t>
  </si>
  <si>
    <t>куертов</t>
  </si>
  <si>
    <t>салфетка на стиральную машинку</t>
  </si>
  <si>
    <t>плантофит удобрение</t>
  </si>
  <si>
    <t>конструктор  для мальчиков</t>
  </si>
  <si>
    <t>спаленка зима</t>
  </si>
  <si>
    <t>матрас 120/200</t>
  </si>
  <si>
    <t>крышка для кофе</t>
  </si>
  <si>
    <t>сыворотка 24к</t>
  </si>
  <si>
    <t>мой алфавит прописи</t>
  </si>
  <si>
    <t>свитер салатовый</t>
  </si>
  <si>
    <t>ganzo смазка</t>
  </si>
  <si>
    <t>шнур для зарядки телефона светящийся</t>
  </si>
  <si>
    <t>пакетики для кофеварки</t>
  </si>
  <si>
    <t>семена брусники</t>
  </si>
  <si>
    <t>одеяло евро 200х220 овечья шерсть</t>
  </si>
  <si>
    <t>тент с сеткой</t>
  </si>
  <si>
    <t xml:space="preserve">детское ведерко полесье </t>
  </si>
  <si>
    <t>для проверки денег</t>
  </si>
  <si>
    <t>плетёный абажур</t>
  </si>
  <si>
    <t>для косметологии</t>
  </si>
  <si>
    <t>праймер pnb</t>
  </si>
  <si>
    <t>белые джинсы оверсайз</t>
  </si>
  <si>
    <t>подвеска золото 585 с бриллиантами</t>
  </si>
  <si>
    <t>27185827</t>
  </si>
  <si>
    <t>детские штаны с начесом</t>
  </si>
  <si>
    <t>bona артикул: 72875295</t>
  </si>
  <si>
    <t>косюмы</t>
  </si>
  <si>
    <t xml:space="preserve">подсознание может всё </t>
  </si>
  <si>
    <t>танкини с юбкой</t>
  </si>
  <si>
    <t>купальник сдельный детский</t>
  </si>
  <si>
    <t>rimmel 800</t>
  </si>
  <si>
    <t>цилиндр тормозной ваз</t>
  </si>
  <si>
    <t>канди мастер</t>
  </si>
  <si>
    <t>форма для вырезания пельменей</t>
  </si>
  <si>
    <t>надувной пуфик для ног</t>
  </si>
  <si>
    <t xml:space="preserve">мебель для дома </t>
  </si>
  <si>
    <t>dementr</t>
  </si>
  <si>
    <t>пеленки одноразовые пелигрин</t>
  </si>
  <si>
    <t>швабра для пола белый кот</t>
  </si>
  <si>
    <t>xiaomi тапки</t>
  </si>
  <si>
    <t>майка мужская тельняшка</t>
  </si>
  <si>
    <t>лифчик стринги комплект</t>
  </si>
  <si>
    <t>пусета</t>
  </si>
  <si>
    <t>турмалиновый пластырь</t>
  </si>
  <si>
    <t xml:space="preserve">открытый топ </t>
  </si>
  <si>
    <t>шифоновое платье в горох</t>
  </si>
  <si>
    <t xml:space="preserve">ежевик </t>
  </si>
  <si>
    <t>мягкая игрушка бычок</t>
  </si>
  <si>
    <t>нежный топ</t>
  </si>
  <si>
    <t>наклейка для конверта</t>
  </si>
  <si>
    <t>royal termo</t>
  </si>
  <si>
    <t>чехол huawei p8 lite</t>
  </si>
  <si>
    <t>серёжки на свадьбу</t>
  </si>
  <si>
    <t>домашние велосипедки</t>
  </si>
  <si>
    <t>распашонка ситец</t>
  </si>
  <si>
    <t>модуль алиса</t>
  </si>
  <si>
    <t xml:space="preserve">смок нова </t>
  </si>
  <si>
    <t>футболки и топы оверсайз</t>
  </si>
  <si>
    <t>тряпочка для ноутбука</t>
  </si>
  <si>
    <t>лямка для купальника</t>
  </si>
  <si>
    <t>трусы на новорожденных</t>
  </si>
  <si>
    <t>clever платья</t>
  </si>
  <si>
    <t>тональный крем-кушон</t>
  </si>
  <si>
    <t>цепочка хелоу кити</t>
  </si>
  <si>
    <t>shakh elegante balamb</t>
  </si>
  <si>
    <t>полотенцедержатель напольный</t>
  </si>
  <si>
    <t>перчатки детские стиляги</t>
  </si>
  <si>
    <t>набор sos</t>
  </si>
  <si>
    <t>бейсболка зимняя мужская</t>
  </si>
  <si>
    <t>свеча для очага</t>
  </si>
  <si>
    <t xml:space="preserve">качели на дачу </t>
  </si>
  <si>
    <t>колесо на велосипед 24</t>
  </si>
  <si>
    <t xml:space="preserve">повязки на голову для новорожденных </t>
  </si>
  <si>
    <t>женский костюм джинсы и футболка</t>
  </si>
  <si>
    <t>fm передатчик</t>
  </si>
  <si>
    <t>wonder lab для плит</t>
  </si>
  <si>
    <t>кислотный крем</t>
  </si>
  <si>
    <t>madeira набор ниток</t>
  </si>
  <si>
    <t>картридж для фото</t>
  </si>
  <si>
    <t>складная ступенька</t>
  </si>
  <si>
    <t xml:space="preserve">шильдики </t>
  </si>
  <si>
    <t xml:space="preserve">шапочка для девочек </t>
  </si>
  <si>
    <t>платье кофейное</t>
  </si>
  <si>
    <t>olfa нож</t>
  </si>
  <si>
    <t>compliment крем дневной</t>
  </si>
  <si>
    <t>кроссовки reebok для бега</t>
  </si>
  <si>
    <t>тюль  на кухню</t>
  </si>
  <si>
    <t>realme 8i защитное стекло</t>
  </si>
  <si>
    <t>детский вязанный плед</t>
  </si>
  <si>
    <t>библионочь</t>
  </si>
  <si>
    <t>74838404</t>
  </si>
  <si>
    <t>sangsin brake</t>
  </si>
  <si>
    <t>детская посуда пластиковая</t>
  </si>
  <si>
    <t>украшение для часов</t>
  </si>
  <si>
    <t>рубашка мужская стойка воротник</t>
  </si>
  <si>
    <t xml:space="preserve">нимесулид </t>
  </si>
  <si>
    <t>ekectrolux</t>
  </si>
  <si>
    <t xml:space="preserve">пряжа ангора </t>
  </si>
  <si>
    <t>складной детский стульчик</t>
  </si>
  <si>
    <t>кольцо спаси и сохрани золотое</t>
  </si>
  <si>
    <t>соичи</t>
  </si>
  <si>
    <t>44947256</t>
  </si>
  <si>
    <t>детская христоматия</t>
  </si>
  <si>
    <t>шторы для гостиной и спальни серые</t>
  </si>
  <si>
    <t>сухой корм для собак оскар</t>
  </si>
  <si>
    <t xml:space="preserve">футболки мужчкие </t>
  </si>
  <si>
    <t>наушники jbl безпроводные</t>
  </si>
  <si>
    <t xml:space="preserve">брелок на ключ </t>
  </si>
  <si>
    <t>водолазка кашемировая</t>
  </si>
  <si>
    <t>блуза оджи</t>
  </si>
  <si>
    <t>юка женская</t>
  </si>
  <si>
    <t>русская корона</t>
  </si>
  <si>
    <t>тумба с корзиной для белья</t>
  </si>
  <si>
    <t>consly пилинг</t>
  </si>
  <si>
    <t>браслет для женщин</t>
  </si>
  <si>
    <t>белое платье миди женское летнее</t>
  </si>
  <si>
    <t>13400638\n\n5\n</t>
  </si>
  <si>
    <t>серьги мельхиор</t>
  </si>
  <si>
    <t xml:space="preserve">трезор </t>
  </si>
  <si>
    <t>samsung телефон a50</t>
  </si>
  <si>
    <t xml:space="preserve">василий теркин </t>
  </si>
  <si>
    <t>корзина текстильная</t>
  </si>
  <si>
    <t>хазарский словарь</t>
  </si>
  <si>
    <t>весна кукла ася</t>
  </si>
  <si>
    <t>полуночники</t>
  </si>
  <si>
    <t>серьги конго с фианитами</t>
  </si>
  <si>
    <t>аквариумные удобрения</t>
  </si>
  <si>
    <t>анатомия речи</t>
  </si>
  <si>
    <t>дрель-шуруповерт интерскол</t>
  </si>
  <si>
    <t>молочный спортивный костюм</t>
  </si>
  <si>
    <t>туфли женские летнии</t>
  </si>
  <si>
    <t>небесное вторжение</t>
  </si>
  <si>
    <t xml:space="preserve">алтайские травы </t>
  </si>
  <si>
    <t>самоклеящиеся панели для кухни</t>
  </si>
  <si>
    <t>49333245</t>
  </si>
  <si>
    <t>46341381</t>
  </si>
  <si>
    <t>6703132</t>
  </si>
  <si>
    <t>простыня 80х160</t>
  </si>
  <si>
    <t>44543585</t>
  </si>
  <si>
    <t>нескучный сад книги</t>
  </si>
  <si>
    <t>туалетный столик игрушка</t>
  </si>
  <si>
    <t>емкость для воды низкая</t>
  </si>
  <si>
    <t xml:space="preserve">часы настенные для кухни </t>
  </si>
  <si>
    <t>маски для снорклинга</t>
  </si>
  <si>
    <t>new balance 550 мужские</t>
  </si>
  <si>
    <t>фильтры на пылесоса</t>
  </si>
  <si>
    <t>фоамиран зеленый</t>
  </si>
  <si>
    <t>люстра автомобильная</t>
  </si>
  <si>
    <t>sela женская штаны</t>
  </si>
  <si>
    <t>парка женская зимняя с мехом</t>
  </si>
  <si>
    <t>звездочки пряники</t>
  </si>
  <si>
    <t>длинные джинсовые шорты женские</t>
  </si>
  <si>
    <t>альфа липоевая кислота now</t>
  </si>
  <si>
    <t>49927525</t>
  </si>
  <si>
    <t>moon paris</t>
  </si>
  <si>
    <t>драко малфой подушка</t>
  </si>
  <si>
    <t>бандалеьки</t>
  </si>
  <si>
    <t>трудовая книга</t>
  </si>
  <si>
    <t xml:space="preserve">белорусский лен женское.  </t>
  </si>
  <si>
    <t>майклсон</t>
  </si>
  <si>
    <t>сумка для пацанов</t>
  </si>
  <si>
    <t>dpg</t>
  </si>
  <si>
    <t>тонкий спортивный костюм женский</t>
  </si>
  <si>
    <t xml:space="preserve">чехол редми 10с </t>
  </si>
  <si>
    <t>игры для одного</t>
  </si>
  <si>
    <t xml:space="preserve">сидение на велосипед </t>
  </si>
  <si>
    <t>корсет для грудного отдела</t>
  </si>
  <si>
    <t>куртка короткая мужская</t>
  </si>
  <si>
    <t>huggies памперсы</t>
  </si>
  <si>
    <t xml:space="preserve">пионы семена </t>
  </si>
  <si>
    <t>велосипед pulse</t>
  </si>
  <si>
    <t>выпрямитель бебилис</t>
  </si>
  <si>
    <t>шланг для водонагревателя</t>
  </si>
  <si>
    <t>кронштейн resonans</t>
  </si>
  <si>
    <t>фрилендер 2</t>
  </si>
  <si>
    <t>ролики с подсветкой</t>
  </si>
  <si>
    <t>стекло redmi</t>
  </si>
  <si>
    <t>контейнеры для нижнего белья</t>
  </si>
  <si>
    <t>гнездо прикуриватель автомобильный</t>
  </si>
  <si>
    <t>компьютерная мышь logitech</t>
  </si>
  <si>
    <t>клеш черные</t>
  </si>
  <si>
    <t>кепка на 3 года</t>
  </si>
  <si>
    <t xml:space="preserve">наклейки на прыщи </t>
  </si>
  <si>
    <t>машинка для стридки</t>
  </si>
  <si>
    <t xml:space="preserve">айфон зарядка </t>
  </si>
  <si>
    <t>молочная каша фрутоняня</t>
  </si>
  <si>
    <t>мыло зайчик</t>
  </si>
  <si>
    <t>ильф и петров светлая личность</t>
  </si>
  <si>
    <t xml:space="preserve">бандана на лицо </t>
  </si>
  <si>
    <t>миша бб</t>
  </si>
  <si>
    <t>бамбуковый органайзер</t>
  </si>
  <si>
    <t>корректор канцелярия лента</t>
  </si>
  <si>
    <t>антисептик красивый</t>
  </si>
  <si>
    <t>guess сумка шопер</t>
  </si>
  <si>
    <t>ухти-тухти</t>
  </si>
  <si>
    <t>футболки 13 лет</t>
  </si>
  <si>
    <t>лимонная кислота измельченная</t>
  </si>
  <si>
    <t xml:space="preserve">саламандра </t>
  </si>
  <si>
    <t>трек гибкий</t>
  </si>
  <si>
    <t xml:space="preserve">одежда новорождённых </t>
  </si>
  <si>
    <t xml:space="preserve">nordland </t>
  </si>
  <si>
    <t>домово</t>
  </si>
  <si>
    <t>велосипедки широкий пояс</t>
  </si>
  <si>
    <t>welly яйцо</t>
  </si>
  <si>
    <t>брюки женские вискоза 40</t>
  </si>
  <si>
    <t xml:space="preserve">xlr </t>
  </si>
  <si>
    <t>качели 18+</t>
  </si>
  <si>
    <t>каректоры</t>
  </si>
  <si>
    <t>подвеска знак зодиака весы</t>
  </si>
  <si>
    <t>tmin</t>
  </si>
  <si>
    <t>крем парафин для рук капус</t>
  </si>
  <si>
    <t>hanixhani</t>
  </si>
  <si>
    <t>пылесос интекс</t>
  </si>
  <si>
    <t>красные ниточки</t>
  </si>
  <si>
    <t>samsung galaxy z fold 2</t>
  </si>
  <si>
    <t>чехол iphone 11 с мишками</t>
  </si>
  <si>
    <t>косметичка чемоданчик</t>
  </si>
  <si>
    <t>штампы для сургуча</t>
  </si>
  <si>
    <t>недорогие куклы</t>
  </si>
  <si>
    <t>samsung  a 12</t>
  </si>
  <si>
    <t>вентк</t>
  </si>
  <si>
    <t>подушка внутренняя 40*40</t>
  </si>
  <si>
    <t>вольтметр в машину</t>
  </si>
  <si>
    <t>фрезы для шлифовки</t>
  </si>
  <si>
    <t>портативная колонка свен</t>
  </si>
  <si>
    <t>диментий тащи свиней</t>
  </si>
  <si>
    <t>алми лето</t>
  </si>
  <si>
    <t>бассей надувной</t>
  </si>
  <si>
    <t>kleona гель</t>
  </si>
  <si>
    <t>игровой картридж</t>
  </si>
  <si>
    <t>брелок кс го</t>
  </si>
  <si>
    <t>вода дистилированая</t>
  </si>
  <si>
    <t>даджет 3d-ручка</t>
  </si>
  <si>
    <t>моего айдола осуждают</t>
  </si>
  <si>
    <t>тамагочи новые</t>
  </si>
  <si>
    <t xml:space="preserve">плейстейшен сони </t>
  </si>
  <si>
    <t>мячики резиновые</t>
  </si>
  <si>
    <t>бежна</t>
  </si>
  <si>
    <t xml:space="preserve">все для ванной </t>
  </si>
  <si>
    <t xml:space="preserve">brusko aspire </t>
  </si>
  <si>
    <t>для киа рио</t>
  </si>
  <si>
    <t>зимний комбинезон для девочек с мехом</t>
  </si>
  <si>
    <t>44283147</t>
  </si>
  <si>
    <t>66643187</t>
  </si>
  <si>
    <t xml:space="preserve">винный бокал </t>
  </si>
  <si>
    <t xml:space="preserve">чехол для прокладок </t>
  </si>
  <si>
    <t>помпа 18+</t>
  </si>
  <si>
    <t>метаксил</t>
  </si>
  <si>
    <t>хороший хозяин корм</t>
  </si>
  <si>
    <t>халат нежка</t>
  </si>
  <si>
    <t>dantex.</t>
  </si>
  <si>
    <t>76313315</t>
  </si>
  <si>
    <t>костюм для дома женский трикотажный с ночнушкой</t>
  </si>
  <si>
    <t>игры денди</t>
  </si>
  <si>
    <t>купальник женский раздельный чёрный</t>
  </si>
  <si>
    <t>70093518</t>
  </si>
  <si>
    <t>nuovita giro</t>
  </si>
  <si>
    <t>вертушка для детей</t>
  </si>
  <si>
    <t>гель кератолитик</t>
  </si>
  <si>
    <t>кеды женские летние высткие</t>
  </si>
  <si>
    <t>цепь снейк серебро</t>
  </si>
  <si>
    <t>a.b.a.i</t>
  </si>
  <si>
    <t>футболки стандофф</t>
  </si>
  <si>
    <t>чехол iphone 11 магнитный</t>
  </si>
  <si>
    <t xml:space="preserve">антицеллюлитные леггинсы </t>
  </si>
  <si>
    <t>бутсы нацк</t>
  </si>
  <si>
    <t>хроники нарнии эксмо</t>
  </si>
  <si>
    <t xml:space="preserve">томас мюнц женская обувь </t>
  </si>
  <si>
    <t>чёрный тмин в капсулах</t>
  </si>
  <si>
    <t>чокер полимерная глина</t>
  </si>
  <si>
    <t>полушубок женский</t>
  </si>
  <si>
    <t>большой контейнер для хранения</t>
  </si>
  <si>
    <t>спортивные штаны камуфляж</t>
  </si>
  <si>
    <t>much-q-much</t>
  </si>
  <si>
    <t xml:space="preserve">в точке покоя </t>
  </si>
  <si>
    <t>шампунь для окрашенных волос корея</t>
  </si>
  <si>
    <t>чехол для телефона iphone 6</t>
  </si>
  <si>
    <t>спинер зажигалка</t>
  </si>
  <si>
    <t>гель лак для моделирования</t>
  </si>
  <si>
    <t>clinique  помада</t>
  </si>
  <si>
    <t>футболка с надписью 1 годик</t>
  </si>
  <si>
    <t>мастика сахарная красная</t>
  </si>
  <si>
    <t>чехол на телефон samsung galaxy a03s</t>
  </si>
  <si>
    <t xml:space="preserve">ла ла фан фан </t>
  </si>
  <si>
    <t>фаянсовая кружка</t>
  </si>
  <si>
    <t xml:space="preserve">для кольяна </t>
  </si>
  <si>
    <t>каштановый сироп</t>
  </si>
  <si>
    <t>reche</t>
  </si>
  <si>
    <t>тень и кости</t>
  </si>
  <si>
    <t>вазочка с цветами</t>
  </si>
  <si>
    <t>74387117</t>
  </si>
  <si>
    <t>рулонная штора 32</t>
  </si>
  <si>
    <t>чашка на присоске</t>
  </si>
  <si>
    <t>duplo lego конструктор</t>
  </si>
  <si>
    <t>браслеты женский</t>
  </si>
  <si>
    <t>наклейки монстр хай</t>
  </si>
  <si>
    <t>eva derma</t>
  </si>
  <si>
    <t>броши соколов</t>
  </si>
  <si>
    <t>печь туристическая для палатки</t>
  </si>
  <si>
    <t>подушка кемпинговая</t>
  </si>
  <si>
    <t>эклипсы</t>
  </si>
  <si>
    <t>туалеты для кошек</t>
  </si>
  <si>
    <t>куклы принцесы</t>
  </si>
  <si>
    <t>нутрилон смесь 1</t>
  </si>
  <si>
    <t>vaporesso pm 40</t>
  </si>
  <si>
    <t>гель для душа с розой</t>
  </si>
  <si>
    <t>dono</t>
  </si>
  <si>
    <t>отрава для змей</t>
  </si>
  <si>
    <t>платье жля девочки</t>
  </si>
  <si>
    <t xml:space="preserve">насадка на выхлопную трубу </t>
  </si>
  <si>
    <t xml:space="preserve">электровафельницы </t>
  </si>
  <si>
    <t>для педикюра между пальцев</t>
  </si>
  <si>
    <t>воск для массажа</t>
  </si>
  <si>
    <t>чехол на nintendo свитч lite</t>
  </si>
  <si>
    <t xml:space="preserve">праймер для век </t>
  </si>
  <si>
    <t xml:space="preserve">игрушки лошади </t>
  </si>
  <si>
    <t>твое одежда футболки</t>
  </si>
  <si>
    <t xml:space="preserve">футболка с зайцем </t>
  </si>
  <si>
    <t>чайник для промывки носа</t>
  </si>
  <si>
    <t>tactical frog мужской одежда</t>
  </si>
  <si>
    <t>прибор для надувания шаров</t>
  </si>
  <si>
    <t>длинные платья хб</t>
  </si>
  <si>
    <t>stars brawl посуда</t>
  </si>
  <si>
    <t>василиса подушка</t>
  </si>
  <si>
    <t>следки для мальчиков</t>
  </si>
  <si>
    <t xml:space="preserve">виниловые </t>
  </si>
  <si>
    <t>держатель бутылок на велосипед</t>
  </si>
  <si>
    <t>обувь amiya</t>
  </si>
  <si>
    <t xml:space="preserve">платье летнее а силуэт </t>
  </si>
  <si>
    <t>майка и шорты детские</t>
  </si>
  <si>
    <t>guarchibao здоровье</t>
  </si>
  <si>
    <t xml:space="preserve">запчасти на ваз </t>
  </si>
  <si>
    <t>fominakids</t>
  </si>
  <si>
    <t>повязки на волосы</t>
  </si>
  <si>
    <t>лю мэт</t>
  </si>
  <si>
    <t>alchemist tarot card</t>
  </si>
  <si>
    <t>71417022</t>
  </si>
  <si>
    <t>taccardi сандалии женские</t>
  </si>
  <si>
    <t>пижама пиво</t>
  </si>
  <si>
    <t>65131625</t>
  </si>
  <si>
    <t>nvidia geforce rtx</t>
  </si>
  <si>
    <t>parisa палетка</t>
  </si>
  <si>
    <t>35502282</t>
  </si>
  <si>
    <t>крем део контроль</t>
  </si>
  <si>
    <t>сумка рюкзак трансформер женская</t>
  </si>
  <si>
    <t>двухьярусная кровать</t>
  </si>
  <si>
    <t>чехол для redmi9</t>
  </si>
  <si>
    <t>сала</t>
  </si>
  <si>
    <t>бампер honor 8x</t>
  </si>
  <si>
    <t>мистерия звука виниловая пластинка</t>
  </si>
  <si>
    <t>кидикс</t>
  </si>
  <si>
    <t>для часов с автоподзаводом</t>
  </si>
  <si>
    <t>очки солнцезащитны</t>
  </si>
  <si>
    <t>63635065</t>
  </si>
  <si>
    <t>летнее платье-сарафан</t>
  </si>
  <si>
    <t>25664520</t>
  </si>
  <si>
    <t>гитарные педали</t>
  </si>
  <si>
    <t>тример хутер</t>
  </si>
  <si>
    <t>емкости для хранения в ванной</t>
  </si>
  <si>
    <t>шарики на стойке</t>
  </si>
  <si>
    <t>аксессуары на велосипед детский</t>
  </si>
  <si>
    <t>gillette fusion сменные кассеты</t>
  </si>
  <si>
    <t>тени  для бровей</t>
  </si>
  <si>
    <t xml:space="preserve">молибден </t>
  </si>
  <si>
    <t>редми нот 10s смартфон</t>
  </si>
  <si>
    <t>oodji свитер</t>
  </si>
  <si>
    <t>постельное белье серое однотонное</t>
  </si>
  <si>
    <t>блузка мятный</t>
  </si>
  <si>
    <t>помада нюдовая стойкая</t>
  </si>
  <si>
    <t>marytop</t>
  </si>
  <si>
    <t>27151458</t>
  </si>
  <si>
    <t>арт узор наклейки</t>
  </si>
  <si>
    <t>ремешок для фитнес браслета mi band 6</t>
  </si>
  <si>
    <t>лрсины</t>
  </si>
  <si>
    <t>шампунь с кенгуру</t>
  </si>
  <si>
    <t>естественная история в комиксах</t>
  </si>
  <si>
    <t>robo combat</t>
  </si>
  <si>
    <t xml:space="preserve">велорюкзак </t>
  </si>
  <si>
    <t>корзина пикника</t>
  </si>
  <si>
    <t>маски мафия</t>
  </si>
  <si>
    <t>мини юбка на резинке</t>
  </si>
  <si>
    <t>вестибулярная пластина muppy</t>
  </si>
  <si>
    <t>футбольный мяч мини</t>
  </si>
  <si>
    <t>книжка спортивного судьи</t>
  </si>
  <si>
    <t>хлопковые панталоны</t>
  </si>
  <si>
    <t>выдра для засыпания</t>
  </si>
  <si>
    <t>gucci книга</t>
  </si>
  <si>
    <t>заглушка деревянная</t>
  </si>
  <si>
    <t xml:space="preserve">купальники для девочек раздельные </t>
  </si>
  <si>
    <t>декатлон термобелье</t>
  </si>
  <si>
    <t>18937823</t>
  </si>
  <si>
    <t>florida корм для щенков</t>
  </si>
  <si>
    <t>шорти мужской</t>
  </si>
  <si>
    <t>лада веста машинка</t>
  </si>
  <si>
    <t>свитшот pornhub</t>
  </si>
  <si>
    <t>носки с кружевом для девочки</t>
  </si>
  <si>
    <t>горка 8 летний</t>
  </si>
  <si>
    <t>теплые легинсы лосины</t>
  </si>
  <si>
    <t>пижама с собачками</t>
  </si>
  <si>
    <t>57932429</t>
  </si>
  <si>
    <t>емкость 5 литров</t>
  </si>
  <si>
    <t>редми 10 белый</t>
  </si>
  <si>
    <t>purina  для кошек</t>
  </si>
  <si>
    <t>шкив коленвала</t>
  </si>
  <si>
    <t>плед 200x220</t>
  </si>
  <si>
    <t>torae</t>
  </si>
  <si>
    <t>картины по стразам</t>
  </si>
  <si>
    <t>сле</t>
  </si>
  <si>
    <t>провод для зарядки iphone hoco</t>
  </si>
  <si>
    <t>костюм фитнес женский</t>
  </si>
  <si>
    <t>плинтус для кухонного гарнитура</t>
  </si>
  <si>
    <t>костюм из струящейся ткани</t>
  </si>
  <si>
    <t>джинсовая куртка для девочки 104</t>
  </si>
  <si>
    <t>кожанная футболка</t>
  </si>
  <si>
    <t>рис дробленый</t>
  </si>
  <si>
    <t>чехол мейзу м6</t>
  </si>
  <si>
    <t>покрывало для улицы</t>
  </si>
  <si>
    <t>лента цветочная</t>
  </si>
  <si>
    <t>baby comfort</t>
  </si>
  <si>
    <t xml:space="preserve">rincoe jellybox </t>
  </si>
  <si>
    <t>ружье для рыбалки</t>
  </si>
  <si>
    <t>77959124</t>
  </si>
  <si>
    <t>тапки рещиновые</t>
  </si>
  <si>
    <t>защипы для пакетов</t>
  </si>
  <si>
    <t>кроссовки аир макс</t>
  </si>
  <si>
    <t>стиральный порошок автомат по акции</t>
  </si>
  <si>
    <t xml:space="preserve">крем огуречный </t>
  </si>
  <si>
    <t>серьги каффы без прокола</t>
  </si>
  <si>
    <t>solo mio одежда женский</t>
  </si>
  <si>
    <t>майка с v вырезом</t>
  </si>
  <si>
    <t>кунжут чёрный</t>
  </si>
  <si>
    <t>шпага 65</t>
  </si>
  <si>
    <t>платье  с корсетом</t>
  </si>
  <si>
    <t>футболки gloria jeans женские</t>
  </si>
  <si>
    <t>внешний аккумулятор с фонариком</t>
  </si>
  <si>
    <t>грядка пирамида</t>
  </si>
  <si>
    <t>поднос под посуду</t>
  </si>
  <si>
    <t>точилка для зубов</t>
  </si>
  <si>
    <t>67147702</t>
  </si>
  <si>
    <t>валетова</t>
  </si>
  <si>
    <t>topshop для женщин</t>
  </si>
  <si>
    <t>рабочая тетрадь английский язык 8 класс</t>
  </si>
  <si>
    <t>каас</t>
  </si>
  <si>
    <t xml:space="preserve">витамины в </t>
  </si>
  <si>
    <t>люстра с белыми плафонами</t>
  </si>
  <si>
    <t>увлажнитель воздух</t>
  </si>
  <si>
    <t>женская обувь марко тоззи</t>
  </si>
  <si>
    <t>магниевое масло для детей</t>
  </si>
  <si>
    <t>пэ</t>
  </si>
  <si>
    <t>66712141</t>
  </si>
  <si>
    <t>sms</t>
  </si>
  <si>
    <t>13538330</t>
  </si>
  <si>
    <t>тюнинг мотоцикла</t>
  </si>
  <si>
    <t>купальники для девочек 7 лет</t>
  </si>
  <si>
    <t>солнцезащитный крем ля рош</t>
  </si>
  <si>
    <t>легкий кардиган женский</t>
  </si>
  <si>
    <t>стринги женские бежевые</t>
  </si>
  <si>
    <t>столовые приборы для малышей</t>
  </si>
  <si>
    <t>платье укороченное</t>
  </si>
  <si>
    <t>провинция сумка</t>
  </si>
  <si>
    <t>штаны боевые</t>
  </si>
  <si>
    <t>тапки домашние женские на каблуке</t>
  </si>
  <si>
    <t xml:space="preserve">платье для девочек подростков </t>
  </si>
  <si>
    <t>satyr</t>
  </si>
  <si>
    <t xml:space="preserve">мультитабс </t>
  </si>
  <si>
    <t>капсулы для кофе tassimo</t>
  </si>
  <si>
    <t>сетка багажника</t>
  </si>
  <si>
    <t xml:space="preserve">белоручка </t>
  </si>
  <si>
    <t>паста londa</t>
  </si>
  <si>
    <t>пятый</t>
  </si>
  <si>
    <t>сумочка через плечо для женщин</t>
  </si>
  <si>
    <t>craftar</t>
  </si>
  <si>
    <t>рубашка женская оверсайз атласная</t>
  </si>
  <si>
    <t>лифан х50</t>
  </si>
  <si>
    <t xml:space="preserve">черный боди </t>
  </si>
  <si>
    <t>oilright</t>
  </si>
  <si>
    <t>джинсы мужские глория</t>
  </si>
  <si>
    <t>пластмассовые фрукты</t>
  </si>
  <si>
    <t>платье летнее доинное</t>
  </si>
  <si>
    <t>игра классики</t>
  </si>
  <si>
    <t>худит</t>
  </si>
  <si>
    <t>@savina_colorist:schwarzkopf osis wind touch паста для придания объема волосам 150 мл.</t>
  </si>
  <si>
    <t>плита портативная</t>
  </si>
  <si>
    <t>тапочки tingo</t>
  </si>
  <si>
    <t>спедометр</t>
  </si>
  <si>
    <t>кровати домик</t>
  </si>
  <si>
    <t xml:space="preserve">кольца из </t>
  </si>
  <si>
    <t>стайлинг для кудрей</t>
  </si>
  <si>
    <t>брюки спортивные мужские пума</t>
  </si>
  <si>
    <t>свечи напольные</t>
  </si>
  <si>
    <t>комплект в коляску amarobaby</t>
  </si>
  <si>
    <t>джемпер женский oodji</t>
  </si>
  <si>
    <t>victoria secret pink</t>
  </si>
  <si>
    <t>светящаяся наклейка</t>
  </si>
  <si>
    <t>прямая осанка</t>
  </si>
  <si>
    <t>кабель sata usb</t>
  </si>
  <si>
    <t xml:space="preserve">полижинакс </t>
  </si>
  <si>
    <t>чёрное платье с коротким рукавом</t>
  </si>
  <si>
    <t xml:space="preserve">набор для кондитера </t>
  </si>
  <si>
    <t>манекен для бижутерии</t>
  </si>
  <si>
    <t>костюм мужской на молнии</t>
  </si>
  <si>
    <t>вязаная кофта для подростков</t>
  </si>
  <si>
    <t>чехол на редми 6 про</t>
  </si>
  <si>
    <t xml:space="preserve">едим с пользой </t>
  </si>
  <si>
    <t>виноград искусственный</t>
  </si>
  <si>
    <t>сладость жизни</t>
  </si>
  <si>
    <t xml:space="preserve">картина из лего </t>
  </si>
  <si>
    <t xml:space="preserve">биркодержатели </t>
  </si>
  <si>
    <t>поп ит чехол на самсунг</t>
  </si>
  <si>
    <t>нижнее белье плюс сайз</t>
  </si>
  <si>
    <t>кассета для gillette venus</t>
  </si>
  <si>
    <t>токмакова стихи</t>
  </si>
  <si>
    <t>юбка серебро</t>
  </si>
  <si>
    <t>lekana</t>
  </si>
  <si>
    <t>ремень для сумк</t>
  </si>
  <si>
    <t>66271126</t>
  </si>
  <si>
    <t>очки солнцезащитные женские polaroid</t>
  </si>
  <si>
    <t>средства для чистки стиральной машины</t>
  </si>
  <si>
    <t>летняя косуха</t>
  </si>
  <si>
    <t>моющее для кухни</t>
  </si>
  <si>
    <t>паштет гусиный</t>
  </si>
  <si>
    <t>брелок на карабине</t>
  </si>
  <si>
    <t>скребок для чистки шерсти</t>
  </si>
  <si>
    <t>хиппичик</t>
  </si>
  <si>
    <t>abuniverse</t>
  </si>
  <si>
    <t>наушники jbl wave 200tws</t>
  </si>
  <si>
    <t>спортивный топик с чашками</t>
  </si>
  <si>
    <t xml:space="preserve">бумага для творчества </t>
  </si>
  <si>
    <t>поршни</t>
  </si>
  <si>
    <t>батарейка 9v mn1604 6lr61</t>
  </si>
  <si>
    <t>83925840</t>
  </si>
  <si>
    <t>эвалар антиоксидантная формула</t>
  </si>
  <si>
    <t>апрель костюм женский</t>
  </si>
  <si>
    <t>пелёнка на липучке</t>
  </si>
  <si>
    <t>газонокосилк</t>
  </si>
  <si>
    <t>пищевой краситель розовый</t>
  </si>
  <si>
    <t>embracecozy</t>
  </si>
  <si>
    <t>платье для дома летнее</t>
  </si>
  <si>
    <t>8530123</t>
  </si>
  <si>
    <t>54064166</t>
  </si>
  <si>
    <t>стич мягкая игрушка 45 см</t>
  </si>
  <si>
    <t>кеды женские белые с сеточкой</t>
  </si>
  <si>
    <t>29856822</t>
  </si>
  <si>
    <t xml:space="preserve"> попсокет</t>
  </si>
  <si>
    <t>духовые шкафы белого цвета</t>
  </si>
  <si>
    <t>маска против желтизны волос</t>
  </si>
  <si>
    <t xml:space="preserve">умывалка от прыщей </t>
  </si>
  <si>
    <t>механический массажер</t>
  </si>
  <si>
    <t>фурнитура для зонта</t>
  </si>
  <si>
    <t>фильтр для робота пылесоса xiaomi vacuum</t>
  </si>
  <si>
    <t>капибара плюшевая</t>
  </si>
  <si>
    <t>мармелад на стевии</t>
  </si>
  <si>
    <t>sony bravia</t>
  </si>
  <si>
    <t>67825257</t>
  </si>
  <si>
    <t>кольца с крючками для карниза</t>
  </si>
  <si>
    <t>защитное стекло на камеру 11 pro</t>
  </si>
  <si>
    <t>занавеска в ванну 200</t>
  </si>
  <si>
    <t>семена травы вика</t>
  </si>
  <si>
    <t>ремонт матраса</t>
  </si>
  <si>
    <t>dilvin одежда</t>
  </si>
  <si>
    <t xml:space="preserve">чехол на honor 8c </t>
  </si>
  <si>
    <t>lakalut</t>
  </si>
  <si>
    <t>проектирование и строительство</t>
  </si>
  <si>
    <t>насисечники</t>
  </si>
  <si>
    <t>футболки китайские</t>
  </si>
  <si>
    <t>тами текс</t>
  </si>
  <si>
    <t>кресла подушка</t>
  </si>
  <si>
    <t>48100269</t>
  </si>
  <si>
    <t>кеды текстильные для мальчика</t>
  </si>
  <si>
    <t>футболка мужскя</t>
  </si>
  <si>
    <t>davita мебель</t>
  </si>
  <si>
    <t>купальники лиф</t>
  </si>
  <si>
    <t>argentina</t>
  </si>
  <si>
    <t>народные рецепты для губ</t>
  </si>
  <si>
    <t xml:space="preserve">юбка белая летняя </t>
  </si>
  <si>
    <t>спонж uniity</t>
  </si>
  <si>
    <t>гель лак bandi</t>
  </si>
  <si>
    <t>15882556</t>
  </si>
  <si>
    <t>джинсы orby</t>
  </si>
  <si>
    <t>ксералик</t>
  </si>
  <si>
    <t>78456487</t>
  </si>
  <si>
    <t>инструмент для уборки сорняков</t>
  </si>
  <si>
    <t>обувь мужская классик</t>
  </si>
  <si>
    <t>lador маска для волос восстанавливающая и увлажняющая</t>
  </si>
  <si>
    <t>vogue гель</t>
  </si>
  <si>
    <t>для улучшения зрения</t>
  </si>
  <si>
    <t>крем для лица мужской l'oreal</t>
  </si>
  <si>
    <t>ого завтрак</t>
  </si>
  <si>
    <t>фигурка гуль</t>
  </si>
  <si>
    <t>подгузники трусики xxxl</t>
  </si>
  <si>
    <t>комбинезон нательный утепленный</t>
  </si>
  <si>
    <t>руби роз</t>
  </si>
  <si>
    <t xml:space="preserve">himalaya крем </t>
  </si>
  <si>
    <t xml:space="preserve">окулели </t>
  </si>
  <si>
    <t>cold press avocado</t>
  </si>
  <si>
    <t>casual store</t>
  </si>
  <si>
    <t>бродячие псы бокс</t>
  </si>
  <si>
    <t>торс для причесок детский</t>
  </si>
  <si>
    <t>туалетна вода</t>
  </si>
  <si>
    <t>чехол для xiaomi note 8</t>
  </si>
  <si>
    <t>книга испорть меня</t>
  </si>
  <si>
    <t xml:space="preserve">фронт </t>
  </si>
  <si>
    <t>mango sienna</t>
  </si>
  <si>
    <t>mipao хозяйственные товары</t>
  </si>
  <si>
    <t xml:space="preserve">солнцезащитные очки для девочек </t>
  </si>
  <si>
    <t>балетки тропики</t>
  </si>
  <si>
    <t>кеды разного цвета</t>
  </si>
  <si>
    <t xml:space="preserve">черное зип худи </t>
  </si>
  <si>
    <t>фитнес ковер</t>
  </si>
  <si>
    <t>стариков книги</t>
  </si>
  <si>
    <t>на годовщину мужу</t>
  </si>
  <si>
    <t>нежный лён</t>
  </si>
  <si>
    <t xml:space="preserve">картридж для чарона </t>
  </si>
  <si>
    <t>фурнитура для ванной</t>
  </si>
  <si>
    <t>кепка закрытая</t>
  </si>
  <si>
    <t>pellini top</t>
  </si>
  <si>
    <t>маска дедпул</t>
  </si>
  <si>
    <t>zolota тюль</t>
  </si>
  <si>
    <t>духи gruvi</t>
  </si>
  <si>
    <t>миаги</t>
  </si>
  <si>
    <t>люблю бабушку</t>
  </si>
  <si>
    <t>всемирная литература новое оформление</t>
  </si>
  <si>
    <t>кабель borofone</t>
  </si>
  <si>
    <t>для прогулочной коляски</t>
  </si>
  <si>
    <t>палетка теней 99 цветов</t>
  </si>
  <si>
    <t>сапфиры</t>
  </si>
  <si>
    <t xml:space="preserve">настольный </t>
  </si>
  <si>
    <t xml:space="preserve">уходовый набор для мужчин </t>
  </si>
  <si>
    <t>накидка детская на пляж</t>
  </si>
  <si>
    <t>джемпер с горлом для мальчика</t>
  </si>
  <si>
    <t>достопримечательности россии</t>
  </si>
  <si>
    <t>тюль в гостиную 300 на 250</t>
  </si>
  <si>
    <t>лимонная кислота 500 гр</t>
  </si>
  <si>
    <t>ты антенна</t>
  </si>
  <si>
    <t>брючный костюм из муслина</t>
  </si>
  <si>
    <t xml:space="preserve">кольцо с сердечками </t>
  </si>
  <si>
    <t>nabeel</t>
  </si>
  <si>
    <t>бриджстоун</t>
  </si>
  <si>
    <t>полка из стекла</t>
  </si>
  <si>
    <t>чехол на samsung galaxy a10 2019</t>
  </si>
  <si>
    <t>аквафор топаз</t>
  </si>
  <si>
    <t>карандаши каляка-маляка</t>
  </si>
  <si>
    <t>айда гулять</t>
  </si>
  <si>
    <t>осв</t>
  </si>
  <si>
    <t>шахматные фигуры деревянные</t>
  </si>
  <si>
    <t>jevea вода</t>
  </si>
  <si>
    <t>маска для окрашенных и осветленных волос</t>
  </si>
  <si>
    <t>тэрмас</t>
  </si>
  <si>
    <t>омметр</t>
  </si>
  <si>
    <t>кроссовки adidas мужская</t>
  </si>
  <si>
    <t>letique cosmetics крем для рук</t>
  </si>
  <si>
    <t>футболка синдикат</t>
  </si>
  <si>
    <t>el.shop</t>
  </si>
  <si>
    <t>rincoe jellybox air x</t>
  </si>
  <si>
    <t>украшение на бокал</t>
  </si>
  <si>
    <t>пилинг от растяжек</t>
  </si>
  <si>
    <t>таинственная история билли</t>
  </si>
  <si>
    <t>18837068</t>
  </si>
  <si>
    <t>repablic</t>
  </si>
  <si>
    <t>штаны плащевка мужские</t>
  </si>
  <si>
    <t>термометр в авто</t>
  </si>
  <si>
    <t>шопены</t>
  </si>
  <si>
    <t xml:space="preserve">giena tactics </t>
  </si>
  <si>
    <t>protasova</t>
  </si>
  <si>
    <t>pure blanka</t>
  </si>
  <si>
    <t>белая футболка tommy</t>
  </si>
  <si>
    <t>бюстгальтеры эротические</t>
  </si>
  <si>
    <t>риптейп</t>
  </si>
  <si>
    <t>спортивный костюм для малышей мальчиков</t>
  </si>
  <si>
    <t>профессиональное средство для педикюра нанопятки</t>
  </si>
  <si>
    <t>рашгард для серфинга</t>
  </si>
  <si>
    <t>64762390</t>
  </si>
  <si>
    <t>фигурка садовая водоплавающая</t>
  </si>
  <si>
    <t>противоскользящий коврик в автомобиль на панель</t>
  </si>
  <si>
    <t>гольфы в горох</t>
  </si>
  <si>
    <t>детские юбочки</t>
  </si>
  <si>
    <t xml:space="preserve">велосипедки женские утягивающие </t>
  </si>
  <si>
    <t>платье с шнурками</t>
  </si>
  <si>
    <t>чехол на iphon x</t>
  </si>
  <si>
    <t>арабески</t>
  </si>
  <si>
    <t>ican печень трески</t>
  </si>
  <si>
    <t>колготки с микрофиброй</t>
  </si>
  <si>
    <t xml:space="preserve">спорт часы </t>
  </si>
  <si>
    <t>40502301</t>
  </si>
  <si>
    <t>огонь мерцающий в сосуде</t>
  </si>
  <si>
    <t>усилитель интернет-сигнала</t>
  </si>
  <si>
    <t>часы poco</t>
  </si>
  <si>
    <t>лоток для кошек белый</t>
  </si>
  <si>
    <t>панама детские</t>
  </si>
  <si>
    <t>мор книга</t>
  </si>
  <si>
    <t>женские белые трусы</t>
  </si>
  <si>
    <t>куртки женские легкие</t>
  </si>
  <si>
    <t>подставка для скотча</t>
  </si>
  <si>
    <t>альбом на пружине а4</t>
  </si>
  <si>
    <t>раздельный купальник пушап</t>
  </si>
  <si>
    <t>фитинги для пнд труб</t>
  </si>
  <si>
    <t>чехол на tecno spark 4</t>
  </si>
  <si>
    <t>виброкалонка</t>
  </si>
  <si>
    <t>всё для детского сада</t>
  </si>
  <si>
    <t>комплект в колыбель</t>
  </si>
  <si>
    <t>chapurin</t>
  </si>
  <si>
    <t>yakut</t>
  </si>
  <si>
    <t>pro plan nature elements</t>
  </si>
  <si>
    <t>шланг для полива селиконовый</t>
  </si>
  <si>
    <t>мужская носки короткие</t>
  </si>
  <si>
    <t>твое купальные плавки</t>
  </si>
  <si>
    <t>комплект газовый турист</t>
  </si>
  <si>
    <t>разведчик</t>
  </si>
  <si>
    <t>стринги белые бесшовные</t>
  </si>
  <si>
    <t>платья спортивные летние</t>
  </si>
  <si>
    <t xml:space="preserve">космолак </t>
  </si>
  <si>
    <t>кофе якобс монарх молотый</t>
  </si>
  <si>
    <t>веревочка для брелка</t>
  </si>
  <si>
    <t>жидкость для вейпа с шоколадом</t>
  </si>
  <si>
    <t>лейка кашпо</t>
  </si>
  <si>
    <t>зеркало 120 на 60</t>
  </si>
  <si>
    <t>ryobi ecusima 3000</t>
  </si>
  <si>
    <t>лопата для сорняков</t>
  </si>
  <si>
    <t>витамин е для проблемной кожи лица</t>
  </si>
  <si>
    <t>квик линк</t>
  </si>
  <si>
    <t>ботик</t>
  </si>
  <si>
    <t>мармелад лягушки</t>
  </si>
  <si>
    <t>хранение еды</t>
  </si>
  <si>
    <t xml:space="preserve">peak </t>
  </si>
  <si>
    <t>kicks contest x ubasket мужской</t>
  </si>
  <si>
    <t>читалки электронные книги</t>
  </si>
  <si>
    <t>ekel тонер</t>
  </si>
  <si>
    <t>подследники nike</t>
  </si>
  <si>
    <t xml:space="preserve">10w40 </t>
  </si>
  <si>
    <t>борцовки асикс для детей</t>
  </si>
  <si>
    <t>monarda didyma</t>
  </si>
  <si>
    <t>поясная сумка из кожи</t>
  </si>
  <si>
    <t>galaxy m52 чехол</t>
  </si>
  <si>
    <t>деревянные ящики для цветов</t>
  </si>
  <si>
    <t xml:space="preserve">табак для трубки </t>
  </si>
  <si>
    <t>дэфакто</t>
  </si>
  <si>
    <t xml:space="preserve">бермуды шорты </t>
  </si>
  <si>
    <t>белые брюкт</t>
  </si>
  <si>
    <t>футболки полиэстер</t>
  </si>
  <si>
    <t>зарядное устройство для часов apple</t>
  </si>
  <si>
    <t>окружающий мир 1 класс виноградова</t>
  </si>
  <si>
    <t>домино детское деревянное</t>
  </si>
  <si>
    <t>кроссовки air max для бега женские</t>
  </si>
  <si>
    <t>урарака</t>
  </si>
  <si>
    <t>купальник трусами с высокими</t>
  </si>
  <si>
    <t>колготки 74</t>
  </si>
  <si>
    <t>бьюти бокс для мамы</t>
  </si>
  <si>
    <t xml:space="preserve">befree платье летнее </t>
  </si>
  <si>
    <t>купальрик женский</t>
  </si>
  <si>
    <t>блеск и нищета бижутерии</t>
  </si>
  <si>
    <t>фитнес часы для девочки</t>
  </si>
  <si>
    <t xml:space="preserve">кастрюля для мультиварки </t>
  </si>
  <si>
    <t>be eco</t>
  </si>
  <si>
    <t xml:space="preserve">шляпа розовая </t>
  </si>
  <si>
    <t>apple ipad 2020</t>
  </si>
  <si>
    <t>обувь ekonika женская</t>
  </si>
  <si>
    <t>чехол huawei freebuds 4</t>
  </si>
  <si>
    <t>маленький кипятильник</t>
  </si>
  <si>
    <t>уличные таблички</t>
  </si>
  <si>
    <t xml:space="preserve">брюки большие размеры </t>
  </si>
  <si>
    <t>водосгон для мытья окон</t>
  </si>
  <si>
    <t>стерео система для телевизора</t>
  </si>
  <si>
    <t>фигурка змея</t>
  </si>
  <si>
    <t>формы для украшений из эпоксидной смолы</t>
  </si>
  <si>
    <t xml:space="preserve">мешок для стирки белья </t>
  </si>
  <si>
    <t xml:space="preserve">сетки для динамиков </t>
  </si>
  <si>
    <t>demiz</t>
  </si>
  <si>
    <t>маска tresseme</t>
  </si>
  <si>
    <t>эдгар аллан по таро</t>
  </si>
  <si>
    <t>подвеска ирина</t>
  </si>
  <si>
    <t>87156676</t>
  </si>
  <si>
    <t xml:space="preserve">секс кубики </t>
  </si>
  <si>
    <t>сборник задач по математике 5 класс</t>
  </si>
  <si>
    <t>насос wilo</t>
  </si>
  <si>
    <t>пасты для ручек пиши стирай</t>
  </si>
  <si>
    <t xml:space="preserve">держатель штор </t>
  </si>
  <si>
    <t>накладка на косточку</t>
  </si>
  <si>
    <t>митеравел плюс</t>
  </si>
  <si>
    <t>рубашка тепла</t>
  </si>
  <si>
    <t>76006400</t>
  </si>
  <si>
    <t>летний сарафанчик</t>
  </si>
  <si>
    <t>рога лося</t>
  </si>
  <si>
    <t>плед mothercare</t>
  </si>
  <si>
    <t>против голубей</t>
  </si>
  <si>
    <t>фильтры для пылесоса борк</t>
  </si>
  <si>
    <t>shaik 465</t>
  </si>
  <si>
    <t>шорты девочек</t>
  </si>
  <si>
    <t>кастрюля zeidan</t>
  </si>
  <si>
    <t>akontrade</t>
  </si>
  <si>
    <t>сузоцветы</t>
  </si>
  <si>
    <t>хозяйственная корзина</t>
  </si>
  <si>
    <t>стразы разноцветные</t>
  </si>
  <si>
    <t xml:space="preserve">ремень чёрный женский </t>
  </si>
  <si>
    <t>термостойкая клейкая лента</t>
  </si>
  <si>
    <t>платье в горошек женское 52-54</t>
  </si>
  <si>
    <t>коронка по бетону 100</t>
  </si>
  <si>
    <t>футболка мужчка</t>
  </si>
  <si>
    <t>ситцевая юбка</t>
  </si>
  <si>
    <t>длинное летние платье</t>
  </si>
  <si>
    <t>sparky</t>
  </si>
  <si>
    <t>igrai_polezno</t>
  </si>
  <si>
    <t>70072537</t>
  </si>
  <si>
    <t>сорочка подростковая</t>
  </si>
  <si>
    <t>платье турция лето</t>
  </si>
  <si>
    <t>катушка металоискателя</t>
  </si>
  <si>
    <t>костюм для мальчика 4 года</t>
  </si>
  <si>
    <t>зажим для тента</t>
  </si>
  <si>
    <t>картина в детскую для мальчика</t>
  </si>
  <si>
    <t>босоножки твоё</t>
  </si>
  <si>
    <t xml:space="preserve">шампунь констант </t>
  </si>
  <si>
    <t>земля для сукулентов</t>
  </si>
  <si>
    <t>игры для пар 18+</t>
  </si>
  <si>
    <t xml:space="preserve">серьги пирсинг </t>
  </si>
  <si>
    <t>кроссовки серве женские</t>
  </si>
  <si>
    <t>большая железная дорога</t>
  </si>
  <si>
    <t>30355498</t>
  </si>
  <si>
    <t>koka kola</t>
  </si>
  <si>
    <t>ремень на грудь</t>
  </si>
  <si>
    <t>лайки детский</t>
  </si>
  <si>
    <t xml:space="preserve">толстовки на мальчика </t>
  </si>
  <si>
    <t>maska dlya volos</t>
  </si>
  <si>
    <t>кантарь</t>
  </si>
  <si>
    <t>city scooter</t>
  </si>
  <si>
    <t>рюкзак black pink</t>
  </si>
  <si>
    <t>двойные кулоны</t>
  </si>
  <si>
    <t xml:space="preserve">запчасти для авто </t>
  </si>
  <si>
    <t>чулки с открытыми пальцами</t>
  </si>
  <si>
    <t>спортивные штаны подросток</t>
  </si>
  <si>
    <t>грунт концентрат</t>
  </si>
  <si>
    <t>крест деревяный</t>
  </si>
  <si>
    <t>zarina стеганая куртка</t>
  </si>
  <si>
    <t xml:space="preserve">панели пластиковые </t>
  </si>
  <si>
    <t xml:space="preserve">зубная паста мини </t>
  </si>
  <si>
    <t>краска индиго</t>
  </si>
  <si>
    <t xml:space="preserve">басс гитара </t>
  </si>
  <si>
    <t>аксесуары в коляску</t>
  </si>
  <si>
    <t xml:space="preserve">спортивный костюм для зала </t>
  </si>
  <si>
    <t>карандаш для швов</t>
  </si>
  <si>
    <t>серый свитшот оверсайз</t>
  </si>
  <si>
    <t>спортивный теплый женский костюм</t>
  </si>
  <si>
    <t>коврик 60 на 110</t>
  </si>
  <si>
    <t>кофта с длинным рукавом мужская</t>
  </si>
  <si>
    <t>27139601</t>
  </si>
  <si>
    <t>seltos</t>
  </si>
  <si>
    <t>люстра светодиодные</t>
  </si>
  <si>
    <t>глория джинс носки женские</t>
  </si>
  <si>
    <t>банка чешни</t>
  </si>
  <si>
    <t>castorland 500</t>
  </si>
  <si>
    <t xml:space="preserve">для щеток </t>
  </si>
  <si>
    <t xml:space="preserve">садовая обувь </t>
  </si>
  <si>
    <t xml:space="preserve">редми 7 </t>
  </si>
  <si>
    <t>сандали для девочки 34 размер</t>
  </si>
  <si>
    <t>косметический стол с зеркалом</t>
  </si>
  <si>
    <t xml:space="preserve">столик походный </t>
  </si>
  <si>
    <t>чай с гранатом</t>
  </si>
  <si>
    <t xml:space="preserve">сульсен шампунь </t>
  </si>
  <si>
    <t>17413864</t>
  </si>
  <si>
    <t>кружки с мемом</t>
  </si>
  <si>
    <t>7184730</t>
  </si>
  <si>
    <t>кроссовки на лето белого цвета</t>
  </si>
  <si>
    <t>приправа для засолки сала</t>
  </si>
  <si>
    <t>стаканы пластиковые с крышкой</t>
  </si>
  <si>
    <t xml:space="preserve">купить  телевизор  от 42 дюймов </t>
  </si>
  <si>
    <t>мини ночник</t>
  </si>
  <si>
    <t>72793820</t>
  </si>
  <si>
    <t>хлопковый топик</t>
  </si>
  <si>
    <t>комбинезоны на выписку</t>
  </si>
  <si>
    <t>силиконовые сапоги женские</t>
  </si>
  <si>
    <t xml:space="preserve">футболки для кормления </t>
  </si>
  <si>
    <t xml:space="preserve">перфект мусс </t>
  </si>
  <si>
    <t>карта алтая</t>
  </si>
  <si>
    <t>чехол редми 9c nfc</t>
  </si>
  <si>
    <t>ecobrand носки</t>
  </si>
  <si>
    <t>пиджак мужской приталенный черный</t>
  </si>
  <si>
    <t>тени пупа двойные</t>
  </si>
  <si>
    <t>бюстгальтер без косточек для подростка</t>
  </si>
  <si>
    <t>566778003</t>
  </si>
  <si>
    <t>россия молодая</t>
  </si>
  <si>
    <t>куртка плюшевая женская</t>
  </si>
  <si>
    <t>золотой зуб брелок</t>
  </si>
  <si>
    <t>чёрная база</t>
  </si>
  <si>
    <t>швабра моп с отжимом</t>
  </si>
  <si>
    <t>сумка на толстом ремне</t>
  </si>
  <si>
    <t xml:space="preserve">стринги бежевые </t>
  </si>
  <si>
    <t xml:space="preserve">плэй тудэй </t>
  </si>
  <si>
    <t>телефон самсунг а01</t>
  </si>
  <si>
    <t>this is her zadic</t>
  </si>
  <si>
    <t>муляжи книг</t>
  </si>
  <si>
    <t>трансерфинг реальности 1-5</t>
  </si>
  <si>
    <t xml:space="preserve">нашатырь </t>
  </si>
  <si>
    <t>шампунь наборы</t>
  </si>
  <si>
    <t>mayafai</t>
  </si>
  <si>
    <t>бюстгалтер купальник</t>
  </si>
  <si>
    <t>керамические банки</t>
  </si>
  <si>
    <t>хаго ваги</t>
  </si>
  <si>
    <t>шкаф пластмасовый</t>
  </si>
  <si>
    <t>sf-400</t>
  </si>
  <si>
    <t>защита от детей на лестницу</t>
  </si>
  <si>
    <t xml:space="preserve">vita-g </t>
  </si>
  <si>
    <t>шампунь домашний доктор</t>
  </si>
  <si>
    <t>удовое дерево</t>
  </si>
  <si>
    <t>брит влажный</t>
  </si>
  <si>
    <t>игрушка валли</t>
  </si>
  <si>
    <t>sweet kiss</t>
  </si>
  <si>
    <t>brit корм для кошек</t>
  </si>
  <si>
    <t>чипсы из японии</t>
  </si>
  <si>
    <t>спрей nivea</t>
  </si>
  <si>
    <t>reebok classic кроссовки мужские</t>
  </si>
  <si>
    <t>хонор20</t>
  </si>
  <si>
    <t>ipad 5 чехол</t>
  </si>
  <si>
    <t>сандали унисекс</t>
  </si>
  <si>
    <t>краска для фурнитуры</t>
  </si>
  <si>
    <t>смесь нутрилак соя</t>
  </si>
  <si>
    <t>немецкий 6 класс</t>
  </si>
  <si>
    <t>студио краска</t>
  </si>
  <si>
    <t>пылеотвод для ушм</t>
  </si>
  <si>
    <t>кроссовки для девочек 36 размер</t>
  </si>
  <si>
    <t>яэ мико геншин</t>
  </si>
  <si>
    <t>топы с юбкой</t>
  </si>
  <si>
    <t xml:space="preserve">глория шорты </t>
  </si>
  <si>
    <t xml:space="preserve">зубные паста </t>
  </si>
  <si>
    <t>сковорода всмпо</t>
  </si>
  <si>
    <t>туфли носки женские</t>
  </si>
  <si>
    <t>футболки  мужские твое</t>
  </si>
  <si>
    <t>спрей fructis</t>
  </si>
  <si>
    <t>мой идеальный дом</t>
  </si>
  <si>
    <t>o.two.o помада</t>
  </si>
  <si>
    <t>бигуди советские</t>
  </si>
  <si>
    <t>shaik 224</t>
  </si>
  <si>
    <t>аккумулятор для садового триммера</t>
  </si>
  <si>
    <t>трафареты для пола</t>
  </si>
  <si>
    <t>диспенсер для геля</t>
  </si>
  <si>
    <t>шорты для подросков</t>
  </si>
  <si>
    <t>dopdrops паста</t>
  </si>
  <si>
    <t>водоотведение</t>
  </si>
  <si>
    <t>шампунь и бальзам мини</t>
  </si>
  <si>
    <t>патчи для глаз одноразовые</t>
  </si>
  <si>
    <t>пляжное платье свободное женское</t>
  </si>
  <si>
    <t>vitis orthodontic</t>
  </si>
  <si>
    <t xml:space="preserve">костюм деловой мужской </t>
  </si>
  <si>
    <t>интимное</t>
  </si>
  <si>
    <t>светящееся кольцо мужское</t>
  </si>
  <si>
    <t>огненный корень</t>
  </si>
  <si>
    <t>мой генерал</t>
  </si>
  <si>
    <t>kinder продукты</t>
  </si>
  <si>
    <t>hytera</t>
  </si>
  <si>
    <t>защита для машины</t>
  </si>
  <si>
    <t>книга для гадания</t>
  </si>
  <si>
    <t>шёлковый крем для ног silky</t>
  </si>
  <si>
    <t>косметика kristina</t>
  </si>
  <si>
    <t>виноградной косточки масло красота</t>
  </si>
  <si>
    <t>день рождение мамы</t>
  </si>
  <si>
    <t>zm 93</t>
  </si>
  <si>
    <t>бархатное платье на бретельках</t>
  </si>
  <si>
    <t>комплект спортивного костюма женский</t>
  </si>
  <si>
    <t>обложка для дневника аниме</t>
  </si>
  <si>
    <t>молочко для тела гарниер</t>
  </si>
  <si>
    <t xml:space="preserve">etisso </t>
  </si>
  <si>
    <t xml:space="preserve">оджи брюки </t>
  </si>
  <si>
    <t>71447128</t>
  </si>
  <si>
    <t>книга дизайн</t>
  </si>
  <si>
    <t xml:space="preserve">avon true </t>
  </si>
  <si>
    <t>скраб для лица органик</t>
  </si>
  <si>
    <t>стекло на xiaomi redmi 9t</t>
  </si>
  <si>
    <t>mamonde dnk cosmetics</t>
  </si>
  <si>
    <t>платье летнее трикотажное женское</t>
  </si>
  <si>
    <t>moys</t>
  </si>
  <si>
    <t>носки koton</t>
  </si>
  <si>
    <t>60022856</t>
  </si>
  <si>
    <t>для бонга</t>
  </si>
  <si>
    <t>игрушка на пружине</t>
  </si>
  <si>
    <t>велосипед трёхколёсный детский</t>
  </si>
  <si>
    <t>енотик идет в школу</t>
  </si>
  <si>
    <t>батарея аа</t>
  </si>
  <si>
    <t xml:space="preserve">санмайт </t>
  </si>
  <si>
    <t>полотенце для лица детское</t>
  </si>
  <si>
    <t>топик  детский</t>
  </si>
  <si>
    <t xml:space="preserve">капельный полив от емкости </t>
  </si>
  <si>
    <t>кряква</t>
  </si>
  <si>
    <t>73676382</t>
  </si>
  <si>
    <t>футболка с новогодним принтом</t>
  </si>
  <si>
    <t>man stories</t>
  </si>
  <si>
    <t>история о</t>
  </si>
  <si>
    <t>футболки женские с принтом череп</t>
  </si>
  <si>
    <t>усанчо</t>
  </si>
  <si>
    <t>блюдо листик</t>
  </si>
  <si>
    <t>постер яой</t>
  </si>
  <si>
    <t>комбинезон для дквочки лето глория джинс</t>
  </si>
  <si>
    <t>рубашка мужская  лен</t>
  </si>
  <si>
    <t>форма 10см</t>
  </si>
  <si>
    <t>memoriesasart фотоальбом</t>
  </si>
  <si>
    <t>кошачий корм felix</t>
  </si>
  <si>
    <t xml:space="preserve">турка для кофе медная </t>
  </si>
  <si>
    <t>cafe mimi пенка</t>
  </si>
  <si>
    <t>ножи из стендофф2</t>
  </si>
  <si>
    <t>азбукварик плеер</t>
  </si>
  <si>
    <t>полки для ногтей</t>
  </si>
  <si>
    <t>сандалии для мальчиков kapika</t>
  </si>
  <si>
    <t>fineeffect</t>
  </si>
  <si>
    <t>мышь коврик</t>
  </si>
  <si>
    <t>sisley сумка</t>
  </si>
  <si>
    <t>тейп sfm</t>
  </si>
  <si>
    <t>для ремонта автомобиля</t>
  </si>
  <si>
    <t>запчасти к опрыскивателю</t>
  </si>
  <si>
    <t>36490445</t>
  </si>
  <si>
    <t>senso памперсы</t>
  </si>
  <si>
    <t>16242401</t>
  </si>
  <si>
    <t>ваза каменная</t>
  </si>
  <si>
    <t>с.пудовъ мороженое</t>
  </si>
  <si>
    <t>женские джинсы с разрезом</t>
  </si>
  <si>
    <t>комбинезон хб</t>
  </si>
  <si>
    <t>боло галстук</t>
  </si>
  <si>
    <t>собака антистрес</t>
  </si>
  <si>
    <t>тент парус</t>
  </si>
  <si>
    <t>одежда для скейтеров</t>
  </si>
  <si>
    <t>caste</t>
  </si>
  <si>
    <t>красители пищевые набор</t>
  </si>
  <si>
    <t>невский зефир</t>
  </si>
  <si>
    <t>песочник crockid</t>
  </si>
  <si>
    <t>75491712</t>
  </si>
  <si>
    <t>трос буксировочный автомобильные товары</t>
  </si>
  <si>
    <t>водный электрический пистолет</t>
  </si>
  <si>
    <t>гарниры</t>
  </si>
  <si>
    <t>нож пряжка</t>
  </si>
  <si>
    <t>король дерево</t>
  </si>
  <si>
    <t>весы bork</t>
  </si>
  <si>
    <t>немолоко гречневое</t>
  </si>
  <si>
    <t xml:space="preserve">лапка кпп </t>
  </si>
  <si>
    <t>чехол xiomi redmi 8</t>
  </si>
  <si>
    <t>средство для очистки кожи</t>
  </si>
  <si>
    <t>40218024</t>
  </si>
  <si>
    <t>цепь 11 скоростей</t>
  </si>
  <si>
    <t>свет в салон авто</t>
  </si>
  <si>
    <t>короми</t>
  </si>
  <si>
    <t xml:space="preserve">космический песок </t>
  </si>
  <si>
    <t>игры от года</t>
  </si>
  <si>
    <t>пеногасители</t>
  </si>
  <si>
    <t xml:space="preserve">держатель для колец </t>
  </si>
  <si>
    <t>крабики заколки</t>
  </si>
  <si>
    <t>ocooker</t>
  </si>
  <si>
    <t>москитная сетка магнитная</t>
  </si>
  <si>
    <t>платье майка с разрезами</t>
  </si>
  <si>
    <t>psychonaut 4</t>
  </si>
  <si>
    <t>бейкер</t>
  </si>
  <si>
    <t>64689722</t>
  </si>
  <si>
    <t>мужские кожаные без подкладки</t>
  </si>
  <si>
    <t>мяч баскетбольный adidas</t>
  </si>
  <si>
    <t>медиатор для классической гитары</t>
  </si>
  <si>
    <t>сумка женская соломка</t>
  </si>
  <si>
    <t>112263</t>
  </si>
  <si>
    <t>большая плитка шоколада</t>
  </si>
  <si>
    <t>l'arte</t>
  </si>
  <si>
    <t>пиджак в крупную клетку</t>
  </si>
  <si>
    <t>технопарк киа</t>
  </si>
  <si>
    <t>cardendesign посуда и инвентарь</t>
  </si>
  <si>
    <t>удобрение завязь</t>
  </si>
  <si>
    <t>влажные салфетки для ноутбука</t>
  </si>
  <si>
    <t>футболки для мужские</t>
  </si>
  <si>
    <t>летние юбки в пол</t>
  </si>
  <si>
    <t xml:space="preserve">тонкие джинсы женские </t>
  </si>
  <si>
    <t>спортивный костюм для мальчика 128</t>
  </si>
  <si>
    <t>аsics</t>
  </si>
  <si>
    <t>сухой лимонад</t>
  </si>
  <si>
    <t>чехол на iphone 12 pro max с картой</t>
  </si>
  <si>
    <t>гребешок расческа</t>
  </si>
  <si>
    <t xml:space="preserve">сетка в машину </t>
  </si>
  <si>
    <t>ночной садовник</t>
  </si>
  <si>
    <t>ушная лопатка</t>
  </si>
  <si>
    <t>картриджи для фото</t>
  </si>
  <si>
    <t>выпрямитель для волос щипцы</t>
  </si>
  <si>
    <t>jj wear женский</t>
  </si>
  <si>
    <t>14674726</t>
  </si>
  <si>
    <t>поатья вечерние</t>
  </si>
  <si>
    <t>серьги с бирюзовым камнем</t>
  </si>
  <si>
    <t>женские кожаные шорты</t>
  </si>
  <si>
    <t>69256850</t>
  </si>
  <si>
    <t xml:space="preserve">простыни махровые </t>
  </si>
  <si>
    <t>база под</t>
  </si>
  <si>
    <t>бейсболка north face</t>
  </si>
  <si>
    <t xml:space="preserve">бакман </t>
  </si>
  <si>
    <t>спортивные штаны для танцев</t>
  </si>
  <si>
    <t>13008830</t>
  </si>
  <si>
    <t>украшения из серебра с кораллом</t>
  </si>
  <si>
    <t>тушь для ресниц черная беларусь</t>
  </si>
  <si>
    <t>34760383</t>
  </si>
  <si>
    <t>набор для брата</t>
  </si>
  <si>
    <t>кран черный на раковину</t>
  </si>
  <si>
    <t>consly скраб</t>
  </si>
  <si>
    <t>22889174</t>
  </si>
  <si>
    <t>наклейки сказки</t>
  </si>
  <si>
    <t>серьги серебро с черным камнем</t>
  </si>
  <si>
    <t>задняя крышка на айфон 8</t>
  </si>
  <si>
    <t xml:space="preserve">спонжик для макияжа </t>
  </si>
  <si>
    <t>ваза необычная</t>
  </si>
  <si>
    <t>сверло 12 мм</t>
  </si>
  <si>
    <t>misis</t>
  </si>
  <si>
    <t>туфли superfit</t>
  </si>
  <si>
    <t>села куртки женские</t>
  </si>
  <si>
    <t>брелок ботинок</t>
  </si>
  <si>
    <t xml:space="preserve">часы сенсорные </t>
  </si>
  <si>
    <t>игрушка мангл</t>
  </si>
  <si>
    <t xml:space="preserve">сумочка для подростков </t>
  </si>
  <si>
    <t>пастила kisher</t>
  </si>
  <si>
    <t>геймпад для пабг</t>
  </si>
  <si>
    <t xml:space="preserve">мяч мфр </t>
  </si>
  <si>
    <t>пружинка для чистки ушей</t>
  </si>
  <si>
    <t>маска от отеков корея</t>
  </si>
  <si>
    <t>пенка для фиксации</t>
  </si>
  <si>
    <t>водяной перец</t>
  </si>
  <si>
    <t>тренажёр для мышц тазового дна</t>
  </si>
  <si>
    <t>растан</t>
  </si>
  <si>
    <t>блузка женскся</t>
  </si>
  <si>
    <t>велосипед 27</t>
  </si>
  <si>
    <t>сидушка в коляску</t>
  </si>
  <si>
    <t>короб икеа</t>
  </si>
  <si>
    <t>глория джинс пижамные штаны</t>
  </si>
  <si>
    <t>rich family коляска прогулочная</t>
  </si>
  <si>
    <t>дышащий мишка</t>
  </si>
  <si>
    <t>гель для кутикул</t>
  </si>
  <si>
    <t>александра бруштейн</t>
  </si>
  <si>
    <t>страна самоцветов манга</t>
  </si>
  <si>
    <t>летний брючный костюм из шифона</t>
  </si>
  <si>
    <t>calvin clein обувь</t>
  </si>
  <si>
    <t>цехол</t>
  </si>
  <si>
    <t>terra forte</t>
  </si>
  <si>
    <t>рулонные шторы 160см ширина</t>
  </si>
  <si>
    <t>комбинезон широкий женский</t>
  </si>
  <si>
    <t>antigo</t>
  </si>
  <si>
    <t>радоград леденцы</t>
  </si>
  <si>
    <t>органайзеры для учебников</t>
  </si>
  <si>
    <t>пенка для умывания ликато</t>
  </si>
  <si>
    <t>женские эротические трусы</t>
  </si>
  <si>
    <t>мужские шортики</t>
  </si>
  <si>
    <t>тутанхамон</t>
  </si>
  <si>
    <t>fordservice 75w-90 b0</t>
  </si>
  <si>
    <t>хуавей p30</t>
  </si>
  <si>
    <t>теплая домашняя одежда</t>
  </si>
  <si>
    <t>пустышка филипс авент</t>
  </si>
  <si>
    <t>2025822</t>
  </si>
  <si>
    <t>вибратор язычок</t>
  </si>
  <si>
    <t>самсунг a21s</t>
  </si>
  <si>
    <t xml:space="preserve">джинсы с рисунками </t>
  </si>
  <si>
    <t xml:space="preserve">eveline шампунь </t>
  </si>
  <si>
    <t>show ur</t>
  </si>
  <si>
    <t>шиврон на кепку</t>
  </si>
  <si>
    <t>наклейкидля ногтей</t>
  </si>
  <si>
    <t>мисиписи</t>
  </si>
  <si>
    <t>тамогочи как у насти кош</t>
  </si>
  <si>
    <t>wing</t>
  </si>
  <si>
    <t>кроватка детская с комодом</t>
  </si>
  <si>
    <t>магазины-улицы</t>
  </si>
  <si>
    <t xml:space="preserve">брелоки для ключей </t>
  </si>
  <si>
    <t xml:space="preserve">53744992 </t>
  </si>
  <si>
    <t>петхоа</t>
  </si>
  <si>
    <t xml:space="preserve">мужские плавательные шорты </t>
  </si>
  <si>
    <t xml:space="preserve">сковородка блинная </t>
  </si>
  <si>
    <t>перекись водорода 37% 10л</t>
  </si>
  <si>
    <t>горка штаны</t>
  </si>
  <si>
    <t>борис березовский</t>
  </si>
  <si>
    <t>золотая цепочка тонкая</t>
  </si>
  <si>
    <t>morza</t>
  </si>
  <si>
    <t>орсофит таблетки</t>
  </si>
  <si>
    <t>senkadog</t>
  </si>
  <si>
    <t>устройство для мытья посуды</t>
  </si>
  <si>
    <t>набор на выписку зима</t>
  </si>
  <si>
    <t xml:space="preserve">топ шифоновый </t>
  </si>
  <si>
    <t>scratch книга</t>
  </si>
  <si>
    <t>бандаж на коленный сустав детский</t>
  </si>
  <si>
    <t>waterfall</t>
  </si>
  <si>
    <t>руль шоссейный</t>
  </si>
  <si>
    <t>шизлонг для дачи</t>
  </si>
  <si>
    <t>единорог на стену</t>
  </si>
  <si>
    <t>комплект белья  для женщин</t>
  </si>
  <si>
    <t>леггинсы до колен</t>
  </si>
  <si>
    <t>элегантная сумка</t>
  </si>
  <si>
    <t>pur blanca elegance</t>
  </si>
  <si>
    <t>чехол для infinix smart 6</t>
  </si>
  <si>
    <t>шампунь жен</t>
  </si>
  <si>
    <t>сортер товары для малышей</t>
  </si>
  <si>
    <t>арнель</t>
  </si>
  <si>
    <t>сарафан полиэстер</t>
  </si>
  <si>
    <t>твист шейк</t>
  </si>
  <si>
    <t>детективное агентство</t>
  </si>
  <si>
    <t>магозин творчества</t>
  </si>
  <si>
    <t>тринкет</t>
  </si>
  <si>
    <t>78497451</t>
  </si>
  <si>
    <t>троли мировой тур игрушки</t>
  </si>
  <si>
    <t>хонор плей</t>
  </si>
  <si>
    <t>красное и черное стендаль книга</t>
  </si>
  <si>
    <t>чехол книжка для xiaomi 9</t>
  </si>
  <si>
    <t>fedonas</t>
  </si>
  <si>
    <t>18075888</t>
  </si>
  <si>
    <t>53880050</t>
  </si>
  <si>
    <t>дорика</t>
  </si>
  <si>
    <t>форнитура для сумки</t>
  </si>
  <si>
    <t>черный дождевик</t>
  </si>
  <si>
    <t>стилаж для обуви</t>
  </si>
  <si>
    <t>27184816</t>
  </si>
  <si>
    <t>черные штаны для школы широкие</t>
  </si>
  <si>
    <t>алмазная мозаика икона богородица</t>
  </si>
  <si>
    <t>bronks одежда</t>
  </si>
  <si>
    <t xml:space="preserve">топ для художественной гимнастики </t>
  </si>
  <si>
    <t>коробочка подарочная большая</t>
  </si>
  <si>
    <t>женская футболкк</t>
  </si>
  <si>
    <t>волжанка леска</t>
  </si>
  <si>
    <t>костюм смерти</t>
  </si>
  <si>
    <t>чехол с гербом на 11</t>
  </si>
  <si>
    <t xml:space="preserve">источник </t>
  </si>
  <si>
    <t xml:space="preserve">пребиотики </t>
  </si>
  <si>
    <t>веревка жгут</t>
  </si>
  <si>
    <t>футболка с дональд даком</t>
  </si>
  <si>
    <t>точки g</t>
  </si>
  <si>
    <t>зеленые кофты</t>
  </si>
  <si>
    <t>ns-house</t>
  </si>
  <si>
    <t xml:space="preserve">туфли закрытые женские </t>
  </si>
  <si>
    <t>футболки adidas женские</t>
  </si>
  <si>
    <t>удлиннитель электрический</t>
  </si>
  <si>
    <t>бокалы на тонкой ножке</t>
  </si>
  <si>
    <t>75395383</t>
  </si>
  <si>
    <t xml:space="preserve">melon </t>
  </si>
  <si>
    <t xml:space="preserve">вероника решает умереть </t>
  </si>
  <si>
    <t>капус тоник</t>
  </si>
  <si>
    <t xml:space="preserve">чехол для ксиоми </t>
  </si>
  <si>
    <t>ремень мужской натуральная кожа светлый</t>
  </si>
  <si>
    <t>груша боксерская 40 кг</t>
  </si>
  <si>
    <t>75044411</t>
  </si>
  <si>
    <t>savmac</t>
  </si>
  <si>
    <t>лимонные брюки</t>
  </si>
  <si>
    <t>ремень с цепочкой детский</t>
  </si>
  <si>
    <t>la luce</t>
  </si>
  <si>
    <t>чокер из стекла</t>
  </si>
  <si>
    <t xml:space="preserve">чехлы на самсунг а10 </t>
  </si>
  <si>
    <t>серёжки.</t>
  </si>
  <si>
    <t>противотуманные фары ваз 2112</t>
  </si>
  <si>
    <t>мышка на батарейках</t>
  </si>
  <si>
    <t>пазлы для малышей крупные</t>
  </si>
  <si>
    <t>колье 585</t>
  </si>
  <si>
    <t>59941108</t>
  </si>
  <si>
    <t xml:space="preserve">дестра </t>
  </si>
  <si>
    <t>футболка найк спортивная</t>
  </si>
  <si>
    <t>28128093</t>
  </si>
  <si>
    <t>крем urea 20%</t>
  </si>
  <si>
    <t>76737865</t>
  </si>
  <si>
    <t>почтовые конверты а4</t>
  </si>
  <si>
    <t>коженое платье</t>
  </si>
  <si>
    <t>жижа cosmonaut</t>
  </si>
  <si>
    <t>73198356</t>
  </si>
  <si>
    <t>вязаные кардиганы женские больших размеров</t>
  </si>
  <si>
    <t>крем для лица омолаживающий корея</t>
  </si>
  <si>
    <t>ботинки на весну</t>
  </si>
  <si>
    <t>калонки gbl</t>
  </si>
  <si>
    <t>сережки кольца жемчуг</t>
  </si>
  <si>
    <t>на свадебные стол украшения</t>
  </si>
  <si>
    <t>атласный кардиган</t>
  </si>
  <si>
    <t>милонит натуральная глина</t>
  </si>
  <si>
    <t>роял канин уринари для собак</t>
  </si>
  <si>
    <t>тату большая</t>
  </si>
  <si>
    <t>polline брюки</t>
  </si>
  <si>
    <t>футболки и топы guess</t>
  </si>
  <si>
    <t>носки мужские набор с рисунком</t>
  </si>
  <si>
    <t>пучковые ресницы 12</t>
  </si>
  <si>
    <t>мука белого льна</t>
  </si>
  <si>
    <t>ким 3 класс</t>
  </si>
  <si>
    <t>восток7</t>
  </si>
  <si>
    <t>уфопар</t>
  </si>
  <si>
    <t>кофемашина гарлин</t>
  </si>
  <si>
    <t>мари- теке</t>
  </si>
  <si>
    <t>кепка  на мальчика</t>
  </si>
  <si>
    <t>мягкая игрушка папа длинные ноги</t>
  </si>
  <si>
    <t>пальто укороченное женское</t>
  </si>
  <si>
    <t xml:space="preserve">печь туристическая </t>
  </si>
  <si>
    <t>женские сандалии коричневые</t>
  </si>
  <si>
    <t xml:space="preserve">большая дорожная сумка </t>
  </si>
  <si>
    <t>62946781</t>
  </si>
  <si>
    <t>бриджи мужские широкие</t>
  </si>
  <si>
    <t>snail repairing</t>
  </si>
  <si>
    <t xml:space="preserve">тумба тв </t>
  </si>
  <si>
    <t>одежда на куклу 55 см</t>
  </si>
  <si>
    <t>бунеев летняя тетрадь</t>
  </si>
  <si>
    <t>дом для кукол из фанеры</t>
  </si>
  <si>
    <t>кресло-коляска</t>
  </si>
  <si>
    <t xml:space="preserve">шлепанцы reebok </t>
  </si>
  <si>
    <t>куртка женская zara</t>
  </si>
  <si>
    <t>разноцветные струны</t>
  </si>
  <si>
    <t xml:space="preserve"> аквариум</t>
  </si>
  <si>
    <t>шетка для душа</t>
  </si>
  <si>
    <t>laguna a.s бюстгальтер</t>
  </si>
  <si>
    <t>юбилей 65</t>
  </si>
  <si>
    <t>лампочки для точечных светильников</t>
  </si>
  <si>
    <t>3w clinic набор</t>
  </si>
  <si>
    <t>плакат ван пис</t>
  </si>
  <si>
    <t>настольная игра семья</t>
  </si>
  <si>
    <t>купальник для девочки gloria</t>
  </si>
  <si>
    <t xml:space="preserve">шторка солнцезащитная автомобильная </t>
  </si>
  <si>
    <t>сувенир воспитателю</t>
  </si>
  <si>
    <t>сумка фигурная</t>
  </si>
  <si>
    <t>вышивание крестиком набор</t>
  </si>
  <si>
    <t>эргорюкзак 0+</t>
  </si>
  <si>
    <t>прдарочная коробка</t>
  </si>
  <si>
    <t>коврики для автомобиля ваз 2107</t>
  </si>
  <si>
    <t xml:space="preserve">нэнси дрю </t>
  </si>
  <si>
    <t>огурец китайский змей</t>
  </si>
  <si>
    <t>лиса кружка</t>
  </si>
  <si>
    <t xml:space="preserve">туфли невесты </t>
  </si>
  <si>
    <t>9705206</t>
  </si>
  <si>
    <t>бальзам revivor</t>
  </si>
  <si>
    <t>ston</t>
  </si>
  <si>
    <t>32992251</t>
  </si>
  <si>
    <t>wella professionals oil reflections</t>
  </si>
  <si>
    <t xml:space="preserve">дневник будущего манга </t>
  </si>
  <si>
    <t>женские брюки лето классика</t>
  </si>
  <si>
    <t>штучка дрючка</t>
  </si>
  <si>
    <t>фломастеры аэрографы</t>
  </si>
  <si>
    <t>подарочные наборы 18+</t>
  </si>
  <si>
    <t xml:space="preserve">сандали на липучках женские </t>
  </si>
  <si>
    <t>lady henna краски для волос</t>
  </si>
  <si>
    <t>new balance530</t>
  </si>
  <si>
    <t>светлые брюки для мальчика</t>
  </si>
  <si>
    <t xml:space="preserve">виброколонка </t>
  </si>
  <si>
    <t>наушники игровые 7.1</t>
  </si>
  <si>
    <t>shuffle</t>
  </si>
  <si>
    <t>электрический карандаш</t>
  </si>
  <si>
    <t>манхва книги</t>
  </si>
  <si>
    <t>блокираторы окон</t>
  </si>
  <si>
    <t>miss perfect</t>
  </si>
  <si>
    <t>грандин корм</t>
  </si>
  <si>
    <t>купальник женский раздельные инканто</t>
  </si>
  <si>
    <t>массажный крем для лица 24</t>
  </si>
  <si>
    <t>робот пылесос xiaomi mijia</t>
  </si>
  <si>
    <t>спам</t>
  </si>
  <si>
    <t>офломикол</t>
  </si>
  <si>
    <t>пляжная плетенная сумка</t>
  </si>
  <si>
    <t>80361003</t>
  </si>
  <si>
    <t>набор для вышивания бисером природа</t>
  </si>
  <si>
    <t xml:space="preserve">серёжи </t>
  </si>
  <si>
    <t>полотенце для лица, рук в для тела</t>
  </si>
  <si>
    <t>декор для одежды термонаклейка аниме</t>
  </si>
  <si>
    <t>lavilin biobalance</t>
  </si>
  <si>
    <t xml:space="preserve">чехлы на подушку </t>
  </si>
  <si>
    <t xml:space="preserve">жакет для девочек </t>
  </si>
  <si>
    <t>аксессуары для огорода</t>
  </si>
  <si>
    <t>наклейки дорамы</t>
  </si>
  <si>
    <t>фред уизли</t>
  </si>
  <si>
    <t>маска уход для волос</t>
  </si>
  <si>
    <t>модис детское</t>
  </si>
  <si>
    <t>цепочки на волосы</t>
  </si>
  <si>
    <t>g1007-6</t>
  </si>
  <si>
    <t>пряжа для вязания сумки</t>
  </si>
  <si>
    <t>лолейн</t>
  </si>
  <si>
    <t>l’brow</t>
  </si>
  <si>
    <t>пленка на самсунг а52</t>
  </si>
  <si>
    <t>диффузор babyliss</t>
  </si>
  <si>
    <t>joti</t>
  </si>
  <si>
    <t>индивид свитшот</t>
  </si>
  <si>
    <t>сумка мужская для спорта</t>
  </si>
  <si>
    <t xml:space="preserve">заколки свадебные </t>
  </si>
  <si>
    <t>82379150</t>
  </si>
  <si>
    <t>лаура потти</t>
  </si>
  <si>
    <t>47732850</t>
  </si>
  <si>
    <t>кулон подкова</t>
  </si>
  <si>
    <t>блузка с бантиком</t>
  </si>
  <si>
    <t>значки свидетелям</t>
  </si>
  <si>
    <t>сарафан by raheem</t>
  </si>
  <si>
    <t>бугги</t>
  </si>
  <si>
    <t>наша мама масляный гель</t>
  </si>
  <si>
    <t xml:space="preserve">душ гигиенический </t>
  </si>
  <si>
    <t>ресницы для наращивания ресниц ле мат</t>
  </si>
  <si>
    <t>бисер ассорти</t>
  </si>
  <si>
    <t>парео женское для пляжа сетка</t>
  </si>
  <si>
    <t xml:space="preserve">кредитница для карт </t>
  </si>
  <si>
    <t xml:space="preserve">adidas nite jogger </t>
  </si>
  <si>
    <t>россия наклейка</t>
  </si>
  <si>
    <t>xiaomi розетка</t>
  </si>
  <si>
    <t>лего поттер гарри</t>
  </si>
  <si>
    <t>для пляжа туники женские</t>
  </si>
  <si>
    <t>браслет для электронных часов</t>
  </si>
  <si>
    <t>духи коко мадемуазель</t>
  </si>
  <si>
    <t>аксессуары на питбайк</t>
  </si>
  <si>
    <t>eva ti</t>
  </si>
  <si>
    <t>шоколадный мяч</t>
  </si>
  <si>
    <t>гаммаж</t>
  </si>
  <si>
    <t>воск для депиляции черный</t>
  </si>
  <si>
    <t>be lova</t>
  </si>
  <si>
    <t xml:space="preserve">надувной шезлонг </t>
  </si>
  <si>
    <t>бейблейд спрайзен</t>
  </si>
  <si>
    <t>ковры в авто</t>
  </si>
  <si>
    <t>antishellac</t>
  </si>
  <si>
    <t>49450871</t>
  </si>
  <si>
    <t xml:space="preserve"> опция</t>
  </si>
  <si>
    <t>термонаклейка звезда</t>
  </si>
  <si>
    <t>блузка с резинкой внизу</t>
  </si>
  <si>
    <t>свадебное платье для барби</t>
  </si>
  <si>
    <t>бюсгалтер для кормящих</t>
  </si>
  <si>
    <t>женская футболка из хлопка</t>
  </si>
  <si>
    <t>редмон</t>
  </si>
  <si>
    <t>кофты для пацанов</t>
  </si>
  <si>
    <t>чехол айфон 12мини</t>
  </si>
  <si>
    <t>маленькие рамки</t>
  </si>
  <si>
    <t>мужские шарфы</t>
  </si>
  <si>
    <t>64933934</t>
  </si>
  <si>
    <t>мышь беззвучная</t>
  </si>
  <si>
    <t>колье для девочки</t>
  </si>
  <si>
    <t>чехол для zte blade 20 smart</t>
  </si>
  <si>
    <t xml:space="preserve">кружка чёрная </t>
  </si>
  <si>
    <t>приколашы</t>
  </si>
  <si>
    <t>ножницы садовые центроинструмент</t>
  </si>
  <si>
    <t>pulltonic одежда</t>
  </si>
  <si>
    <t>favo kids</t>
  </si>
  <si>
    <t>барби сюрприз русалка</t>
  </si>
  <si>
    <t>решетка в клетку</t>
  </si>
  <si>
    <t>мыши игровые</t>
  </si>
  <si>
    <t>стандартпарк</t>
  </si>
  <si>
    <t>раздельный мусор</t>
  </si>
  <si>
    <t>шапка найк мужская</t>
  </si>
  <si>
    <t>парфюм yodeyma</t>
  </si>
  <si>
    <t>поручень для кровати</t>
  </si>
  <si>
    <t xml:space="preserve"> тушь </t>
  </si>
  <si>
    <t>samura нож</t>
  </si>
  <si>
    <t>приправа сыр</t>
  </si>
  <si>
    <t>рассказ танкиста</t>
  </si>
  <si>
    <t>зонт пикачу</t>
  </si>
  <si>
    <t>земля королей тетради</t>
  </si>
  <si>
    <t>основание для качелей</t>
  </si>
  <si>
    <t>паки</t>
  </si>
  <si>
    <t>чехол iphone 11 с бабочками</t>
  </si>
  <si>
    <t xml:space="preserve">acne control </t>
  </si>
  <si>
    <t>gerbera</t>
  </si>
  <si>
    <t>комбинезон садовый</t>
  </si>
  <si>
    <t>pets shop</t>
  </si>
  <si>
    <t>тоннели пирсинг</t>
  </si>
  <si>
    <t>кепка сетка для мальчика</t>
  </si>
  <si>
    <t>набор бит для точных работ</t>
  </si>
  <si>
    <t>корал клаб</t>
  </si>
  <si>
    <t>geberit duofix</t>
  </si>
  <si>
    <t>бомбер  мужской</t>
  </si>
  <si>
    <t>клей каучуковый</t>
  </si>
  <si>
    <t>топ на лямочках</t>
  </si>
  <si>
    <t>фудболка черная</t>
  </si>
  <si>
    <t>футболка cactus jack</t>
  </si>
  <si>
    <t>маска для ламинирования волос</t>
  </si>
  <si>
    <t>фэмили лук вечерние платья</t>
  </si>
  <si>
    <t>одноразки без никотина</t>
  </si>
  <si>
    <t>подложка под торт квадратная</t>
  </si>
  <si>
    <t xml:space="preserve">сергей лазарев </t>
  </si>
  <si>
    <t>манго женское сумки</t>
  </si>
  <si>
    <t>подставка под напитки</t>
  </si>
  <si>
    <t>чехол книжка poco m4 pro</t>
  </si>
  <si>
    <t>lx570</t>
  </si>
  <si>
    <t>only stones рукоделие</t>
  </si>
  <si>
    <t>kia эмблема</t>
  </si>
  <si>
    <t>набор инструментоа</t>
  </si>
  <si>
    <t>hoody shop</t>
  </si>
  <si>
    <t>полотенце decatlon</t>
  </si>
  <si>
    <t>zippo фитиль</t>
  </si>
  <si>
    <t>вентелятор для телефона</t>
  </si>
  <si>
    <t>циркуляционный насос для отопления 32</t>
  </si>
  <si>
    <t>гей секс</t>
  </si>
  <si>
    <t>компект белья женский</t>
  </si>
  <si>
    <t xml:space="preserve">зефир одежда </t>
  </si>
  <si>
    <t>флешка128</t>
  </si>
  <si>
    <t>эпилятор braun 9</t>
  </si>
  <si>
    <t>увлажняющий крем лица</t>
  </si>
  <si>
    <t>чехол на samsung galaxy s22 ultra</t>
  </si>
  <si>
    <t>глушитель мотоцикл</t>
  </si>
  <si>
    <t>куртка коуч</t>
  </si>
  <si>
    <t>куртка джинсовая женская остин</t>
  </si>
  <si>
    <t>сумочки через плечо маленькие</t>
  </si>
  <si>
    <t>игрушка гонщик</t>
  </si>
  <si>
    <t xml:space="preserve">подводка для губ </t>
  </si>
  <si>
    <t>блеск-масло для губ</t>
  </si>
  <si>
    <t>летние туфли женские натуральная кожа</t>
  </si>
  <si>
    <t>защитное стекло xiaomi 11t pro</t>
  </si>
  <si>
    <t>шарниры для кукол</t>
  </si>
  <si>
    <t xml:space="preserve">силиконовая губка </t>
  </si>
  <si>
    <t>мне 2 месяца</t>
  </si>
  <si>
    <t>босоножки  натуральная кожа</t>
  </si>
  <si>
    <t>переходник vga vga</t>
  </si>
  <si>
    <t>люстра кованная</t>
  </si>
  <si>
    <t>donna nonna</t>
  </si>
  <si>
    <t>убийство в старом бомбее</t>
  </si>
  <si>
    <t xml:space="preserve">фирамоны </t>
  </si>
  <si>
    <t>19185965</t>
  </si>
  <si>
    <t>сетка для веранды</t>
  </si>
  <si>
    <t>костюм брючный женский с рубашкой</t>
  </si>
  <si>
    <t>пульт для детей</t>
  </si>
  <si>
    <t>luxele</t>
  </si>
  <si>
    <t>abashkin</t>
  </si>
  <si>
    <t xml:space="preserve">найк мужское </t>
  </si>
  <si>
    <t>для стопорных колец</t>
  </si>
  <si>
    <t>винил на машину</t>
  </si>
  <si>
    <t>iphone 12 зарядка</t>
  </si>
  <si>
    <t xml:space="preserve">пижама хаги ваги </t>
  </si>
  <si>
    <t>fanstick</t>
  </si>
  <si>
    <t>штаны спортивные мужские хлопок</t>
  </si>
  <si>
    <t>кресло пешок</t>
  </si>
  <si>
    <t xml:space="preserve">чемодан из поликарбоната </t>
  </si>
  <si>
    <t>гидро скутер</t>
  </si>
  <si>
    <t>чехол на iphone xr с крышкой</t>
  </si>
  <si>
    <t>18+ для двоих</t>
  </si>
  <si>
    <t xml:space="preserve">poko x3 </t>
  </si>
  <si>
    <t>корпус iphone x</t>
  </si>
  <si>
    <t>юбка миди спортивная</t>
  </si>
  <si>
    <t>слипоны женские хлопок</t>
  </si>
  <si>
    <t>серьги серебряные с топазом</t>
  </si>
  <si>
    <t>наруто раскраска</t>
  </si>
  <si>
    <t xml:space="preserve">испаритель voopoo </t>
  </si>
  <si>
    <t>пакимоны</t>
  </si>
  <si>
    <t>тинт тони моли</t>
  </si>
  <si>
    <t>budi basa кошка ли ли</t>
  </si>
  <si>
    <t xml:space="preserve">блузка женская укороченная </t>
  </si>
  <si>
    <t>christmas mystery</t>
  </si>
  <si>
    <t>ленты для свадьбы</t>
  </si>
  <si>
    <t>брэнд</t>
  </si>
  <si>
    <t xml:space="preserve">пленка витражная </t>
  </si>
  <si>
    <t>adele перчатки</t>
  </si>
  <si>
    <t>охлаждающий жилет для собаки</t>
  </si>
  <si>
    <t>гольфы конные</t>
  </si>
  <si>
    <t>dava_store</t>
  </si>
  <si>
    <t>аирпотцы</t>
  </si>
  <si>
    <t>парка мужская демисезонная</t>
  </si>
  <si>
    <t>золотистая посуда</t>
  </si>
  <si>
    <t>колечки парные для подруг</t>
  </si>
  <si>
    <t>weleda солнце</t>
  </si>
  <si>
    <t>ткань сатин детский</t>
  </si>
  <si>
    <t>часы с камерой и сим картой</t>
  </si>
  <si>
    <t>сланцы резиновые в роддом</t>
  </si>
  <si>
    <t>63786405</t>
  </si>
  <si>
    <t>гафре щипцы</t>
  </si>
  <si>
    <t>13196128</t>
  </si>
  <si>
    <t>масло для скутера 4 тактный</t>
  </si>
  <si>
    <t>твинс памперс</t>
  </si>
  <si>
    <t>джибитсы для девочек</t>
  </si>
  <si>
    <t>кресло cougar</t>
  </si>
  <si>
    <t>кольцо скайрим</t>
  </si>
  <si>
    <t>автополиа</t>
  </si>
  <si>
    <t>морской принт</t>
  </si>
  <si>
    <t>стойка для зонта</t>
  </si>
  <si>
    <t>71838121</t>
  </si>
  <si>
    <t>дорожный пакет</t>
  </si>
  <si>
    <t>корпус айфон 8</t>
  </si>
  <si>
    <t>бамбуковая чашка</t>
  </si>
  <si>
    <t>romantic bird</t>
  </si>
  <si>
    <t>слайдеры стрей кидс</t>
  </si>
  <si>
    <t>корда для лошадей</t>
  </si>
  <si>
    <t>джинсы коричневые для мужчин</t>
  </si>
  <si>
    <t>постельное бельё с коровьим принтом</t>
  </si>
  <si>
    <t>гель масло для лица</t>
  </si>
  <si>
    <t>спрей от комаров цитронелла</t>
  </si>
  <si>
    <t>миска 4 литра</t>
  </si>
  <si>
    <t>индиго кидс обувь для девочек</t>
  </si>
  <si>
    <t>крем от роста волос</t>
  </si>
  <si>
    <t>цитрат магния 120 капсул</t>
  </si>
  <si>
    <t>вилка для распечатки сот</t>
  </si>
  <si>
    <t>картина по номерам ягоды</t>
  </si>
  <si>
    <t>фломастеры и карандаши</t>
  </si>
  <si>
    <t>машинка на пульте управления mercedes</t>
  </si>
  <si>
    <t xml:space="preserve">дождевик детский девочки </t>
  </si>
  <si>
    <t xml:space="preserve">amix </t>
  </si>
  <si>
    <t>красноухая черепаха</t>
  </si>
  <si>
    <t>чрево парижа</t>
  </si>
  <si>
    <t>решётка в раковину</t>
  </si>
  <si>
    <t xml:space="preserve">подставка под визитки </t>
  </si>
  <si>
    <t xml:space="preserve">сорочка халат </t>
  </si>
  <si>
    <t xml:space="preserve">катушка kaida </t>
  </si>
  <si>
    <t>трусы ситец</t>
  </si>
  <si>
    <t>samsung a 7</t>
  </si>
  <si>
    <t>кэролайн форен</t>
  </si>
  <si>
    <t>цветы высокие</t>
  </si>
  <si>
    <t>опция акригель</t>
  </si>
  <si>
    <t>фомка белый медвежонок</t>
  </si>
  <si>
    <t>женски костюм</t>
  </si>
  <si>
    <t>кран для раковины чаши</t>
  </si>
  <si>
    <t>замок хогвартс</t>
  </si>
  <si>
    <t>подложка для столовых приборов</t>
  </si>
  <si>
    <t>постельное марвел</t>
  </si>
  <si>
    <t>nike форма</t>
  </si>
  <si>
    <t>фемили лук платья</t>
  </si>
  <si>
    <t>подарки на день рождения девочки</t>
  </si>
  <si>
    <t xml:space="preserve">хонор 10i чехол </t>
  </si>
  <si>
    <t>19282746</t>
  </si>
  <si>
    <t>stepback 2</t>
  </si>
  <si>
    <t>медаль за успехи в учебе</t>
  </si>
  <si>
    <t>выпрямитель волос vitek</t>
  </si>
  <si>
    <t>ремень классический</t>
  </si>
  <si>
    <t>72853163</t>
  </si>
  <si>
    <t>12232077</t>
  </si>
  <si>
    <t>хэллоу китти футболка</t>
  </si>
  <si>
    <t xml:space="preserve">маска для волос пантин </t>
  </si>
  <si>
    <t>белая посуда с деревом</t>
  </si>
  <si>
    <t xml:space="preserve">подушка для ребёнка </t>
  </si>
  <si>
    <t>креи</t>
  </si>
  <si>
    <t xml:space="preserve">дилли </t>
  </si>
  <si>
    <t>анархия флаг</t>
  </si>
  <si>
    <t xml:space="preserve">серьги наборы </t>
  </si>
  <si>
    <t>плед детский тонкий</t>
  </si>
  <si>
    <t>платье атласное на бретелях женское</t>
  </si>
  <si>
    <t>vivids</t>
  </si>
  <si>
    <t>кошелек женскиц</t>
  </si>
  <si>
    <t>tn2375</t>
  </si>
  <si>
    <t>16265239</t>
  </si>
  <si>
    <t>валуйчик</t>
  </si>
  <si>
    <t>платье-костюм для женщин</t>
  </si>
  <si>
    <t>кофта короткая на замке</t>
  </si>
  <si>
    <t>краска для обуви белая спрей</t>
  </si>
  <si>
    <t>мотобрюки женские</t>
  </si>
  <si>
    <t>белая  блузка</t>
  </si>
  <si>
    <t>иглы изогнутые</t>
  </si>
  <si>
    <t>страпон с трусами</t>
  </si>
  <si>
    <t>телефон realme c3</t>
  </si>
  <si>
    <t>нут горох</t>
  </si>
  <si>
    <t>rant kira star</t>
  </si>
  <si>
    <t>mamsi наборы для кормления</t>
  </si>
  <si>
    <t>дютибокс</t>
  </si>
  <si>
    <t>подставка для свечки</t>
  </si>
  <si>
    <t>lush cherry</t>
  </si>
  <si>
    <t>защитное стекло на blackview</t>
  </si>
  <si>
    <t>для резки торта</t>
  </si>
  <si>
    <t>euro style</t>
  </si>
  <si>
    <t>75600696</t>
  </si>
  <si>
    <t>кружевная пижама комбинация</t>
  </si>
  <si>
    <t>78419879</t>
  </si>
  <si>
    <t xml:space="preserve">18+ одежда </t>
  </si>
  <si>
    <t xml:space="preserve">сковорода нева </t>
  </si>
  <si>
    <t>guess платье для женщин</t>
  </si>
  <si>
    <t>тяньши кальций</t>
  </si>
  <si>
    <t>свеча в торт 4</t>
  </si>
  <si>
    <t>торт суфле</t>
  </si>
  <si>
    <t>rieker кроссовки женские</t>
  </si>
  <si>
    <t>свадебные подвязки</t>
  </si>
  <si>
    <t>euro kiss</t>
  </si>
  <si>
    <t>детский транспорт велосипед</t>
  </si>
  <si>
    <t>бермуды бежевые</t>
  </si>
  <si>
    <t>чернокорень семена</t>
  </si>
  <si>
    <t xml:space="preserve">серьги лунный камень </t>
  </si>
  <si>
    <t>ева коврики гранта</t>
  </si>
  <si>
    <t>очки спортивные для бега</t>
  </si>
  <si>
    <t>fergy пряжа</t>
  </si>
  <si>
    <t>солдатики металлические</t>
  </si>
  <si>
    <t>пластие</t>
  </si>
  <si>
    <t>платье seleya</t>
  </si>
  <si>
    <t>тейпы для лица 5 см</t>
  </si>
  <si>
    <t>airex коврик</t>
  </si>
  <si>
    <t>shakespeare</t>
  </si>
  <si>
    <t>axxa</t>
  </si>
  <si>
    <t>ткань для шитья курточная</t>
  </si>
  <si>
    <t>значок на берет</t>
  </si>
  <si>
    <t>мятная паста кондитерская</t>
  </si>
  <si>
    <t>пазл ковер</t>
  </si>
  <si>
    <t xml:space="preserve">кофты с аниме </t>
  </si>
  <si>
    <t>34304495</t>
  </si>
  <si>
    <t>игрушки happy baby</t>
  </si>
  <si>
    <t>муравьиный дом</t>
  </si>
  <si>
    <t>instax mini чехол</t>
  </si>
  <si>
    <t>усы для кашпо</t>
  </si>
  <si>
    <t xml:space="preserve">мяч футбольный размер 4 </t>
  </si>
  <si>
    <t xml:space="preserve">ананасы </t>
  </si>
  <si>
    <t>27016203</t>
  </si>
  <si>
    <t>наушники складные</t>
  </si>
  <si>
    <t>baxter</t>
  </si>
  <si>
    <t>mlmr</t>
  </si>
  <si>
    <t>спрей дезодорант для ног</t>
  </si>
  <si>
    <t xml:space="preserve">матрас надувные </t>
  </si>
  <si>
    <t xml:space="preserve">вся в отца </t>
  </si>
  <si>
    <t>флемик</t>
  </si>
  <si>
    <t>кофты муржские</t>
  </si>
  <si>
    <t>чехол на samsung 10 lite</t>
  </si>
  <si>
    <t>лососевые масло</t>
  </si>
  <si>
    <t>смарт часы xiaomi женские</t>
  </si>
  <si>
    <t>redken шампунь 1000</t>
  </si>
  <si>
    <t>мужские носки с принтом короткие</t>
  </si>
  <si>
    <t>пряники на торт футбол</t>
  </si>
  <si>
    <t xml:space="preserve">подкатной домкрат </t>
  </si>
  <si>
    <t>подложка под басейн</t>
  </si>
  <si>
    <t>плавки 152</t>
  </si>
  <si>
    <t>adadas</t>
  </si>
  <si>
    <t xml:space="preserve">чехол на кокон </t>
  </si>
  <si>
    <t xml:space="preserve">футболки мужские аниме </t>
  </si>
  <si>
    <t>морская соль для ванной</t>
  </si>
  <si>
    <t>гипоглирин</t>
  </si>
  <si>
    <t>восковой для волос</t>
  </si>
  <si>
    <t>жиросжигатель kick ass</t>
  </si>
  <si>
    <t>orca</t>
  </si>
  <si>
    <t>сон в красном тереме</t>
  </si>
  <si>
    <t>блузка женская с коротким рукавом белая</t>
  </si>
  <si>
    <t xml:space="preserve">гель для подмывания младенцев </t>
  </si>
  <si>
    <t>реечная панель</t>
  </si>
  <si>
    <t>бижутерия со стразами</t>
  </si>
  <si>
    <t>утюжок доя волос</t>
  </si>
  <si>
    <t>многоярусный горшок</t>
  </si>
  <si>
    <t xml:space="preserve">клон </t>
  </si>
  <si>
    <t>meine liebe хозяйственные товары</t>
  </si>
  <si>
    <t>наив</t>
  </si>
  <si>
    <t>лампочки герлянда</t>
  </si>
  <si>
    <t xml:space="preserve">панама на завязках </t>
  </si>
  <si>
    <t xml:space="preserve">шампунь корейская </t>
  </si>
  <si>
    <t>матрас для ванны</t>
  </si>
  <si>
    <t>веревки для этикеток</t>
  </si>
  <si>
    <t xml:space="preserve">tps </t>
  </si>
  <si>
    <t>диски с песнями</t>
  </si>
  <si>
    <t>очиститель ржавчины омега</t>
  </si>
  <si>
    <t>дезодорант retreat</t>
  </si>
  <si>
    <t>palm angels bascap</t>
  </si>
  <si>
    <t xml:space="preserve">часы армейские </t>
  </si>
  <si>
    <t>lepo</t>
  </si>
  <si>
    <t>бернар вербер империя ангелов</t>
  </si>
  <si>
    <t>коробка гарри поттер</t>
  </si>
  <si>
    <t>75783147</t>
  </si>
  <si>
    <t>птиптим</t>
  </si>
  <si>
    <t>шампунь из турции</t>
  </si>
  <si>
    <t>vinsal</t>
  </si>
  <si>
    <t>формочка для хлеба</t>
  </si>
  <si>
    <t>мифы книга</t>
  </si>
  <si>
    <t>баллончик краска</t>
  </si>
  <si>
    <t>пилка для ногтей тонкая</t>
  </si>
  <si>
    <t>полочка прозрачная</t>
  </si>
  <si>
    <t>костюм шорты футболка оверсайз</t>
  </si>
  <si>
    <t>прозрачный чехол на 13 айфон</t>
  </si>
  <si>
    <t>соска пустышка курносики</t>
  </si>
  <si>
    <t>elf plast</t>
  </si>
  <si>
    <t>l'oreal paris men expert</t>
  </si>
  <si>
    <t>пюре детское питание детские</t>
  </si>
  <si>
    <t>футболка арсенала</t>
  </si>
  <si>
    <t>розетка с подсветкой</t>
  </si>
  <si>
    <t>24752197</t>
  </si>
  <si>
    <t>алексей москалев</t>
  </si>
  <si>
    <t>samsung galaxy часы</t>
  </si>
  <si>
    <t>трусики mony</t>
  </si>
  <si>
    <t xml:space="preserve">кубик антистресс </t>
  </si>
  <si>
    <t xml:space="preserve">пистолет глок </t>
  </si>
  <si>
    <t>крымскотатарский</t>
  </si>
  <si>
    <t xml:space="preserve">термо наклейка на одежду </t>
  </si>
  <si>
    <t>косуха куртка женская джинсовая</t>
  </si>
  <si>
    <t>перчатки виниловые s</t>
  </si>
  <si>
    <t>рубашка женская вильвет</t>
  </si>
  <si>
    <t>вешалка для шкафчика</t>
  </si>
  <si>
    <t xml:space="preserve">чехол samsung galaxy s21 </t>
  </si>
  <si>
    <t>косметичка мраморная</t>
  </si>
  <si>
    <t>тумба 60 см</t>
  </si>
  <si>
    <t>тони робинс</t>
  </si>
  <si>
    <t>шарф farreti</t>
  </si>
  <si>
    <t>сумка для пояса мужская адидас</t>
  </si>
  <si>
    <t>крючок надверный</t>
  </si>
  <si>
    <t>клей для ресниц kiss</t>
  </si>
  <si>
    <t>бехтерев книги</t>
  </si>
  <si>
    <t>21620145</t>
  </si>
  <si>
    <t>38125874</t>
  </si>
  <si>
    <t>одежда зебра</t>
  </si>
  <si>
    <t>панели 3 д</t>
  </si>
  <si>
    <t>ручка кпп лада веста</t>
  </si>
  <si>
    <t>флизелин неклеевой</t>
  </si>
  <si>
    <t>сандалии 22</t>
  </si>
  <si>
    <t>чехол для смартфона на шею</t>
  </si>
  <si>
    <t>советская косметика</t>
  </si>
  <si>
    <t>баночки 30 мл</t>
  </si>
  <si>
    <t>секатор телескопический</t>
  </si>
  <si>
    <t>капи</t>
  </si>
  <si>
    <t>часы для айфон</t>
  </si>
  <si>
    <t>турецкий трикотаж мужской</t>
  </si>
  <si>
    <t>топпер матрас 160</t>
  </si>
  <si>
    <t>колаген для лица</t>
  </si>
  <si>
    <t>косынка для младенца</t>
  </si>
  <si>
    <t>kapous silk</t>
  </si>
  <si>
    <t>молочный коктейль сникерс</t>
  </si>
  <si>
    <t>imir</t>
  </si>
  <si>
    <t>бант вязаный на выписку</t>
  </si>
  <si>
    <t xml:space="preserve">мягкий пуфик </t>
  </si>
  <si>
    <t>аквариум 100</t>
  </si>
  <si>
    <t>корм для кошек вискас 5 кг</t>
  </si>
  <si>
    <t xml:space="preserve">антитабак </t>
  </si>
  <si>
    <t>трептофан</t>
  </si>
  <si>
    <t>крем для ног израиль</t>
  </si>
  <si>
    <t>дождевик рабочий</t>
  </si>
  <si>
    <t>мальдивские мечты</t>
  </si>
  <si>
    <t>водяной насос ручеек</t>
  </si>
  <si>
    <t>кроссовки пума обувь женские</t>
  </si>
  <si>
    <t>duft &amp; doft</t>
  </si>
  <si>
    <t>лифчик пушап черный</t>
  </si>
  <si>
    <t>10731720</t>
  </si>
  <si>
    <t>орбит воблер</t>
  </si>
  <si>
    <t>прозрачная пленка на стекла</t>
  </si>
  <si>
    <t>щипцы для дров</t>
  </si>
  <si>
    <t>веревка тонкая</t>
  </si>
  <si>
    <t>водолазка женская с рисунком</t>
  </si>
  <si>
    <t>вазон для кладбища</t>
  </si>
  <si>
    <t>укрошения для торта</t>
  </si>
  <si>
    <t>сахар с пектином</t>
  </si>
  <si>
    <t>джинсовка для девочки черная</t>
  </si>
  <si>
    <t>ракурс для парихмахира</t>
  </si>
  <si>
    <t>цветочная подкормка</t>
  </si>
  <si>
    <t>сумочка детская для девочек</t>
  </si>
  <si>
    <t>под моющее средство</t>
  </si>
  <si>
    <t>большие люди женская одежда</t>
  </si>
  <si>
    <t>плита сенсорная</t>
  </si>
  <si>
    <t>17977509</t>
  </si>
  <si>
    <t>тумба массив</t>
  </si>
  <si>
    <t>21032046</t>
  </si>
  <si>
    <t>декор в комноту</t>
  </si>
  <si>
    <t>набор для нактей</t>
  </si>
  <si>
    <t>детская азбука</t>
  </si>
  <si>
    <t>скрытая полка</t>
  </si>
  <si>
    <t>когтеточка сизаль</t>
  </si>
  <si>
    <t>маркер акварельный</t>
  </si>
  <si>
    <t>обувница вертикальная</t>
  </si>
  <si>
    <t xml:space="preserve">пряжа рассказовская </t>
  </si>
  <si>
    <t>13594631</t>
  </si>
  <si>
    <t>туника с микимаусом</t>
  </si>
  <si>
    <t>стрит мама</t>
  </si>
  <si>
    <t>принцесса анна</t>
  </si>
  <si>
    <t xml:space="preserve">стекло на xr </t>
  </si>
  <si>
    <t>malcovich</t>
  </si>
  <si>
    <t xml:space="preserve">маленькая машинка </t>
  </si>
  <si>
    <t>детский костюм шорты и футболка для девочки</t>
  </si>
  <si>
    <t>медицинский инвентарь</t>
  </si>
  <si>
    <t>тени яркие маленькие</t>
  </si>
  <si>
    <t>брюки с разрезами на бедрах</t>
  </si>
  <si>
    <t>моддинг</t>
  </si>
  <si>
    <t>платье летнее туника</t>
  </si>
  <si>
    <t>пастила кислая</t>
  </si>
  <si>
    <t>полочка черная пол телевизор</t>
  </si>
  <si>
    <t>джинсовые шорты женские до колена</t>
  </si>
  <si>
    <t>пояс для разогрева</t>
  </si>
  <si>
    <t>регент тараканов net</t>
  </si>
  <si>
    <t>слайдеры для маникюра бравл старс</t>
  </si>
  <si>
    <t>перец черный молотый волшебное дерево</t>
  </si>
  <si>
    <t>форма для запекания круглая стекло</t>
  </si>
  <si>
    <t xml:space="preserve">nogturne </t>
  </si>
  <si>
    <t>веар шлем</t>
  </si>
  <si>
    <t>huawei nova 5t стекло</t>
  </si>
  <si>
    <t>кофта из шерсти</t>
  </si>
  <si>
    <t xml:space="preserve">сетка для пиццы </t>
  </si>
  <si>
    <t>big motors</t>
  </si>
  <si>
    <t>сарафан белые женские летние</t>
  </si>
  <si>
    <t>мужской зимний костюм</t>
  </si>
  <si>
    <t xml:space="preserve"> женское</t>
  </si>
  <si>
    <t>ализе мерино роял</t>
  </si>
  <si>
    <t>джинсовая чёрная юбка</t>
  </si>
  <si>
    <t>платье для девочки в сад</t>
  </si>
  <si>
    <t>книга война миров</t>
  </si>
  <si>
    <t>гель лаки молочный</t>
  </si>
  <si>
    <t>корм для  собак</t>
  </si>
  <si>
    <t>косметичка tommy</t>
  </si>
  <si>
    <t>шампуни лечебные</t>
  </si>
  <si>
    <t xml:space="preserve">мышка для компьютера беспроводная </t>
  </si>
  <si>
    <t>зеркало пано</t>
  </si>
  <si>
    <t>шторка для ванны белая</t>
  </si>
  <si>
    <t>карандаш для губ эвелин</t>
  </si>
  <si>
    <t>spring sale</t>
  </si>
  <si>
    <t>crokid для мальчика</t>
  </si>
  <si>
    <t>fummo target</t>
  </si>
  <si>
    <t>автокружка для кофе</t>
  </si>
  <si>
    <t>тушь кико</t>
  </si>
  <si>
    <t>uhbkm</t>
  </si>
  <si>
    <t>probalance sensitive</t>
  </si>
  <si>
    <t>maskoholic / патчи для глаз от темных кругов выравнивающие тон, 4 пары/тканевые от maskoholic</t>
  </si>
  <si>
    <t xml:space="preserve">gloria jeans топы </t>
  </si>
  <si>
    <t>elis женский костюм</t>
  </si>
  <si>
    <t>чистая линия фитобальзам</t>
  </si>
  <si>
    <t>коричневая</t>
  </si>
  <si>
    <t>i glove you</t>
  </si>
  <si>
    <t>фасциальный релиз</t>
  </si>
  <si>
    <t xml:space="preserve">своя комната </t>
  </si>
  <si>
    <t>musti</t>
  </si>
  <si>
    <t>батончик coconut</t>
  </si>
  <si>
    <t>повязка га голову</t>
  </si>
  <si>
    <t>лего сити для мальчиков ракета</t>
  </si>
  <si>
    <t>брисбен</t>
  </si>
  <si>
    <t>пижамк</t>
  </si>
  <si>
    <t>портьеры на кухню</t>
  </si>
  <si>
    <t>originals adidas</t>
  </si>
  <si>
    <t>чехол на хонор 20 lite 2020</t>
  </si>
  <si>
    <t>турка набор</t>
  </si>
  <si>
    <t>isida бюстгальтер</t>
  </si>
  <si>
    <t>пальто зимняя женская</t>
  </si>
  <si>
    <t>коврики с подогревом</t>
  </si>
  <si>
    <t>куртка своя культура</t>
  </si>
  <si>
    <t>детский садовый комплекс</t>
  </si>
  <si>
    <t>запчасти на рено логан</t>
  </si>
  <si>
    <t xml:space="preserve">бальзам для губ с оттенком </t>
  </si>
  <si>
    <t>подвеска кисточка</t>
  </si>
  <si>
    <t>карамель леденцовая фигурная</t>
  </si>
  <si>
    <t>крючки для волос</t>
  </si>
  <si>
    <t>стол раздвижной кухонный</t>
  </si>
  <si>
    <t>гель гарниер</t>
  </si>
  <si>
    <t>motto jewellery</t>
  </si>
  <si>
    <t>резинка для волос зеленая</t>
  </si>
  <si>
    <t>белый трп</t>
  </si>
  <si>
    <t xml:space="preserve">защитное стекло на хонор 50 </t>
  </si>
  <si>
    <t>крестик резной</t>
  </si>
  <si>
    <t>betsy обувь женская</t>
  </si>
  <si>
    <t>рубашки на выпускной</t>
  </si>
  <si>
    <t>крем для тела dave</t>
  </si>
  <si>
    <t>sunny honey</t>
  </si>
  <si>
    <t xml:space="preserve">oppo reno 5 lite </t>
  </si>
  <si>
    <t>r14 батарейки</t>
  </si>
  <si>
    <t>разовые полотенца</t>
  </si>
  <si>
    <t>подарочные наборы девушке</t>
  </si>
  <si>
    <t>фемилис</t>
  </si>
  <si>
    <t xml:space="preserve">наборы для специй </t>
  </si>
  <si>
    <t>кашпо узкое</t>
  </si>
  <si>
    <t>для никаха</t>
  </si>
  <si>
    <t xml:space="preserve">читаю по слогам </t>
  </si>
  <si>
    <t>72832764</t>
  </si>
  <si>
    <t>tuc крекер</t>
  </si>
  <si>
    <t>коробка для продуктов</t>
  </si>
  <si>
    <t>лиф для купалтника</t>
  </si>
  <si>
    <t>44155516</t>
  </si>
  <si>
    <t>штаны спортивные черные мужские</t>
  </si>
  <si>
    <t>инвестирование</t>
  </si>
  <si>
    <t>от блох капли</t>
  </si>
  <si>
    <t>футболка для девочки хаги ваги</t>
  </si>
  <si>
    <t>речные заводи</t>
  </si>
  <si>
    <t>духи black xs</t>
  </si>
  <si>
    <t>видеокарта 4gb</t>
  </si>
  <si>
    <t>ангельская</t>
  </si>
  <si>
    <t>амбарная тетрадь</t>
  </si>
  <si>
    <t>самсунг с 21 +</t>
  </si>
  <si>
    <t>платье 2022 женское</t>
  </si>
  <si>
    <t>40506041</t>
  </si>
  <si>
    <t>замок тросик</t>
  </si>
  <si>
    <t>бусина дзи 2 глаза</t>
  </si>
  <si>
    <t>постер vogue</t>
  </si>
  <si>
    <t>моющее средство 1 литр для посыды</t>
  </si>
  <si>
    <t>пакет подарочный с приколом</t>
  </si>
  <si>
    <t>кеды clarks</t>
  </si>
  <si>
    <t>aravia глаза</t>
  </si>
  <si>
    <t>manto aii</t>
  </si>
  <si>
    <t>одежда стразы</t>
  </si>
  <si>
    <t>мужской набор для мытья причиндал</t>
  </si>
  <si>
    <t>mirtrik</t>
  </si>
  <si>
    <t>опрыскиватели садовые</t>
  </si>
  <si>
    <t>ридер электронных книг</t>
  </si>
  <si>
    <t>боди без бретелек</t>
  </si>
  <si>
    <t>игрушечная кофемашина</t>
  </si>
  <si>
    <t xml:space="preserve">сабо женские на танкетке </t>
  </si>
  <si>
    <t>jumpman</t>
  </si>
  <si>
    <t>простынь на резинке 160х200х20</t>
  </si>
  <si>
    <t>футболка синяя с мики</t>
  </si>
  <si>
    <t>38776931</t>
  </si>
  <si>
    <t>хандаши</t>
  </si>
  <si>
    <t>дождевик  с капюшоном</t>
  </si>
  <si>
    <t>сандалии для девочек 28</t>
  </si>
  <si>
    <t>кеды 39 размер</t>
  </si>
  <si>
    <t xml:space="preserve">стронг база </t>
  </si>
  <si>
    <t>глитр для лица</t>
  </si>
  <si>
    <t>nano organic спрей</t>
  </si>
  <si>
    <t>багажник для велосипеда 29</t>
  </si>
  <si>
    <t>амфибия человек</t>
  </si>
  <si>
    <t>соль с калием</t>
  </si>
  <si>
    <t>шаблон для моделирования ногтей пластик</t>
  </si>
  <si>
    <t xml:space="preserve">именная футболка </t>
  </si>
  <si>
    <t>женская летняя обувь на каблуке</t>
  </si>
  <si>
    <t>благовония деньги</t>
  </si>
  <si>
    <t>кольцо пирсинг в нос</t>
  </si>
  <si>
    <t>домик для шиншилы</t>
  </si>
  <si>
    <t>пуршат для рассады</t>
  </si>
  <si>
    <t>46423786</t>
  </si>
  <si>
    <t>датчик уровня жидкости</t>
  </si>
  <si>
    <t>палатка 1909</t>
  </si>
  <si>
    <t xml:space="preserve">волшебная ночь </t>
  </si>
  <si>
    <t>капсулы для стирки эко</t>
  </si>
  <si>
    <t>78325594</t>
  </si>
  <si>
    <t>лестница для ребенка</t>
  </si>
  <si>
    <t>плита туристическая газовая</t>
  </si>
  <si>
    <t>lichi костюм</t>
  </si>
  <si>
    <t>шоколад trapa</t>
  </si>
  <si>
    <t>cristalinas</t>
  </si>
  <si>
    <t>bluetooth приемник передатчик</t>
  </si>
  <si>
    <t>мужские длинные носки</t>
  </si>
  <si>
    <t>крупно листовой чай</t>
  </si>
  <si>
    <t>сукролоза</t>
  </si>
  <si>
    <t>isadora single</t>
  </si>
  <si>
    <t>кинг манго</t>
  </si>
  <si>
    <t>безглютен</t>
  </si>
  <si>
    <t>каффы цветные</t>
  </si>
  <si>
    <t>ремонт пластика авто</t>
  </si>
  <si>
    <t>искусственные цветы для напольной вазы</t>
  </si>
  <si>
    <t>пенерборд</t>
  </si>
  <si>
    <t>кроссвки женские</t>
  </si>
  <si>
    <t xml:space="preserve">gt </t>
  </si>
  <si>
    <t>бодик с коротким рукавом</t>
  </si>
  <si>
    <t>tonymoly тушь</t>
  </si>
  <si>
    <t>джоггеры черные мужские</t>
  </si>
  <si>
    <t xml:space="preserve">шары день рождения </t>
  </si>
  <si>
    <t>takro osiyo kids детский</t>
  </si>
  <si>
    <t>блеск avon</t>
  </si>
  <si>
    <t>karcher триммер садовый</t>
  </si>
  <si>
    <t>салатовый спортивный костюм</t>
  </si>
  <si>
    <t>sony playstation classic</t>
  </si>
  <si>
    <t>джинсы клеш  женские</t>
  </si>
  <si>
    <t xml:space="preserve">платье женское кружевное </t>
  </si>
  <si>
    <t>бомбочки чесночки</t>
  </si>
  <si>
    <t>39067075</t>
  </si>
  <si>
    <t>шейкер vplab</t>
  </si>
  <si>
    <t>chicwear</t>
  </si>
  <si>
    <t xml:space="preserve">накрутка </t>
  </si>
  <si>
    <t>64902506</t>
  </si>
  <si>
    <t>dry control forte</t>
  </si>
  <si>
    <t>домик детский для улицы</t>
  </si>
  <si>
    <t>лейка садовая 7 л</t>
  </si>
  <si>
    <t>консилер фит ми 05</t>
  </si>
  <si>
    <t>sensi do match</t>
  </si>
  <si>
    <t>vivalia женский белье</t>
  </si>
  <si>
    <t>лего  машины</t>
  </si>
  <si>
    <t>11484462</t>
  </si>
  <si>
    <t>14641935</t>
  </si>
  <si>
    <t>регулятор для окна</t>
  </si>
  <si>
    <t>детские тапочки для дома</t>
  </si>
  <si>
    <t>лямки для лифчика со стразами</t>
  </si>
  <si>
    <t>трусы sisi слипы</t>
  </si>
  <si>
    <t>туника женская больших</t>
  </si>
  <si>
    <t>71804655</t>
  </si>
  <si>
    <t>шорты мемы</t>
  </si>
  <si>
    <t>уплотнитель для холодильника beko</t>
  </si>
  <si>
    <t>костяника</t>
  </si>
  <si>
    <t>платье белое zarina</t>
  </si>
  <si>
    <t>garlyn s-350</t>
  </si>
  <si>
    <t>кроссовки мужские mexx</t>
  </si>
  <si>
    <t>рыбака футболка</t>
  </si>
  <si>
    <t>гербы и флаги</t>
  </si>
  <si>
    <t xml:space="preserve">носочки для мальчика </t>
  </si>
  <si>
    <t>8908501</t>
  </si>
  <si>
    <t>белая шифоновая рубашка</t>
  </si>
  <si>
    <t>поролон для окон</t>
  </si>
  <si>
    <t>зарядник для apple watch</t>
  </si>
  <si>
    <t>холодное обертывание для похудения</t>
  </si>
  <si>
    <t>шорты женские вязаные</t>
  </si>
  <si>
    <t>фен для волос василиса</t>
  </si>
  <si>
    <t xml:space="preserve">xiaomi redmi note 7 </t>
  </si>
  <si>
    <t>детская библия подарок</t>
  </si>
  <si>
    <t>электронная печь</t>
  </si>
  <si>
    <t>кроссовки кельвин</t>
  </si>
  <si>
    <t>платье детское бальное</t>
  </si>
  <si>
    <t>румяна коралловые</t>
  </si>
  <si>
    <t>спецодежда женская жилетка</t>
  </si>
  <si>
    <t>kazaki</t>
  </si>
  <si>
    <t>x22 pro smart watch</t>
  </si>
  <si>
    <t>соонцезащитный крем</t>
  </si>
  <si>
    <t>кроссовки мужские cortez</t>
  </si>
  <si>
    <t>женский трикотаж полесье</t>
  </si>
  <si>
    <t xml:space="preserve">пушка обогреватель </t>
  </si>
  <si>
    <t>поло для мальчика белое</t>
  </si>
  <si>
    <t xml:space="preserve">мясная лавка </t>
  </si>
  <si>
    <t>японский демон</t>
  </si>
  <si>
    <t>ши-тцу</t>
  </si>
  <si>
    <t>костюм осень</t>
  </si>
  <si>
    <t xml:space="preserve">nivea крем для лица </t>
  </si>
  <si>
    <t>мерч егорика</t>
  </si>
  <si>
    <t xml:space="preserve">моно серьга </t>
  </si>
  <si>
    <t>гидратор для воды</t>
  </si>
  <si>
    <t>принт авокадо</t>
  </si>
  <si>
    <t>6398057</t>
  </si>
  <si>
    <t xml:space="preserve">стаканы под виски </t>
  </si>
  <si>
    <t>matrix безсульфатный</t>
  </si>
  <si>
    <t>велосипед стелс 20</t>
  </si>
  <si>
    <t xml:space="preserve">стринги купальник </t>
  </si>
  <si>
    <t>постель детскую кроватку</t>
  </si>
  <si>
    <t xml:space="preserve">наволочки детские </t>
  </si>
  <si>
    <t>краска бровей</t>
  </si>
  <si>
    <t>ручки руля велосипеда</t>
  </si>
  <si>
    <t>шапочка купальная</t>
  </si>
  <si>
    <t>свадьб</t>
  </si>
  <si>
    <t>наиуральная присыпка на торт</t>
  </si>
  <si>
    <t xml:space="preserve">нан опти про </t>
  </si>
  <si>
    <t>5lb</t>
  </si>
  <si>
    <t xml:space="preserve">нарядное платье на девочку </t>
  </si>
  <si>
    <t xml:space="preserve">дейзодорант </t>
  </si>
  <si>
    <t>костюм летний женский с брюками деловой</t>
  </si>
  <si>
    <t>конные вещи</t>
  </si>
  <si>
    <t>kisva</t>
  </si>
  <si>
    <t>поло милитари</t>
  </si>
  <si>
    <t>форсмен</t>
  </si>
  <si>
    <t>лето 2022 платье</t>
  </si>
  <si>
    <t>тайтсы женские nike pro</t>
  </si>
  <si>
    <t>строительные машинки игрушки</t>
  </si>
  <si>
    <t>защитное стеклона нокиа с30</t>
  </si>
  <si>
    <t>sela футболка мальчик</t>
  </si>
  <si>
    <t>полотенце мужу</t>
  </si>
  <si>
    <t>поселок</t>
  </si>
  <si>
    <t>грипсы на альфу</t>
  </si>
  <si>
    <t>гари потера</t>
  </si>
  <si>
    <t>клоун статуэтка</t>
  </si>
  <si>
    <t xml:space="preserve">футболки биба и боба </t>
  </si>
  <si>
    <t>15206416</t>
  </si>
  <si>
    <t>клеевые палочки</t>
  </si>
  <si>
    <t>домашний платье</t>
  </si>
  <si>
    <t>набор для покрытия гель лаком</t>
  </si>
  <si>
    <t>зажимы для специй</t>
  </si>
  <si>
    <t>футболки твое мужская</t>
  </si>
  <si>
    <t>испанский шампунь</t>
  </si>
  <si>
    <t>моторное масло 5w-40 шел</t>
  </si>
  <si>
    <t>крем для рук с гиалуроновой кислотой</t>
  </si>
  <si>
    <t>тюль для спальни 280</t>
  </si>
  <si>
    <t xml:space="preserve">ракетка теннисная </t>
  </si>
  <si>
    <t>сабвуфер прайд</t>
  </si>
  <si>
    <t>elite collection</t>
  </si>
  <si>
    <t>чехол для телефонов самсунг а 20</t>
  </si>
  <si>
    <t>протеин голд стандарт</t>
  </si>
  <si>
    <t>картридж для фильтр-насоса</t>
  </si>
  <si>
    <t>футболка мужская оверсайз adidas</t>
  </si>
  <si>
    <t>штаны reebok мужские спортивные</t>
  </si>
  <si>
    <t>силиконовый конструктор</t>
  </si>
  <si>
    <t>конфетница стеклянная с крышкой</t>
  </si>
  <si>
    <t>лего внедорожник</t>
  </si>
  <si>
    <t>топы хлопок</t>
  </si>
  <si>
    <t>подушка для бабушки</t>
  </si>
  <si>
    <t>меглиум</t>
  </si>
  <si>
    <t>ethereum</t>
  </si>
  <si>
    <t>рюкзак мужской fila</t>
  </si>
  <si>
    <t>rufuete</t>
  </si>
  <si>
    <t>lush lovense</t>
  </si>
  <si>
    <t>ven</t>
  </si>
  <si>
    <t>карно</t>
  </si>
  <si>
    <t>бетти смит</t>
  </si>
  <si>
    <t>тапки анатомические</t>
  </si>
  <si>
    <t>evo brow line</t>
  </si>
  <si>
    <t>льяные рубашки</t>
  </si>
  <si>
    <t>jeleni</t>
  </si>
  <si>
    <t>значок есенин</t>
  </si>
  <si>
    <t xml:space="preserve">коврик напольный </t>
  </si>
  <si>
    <t>пудра kristall minerals cosmetics</t>
  </si>
  <si>
    <t>250 японских узоров</t>
  </si>
  <si>
    <t>сабо богатырь</t>
  </si>
  <si>
    <t xml:space="preserve">кружева для рукоделия </t>
  </si>
  <si>
    <t>патч корд 15 м</t>
  </si>
  <si>
    <t>щётка для дивана</t>
  </si>
  <si>
    <t xml:space="preserve">н. носов </t>
  </si>
  <si>
    <t>прозрачный чехол на редми 9 а</t>
  </si>
  <si>
    <t>женские шлепанцы кожаные</t>
  </si>
  <si>
    <t>натуральные ресницы</t>
  </si>
  <si>
    <t>для ланча</t>
  </si>
  <si>
    <t>пылесосы ручной</t>
  </si>
  <si>
    <t xml:space="preserve">heels </t>
  </si>
  <si>
    <t xml:space="preserve">джинсы для девочки широкие </t>
  </si>
  <si>
    <t>язик</t>
  </si>
  <si>
    <t>клеевой пистолет 7мм</t>
  </si>
  <si>
    <t>кулон буква золото</t>
  </si>
  <si>
    <t>набор бдс</t>
  </si>
  <si>
    <t xml:space="preserve">перчатки аксессуары </t>
  </si>
  <si>
    <t>uni eagle</t>
  </si>
  <si>
    <t>простыни вафельные</t>
  </si>
  <si>
    <t>стакан тамблер</t>
  </si>
  <si>
    <t>сувинир</t>
  </si>
  <si>
    <t>халат на запах женский</t>
  </si>
  <si>
    <t>защита для катания на скейте</t>
  </si>
  <si>
    <t>рюкзак для ручной клади победа</t>
  </si>
  <si>
    <t>солнышко корм</t>
  </si>
  <si>
    <t>купальник  с высокой посадкой</t>
  </si>
  <si>
    <t>корпус для ключа</t>
  </si>
  <si>
    <t>сарафан жёлтый</t>
  </si>
  <si>
    <t>кружка пластиковая 300 мл</t>
  </si>
  <si>
    <t>42554592</t>
  </si>
  <si>
    <t>73417011</t>
  </si>
  <si>
    <t>нашивка hajime</t>
  </si>
  <si>
    <t>62194835</t>
  </si>
  <si>
    <t>physiodose</t>
  </si>
  <si>
    <t>футболки хиппи</t>
  </si>
  <si>
    <t>мощный меговитаминный комплекс</t>
  </si>
  <si>
    <t>учаг кукмара</t>
  </si>
  <si>
    <t>тарелки под пасту</t>
  </si>
  <si>
    <t>кубики косса</t>
  </si>
  <si>
    <t>оружие с орбизами</t>
  </si>
  <si>
    <t>mgla</t>
  </si>
  <si>
    <t>клавиатура zero</t>
  </si>
  <si>
    <t>сарафан летний короткий женский</t>
  </si>
  <si>
    <t>оранжевый шарф</t>
  </si>
  <si>
    <t>интерскол пила</t>
  </si>
  <si>
    <t>магнитола vw</t>
  </si>
  <si>
    <t>средство для очистки стекол</t>
  </si>
  <si>
    <t>кольца акацки</t>
  </si>
  <si>
    <t>safi женский</t>
  </si>
  <si>
    <t>вакс крышки</t>
  </si>
  <si>
    <t>кукла реборн девочка одежда</t>
  </si>
  <si>
    <t>всё ради игры трилогия</t>
  </si>
  <si>
    <t>крем для загара с блестками</t>
  </si>
  <si>
    <t>70493728</t>
  </si>
  <si>
    <t>брюки мужские с высокой посадкой</t>
  </si>
  <si>
    <t xml:space="preserve">гвозди стоять </t>
  </si>
  <si>
    <t>кабель брелок</t>
  </si>
  <si>
    <t>jane story аксессуары для волос</t>
  </si>
  <si>
    <t>комбинезон 80</t>
  </si>
  <si>
    <t>махровая простынь 200*220</t>
  </si>
  <si>
    <t>плед виктория</t>
  </si>
  <si>
    <t>вентилятор equation</t>
  </si>
  <si>
    <t>garibaldi</t>
  </si>
  <si>
    <t>картина для кухни абстрактная</t>
  </si>
  <si>
    <t>купальник love republic</t>
  </si>
  <si>
    <t>подставка для аромопалочек</t>
  </si>
  <si>
    <t>плита следопыт</t>
  </si>
  <si>
    <t>bionist эссенция</t>
  </si>
  <si>
    <t>чарушин никитка</t>
  </si>
  <si>
    <t xml:space="preserve">крышка на чайник </t>
  </si>
  <si>
    <t>шкаф для бани</t>
  </si>
  <si>
    <t>зеркало для ванны с подсветкой</t>
  </si>
  <si>
    <t>футболка мужская led zeppelin</t>
  </si>
  <si>
    <t>подставка для орехов</t>
  </si>
  <si>
    <t>прицел для нерфа</t>
  </si>
  <si>
    <t xml:space="preserve">bogart </t>
  </si>
  <si>
    <t>светящиеся краски для лица</t>
  </si>
  <si>
    <t>hubsan h501s pro</t>
  </si>
  <si>
    <t>сетка на дверь от мух</t>
  </si>
  <si>
    <t>закооки</t>
  </si>
  <si>
    <t>развитие ребенка 4 года</t>
  </si>
  <si>
    <t xml:space="preserve">платья денские </t>
  </si>
  <si>
    <t xml:space="preserve">костюм женский летний для беременных </t>
  </si>
  <si>
    <t>global fashion magic</t>
  </si>
  <si>
    <t>серьги с иолитом</t>
  </si>
  <si>
    <t>домесиос</t>
  </si>
  <si>
    <t>конфеты на свадьбу</t>
  </si>
  <si>
    <t>valena sv</t>
  </si>
  <si>
    <t>детский ополаскиватель для зубов</t>
  </si>
  <si>
    <t>рюкзак венгер</t>
  </si>
  <si>
    <t>ваза 25 см</t>
  </si>
  <si>
    <t>капсулы tide lenor</t>
  </si>
  <si>
    <t>набор инструментов для автомобилей</t>
  </si>
  <si>
    <t>vanish хозяйственные товары</t>
  </si>
  <si>
    <t>чехол для samsung galaxy a21s</t>
  </si>
  <si>
    <t>кольца с ромашкой</t>
  </si>
  <si>
    <t xml:space="preserve">лаза </t>
  </si>
  <si>
    <t>купить пряжу</t>
  </si>
  <si>
    <t>заколка клик клак со стразами</t>
  </si>
  <si>
    <t>мужская сумка через плечо кожа</t>
  </si>
  <si>
    <t>кофты для подростка</t>
  </si>
  <si>
    <t>саш</t>
  </si>
  <si>
    <t>мужские кроссовки  найк</t>
  </si>
  <si>
    <t xml:space="preserve">прозрачные стаканы </t>
  </si>
  <si>
    <t>булавка золото</t>
  </si>
  <si>
    <t xml:space="preserve">бежевые </t>
  </si>
  <si>
    <t>кеды time jump</t>
  </si>
  <si>
    <t>покрывало на диван с подлокотниками</t>
  </si>
  <si>
    <t>lush вибратор</t>
  </si>
  <si>
    <t>летняя мужская шляпа</t>
  </si>
  <si>
    <t>эластотин</t>
  </si>
  <si>
    <t>набор ухода за телом</t>
  </si>
  <si>
    <t>обьемный кардиган</t>
  </si>
  <si>
    <t>сетка на парник</t>
  </si>
  <si>
    <t xml:space="preserve">для логопеда </t>
  </si>
  <si>
    <t>шорты для девочки с авокадо</t>
  </si>
  <si>
    <t xml:space="preserve">naturoteka </t>
  </si>
  <si>
    <t>светильник стекло</t>
  </si>
  <si>
    <t xml:space="preserve">синегальские косы </t>
  </si>
  <si>
    <t>2932313</t>
  </si>
  <si>
    <t>natura siberica скраб для тела</t>
  </si>
  <si>
    <t>детские кроссовки пума</t>
  </si>
  <si>
    <t>резник с</t>
  </si>
  <si>
    <t>кондитерская нить</t>
  </si>
  <si>
    <t>малинарди</t>
  </si>
  <si>
    <t>easiness трусы</t>
  </si>
  <si>
    <t>от самосаботажа к саморазвитию</t>
  </si>
  <si>
    <t>одежда испания</t>
  </si>
  <si>
    <t>слитный купальник для полных</t>
  </si>
  <si>
    <t>платья мироносицы</t>
  </si>
  <si>
    <t>шнур для радиоприемника</t>
  </si>
  <si>
    <t>кофта с волком</t>
  </si>
  <si>
    <t xml:space="preserve">чаплина </t>
  </si>
  <si>
    <t>synergetic для мытья посуды таблетки</t>
  </si>
  <si>
    <t>костюм спортивный домашний</t>
  </si>
  <si>
    <t>venadoron</t>
  </si>
  <si>
    <t>индиго шампур</t>
  </si>
  <si>
    <t>наклейки лсп</t>
  </si>
  <si>
    <t>сурьма каджал</t>
  </si>
  <si>
    <t>0ops</t>
  </si>
  <si>
    <t>футьоока</t>
  </si>
  <si>
    <t xml:space="preserve">некрономикон </t>
  </si>
  <si>
    <t>придверный с надписями</t>
  </si>
  <si>
    <t>69126783</t>
  </si>
  <si>
    <t>котофей обувь для девочки</t>
  </si>
  <si>
    <t>женская майка на бретельках</t>
  </si>
  <si>
    <t>одежда женская домашняя</t>
  </si>
  <si>
    <t>мультипак</t>
  </si>
  <si>
    <t xml:space="preserve">фартук на последний звонок </t>
  </si>
  <si>
    <t>холодный дом диккенс</t>
  </si>
  <si>
    <t>графин для спиртного</t>
  </si>
  <si>
    <t>тонировка солярис</t>
  </si>
  <si>
    <t>чехол на dualshock 4</t>
  </si>
  <si>
    <t>кастрюля на 6 литров</t>
  </si>
  <si>
    <t>детские носки погремушки</t>
  </si>
  <si>
    <t xml:space="preserve">май слинг </t>
  </si>
  <si>
    <t>топ на море</t>
  </si>
  <si>
    <t>зарядка для сигвея</t>
  </si>
  <si>
    <t>декоративная мозайка</t>
  </si>
  <si>
    <t>река текущая вспять</t>
  </si>
  <si>
    <t>туфли маноло</t>
  </si>
  <si>
    <t>бусины со стразами</t>
  </si>
  <si>
    <t>очки clubmaster</t>
  </si>
  <si>
    <t>рубашка мужская вечерняя</t>
  </si>
  <si>
    <t>rexona антиперсперант</t>
  </si>
  <si>
    <t>malinki</t>
  </si>
  <si>
    <t>бмв е34 машинка</t>
  </si>
  <si>
    <t>джемпер agertie</t>
  </si>
  <si>
    <t>мисси</t>
  </si>
  <si>
    <t xml:space="preserve">all star </t>
  </si>
  <si>
    <t>льненые штаны мужские</t>
  </si>
  <si>
    <t>герлянда лампочки</t>
  </si>
  <si>
    <t>40067639</t>
  </si>
  <si>
    <t>детское сиденье на раму велосипеда</t>
  </si>
  <si>
    <t>кормушки для крыс</t>
  </si>
  <si>
    <t>73219133</t>
  </si>
  <si>
    <t xml:space="preserve">альдегидная маска </t>
  </si>
  <si>
    <t>поднос под кофе</t>
  </si>
  <si>
    <t>шампунь от перзоти</t>
  </si>
  <si>
    <t>купальники корректирующие</t>
  </si>
  <si>
    <t xml:space="preserve">сумки мужская </t>
  </si>
  <si>
    <t>штанген</t>
  </si>
  <si>
    <t>74436581</t>
  </si>
  <si>
    <t>69195284</t>
  </si>
  <si>
    <t>льняная детская рубашка</t>
  </si>
  <si>
    <t>платье с градиентом</t>
  </si>
  <si>
    <t>точилка samura</t>
  </si>
  <si>
    <t>бокалы для подруги</t>
  </si>
  <si>
    <t>женские брюки летние из льна</t>
  </si>
  <si>
    <t>леггинсы женские puma</t>
  </si>
  <si>
    <t>фумигатор для автомобиля</t>
  </si>
  <si>
    <t>гель для стирки турция</t>
  </si>
  <si>
    <t>кофта с руковами</t>
  </si>
  <si>
    <t>серебро кольца серьги sokolov</t>
  </si>
  <si>
    <t>culture</t>
  </si>
  <si>
    <t>петуния изи вэйв</t>
  </si>
  <si>
    <t>лампы h4 osram</t>
  </si>
  <si>
    <t>humans</t>
  </si>
  <si>
    <t>серьги queen fair</t>
  </si>
  <si>
    <t>шары 23</t>
  </si>
  <si>
    <t>bioaqua aloe vera</t>
  </si>
  <si>
    <t>тент  для бассейна</t>
  </si>
  <si>
    <t>karmy sensitive</t>
  </si>
  <si>
    <t>руководитель</t>
  </si>
  <si>
    <t>золотая коллекция</t>
  </si>
  <si>
    <t>юбка разной длины</t>
  </si>
  <si>
    <t>top top брюки</t>
  </si>
  <si>
    <t>жалюзи для окна</t>
  </si>
  <si>
    <t>корзинки для хранения пластиковые</t>
  </si>
  <si>
    <t>посты</t>
  </si>
  <si>
    <t>моющие для полов</t>
  </si>
  <si>
    <t>piewood</t>
  </si>
  <si>
    <t>аксельбанты</t>
  </si>
  <si>
    <t>мюли меховые</t>
  </si>
  <si>
    <t>редми7а</t>
  </si>
  <si>
    <t>басни крылов</t>
  </si>
  <si>
    <t>лак для волос блестки</t>
  </si>
  <si>
    <t>omnigel</t>
  </si>
  <si>
    <t>argana spa</t>
  </si>
  <si>
    <t>костюм на 1 год мальчику</t>
  </si>
  <si>
    <t>накладные ногти на клею</t>
  </si>
  <si>
    <t>самокат от 8 лет</t>
  </si>
  <si>
    <t>металлический намордник</t>
  </si>
  <si>
    <t>шампунь безсульфатный естель</t>
  </si>
  <si>
    <t>ольга примаченко к себе нежно</t>
  </si>
  <si>
    <t>сахар весовой</t>
  </si>
  <si>
    <t>хагес элит софт</t>
  </si>
  <si>
    <t>рисунки для одежды</t>
  </si>
  <si>
    <t>экомагазин</t>
  </si>
  <si>
    <t>для вигвама</t>
  </si>
  <si>
    <t>костюм мужской хакки</t>
  </si>
  <si>
    <t xml:space="preserve">туш коричневая </t>
  </si>
  <si>
    <t>мария абабкова стилист мария абабкова</t>
  </si>
  <si>
    <t>нечаянная радость</t>
  </si>
  <si>
    <t>шампунь для волос констант</t>
  </si>
  <si>
    <t>упаковка тетрадей</t>
  </si>
  <si>
    <t xml:space="preserve">guess худи </t>
  </si>
  <si>
    <t xml:space="preserve">эдгар по </t>
  </si>
  <si>
    <t>очки мужские для вождения</t>
  </si>
  <si>
    <t>fast step</t>
  </si>
  <si>
    <t>67057703</t>
  </si>
  <si>
    <t>чео</t>
  </si>
  <si>
    <t>мини половник</t>
  </si>
  <si>
    <t>rance</t>
  </si>
  <si>
    <t>frida monet</t>
  </si>
  <si>
    <t>марк формеле</t>
  </si>
  <si>
    <t>40007287</t>
  </si>
  <si>
    <t>трусы семейки</t>
  </si>
  <si>
    <t xml:space="preserve">кронштейн для телефона </t>
  </si>
  <si>
    <t>перчатки hardy</t>
  </si>
  <si>
    <t>buds 3 lite чехол</t>
  </si>
  <si>
    <t>летняя книга янссон</t>
  </si>
  <si>
    <t>кепка мужская твое</t>
  </si>
  <si>
    <t>матрас топпер 70х200</t>
  </si>
  <si>
    <t>стиль эмо</t>
  </si>
  <si>
    <t>платье с декольте летнее</t>
  </si>
  <si>
    <t>детский купальник для танцев</t>
  </si>
  <si>
    <t>черные женские плавки купальные</t>
  </si>
  <si>
    <t>шторы кружевные</t>
  </si>
  <si>
    <t>веер для маникюра</t>
  </si>
  <si>
    <t>кроссовки supreme</t>
  </si>
  <si>
    <t>табурет для пианино</t>
  </si>
  <si>
    <t>подгузники трусики пикуль</t>
  </si>
  <si>
    <t>дезода</t>
  </si>
  <si>
    <t>72929623</t>
  </si>
  <si>
    <t xml:space="preserve">женская рубашка хлопок </t>
  </si>
  <si>
    <t>короткая женская юбка</t>
  </si>
  <si>
    <t>вастеко</t>
  </si>
  <si>
    <t>grusha</t>
  </si>
  <si>
    <t>остин женская одежда платья</t>
  </si>
  <si>
    <t>наушники для android</t>
  </si>
  <si>
    <t>33541794</t>
  </si>
  <si>
    <t>1 класс закрепление</t>
  </si>
  <si>
    <t>спортивный топ женский для фитнеса</t>
  </si>
  <si>
    <t>81735226</t>
  </si>
  <si>
    <t>симбл димбл</t>
  </si>
  <si>
    <t>тубус а3</t>
  </si>
  <si>
    <t>decola лак</t>
  </si>
  <si>
    <t>акриловый светильник</t>
  </si>
  <si>
    <t>сандали для мальчика какаду</t>
  </si>
  <si>
    <t>сладкий новогодний подарок</t>
  </si>
  <si>
    <t>modalina одежда</t>
  </si>
  <si>
    <t>искусивенный газон</t>
  </si>
  <si>
    <t>белая сумочка через плечо</t>
  </si>
  <si>
    <t>блеск авокадо</t>
  </si>
  <si>
    <t>электрона сигарета</t>
  </si>
  <si>
    <t>бермуды женские летние костюм</t>
  </si>
  <si>
    <t>наволочка новогодняя</t>
  </si>
  <si>
    <t>5 за знания</t>
  </si>
  <si>
    <t>essy</t>
  </si>
  <si>
    <t>джеймс боуэн</t>
  </si>
  <si>
    <t>vr шлем для пк</t>
  </si>
  <si>
    <t>лечебные корма для кошек</t>
  </si>
  <si>
    <t>серьги соколов золото длинные</t>
  </si>
  <si>
    <t>refy</t>
  </si>
  <si>
    <t>фигура садовая заяц</t>
  </si>
  <si>
    <t>женские туфли фуксия</t>
  </si>
  <si>
    <t>бесшовные трусы для девочек</t>
  </si>
  <si>
    <t>бернадотт серая роза</t>
  </si>
  <si>
    <t>чехол для наушников аирподс</t>
  </si>
  <si>
    <t>ножницы золотые</t>
  </si>
  <si>
    <t>кронштейн для тв наклонно-поворотный</t>
  </si>
  <si>
    <t>brite</t>
  </si>
  <si>
    <t>брюки на мальчиков</t>
  </si>
  <si>
    <t>пряжа нако калико</t>
  </si>
  <si>
    <t>matrix total results hello blondie</t>
  </si>
  <si>
    <t>полусапоги весенние женские</t>
  </si>
  <si>
    <t>шлёпки детские для девочек</t>
  </si>
  <si>
    <t>trussardi кроссовки женские</t>
  </si>
  <si>
    <t>200р</t>
  </si>
  <si>
    <t>topbeauty paris</t>
  </si>
  <si>
    <t>повязка на рот</t>
  </si>
  <si>
    <t>флешка двойная</t>
  </si>
  <si>
    <t>лонг в полоску</t>
  </si>
  <si>
    <t>гарнитур в прихожую</t>
  </si>
  <si>
    <t xml:space="preserve">вечерние блузки </t>
  </si>
  <si>
    <t>наклейка спецназ</t>
  </si>
  <si>
    <t>cetaphil pro пенка</t>
  </si>
  <si>
    <t>samsung а 03</t>
  </si>
  <si>
    <t>женская одежда больших размеров турецкая</t>
  </si>
  <si>
    <t>shygaikina</t>
  </si>
  <si>
    <t>витамины и минералы для мужчин</t>
  </si>
  <si>
    <t>фуьболка твое</t>
  </si>
  <si>
    <t>пряжа для вязания пехорка жемчужная</t>
  </si>
  <si>
    <t>страйкбол пули</t>
  </si>
  <si>
    <t>кашпо с подсветкой</t>
  </si>
  <si>
    <t>pikolinos обувь для мужчин</t>
  </si>
  <si>
    <t>искусственные цветы на стол</t>
  </si>
  <si>
    <t>масло shell helix 10w 40</t>
  </si>
  <si>
    <t>укус офф</t>
  </si>
  <si>
    <t>чехол для одежды вещей хранение</t>
  </si>
  <si>
    <t>дуги на альфу</t>
  </si>
  <si>
    <t>фрукты из полимерной глины</t>
  </si>
  <si>
    <t>шина зимняя</t>
  </si>
  <si>
    <t>для промывания</t>
  </si>
  <si>
    <t>василек полотенце</t>
  </si>
  <si>
    <t xml:space="preserve">пистолеты на пульках </t>
  </si>
  <si>
    <t>жукова развитие речи</t>
  </si>
  <si>
    <t>баллеро</t>
  </si>
  <si>
    <t xml:space="preserve">серебряные подвески </t>
  </si>
  <si>
    <t>игрушка негр</t>
  </si>
  <si>
    <t>мусорные ведра для кухни</t>
  </si>
  <si>
    <t>фотообои на потолок</t>
  </si>
  <si>
    <t>fredrikson</t>
  </si>
  <si>
    <t>japan s asics</t>
  </si>
  <si>
    <t>ажурные кардиганы</t>
  </si>
  <si>
    <t>намордник trixie</t>
  </si>
  <si>
    <t xml:space="preserve">солнечные женские очки </t>
  </si>
  <si>
    <t>справочник по обществу</t>
  </si>
  <si>
    <t>qustyle</t>
  </si>
  <si>
    <t>леди чек</t>
  </si>
  <si>
    <t xml:space="preserve">мантышница маленькая </t>
  </si>
  <si>
    <t>костюм спортивный мужской сауна</t>
  </si>
  <si>
    <t>столик для насадок</t>
  </si>
  <si>
    <t>флирт</t>
  </si>
  <si>
    <t>asics metaracer</t>
  </si>
  <si>
    <t>юперио</t>
  </si>
  <si>
    <t>гель лак кошачий глаз розовый</t>
  </si>
  <si>
    <t>кресло маркус</t>
  </si>
  <si>
    <t>платье вечернее с длинным рукавом</t>
  </si>
  <si>
    <t>39506084</t>
  </si>
  <si>
    <t>купальник детский для девочки с авокадо</t>
  </si>
  <si>
    <t>платье ds trend</t>
  </si>
  <si>
    <t>костюм нарядный на девочку</t>
  </si>
  <si>
    <t>рамка тройная</t>
  </si>
  <si>
    <t>секрет кремовый</t>
  </si>
  <si>
    <t xml:space="preserve">кисть парикмахер </t>
  </si>
  <si>
    <t>шлепки женские экокожа</t>
  </si>
  <si>
    <t>коллекция журналов</t>
  </si>
  <si>
    <t>тюль в гостиную вуаль</t>
  </si>
  <si>
    <t>lumene красота</t>
  </si>
  <si>
    <t>крепление для сумки на коляску</t>
  </si>
  <si>
    <t>детские кеды для малышей</t>
  </si>
  <si>
    <t>спортивные кроссовки asics</t>
  </si>
  <si>
    <t>кольца с лягушками</t>
  </si>
  <si>
    <t>как ни в чем не бывало</t>
  </si>
  <si>
    <t>держатель для наград</t>
  </si>
  <si>
    <t>аккумулятор cr123</t>
  </si>
  <si>
    <t>удобрения для перцев</t>
  </si>
  <si>
    <t>april wings худи</t>
  </si>
  <si>
    <t>чай листовой 500 гр</t>
  </si>
  <si>
    <t>5283445</t>
  </si>
  <si>
    <t>витэкс красота</t>
  </si>
  <si>
    <t>памперсы  трусики 4</t>
  </si>
  <si>
    <t>3024409</t>
  </si>
  <si>
    <t xml:space="preserve">пакеты для пылесоса </t>
  </si>
  <si>
    <t>корзина для белья плетенная</t>
  </si>
  <si>
    <t>костюм женский летний натали</t>
  </si>
  <si>
    <t>защитное кольцо для воскоплава</t>
  </si>
  <si>
    <t>спрей метабиотик</t>
  </si>
  <si>
    <t>вращающийся стол для торта</t>
  </si>
  <si>
    <t xml:space="preserve">стульчик бустер </t>
  </si>
  <si>
    <t>ростомер товары для малышей</t>
  </si>
  <si>
    <t>резиновая шапка</t>
  </si>
  <si>
    <t>раздельный купалтник</t>
  </si>
  <si>
    <t>50481764</t>
  </si>
  <si>
    <t>день рождения 7 лет</t>
  </si>
  <si>
    <t xml:space="preserve">смешные мужские трусы </t>
  </si>
  <si>
    <t>крем для рук регенерирующий</t>
  </si>
  <si>
    <t>выпрямитель для волос gamma</t>
  </si>
  <si>
    <t>perfect fit для стерилизованных кошек</t>
  </si>
  <si>
    <t>ррлики</t>
  </si>
  <si>
    <t>chupa chups тени</t>
  </si>
  <si>
    <t>купальники lorin</t>
  </si>
  <si>
    <t>шлей</t>
  </si>
  <si>
    <t>постельное бельё евро макси</t>
  </si>
  <si>
    <t>smas</t>
  </si>
  <si>
    <t>димакура</t>
  </si>
  <si>
    <t>детская постельные принадлежности для детей</t>
  </si>
  <si>
    <t>мал мала</t>
  </si>
  <si>
    <t>дезерт игл</t>
  </si>
  <si>
    <t>моя первая осада замка</t>
  </si>
  <si>
    <t>плед 140</t>
  </si>
  <si>
    <t xml:space="preserve">коврик компьютерный </t>
  </si>
  <si>
    <t>кружитцу лего</t>
  </si>
  <si>
    <t>черный монах</t>
  </si>
  <si>
    <t xml:space="preserve">стеллаж на кухню </t>
  </si>
  <si>
    <t>печенье лотус</t>
  </si>
  <si>
    <t xml:space="preserve">группа крови </t>
  </si>
  <si>
    <t>дочери</t>
  </si>
  <si>
    <t>честный продукт</t>
  </si>
  <si>
    <t>кросовки на лето женские</t>
  </si>
  <si>
    <t>фумигатор от комаров на батарейках</t>
  </si>
  <si>
    <t>диор жадор</t>
  </si>
  <si>
    <t>футболка с минни маус</t>
  </si>
  <si>
    <t>носки puma высокие</t>
  </si>
  <si>
    <t>крем от пигментных</t>
  </si>
  <si>
    <t>мюли кожаные женские</t>
  </si>
  <si>
    <t>58609411</t>
  </si>
  <si>
    <t>футболка новорожденные одежда для малышей</t>
  </si>
  <si>
    <t>влагалищные конусы</t>
  </si>
  <si>
    <t xml:space="preserve">сиська </t>
  </si>
  <si>
    <t>парный образ</t>
  </si>
  <si>
    <t>купальник женский.</t>
  </si>
  <si>
    <t>чехол iphone 11 картхолдер</t>
  </si>
  <si>
    <t>лэйбл</t>
  </si>
  <si>
    <t>maltisers</t>
  </si>
  <si>
    <t>белая гвардия булгаков</t>
  </si>
  <si>
    <t>family colors одежда</t>
  </si>
  <si>
    <t xml:space="preserve">переключатель велосипедный </t>
  </si>
  <si>
    <t>рубашка оверсацз</t>
  </si>
  <si>
    <t>платье с коротким рукавом макси</t>
  </si>
  <si>
    <t>аниме хвостик</t>
  </si>
  <si>
    <t xml:space="preserve">наполнитель  бентонитовый </t>
  </si>
  <si>
    <t>футболка макс-экстрим</t>
  </si>
  <si>
    <t>collagen 1win</t>
  </si>
  <si>
    <t xml:space="preserve">эвелин крем </t>
  </si>
  <si>
    <t>lukoil 10w40</t>
  </si>
  <si>
    <t>секреты нумерологии</t>
  </si>
  <si>
    <t>стекло защитное редми 9с</t>
  </si>
  <si>
    <t>серьги черненое серебро</t>
  </si>
  <si>
    <t>шорты детские из муслина</t>
  </si>
  <si>
    <t>isweets набор</t>
  </si>
  <si>
    <t>маска для волос выпрямляющая</t>
  </si>
  <si>
    <t>сумка женская чер</t>
  </si>
  <si>
    <t>большая иголка</t>
  </si>
  <si>
    <t>чашечки на грудь</t>
  </si>
  <si>
    <t xml:space="preserve">финишь </t>
  </si>
  <si>
    <t>одежда хип хоп детская</t>
  </si>
  <si>
    <t>глина для бороды</t>
  </si>
  <si>
    <t>moskoholik</t>
  </si>
  <si>
    <t>уи</t>
  </si>
  <si>
    <t>реалми gt neo 2</t>
  </si>
  <si>
    <t>l'oreal крем увлажняющий</t>
  </si>
  <si>
    <t>organic kitchen выпускник экотест</t>
  </si>
  <si>
    <t>искусственный шелк ткань</t>
  </si>
  <si>
    <t>краска  estel</t>
  </si>
  <si>
    <t>смартфон realme 9 pro+</t>
  </si>
  <si>
    <t>99 имен аллаха</t>
  </si>
  <si>
    <t xml:space="preserve">яркие джинсы </t>
  </si>
  <si>
    <t>штаны мужские спортивные найк</t>
  </si>
  <si>
    <t>валаны</t>
  </si>
  <si>
    <t xml:space="preserve">oneblade </t>
  </si>
  <si>
    <t>футболка на мальчика красная</t>
  </si>
  <si>
    <t>брюки хендерсон</t>
  </si>
  <si>
    <t>безкаркасное кресло</t>
  </si>
  <si>
    <t>горшок для растения</t>
  </si>
  <si>
    <t>набор инструментов 121</t>
  </si>
  <si>
    <t>лол старшая сестра</t>
  </si>
  <si>
    <t>пальто трикотаж</t>
  </si>
  <si>
    <t>барбариска</t>
  </si>
  <si>
    <t xml:space="preserve">переводилки </t>
  </si>
  <si>
    <t>фигура из картона</t>
  </si>
  <si>
    <t>сумка маленькая чёрная</t>
  </si>
  <si>
    <t>полотенца одноразовые 35/70</t>
  </si>
  <si>
    <t xml:space="preserve">геронтол </t>
  </si>
  <si>
    <t>askalini обувь</t>
  </si>
  <si>
    <t>метчик м16</t>
  </si>
  <si>
    <t xml:space="preserve">душегрея </t>
  </si>
  <si>
    <t xml:space="preserve">стекло на 11 iphone </t>
  </si>
  <si>
    <t>рубашки в клетку оверсайз</t>
  </si>
  <si>
    <t>сумка под ручную кладь</t>
  </si>
  <si>
    <t>адидас спортивные брюки</t>
  </si>
  <si>
    <t>покрывало перкаль</t>
  </si>
  <si>
    <t xml:space="preserve">народный костюм </t>
  </si>
  <si>
    <t>детские боди для мальчиков</t>
  </si>
  <si>
    <t>presedent</t>
  </si>
  <si>
    <t>маматрешка</t>
  </si>
  <si>
    <t>картонный домик для кота</t>
  </si>
  <si>
    <t>смешные рассказы для детей</t>
  </si>
  <si>
    <t>рюкзак школьный наруто</t>
  </si>
  <si>
    <t>резинка бежевая</t>
  </si>
  <si>
    <t>макароны шебекенские</t>
  </si>
  <si>
    <t>паста шоколадно-ореховая</t>
  </si>
  <si>
    <t>ловушка для белья</t>
  </si>
  <si>
    <t>зарина пиджаки</t>
  </si>
  <si>
    <t>16803454</t>
  </si>
  <si>
    <t>котелок военный</t>
  </si>
  <si>
    <t>искусственные цветы каллы</t>
  </si>
  <si>
    <t>27189864</t>
  </si>
  <si>
    <t>белые носки следки</t>
  </si>
  <si>
    <t>бриджи эластичные</t>
  </si>
  <si>
    <t>маска для волос окрашенных</t>
  </si>
  <si>
    <t>еженедельник аспиранта</t>
  </si>
  <si>
    <t>детский джинсовый комбенизон</t>
  </si>
  <si>
    <t>прикольные носки мужские</t>
  </si>
  <si>
    <t>рагожка</t>
  </si>
  <si>
    <t xml:space="preserve">трапик </t>
  </si>
  <si>
    <t xml:space="preserve">тофа босоножки </t>
  </si>
  <si>
    <t>светильник многоэтажка</t>
  </si>
  <si>
    <t>тюль 260 на 400</t>
  </si>
  <si>
    <t>вдудь</t>
  </si>
  <si>
    <t>44132214</t>
  </si>
  <si>
    <t>materia платье</t>
  </si>
  <si>
    <t>пятновыводитель германия</t>
  </si>
  <si>
    <t>заколка из бисера</t>
  </si>
  <si>
    <t>gess обувь</t>
  </si>
  <si>
    <t>bezani</t>
  </si>
  <si>
    <t>рюкзак большой мужской</t>
  </si>
  <si>
    <t xml:space="preserve">игрушка лабиринт </t>
  </si>
  <si>
    <t>лопатка силиконовая цельнолитая</t>
  </si>
  <si>
    <t>61771229</t>
  </si>
  <si>
    <t>нагрудник для хоккея</t>
  </si>
  <si>
    <t>ральф обувь</t>
  </si>
  <si>
    <t xml:space="preserve">нива 2121 </t>
  </si>
  <si>
    <t>салфетки трилокс</t>
  </si>
  <si>
    <t>egoistka</t>
  </si>
  <si>
    <t>74717274</t>
  </si>
  <si>
    <t>костюм miederes</t>
  </si>
  <si>
    <t>лампа в холодильник</t>
  </si>
  <si>
    <t>мятная футболка мужская</t>
  </si>
  <si>
    <t>теплые легинсы</t>
  </si>
  <si>
    <t>часы g shok</t>
  </si>
  <si>
    <t>мазь вьетнам</t>
  </si>
  <si>
    <t xml:space="preserve">пневматическая </t>
  </si>
  <si>
    <t>газовая туристическая плитка</t>
  </si>
  <si>
    <t>туника  для пляжа</t>
  </si>
  <si>
    <t>термопаста mx4</t>
  </si>
  <si>
    <t>18331926</t>
  </si>
  <si>
    <t>пульт для приставки color</t>
  </si>
  <si>
    <t>утюжок с паром</t>
  </si>
  <si>
    <t>стол 2 метра</t>
  </si>
  <si>
    <t>hoco внешний аккумулятор</t>
  </si>
  <si>
    <t xml:space="preserve">метровые обои </t>
  </si>
  <si>
    <t>селиконовая грудь</t>
  </si>
  <si>
    <t>футболка бонито</t>
  </si>
  <si>
    <t>канди бар</t>
  </si>
  <si>
    <t>очки пылезащитные</t>
  </si>
  <si>
    <t>белые следки женские</t>
  </si>
  <si>
    <t xml:space="preserve">женские сорочки </t>
  </si>
  <si>
    <t>футболка в школу</t>
  </si>
  <si>
    <t>be beautiful</t>
  </si>
  <si>
    <t>основы для броши</t>
  </si>
  <si>
    <t>гхи вастэко</t>
  </si>
  <si>
    <t>natrol мелатонин 3</t>
  </si>
  <si>
    <t>зубная паста большая</t>
  </si>
  <si>
    <t xml:space="preserve">сарафан летний женский турция </t>
  </si>
  <si>
    <t>слайдер граффити</t>
  </si>
  <si>
    <t>косметика крым</t>
  </si>
  <si>
    <t>аккумулятор dyson v7</t>
  </si>
  <si>
    <t xml:space="preserve">cookie </t>
  </si>
  <si>
    <t>антиоксидант после окрашивания</t>
  </si>
  <si>
    <t>витамин д3 детям</t>
  </si>
  <si>
    <t xml:space="preserve">by wishtrend </t>
  </si>
  <si>
    <t>балоневые брюки</t>
  </si>
  <si>
    <t>вафельнтца</t>
  </si>
  <si>
    <t>шорты мужские спортивные с карманами</t>
  </si>
  <si>
    <t>памперсы ёкосан</t>
  </si>
  <si>
    <t>поляков</t>
  </si>
  <si>
    <t>платье оверсайз летнее шифон</t>
  </si>
  <si>
    <t xml:space="preserve">напиток для похудения </t>
  </si>
  <si>
    <t>индустрия</t>
  </si>
  <si>
    <t>масло 75w85</t>
  </si>
  <si>
    <t>подушка fosta</t>
  </si>
  <si>
    <t>сидушка под попу</t>
  </si>
  <si>
    <t>мини корзинки</t>
  </si>
  <si>
    <t>bubble mania</t>
  </si>
  <si>
    <t>телевизор диагональ 24 смарт</t>
  </si>
  <si>
    <t>плетёные кресла</t>
  </si>
  <si>
    <t>маскитные сетки на дверь</t>
  </si>
  <si>
    <t>мужские шорты джинс</t>
  </si>
  <si>
    <t xml:space="preserve">сумка дорожная на колёсах </t>
  </si>
  <si>
    <t xml:space="preserve">кашпо для фиалок </t>
  </si>
  <si>
    <t>birkenshtok</t>
  </si>
  <si>
    <t>зажигалка набор</t>
  </si>
  <si>
    <t>мастурбатор для мужчин яйцо</t>
  </si>
  <si>
    <t>косметика люмене</t>
  </si>
  <si>
    <t>подставка для playstation 4</t>
  </si>
  <si>
    <t>масло  оливковое</t>
  </si>
  <si>
    <t>одежда для куклы паола</t>
  </si>
  <si>
    <t>67999333</t>
  </si>
  <si>
    <t xml:space="preserve">органайзер прозрачный </t>
  </si>
  <si>
    <t>весы dexp</t>
  </si>
  <si>
    <t>подставка под десерты</t>
  </si>
  <si>
    <t>кровать сосна</t>
  </si>
  <si>
    <t>наушники провод</t>
  </si>
  <si>
    <t>кроссбрди</t>
  </si>
  <si>
    <t xml:space="preserve">салатник стекло </t>
  </si>
  <si>
    <t>а4 патчи</t>
  </si>
  <si>
    <t>ввелосипедки</t>
  </si>
  <si>
    <t>одежда для молодежи</t>
  </si>
  <si>
    <t>ms6812</t>
  </si>
  <si>
    <t>мужская сумка через плечо кожаная</t>
  </si>
  <si>
    <t>oodji мужская рубашка</t>
  </si>
  <si>
    <t>рабочая роба</t>
  </si>
  <si>
    <t>карел чапек</t>
  </si>
  <si>
    <t>картины по номерам волейбол</t>
  </si>
  <si>
    <t>визитница натуральная кожа</t>
  </si>
  <si>
    <t>zamir</t>
  </si>
  <si>
    <t>порошок стиральный для белого</t>
  </si>
  <si>
    <t>пленка бетон</t>
  </si>
  <si>
    <t>бефри худи</t>
  </si>
  <si>
    <t xml:space="preserve">зола футболки женские </t>
  </si>
  <si>
    <t>sun&amp;art</t>
  </si>
  <si>
    <t xml:space="preserve">крем для тела с блестками </t>
  </si>
  <si>
    <t>белые кеды кожанные</t>
  </si>
  <si>
    <t xml:space="preserve">fentimans </t>
  </si>
  <si>
    <t>лонгслив мужской с длинным рукавом белый</t>
  </si>
  <si>
    <t>темно-синяя юбка прямая</t>
  </si>
  <si>
    <t>халат вафельный мужской банный</t>
  </si>
  <si>
    <t>17378015</t>
  </si>
  <si>
    <t>шампунь для волос без сульфатный</t>
  </si>
  <si>
    <t>антигравитационные ботинки</t>
  </si>
  <si>
    <t>aravia mist</t>
  </si>
  <si>
    <t>61097321</t>
  </si>
  <si>
    <t>шапка gap</t>
  </si>
  <si>
    <t>картридж smok novo2</t>
  </si>
  <si>
    <t>megaglo</t>
  </si>
  <si>
    <t>держись меня</t>
  </si>
  <si>
    <t>74221069</t>
  </si>
  <si>
    <t>allies</t>
  </si>
  <si>
    <t>платье домашнее короткое</t>
  </si>
  <si>
    <t>азбука говорящая книга для малышей</t>
  </si>
  <si>
    <t>chia seed</t>
  </si>
  <si>
    <t>жилет спасательный двухсторонний</t>
  </si>
  <si>
    <t>ветровка остин женская</t>
  </si>
  <si>
    <t>расчистка для собак</t>
  </si>
  <si>
    <t xml:space="preserve">бусины 8 мм </t>
  </si>
  <si>
    <t xml:space="preserve">сумка натуральная кожа женская </t>
  </si>
  <si>
    <t>монополия города</t>
  </si>
  <si>
    <t>садовая шпалера</t>
  </si>
  <si>
    <t>готовый кофе</t>
  </si>
  <si>
    <t>основа для браслетов</t>
  </si>
  <si>
    <t>57232733</t>
  </si>
  <si>
    <t>зажимы для денег для мужчин</t>
  </si>
  <si>
    <t>тактическая костюм</t>
  </si>
  <si>
    <t>64200771</t>
  </si>
  <si>
    <t>моджи попс</t>
  </si>
  <si>
    <t>шорты женские 46</t>
  </si>
  <si>
    <t>elw</t>
  </si>
  <si>
    <t>бампер самсунг а 52</t>
  </si>
  <si>
    <t>82441631</t>
  </si>
  <si>
    <t>длинный дилдо</t>
  </si>
  <si>
    <t>лего попугай</t>
  </si>
  <si>
    <t>new balance 754</t>
  </si>
  <si>
    <t>губная помада vivienne sabo</t>
  </si>
  <si>
    <t>39466755</t>
  </si>
  <si>
    <t>фтулка</t>
  </si>
  <si>
    <t>кисти набор для рисования</t>
  </si>
  <si>
    <t>защитное стекло на самсунг а 23</t>
  </si>
  <si>
    <t>увелка овощной плов</t>
  </si>
  <si>
    <t>lenor 4 литра</t>
  </si>
  <si>
    <t>девочка с фонариком фугура садовая</t>
  </si>
  <si>
    <t>бандана buff</t>
  </si>
  <si>
    <t>носки с рюшкой</t>
  </si>
  <si>
    <t xml:space="preserve">бисквит пряжа </t>
  </si>
  <si>
    <t>флора био порошок</t>
  </si>
  <si>
    <t>чехол для телефона oppo a1k</t>
  </si>
  <si>
    <t>с подтяжками</t>
  </si>
  <si>
    <t>ремешок на часы смарт</t>
  </si>
  <si>
    <t xml:space="preserve">ветровка мужская  </t>
  </si>
  <si>
    <t xml:space="preserve">ортопедический рюкзак </t>
  </si>
  <si>
    <t>лав репаблик штаны</t>
  </si>
  <si>
    <t>alde candles</t>
  </si>
  <si>
    <t>piratmarmelad</t>
  </si>
  <si>
    <t>жидкий порошок для стирка белье 5 литров</t>
  </si>
  <si>
    <t>платье а силуэт лето</t>
  </si>
  <si>
    <t>картины по номерам на холсте кошки</t>
  </si>
  <si>
    <t xml:space="preserve">брюки для детей </t>
  </si>
  <si>
    <t>спонжики набор</t>
  </si>
  <si>
    <t>датчик дыма на батарейках</t>
  </si>
  <si>
    <t>футболка poppy playtime</t>
  </si>
  <si>
    <t>honor 9 a стекло</t>
  </si>
  <si>
    <t>свечи програмные</t>
  </si>
  <si>
    <t>п образный</t>
  </si>
  <si>
    <t>краска для степинга</t>
  </si>
  <si>
    <t>фляжка ссср</t>
  </si>
  <si>
    <t>звезда ведомая 520</t>
  </si>
  <si>
    <t>мумка женская</t>
  </si>
  <si>
    <t>real green</t>
  </si>
  <si>
    <t>клей для ресниц tf</t>
  </si>
  <si>
    <t>чистка матраса</t>
  </si>
  <si>
    <t>14455069</t>
  </si>
  <si>
    <t>мир автомобилей</t>
  </si>
  <si>
    <t>голубой шарф</t>
  </si>
  <si>
    <t>наклейка от прыщей</t>
  </si>
  <si>
    <t>футболка анонимус</t>
  </si>
  <si>
    <t>светящая футболка</t>
  </si>
  <si>
    <t>тренды тик ток</t>
  </si>
  <si>
    <t>mika shop</t>
  </si>
  <si>
    <t>снайперская винтовка из лего</t>
  </si>
  <si>
    <t>игра рыбалка магнитная</t>
  </si>
  <si>
    <t>одеяла донской пух</t>
  </si>
  <si>
    <t>посуда столовая белая</t>
  </si>
  <si>
    <t>бусинки белые</t>
  </si>
  <si>
    <t>the cave комбинезон</t>
  </si>
  <si>
    <t>качеля подвесная детская</t>
  </si>
  <si>
    <t>dolce gabbana очки</t>
  </si>
  <si>
    <t>салфетки rexona</t>
  </si>
  <si>
    <t>диспенсеры для круп</t>
  </si>
  <si>
    <t>наклейка ведется видеонаблюдения</t>
  </si>
  <si>
    <t>толкование библии</t>
  </si>
  <si>
    <t xml:space="preserve">begood </t>
  </si>
  <si>
    <t>простыня на резинке 160</t>
  </si>
  <si>
    <t>колпачки мазда</t>
  </si>
  <si>
    <t>септум пирсинг</t>
  </si>
  <si>
    <t>корней</t>
  </si>
  <si>
    <t>матрасы трансформер</t>
  </si>
  <si>
    <t xml:space="preserve">топ бархатный </t>
  </si>
  <si>
    <t>полотенце махровое круглое</t>
  </si>
  <si>
    <t>лед лампы hb4</t>
  </si>
  <si>
    <t>книжки для самых маленьких картонные</t>
  </si>
  <si>
    <t>жемчужная пехорка</t>
  </si>
  <si>
    <t>senseful скраб</t>
  </si>
  <si>
    <t>твоё комбинезон</t>
  </si>
  <si>
    <t>14424592</t>
  </si>
  <si>
    <t>руслана</t>
  </si>
  <si>
    <t>автокресло maxi cosi</t>
  </si>
  <si>
    <t>футболка бык</t>
  </si>
  <si>
    <t>ограничитель для шланга</t>
  </si>
  <si>
    <t>сатива маска</t>
  </si>
  <si>
    <t>наклейки на окна лето</t>
  </si>
  <si>
    <t xml:space="preserve">трёх колёсный велосипед </t>
  </si>
  <si>
    <t>наклейка такси</t>
  </si>
  <si>
    <t>клеёнка на матрас</t>
  </si>
  <si>
    <t>елекронная сигарета</t>
  </si>
  <si>
    <t>элекьронная сигарета</t>
  </si>
  <si>
    <t>цепочки панк</t>
  </si>
  <si>
    <t>32007474</t>
  </si>
  <si>
    <t>ножницы канцелярские набор</t>
  </si>
  <si>
    <t>толстовки твое женские</t>
  </si>
  <si>
    <t>фарфор статуэтка</t>
  </si>
  <si>
    <t>куклы лол оригинал шар сюрприз</t>
  </si>
  <si>
    <t>бигдом</t>
  </si>
  <si>
    <t>акригель в баночке</t>
  </si>
  <si>
    <t>зажигалка мерседес</t>
  </si>
  <si>
    <t>велосипед взрослый мужской городской</t>
  </si>
  <si>
    <t>slush стакан</t>
  </si>
  <si>
    <t>целюлозная губка</t>
  </si>
  <si>
    <t>75986406</t>
  </si>
  <si>
    <t>15055473</t>
  </si>
  <si>
    <t>фреза для металла</t>
  </si>
  <si>
    <t>костюм брючный летний женщинам больших размеров</t>
  </si>
  <si>
    <t>кофточки для новорождённых</t>
  </si>
  <si>
    <t>триммер для собак codos</t>
  </si>
  <si>
    <t>adidas originals носки</t>
  </si>
  <si>
    <t>fordservice 75w</t>
  </si>
  <si>
    <t>унитаз для садового туалета</t>
  </si>
  <si>
    <t>каменный гриль для мяса</t>
  </si>
  <si>
    <t>мемо пернатый мир</t>
  </si>
  <si>
    <t>корм султан</t>
  </si>
  <si>
    <t xml:space="preserve">красивая блузка </t>
  </si>
  <si>
    <t>my toys pink</t>
  </si>
  <si>
    <t xml:space="preserve">корм грандорф </t>
  </si>
  <si>
    <t>рыбацкая шапка</t>
  </si>
  <si>
    <t>pasionaria шторы интерьерные</t>
  </si>
  <si>
    <t>носки женские befree</t>
  </si>
  <si>
    <t>кровать детская односпальная</t>
  </si>
  <si>
    <t>симпарика 20-40</t>
  </si>
  <si>
    <t>электрический тренажер</t>
  </si>
  <si>
    <t>кардиган marimod</t>
  </si>
  <si>
    <t>шлепанцы с массажным эффектом</t>
  </si>
  <si>
    <t>купальник с hello kitty</t>
  </si>
  <si>
    <t>тени для век запеченные pupa</t>
  </si>
  <si>
    <t>кофта из флиса для мальчика</t>
  </si>
  <si>
    <t>бейсболка  z</t>
  </si>
  <si>
    <t>тонирующая маска newtone</t>
  </si>
  <si>
    <t>ангел шлессер</t>
  </si>
  <si>
    <t>мультикам футболка</t>
  </si>
  <si>
    <t>духи antonio banderas женские</t>
  </si>
  <si>
    <t>10340370</t>
  </si>
  <si>
    <t>бумага для копирования</t>
  </si>
  <si>
    <t>от комароы</t>
  </si>
  <si>
    <t>12121212</t>
  </si>
  <si>
    <t xml:space="preserve">пилинг гель </t>
  </si>
  <si>
    <t>onesizes</t>
  </si>
  <si>
    <t>27814732</t>
  </si>
  <si>
    <t>нижнее белье с пуш ап</t>
  </si>
  <si>
    <t xml:space="preserve">медицинская шапка </t>
  </si>
  <si>
    <t>глазурь для пряников в тюбике</t>
  </si>
  <si>
    <t>дакимакура бездомный бог</t>
  </si>
  <si>
    <t xml:space="preserve">шорты асикс женские </t>
  </si>
  <si>
    <t>кошелек со стразами</t>
  </si>
  <si>
    <t>vero moda блузка</t>
  </si>
  <si>
    <t>одежда беби бон</t>
  </si>
  <si>
    <t xml:space="preserve">красное боди </t>
  </si>
  <si>
    <t>виа терра</t>
  </si>
  <si>
    <t>печать маленькая</t>
  </si>
  <si>
    <t>пошаговое рисование</t>
  </si>
  <si>
    <t>23800560</t>
  </si>
  <si>
    <t>pinks</t>
  </si>
  <si>
    <t>трусы мужские семейные черные</t>
  </si>
  <si>
    <t>кроссовки chicco</t>
  </si>
  <si>
    <t>все формулы по математике</t>
  </si>
  <si>
    <t>тарелки соусником для блиннов</t>
  </si>
  <si>
    <t>от водного камня</t>
  </si>
  <si>
    <t>мешочек для менструальной чаши</t>
  </si>
  <si>
    <t>пижама футболка брюки</t>
  </si>
  <si>
    <t xml:space="preserve"> футболки </t>
  </si>
  <si>
    <t>кросовки для пальцев</t>
  </si>
  <si>
    <t>72393643</t>
  </si>
  <si>
    <t>genshin impact cosplay</t>
  </si>
  <si>
    <t>nais</t>
  </si>
  <si>
    <t>свитшот женский лето</t>
  </si>
  <si>
    <t>йен</t>
  </si>
  <si>
    <t>кабель для зарядки часов</t>
  </si>
  <si>
    <t>кресло офис</t>
  </si>
  <si>
    <t>41230465</t>
  </si>
  <si>
    <t>игрушечная мойка</t>
  </si>
  <si>
    <t>весерние платья</t>
  </si>
  <si>
    <t>кондиционер для волос корейский</t>
  </si>
  <si>
    <t xml:space="preserve">кросовки мужские  </t>
  </si>
  <si>
    <t>джинсовка жен</t>
  </si>
  <si>
    <t>футболка варкрафт</t>
  </si>
  <si>
    <t>коллекционные машинки mercedes</t>
  </si>
  <si>
    <t>крепёж для телефона</t>
  </si>
  <si>
    <t>деревянный лежак</t>
  </si>
  <si>
    <t>чашка папе</t>
  </si>
  <si>
    <t>многоразовая электронка</t>
  </si>
  <si>
    <t>assasins creed</t>
  </si>
  <si>
    <t>иш</t>
  </si>
  <si>
    <t>мыло жидкое турция</t>
  </si>
  <si>
    <t>лабби</t>
  </si>
  <si>
    <t>кастюм аниме</t>
  </si>
  <si>
    <t>футболка для мальчтка</t>
  </si>
  <si>
    <t>rexona men дезодорант</t>
  </si>
  <si>
    <t xml:space="preserve">платья с длинным рукавом </t>
  </si>
  <si>
    <t>брюки летние лёгкие</t>
  </si>
  <si>
    <t>ювелирные наборы из серебра</t>
  </si>
  <si>
    <t>детские сережки для девочки золотые</t>
  </si>
  <si>
    <t xml:space="preserve">кольца импровизация </t>
  </si>
  <si>
    <t>нарядные платья для девочек на год</t>
  </si>
  <si>
    <t>кабель зарядки для телефона самсунг</t>
  </si>
  <si>
    <t>секс куклы и мастурбаторы</t>
  </si>
  <si>
    <t>adidas sl</t>
  </si>
  <si>
    <t>картридж novo x</t>
  </si>
  <si>
    <t>мужской летний головной убор</t>
  </si>
  <si>
    <t xml:space="preserve">подвеска с сердечком </t>
  </si>
  <si>
    <t>фотофон тканевый</t>
  </si>
  <si>
    <t>ельбар</t>
  </si>
  <si>
    <t>домашний костюм мужской и женский</t>
  </si>
  <si>
    <t>тапочки летние для мальчика</t>
  </si>
  <si>
    <t>мешок с песком</t>
  </si>
  <si>
    <t>брюки в полоску для мальчика</t>
  </si>
  <si>
    <t>adicolor classics adibreak</t>
  </si>
  <si>
    <t>игра на английском</t>
  </si>
  <si>
    <t>горшок 15 л</t>
  </si>
  <si>
    <t>звук выхлопа</t>
  </si>
  <si>
    <t>кепка военная детская</t>
  </si>
  <si>
    <t>наматрасник непромокаемый круглый</t>
  </si>
  <si>
    <t>нижняя юбка-шорты</t>
  </si>
  <si>
    <t>бирка для подарка</t>
  </si>
  <si>
    <t>лубби</t>
  </si>
  <si>
    <t>ресмус</t>
  </si>
  <si>
    <t>foo foo коляска</t>
  </si>
  <si>
    <t>салфетки против жирного блеска</t>
  </si>
  <si>
    <t>redbackpack</t>
  </si>
  <si>
    <t>пистол</t>
  </si>
  <si>
    <t>носки мужские летние хлопок</t>
  </si>
  <si>
    <t>корм для кошек сухой purina</t>
  </si>
  <si>
    <t>ложка для мороженого tescoma</t>
  </si>
  <si>
    <t>бусы сердолик</t>
  </si>
  <si>
    <t>нарядное платье розового цвета</t>
  </si>
  <si>
    <t>hdmi 4k</t>
  </si>
  <si>
    <t>77731165</t>
  </si>
  <si>
    <t>септум сережка</t>
  </si>
  <si>
    <t>народная медицина</t>
  </si>
  <si>
    <t xml:space="preserve"> versace</t>
  </si>
  <si>
    <t>54583464</t>
  </si>
  <si>
    <t>носки супермен</t>
  </si>
  <si>
    <t>молд для шоколада зайка</t>
  </si>
  <si>
    <t>karl lagerfeld панама</t>
  </si>
  <si>
    <t xml:space="preserve">сумки  мужские </t>
  </si>
  <si>
    <t>ершик резиновый</t>
  </si>
  <si>
    <t>elitech мойка высокого давления</t>
  </si>
  <si>
    <t>для удаления волос на ногах</t>
  </si>
  <si>
    <t>runail elastic</t>
  </si>
  <si>
    <t>мягкая линейка</t>
  </si>
  <si>
    <t>поппи брайт</t>
  </si>
  <si>
    <t>костюм классический белый</t>
  </si>
  <si>
    <t>детектив для детей</t>
  </si>
  <si>
    <t xml:space="preserve">нимб </t>
  </si>
  <si>
    <t>краска redken</t>
  </si>
  <si>
    <t>рубашка на запах женская</t>
  </si>
  <si>
    <t>коробка почта</t>
  </si>
  <si>
    <t xml:space="preserve">ma:nyo </t>
  </si>
  <si>
    <t>кастрюля цептер</t>
  </si>
  <si>
    <t>кабель для принтера hp</t>
  </si>
  <si>
    <t>ночной питательный крем с липидами</t>
  </si>
  <si>
    <t xml:space="preserve">детский развивающий коврик </t>
  </si>
  <si>
    <t>кальций магний витамин д</t>
  </si>
  <si>
    <t>песочный пластилин</t>
  </si>
  <si>
    <t>патч группа крови</t>
  </si>
  <si>
    <t>форма для футбола мужская</t>
  </si>
  <si>
    <t>tayra</t>
  </si>
  <si>
    <t>ssd m.2 500</t>
  </si>
  <si>
    <t>anna&amp;zhanna</t>
  </si>
  <si>
    <t>реди ту робот</t>
  </si>
  <si>
    <t>xpx</t>
  </si>
  <si>
    <t>пленка матовая iphone</t>
  </si>
  <si>
    <t>брелок для ключей именной</t>
  </si>
  <si>
    <t>челавек паук</t>
  </si>
  <si>
    <t>туника пляжная на мальчика</t>
  </si>
  <si>
    <t>де пантенол крем</t>
  </si>
  <si>
    <t xml:space="preserve">летнее  платье </t>
  </si>
  <si>
    <t>платье черное трикотаж</t>
  </si>
  <si>
    <t>электрогитара yamaha</t>
  </si>
  <si>
    <t>monika style</t>
  </si>
  <si>
    <t>homely</t>
  </si>
  <si>
    <t>порошок стиральный амвей</t>
  </si>
  <si>
    <t>для приучения к туалету</t>
  </si>
  <si>
    <t>щетка для автомобилей телескопическая</t>
  </si>
  <si>
    <t>подставка под смородину</t>
  </si>
  <si>
    <t>concept group демисезон</t>
  </si>
  <si>
    <t>силиконовые бюстгальтер</t>
  </si>
  <si>
    <t>паровозик музыкальный</t>
  </si>
  <si>
    <t>белые футболки для детей</t>
  </si>
  <si>
    <t>super пятки</t>
  </si>
  <si>
    <t>nilson</t>
  </si>
  <si>
    <t xml:space="preserve">солнце защитный </t>
  </si>
  <si>
    <t>fouette автомобильный ароматизатор</t>
  </si>
  <si>
    <t>fun.ru</t>
  </si>
  <si>
    <t>рубашка женсеая</t>
  </si>
  <si>
    <t>белая юбка хлопок</t>
  </si>
  <si>
    <t>крассовки мужские suadecx</t>
  </si>
  <si>
    <t>комод с корзинами</t>
  </si>
  <si>
    <t>вкусняшка мармелад</t>
  </si>
  <si>
    <t>dekey</t>
  </si>
  <si>
    <t>конвой</t>
  </si>
  <si>
    <t>цветы из искусственные композиция</t>
  </si>
  <si>
    <t>s oliver блузка</t>
  </si>
  <si>
    <t>часы метро 2033</t>
  </si>
  <si>
    <t>стол письменный 120</t>
  </si>
  <si>
    <t>спортивный костюм с рубашкой женский</t>
  </si>
  <si>
    <t>кровать подвесная</t>
  </si>
  <si>
    <t>алиса 2</t>
  </si>
  <si>
    <t>серги кольцо набор</t>
  </si>
  <si>
    <t>плед этно</t>
  </si>
  <si>
    <t>теотема</t>
  </si>
  <si>
    <t>противоударный чехол на iphone 8</t>
  </si>
  <si>
    <t>коричневая тюль</t>
  </si>
  <si>
    <t xml:space="preserve">варежка </t>
  </si>
  <si>
    <t>мерный стакан 500 мл</t>
  </si>
  <si>
    <t>отпариватель для волос</t>
  </si>
  <si>
    <t>магнитно меловая доска с магнитными фигурками</t>
  </si>
  <si>
    <t xml:space="preserve">чехол samsung a30 </t>
  </si>
  <si>
    <t>подушка овечка</t>
  </si>
  <si>
    <t>игрушка для девочки 4 лет</t>
  </si>
  <si>
    <t>да лама</t>
  </si>
  <si>
    <t>босоножки женские covani</t>
  </si>
  <si>
    <t>брошь арбуз</t>
  </si>
  <si>
    <t>купальник женский раздельный 50 размер</t>
  </si>
  <si>
    <t>kodi база и топ</t>
  </si>
  <si>
    <t>тор корсет</t>
  </si>
  <si>
    <t>светодиодные кроссовки</t>
  </si>
  <si>
    <t>люневильская вышивка</t>
  </si>
  <si>
    <t>силиконовая шапочка для плавания</t>
  </si>
  <si>
    <t>белое платье в черный горох</t>
  </si>
  <si>
    <t xml:space="preserve">баджи </t>
  </si>
  <si>
    <t>23191300</t>
  </si>
  <si>
    <t>постеры в рамах</t>
  </si>
  <si>
    <t>деревянный пистолет с глушителем</t>
  </si>
  <si>
    <t xml:space="preserve">ветровка для мужчин </t>
  </si>
  <si>
    <t>пиратские шары</t>
  </si>
  <si>
    <t>reen</t>
  </si>
  <si>
    <t>омса футболки</t>
  </si>
  <si>
    <t>крем со змеиным пептидом</t>
  </si>
  <si>
    <t>серебряные серьги крестики</t>
  </si>
  <si>
    <t>отель гранд будапешт</t>
  </si>
  <si>
    <t>пенал с мопсом</t>
  </si>
  <si>
    <t>футболка женская pelican</t>
  </si>
  <si>
    <t>bluz</t>
  </si>
  <si>
    <t>шампунь от перхоти с цинком</t>
  </si>
  <si>
    <t>варган заяц</t>
  </si>
  <si>
    <t>dermaroller</t>
  </si>
  <si>
    <t>чехлы для телефона redmi 9c</t>
  </si>
  <si>
    <t>стойки ваз 2115</t>
  </si>
  <si>
    <t>мягкая подошва</t>
  </si>
  <si>
    <t>лосины для девочки на лето</t>
  </si>
  <si>
    <t>шоппер аниме черный</t>
  </si>
  <si>
    <t>топпер с днём рождения степан</t>
  </si>
  <si>
    <t>из 5 в 6 класс</t>
  </si>
  <si>
    <t>stellary 10</t>
  </si>
  <si>
    <t>фильтр для капельная кофеварки</t>
  </si>
  <si>
    <t>военная разведка книги</t>
  </si>
  <si>
    <t>кеды ессо</t>
  </si>
  <si>
    <t>dkny stories</t>
  </si>
  <si>
    <t>футболка женская с вишней</t>
  </si>
  <si>
    <t>косметичка для белья</t>
  </si>
  <si>
    <t>стемпинг япония</t>
  </si>
  <si>
    <t>matt tint waterproof</t>
  </si>
  <si>
    <t xml:space="preserve">мулан </t>
  </si>
  <si>
    <t>хеденшелдерс</t>
  </si>
  <si>
    <t>юбка летняя с цветами</t>
  </si>
  <si>
    <t>bramin</t>
  </si>
  <si>
    <t xml:space="preserve">велосипеды подростковые </t>
  </si>
  <si>
    <t>поводок для собаки рулетка</t>
  </si>
  <si>
    <t xml:space="preserve">наушники шумоподавляющие </t>
  </si>
  <si>
    <t>карандаш для глаз pro</t>
  </si>
  <si>
    <t>41444638</t>
  </si>
  <si>
    <t>ветом 1.2</t>
  </si>
  <si>
    <t>гель для душа от акне</t>
  </si>
  <si>
    <t>new gold</t>
  </si>
  <si>
    <t>взрослая книга о детской иллюстрации</t>
  </si>
  <si>
    <t>руна соулу</t>
  </si>
  <si>
    <t>расчёска-бабочка</t>
  </si>
  <si>
    <t>d4</t>
  </si>
  <si>
    <t>name it шорты</t>
  </si>
  <si>
    <t>12613096</t>
  </si>
  <si>
    <t>шкаф сосна</t>
  </si>
  <si>
    <t>декоративная наволочка 50×70</t>
  </si>
  <si>
    <t>женская ветровкп</t>
  </si>
  <si>
    <t>стеклянный чайник электрический</t>
  </si>
  <si>
    <t xml:space="preserve">nokia 3310 </t>
  </si>
  <si>
    <t>joss полотенце</t>
  </si>
  <si>
    <t>фемостон 1/10</t>
  </si>
  <si>
    <t>патчи 1 пара</t>
  </si>
  <si>
    <t>для отбивания мяса молоток</t>
  </si>
  <si>
    <t>умное масло смарт</t>
  </si>
  <si>
    <t xml:space="preserve">влад бумага </t>
  </si>
  <si>
    <t>увлажняющее мыло</t>
  </si>
  <si>
    <t xml:space="preserve">барекс шампунь </t>
  </si>
  <si>
    <t>книга фантастика для девочек</t>
  </si>
  <si>
    <t xml:space="preserve">оубашка </t>
  </si>
  <si>
    <t>varta longlife</t>
  </si>
  <si>
    <t>гаврилина</t>
  </si>
  <si>
    <t>стекло защитное xiaomi 8t</t>
  </si>
  <si>
    <t>паста bounty</t>
  </si>
  <si>
    <t>rhfcrf lkz ,hjdtq</t>
  </si>
  <si>
    <t>сланцы на липучках</t>
  </si>
  <si>
    <t>эстель принцесс краска</t>
  </si>
  <si>
    <t>плёнка для колбасы</t>
  </si>
  <si>
    <t>35071597</t>
  </si>
  <si>
    <t>33274566</t>
  </si>
  <si>
    <t>ollin косметика для волос</t>
  </si>
  <si>
    <t>гугина яна</t>
  </si>
  <si>
    <t>гидрогель korolkova</t>
  </si>
  <si>
    <t>тонировка силиконовая</t>
  </si>
  <si>
    <t>вязаная кофточка</t>
  </si>
  <si>
    <t>средство для акриловой ванны</t>
  </si>
  <si>
    <t>50spf</t>
  </si>
  <si>
    <t>тестобустер бад бойс</t>
  </si>
  <si>
    <t>фильтр масляный киа рио 3</t>
  </si>
  <si>
    <t>футболка с декальте</t>
  </si>
  <si>
    <t>soda лак</t>
  </si>
  <si>
    <t>шапка зайчика</t>
  </si>
  <si>
    <t>коннектор для ленты</t>
  </si>
  <si>
    <t>брюки gloria</t>
  </si>
  <si>
    <t>шопер ху тао</t>
  </si>
  <si>
    <t>блютуз гарнитура с шумоподавлением</t>
  </si>
  <si>
    <t>сладко</t>
  </si>
  <si>
    <t>кофта с замком детская</t>
  </si>
  <si>
    <t>чехол ipad pro 9.7</t>
  </si>
  <si>
    <t>чехол на айфон розовый</t>
  </si>
  <si>
    <t xml:space="preserve">шотрты </t>
  </si>
  <si>
    <t>для крым</t>
  </si>
  <si>
    <t>вест хайленд</t>
  </si>
  <si>
    <t>обои фотообои детские</t>
  </si>
  <si>
    <t>196256</t>
  </si>
  <si>
    <t>футболка детская бежевая</t>
  </si>
  <si>
    <t>уплотнительная резинка на холодильник</t>
  </si>
  <si>
    <t>для палатки спальник</t>
  </si>
  <si>
    <t>боди с коротким рукавом для малыша</t>
  </si>
  <si>
    <t>для мотоцикла бензине</t>
  </si>
  <si>
    <t>бутылочка +0</t>
  </si>
  <si>
    <t>арандаш для губ</t>
  </si>
  <si>
    <t>чехол на айфон xr прозрачный</t>
  </si>
  <si>
    <t>жёлтый спортивный костюм</t>
  </si>
  <si>
    <t>dark escape</t>
  </si>
  <si>
    <t xml:space="preserve">ganzo нож </t>
  </si>
  <si>
    <t>z11</t>
  </si>
  <si>
    <t>клапан для сумок</t>
  </si>
  <si>
    <t>сандали mascotte</t>
  </si>
  <si>
    <t>антиград для авто</t>
  </si>
  <si>
    <t>мобихел</t>
  </si>
  <si>
    <t xml:space="preserve">часы ориент </t>
  </si>
  <si>
    <t>детская подушка 1 год</t>
  </si>
  <si>
    <t>крем-мыло для рук</t>
  </si>
  <si>
    <t xml:space="preserve">переходник vga </t>
  </si>
  <si>
    <t xml:space="preserve">neo care </t>
  </si>
  <si>
    <t>мальберь</t>
  </si>
  <si>
    <t>фрустайл</t>
  </si>
  <si>
    <t>be free пиджак</t>
  </si>
  <si>
    <t>стронгхол</t>
  </si>
  <si>
    <t>кружка с цоем</t>
  </si>
  <si>
    <t>рыбные снеки</t>
  </si>
  <si>
    <t>спортивный костюм мужской реебок</t>
  </si>
  <si>
    <t>01sshome</t>
  </si>
  <si>
    <t>ошейник для собак круглый</t>
  </si>
  <si>
    <t>70381610</t>
  </si>
  <si>
    <t>плед на двухспальную кровать</t>
  </si>
  <si>
    <t>фонарь шахтер</t>
  </si>
  <si>
    <t>робо рыбка</t>
  </si>
  <si>
    <t>сыр шоколадный</t>
  </si>
  <si>
    <t>gefest 700-02</t>
  </si>
  <si>
    <t>набор косметика для мужчин</t>
  </si>
  <si>
    <t>карты игральные подарочные</t>
  </si>
  <si>
    <t>тени для век матовые жидкие</t>
  </si>
  <si>
    <t>белкин</t>
  </si>
  <si>
    <t>fashion&amp;style</t>
  </si>
  <si>
    <t>комплект белья фуксия</t>
  </si>
  <si>
    <t>бюстгальтер для глубокого выреза</t>
  </si>
  <si>
    <t>лески для бисера</t>
  </si>
  <si>
    <t>удлинитель розетки</t>
  </si>
  <si>
    <t>осветление подмышек</t>
  </si>
  <si>
    <t>тональник для тату</t>
  </si>
  <si>
    <t>лоток для пеленок</t>
  </si>
  <si>
    <t xml:space="preserve">лента бардюрная </t>
  </si>
  <si>
    <t>10 рублей города трудовой доблести</t>
  </si>
  <si>
    <t>электробритва xiaomi s500</t>
  </si>
  <si>
    <t>детская одежда из муслима</t>
  </si>
  <si>
    <t>36933816</t>
  </si>
  <si>
    <t>пластилины</t>
  </si>
  <si>
    <t>28031784</t>
  </si>
  <si>
    <t>игра в кальмара игра</t>
  </si>
  <si>
    <t>диван синий</t>
  </si>
  <si>
    <t>платье женское летнее молодежное</t>
  </si>
  <si>
    <t>mela milo</t>
  </si>
  <si>
    <t>мыльница для ванной хром</t>
  </si>
  <si>
    <t>23128342</t>
  </si>
  <si>
    <t>gevalia кофе</t>
  </si>
  <si>
    <t>швабра nova</t>
  </si>
  <si>
    <t>тональная сыворотка лореаль</t>
  </si>
  <si>
    <t>yarn art baby cotton</t>
  </si>
  <si>
    <t>футболки влада а4</t>
  </si>
  <si>
    <t>грузинский крем</t>
  </si>
  <si>
    <t>приора фары</t>
  </si>
  <si>
    <t>gillete fusion proglide</t>
  </si>
  <si>
    <t>калашен</t>
  </si>
  <si>
    <t>перманентный маркер черный</t>
  </si>
  <si>
    <t>бумага для маркеров а4</t>
  </si>
  <si>
    <t>анатомические тапочки</t>
  </si>
  <si>
    <t xml:space="preserve">кики </t>
  </si>
  <si>
    <t>бизиборд пластиковый</t>
  </si>
  <si>
    <t>игра настольная для девочек</t>
  </si>
  <si>
    <t>яркий фонарик</t>
  </si>
  <si>
    <t>игруши</t>
  </si>
  <si>
    <t>часы наручные унисекс</t>
  </si>
  <si>
    <t>ноутбук  игровой</t>
  </si>
  <si>
    <t>бальзам для волос пепельный</t>
  </si>
  <si>
    <t>конфеты карамель слива 1 кг</t>
  </si>
  <si>
    <t>：57995600</t>
  </si>
  <si>
    <t>77308147</t>
  </si>
  <si>
    <t>эстель красная краска</t>
  </si>
  <si>
    <t>тюль lizya</t>
  </si>
  <si>
    <t>наклейки  куроми</t>
  </si>
  <si>
    <t>виктория сикоет</t>
  </si>
  <si>
    <t>чехол на poco x3pro</t>
  </si>
  <si>
    <t>карандаш для глаз kiko</t>
  </si>
  <si>
    <t>масло шелл 5w30 1л</t>
  </si>
  <si>
    <t>сыворотка с гиалуроном</t>
  </si>
  <si>
    <t>станок для танцев</t>
  </si>
  <si>
    <t>astronomy</t>
  </si>
  <si>
    <t>креофарма</t>
  </si>
  <si>
    <t>брелок сыну</t>
  </si>
  <si>
    <t>ceddo</t>
  </si>
  <si>
    <t>длинные оверсайз футболки</t>
  </si>
  <si>
    <t>кроссовки массивные женские</t>
  </si>
  <si>
    <t>29419530</t>
  </si>
  <si>
    <t>raiden shogun</t>
  </si>
  <si>
    <t>латок для кошки</t>
  </si>
  <si>
    <t>76688047</t>
  </si>
  <si>
    <t>уровень сахара</t>
  </si>
  <si>
    <t>гардина поворот</t>
  </si>
  <si>
    <t>тайны аркхэма</t>
  </si>
  <si>
    <t>deoproce гидрофильное масло</t>
  </si>
  <si>
    <t>парикмахеру</t>
  </si>
  <si>
    <t>аист фигура садовая</t>
  </si>
  <si>
    <t xml:space="preserve">кольцо hello kitty </t>
  </si>
  <si>
    <t>maxxis 26</t>
  </si>
  <si>
    <t>защитное стекло на хонор 7а про</t>
  </si>
  <si>
    <t>рубашка для для мальчика в клетку</t>
  </si>
  <si>
    <t>srm нож</t>
  </si>
  <si>
    <t xml:space="preserve">книга маша и медведь </t>
  </si>
  <si>
    <t>барашкова 4 класс</t>
  </si>
  <si>
    <t>barbus светильник для аквариума</t>
  </si>
  <si>
    <t>рабочая тетрадь по географии 9 класс</t>
  </si>
  <si>
    <t>29716987</t>
  </si>
  <si>
    <t>коляска ozon</t>
  </si>
  <si>
    <t>миксер насадка</t>
  </si>
  <si>
    <t>подгузники турция</t>
  </si>
  <si>
    <t>кулеры для процессора</t>
  </si>
  <si>
    <t>игрушка банан 100см</t>
  </si>
  <si>
    <t>шлем мотоциклы с ушами</t>
  </si>
  <si>
    <t>семя милионнера</t>
  </si>
  <si>
    <t xml:space="preserve">летний домашний костюм </t>
  </si>
  <si>
    <t>платье летнее для девочки 158</t>
  </si>
  <si>
    <t xml:space="preserve"> тетрадь</t>
  </si>
  <si>
    <t>egg timer</t>
  </si>
  <si>
    <t>посуда и кухонные принадлежности</t>
  </si>
  <si>
    <t>болгаркп</t>
  </si>
  <si>
    <t>noutbuki-ultrabuki</t>
  </si>
  <si>
    <t xml:space="preserve">защитное стекло на honor 9x </t>
  </si>
  <si>
    <t>кюлоты женские укороченные</t>
  </si>
  <si>
    <t>шестерня для мясорубки moulinex</t>
  </si>
  <si>
    <t xml:space="preserve">духи dior </t>
  </si>
  <si>
    <t>халат женский мария</t>
  </si>
  <si>
    <t>свечка на торт 7 лет</t>
  </si>
  <si>
    <t>гуччи блум</t>
  </si>
  <si>
    <t>силиконовый ограничитель</t>
  </si>
  <si>
    <t>черная кепка ny</t>
  </si>
  <si>
    <t>кольцо танцуй</t>
  </si>
  <si>
    <t>sony xperia 5 ii</t>
  </si>
  <si>
    <t xml:space="preserve">alivero </t>
  </si>
  <si>
    <t>воблер ультралпйт</t>
  </si>
  <si>
    <t>носки молния</t>
  </si>
  <si>
    <t xml:space="preserve">хлопковая блузка </t>
  </si>
  <si>
    <t>60614895</t>
  </si>
  <si>
    <t>кружки с животными</t>
  </si>
  <si>
    <t>солнцезащитные очки женские палароид</t>
  </si>
  <si>
    <t>2026268</t>
  </si>
  <si>
    <t>happiness or you</t>
  </si>
  <si>
    <t>чокер на шею сердце</t>
  </si>
  <si>
    <t>шторы блэкаут 270 400</t>
  </si>
  <si>
    <t xml:space="preserve">мужская куртка демисезонная </t>
  </si>
  <si>
    <t>ремень женский ткань</t>
  </si>
  <si>
    <t>irina shcherbakova</t>
  </si>
  <si>
    <t>маркер для проверки банкнот</t>
  </si>
  <si>
    <t>тональная основа катрис</t>
  </si>
  <si>
    <t>кожаные кеды белые</t>
  </si>
  <si>
    <t>полоски райджел</t>
  </si>
  <si>
    <t>косметичка gucci</t>
  </si>
  <si>
    <t>женские джемперы</t>
  </si>
  <si>
    <t>шиповник саженец</t>
  </si>
  <si>
    <t>estel newtone 8.61</t>
  </si>
  <si>
    <t>свадебная заколка для волос</t>
  </si>
  <si>
    <t>пульт для кондиционера dantex</t>
  </si>
  <si>
    <t xml:space="preserve">крем с алоэ </t>
  </si>
  <si>
    <t>казан комплект</t>
  </si>
  <si>
    <t>гель для бровей белорусский</t>
  </si>
  <si>
    <t>лего техник танк</t>
  </si>
  <si>
    <t>тапуи</t>
  </si>
  <si>
    <t>поясничный бандаж</t>
  </si>
  <si>
    <t>baby hair</t>
  </si>
  <si>
    <t>спортивный костюм для девочки 10 лет</t>
  </si>
  <si>
    <t>costa coffee кофе молотый</t>
  </si>
  <si>
    <t>тарелки для блиннов соусником</t>
  </si>
  <si>
    <t>босоножки на платформе каблук</t>
  </si>
  <si>
    <t>украшения для афрокосичек</t>
  </si>
  <si>
    <t>esthetic house маска</t>
  </si>
  <si>
    <t>timakov</t>
  </si>
  <si>
    <t xml:space="preserve">мила мило </t>
  </si>
  <si>
    <t>балансировочные подушки</t>
  </si>
  <si>
    <t>by belka</t>
  </si>
  <si>
    <t>аниме чехол на huawei</t>
  </si>
  <si>
    <t>waudog рулетка</t>
  </si>
  <si>
    <t>синергетика для стирки кондиционер</t>
  </si>
  <si>
    <t>простынь на резинке 180 на 200</t>
  </si>
  <si>
    <t>подарочный набор dove</t>
  </si>
  <si>
    <t>наклейки для ногтей с путиным</t>
  </si>
  <si>
    <t xml:space="preserve">ласины детские </t>
  </si>
  <si>
    <t>насос на аккумуляторе</t>
  </si>
  <si>
    <t>футболка нью йоркер</t>
  </si>
  <si>
    <t>ярко розовые тени</t>
  </si>
  <si>
    <t>манга необъятный океан</t>
  </si>
  <si>
    <t>70081778</t>
  </si>
  <si>
    <t>трусы женские 3шт</t>
  </si>
  <si>
    <t xml:space="preserve">dark project </t>
  </si>
  <si>
    <t>белые прямые брюки</t>
  </si>
  <si>
    <t>машина хотвилс</t>
  </si>
  <si>
    <t>майка женская летняя без рукавов</t>
  </si>
  <si>
    <t>косметика бьюти</t>
  </si>
  <si>
    <t>levas</t>
  </si>
  <si>
    <t>набор для шитья одежды для кукол</t>
  </si>
  <si>
    <t>бьюти спонж</t>
  </si>
  <si>
    <t>спонж для макияжа manly</t>
  </si>
  <si>
    <t>сумка рюкзак белый</t>
  </si>
  <si>
    <t>камбенизон летний</t>
  </si>
  <si>
    <t>32316669</t>
  </si>
  <si>
    <t>читос кранчи</t>
  </si>
  <si>
    <t>игрушка заправка</t>
  </si>
  <si>
    <t>пальто женское снежная королева</t>
  </si>
  <si>
    <t>фаламетатор</t>
  </si>
  <si>
    <t>модно трикотаж</t>
  </si>
  <si>
    <t xml:space="preserve">кожаный бюстгальтер </t>
  </si>
  <si>
    <t>домики для девочек</t>
  </si>
  <si>
    <t>масло для губ блеск</t>
  </si>
  <si>
    <t>ножи ксго</t>
  </si>
  <si>
    <t>hipp 1</t>
  </si>
  <si>
    <t>шапочка трикотажная для мальчика</t>
  </si>
  <si>
    <t>защитное стекло samsung j6</t>
  </si>
  <si>
    <t xml:space="preserve">кожанные кеды </t>
  </si>
  <si>
    <t>лама книга</t>
  </si>
  <si>
    <t>кигуруми розовая пантера</t>
  </si>
  <si>
    <t xml:space="preserve">духи adopt </t>
  </si>
  <si>
    <t>шлейка мягкая</t>
  </si>
  <si>
    <t>ремешок для чесов</t>
  </si>
  <si>
    <t>одежда с сердечками</t>
  </si>
  <si>
    <t>тени для зеленых глаз</t>
  </si>
  <si>
    <t>бурачник</t>
  </si>
  <si>
    <t>78493159</t>
  </si>
  <si>
    <t>костюм без флиса</t>
  </si>
  <si>
    <t>низкая табуретка</t>
  </si>
  <si>
    <t>русское поле шампунь</t>
  </si>
  <si>
    <t xml:space="preserve">шторы кухонные короткие </t>
  </si>
  <si>
    <t>жиромер</t>
  </si>
  <si>
    <t>60458322</t>
  </si>
  <si>
    <t>топ бра пушап</t>
  </si>
  <si>
    <t>плавки женские для купальника</t>
  </si>
  <si>
    <t>футболка на девочку 98</t>
  </si>
  <si>
    <t>intex надувной матрас</t>
  </si>
  <si>
    <t>гели для бега</t>
  </si>
  <si>
    <t>стекло на 10 xr</t>
  </si>
  <si>
    <t xml:space="preserve">лосины бесшовные </t>
  </si>
  <si>
    <t>белые босоножки женские на платформе</t>
  </si>
  <si>
    <t>14084863</t>
  </si>
  <si>
    <t>коляска капелла</t>
  </si>
  <si>
    <t>тонкие носочки для малыша</t>
  </si>
  <si>
    <t>светящиеся светящиеся одежда</t>
  </si>
  <si>
    <t>крем от солнца защитный для тела</t>
  </si>
  <si>
    <t>поддельный септум</t>
  </si>
  <si>
    <t>сушилка для еды</t>
  </si>
  <si>
    <t>удобрение для яблони</t>
  </si>
  <si>
    <t xml:space="preserve">гибкий вал </t>
  </si>
  <si>
    <t>24868510</t>
  </si>
  <si>
    <t>case iphone 12 pro max</t>
  </si>
  <si>
    <t xml:space="preserve">красные конверсы </t>
  </si>
  <si>
    <t xml:space="preserve">ф </t>
  </si>
  <si>
    <t xml:space="preserve">закуски </t>
  </si>
  <si>
    <t>переходник av</t>
  </si>
  <si>
    <t>человек паук плакат</t>
  </si>
  <si>
    <t>костюм на день рождения мальчик</t>
  </si>
  <si>
    <t>для танцев обувь</t>
  </si>
  <si>
    <t>7776941</t>
  </si>
  <si>
    <t xml:space="preserve">антицарапки для кошек </t>
  </si>
  <si>
    <t>носки белые женские 5 пар</t>
  </si>
  <si>
    <t>полотенце сушилка электрическая</t>
  </si>
  <si>
    <t>добр бобр</t>
  </si>
  <si>
    <t>крем от морщин мужской</t>
  </si>
  <si>
    <t>красная палетка теней</t>
  </si>
  <si>
    <t>садовая ножовка</t>
  </si>
  <si>
    <t>thule бокс</t>
  </si>
  <si>
    <t xml:space="preserve">deadpool </t>
  </si>
  <si>
    <t>интим вещи</t>
  </si>
  <si>
    <t>бейсболка с тигром</t>
  </si>
  <si>
    <t>шинка</t>
  </si>
  <si>
    <t>мужской парфюм лакоста</t>
  </si>
  <si>
    <t>фреза на тример</t>
  </si>
  <si>
    <t>ziploc</t>
  </si>
  <si>
    <t>пидамы женские</t>
  </si>
  <si>
    <t>варваренок</t>
  </si>
  <si>
    <t>лего покемоны</t>
  </si>
  <si>
    <t>51175143</t>
  </si>
  <si>
    <t>жидкость для вейпа 0</t>
  </si>
  <si>
    <t>тебе</t>
  </si>
  <si>
    <t>babytone стульчик</t>
  </si>
  <si>
    <t>46939547</t>
  </si>
  <si>
    <t>paragon</t>
  </si>
  <si>
    <t>лак fimo</t>
  </si>
  <si>
    <t>чехол peg perego siesta</t>
  </si>
  <si>
    <t>ракетка atemi</t>
  </si>
  <si>
    <t xml:space="preserve">коктель для похудения </t>
  </si>
  <si>
    <t>на подушки</t>
  </si>
  <si>
    <t>toyota carina e</t>
  </si>
  <si>
    <t xml:space="preserve">день медицинского работника </t>
  </si>
  <si>
    <t>детская подушка 40 60</t>
  </si>
  <si>
    <t>аксессуары для оурашивания волос</t>
  </si>
  <si>
    <t>ремни пояса женские</t>
  </si>
  <si>
    <t>крышка для аквариума прямоугольного с подсветкой</t>
  </si>
  <si>
    <t>футболка мужская с горлом</t>
  </si>
  <si>
    <t>50284770</t>
  </si>
  <si>
    <t>ран нет</t>
  </si>
  <si>
    <t>спотр</t>
  </si>
  <si>
    <t>пластырь от расширерия варикозных вен</t>
  </si>
  <si>
    <t xml:space="preserve">кушетка для шугаринга </t>
  </si>
  <si>
    <t>iphone 13 pro max чехол прозрачный</t>
  </si>
  <si>
    <t>курта женская на пух</t>
  </si>
  <si>
    <t>шарики хаги</t>
  </si>
  <si>
    <t>dolce&amp;gabbana light blue forever</t>
  </si>
  <si>
    <t xml:space="preserve">футболка женская оверсайз с вышивкой </t>
  </si>
  <si>
    <t>simba мебель</t>
  </si>
  <si>
    <t>пижама динозавры</t>
  </si>
  <si>
    <t>мужское интимное белье</t>
  </si>
  <si>
    <t>золотая буква а</t>
  </si>
  <si>
    <t xml:space="preserve">спрей для тела с блестками </t>
  </si>
  <si>
    <t>шампунь капоус</t>
  </si>
  <si>
    <t>jessica simpson</t>
  </si>
  <si>
    <t>масляные духи кирке</t>
  </si>
  <si>
    <t>костюм джоджо</t>
  </si>
  <si>
    <t>учебник литературы 7 класс просвещение</t>
  </si>
  <si>
    <t>футболка биткоин</t>
  </si>
  <si>
    <t>кроссовки s</t>
  </si>
  <si>
    <t>чехол для телефона samsung а 51</t>
  </si>
  <si>
    <t xml:space="preserve">худи дед инсайд </t>
  </si>
  <si>
    <t>плитка на фартук</t>
  </si>
  <si>
    <t>рамки широкие</t>
  </si>
  <si>
    <t>куртка складная</t>
  </si>
  <si>
    <t>aqua booster спрей</t>
  </si>
  <si>
    <t>406</t>
  </si>
  <si>
    <t>шёлковое платье женское</t>
  </si>
  <si>
    <t>головка. для. шевролет.  ланос</t>
  </si>
  <si>
    <t>edencards</t>
  </si>
  <si>
    <t>браслеты лгбт</t>
  </si>
  <si>
    <t>samsung galaxy s10+</t>
  </si>
  <si>
    <t>утюг для глажки philips</t>
  </si>
  <si>
    <t>шланг полив</t>
  </si>
  <si>
    <t>туалетная вода с ферамонами</t>
  </si>
  <si>
    <t xml:space="preserve">надувные товары </t>
  </si>
  <si>
    <t>кашпо подвесное с цветами</t>
  </si>
  <si>
    <t>for her</t>
  </si>
  <si>
    <t>orza</t>
  </si>
  <si>
    <t>зонтик для машины</t>
  </si>
  <si>
    <t>водонагреватель на смеситель</t>
  </si>
  <si>
    <t>эриксоновский гипноз</t>
  </si>
  <si>
    <t>25870622\n27015951</t>
  </si>
  <si>
    <t>садху 10мм</t>
  </si>
  <si>
    <t>шорты джинсовые с кружевом</t>
  </si>
  <si>
    <t xml:space="preserve">ариэль капсулы </t>
  </si>
  <si>
    <t>катсан наполнитель комкующийся</t>
  </si>
  <si>
    <t xml:space="preserve">антимоскитная </t>
  </si>
  <si>
    <t>сбер тв</t>
  </si>
  <si>
    <t>xiaomi автомобильные товары</t>
  </si>
  <si>
    <t>футболка с кабаном</t>
  </si>
  <si>
    <t>бондаж эротик</t>
  </si>
  <si>
    <t>семья и как в ней уцелеть</t>
  </si>
  <si>
    <t>жидкая подводка для бровей</t>
  </si>
  <si>
    <t>украшения сабо</t>
  </si>
  <si>
    <t>восстанавливающая сыворотка для лица</t>
  </si>
  <si>
    <t>купальник слитный с завязками</t>
  </si>
  <si>
    <t>бутылочка дозатор</t>
  </si>
  <si>
    <t>водолазка женская короткий рукав</t>
  </si>
  <si>
    <t>набор ложка в для вилка</t>
  </si>
  <si>
    <t>medelista</t>
  </si>
  <si>
    <t>tsu yoki</t>
  </si>
  <si>
    <t>перчатки мужские спортивные</t>
  </si>
  <si>
    <t>футболки для толстых</t>
  </si>
  <si>
    <t>клей для пробки</t>
  </si>
  <si>
    <t>honor20</t>
  </si>
  <si>
    <t>покрывало на улицу</t>
  </si>
  <si>
    <t xml:space="preserve">бинь дунь дунь </t>
  </si>
  <si>
    <t xml:space="preserve">чехол 11 про мах </t>
  </si>
  <si>
    <t>камис костюм</t>
  </si>
  <si>
    <t>ошейник с цепью</t>
  </si>
  <si>
    <t>колба стеклянная для кофеварки</t>
  </si>
  <si>
    <t>сандали женские шанель</t>
  </si>
  <si>
    <t>маричка</t>
  </si>
  <si>
    <t>подставка под горячее круглая</t>
  </si>
  <si>
    <t>вечерние короткие платья</t>
  </si>
  <si>
    <t>автоклаа</t>
  </si>
  <si>
    <t>пряжу</t>
  </si>
  <si>
    <t>золотое кольцо в нос</t>
  </si>
  <si>
    <t>набор коротких носков мужские</t>
  </si>
  <si>
    <t>яшик для хранения</t>
  </si>
  <si>
    <t>ночной</t>
  </si>
  <si>
    <t>сарафан женский летний большие размеры</t>
  </si>
  <si>
    <t>летние брюки султанки</t>
  </si>
  <si>
    <t>наклейки для подростка</t>
  </si>
  <si>
    <t>кондитерские блестки</t>
  </si>
  <si>
    <t>78056160</t>
  </si>
  <si>
    <t>ваксон игрушка</t>
  </si>
  <si>
    <t>полотенце беларусь</t>
  </si>
  <si>
    <t>шунгит крем для ног</t>
  </si>
  <si>
    <t>многолетники цветы</t>
  </si>
  <si>
    <t>подвеска с карабином</t>
  </si>
  <si>
    <t>футболки женские с декольте</t>
  </si>
  <si>
    <t>спортивные штаны асикс мужские</t>
  </si>
  <si>
    <t>костюм брюки блузка</t>
  </si>
  <si>
    <t>зеркало косметическое в ванную</t>
  </si>
  <si>
    <t>ваза напольная 80 см</t>
  </si>
  <si>
    <t>mx4 термопаста</t>
  </si>
  <si>
    <t>комплект уличных штор</t>
  </si>
  <si>
    <t>кисть для нанесения</t>
  </si>
  <si>
    <t>швепс колла</t>
  </si>
  <si>
    <t>амортизатор для скутера</t>
  </si>
  <si>
    <t>перламутр натуральный</t>
  </si>
  <si>
    <t>обшивка для двери</t>
  </si>
  <si>
    <t>мужская утепленная рубашка</t>
  </si>
  <si>
    <t>тринога для котла</t>
  </si>
  <si>
    <t>подарок на рождение сына</t>
  </si>
  <si>
    <t>47540973</t>
  </si>
  <si>
    <t>тюль для комнаты высота 240</t>
  </si>
  <si>
    <t xml:space="preserve">исламская одежда </t>
  </si>
  <si>
    <t>premium пилинг</t>
  </si>
  <si>
    <t>чехлы на айфон 6+</t>
  </si>
  <si>
    <t xml:space="preserve">эко шуба </t>
  </si>
  <si>
    <t>кроссовки адидас мужские спортивные</t>
  </si>
  <si>
    <t>брелок с лошадью</t>
  </si>
  <si>
    <t>simplance</t>
  </si>
  <si>
    <t>аистенок мыло</t>
  </si>
  <si>
    <t>24612271</t>
  </si>
  <si>
    <t>классика мужская</t>
  </si>
  <si>
    <t>носик для смесителя</t>
  </si>
  <si>
    <t xml:space="preserve">платье фонарик </t>
  </si>
  <si>
    <t>dreamers</t>
  </si>
  <si>
    <t>41281744</t>
  </si>
  <si>
    <t>rjdhbr lkz qjub</t>
  </si>
  <si>
    <t>момордика семена</t>
  </si>
  <si>
    <t xml:space="preserve">uvex </t>
  </si>
  <si>
    <t>justessence love</t>
  </si>
  <si>
    <t xml:space="preserve">asics  </t>
  </si>
  <si>
    <t>box сладостей</t>
  </si>
  <si>
    <t>чокеи</t>
  </si>
  <si>
    <t>65547878</t>
  </si>
  <si>
    <t>filamentarno</t>
  </si>
  <si>
    <t>батарейка 9v mn1604</t>
  </si>
  <si>
    <t>a 52 чехол</t>
  </si>
  <si>
    <t>одеяло 150*200</t>
  </si>
  <si>
    <t>44493350</t>
  </si>
  <si>
    <t xml:space="preserve">shikton </t>
  </si>
  <si>
    <t>karcher мойка</t>
  </si>
  <si>
    <t>чехол на iphone 7 прозрачный с рисунком</t>
  </si>
  <si>
    <t xml:space="preserve">51548353 </t>
  </si>
  <si>
    <t>пилинг irforia</t>
  </si>
  <si>
    <t xml:space="preserve">аспиратор электрический </t>
  </si>
  <si>
    <t xml:space="preserve">футболка женская таое </t>
  </si>
  <si>
    <t>касатка мягкая</t>
  </si>
  <si>
    <t>первый отряд</t>
  </si>
  <si>
    <t>белое худи с надписью</t>
  </si>
  <si>
    <t>одежда спорт</t>
  </si>
  <si>
    <t>мусульманская платье</t>
  </si>
  <si>
    <t>микроцелюлоза</t>
  </si>
  <si>
    <t>волосы антиоксидант</t>
  </si>
  <si>
    <t>юбка летняя женская с разрезом</t>
  </si>
  <si>
    <t>нутрилон суперпремиум</t>
  </si>
  <si>
    <t>кроссовки сетка для мальчиков</t>
  </si>
  <si>
    <t>83336076</t>
  </si>
  <si>
    <t>купить ветровку женскую</t>
  </si>
  <si>
    <t>baby dress</t>
  </si>
  <si>
    <t>куртка сноуборд</t>
  </si>
  <si>
    <t>цветные карандаши brauberg</t>
  </si>
  <si>
    <t>силиконовые формы для декоративного камня</t>
  </si>
  <si>
    <t>speak english</t>
  </si>
  <si>
    <t>изготовление свечей набор</t>
  </si>
  <si>
    <t>тоник для лица librederm</t>
  </si>
  <si>
    <t>партьерная ткань</t>
  </si>
  <si>
    <t>витамины для волос солгар</t>
  </si>
  <si>
    <t>bestia одежда</t>
  </si>
  <si>
    <t>хвостовики для дротиков</t>
  </si>
  <si>
    <t>центрифуга лабораторная армед</t>
  </si>
  <si>
    <t>wildwoman</t>
  </si>
  <si>
    <t>поп ит кот</t>
  </si>
  <si>
    <t xml:space="preserve">филе анчоусов </t>
  </si>
  <si>
    <t>ручки гелевые с блестками</t>
  </si>
  <si>
    <t>часы брендовые</t>
  </si>
  <si>
    <t>набор инструмента deko</t>
  </si>
  <si>
    <t>l'oreal крем дневной</t>
  </si>
  <si>
    <t>тетрадь в полоску</t>
  </si>
  <si>
    <t>cardbox</t>
  </si>
  <si>
    <t>вечный куб</t>
  </si>
  <si>
    <t xml:space="preserve">карты оракул </t>
  </si>
  <si>
    <t>opium black</t>
  </si>
  <si>
    <t>439</t>
  </si>
  <si>
    <t>39801269</t>
  </si>
  <si>
    <t xml:space="preserve">pupi прокладки </t>
  </si>
  <si>
    <t>влажный корм шеба в соусе</t>
  </si>
  <si>
    <t>для хранения футболок</t>
  </si>
  <si>
    <t>картридж smoke</t>
  </si>
  <si>
    <t>black pink книга</t>
  </si>
  <si>
    <t>русбокс</t>
  </si>
  <si>
    <t>акустика dl audio gryphon p</t>
  </si>
  <si>
    <t>стул для швеи</t>
  </si>
  <si>
    <t xml:space="preserve">конверт на выписку лето мальчик </t>
  </si>
  <si>
    <t>для рыбалки крючки</t>
  </si>
  <si>
    <t>hippychick дождевик</t>
  </si>
  <si>
    <t>порошок обычный</t>
  </si>
  <si>
    <t xml:space="preserve">штаны мудские </t>
  </si>
  <si>
    <t xml:space="preserve">кашпо подвесное уличное </t>
  </si>
  <si>
    <t>13151461</t>
  </si>
  <si>
    <t>мини кошелек мужской натуральная кожа</t>
  </si>
  <si>
    <t>79283578</t>
  </si>
  <si>
    <t>резинка-пружинка</t>
  </si>
  <si>
    <t>майка с именем</t>
  </si>
  <si>
    <t>костюм для девочки 3 года</t>
  </si>
  <si>
    <t>гибкая труба</t>
  </si>
  <si>
    <t>корейский крем для лица с муцином улитки</t>
  </si>
  <si>
    <t xml:space="preserve">серьги гарри поттер </t>
  </si>
  <si>
    <t>сопла воздуховода</t>
  </si>
  <si>
    <t>машинка для протирки пюре</t>
  </si>
  <si>
    <t>леска украшение</t>
  </si>
  <si>
    <t>робот-пылесос roborock s5 max</t>
  </si>
  <si>
    <t>чехол хуавей п смарт 2019</t>
  </si>
  <si>
    <t>витаминно минеральный комплекс для мужчин</t>
  </si>
  <si>
    <t>кисть для румяны</t>
  </si>
  <si>
    <t xml:space="preserve">плавочки для девочек </t>
  </si>
  <si>
    <t>позалини</t>
  </si>
  <si>
    <t>zoowell</t>
  </si>
  <si>
    <t>кубики галина бланка</t>
  </si>
  <si>
    <t>кулоны для влюбленных</t>
  </si>
  <si>
    <t>половник 43 см</t>
  </si>
  <si>
    <t>keyflower</t>
  </si>
  <si>
    <t>vivacase</t>
  </si>
  <si>
    <t>кружка с попой</t>
  </si>
  <si>
    <t>штоф посуда и инвентарь</t>
  </si>
  <si>
    <t>42772424</t>
  </si>
  <si>
    <t>игрушки развивалки</t>
  </si>
  <si>
    <t>68887891</t>
  </si>
  <si>
    <t>шеви нива</t>
  </si>
  <si>
    <t>соединитель колясок</t>
  </si>
  <si>
    <t>65476704</t>
  </si>
  <si>
    <t>вкус природы</t>
  </si>
  <si>
    <t>держатели москитной сетки</t>
  </si>
  <si>
    <t>струна гитарная</t>
  </si>
  <si>
    <t>набор карандашей разной твердости</t>
  </si>
  <si>
    <t>штаны под платье</t>
  </si>
  <si>
    <t>полка для обуви маленькая</t>
  </si>
  <si>
    <t>стикеры для графити</t>
  </si>
  <si>
    <t>болеро на девочку</t>
  </si>
  <si>
    <t>барабанные палочки 7а</t>
  </si>
  <si>
    <t>заглушки на шкаф</t>
  </si>
  <si>
    <t>постеры пошлая молли</t>
  </si>
  <si>
    <t xml:space="preserve">le mat ресницы </t>
  </si>
  <si>
    <t>loco loco лето</t>
  </si>
  <si>
    <t xml:space="preserve">voopoo drag s </t>
  </si>
  <si>
    <t>летний  сарафан</t>
  </si>
  <si>
    <t>шары мимишки</t>
  </si>
  <si>
    <t>krainev accessories</t>
  </si>
  <si>
    <t>фиолетовое худи для мужчин</t>
  </si>
  <si>
    <t>ержик для унитаза</t>
  </si>
  <si>
    <t>kingston kc3000</t>
  </si>
  <si>
    <t>корзина для белья 80 л</t>
  </si>
  <si>
    <t>браслет с чипом</t>
  </si>
  <si>
    <t>светящие шары</t>
  </si>
  <si>
    <t>зарядное для гироскутер</t>
  </si>
  <si>
    <t>стеклянный пузырек</t>
  </si>
  <si>
    <t>женский пиджак приталенный</t>
  </si>
  <si>
    <t>kapus blond bar</t>
  </si>
  <si>
    <t>ботинки трекинговые мужские</t>
  </si>
  <si>
    <t>топ + велосипедки</t>
  </si>
  <si>
    <t>витражные лаки</t>
  </si>
  <si>
    <t>проклпдки</t>
  </si>
  <si>
    <t>гель для лица cerave</t>
  </si>
  <si>
    <t>гепатрон</t>
  </si>
  <si>
    <t>шланг для слива топлива</t>
  </si>
  <si>
    <t xml:space="preserve">ветровка columbia </t>
  </si>
  <si>
    <t>песочная форма</t>
  </si>
  <si>
    <t xml:space="preserve">подставка под карандаши </t>
  </si>
  <si>
    <t>monster energy евро сладкоежка</t>
  </si>
  <si>
    <t>растворимый кофе в пакетиках</t>
  </si>
  <si>
    <t>футболка хаги ваги детская</t>
  </si>
  <si>
    <t>полотенце ку</t>
  </si>
  <si>
    <t>kapi</t>
  </si>
  <si>
    <t>женские футболки befree</t>
  </si>
  <si>
    <t>порошок 5кг</t>
  </si>
  <si>
    <t>вибратор электрический</t>
  </si>
  <si>
    <t>маска от травы</t>
  </si>
  <si>
    <t>защита капусты</t>
  </si>
  <si>
    <t>сандалии для девочек кожанные</t>
  </si>
  <si>
    <t xml:space="preserve">футболка графит </t>
  </si>
  <si>
    <t>стекло на honor 30</t>
  </si>
  <si>
    <t>жакет бежевый женский</t>
  </si>
  <si>
    <t>75161217</t>
  </si>
  <si>
    <t>рашгард женский сетка</t>
  </si>
  <si>
    <t>комбинезон из муслина детский</t>
  </si>
  <si>
    <t>crockid косынка</t>
  </si>
  <si>
    <t xml:space="preserve">электроножницы </t>
  </si>
  <si>
    <t xml:space="preserve">железный </t>
  </si>
  <si>
    <t>джинсы женские на низкой талии</t>
  </si>
  <si>
    <t>samsung galaxy a5 чехол на 2017</t>
  </si>
  <si>
    <t>лак акриловый для автомобиля</t>
  </si>
  <si>
    <t>айфон xs max стекло</t>
  </si>
  <si>
    <t>летние спортивные женские брюки</t>
  </si>
  <si>
    <t>для кальяна смесь</t>
  </si>
  <si>
    <t>геншин дневник</t>
  </si>
  <si>
    <t>пленка на камеру айфон 11</t>
  </si>
  <si>
    <t>yuxin</t>
  </si>
  <si>
    <t>18549643</t>
  </si>
  <si>
    <t>автопатруль</t>
  </si>
  <si>
    <t>маска voltage</t>
  </si>
  <si>
    <t>белый пояс для платья</t>
  </si>
  <si>
    <t>канцелярия ручки карандаши</t>
  </si>
  <si>
    <t>catrice маркер для бровей</t>
  </si>
  <si>
    <t>кист мист</t>
  </si>
  <si>
    <t>78170099</t>
  </si>
  <si>
    <t xml:space="preserve">шорты для волейбола </t>
  </si>
  <si>
    <t>штангетки nike</t>
  </si>
  <si>
    <t>тетради 7 класс</t>
  </si>
  <si>
    <t>azot</t>
  </si>
  <si>
    <t>пасты для ручек</t>
  </si>
  <si>
    <t>double hobby</t>
  </si>
  <si>
    <t>серьги в хрящ уха</t>
  </si>
  <si>
    <t>для новорожденных комплект</t>
  </si>
  <si>
    <t>коляска трость легкая</t>
  </si>
  <si>
    <t>градиент одежда</t>
  </si>
  <si>
    <t>контейнеры для еды детские</t>
  </si>
  <si>
    <t>кроссвоки адидас</t>
  </si>
  <si>
    <t>mist костюм</t>
  </si>
  <si>
    <t>мокасины из ткани</t>
  </si>
  <si>
    <t>курта зимняя мужская</t>
  </si>
  <si>
    <t>обувь мужская  кеды</t>
  </si>
  <si>
    <t>manyo маска</t>
  </si>
  <si>
    <t>42304861</t>
  </si>
  <si>
    <t>бойлер для воды 50 литров</t>
  </si>
  <si>
    <t>защита на камеру iphone 12 про макс</t>
  </si>
  <si>
    <t xml:space="preserve">лосины для новорожденных </t>
  </si>
  <si>
    <t>biomatrix пенка</t>
  </si>
  <si>
    <t xml:space="preserve">защитное стекло на vivo </t>
  </si>
  <si>
    <t>канализационный трос</t>
  </si>
  <si>
    <t>кресло матрас футон</t>
  </si>
  <si>
    <t>honor 20 чехол книжка на</t>
  </si>
  <si>
    <t>туманки на газель</t>
  </si>
  <si>
    <t>шуруповерты макита</t>
  </si>
  <si>
    <t>товары для кролика</t>
  </si>
  <si>
    <t>притворись бабочкой книга</t>
  </si>
  <si>
    <t>intex клей</t>
  </si>
  <si>
    <t>концептуальная одежда</t>
  </si>
  <si>
    <t>чехол на honor 10 lite накладка</t>
  </si>
  <si>
    <t>удобрение для ежевики</t>
  </si>
  <si>
    <t>сухопарник крышка</t>
  </si>
  <si>
    <t xml:space="preserve">биогель </t>
  </si>
  <si>
    <t>emme marella одежда женский</t>
  </si>
  <si>
    <t>ирина икона</t>
  </si>
  <si>
    <t>шторы 3d в спальню</t>
  </si>
  <si>
    <t>кольцо постучись</t>
  </si>
  <si>
    <t xml:space="preserve">чехол iphone 11 стеклянный </t>
  </si>
  <si>
    <t>fight nights</t>
  </si>
  <si>
    <t>полотенца 30х30</t>
  </si>
  <si>
    <t>вещи для велика</t>
  </si>
  <si>
    <t>куроми кольцо</t>
  </si>
  <si>
    <t>сола монова</t>
  </si>
  <si>
    <t>цепочка 70 см</t>
  </si>
  <si>
    <t>защитное стекло на реалми с 21</t>
  </si>
  <si>
    <t>жилет для дрессировки</t>
  </si>
  <si>
    <t>книги по живописи</t>
  </si>
  <si>
    <t>klymit</t>
  </si>
  <si>
    <t>жилетки летние</t>
  </si>
  <si>
    <t xml:space="preserve">цепочка сердечко </t>
  </si>
  <si>
    <t>корректирующие велосипедки</t>
  </si>
  <si>
    <t>чехол под чайник</t>
  </si>
  <si>
    <t>халат женский атлас</t>
  </si>
  <si>
    <t>для холста</t>
  </si>
  <si>
    <t>meinl</t>
  </si>
  <si>
    <t>шлепки резиновые для девочки</t>
  </si>
  <si>
    <t>чехол для бутыли 19л</t>
  </si>
  <si>
    <t>лак бесцветный для дерева</t>
  </si>
  <si>
    <t>пятновыводитель гринвей</t>
  </si>
  <si>
    <t>аниме концелярия</t>
  </si>
  <si>
    <t>ланком помада</t>
  </si>
  <si>
    <t xml:space="preserve">кросовки nike мужские </t>
  </si>
  <si>
    <t>брюки спортивные с разрезами</t>
  </si>
  <si>
    <t>monster energy ultra</t>
  </si>
  <si>
    <t>17830584</t>
  </si>
  <si>
    <t>форд фокус 2 запчасти</t>
  </si>
  <si>
    <t>поко икс 3</t>
  </si>
  <si>
    <t>поп ит фигурка</t>
  </si>
  <si>
    <t>12917183</t>
  </si>
  <si>
    <t>only wear</t>
  </si>
  <si>
    <t>жердочка для попугаев</t>
  </si>
  <si>
    <t>бижутерия индия</t>
  </si>
  <si>
    <t xml:space="preserve">свадебные костюмы </t>
  </si>
  <si>
    <t>трусишки</t>
  </si>
  <si>
    <t>assn</t>
  </si>
  <si>
    <t>чехол asus zenfone max m2</t>
  </si>
  <si>
    <t>леж</t>
  </si>
  <si>
    <t>чехол macbook air 11</t>
  </si>
  <si>
    <t>японские ручки</t>
  </si>
  <si>
    <t>адаптер на iphone 11</t>
  </si>
  <si>
    <t xml:space="preserve">тысяча жизней подряд </t>
  </si>
  <si>
    <t>mymatto</t>
  </si>
  <si>
    <t>средства для волос капус</t>
  </si>
  <si>
    <t>65231331</t>
  </si>
  <si>
    <t>casio f-91</t>
  </si>
  <si>
    <t>денские сандали</t>
  </si>
  <si>
    <t>декальцинатор</t>
  </si>
  <si>
    <t xml:space="preserve">пучок для волос </t>
  </si>
  <si>
    <t>чехол для наушников apple прозрачный</t>
  </si>
  <si>
    <t>антиколиковые бутылочки</t>
  </si>
  <si>
    <t>нитки для фриволите</t>
  </si>
  <si>
    <t>одеяло 140х210</t>
  </si>
  <si>
    <t>шторы италия</t>
  </si>
  <si>
    <t>ветровка германия</t>
  </si>
  <si>
    <t>притчи соломона</t>
  </si>
  <si>
    <t>стекло на vivo 1820</t>
  </si>
  <si>
    <t>тинт от чупа-чупс</t>
  </si>
  <si>
    <t>герметик анаэробный</t>
  </si>
  <si>
    <t>молд зевс</t>
  </si>
  <si>
    <t xml:space="preserve">мужская футболка хлопок </t>
  </si>
  <si>
    <t>мотоцикл полиция детский</t>
  </si>
  <si>
    <t>сухой корм hills</t>
  </si>
  <si>
    <t>лего буст</t>
  </si>
  <si>
    <t>тени для век однушки</t>
  </si>
  <si>
    <t>формы для бардюров</t>
  </si>
  <si>
    <t>нефроланвет</t>
  </si>
  <si>
    <t>micro sd адаптер</t>
  </si>
  <si>
    <t>ремешок watch</t>
  </si>
  <si>
    <t xml:space="preserve">спортивный костюм на малыша </t>
  </si>
  <si>
    <t>шкатулка со стразами</t>
  </si>
  <si>
    <t xml:space="preserve">против черных точек </t>
  </si>
  <si>
    <t xml:space="preserve">крем для умывания лица </t>
  </si>
  <si>
    <t>мини маски</t>
  </si>
  <si>
    <t>овсяные хлопья nordic</t>
  </si>
  <si>
    <t>ночные ведьмы</t>
  </si>
  <si>
    <t>набор бытовой техники</t>
  </si>
  <si>
    <t>резинка на турник</t>
  </si>
  <si>
    <t>одежда с наруто</t>
  </si>
  <si>
    <t xml:space="preserve">шампунь одноразовые </t>
  </si>
  <si>
    <t>органайзер настеный</t>
  </si>
  <si>
    <t xml:space="preserve">мусс для лица </t>
  </si>
  <si>
    <t>носки с принтом найк</t>
  </si>
  <si>
    <t>goagled</t>
  </si>
  <si>
    <t>бизнес тетрадь а4</t>
  </si>
  <si>
    <t xml:space="preserve">поворбанк </t>
  </si>
  <si>
    <t>куртка стеганная мужская</t>
  </si>
  <si>
    <t>увлажнитель воздуха традиционный</t>
  </si>
  <si>
    <t>временные татуировки бабочка</t>
  </si>
  <si>
    <t>влажные салфетки для груди</t>
  </si>
  <si>
    <t>62123078</t>
  </si>
  <si>
    <t>barbie русалочка</t>
  </si>
  <si>
    <t>ободок-резинка</t>
  </si>
  <si>
    <t>карусель игра</t>
  </si>
  <si>
    <t>манго женские джинсы</t>
  </si>
  <si>
    <t>35615848</t>
  </si>
  <si>
    <t>для очистки белой обуви</t>
  </si>
  <si>
    <t>ange ou demon духи</t>
  </si>
  <si>
    <t>пряник скай</t>
  </si>
  <si>
    <t>джинсовая юбк</t>
  </si>
  <si>
    <t xml:space="preserve">штаны puma мужские </t>
  </si>
  <si>
    <t>помпа 12в</t>
  </si>
  <si>
    <t>термостеплер</t>
  </si>
  <si>
    <t>итеро</t>
  </si>
  <si>
    <t>спортивный костюи женский</t>
  </si>
  <si>
    <t>woman’s secret</t>
  </si>
  <si>
    <t>препараты</t>
  </si>
  <si>
    <t>смесь протеиновая</t>
  </si>
  <si>
    <t>мира вкус</t>
  </si>
  <si>
    <t>посуда гипфел кастрюли</t>
  </si>
  <si>
    <t xml:space="preserve">рубашка мужска </t>
  </si>
  <si>
    <t>спицы 3</t>
  </si>
  <si>
    <t>кисточка веерная</t>
  </si>
  <si>
    <t>стержень для ручки роллер</t>
  </si>
  <si>
    <t>корал клуб</t>
  </si>
  <si>
    <t>76309436</t>
  </si>
  <si>
    <t>толстовка мужская без начеса</t>
  </si>
  <si>
    <t>детская швейная машина</t>
  </si>
  <si>
    <t>шампунь для перхоти</t>
  </si>
  <si>
    <t>чехол книжка на samsung a30s</t>
  </si>
  <si>
    <t>нитки для шитья трикотажа</t>
  </si>
  <si>
    <t>сережки бусины</t>
  </si>
  <si>
    <t>дзюдо книга</t>
  </si>
  <si>
    <t>своя культура футболки</t>
  </si>
  <si>
    <t xml:space="preserve">шарниры </t>
  </si>
  <si>
    <t>парные подвески аниме</t>
  </si>
  <si>
    <t>баю баюшки луна</t>
  </si>
  <si>
    <t>сумки redmond</t>
  </si>
  <si>
    <t>лего тадж махал</t>
  </si>
  <si>
    <t>бластер для мыльных пузырей</t>
  </si>
  <si>
    <t>пистолет пм тт</t>
  </si>
  <si>
    <t>очки виртуальной реальности для телефона</t>
  </si>
  <si>
    <t>каша безмолочная хайнц</t>
  </si>
  <si>
    <t>матрац 110×190</t>
  </si>
  <si>
    <t>натуральный шёлк</t>
  </si>
  <si>
    <t>боди эротик красный</t>
  </si>
  <si>
    <t xml:space="preserve">flash-накопитель </t>
  </si>
  <si>
    <t>сили</t>
  </si>
  <si>
    <t xml:space="preserve">garnier spf </t>
  </si>
  <si>
    <t>blanique расческа</t>
  </si>
  <si>
    <t>светодиодная лента 12м</t>
  </si>
  <si>
    <t xml:space="preserve">маленькие полотенца </t>
  </si>
  <si>
    <t>прайд соло мини</t>
  </si>
  <si>
    <t>платье женское в клетку миди</t>
  </si>
  <si>
    <t>тональный крем rich gold</t>
  </si>
  <si>
    <t>в пупок пирсинг ювелирные украшения</t>
  </si>
  <si>
    <t>compliment масло массажное</t>
  </si>
  <si>
    <t>сетки ваз 2107</t>
  </si>
  <si>
    <t>свитшот chicago</t>
  </si>
  <si>
    <t>viktoria's secret</t>
  </si>
  <si>
    <t>розовое платье летнее женское</t>
  </si>
  <si>
    <t xml:space="preserve">citroen </t>
  </si>
  <si>
    <t>естель принцесс</t>
  </si>
  <si>
    <t>hills y/d</t>
  </si>
  <si>
    <t xml:space="preserve">цепь для рукоделия </t>
  </si>
  <si>
    <t>вивьен sabo блеск для губ</t>
  </si>
  <si>
    <t xml:space="preserve">игра лила </t>
  </si>
  <si>
    <t>слипоны с ортопеческой стелькой</t>
  </si>
  <si>
    <t>обои для холодильника</t>
  </si>
  <si>
    <t>farm stay toner</t>
  </si>
  <si>
    <t>шпилка</t>
  </si>
  <si>
    <t xml:space="preserve">пижама новогодняя </t>
  </si>
  <si>
    <t xml:space="preserve">рожки для мороженого </t>
  </si>
  <si>
    <t>вилки пластик</t>
  </si>
  <si>
    <t xml:space="preserve">татьяна корсакова </t>
  </si>
  <si>
    <t xml:space="preserve">крем мужской </t>
  </si>
  <si>
    <t>dop</t>
  </si>
  <si>
    <t>3д бабочки</t>
  </si>
  <si>
    <t xml:space="preserve">кепка кельвин </t>
  </si>
  <si>
    <t>как собрать автомобиль</t>
  </si>
  <si>
    <t>женская летняя обувь для проблемных ног</t>
  </si>
  <si>
    <t>накладка на унитаз складная</t>
  </si>
  <si>
    <t>zarina home</t>
  </si>
  <si>
    <t xml:space="preserve">белая футболка с рисунком </t>
  </si>
  <si>
    <t>santi испарители</t>
  </si>
  <si>
    <t>узкий шкафчик</t>
  </si>
  <si>
    <t>бейсболка мужская рок</t>
  </si>
  <si>
    <t>креатин do4a</t>
  </si>
  <si>
    <t>аромо саше</t>
  </si>
  <si>
    <t>сантиметр книга</t>
  </si>
  <si>
    <t>обои хеллоу китти</t>
  </si>
  <si>
    <t>котон одежда мужская</t>
  </si>
  <si>
    <t>24764637</t>
  </si>
  <si>
    <t>сумка на поясе детская</t>
  </si>
  <si>
    <t>электро карандаш</t>
  </si>
  <si>
    <t>xiaomi смартфон redmi 9</t>
  </si>
  <si>
    <t>наушники беспроводные jbl 225</t>
  </si>
  <si>
    <t>12570908</t>
  </si>
  <si>
    <t>подарочный набор кружек</t>
  </si>
  <si>
    <t>кенвуд радиостанция</t>
  </si>
  <si>
    <t>пластиковые формы для наращивания</t>
  </si>
  <si>
    <t>фишки кепсы</t>
  </si>
  <si>
    <t>кольцо  эды</t>
  </si>
  <si>
    <t>черный соник</t>
  </si>
  <si>
    <t>тото групп</t>
  </si>
  <si>
    <t>книга волшебства</t>
  </si>
  <si>
    <t>мерная ложечка для хны</t>
  </si>
  <si>
    <t xml:space="preserve">кардиган укороченый </t>
  </si>
  <si>
    <t>натуральная свеча</t>
  </si>
  <si>
    <t>g moss studio</t>
  </si>
  <si>
    <t>стэлмас с магнием</t>
  </si>
  <si>
    <t>форма для выпечки член</t>
  </si>
  <si>
    <t>pretty one</t>
  </si>
  <si>
    <t>насос автомобильный ручной</t>
  </si>
  <si>
    <t xml:space="preserve">свечи от геморроя </t>
  </si>
  <si>
    <t>спальные комплекты</t>
  </si>
  <si>
    <t>nando muzi босоножки</t>
  </si>
  <si>
    <t>джипетсы</t>
  </si>
  <si>
    <t>объемные книги</t>
  </si>
  <si>
    <t>трусы с карманом женские</t>
  </si>
  <si>
    <t>natalie игольникова</t>
  </si>
  <si>
    <t>модели avd</t>
  </si>
  <si>
    <t>вельветовая рубашка для девочки</t>
  </si>
  <si>
    <t>часы с керамическим браслетом</t>
  </si>
  <si>
    <t>bagpot</t>
  </si>
  <si>
    <t>чехал на айфон 11</t>
  </si>
  <si>
    <t xml:space="preserve">капли для ушей </t>
  </si>
  <si>
    <t>игрушка граната</t>
  </si>
  <si>
    <t>27057495</t>
  </si>
  <si>
    <t>пинг понг ракетки</t>
  </si>
  <si>
    <t>шарм бусина</t>
  </si>
  <si>
    <t>насадка для вина</t>
  </si>
  <si>
    <t>противотуманки веста</t>
  </si>
  <si>
    <t>бюстгальтера больших размеров хлопок</t>
  </si>
  <si>
    <t>прозрачное ведро 10 л</t>
  </si>
  <si>
    <t>перфектил платинум</t>
  </si>
  <si>
    <t>jack and jill</t>
  </si>
  <si>
    <t xml:space="preserve">штаны дрейн </t>
  </si>
  <si>
    <t xml:space="preserve">сандали девочке </t>
  </si>
  <si>
    <t>accento краски для мебели</t>
  </si>
  <si>
    <t xml:space="preserve">стекло на самсунг а22 </t>
  </si>
  <si>
    <t>телевизоры 43 диагональ</t>
  </si>
  <si>
    <t>багет для картин</t>
  </si>
  <si>
    <t>кастюм брючный</t>
  </si>
  <si>
    <t>skandal</t>
  </si>
  <si>
    <t>для аквариума декорация череп</t>
  </si>
  <si>
    <t>тренажёр для ягодиц и бёдер</t>
  </si>
  <si>
    <t>телодвижения шорты</t>
  </si>
  <si>
    <t>nuk насадка</t>
  </si>
  <si>
    <t>настенные</t>
  </si>
  <si>
    <t>балетки карри</t>
  </si>
  <si>
    <t>ип захаров</t>
  </si>
  <si>
    <t>форма для смолы кольца</t>
  </si>
  <si>
    <t xml:space="preserve">краб к для волос </t>
  </si>
  <si>
    <t>часы наручные соколов</t>
  </si>
  <si>
    <t>чехол для туристического коврика</t>
  </si>
  <si>
    <t>емеля песок</t>
  </si>
  <si>
    <t xml:space="preserve">hugo boss одежда </t>
  </si>
  <si>
    <t>мужские кросс</t>
  </si>
  <si>
    <t xml:space="preserve">расчёска для бровей </t>
  </si>
  <si>
    <t>31377279</t>
  </si>
  <si>
    <t>автомойки керхер</t>
  </si>
  <si>
    <t>евангелион каору</t>
  </si>
  <si>
    <t>виталий островский гарантия здоровья</t>
  </si>
  <si>
    <t>база матирующая</t>
  </si>
  <si>
    <t>бокал коньячный</t>
  </si>
  <si>
    <t>пенал голографический</t>
  </si>
  <si>
    <t>14687322</t>
  </si>
  <si>
    <t>79462888</t>
  </si>
  <si>
    <t>масло моторное 5w30 ford</t>
  </si>
  <si>
    <t>чистила для овощей</t>
  </si>
  <si>
    <t>гжель скатерть</t>
  </si>
  <si>
    <t>чехлы для телефонов самсунг а 12</t>
  </si>
  <si>
    <t>19136104</t>
  </si>
  <si>
    <t>margot bardot</t>
  </si>
  <si>
    <t>kd shop</t>
  </si>
  <si>
    <t>тайский бальзам для волос</t>
  </si>
  <si>
    <t>штанга на ухо</t>
  </si>
  <si>
    <t>подгузники памперс трусики</t>
  </si>
  <si>
    <t>игрушки бсд</t>
  </si>
  <si>
    <t>ручки эстетика</t>
  </si>
  <si>
    <t>костюм тай дай подростковый</t>
  </si>
  <si>
    <t>туфли chanel</t>
  </si>
  <si>
    <t>база для гельлака</t>
  </si>
  <si>
    <t>молоко ам ам</t>
  </si>
  <si>
    <t>инсектицид актара</t>
  </si>
  <si>
    <t>сумка шоппер женская замшевая</t>
  </si>
  <si>
    <t>накидка трикотажная</t>
  </si>
  <si>
    <t>духи от виктория сикрет</t>
  </si>
  <si>
    <t>жидкое мыло 2л</t>
  </si>
  <si>
    <t>kopi luwak</t>
  </si>
  <si>
    <t>дезодорант rexona men</t>
  </si>
  <si>
    <t>69113230</t>
  </si>
  <si>
    <t>сыворотка красная</t>
  </si>
  <si>
    <t>масло льняное холодного отжима</t>
  </si>
  <si>
    <t>животные карточки</t>
  </si>
  <si>
    <t>malasian</t>
  </si>
  <si>
    <t>чай крупнолистовой с бергамотом</t>
  </si>
  <si>
    <t>кроссовки с драконом</t>
  </si>
  <si>
    <t>трусы женские  твое</t>
  </si>
  <si>
    <t>расходники на робот пылесос</t>
  </si>
  <si>
    <t>развивающие игры для 8 лет</t>
  </si>
  <si>
    <t>илюхина чудо прописи</t>
  </si>
  <si>
    <t xml:space="preserve">жеский диск </t>
  </si>
  <si>
    <t>шлейка для грызуна</t>
  </si>
  <si>
    <t xml:space="preserve">тени голубые </t>
  </si>
  <si>
    <t>71704632</t>
  </si>
  <si>
    <t>loreal для снятия макияжа</t>
  </si>
  <si>
    <t>джинсы розовые для девочек</t>
  </si>
  <si>
    <t>голова с волосами для причесок детская</t>
  </si>
  <si>
    <t xml:space="preserve">все для гимнастики </t>
  </si>
  <si>
    <t>значек ссср</t>
  </si>
  <si>
    <t>армейская рубашка</t>
  </si>
  <si>
    <t>malina. купальник</t>
  </si>
  <si>
    <t>bydamiel</t>
  </si>
  <si>
    <t>телесная водолазка</t>
  </si>
  <si>
    <t>блок для пк</t>
  </si>
  <si>
    <t>38831334</t>
  </si>
  <si>
    <t>пастила динияр</t>
  </si>
  <si>
    <t xml:space="preserve">резиновые носки </t>
  </si>
  <si>
    <t>ziaja красота</t>
  </si>
  <si>
    <t>шампунь для волос белоруссия</t>
  </si>
  <si>
    <t>bo paris</t>
  </si>
  <si>
    <t>прыщи на попе</t>
  </si>
  <si>
    <t>жидкость для электронных испарителей бошки</t>
  </si>
  <si>
    <t>цветы в шаре</t>
  </si>
  <si>
    <t xml:space="preserve">короткий халат </t>
  </si>
  <si>
    <t>зарина брюки летние</t>
  </si>
  <si>
    <t>soloma case</t>
  </si>
  <si>
    <t>духи soda</t>
  </si>
  <si>
    <t>кофе якобс без кофеина</t>
  </si>
  <si>
    <t>костюмы трикотажные женские</t>
  </si>
  <si>
    <t>женская рубашка в клеточку</t>
  </si>
  <si>
    <t>купальник женские раздельные</t>
  </si>
  <si>
    <t xml:space="preserve">посуда керамическая </t>
  </si>
  <si>
    <t>эуфиллин</t>
  </si>
  <si>
    <t>хной для тату</t>
  </si>
  <si>
    <t xml:space="preserve">стиральные порошок </t>
  </si>
  <si>
    <t>носки белые женские бамбук</t>
  </si>
  <si>
    <t>вещи на выписку</t>
  </si>
  <si>
    <t>жестово</t>
  </si>
  <si>
    <t>вешалка трансформер 5 в 1</t>
  </si>
  <si>
    <t>комбинезон демисезонный для малыша</t>
  </si>
  <si>
    <t xml:space="preserve">женские длинные шорты </t>
  </si>
  <si>
    <t>картридж для принтера hp 122 черный</t>
  </si>
  <si>
    <t>бесполезное</t>
  </si>
  <si>
    <t>бриджи женские летние офис</t>
  </si>
  <si>
    <t>b-well</t>
  </si>
  <si>
    <t>зибка кофта</t>
  </si>
  <si>
    <t>типсы арочные</t>
  </si>
  <si>
    <t>vilman</t>
  </si>
  <si>
    <t>тапочки легкие</t>
  </si>
  <si>
    <t>детский ящик для игрушек</t>
  </si>
  <si>
    <t>v стринги</t>
  </si>
  <si>
    <t>золотой тигр</t>
  </si>
  <si>
    <t>44757169</t>
  </si>
  <si>
    <t>mavi женская одежда</t>
  </si>
  <si>
    <t xml:space="preserve">футболка тренер </t>
  </si>
  <si>
    <t>телефон samsung а51 телефон</t>
  </si>
  <si>
    <t>костюм дикаря</t>
  </si>
  <si>
    <t xml:space="preserve">armytek </t>
  </si>
  <si>
    <t>dream skin дрим скин</t>
  </si>
  <si>
    <t>поднос для табака</t>
  </si>
  <si>
    <t>kerastase сыворотка</t>
  </si>
  <si>
    <t>жилет gulliver</t>
  </si>
  <si>
    <t>сумка натуральная кожа на цепочке</t>
  </si>
  <si>
    <t>рюкзак мужской для школы</t>
  </si>
  <si>
    <t>слипоны лето</t>
  </si>
  <si>
    <t>29022971</t>
  </si>
  <si>
    <t>шампунь для дред</t>
  </si>
  <si>
    <t>белая футболка  для девочки</t>
  </si>
  <si>
    <t>набор поделок</t>
  </si>
  <si>
    <t>alltime</t>
  </si>
  <si>
    <t>гель для наращивания ногтей 30мл</t>
  </si>
  <si>
    <t>geox сандали для девочек</t>
  </si>
  <si>
    <t>альбом для свадебные фото</t>
  </si>
  <si>
    <t xml:space="preserve">костюм женский спортивный с шортами </t>
  </si>
  <si>
    <t>mustang джинсы мужские</t>
  </si>
  <si>
    <t>майкл корс одежда женская</t>
  </si>
  <si>
    <t>гирлянда из дождика</t>
  </si>
  <si>
    <t>мягкие игрушки ручной работы</t>
  </si>
  <si>
    <t xml:space="preserve">игрушки для девочки мягкие </t>
  </si>
  <si>
    <t>блеск для губ малиновый</t>
  </si>
  <si>
    <t>кулон планета</t>
  </si>
  <si>
    <t>форма для запекания большая</t>
  </si>
  <si>
    <t>лосины глория</t>
  </si>
  <si>
    <t>ключница кошелек</t>
  </si>
  <si>
    <t>summergirl обувь женский</t>
  </si>
  <si>
    <t>пульт для смартфона</t>
  </si>
  <si>
    <t>кушон чупа</t>
  </si>
  <si>
    <t>annarita</t>
  </si>
  <si>
    <t>женская одежда котон</t>
  </si>
  <si>
    <t>набор тарелок из стекла</t>
  </si>
  <si>
    <t>крем сатин</t>
  </si>
  <si>
    <t>38259267</t>
  </si>
  <si>
    <t>ванильная паста guzman</t>
  </si>
  <si>
    <t>соль пищевая мелкая</t>
  </si>
  <si>
    <t>тампоны ночные</t>
  </si>
  <si>
    <t>тетрадь смерти картина</t>
  </si>
  <si>
    <t xml:space="preserve">ёршик для брекетов </t>
  </si>
  <si>
    <t>titanium nails</t>
  </si>
  <si>
    <t>пульт для телевизора daewoo</t>
  </si>
  <si>
    <t>кофта-рубашка</t>
  </si>
  <si>
    <t>черный жемчуг 60</t>
  </si>
  <si>
    <t>зарядка на айфон xr</t>
  </si>
  <si>
    <t>shine outfit</t>
  </si>
  <si>
    <t>элли фрей</t>
  </si>
  <si>
    <t>майнкрафт украшения</t>
  </si>
  <si>
    <t>tapiboo обувь детский</t>
  </si>
  <si>
    <t>нить крученая</t>
  </si>
  <si>
    <t>джинсовка женская хаки</t>
  </si>
  <si>
    <t>клей т 8000</t>
  </si>
  <si>
    <t>garnier мицеллярный гель</t>
  </si>
  <si>
    <t>справочник карманный</t>
  </si>
  <si>
    <t>подарки девочке на 10 лет</t>
  </si>
  <si>
    <t>рубашка 146</t>
  </si>
  <si>
    <t xml:space="preserve">роберт </t>
  </si>
  <si>
    <t>amilook</t>
  </si>
  <si>
    <t>crosby мужские</t>
  </si>
  <si>
    <t>босоножки на ремнях</t>
  </si>
  <si>
    <t>merpark одежда</t>
  </si>
  <si>
    <t>nike не оригинал</t>
  </si>
  <si>
    <t>шампунь хербал эссенс</t>
  </si>
  <si>
    <t>кольцевая лампа на штативе 45</t>
  </si>
  <si>
    <t>платье длинное летние</t>
  </si>
  <si>
    <t>bragman industrial 200l</t>
  </si>
  <si>
    <t>одабан дезодорант</t>
  </si>
  <si>
    <t>толстовка женская mf</t>
  </si>
  <si>
    <t xml:space="preserve">линзы air optix </t>
  </si>
  <si>
    <t>нижнее белье дефиле</t>
  </si>
  <si>
    <t>летник кроссовки</t>
  </si>
  <si>
    <t>очки расстояние между зрачками 58-60</t>
  </si>
  <si>
    <t>для умывания гель лореаль</t>
  </si>
  <si>
    <t xml:space="preserve">нитки хлопок </t>
  </si>
  <si>
    <t>свитер женский удлиненный</t>
  </si>
  <si>
    <t>держатель для телефона для штатива</t>
  </si>
  <si>
    <t>апельсины сушеные</t>
  </si>
  <si>
    <t>детская щётка для зубов</t>
  </si>
  <si>
    <t>красная фата</t>
  </si>
  <si>
    <t xml:space="preserve">медальницы </t>
  </si>
  <si>
    <t>аравия лосьон доя лица</t>
  </si>
  <si>
    <t>корыто для купания</t>
  </si>
  <si>
    <t>benabe</t>
  </si>
  <si>
    <t>карандаш для глаз диамант</t>
  </si>
  <si>
    <t>galaxy buds2</t>
  </si>
  <si>
    <t>жетон мвд</t>
  </si>
  <si>
    <t>держатель медиаторов</t>
  </si>
  <si>
    <t>dagi белье</t>
  </si>
  <si>
    <t>сердце серебро</t>
  </si>
  <si>
    <t>мужская бейсболка nike</t>
  </si>
  <si>
    <t>для окучивания картошки</t>
  </si>
  <si>
    <t>шлепки бренд</t>
  </si>
  <si>
    <t>обувь летняя для подростков</t>
  </si>
  <si>
    <t xml:space="preserve">чехол на nokia </t>
  </si>
  <si>
    <t>maxell 364</t>
  </si>
  <si>
    <t>жевательная резинка корица</t>
  </si>
  <si>
    <t>фиксаторы для двери</t>
  </si>
  <si>
    <t>поварская куртка</t>
  </si>
  <si>
    <t>вазы из джута</t>
  </si>
  <si>
    <t>корм для собак империал</t>
  </si>
  <si>
    <t>shunga массажное интимное масло</t>
  </si>
  <si>
    <t>кабель usb type-c магнитный</t>
  </si>
  <si>
    <t>пластиковые колечки</t>
  </si>
  <si>
    <t>купальники женские для пляжа инфинити</t>
  </si>
  <si>
    <t>пюре сухое</t>
  </si>
  <si>
    <t>чаша для бритья металл</t>
  </si>
  <si>
    <t>спортивный костюм женский т</t>
  </si>
  <si>
    <t>makita df333dwye</t>
  </si>
  <si>
    <t>скобы 24</t>
  </si>
  <si>
    <t>флаги российской империи</t>
  </si>
  <si>
    <t>blackhawk</t>
  </si>
  <si>
    <t>термо нож</t>
  </si>
  <si>
    <t>медведь с маленькой головой</t>
  </si>
  <si>
    <t>защитные бортики для поезда</t>
  </si>
  <si>
    <t>летная шляпа женская</t>
  </si>
  <si>
    <t>сито для слива</t>
  </si>
  <si>
    <t>cerber</t>
  </si>
  <si>
    <t>черное постельное</t>
  </si>
  <si>
    <t>серьги орочимару</t>
  </si>
  <si>
    <t xml:space="preserve"> освежитель воздуха</t>
  </si>
  <si>
    <t>для бодибилдинга</t>
  </si>
  <si>
    <t>торт у палыча</t>
  </si>
  <si>
    <t>я знаю но</t>
  </si>
  <si>
    <t>тетрадь с корги</t>
  </si>
  <si>
    <t>игры никитиных</t>
  </si>
  <si>
    <t>шапка с ушками меховая</t>
  </si>
  <si>
    <t>доски гвозди</t>
  </si>
  <si>
    <t xml:space="preserve">контейнер для хранения в холодильнике </t>
  </si>
  <si>
    <t>носки спортивные найк</t>
  </si>
  <si>
    <t>титановое покрытие</t>
  </si>
  <si>
    <t>катридж zero</t>
  </si>
  <si>
    <t>металлоискатель 5030</t>
  </si>
  <si>
    <t>набор наклеек для специй</t>
  </si>
  <si>
    <t>камароед</t>
  </si>
  <si>
    <t>33145731</t>
  </si>
  <si>
    <t>клямер для погон</t>
  </si>
  <si>
    <t>браво старс кепки</t>
  </si>
  <si>
    <t>сказки дерева игрушки</t>
  </si>
  <si>
    <t>коляска для новорожденных с большими колесами</t>
  </si>
  <si>
    <t>verhoff</t>
  </si>
  <si>
    <t>belek</t>
  </si>
  <si>
    <t>anker nano</t>
  </si>
  <si>
    <t>спортивный костюм женский эластан</t>
  </si>
  <si>
    <t>skin clinic professional</t>
  </si>
  <si>
    <t xml:space="preserve">раскраска детская </t>
  </si>
  <si>
    <t>платя женские</t>
  </si>
  <si>
    <t>атероклефит био</t>
  </si>
  <si>
    <t>леденцы без сахара sula</t>
  </si>
  <si>
    <t>палетка тегей</t>
  </si>
  <si>
    <t>жилет-пиджак</t>
  </si>
  <si>
    <t>мужские летние льняные рубашки</t>
  </si>
  <si>
    <t>buonumare детский</t>
  </si>
  <si>
    <t>танцевальный игровой коврик</t>
  </si>
  <si>
    <t>экви-минус</t>
  </si>
  <si>
    <t>44209830</t>
  </si>
  <si>
    <t>дайвенес</t>
  </si>
  <si>
    <t>плюшевая радость</t>
  </si>
  <si>
    <t>redmi 10 s чехол</t>
  </si>
  <si>
    <t>тульпа</t>
  </si>
  <si>
    <t>худи женское  с принтом белое</t>
  </si>
  <si>
    <t>большие размеры женские</t>
  </si>
  <si>
    <t>лампы светодиодные h7</t>
  </si>
  <si>
    <t>математика 1-4 класс</t>
  </si>
  <si>
    <t>капуста сушеная</t>
  </si>
  <si>
    <t>дипинс подушка</t>
  </si>
  <si>
    <t>zolla шапка</t>
  </si>
  <si>
    <t>салон машины</t>
  </si>
  <si>
    <t xml:space="preserve">нутрилак соя </t>
  </si>
  <si>
    <t xml:space="preserve">бальзам  для губ </t>
  </si>
  <si>
    <t>английский для детей книга</t>
  </si>
  <si>
    <t>мужское пальто зимнее длинное</t>
  </si>
  <si>
    <t>перекрёстки франзен</t>
  </si>
  <si>
    <t xml:space="preserve">наушники для спорта </t>
  </si>
  <si>
    <t>stelar</t>
  </si>
  <si>
    <t xml:space="preserve">пластиковый шкаф </t>
  </si>
  <si>
    <t>неоновые аксессуары</t>
  </si>
  <si>
    <t>reims</t>
  </si>
  <si>
    <t>длинная мусулманская платья</t>
  </si>
  <si>
    <t>платок для девочек</t>
  </si>
  <si>
    <t>телевизор huawei</t>
  </si>
  <si>
    <t>дары волхов</t>
  </si>
  <si>
    <t>костюм женский с укороченной кофтой</t>
  </si>
  <si>
    <t>аквафор фильтр 6</t>
  </si>
  <si>
    <t>64756531</t>
  </si>
  <si>
    <t>super safari</t>
  </si>
  <si>
    <t>шлепанцы 36 размер</t>
  </si>
  <si>
    <t>органайзер для браслетов</t>
  </si>
  <si>
    <t>easy peasy энергетик</t>
  </si>
  <si>
    <t>чай тиатон</t>
  </si>
  <si>
    <t>минералы мертвого моря</t>
  </si>
  <si>
    <t>средства по уходу за телом</t>
  </si>
  <si>
    <t>astr naut</t>
  </si>
  <si>
    <t>шторки от насекомых</t>
  </si>
  <si>
    <t>скрепыши 5</t>
  </si>
  <si>
    <t>стекло на хонор 20е</t>
  </si>
  <si>
    <t>подгузник для кошек</t>
  </si>
  <si>
    <t>солемакс</t>
  </si>
  <si>
    <t>acapulco</t>
  </si>
  <si>
    <t>ttstudio</t>
  </si>
  <si>
    <t>русский язык богданова</t>
  </si>
  <si>
    <t>чехлы на телефон самсунг а32</t>
  </si>
  <si>
    <t>кондиционер для белья flo</t>
  </si>
  <si>
    <t xml:space="preserve">принт коровы </t>
  </si>
  <si>
    <t>пряжа деревенская.</t>
  </si>
  <si>
    <t>форма мох 1</t>
  </si>
  <si>
    <t>перчатки из натуральной кожи</t>
  </si>
  <si>
    <t>памперсы ультрамягкие 3 размер</t>
  </si>
  <si>
    <t>modis пижама женская</t>
  </si>
  <si>
    <t xml:space="preserve">лифчики женские </t>
  </si>
  <si>
    <t>овсяные печенья</t>
  </si>
  <si>
    <t xml:space="preserve">виска </t>
  </si>
  <si>
    <t>lime брюки белые</t>
  </si>
  <si>
    <t>zarina жакет женский</t>
  </si>
  <si>
    <t xml:space="preserve">купальник для новорожденных </t>
  </si>
  <si>
    <t>игрушка деревянная для малыша магнитная рыбалка</t>
  </si>
  <si>
    <t>свитч удобрение</t>
  </si>
  <si>
    <t>открытки учителям</t>
  </si>
  <si>
    <t>читательский дневник для мальчиков</t>
  </si>
  <si>
    <t>летнее платье женское хлопковое</t>
  </si>
  <si>
    <t xml:space="preserve">костюм лесной </t>
  </si>
  <si>
    <t>акриловые краски по номерам</t>
  </si>
  <si>
    <t>зонт dolphin umbrella</t>
  </si>
  <si>
    <t>рамка на магнитолу</t>
  </si>
  <si>
    <t>безболка женская</t>
  </si>
  <si>
    <t>holbein</t>
  </si>
  <si>
    <t>семья длинные ноги</t>
  </si>
  <si>
    <t>чехол на хонор8s</t>
  </si>
  <si>
    <t>сандали для мальчика белые</t>
  </si>
  <si>
    <t>готовим руку к письму 6-7 лет</t>
  </si>
  <si>
    <t>лонгсливв</t>
  </si>
  <si>
    <t>чезол на айфон 13</t>
  </si>
  <si>
    <t>power pro протеин</t>
  </si>
  <si>
    <t>медицинская одежда элит</t>
  </si>
  <si>
    <t>юмз</t>
  </si>
  <si>
    <t>костюм спортивный 146</t>
  </si>
  <si>
    <t>товары из сша</t>
  </si>
  <si>
    <t>новомосковский трикотаж лето</t>
  </si>
  <si>
    <t>каша 4 мес</t>
  </si>
  <si>
    <t>черная футболка для гимнастики</t>
  </si>
  <si>
    <t>лён рубашка мужская</t>
  </si>
  <si>
    <t>13087009</t>
  </si>
  <si>
    <t>носки детские с надписью</t>
  </si>
  <si>
    <t>21454388</t>
  </si>
  <si>
    <t>наклейки на яйца</t>
  </si>
  <si>
    <t>шоколад с ликером</t>
  </si>
  <si>
    <t>ип макеев</t>
  </si>
  <si>
    <t>36773659</t>
  </si>
  <si>
    <t>маркеры 500 цветов</t>
  </si>
  <si>
    <t>оригинальная женская одежда</t>
  </si>
  <si>
    <t>динамики тт</t>
  </si>
  <si>
    <t>школьные кофты для девочек</t>
  </si>
  <si>
    <t>витагиал</t>
  </si>
  <si>
    <t>черная горчица</t>
  </si>
  <si>
    <t>салфетки для</t>
  </si>
  <si>
    <t>9% оксид</t>
  </si>
  <si>
    <t>лежанка собаке</t>
  </si>
  <si>
    <t>мини мишки</t>
  </si>
  <si>
    <t>жидкость 0 мг</t>
  </si>
  <si>
    <t>мангал с подставкой для казана</t>
  </si>
  <si>
    <t>берет бесшовный</t>
  </si>
  <si>
    <t>пижама женская шорты майка</t>
  </si>
  <si>
    <t>умные часы серии 7</t>
  </si>
  <si>
    <t>хобот</t>
  </si>
  <si>
    <t>необычные купальники</t>
  </si>
  <si>
    <t>usb samsung</t>
  </si>
  <si>
    <t>платье с объемной юбкой</t>
  </si>
  <si>
    <t>32392142</t>
  </si>
  <si>
    <t>аккумулятор patriot</t>
  </si>
  <si>
    <t>селиконовые прихватки</t>
  </si>
  <si>
    <t>гелек</t>
  </si>
  <si>
    <t xml:space="preserve">шарики в бассейн </t>
  </si>
  <si>
    <t>гарньер для лица крем</t>
  </si>
  <si>
    <t>кофта спортивная оверсайз</t>
  </si>
  <si>
    <t>форма  для торта</t>
  </si>
  <si>
    <t>косметика духи</t>
  </si>
  <si>
    <t>63741767</t>
  </si>
  <si>
    <t>норковая куртка</t>
  </si>
  <si>
    <t>кактусовая щетка</t>
  </si>
  <si>
    <t>эспумезан</t>
  </si>
  <si>
    <t>74836113</t>
  </si>
  <si>
    <t>дольче габана императрица</t>
  </si>
  <si>
    <t>estel 5/7</t>
  </si>
  <si>
    <t>multi booster</t>
  </si>
  <si>
    <t>carseat</t>
  </si>
  <si>
    <t xml:space="preserve">ведро под мусор </t>
  </si>
  <si>
    <t xml:space="preserve">комплект рубашка шорты </t>
  </si>
  <si>
    <t>подарочные наборы для подростка</t>
  </si>
  <si>
    <t>be loved патчи</t>
  </si>
  <si>
    <t>картридж barr</t>
  </si>
  <si>
    <t xml:space="preserve">школьная канцелярия </t>
  </si>
  <si>
    <t>как оставить отзыв</t>
  </si>
  <si>
    <t>одеяло из шерсти мериноса</t>
  </si>
  <si>
    <t>prima donna</t>
  </si>
  <si>
    <t>садовые прищепки</t>
  </si>
  <si>
    <t>тапочки сапоги</t>
  </si>
  <si>
    <t>пластилин неоновый</t>
  </si>
  <si>
    <t>бокалы под воду</t>
  </si>
  <si>
    <t>бутик три</t>
  </si>
  <si>
    <t>23478350</t>
  </si>
  <si>
    <t>пауль хартманн</t>
  </si>
  <si>
    <t>рич сок</t>
  </si>
  <si>
    <t>подводки 7days</t>
  </si>
  <si>
    <t>купальники женские сексуальные</t>
  </si>
  <si>
    <t>рубаха с капюшоном</t>
  </si>
  <si>
    <t>рюкзак спички</t>
  </si>
  <si>
    <t>туалетная вода ангел</t>
  </si>
  <si>
    <t>скандинавские украшения</t>
  </si>
  <si>
    <t>порошок tide 6 кг</t>
  </si>
  <si>
    <t>запчасти для оверлока</t>
  </si>
  <si>
    <t>11502247</t>
  </si>
  <si>
    <t xml:space="preserve">женские беговые кроссовки asics </t>
  </si>
  <si>
    <t>виарочки</t>
  </si>
  <si>
    <t xml:space="preserve">футболка  на мальчика </t>
  </si>
  <si>
    <t xml:space="preserve">дротик </t>
  </si>
  <si>
    <t>подушка змея</t>
  </si>
  <si>
    <t xml:space="preserve">proteinrex </t>
  </si>
  <si>
    <t>цыпа мимимишки мягкая игрушка</t>
  </si>
  <si>
    <t>удлинитель ремня</t>
  </si>
  <si>
    <t>перчатки длинные зимние</t>
  </si>
  <si>
    <t>чехол для samsung galaxy a01 core</t>
  </si>
  <si>
    <t>topmangal</t>
  </si>
  <si>
    <t>подвеска парню</t>
  </si>
  <si>
    <t>самоцветы камни</t>
  </si>
  <si>
    <t>26881488</t>
  </si>
  <si>
    <t>одноразовая посуда рюмки</t>
  </si>
  <si>
    <t>до тебя</t>
  </si>
  <si>
    <t>белое дерево</t>
  </si>
  <si>
    <t>45661330</t>
  </si>
  <si>
    <t xml:space="preserve">подставка для сережек </t>
  </si>
  <si>
    <t>колодки мото</t>
  </si>
  <si>
    <t>золла мужская футболка</t>
  </si>
  <si>
    <t>кофта с разрезами на плечах</t>
  </si>
  <si>
    <t>поло мужское золла</t>
  </si>
  <si>
    <t xml:space="preserve">олимпийка мужская адидас </t>
  </si>
  <si>
    <t>миска для животных стеклянная</t>
  </si>
  <si>
    <t>ремень грм ваз 2115</t>
  </si>
  <si>
    <t>массажер для влагалища</t>
  </si>
  <si>
    <t xml:space="preserve">форма школьная для девочки </t>
  </si>
  <si>
    <t>юбкошорты</t>
  </si>
  <si>
    <t>бутсы футбольные 38 размер</t>
  </si>
  <si>
    <t>плащ для женщин</t>
  </si>
  <si>
    <t>лиф белый купальник</t>
  </si>
  <si>
    <t>наклейки корея</t>
  </si>
  <si>
    <t>сумка женская с наружными карманами</t>
  </si>
  <si>
    <t>костюмы женские белорусские</t>
  </si>
  <si>
    <t>bioaqua пилинг</t>
  </si>
  <si>
    <t>matti kids</t>
  </si>
  <si>
    <t>планшет для рисования а 3</t>
  </si>
  <si>
    <t>килот</t>
  </si>
  <si>
    <t>топ женский спортивный бра</t>
  </si>
  <si>
    <t>формы для пирогов</t>
  </si>
  <si>
    <t>кошелек для кредиток</t>
  </si>
  <si>
    <t>yjxyfz cjhjxrf</t>
  </si>
  <si>
    <t>сил</t>
  </si>
  <si>
    <t>кофеварка турецкая электрическая</t>
  </si>
  <si>
    <t>штамм</t>
  </si>
  <si>
    <t>71417097</t>
  </si>
  <si>
    <t>семена ясколка</t>
  </si>
  <si>
    <t>брюки женские летние 54</t>
  </si>
  <si>
    <t>новогодние подарки сувениры</t>
  </si>
  <si>
    <t>39320191</t>
  </si>
  <si>
    <t>линзы -2,50</t>
  </si>
  <si>
    <t>78086487</t>
  </si>
  <si>
    <t>испандер кистевой</t>
  </si>
  <si>
    <t>nokia x2</t>
  </si>
  <si>
    <t>jl.box</t>
  </si>
  <si>
    <t>точилка ножей электрическая</t>
  </si>
  <si>
    <t xml:space="preserve">свеча черная </t>
  </si>
  <si>
    <t>mango одежда женская</t>
  </si>
  <si>
    <t>машинка для удаления шерсти</t>
  </si>
  <si>
    <t>плантофол 10 54 10</t>
  </si>
  <si>
    <t>шатл</t>
  </si>
  <si>
    <t>ремень золотистый</t>
  </si>
  <si>
    <t>рик и морти футболки</t>
  </si>
  <si>
    <t>30152535</t>
  </si>
  <si>
    <t>mira&amp;mira</t>
  </si>
  <si>
    <t xml:space="preserve">джинсовые кюлоты </t>
  </si>
  <si>
    <t>наклейки для обруча</t>
  </si>
  <si>
    <t>тетради для 3 класса</t>
  </si>
  <si>
    <t>массажная свеча афродизиак</t>
  </si>
  <si>
    <t>бренды мужской одежды</t>
  </si>
  <si>
    <t>коробка для хранения вещей картон</t>
  </si>
  <si>
    <t>купальник плавки шорты</t>
  </si>
  <si>
    <t>стекло на poco m4 pro 5g</t>
  </si>
  <si>
    <t>карталиновая мазь</t>
  </si>
  <si>
    <t>на ручку двери</t>
  </si>
  <si>
    <t>простынь на резинке 200х180</t>
  </si>
  <si>
    <t>примадофилус джуниор</t>
  </si>
  <si>
    <t>мягкие игрушки клинок рассекающий демонов</t>
  </si>
  <si>
    <t xml:space="preserve">глория джинс одежда футболка </t>
  </si>
  <si>
    <t>футболка кот гуль</t>
  </si>
  <si>
    <t>набор для маникюоа</t>
  </si>
  <si>
    <t>пряжа ангорка</t>
  </si>
  <si>
    <t xml:space="preserve">блютуз флешка </t>
  </si>
  <si>
    <t>34485022</t>
  </si>
  <si>
    <t>пакет подарок на дне</t>
  </si>
  <si>
    <t>электронная сигара hqd</t>
  </si>
  <si>
    <t>finelife</t>
  </si>
  <si>
    <t xml:space="preserve"> relouis</t>
  </si>
  <si>
    <t>крем для рук marseillais</t>
  </si>
  <si>
    <t>стиральный порошк</t>
  </si>
  <si>
    <t>daina белье</t>
  </si>
  <si>
    <t>эстель 10.16</t>
  </si>
  <si>
    <t>би флаг</t>
  </si>
  <si>
    <t>топик большой размер</t>
  </si>
  <si>
    <t>масло для тела с эффектом загара</t>
  </si>
  <si>
    <t>водный пистолет маленький</t>
  </si>
  <si>
    <t>5400806</t>
  </si>
  <si>
    <t>чехол на iphone 11 про прозрачный</t>
  </si>
  <si>
    <t>48/184</t>
  </si>
  <si>
    <t>эспандер кистевой 3 кг</t>
  </si>
  <si>
    <t>фетиш интим-магазин фетиш</t>
  </si>
  <si>
    <t>newbalance 550</t>
  </si>
  <si>
    <t>выпрямляющая расческа</t>
  </si>
  <si>
    <t xml:space="preserve">зарядное устройство для электросамоката </t>
  </si>
  <si>
    <t>vogue лак</t>
  </si>
  <si>
    <t>шейдер</t>
  </si>
  <si>
    <t>летнии женские брюки</t>
  </si>
  <si>
    <t>средство для мытья кроссовок</t>
  </si>
  <si>
    <t>лавашница кукмара</t>
  </si>
  <si>
    <t>мужские боди</t>
  </si>
  <si>
    <t>гель лаки оптом</t>
  </si>
  <si>
    <t>средства для укладки волос корея</t>
  </si>
  <si>
    <t>диакубик</t>
  </si>
  <si>
    <t>часы настольные большие</t>
  </si>
  <si>
    <t>celestial angels</t>
  </si>
  <si>
    <t>lissilandia</t>
  </si>
  <si>
    <t xml:space="preserve">веники для бани </t>
  </si>
  <si>
    <t>shaik 31</t>
  </si>
  <si>
    <t>60751662</t>
  </si>
  <si>
    <t>лейки для полива</t>
  </si>
  <si>
    <t>сандалии унисекс</t>
  </si>
  <si>
    <t>kulmex</t>
  </si>
  <si>
    <t>леопардовые ботинки</t>
  </si>
  <si>
    <t>fifa 2018 cup world</t>
  </si>
  <si>
    <t>для нервной системы</t>
  </si>
  <si>
    <t>scorpions lp</t>
  </si>
  <si>
    <t xml:space="preserve">агротекс </t>
  </si>
  <si>
    <t>тапочки женские домашние белые</t>
  </si>
  <si>
    <t>элис юбки</t>
  </si>
  <si>
    <t>прозрачный чехол на iphone 8 +</t>
  </si>
  <si>
    <t>полуботинки женские с перфорацией</t>
  </si>
  <si>
    <t>простые карандаши берлинго</t>
  </si>
  <si>
    <t>шарм санлайт</t>
  </si>
  <si>
    <t xml:space="preserve">блузка в клетку </t>
  </si>
  <si>
    <t>590673809</t>
  </si>
  <si>
    <t>бамбуковый зонт</t>
  </si>
  <si>
    <t>наклейки на лицо face</t>
  </si>
  <si>
    <t>каталка для тесто</t>
  </si>
  <si>
    <t xml:space="preserve">грунтовка для мебели </t>
  </si>
  <si>
    <t>genwood шампунь</t>
  </si>
  <si>
    <t>пинетки mjolk</t>
  </si>
  <si>
    <t>daring</t>
  </si>
  <si>
    <t>корзина товаров</t>
  </si>
  <si>
    <t>интимная смазка оральная</t>
  </si>
  <si>
    <t>кайл брофловски</t>
  </si>
  <si>
    <t>чехлы на веста</t>
  </si>
  <si>
    <t>эхалот для рыбалки</t>
  </si>
  <si>
    <t>золото и тень книга</t>
  </si>
  <si>
    <t>чесноки</t>
  </si>
  <si>
    <t>комбинезон фиолетовый</t>
  </si>
  <si>
    <t>волосы краска</t>
  </si>
  <si>
    <t>baseg</t>
  </si>
  <si>
    <t>телефон самсунг а 21</t>
  </si>
  <si>
    <t>шарик 6 лет</t>
  </si>
  <si>
    <t>3974653</t>
  </si>
  <si>
    <t>футболка женская оверзайс</t>
  </si>
  <si>
    <t>83356748</t>
  </si>
  <si>
    <t>остин для детей джинсы</t>
  </si>
  <si>
    <t>канцеляриия</t>
  </si>
  <si>
    <t>игрушка для собак резиновая</t>
  </si>
  <si>
    <t>одеяло асика</t>
  </si>
  <si>
    <t>колпачки для татуажа</t>
  </si>
  <si>
    <t>41727578</t>
  </si>
  <si>
    <t>плакат marvel</t>
  </si>
  <si>
    <t>моторное масло мобил 1</t>
  </si>
  <si>
    <t>батончик с краской</t>
  </si>
  <si>
    <t xml:space="preserve">молочный </t>
  </si>
  <si>
    <t>масло блеск для волос эстель</t>
  </si>
  <si>
    <t xml:space="preserve">satorisan </t>
  </si>
  <si>
    <t>картридж для перманентного макияжа</t>
  </si>
  <si>
    <t>цинарикс</t>
  </si>
  <si>
    <t>neomid 433</t>
  </si>
  <si>
    <t>чехол для очков аниме</t>
  </si>
  <si>
    <t>восковые сплфетки</t>
  </si>
  <si>
    <t>трусы куроми</t>
  </si>
  <si>
    <t>farmina для стерилизованных кошек</t>
  </si>
  <si>
    <t>50584793</t>
  </si>
  <si>
    <t>форма для запекания алюминевая</t>
  </si>
  <si>
    <t>studio pro</t>
  </si>
  <si>
    <t xml:space="preserve">чёрная жилетка </t>
  </si>
  <si>
    <t>брюк мужской</t>
  </si>
  <si>
    <t>туалетная вода климат</t>
  </si>
  <si>
    <t>для дома аромат</t>
  </si>
  <si>
    <t>nika чехол для гладильной доски</t>
  </si>
  <si>
    <t>кассеты сменные gillette mach5</t>
  </si>
  <si>
    <t>зелёные наклейки</t>
  </si>
  <si>
    <t>сумка under</t>
  </si>
  <si>
    <t xml:space="preserve">купальник для девочек чёрный </t>
  </si>
  <si>
    <t>знаток консервы</t>
  </si>
  <si>
    <t>79724624</t>
  </si>
  <si>
    <t>сверкающие линзы</t>
  </si>
  <si>
    <t>праздничные флажки</t>
  </si>
  <si>
    <t>ореховый букет</t>
  </si>
  <si>
    <t>сок персиковый</t>
  </si>
  <si>
    <t>махровое платье</t>
  </si>
  <si>
    <t>ручка-перо</t>
  </si>
  <si>
    <t>42899495</t>
  </si>
  <si>
    <t>90 годы одежда</t>
  </si>
  <si>
    <t>кондиционер для волос твердый</t>
  </si>
  <si>
    <t>брелок джокер</t>
  </si>
  <si>
    <t>костюм 128</t>
  </si>
  <si>
    <t>топ лэш</t>
  </si>
  <si>
    <t>чешки черные из натуральной кожи</t>
  </si>
  <si>
    <t>клинок рассекающий демонов кофта</t>
  </si>
  <si>
    <t>стельки reebok</t>
  </si>
  <si>
    <t>печенье ёбатон</t>
  </si>
  <si>
    <t>малютка волк</t>
  </si>
  <si>
    <t>джинсы авери</t>
  </si>
  <si>
    <t>пластиковый плинтус</t>
  </si>
  <si>
    <t>12297244</t>
  </si>
  <si>
    <t>шторы желтые блэкаут 200 280 комплект</t>
  </si>
  <si>
    <t>часы пульсометр давление</t>
  </si>
  <si>
    <t>одеяло из бамбука</t>
  </si>
  <si>
    <t>3д очки для телевизора</t>
  </si>
  <si>
    <t xml:space="preserve">инсталляция для унитаза </t>
  </si>
  <si>
    <t>шарф на сумку</t>
  </si>
  <si>
    <t>пряжа для пледов</t>
  </si>
  <si>
    <t>пантолеты betsy</t>
  </si>
  <si>
    <t>геншин чехлы</t>
  </si>
  <si>
    <t>кардан нива</t>
  </si>
  <si>
    <t>кожух ушм</t>
  </si>
  <si>
    <t>никитка и его друзья чарушин</t>
  </si>
  <si>
    <t>майка футболка мужская спортивная одежда</t>
  </si>
  <si>
    <t>бабушкино лукошко мясное</t>
  </si>
  <si>
    <t>гидрофильный бальзам корея</t>
  </si>
  <si>
    <t>чехол на режим нот 9 про</t>
  </si>
  <si>
    <t>насадка для ложки</t>
  </si>
  <si>
    <t xml:space="preserve">конверт на выписку осень зима </t>
  </si>
  <si>
    <t>ливесим</t>
  </si>
  <si>
    <t>капли для женщин рандеву</t>
  </si>
  <si>
    <t>браслеты из дерева</t>
  </si>
  <si>
    <t>сасательные конфеты</t>
  </si>
  <si>
    <t>набор кукол барби</t>
  </si>
  <si>
    <t>обложки на удостоверения</t>
  </si>
  <si>
    <t>ласты декатлон</t>
  </si>
  <si>
    <t xml:space="preserve">led подсветка </t>
  </si>
  <si>
    <t>сумка love</t>
  </si>
  <si>
    <t>черные босоножки на высоком</t>
  </si>
  <si>
    <t xml:space="preserve">шариковые духи </t>
  </si>
  <si>
    <t>короткая куртка на сентипоне</t>
  </si>
  <si>
    <t xml:space="preserve">macadamia </t>
  </si>
  <si>
    <t>самурай картина</t>
  </si>
  <si>
    <t>краска для волос капус 8.0</t>
  </si>
  <si>
    <t>shinelbrend</t>
  </si>
  <si>
    <t>шарф узкий</t>
  </si>
  <si>
    <t>upsa</t>
  </si>
  <si>
    <t>я говорил что ты нужна мне</t>
  </si>
  <si>
    <t>хейши</t>
  </si>
  <si>
    <t xml:space="preserve">нурафен </t>
  </si>
  <si>
    <t xml:space="preserve">сибирь </t>
  </si>
  <si>
    <t>проволока черная</t>
  </si>
  <si>
    <t>мятный плед</t>
  </si>
  <si>
    <t>автоматическая кормушка для птиц</t>
  </si>
  <si>
    <t>платья женские черные</t>
  </si>
  <si>
    <t>teavital</t>
  </si>
  <si>
    <t>гель для тела с кислотами</t>
  </si>
  <si>
    <t>чехлы хонда cr-v 4</t>
  </si>
  <si>
    <t>сетка от солнца в машину</t>
  </si>
  <si>
    <t>книги панорамки</t>
  </si>
  <si>
    <t>светящаяся игрушка развивающая</t>
  </si>
  <si>
    <t>чехол для телефона vivo y21</t>
  </si>
  <si>
    <t>ахмадуллин шамиль карточки</t>
  </si>
  <si>
    <t>саймон беккет</t>
  </si>
  <si>
    <t xml:space="preserve">скотч широкий </t>
  </si>
  <si>
    <t>пазлы геншин</t>
  </si>
  <si>
    <t>худи с принтом наруто</t>
  </si>
  <si>
    <t>кепка с миньонами</t>
  </si>
  <si>
    <t>одноразовые шапочки 100 шт</t>
  </si>
  <si>
    <t>centurion s9</t>
  </si>
  <si>
    <t>luda</t>
  </si>
  <si>
    <t>love шампунь</t>
  </si>
  <si>
    <t>шампунь лапочка</t>
  </si>
  <si>
    <t xml:space="preserve">контейнер  </t>
  </si>
  <si>
    <t>пуговицы кокос</t>
  </si>
  <si>
    <t>костюмы денские</t>
  </si>
  <si>
    <t>юбка для девочки 10 лет</t>
  </si>
  <si>
    <t>35901005</t>
  </si>
  <si>
    <t>гели для моделирования</t>
  </si>
  <si>
    <t>сухой шампунь для волос детский</t>
  </si>
  <si>
    <t>бейсболка ralph</t>
  </si>
  <si>
    <t>плавки play today</t>
  </si>
  <si>
    <t>злаки семена</t>
  </si>
  <si>
    <t>шёлковые блузки</t>
  </si>
  <si>
    <t>asus zenfone 8 чехол</t>
  </si>
  <si>
    <t>стеклянный блок</t>
  </si>
  <si>
    <t xml:space="preserve">сироп кокос </t>
  </si>
  <si>
    <t>джемпер шерсть</t>
  </si>
  <si>
    <t>джинсы женские на талии</t>
  </si>
  <si>
    <t>музыкальный робот</t>
  </si>
  <si>
    <t>чёрные мужские футболки</t>
  </si>
  <si>
    <t>переходник с type-c на aux</t>
  </si>
  <si>
    <t>бальзам для волос вестар</t>
  </si>
  <si>
    <t>hot wheels мотофристайл</t>
  </si>
  <si>
    <t xml:space="preserve">шрот </t>
  </si>
  <si>
    <t>26069332</t>
  </si>
  <si>
    <t>пакет почтовый 100 шт</t>
  </si>
  <si>
    <t>набор бумажных наклеек</t>
  </si>
  <si>
    <t>тетрадки для мальчиков</t>
  </si>
  <si>
    <t xml:space="preserve">звезды мировой фантастики </t>
  </si>
  <si>
    <t xml:space="preserve">церкулярка </t>
  </si>
  <si>
    <t>посмотри и раскрась</t>
  </si>
  <si>
    <t>чехол на samsung galaxy а8 2018</t>
  </si>
  <si>
    <t>giesto man</t>
  </si>
  <si>
    <t>измерительные инструменты</t>
  </si>
  <si>
    <t>alegrini</t>
  </si>
  <si>
    <t>бисер чëрный</t>
  </si>
  <si>
    <t>утюжок mz titanium</t>
  </si>
  <si>
    <t xml:space="preserve">септум для носа </t>
  </si>
  <si>
    <t>комбинезон бархатный</t>
  </si>
  <si>
    <t>кевларовый шнур</t>
  </si>
  <si>
    <t>lill</t>
  </si>
  <si>
    <t>мешок для груши</t>
  </si>
  <si>
    <t>система для инфузий</t>
  </si>
  <si>
    <t>босоножки лоферы</t>
  </si>
  <si>
    <t>oysho лосины</t>
  </si>
  <si>
    <t xml:space="preserve">чейз джеймс </t>
  </si>
  <si>
    <t>большой фонарь</t>
  </si>
  <si>
    <t>заточка сверел</t>
  </si>
  <si>
    <t>линзы серые -2</t>
  </si>
  <si>
    <t>76742569</t>
  </si>
  <si>
    <t>stradivarius одежда для женщин</t>
  </si>
  <si>
    <t>nintendo wii u</t>
  </si>
  <si>
    <t>tfs collection</t>
  </si>
  <si>
    <t>толстовка для мальчика молнии</t>
  </si>
  <si>
    <t>фреза для маникюра набор</t>
  </si>
  <si>
    <t>reflections</t>
  </si>
  <si>
    <t>брелок железный</t>
  </si>
  <si>
    <t>концелярские наборы</t>
  </si>
  <si>
    <t>коврик 200 на 200</t>
  </si>
  <si>
    <t>полукомбенизон детский</t>
  </si>
  <si>
    <t>джорданы красовки</t>
  </si>
  <si>
    <t>книга красавица</t>
  </si>
  <si>
    <t>карниз для штор двухрядный 400</t>
  </si>
  <si>
    <t>тирольские пироги</t>
  </si>
  <si>
    <t>минеральный премикс для кур</t>
  </si>
  <si>
    <t>на роды</t>
  </si>
  <si>
    <t>карточки цветы</t>
  </si>
  <si>
    <t>попсокет с магнитом</t>
  </si>
  <si>
    <t>62701922</t>
  </si>
  <si>
    <t>philosophy by alex kontier</t>
  </si>
  <si>
    <t>гарньер лосьон</t>
  </si>
  <si>
    <t>подарки мужчинам на день рождения</t>
  </si>
  <si>
    <t xml:space="preserve">игла для мяча </t>
  </si>
  <si>
    <t>ручка мебельная рейлинг</t>
  </si>
  <si>
    <t xml:space="preserve">савелий </t>
  </si>
  <si>
    <t>interstep зарядное устройство</t>
  </si>
  <si>
    <t>полотенца кухонные бежевого цвета</t>
  </si>
  <si>
    <t>детский шуроповерт</t>
  </si>
  <si>
    <t>чехол iphone 11 сумка</t>
  </si>
  <si>
    <t>сумка женская трапеция</t>
  </si>
  <si>
    <t>сарафан открытый</t>
  </si>
  <si>
    <t xml:space="preserve">корзина для ванной </t>
  </si>
  <si>
    <t>обувь женская зима челси</t>
  </si>
  <si>
    <t xml:space="preserve">полка узкая </t>
  </si>
  <si>
    <t>42077474</t>
  </si>
  <si>
    <t>стоапон</t>
  </si>
  <si>
    <t>сиреневые трусы</t>
  </si>
  <si>
    <t>лов републик</t>
  </si>
  <si>
    <t>сандали сказка для девочек</t>
  </si>
  <si>
    <t>ремешок часы apple</t>
  </si>
  <si>
    <t>кольцо макраме</t>
  </si>
  <si>
    <t>кроссовки адидас белые мужские</t>
  </si>
  <si>
    <t>доска для стены</t>
  </si>
  <si>
    <t>бананки для мальчиков</t>
  </si>
  <si>
    <t>рисовая лапша быстрого приготовления</t>
  </si>
  <si>
    <t>сухоцветы для интерьера</t>
  </si>
  <si>
    <t>каша с года</t>
  </si>
  <si>
    <t>dolce berry женский</t>
  </si>
  <si>
    <t>49288828</t>
  </si>
  <si>
    <t>площадка для лего</t>
  </si>
  <si>
    <t>lee юбка</t>
  </si>
  <si>
    <t xml:space="preserve">браслет металлический </t>
  </si>
  <si>
    <t>изотоник без сахара</t>
  </si>
  <si>
    <t>триггеры книга</t>
  </si>
  <si>
    <t>кпшпо</t>
  </si>
  <si>
    <t>сандалии доя мальчика</t>
  </si>
  <si>
    <t>веревочный браслет</t>
  </si>
  <si>
    <t>мибэнд 6</t>
  </si>
  <si>
    <t>жилет беговой</t>
  </si>
  <si>
    <t>банка большая</t>
  </si>
  <si>
    <t>пластырь для похудения акупре</t>
  </si>
  <si>
    <t xml:space="preserve">acer aspire </t>
  </si>
  <si>
    <t>наушники беспроводные dsaila</t>
  </si>
  <si>
    <t>pink haus</t>
  </si>
  <si>
    <t xml:space="preserve">зипка твое </t>
  </si>
  <si>
    <t>туристическая бутылка</t>
  </si>
  <si>
    <t>недорогая одежда</t>
  </si>
  <si>
    <t>вертушка мыльные пузыри</t>
  </si>
  <si>
    <t>милые пижамы</t>
  </si>
  <si>
    <t>тетрадь в косую линейку 12 листов 10 штук</t>
  </si>
  <si>
    <t>нижнее для девушек белье топ</t>
  </si>
  <si>
    <t>snein</t>
  </si>
  <si>
    <t>организация холодильника</t>
  </si>
  <si>
    <t>helios мужской</t>
  </si>
  <si>
    <t>брашинг 45мм</t>
  </si>
  <si>
    <t>goddes london</t>
  </si>
  <si>
    <t>gjldtcrf</t>
  </si>
  <si>
    <t>квадратная черная рамка</t>
  </si>
  <si>
    <t xml:space="preserve">укрывной материал спанбонд </t>
  </si>
  <si>
    <t>обувь мужская класика</t>
  </si>
  <si>
    <t>статуэтка фемиды</t>
  </si>
  <si>
    <t>шапка женская весна хлопок</t>
  </si>
  <si>
    <t>постельное белье с листьями</t>
  </si>
  <si>
    <t>матрасик леокид</t>
  </si>
  <si>
    <t>marmalato шлепанцы</t>
  </si>
  <si>
    <t>холдер для кофе</t>
  </si>
  <si>
    <t>ночные хищники игрушки</t>
  </si>
  <si>
    <t>гольфы для девочек желтые</t>
  </si>
  <si>
    <t>лен многолетний</t>
  </si>
  <si>
    <t>75266237</t>
  </si>
  <si>
    <t xml:space="preserve">13110912 </t>
  </si>
  <si>
    <t>70054533</t>
  </si>
  <si>
    <t xml:space="preserve">su m 37 </t>
  </si>
  <si>
    <t>плавательный круг большой</t>
  </si>
  <si>
    <t>сорочка крестильная</t>
  </si>
  <si>
    <t>сок barinoff</t>
  </si>
  <si>
    <t>чехол для oppo reno 2z</t>
  </si>
  <si>
    <t xml:space="preserve">love republic одежда женская </t>
  </si>
  <si>
    <t>кроссовки мужские для тренировок</t>
  </si>
  <si>
    <t>итто дакимакура</t>
  </si>
  <si>
    <t>жидкое средство для стирки ласка</t>
  </si>
  <si>
    <t>украшение для посуды</t>
  </si>
  <si>
    <t>блокнот постучись в мою дверь</t>
  </si>
  <si>
    <t>ля рош розалик</t>
  </si>
  <si>
    <t>брелок фото</t>
  </si>
  <si>
    <t>кепка котик</t>
  </si>
  <si>
    <t>подарочный пакет новогодний</t>
  </si>
  <si>
    <t>rangergrip</t>
  </si>
  <si>
    <t>заглушка профильной трубы</t>
  </si>
  <si>
    <t>rico light</t>
  </si>
  <si>
    <t xml:space="preserve">челябинск </t>
  </si>
  <si>
    <t>подкрылки ваз</t>
  </si>
  <si>
    <t>karelinlab</t>
  </si>
  <si>
    <t>сережки с цветами</t>
  </si>
  <si>
    <t>ампулы для восстановления волос</t>
  </si>
  <si>
    <t>hogert</t>
  </si>
  <si>
    <t>леопард купальник</t>
  </si>
  <si>
    <t>наматрасник 150 200</t>
  </si>
  <si>
    <t>барахло</t>
  </si>
  <si>
    <t>тетради на спиралях</t>
  </si>
  <si>
    <t>варган стрелец</t>
  </si>
  <si>
    <t xml:space="preserve">юбка для малышей </t>
  </si>
  <si>
    <t>футболка с крестами</t>
  </si>
  <si>
    <t>защитное стекло росо х3</t>
  </si>
  <si>
    <t>майка слинг</t>
  </si>
  <si>
    <t>летний костюм женский с топом</t>
  </si>
  <si>
    <t>эмаль желтая</t>
  </si>
  <si>
    <t>пустышка baby go</t>
  </si>
  <si>
    <t xml:space="preserve">блуза без рукавов </t>
  </si>
  <si>
    <t>gun pods</t>
  </si>
  <si>
    <t>крем массажный каштан</t>
  </si>
  <si>
    <t>черенок телескопический</t>
  </si>
  <si>
    <t>штекер автоприкуривателя</t>
  </si>
  <si>
    <t>твое женская рубашка</t>
  </si>
  <si>
    <t>пляжная обувь для женщин zaxy</t>
  </si>
  <si>
    <t>pips drips</t>
  </si>
  <si>
    <t>патчи под глаза limoni</t>
  </si>
  <si>
    <t>подушки декоративные аниме</t>
  </si>
  <si>
    <t xml:space="preserve">хот спот </t>
  </si>
  <si>
    <t>рубашки с коротким рукавом женская</t>
  </si>
  <si>
    <t>подушка для сна ортопедическая</t>
  </si>
  <si>
    <t>медицинский корсет для осанки</t>
  </si>
  <si>
    <t xml:space="preserve">ситечко для заваривания </t>
  </si>
  <si>
    <t>хлопчатобумажная сорочка</t>
  </si>
  <si>
    <t>топик женский под пиджак драпировка</t>
  </si>
  <si>
    <t>xiaomi аккумулятор для мобильного телефона</t>
  </si>
  <si>
    <t>haylou gt1 xr</t>
  </si>
  <si>
    <t>жидкость для посудомоечной машины</t>
  </si>
  <si>
    <t>комбикорм для индюшат</t>
  </si>
  <si>
    <t xml:space="preserve">треуголка </t>
  </si>
  <si>
    <t xml:space="preserve">часы  электронные </t>
  </si>
  <si>
    <t>biled</t>
  </si>
  <si>
    <t>nike air force 1 shadow</t>
  </si>
  <si>
    <t>муми тролли книга</t>
  </si>
  <si>
    <t>мужские кеды из натуральной кожи</t>
  </si>
  <si>
    <t>сабо щенячий патруль</t>
  </si>
  <si>
    <t>кольцо с бериллом</t>
  </si>
  <si>
    <t>вело колесо</t>
  </si>
  <si>
    <t>холодное обертование</t>
  </si>
  <si>
    <t>шерты для беременных</t>
  </si>
  <si>
    <t>s4</t>
  </si>
  <si>
    <t>штаны с блестками</t>
  </si>
  <si>
    <t>голаген</t>
  </si>
  <si>
    <t>нож для рубки мяса</t>
  </si>
  <si>
    <t>pampers premium care трусики 5</t>
  </si>
  <si>
    <t>гриль gfgril</t>
  </si>
  <si>
    <t>шапочки для кукол</t>
  </si>
  <si>
    <t>аккомуляторный секатор</t>
  </si>
  <si>
    <t>шопер с кошками</t>
  </si>
  <si>
    <t>ручки на трюковой самокат</t>
  </si>
  <si>
    <t>чехол аккумулятор iphone 6 pkus</t>
  </si>
  <si>
    <t>misha bb крем</t>
  </si>
  <si>
    <t>кардиган бежевый женский</t>
  </si>
  <si>
    <t>платье на клепках</t>
  </si>
  <si>
    <t>grass для бассейна</t>
  </si>
  <si>
    <t>тайтсы с топом</t>
  </si>
  <si>
    <t>зонт панда</t>
  </si>
  <si>
    <t>gold press</t>
  </si>
  <si>
    <t>нагорная</t>
  </si>
  <si>
    <t>nova gold</t>
  </si>
  <si>
    <t>18358735</t>
  </si>
  <si>
    <t>миска для шиншиллы</t>
  </si>
  <si>
    <t>книжка записная</t>
  </si>
  <si>
    <t>футболка адидас для подростка</t>
  </si>
  <si>
    <t>игра бравл старс</t>
  </si>
  <si>
    <t>молокоотсос avent электрический</t>
  </si>
  <si>
    <t xml:space="preserve">пелёнка кокон </t>
  </si>
  <si>
    <t>шлёпанцы женские кожа</t>
  </si>
  <si>
    <t>смарт часы женские умные</t>
  </si>
  <si>
    <t>провадные наушники</t>
  </si>
  <si>
    <t>боди мамин малыш</t>
  </si>
  <si>
    <t>gate one</t>
  </si>
  <si>
    <t>st runner v2</t>
  </si>
  <si>
    <t>нашараб</t>
  </si>
  <si>
    <t>64469870</t>
  </si>
  <si>
    <t>патчи на лицо</t>
  </si>
  <si>
    <t>13905722</t>
  </si>
  <si>
    <t>органайзер для лент</t>
  </si>
  <si>
    <t>самовсасывающий насос</t>
  </si>
  <si>
    <t>сеульптор</t>
  </si>
  <si>
    <t xml:space="preserve">неоновый лак </t>
  </si>
  <si>
    <t>honor 20 lite телефон</t>
  </si>
  <si>
    <t>жвачка электрошок</t>
  </si>
  <si>
    <t>лонгслив для детей</t>
  </si>
  <si>
    <t>note 10 plus чехол samsung</t>
  </si>
  <si>
    <t xml:space="preserve">артборд </t>
  </si>
  <si>
    <t xml:space="preserve">хронограф </t>
  </si>
  <si>
    <t>hug</t>
  </si>
  <si>
    <t>том форд помада</t>
  </si>
  <si>
    <t>дольче густо кофемашина</t>
  </si>
  <si>
    <t>справочник егэ общество</t>
  </si>
  <si>
    <t>53184153</t>
  </si>
  <si>
    <t>монин сироп</t>
  </si>
  <si>
    <t>бусы на нитях</t>
  </si>
  <si>
    <t>bon-990</t>
  </si>
  <si>
    <t>16511078</t>
  </si>
  <si>
    <t>инициал д</t>
  </si>
  <si>
    <t>кольцо дешевое</t>
  </si>
  <si>
    <t>ширма деревянная белая</t>
  </si>
  <si>
    <t>мелкое гафре</t>
  </si>
  <si>
    <t>самарская помадка</t>
  </si>
  <si>
    <t>крем солнцезащитный spf 90</t>
  </si>
  <si>
    <t xml:space="preserve">купальник женский верх </t>
  </si>
  <si>
    <t>мышка игрушка для кошки</t>
  </si>
  <si>
    <t>modis женский брюки</t>
  </si>
  <si>
    <t>доска гладильная складная</t>
  </si>
  <si>
    <t>чистогряд от сорняков</t>
  </si>
  <si>
    <t>солнцезащитные очки зеленые</t>
  </si>
  <si>
    <t>69091889</t>
  </si>
  <si>
    <t>8534407</t>
  </si>
  <si>
    <t>76599705</t>
  </si>
  <si>
    <t>большие размеры джинсы</t>
  </si>
  <si>
    <t>духи женские мисс диор</t>
  </si>
  <si>
    <t>dalna белье</t>
  </si>
  <si>
    <t>порошок миф 15 кг</t>
  </si>
  <si>
    <t>грэм джойс</t>
  </si>
  <si>
    <t>прямые штаны в клетку</t>
  </si>
  <si>
    <t>сборник нот</t>
  </si>
  <si>
    <t>поло мужское с рисунком</t>
  </si>
  <si>
    <t xml:space="preserve">кеды на платформе женские </t>
  </si>
  <si>
    <t>очень странные дела 4</t>
  </si>
  <si>
    <t>йода мандалорец рюкзак</t>
  </si>
  <si>
    <t xml:space="preserve">костюм лапша детский </t>
  </si>
  <si>
    <t>феликс 13 карт</t>
  </si>
  <si>
    <t>ретро кеды</t>
  </si>
  <si>
    <t>кабель micro usb угловой</t>
  </si>
  <si>
    <t>рюкзак 3 класс</t>
  </si>
  <si>
    <t>вертель</t>
  </si>
  <si>
    <t>майки мужские nike</t>
  </si>
  <si>
    <t>таблица размеров женские джинсы</t>
  </si>
  <si>
    <t>чехол на режим 8т</t>
  </si>
  <si>
    <t>носки для бассейн</t>
  </si>
  <si>
    <t>сублимированая малина</t>
  </si>
  <si>
    <t>радиоприёмник от сети</t>
  </si>
  <si>
    <t>победа трюфель без сахара</t>
  </si>
  <si>
    <t>uzmod</t>
  </si>
  <si>
    <t xml:space="preserve">oculus quest </t>
  </si>
  <si>
    <t>шапка доя бани</t>
  </si>
  <si>
    <t>носки 32 размер</t>
  </si>
  <si>
    <t>детский чехол для очков</t>
  </si>
  <si>
    <t>скидка покупателя</t>
  </si>
  <si>
    <t>йода мандалорец для детей</t>
  </si>
  <si>
    <t>футболки женкие</t>
  </si>
  <si>
    <t>люстра потолочная с колонкой</t>
  </si>
  <si>
    <t>чехол на редми  9т</t>
  </si>
  <si>
    <t>утюг ксиоми</t>
  </si>
  <si>
    <t>гель для стирки матрешка</t>
  </si>
  <si>
    <t>сандали туристические</t>
  </si>
  <si>
    <t>гольфы без резинки</t>
  </si>
  <si>
    <t>комбинезон вильветовый</t>
  </si>
  <si>
    <t>лампочка лед</t>
  </si>
  <si>
    <t>кепка скейт</t>
  </si>
  <si>
    <t>бита алюминиевая</t>
  </si>
  <si>
    <t>рюкзак ноутбук 15</t>
  </si>
  <si>
    <t>ручки для камода</t>
  </si>
  <si>
    <t>жижа для вейпа 60 мл</t>
  </si>
  <si>
    <t>таро эльфов</t>
  </si>
  <si>
    <t>для путешествий набор</t>
  </si>
  <si>
    <t>старый капитан</t>
  </si>
  <si>
    <t>руль на трюкавой самокат</t>
  </si>
  <si>
    <t>38692014</t>
  </si>
  <si>
    <t>смолл</t>
  </si>
  <si>
    <t xml:space="preserve">серьги янтарь </t>
  </si>
  <si>
    <t>дезодорант доктор нона</t>
  </si>
  <si>
    <t>сумка с ремнем из ткани</t>
  </si>
  <si>
    <t>эластин бад</t>
  </si>
  <si>
    <t>подарок сергею</t>
  </si>
  <si>
    <t>искусство спора</t>
  </si>
  <si>
    <t>платье в пол большой размер</t>
  </si>
  <si>
    <t>юбка гафрированная</t>
  </si>
  <si>
    <t>loreal гель для бритья</t>
  </si>
  <si>
    <t>шорты рубашка комплект</t>
  </si>
  <si>
    <t>сумка кроссбоди белая</t>
  </si>
  <si>
    <t>roswell</t>
  </si>
  <si>
    <t>линзы лед</t>
  </si>
  <si>
    <t>панама с клубникой</t>
  </si>
  <si>
    <t>кожный антисептик для рук спрей</t>
  </si>
  <si>
    <t>sultan aрабские духи</t>
  </si>
  <si>
    <t>сумка женская питон</t>
  </si>
  <si>
    <t>книга страна сказок</t>
  </si>
  <si>
    <t>браслет море</t>
  </si>
  <si>
    <t>mamanka детский</t>
  </si>
  <si>
    <t>палантин шифоновый</t>
  </si>
  <si>
    <t>соус корея</t>
  </si>
  <si>
    <t>чехол на redmi 6а</t>
  </si>
  <si>
    <t>лампа ксенон h7</t>
  </si>
  <si>
    <t>75400165</t>
  </si>
  <si>
    <t>найси наполнитель</t>
  </si>
  <si>
    <t>мать и дитя книга</t>
  </si>
  <si>
    <t>15350260</t>
  </si>
  <si>
    <t>чайник для газовой плиты белый</t>
  </si>
  <si>
    <t>zhasmi</t>
  </si>
  <si>
    <t>snickers minis</t>
  </si>
  <si>
    <t>целуй кусай</t>
  </si>
  <si>
    <t>стекло самсунг а 41</t>
  </si>
  <si>
    <t>фиксики раскраска</t>
  </si>
  <si>
    <t>рамка под картину</t>
  </si>
  <si>
    <t xml:space="preserve">большая книга ужасов </t>
  </si>
  <si>
    <t>чехол на айфон 8 с принтом</t>
  </si>
  <si>
    <t>pranastudio</t>
  </si>
  <si>
    <t>bossa nova комбинезон нательный для малыша</t>
  </si>
  <si>
    <t>многоразовые пелёнки для животных</t>
  </si>
  <si>
    <t>спортивные штаны теплые</t>
  </si>
  <si>
    <t>master uni</t>
  </si>
  <si>
    <t>носки ручной работы</t>
  </si>
  <si>
    <t>лего средневековая кузница</t>
  </si>
  <si>
    <t>три кота игра</t>
  </si>
  <si>
    <t>аудиотрубка для домофона</t>
  </si>
  <si>
    <t>для велюра</t>
  </si>
  <si>
    <t>дорожка на стол этель</t>
  </si>
  <si>
    <t>вентилятор напольный centek</t>
  </si>
  <si>
    <t>кукла рэборн</t>
  </si>
  <si>
    <t>для интимной гигиены салфетки</t>
  </si>
  <si>
    <t>балансировочная</t>
  </si>
  <si>
    <t xml:space="preserve">аирподс 2 </t>
  </si>
  <si>
    <t>рюкзак этно</t>
  </si>
  <si>
    <t>платочек для очков</t>
  </si>
  <si>
    <t>треумфальная арка</t>
  </si>
  <si>
    <t xml:space="preserve">ремень для сумки кросс боди </t>
  </si>
  <si>
    <t>пустышки со стразами</t>
  </si>
  <si>
    <t>floss action</t>
  </si>
  <si>
    <t>стул тренога</t>
  </si>
  <si>
    <t>детский плюшевый плед</t>
  </si>
  <si>
    <t>клавиатура с подсветкой белая</t>
  </si>
  <si>
    <t>узбекский тарелки</t>
  </si>
  <si>
    <t>шарнирная барби</t>
  </si>
  <si>
    <t>гель дря бровей</t>
  </si>
  <si>
    <t>варочные газовые панели 3 конфорки</t>
  </si>
  <si>
    <t>66062074</t>
  </si>
  <si>
    <t>машинка для стрижки волос rowenta</t>
  </si>
  <si>
    <t>джемпер девочке</t>
  </si>
  <si>
    <t>80308973</t>
  </si>
  <si>
    <t>туристический зонт</t>
  </si>
  <si>
    <t>ми 9т</t>
  </si>
  <si>
    <t>казан с чугунной крышкой</t>
  </si>
  <si>
    <t>7613754</t>
  </si>
  <si>
    <t xml:space="preserve">приточный клапан </t>
  </si>
  <si>
    <t>чехол  xiaomi 11t</t>
  </si>
  <si>
    <t xml:space="preserve">самбреро </t>
  </si>
  <si>
    <t>мобиль для коляски</t>
  </si>
  <si>
    <t xml:space="preserve">полки в ванную комнату </t>
  </si>
  <si>
    <t>развивающие задания для детей</t>
  </si>
  <si>
    <t>лимоньерки</t>
  </si>
  <si>
    <t>18864325</t>
  </si>
  <si>
    <t>защита от пищевой моли</t>
  </si>
  <si>
    <t>персики вяленые</t>
  </si>
  <si>
    <t>51995916</t>
  </si>
  <si>
    <t>ecobags.by</t>
  </si>
  <si>
    <t>ранний старт юмаркет</t>
  </si>
  <si>
    <t>ed'art</t>
  </si>
  <si>
    <t>богомолов момент истины</t>
  </si>
  <si>
    <t>тренд лето 2022</t>
  </si>
  <si>
    <t>nuts батончик</t>
  </si>
  <si>
    <t>тетрадь читательский дневник</t>
  </si>
  <si>
    <t>подвеска руна юль</t>
  </si>
  <si>
    <t>nerobey</t>
  </si>
  <si>
    <t>краска bouticle</t>
  </si>
  <si>
    <t>капри для малыша</t>
  </si>
  <si>
    <t>деревянная щетка для посуды</t>
  </si>
  <si>
    <t>протеин 4 кг</t>
  </si>
  <si>
    <t>playstation network</t>
  </si>
  <si>
    <t>эволюция человека</t>
  </si>
  <si>
    <t>детние трикотажные мужские брюки</t>
  </si>
  <si>
    <t>нашивки на одежду большие</t>
  </si>
  <si>
    <t>тюль на кухню серая</t>
  </si>
  <si>
    <t>соски на бутылочки авент</t>
  </si>
  <si>
    <t>hugo boss unlimited</t>
  </si>
  <si>
    <t>бусины турмалин</t>
  </si>
  <si>
    <t>комбинезон женский lime</t>
  </si>
  <si>
    <t>наполнитель силикагелевый круглый</t>
  </si>
  <si>
    <t>кошечки игрушки</t>
  </si>
  <si>
    <t>поясная сумка для телефона детская</t>
  </si>
  <si>
    <t>джинсовые куртки для подростков</t>
  </si>
  <si>
    <t>наклейка wildberries</t>
  </si>
  <si>
    <t xml:space="preserve">чехол на airpods фк </t>
  </si>
  <si>
    <t xml:space="preserve">комбинезон зимний для новорождённых </t>
  </si>
  <si>
    <t xml:space="preserve">часы женские смарт </t>
  </si>
  <si>
    <t>набор делать сережки</t>
  </si>
  <si>
    <t xml:space="preserve">флолариум </t>
  </si>
  <si>
    <t>77579137</t>
  </si>
  <si>
    <t xml:space="preserve">мягкая игрушка зайчик </t>
  </si>
  <si>
    <t>робот пылесос паларис</t>
  </si>
  <si>
    <t>игровые домики детские пластиковые</t>
  </si>
  <si>
    <t>15113984 артикул</t>
  </si>
  <si>
    <t>картонные карточки</t>
  </si>
  <si>
    <t>самоклеящийся плинтус</t>
  </si>
  <si>
    <t>перчатки без пальцев черные</t>
  </si>
  <si>
    <t>пенка dr.jart</t>
  </si>
  <si>
    <t>спирт для парфюма</t>
  </si>
  <si>
    <t>tezenia</t>
  </si>
  <si>
    <t>маленькие невидимки</t>
  </si>
  <si>
    <t>кулон на удачу</t>
  </si>
  <si>
    <t>веер для девочки</t>
  </si>
  <si>
    <t>имя ветра книга</t>
  </si>
  <si>
    <t>lic pro</t>
  </si>
  <si>
    <t>artistic day</t>
  </si>
  <si>
    <t xml:space="preserve">кольцо-держатель для телефона </t>
  </si>
  <si>
    <t>xiaomi 10 t</t>
  </si>
  <si>
    <t xml:space="preserve">чокер блестящий </t>
  </si>
  <si>
    <t>chair</t>
  </si>
  <si>
    <t>прокладки ежедневные гигиенические стринги</t>
  </si>
  <si>
    <t>биты ударные</t>
  </si>
  <si>
    <t>vileda салфетка</t>
  </si>
  <si>
    <t xml:space="preserve">накладной воротник </t>
  </si>
  <si>
    <t>72336398</t>
  </si>
  <si>
    <t>топ под сарафан</t>
  </si>
  <si>
    <t>воблер поверхностный</t>
  </si>
  <si>
    <t>тоник для лица биодерма</t>
  </si>
  <si>
    <t>яркие месяцы моей беременности</t>
  </si>
  <si>
    <t>81796139</t>
  </si>
  <si>
    <t>la roche-posay kerium</t>
  </si>
  <si>
    <t>аксессуары для бокса</t>
  </si>
  <si>
    <t>моторное масло 5 w 30</t>
  </si>
  <si>
    <t>пупа румяна пудра</t>
  </si>
  <si>
    <t xml:space="preserve">футболка bmw </t>
  </si>
  <si>
    <t>клей флизелиновый</t>
  </si>
  <si>
    <t>34317467</t>
  </si>
  <si>
    <t>платье трикотажное в полоску</t>
  </si>
  <si>
    <t>недорогие костюмы</t>
  </si>
  <si>
    <t>айфон xr 64</t>
  </si>
  <si>
    <t>sndway</t>
  </si>
  <si>
    <t>prokeratin</t>
  </si>
  <si>
    <t>amway g&amp;h</t>
  </si>
  <si>
    <t xml:space="preserve">костюм  медицинский </t>
  </si>
  <si>
    <t>головка для бензокосы</t>
  </si>
  <si>
    <t>лото времена года</t>
  </si>
  <si>
    <t xml:space="preserve">холиленд </t>
  </si>
  <si>
    <t>даруль фикр</t>
  </si>
  <si>
    <t>iphone 7 чехол кейсберри</t>
  </si>
  <si>
    <t>босоножки латина</t>
  </si>
  <si>
    <t>четки длинные</t>
  </si>
  <si>
    <t>большие прописи для подготовки к школе</t>
  </si>
  <si>
    <t>кольцо интим</t>
  </si>
  <si>
    <t>лекарство для пчел</t>
  </si>
  <si>
    <t>джем 0</t>
  </si>
  <si>
    <t xml:space="preserve">костюмы для рыбалки </t>
  </si>
  <si>
    <t>валик для катышек</t>
  </si>
  <si>
    <t>высветляющий крем</t>
  </si>
  <si>
    <t>футболка за вдв</t>
  </si>
  <si>
    <t>для бега кофта</t>
  </si>
  <si>
    <t>dita von teese</t>
  </si>
  <si>
    <t>накидки на стулья кухоные</t>
  </si>
  <si>
    <t>летние костюмы женские офисные</t>
  </si>
  <si>
    <t>высокие спортивные носки</t>
  </si>
  <si>
    <t>кулон керамика</t>
  </si>
  <si>
    <t>кофеин в капсулах</t>
  </si>
  <si>
    <t>смарт часы 6 про smart watch series 6 pro</t>
  </si>
  <si>
    <t>штаны для мальчика 152</t>
  </si>
  <si>
    <t xml:space="preserve">термос 3 литра </t>
  </si>
  <si>
    <t>атака титанов книга 1</t>
  </si>
  <si>
    <t>talla</t>
  </si>
  <si>
    <t>бельевая футболка</t>
  </si>
  <si>
    <t>антенна тв-эфирная dat boss</t>
  </si>
  <si>
    <t>электрочайник midea</t>
  </si>
  <si>
    <t>discovery книга</t>
  </si>
  <si>
    <t>ленты васи</t>
  </si>
  <si>
    <t>кепка мужская в сетку</t>
  </si>
  <si>
    <t>диспенсер для порошка</t>
  </si>
  <si>
    <t>футболки с логотипом z</t>
  </si>
  <si>
    <t>массажёр xiaomi</t>
  </si>
  <si>
    <t>петренко</t>
  </si>
  <si>
    <t>гель serebro</t>
  </si>
  <si>
    <t>парвада</t>
  </si>
  <si>
    <t xml:space="preserve">ingco </t>
  </si>
  <si>
    <t>тарелка хаги ваги</t>
  </si>
  <si>
    <t>ремень военный ссср</t>
  </si>
  <si>
    <t>кейс для электрогитары</t>
  </si>
  <si>
    <t>14838056</t>
  </si>
  <si>
    <t>44469728</t>
  </si>
  <si>
    <t>парфюм essens</t>
  </si>
  <si>
    <t>hairagami</t>
  </si>
  <si>
    <t>ортодон обувь</t>
  </si>
  <si>
    <t>лего ниндзяго минифигурки</t>
  </si>
  <si>
    <t>61348518</t>
  </si>
  <si>
    <t>браслеты женские золото 585</t>
  </si>
  <si>
    <t>зенден босоножки женские</t>
  </si>
  <si>
    <t>анжелик микро</t>
  </si>
  <si>
    <t>rioba капсулы</t>
  </si>
  <si>
    <t>gehwol мазь от трещин</t>
  </si>
  <si>
    <t>наруто штаны</t>
  </si>
  <si>
    <t>17576144</t>
  </si>
  <si>
    <t>черный ремень для сумки</t>
  </si>
  <si>
    <t>магнит на машину</t>
  </si>
  <si>
    <t>покрывало оливковое</t>
  </si>
  <si>
    <t>камера няня</t>
  </si>
  <si>
    <t>крем для влагалища</t>
  </si>
  <si>
    <t>крем аура</t>
  </si>
  <si>
    <t>наушники проводные накладные для пк</t>
  </si>
  <si>
    <t>колготки mothercare</t>
  </si>
  <si>
    <t>как говорить чтобы дети слушали и как слушать чтобы дети говорили</t>
  </si>
  <si>
    <t>футболка с берсерком</t>
  </si>
  <si>
    <t>стакан для смешивания</t>
  </si>
  <si>
    <t>колготки узорные</t>
  </si>
  <si>
    <t>пюре semper</t>
  </si>
  <si>
    <t>лучший в мире папа</t>
  </si>
  <si>
    <t>смеситель для раковины с лейкой</t>
  </si>
  <si>
    <t>vapengin</t>
  </si>
  <si>
    <t>знакомимся с геометрией</t>
  </si>
  <si>
    <t>my kido</t>
  </si>
  <si>
    <t>рубашка черная женская оверсайз</t>
  </si>
  <si>
    <t>струйный мфу</t>
  </si>
  <si>
    <t>очки без стекла</t>
  </si>
  <si>
    <t>narcotique fleur nihilo ex</t>
  </si>
  <si>
    <t>горка с шариком</t>
  </si>
  <si>
    <t>футболка я люблю соню</t>
  </si>
  <si>
    <t>постель в коляску</t>
  </si>
  <si>
    <t>диетическое питание без сахара</t>
  </si>
  <si>
    <t>перчи</t>
  </si>
  <si>
    <t>платья макси летние</t>
  </si>
  <si>
    <t>амортизаторы нива</t>
  </si>
  <si>
    <t>мопсы антистресс</t>
  </si>
  <si>
    <t>сланс</t>
  </si>
  <si>
    <t>раствор для линз ao sept</t>
  </si>
  <si>
    <t>скребок гуаша натуральный камень</t>
  </si>
  <si>
    <t>купальник для девочки 128</t>
  </si>
  <si>
    <t>платье женское праздничное желтое</t>
  </si>
  <si>
    <t>русско народное платье</t>
  </si>
  <si>
    <t>картины по номерам лошадь</t>
  </si>
  <si>
    <t>сыворотка aha</t>
  </si>
  <si>
    <t>абажур шар</t>
  </si>
  <si>
    <t>рикер обувь женская летняя</t>
  </si>
  <si>
    <t>сумка спортивная бежевая</t>
  </si>
  <si>
    <t>опора для растений шпалера</t>
  </si>
  <si>
    <t>67828275</t>
  </si>
  <si>
    <t>16367878</t>
  </si>
  <si>
    <t xml:space="preserve">clarette </t>
  </si>
  <si>
    <t>лосьон гарньер</t>
  </si>
  <si>
    <t>чехол на iphone 13 с карманом</t>
  </si>
  <si>
    <t>держатель рубашки</t>
  </si>
  <si>
    <t>карандаш для губ винный</t>
  </si>
  <si>
    <t>wow fabric</t>
  </si>
  <si>
    <t>doretti</t>
  </si>
  <si>
    <t>бутылка для спирта</t>
  </si>
  <si>
    <t>сьюзен хилл</t>
  </si>
  <si>
    <t>brossko</t>
  </si>
  <si>
    <t>рабочий пояс</t>
  </si>
  <si>
    <t xml:space="preserve">корзины для цветов </t>
  </si>
  <si>
    <t>чехол книжка на телефон самсунг</t>
  </si>
  <si>
    <t xml:space="preserve"> комбинация</t>
  </si>
  <si>
    <t>гариньер олия</t>
  </si>
  <si>
    <t>pink rabbit</t>
  </si>
  <si>
    <t>чехол для телефона iphone 13</t>
  </si>
  <si>
    <t>мини тёрка</t>
  </si>
  <si>
    <t>trapper</t>
  </si>
  <si>
    <t>женя всегда прав</t>
  </si>
  <si>
    <t xml:space="preserve">детский каркасный бассейн </t>
  </si>
  <si>
    <t>картина по номерам джизус</t>
  </si>
  <si>
    <t>туфли серо-голубые</t>
  </si>
  <si>
    <t>веревочная скакалка</t>
  </si>
  <si>
    <t>tony and guy</t>
  </si>
  <si>
    <t>брелок на ключи для мото</t>
  </si>
  <si>
    <t>модис одежда для мальчиков</t>
  </si>
  <si>
    <t>сумка через плечо из натуральной кожи</t>
  </si>
  <si>
    <t>каменная ступа</t>
  </si>
  <si>
    <t>шпилька м6</t>
  </si>
  <si>
    <t xml:space="preserve">порошок кислородный </t>
  </si>
  <si>
    <t>наклейка фонарь</t>
  </si>
  <si>
    <t>зонт автомат яркий</t>
  </si>
  <si>
    <t>база elastic</t>
  </si>
  <si>
    <t>3050 ti</t>
  </si>
  <si>
    <t>конструктор крепость</t>
  </si>
  <si>
    <t>контейнер под шампунь</t>
  </si>
  <si>
    <t xml:space="preserve">брюки женские летние свободные </t>
  </si>
  <si>
    <t>краска saphir</t>
  </si>
  <si>
    <t xml:space="preserve">мужской кроссовки </t>
  </si>
  <si>
    <t>белые шпильки</t>
  </si>
  <si>
    <t>крем вокруг глаз черный жемчуг</t>
  </si>
  <si>
    <t>органайзер для чашек</t>
  </si>
  <si>
    <t>настенные обои</t>
  </si>
  <si>
    <t>хлор жидкий</t>
  </si>
  <si>
    <t xml:space="preserve">для вен </t>
  </si>
  <si>
    <t>сумка под документы мужская из натуральной кожи</t>
  </si>
  <si>
    <t>doodle</t>
  </si>
  <si>
    <t>патриция хайсмит цена соли</t>
  </si>
  <si>
    <t>sofifi</t>
  </si>
  <si>
    <t>тейпы на живот</t>
  </si>
  <si>
    <t>пиджак белый длинный</t>
  </si>
  <si>
    <t>34275398</t>
  </si>
  <si>
    <t>стикеры парные</t>
  </si>
  <si>
    <t>чехол га airpods</t>
  </si>
  <si>
    <t>рукавичка для купания</t>
  </si>
  <si>
    <t>omsa носки детские</t>
  </si>
  <si>
    <t>замятин эк</t>
  </si>
  <si>
    <t>детские книжки с окошками</t>
  </si>
  <si>
    <t>vitameal протеин</t>
  </si>
  <si>
    <t>зубная паста с 0</t>
  </si>
  <si>
    <t>брюки классические белые</t>
  </si>
  <si>
    <t>tehnolife смартфоны и аксессуары</t>
  </si>
  <si>
    <t>напольные вешалка</t>
  </si>
  <si>
    <t>7650011</t>
  </si>
  <si>
    <t>я подросток книга</t>
  </si>
  <si>
    <t>реал мадрид чехол</t>
  </si>
  <si>
    <t>швабра для пола рыжий кот</t>
  </si>
  <si>
    <t>mi note 3</t>
  </si>
  <si>
    <t xml:space="preserve">набор miyagi </t>
  </si>
  <si>
    <t>надпись с днем рождения на торт</t>
  </si>
  <si>
    <t>раскладушка усиленная</t>
  </si>
  <si>
    <t>замш ткань</t>
  </si>
  <si>
    <t>памперсы сенсо</t>
  </si>
  <si>
    <t>katty po рубашка</t>
  </si>
  <si>
    <t>плавки шорты купальные женские</t>
  </si>
  <si>
    <t>машинка для стрижки волос на голове</t>
  </si>
  <si>
    <t>c200</t>
  </si>
  <si>
    <t>купальник с вышивкой</t>
  </si>
  <si>
    <t>бритва для ковра</t>
  </si>
  <si>
    <t>аккумулятор 20000</t>
  </si>
  <si>
    <t>наклейки на ногти братц</t>
  </si>
  <si>
    <t>самолетик пульте управления</t>
  </si>
  <si>
    <t>удобрение дом и дача</t>
  </si>
  <si>
    <t>раскраски по цифрам</t>
  </si>
  <si>
    <t>64514730</t>
  </si>
  <si>
    <t>флаг мордовии</t>
  </si>
  <si>
    <t>набор аквабитс</t>
  </si>
  <si>
    <t>фильтр для водв</t>
  </si>
  <si>
    <t>резиновые мужские тапочки</t>
  </si>
  <si>
    <t>стильб umтекстиль</t>
  </si>
  <si>
    <t>9323721</t>
  </si>
  <si>
    <t>декоративная фасоль</t>
  </si>
  <si>
    <t>сумка на поясная</t>
  </si>
  <si>
    <t>портмане женское</t>
  </si>
  <si>
    <t>подвески с жемчугом</t>
  </si>
  <si>
    <t>солипсор</t>
  </si>
  <si>
    <t>42760052</t>
  </si>
  <si>
    <t>coton одежда</t>
  </si>
  <si>
    <t>пижама с шортами и майкой</t>
  </si>
  <si>
    <t>11327823</t>
  </si>
  <si>
    <t>колье ракушка</t>
  </si>
  <si>
    <t>сито металлическое для протирки</t>
  </si>
  <si>
    <t>салфетки для декора</t>
  </si>
  <si>
    <t>бананы джинсы слоучи мужские</t>
  </si>
  <si>
    <t>сетеполотно рыболовное</t>
  </si>
  <si>
    <t>комплект бижутерии с жемчугом</t>
  </si>
  <si>
    <t>вкусняшки в коробках</t>
  </si>
  <si>
    <t>семечки подсолнечника соленые</t>
  </si>
  <si>
    <t>худи женский белый</t>
  </si>
  <si>
    <t>балаклава найк</t>
  </si>
  <si>
    <t>щирокие джинсы</t>
  </si>
  <si>
    <t>мой гардероб</t>
  </si>
  <si>
    <t>нарядная одежда для малышей</t>
  </si>
  <si>
    <t>puma кроссовки обувь женские</t>
  </si>
  <si>
    <t>игрушка незуко</t>
  </si>
  <si>
    <t>бальзам для йорков</t>
  </si>
  <si>
    <t>hike t-1</t>
  </si>
  <si>
    <t xml:space="preserve">женские летние майки </t>
  </si>
  <si>
    <t>парфюм женские</t>
  </si>
  <si>
    <t>60148526</t>
  </si>
  <si>
    <t xml:space="preserve">подгузники трусики хаггис </t>
  </si>
  <si>
    <t>шлепанцы мужские rider</t>
  </si>
  <si>
    <t>54569840</t>
  </si>
  <si>
    <t>липучка клейкая</t>
  </si>
  <si>
    <t xml:space="preserve">сумка женская беларусь </t>
  </si>
  <si>
    <t>amala</t>
  </si>
  <si>
    <t>пластмассовый браслет</t>
  </si>
  <si>
    <t>соедство для мытья пола</t>
  </si>
  <si>
    <t xml:space="preserve">лореаль спрей </t>
  </si>
  <si>
    <t>худи мужские на молнии</t>
  </si>
  <si>
    <t>угловой фотофон</t>
  </si>
  <si>
    <t>гель пилинг organic</t>
  </si>
  <si>
    <t>свитера для девочек</t>
  </si>
  <si>
    <t>фотоальбом первый год жизни</t>
  </si>
  <si>
    <t>держатель для игл</t>
  </si>
  <si>
    <t>таппервар</t>
  </si>
  <si>
    <t>васильев экспонат</t>
  </si>
  <si>
    <t>стикеры для банковских карт</t>
  </si>
  <si>
    <t>77639449</t>
  </si>
  <si>
    <t>товары взрослых</t>
  </si>
  <si>
    <t>тарелка зайка</t>
  </si>
  <si>
    <t>серьги септум</t>
  </si>
  <si>
    <t>целиндр шляпа</t>
  </si>
  <si>
    <t>стул комплект</t>
  </si>
  <si>
    <t>гельтек гель-праймер</t>
  </si>
  <si>
    <t>веревкомет</t>
  </si>
  <si>
    <t>брюки повседневные женские</t>
  </si>
  <si>
    <t>18262360</t>
  </si>
  <si>
    <t>магнитола kia ceed</t>
  </si>
  <si>
    <t>miss taiss</t>
  </si>
  <si>
    <t>boss рубашка</t>
  </si>
  <si>
    <t>эко фуд</t>
  </si>
  <si>
    <t>thresher</t>
  </si>
  <si>
    <t>zbt we1626</t>
  </si>
  <si>
    <t>9465841</t>
  </si>
  <si>
    <t>eveline big volume</t>
  </si>
  <si>
    <t>ежик журнал</t>
  </si>
  <si>
    <t>balistol</t>
  </si>
  <si>
    <t>железные автоматы</t>
  </si>
  <si>
    <t>футболка jurassic park</t>
  </si>
  <si>
    <t>стиральный порошок лион</t>
  </si>
  <si>
    <t>ограничитель сверла</t>
  </si>
  <si>
    <t>батарея аккумуляторная</t>
  </si>
  <si>
    <t>жидкость для снятия водостойкой туши</t>
  </si>
  <si>
    <t>рилми</t>
  </si>
  <si>
    <t>бейсболка icepeak</t>
  </si>
  <si>
    <t xml:space="preserve">кольцо эда </t>
  </si>
  <si>
    <t>бюстгальтер 85 в</t>
  </si>
  <si>
    <t>с янтарем</t>
  </si>
  <si>
    <t>нож из standoff</t>
  </si>
  <si>
    <t>шар фольгированный цифра 2</t>
  </si>
  <si>
    <t>аралия маньчжурская</t>
  </si>
  <si>
    <t>библия в чехле</t>
  </si>
  <si>
    <t xml:space="preserve">мишка большой </t>
  </si>
  <si>
    <t>plantofol</t>
  </si>
  <si>
    <t>очиститель для кухни кратер</t>
  </si>
  <si>
    <t>шампунь профессиональный для волос лореаль</t>
  </si>
  <si>
    <t>паровая швабра пылесос</t>
  </si>
  <si>
    <t>мале</t>
  </si>
  <si>
    <t>81504730</t>
  </si>
  <si>
    <t>кабель для планшета</t>
  </si>
  <si>
    <t>комплект прописей</t>
  </si>
  <si>
    <t>original marines куртка</t>
  </si>
  <si>
    <t>нагрудник детский силиконовый</t>
  </si>
  <si>
    <t>стул трон</t>
  </si>
  <si>
    <t>мангал с печью</t>
  </si>
  <si>
    <t>костюм бельевой</t>
  </si>
  <si>
    <t>пижама для девочка</t>
  </si>
  <si>
    <t>масло загир</t>
  </si>
  <si>
    <t>мужская форма</t>
  </si>
  <si>
    <t>головные аксессуары</t>
  </si>
  <si>
    <t>orihiro kimonojp</t>
  </si>
  <si>
    <t>чернильная смерть</t>
  </si>
  <si>
    <t>ми бенд7</t>
  </si>
  <si>
    <t>тай трад</t>
  </si>
  <si>
    <t>шоколад темпо</t>
  </si>
  <si>
    <t>аниме jojo</t>
  </si>
  <si>
    <t>платок фенди</t>
  </si>
  <si>
    <t xml:space="preserve">трусы женские с доступом </t>
  </si>
  <si>
    <t>наклейки куклы</t>
  </si>
  <si>
    <t>темный рыцарь</t>
  </si>
  <si>
    <t>жетоны спецназ</t>
  </si>
  <si>
    <t xml:space="preserve">набор носков для девочки </t>
  </si>
  <si>
    <t xml:space="preserve">искуственные лианы </t>
  </si>
  <si>
    <t xml:space="preserve">пистолет из дерева </t>
  </si>
  <si>
    <t xml:space="preserve">босоножки женские натуральная кожа турция </t>
  </si>
  <si>
    <t>клатч женский сумка</t>
  </si>
  <si>
    <t>туника пляжная удлиненная женская</t>
  </si>
  <si>
    <t>бруско миникан под</t>
  </si>
  <si>
    <t>серьги мраморные</t>
  </si>
  <si>
    <t>туалетныц столик</t>
  </si>
  <si>
    <t>трость для пожилых складная</t>
  </si>
  <si>
    <t>адаптер фэст</t>
  </si>
  <si>
    <t>kapous оксид 6</t>
  </si>
  <si>
    <t>трусы для девочки gloria jeans</t>
  </si>
  <si>
    <t>помада для губ dior</t>
  </si>
  <si>
    <t>стекло на реалми 8 про</t>
  </si>
  <si>
    <t>intel core i5 11400f</t>
  </si>
  <si>
    <t xml:space="preserve">дольче милк гель для душа </t>
  </si>
  <si>
    <t>дустер</t>
  </si>
  <si>
    <t>носки для мальчика 5 пар</t>
  </si>
  <si>
    <t>подарок на годовщину свадьбы родителям</t>
  </si>
  <si>
    <t>настольные наборы</t>
  </si>
  <si>
    <t>intex подушка для путешествия</t>
  </si>
  <si>
    <t>поед на диван</t>
  </si>
  <si>
    <t>47730224</t>
  </si>
  <si>
    <t>измеритель шага резьбы</t>
  </si>
  <si>
    <t>nikkross</t>
  </si>
  <si>
    <t>одеяло 140 200</t>
  </si>
  <si>
    <t>mu06</t>
  </si>
  <si>
    <t>фени фокс</t>
  </si>
  <si>
    <t>криосферы лица</t>
  </si>
  <si>
    <t>свадебная тиара</t>
  </si>
  <si>
    <t>набор для кошки</t>
  </si>
  <si>
    <t>23447317</t>
  </si>
  <si>
    <t>гель лак смарт</t>
  </si>
  <si>
    <t>настеные полки</t>
  </si>
  <si>
    <t>кармашки для детского</t>
  </si>
  <si>
    <t>корм для собак мягкий</t>
  </si>
  <si>
    <t>fancy fam</t>
  </si>
  <si>
    <t xml:space="preserve">айсидора </t>
  </si>
  <si>
    <t>котики наклейки</t>
  </si>
  <si>
    <t>ssd kingston 120</t>
  </si>
  <si>
    <t>5 морей консервы рыбные</t>
  </si>
  <si>
    <t>семена ягоды</t>
  </si>
  <si>
    <t>topicrem ac</t>
  </si>
  <si>
    <t>брелок для карт</t>
  </si>
  <si>
    <t>фруктовые батончики фрутилад</t>
  </si>
  <si>
    <t>желтая глина для лица</t>
  </si>
  <si>
    <t>46205850</t>
  </si>
  <si>
    <t>игрушка пиво</t>
  </si>
  <si>
    <t>брюки палаццо летние с завышенной талией</t>
  </si>
  <si>
    <t>подарки для девочек 8 лет</t>
  </si>
  <si>
    <t>49252497</t>
  </si>
  <si>
    <t>кофты на застёжке</t>
  </si>
  <si>
    <t>кофта трикотажная с коротким рукавом</t>
  </si>
  <si>
    <t>модные шорты 2022</t>
  </si>
  <si>
    <t xml:space="preserve">шорты и футболка женская </t>
  </si>
  <si>
    <t xml:space="preserve">решетка вентиляции </t>
  </si>
  <si>
    <t>масло тотал 0w30</t>
  </si>
  <si>
    <t>глория смэл детский</t>
  </si>
  <si>
    <t>футболка zero two</t>
  </si>
  <si>
    <t>зеленый крем</t>
  </si>
  <si>
    <t>органайзер шкаф</t>
  </si>
  <si>
    <t>радио наушники</t>
  </si>
  <si>
    <t>фотоскатерть</t>
  </si>
  <si>
    <t>onemagicday</t>
  </si>
  <si>
    <t>мыш компьютерная</t>
  </si>
  <si>
    <t>clarance</t>
  </si>
  <si>
    <t>sweko</t>
  </si>
  <si>
    <t>казаки лето</t>
  </si>
  <si>
    <t>великая мать</t>
  </si>
  <si>
    <t>тетрадь формата а семь</t>
  </si>
  <si>
    <t>круглый лед</t>
  </si>
  <si>
    <t>солнуезащитный крем спрей</t>
  </si>
  <si>
    <t>одежда глория</t>
  </si>
  <si>
    <t>45276495</t>
  </si>
  <si>
    <t>marybrend</t>
  </si>
  <si>
    <t>обложка на папорт</t>
  </si>
  <si>
    <t>украинские сказки</t>
  </si>
  <si>
    <t>стикеры корги</t>
  </si>
  <si>
    <t>сумка женская в клеточку</t>
  </si>
  <si>
    <t>dmma</t>
  </si>
  <si>
    <t>pica</t>
  </si>
  <si>
    <t>акригель grattol</t>
  </si>
  <si>
    <t>молд сферы</t>
  </si>
  <si>
    <t>халат легкий на молнии</t>
  </si>
  <si>
    <t>тарелки 27 см</t>
  </si>
  <si>
    <t>боди для купания</t>
  </si>
  <si>
    <t>бейсболка cap</t>
  </si>
  <si>
    <t>сумки через поечо</t>
  </si>
  <si>
    <t>женская рубашка шелк</t>
  </si>
  <si>
    <t>32884387</t>
  </si>
  <si>
    <t>шорты мужские quiksilver</t>
  </si>
  <si>
    <t>тени bell</t>
  </si>
  <si>
    <t>математика справочник</t>
  </si>
  <si>
    <t>makfa мука</t>
  </si>
  <si>
    <t>сильвер спун школа</t>
  </si>
  <si>
    <t>ёршик для унитаза черный</t>
  </si>
  <si>
    <t>крем авакадо</t>
  </si>
  <si>
    <t>все для окон</t>
  </si>
  <si>
    <t>катридж hp</t>
  </si>
  <si>
    <t>бтс брелки</t>
  </si>
  <si>
    <t>каменный поднос</t>
  </si>
  <si>
    <t>ang mifer</t>
  </si>
  <si>
    <t>краска лореаль preference</t>
  </si>
  <si>
    <t>набор отверток gross</t>
  </si>
  <si>
    <t>бейсболка с нашивкой</t>
  </si>
  <si>
    <t>фиксатор для пальцев</t>
  </si>
  <si>
    <t>для мембранных тканей</t>
  </si>
  <si>
    <t>скичбук</t>
  </si>
  <si>
    <t>long cat</t>
  </si>
  <si>
    <t>коробка шоколадных конфет</t>
  </si>
  <si>
    <t>ветровка женская баон</t>
  </si>
  <si>
    <t>ekonika ботинки</t>
  </si>
  <si>
    <t xml:space="preserve">бравл старс значки </t>
  </si>
  <si>
    <t>большой тик так</t>
  </si>
  <si>
    <t xml:space="preserve">шлëпки женские </t>
  </si>
  <si>
    <t xml:space="preserve">укороченная кофта на молнии </t>
  </si>
  <si>
    <t>everflo коляска</t>
  </si>
  <si>
    <t>спрей для лица faberlic</t>
  </si>
  <si>
    <t>красная куртка женская</t>
  </si>
  <si>
    <t>иван чай майский</t>
  </si>
  <si>
    <t>костюм mili</t>
  </si>
  <si>
    <t>живой брелок</t>
  </si>
  <si>
    <t>подставка под цветы металлическая</t>
  </si>
  <si>
    <t>лубрикант system jo</t>
  </si>
  <si>
    <t xml:space="preserve">модель звезда </t>
  </si>
  <si>
    <t>ольга наумова</t>
  </si>
  <si>
    <t>биоконтур</t>
  </si>
  <si>
    <t>ариадна борисова</t>
  </si>
  <si>
    <t>partnumber 710 europe es 5w-30 4л</t>
  </si>
  <si>
    <t>ивановская область 10 рублей</t>
  </si>
  <si>
    <t>70321520</t>
  </si>
  <si>
    <t>ecco astir</t>
  </si>
  <si>
    <t>мужские брюки reebok</t>
  </si>
  <si>
    <t>стол 150</t>
  </si>
  <si>
    <t>57961976</t>
  </si>
  <si>
    <t>палочки для еды одноразовые</t>
  </si>
  <si>
    <t>костюм для природы женский летний</t>
  </si>
  <si>
    <t xml:space="preserve">бусины мишки </t>
  </si>
  <si>
    <t>синий худи женский</t>
  </si>
  <si>
    <t>green life</t>
  </si>
  <si>
    <t>apple 8 plus 128</t>
  </si>
  <si>
    <t>пиджак села</t>
  </si>
  <si>
    <t>эвантюэль</t>
  </si>
  <si>
    <t>защита спинки сиденья</t>
  </si>
  <si>
    <t>набор для детской кроватки</t>
  </si>
  <si>
    <t>дезодорант deonika</t>
  </si>
  <si>
    <t>шар барби</t>
  </si>
  <si>
    <t>shaik 232</t>
  </si>
  <si>
    <t>маленькая кухня</t>
  </si>
  <si>
    <t>укороченный белый топ</t>
  </si>
  <si>
    <t>le delice</t>
  </si>
  <si>
    <t>развивающие игрушки для мелкой моторики</t>
  </si>
  <si>
    <t>elian russia тушь</t>
  </si>
  <si>
    <t>браслет xiaomi mi band 3 черный</t>
  </si>
  <si>
    <t>milkinis</t>
  </si>
  <si>
    <t xml:space="preserve">шестеренки </t>
  </si>
  <si>
    <t>65449421</t>
  </si>
  <si>
    <t>игрушки для мальчика 6лет</t>
  </si>
  <si>
    <t>подошва на утюг</t>
  </si>
  <si>
    <t>ламинария водоросли</t>
  </si>
  <si>
    <t>картина по номерам mayot</t>
  </si>
  <si>
    <t>часы из виниловой пластинки</t>
  </si>
  <si>
    <t>73772528</t>
  </si>
  <si>
    <t>наклейка ведётся видеонаблюдение</t>
  </si>
  <si>
    <t xml:space="preserve">держак </t>
  </si>
  <si>
    <t>матрас надувной фламинго</t>
  </si>
  <si>
    <t>вибратор на зарядке</t>
  </si>
  <si>
    <t>samsung стилус</t>
  </si>
  <si>
    <t>женское платье шитье</t>
  </si>
  <si>
    <t>светодиодная лента с блоком</t>
  </si>
  <si>
    <t>пальто женское белое</t>
  </si>
  <si>
    <t>термокальсоны</t>
  </si>
  <si>
    <t>подгузники женские</t>
  </si>
  <si>
    <t>настольная плита газовая</t>
  </si>
  <si>
    <t>статуэтка пантера</t>
  </si>
  <si>
    <t>ковер мягкий в детскую</t>
  </si>
  <si>
    <t xml:space="preserve">нижнее билье </t>
  </si>
  <si>
    <t>addidas neo</t>
  </si>
  <si>
    <t>занавески для кухни тюль</t>
  </si>
  <si>
    <t>пельменница детская</t>
  </si>
  <si>
    <t>блуза с рукавами фонариками</t>
  </si>
  <si>
    <t>36080281</t>
  </si>
  <si>
    <t>опилки древесные</t>
  </si>
  <si>
    <t>старфит</t>
  </si>
  <si>
    <t>коатер</t>
  </si>
  <si>
    <t>кепка разноцветная</t>
  </si>
  <si>
    <t>брюки на полных</t>
  </si>
  <si>
    <t>аквариум 30 литров</t>
  </si>
  <si>
    <t xml:space="preserve">платье с буфами </t>
  </si>
  <si>
    <t>28953168</t>
  </si>
  <si>
    <t>бальзам для волос без силикона</t>
  </si>
  <si>
    <t xml:space="preserve">простынь на резинке 200х200 </t>
  </si>
  <si>
    <t>надувная черепаха для плавания</t>
  </si>
  <si>
    <t>женские шали</t>
  </si>
  <si>
    <t>сумка для ручной клади победа 36х30х27</t>
  </si>
  <si>
    <t xml:space="preserve">бампер приора </t>
  </si>
  <si>
    <t>крышка против брызг</t>
  </si>
  <si>
    <t>зарядка для amazfit</t>
  </si>
  <si>
    <t>полисор</t>
  </si>
  <si>
    <t>копилка корова</t>
  </si>
  <si>
    <t>вырезные куклы</t>
  </si>
  <si>
    <t>барбара картленд книги</t>
  </si>
  <si>
    <t xml:space="preserve">антистеплер </t>
  </si>
  <si>
    <t>краска ткань</t>
  </si>
  <si>
    <t>муслиновая рубашка для девочки</t>
  </si>
  <si>
    <t xml:space="preserve">шеньон </t>
  </si>
  <si>
    <t>футболка с майки</t>
  </si>
  <si>
    <t>сковородка гриль квадратная</t>
  </si>
  <si>
    <t>плащик</t>
  </si>
  <si>
    <t>ручка мебельная 96 мм золото</t>
  </si>
  <si>
    <t>традисканция</t>
  </si>
  <si>
    <t>трусы подгузники для взрослых размер l</t>
  </si>
  <si>
    <t>ведьмина бутылка</t>
  </si>
  <si>
    <t xml:space="preserve">стирающиеся ручки </t>
  </si>
  <si>
    <t>кирилл павлов</t>
  </si>
  <si>
    <t>белый вафельный халат</t>
  </si>
  <si>
    <t>женская кепи</t>
  </si>
  <si>
    <t>лосины для беременых</t>
  </si>
  <si>
    <t>помада для губ maybelline new york color</t>
  </si>
  <si>
    <t>церукал</t>
  </si>
  <si>
    <t>тоник eo</t>
  </si>
  <si>
    <t>колонка босавая</t>
  </si>
  <si>
    <t>чёрный и белый гель лак</t>
  </si>
  <si>
    <t>бебилак</t>
  </si>
  <si>
    <t>2135807</t>
  </si>
  <si>
    <t>demami</t>
  </si>
  <si>
    <t>сипсик книга</t>
  </si>
  <si>
    <t>чёрное платье для девочек</t>
  </si>
  <si>
    <t>накладки на чарон бейби плюс</t>
  </si>
  <si>
    <t>генератор 220</t>
  </si>
  <si>
    <t>намордник для щенка</t>
  </si>
  <si>
    <t>дорожные горшки</t>
  </si>
  <si>
    <t>lex вытяжка кухонная</t>
  </si>
  <si>
    <t>советская посуда</t>
  </si>
  <si>
    <t>poseidon body splash</t>
  </si>
  <si>
    <t>umbro бутсы</t>
  </si>
  <si>
    <t>бижутерия комплект кольцо серги</t>
  </si>
  <si>
    <t xml:space="preserve">органайзер в сумку </t>
  </si>
  <si>
    <t>детские митенки</t>
  </si>
  <si>
    <t>альдо</t>
  </si>
  <si>
    <t>кофейные капсулы neskafe</t>
  </si>
  <si>
    <t xml:space="preserve">кеды для мальчика белые </t>
  </si>
  <si>
    <t>iphone 7  телефон</t>
  </si>
  <si>
    <t>кашпо из керамики</t>
  </si>
  <si>
    <t>оттеночный бальзам для волос зеленый</t>
  </si>
  <si>
    <t>кружка с ручками</t>
  </si>
  <si>
    <t>сладкий сюрприз</t>
  </si>
  <si>
    <t>селенцин витамины</t>
  </si>
  <si>
    <t>rba knight</t>
  </si>
  <si>
    <t>мука маква</t>
  </si>
  <si>
    <t xml:space="preserve">смартфон iphone 13 </t>
  </si>
  <si>
    <t>кружки для подростка</t>
  </si>
  <si>
    <t>джинсы широкие для мальчика</t>
  </si>
  <si>
    <t>кот да винчик</t>
  </si>
  <si>
    <t>триммер бензиновый ставр</t>
  </si>
  <si>
    <t>29318267</t>
  </si>
  <si>
    <t>lego печатная машинка</t>
  </si>
  <si>
    <t>наклейки на забор</t>
  </si>
  <si>
    <t>грипсы рога</t>
  </si>
  <si>
    <t>фрукты сушенные</t>
  </si>
  <si>
    <t>соус для маринада</t>
  </si>
  <si>
    <t>футболки золла мужские</t>
  </si>
  <si>
    <t>59644408</t>
  </si>
  <si>
    <t>oniq гель лак для ногтей</t>
  </si>
  <si>
    <t>четка для тела</t>
  </si>
  <si>
    <t>mewe</t>
  </si>
  <si>
    <t>подушка для лежачих больных</t>
  </si>
  <si>
    <t>чехол амонг ас</t>
  </si>
  <si>
    <t>моторное масло для лодочного мотора</t>
  </si>
  <si>
    <t>23145536</t>
  </si>
  <si>
    <t>комплект фильтров</t>
  </si>
  <si>
    <t>tech team drop</t>
  </si>
  <si>
    <t>серебряный ручей рыбалка</t>
  </si>
  <si>
    <t>пирамидка геометрия</t>
  </si>
  <si>
    <t>футболка для девочки 128-134</t>
  </si>
  <si>
    <t>зажигание урал</t>
  </si>
  <si>
    <t>golden rose soft мatte</t>
  </si>
  <si>
    <t>коробка для пива</t>
  </si>
  <si>
    <t>sportfit</t>
  </si>
  <si>
    <t>весы для собак</t>
  </si>
  <si>
    <t>упаковка для бутылок</t>
  </si>
  <si>
    <t>runchick</t>
  </si>
  <si>
    <t xml:space="preserve">сыворотка мери кей </t>
  </si>
  <si>
    <t>прозрачный чехол 8 плюс</t>
  </si>
  <si>
    <t>отопление для дачи</t>
  </si>
  <si>
    <t>кофе со вкусом лесного ореха</t>
  </si>
  <si>
    <t>беспроводные наушники anker</t>
  </si>
  <si>
    <t>конструктор малыш</t>
  </si>
  <si>
    <t>maria moro</t>
  </si>
  <si>
    <t>тренажеры кегеля</t>
  </si>
  <si>
    <t>памперсы япония</t>
  </si>
  <si>
    <t xml:space="preserve">лапатка </t>
  </si>
  <si>
    <t>пошлые сувениры</t>
  </si>
  <si>
    <t>новогодние скатерти</t>
  </si>
  <si>
    <t>samsung j8</t>
  </si>
  <si>
    <t>бриджи женские брючные</t>
  </si>
  <si>
    <t>падающая башня с фантами</t>
  </si>
  <si>
    <t>стулья в стиле лофт</t>
  </si>
  <si>
    <t>брелоки на рюкзак</t>
  </si>
  <si>
    <t>пеликан для девочек</t>
  </si>
  <si>
    <t>18259913</t>
  </si>
  <si>
    <t>доктор губер</t>
  </si>
  <si>
    <t>garden life</t>
  </si>
  <si>
    <t>портьера лен</t>
  </si>
  <si>
    <t>украшения на потолок</t>
  </si>
  <si>
    <t>oodji платье осень</t>
  </si>
  <si>
    <t>тройная миска для кота</t>
  </si>
  <si>
    <t>sony xm4</t>
  </si>
  <si>
    <t>легкая обувь на лето</t>
  </si>
  <si>
    <t>капри джинсы</t>
  </si>
  <si>
    <t>форма танкиста</t>
  </si>
  <si>
    <t>crokid лонгслив</t>
  </si>
  <si>
    <t>набор для маникюра все включено</t>
  </si>
  <si>
    <t xml:space="preserve">папка для сведетельстао обраке </t>
  </si>
  <si>
    <t>механическая принцесса</t>
  </si>
  <si>
    <t>одноразовые чехлы на унитаз</t>
  </si>
  <si>
    <t>замок крышки багажника</t>
  </si>
  <si>
    <t xml:space="preserve">ботокс волос </t>
  </si>
  <si>
    <t>интерьерная посуда</t>
  </si>
  <si>
    <t>маска для сна котик</t>
  </si>
  <si>
    <t>бейсболка nissan</t>
  </si>
  <si>
    <t>насадка диск для педикюра</t>
  </si>
  <si>
    <t>61334713</t>
  </si>
  <si>
    <t>laina лето</t>
  </si>
  <si>
    <t>атоми косметика</t>
  </si>
  <si>
    <t>детская уличная горка</t>
  </si>
  <si>
    <t>плакат сумерки</t>
  </si>
  <si>
    <t>minoxidil 10</t>
  </si>
  <si>
    <t>wacom intuos s</t>
  </si>
  <si>
    <t>шкатулка анастасия</t>
  </si>
  <si>
    <t>шорты мужские летние турция</t>
  </si>
  <si>
    <t>квадратная корзина</t>
  </si>
  <si>
    <t>угощение для собак</t>
  </si>
  <si>
    <t>зара женщинам платья</t>
  </si>
  <si>
    <t>tecno camon 17p чехол</t>
  </si>
  <si>
    <t>покрывало на кровать 220х240 пушистое</t>
  </si>
  <si>
    <t>твердые бессульфатные шампуни</t>
  </si>
  <si>
    <t>58671345</t>
  </si>
  <si>
    <t>сумки l-craft</t>
  </si>
  <si>
    <t>крем для лица с витамином c</t>
  </si>
  <si>
    <t>пупнты</t>
  </si>
  <si>
    <t>comfortprom</t>
  </si>
  <si>
    <t>носки с пингвинами</t>
  </si>
  <si>
    <t>ссср олимпийка</t>
  </si>
  <si>
    <t>happy market</t>
  </si>
  <si>
    <t xml:space="preserve">магнитный куб </t>
  </si>
  <si>
    <t>audi брелок</t>
  </si>
  <si>
    <t>70212549</t>
  </si>
  <si>
    <t>носочки для малыша нарядные</t>
  </si>
  <si>
    <t>kovrik.bel</t>
  </si>
  <si>
    <t xml:space="preserve">перчатки для велосипеда детские </t>
  </si>
  <si>
    <t>45175339</t>
  </si>
  <si>
    <t>наконечник на шланг</t>
  </si>
  <si>
    <t>варочная плита газовая</t>
  </si>
  <si>
    <t>футболки для мужчин прикольные</t>
  </si>
  <si>
    <t>трусы мужские боксеры omsa</t>
  </si>
  <si>
    <t>кровавый пиллинг</t>
  </si>
  <si>
    <t>hot wheels акула машина</t>
  </si>
  <si>
    <t>боди салатовый</t>
  </si>
  <si>
    <t>джемпер зола</t>
  </si>
  <si>
    <t>миксер ручной беспроводной</t>
  </si>
  <si>
    <t>прописи английский</t>
  </si>
  <si>
    <t xml:space="preserve"> honor</t>
  </si>
  <si>
    <t>защитное стекло на самсунг galaxy j2 core</t>
  </si>
  <si>
    <t>колготки в сетк</t>
  </si>
  <si>
    <t xml:space="preserve">бамия </t>
  </si>
  <si>
    <t>льяная каша</t>
  </si>
  <si>
    <t>скоаородка</t>
  </si>
  <si>
    <t xml:space="preserve">рюкзак на лето </t>
  </si>
  <si>
    <t>белые стильные серьги</t>
  </si>
  <si>
    <t xml:space="preserve">manta aio </t>
  </si>
  <si>
    <t>gal наушники</t>
  </si>
  <si>
    <t>кепка подросковая</t>
  </si>
  <si>
    <t>42114919</t>
  </si>
  <si>
    <t>дрилдо</t>
  </si>
  <si>
    <t>libresse ежедневки</t>
  </si>
  <si>
    <t>tec-9</t>
  </si>
  <si>
    <t>дресскод</t>
  </si>
  <si>
    <t>посуда из германии</t>
  </si>
  <si>
    <t>мужская рубашка на свадьбу</t>
  </si>
  <si>
    <t>77995655</t>
  </si>
  <si>
    <t>рюкзак с машиной</t>
  </si>
  <si>
    <t xml:space="preserve">ночная сорочка детская </t>
  </si>
  <si>
    <t xml:space="preserve">пленка упаковочная </t>
  </si>
  <si>
    <t>тюль лондон</t>
  </si>
  <si>
    <t>9281724</t>
  </si>
  <si>
    <t>ботулакс</t>
  </si>
  <si>
    <t>vasconte босоножки</t>
  </si>
  <si>
    <t>яркий летний сарафан</t>
  </si>
  <si>
    <t>приступок</t>
  </si>
  <si>
    <t>ювелирная резинка</t>
  </si>
  <si>
    <t>салфетки для уборки vileda</t>
  </si>
  <si>
    <t>атака титанов брошь</t>
  </si>
  <si>
    <t>свеча для торта бенгальская</t>
  </si>
  <si>
    <t>36358791</t>
  </si>
  <si>
    <t>хоббианна</t>
  </si>
  <si>
    <t>золла женская</t>
  </si>
  <si>
    <t>фигурки для украшений</t>
  </si>
  <si>
    <t xml:space="preserve">эко коврик </t>
  </si>
  <si>
    <t>милана некрасова</t>
  </si>
  <si>
    <t>maria markell</t>
  </si>
  <si>
    <t>крепление антены на водосток</t>
  </si>
  <si>
    <t>банки для массажа лица стеклянные</t>
  </si>
  <si>
    <t>чехол для телефона самсунг а 71</t>
  </si>
  <si>
    <t>деревянное оружее</t>
  </si>
  <si>
    <t>candyshop</t>
  </si>
  <si>
    <t>тент 4x4</t>
  </si>
  <si>
    <t>буквы выпуск</t>
  </si>
  <si>
    <t>мышь антистресс</t>
  </si>
  <si>
    <t>66883430</t>
  </si>
  <si>
    <t>настольная лампа ретро</t>
  </si>
  <si>
    <t>бритва для усов</t>
  </si>
  <si>
    <t>агент</t>
  </si>
  <si>
    <t>дары волхвов о. генри</t>
  </si>
  <si>
    <t>автомат 25 ампер</t>
  </si>
  <si>
    <t>коврик для ванной быстросохнущий</t>
  </si>
  <si>
    <t>резиновые на обувь</t>
  </si>
  <si>
    <t>78067877</t>
  </si>
  <si>
    <t xml:space="preserve">amway салфетки </t>
  </si>
  <si>
    <t>специфика</t>
  </si>
  <si>
    <t>автопластелин</t>
  </si>
  <si>
    <t>джинсы женские  мом</t>
  </si>
  <si>
    <t>demi для волос</t>
  </si>
  <si>
    <t>иван васильевич меняет профессию</t>
  </si>
  <si>
    <t>пальто женское zarina</t>
  </si>
  <si>
    <t>набор из 90</t>
  </si>
  <si>
    <t>замок на шкатулку</t>
  </si>
  <si>
    <t>розамед</t>
  </si>
  <si>
    <t>тейп белый</t>
  </si>
  <si>
    <t>пиджак приталенный мужской</t>
  </si>
  <si>
    <t>ts5040</t>
  </si>
  <si>
    <t>носки высокие женские набор</t>
  </si>
  <si>
    <t>картина по номерам для детей 7 лет</t>
  </si>
  <si>
    <t>бимоша</t>
  </si>
  <si>
    <t>лампочка uniel</t>
  </si>
  <si>
    <t xml:space="preserve">mirrolla </t>
  </si>
  <si>
    <t>велосипедки короткие бежевые</t>
  </si>
  <si>
    <t>летние легкие туфли</t>
  </si>
  <si>
    <t>сандалии синие</t>
  </si>
  <si>
    <t>зефир казахстан</t>
  </si>
  <si>
    <t>футболка с покемоном</t>
  </si>
  <si>
    <t>игрушки дл собак</t>
  </si>
  <si>
    <t>rooello</t>
  </si>
  <si>
    <t>ван гог картина по номерам</t>
  </si>
  <si>
    <t xml:space="preserve">лыкова </t>
  </si>
  <si>
    <t>защитные наклейки на авто</t>
  </si>
  <si>
    <t>сковода</t>
  </si>
  <si>
    <t>кепка new</t>
  </si>
  <si>
    <t>пижама fest</t>
  </si>
  <si>
    <t>книга моана</t>
  </si>
  <si>
    <t>ремешок для часов 26мм</t>
  </si>
  <si>
    <t>скотч для денег</t>
  </si>
  <si>
    <t>аниме футболки очень приятно бог</t>
  </si>
  <si>
    <t>дубок</t>
  </si>
  <si>
    <t>толстовка porn</t>
  </si>
  <si>
    <t>отбеливающие полоски inopro</t>
  </si>
  <si>
    <t>рубашка и шорты мужские</t>
  </si>
  <si>
    <t>tendance резиновые сапоги</t>
  </si>
  <si>
    <t>женский костюм брюки и рубашка</t>
  </si>
  <si>
    <t>светодиодный будильник</t>
  </si>
  <si>
    <t>часы электронные настольные от батареек</t>
  </si>
  <si>
    <t>костюм инстасамки</t>
  </si>
  <si>
    <t>coffeesoft</t>
  </si>
  <si>
    <t>панк джинсы</t>
  </si>
  <si>
    <t>полицейская машина игрушки пульт</t>
  </si>
  <si>
    <t>мореморе</t>
  </si>
  <si>
    <t>панель для кровати</t>
  </si>
  <si>
    <t xml:space="preserve">жемчужное колье </t>
  </si>
  <si>
    <t>ализе лана голд 800</t>
  </si>
  <si>
    <t>bauer веселые горки</t>
  </si>
  <si>
    <t>лезвия фьюжен</t>
  </si>
  <si>
    <t xml:space="preserve">для тандыра </t>
  </si>
  <si>
    <t>печенье фигурное</t>
  </si>
  <si>
    <t>сумка через плечо мужская кожаная</t>
  </si>
  <si>
    <t>пряжа drops design</t>
  </si>
  <si>
    <t>компрессия кипста</t>
  </si>
  <si>
    <t>полка с зеркалом в ванную</t>
  </si>
  <si>
    <t>телевизор fusion</t>
  </si>
  <si>
    <t>kate clapp</t>
  </si>
  <si>
    <t>блокнот уничтожить меня</t>
  </si>
  <si>
    <t>пулл беар</t>
  </si>
  <si>
    <t>samsung buds+</t>
  </si>
  <si>
    <t>пижамы мужские с шортами</t>
  </si>
  <si>
    <t>линзы dox</t>
  </si>
  <si>
    <t>часы invicta pro diver</t>
  </si>
  <si>
    <t>12913623</t>
  </si>
  <si>
    <t xml:space="preserve">звезда чёрного дракона </t>
  </si>
  <si>
    <t>обратный клапан для стиральной машины</t>
  </si>
  <si>
    <t>loreal лак</t>
  </si>
  <si>
    <t>моторное масло zik</t>
  </si>
  <si>
    <t>спортивные шорты с лосинами</t>
  </si>
  <si>
    <t>набор помада</t>
  </si>
  <si>
    <t>редми 10 с стекло</t>
  </si>
  <si>
    <t>грузовик детский</t>
  </si>
  <si>
    <t>олива и авокадо набор</t>
  </si>
  <si>
    <t>солнечное очки</t>
  </si>
  <si>
    <t>футболки женские мф</t>
  </si>
  <si>
    <t>кофе в зерназ</t>
  </si>
  <si>
    <t>viki non dress code</t>
  </si>
  <si>
    <t>оплетка руля приора</t>
  </si>
  <si>
    <t>гель лак bsg</t>
  </si>
  <si>
    <t>чехол книжка samsung a30s</t>
  </si>
  <si>
    <t>oneus</t>
  </si>
  <si>
    <t>сухая помада</t>
  </si>
  <si>
    <t>чай для пищеварения</t>
  </si>
  <si>
    <t>белый чехол на айфон 7</t>
  </si>
  <si>
    <t>скейт борд для подростков</t>
  </si>
  <si>
    <t>подставка для утюжка</t>
  </si>
  <si>
    <t>панамка мальчик</t>
  </si>
  <si>
    <t>подарочный набор чая в пакетиках</t>
  </si>
  <si>
    <t>купить кроссовки найк</t>
  </si>
  <si>
    <t>твои значки бравл старс</t>
  </si>
  <si>
    <t>spf uriage</t>
  </si>
  <si>
    <t>зипка худи оверсайз</t>
  </si>
  <si>
    <t>поясная сумка розовая</t>
  </si>
  <si>
    <t>garnier кокосовый баланс</t>
  </si>
  <si>
    <t>джинсы черные женские рваные</t>
  </si>
  <si>
    <t>сандалии renzoni</t>
  </si>
  <si>
    <t>71439558</t>
  </si>
  <si>
    <t>matrix несмываемый уход</t>
  </si>
  <si>
    <t>кроссовки мужские onitsuka</t>
  </si>
  <si>
    <t xml:space="preserve">кольца тонкие </t>
  </si>
  <si>
    <t>туристический гамак</t>
  </si>
  <si>
    <t>houseki no kuni</t>
  </si>
  <si>
    <t>для кормящих платье</t>
  </si>
  <si>
    <t>челюсть вампира</t>
  </si>
  <si>
    <t>компресионные носки</t>
  </si>
  <si>
    <t>куртка джинсовая женская глория джинс</t>
  </si>
  <si>
    <t xml:space="preserve">игрушки для мальчика 8 лет </t>
  </si>
  <si>
    <t>гидрогелевая пленка на iphone 8 plus</t>
  </si>
  <si>
    <t>самоучитель по логопедии</t>
  </si>
  <si>
    <t>синергетик средство для посуды</t>
  </si>
  <si>
    <t>ришелье ткань</t>
  </si>
  <si>
    <t>адидас gazele</t>
  </si>
  <si>
    <t>чехол прозрачный на айфон</t>
  </si>
  <si>
    <t xml:space="preserve">папка со скоросшивателем </t>
  </si>
  <si>
    <t xml:space="preserve">eye shadow </t>
  </si>
  <si>
    <t xml:space="preserve">крючки для коляски </t>
  </si>
  <si>
    <t>кофта на мальчика 100</t>
  </si>
  <si>
    <t>чехол на телефон редми 10 s</t>
  </si>
  <si>
    <t>bubchen крем 75 мл.</t>
  </si>
  <si>
    <t>good luck shop</t>
  </si>
  <si>
    <t xml:space="preserve">шторы розовые </t>
  </si>
  <si>
    <t>деревяный календарь</t>
  </si>
  <si>
    <t>акриловый маркер черный</t>
  </si>
  <si>
    <t>редуфит</t>
  </si>
  <si>
    <t>брюки леьние</t>
  </si>
  <si>
    <t>фитофтороз</t>
  </si>
  <si>
    <t>паста gloria</t>
  </si>
  <si>
    <t>вкусная помада</t>
  </si>
  <si>
    <t>шина для собак</t>
  </si>
  <si>
    <t>шнур полиэфирный 5мм с сердечником</t>
  </si>
  <si>
    <t>катридж санти</t>
  </si>
  <si>
    <t>ultra mizu</t>
  </si>
  <si>
    <t>игрушки на 3 месяца</t>
  </si>
  <si>
    <t>l’occitane шампунь</t>
  </si>
  <si>
    <t>49300115</t>
  </si>
  <si>
    <t>дореаль</t>
  </si>
  <si>
    <t>жилет вязанный длинный</t>
  </si>
  <si>
    <t>свободная блуза</t>
  </si>
  <si>
    <t>плктье</t>
  </si>
  <si>
    <t xml:space="preserve">накладки на руль </t>
  </si>
  <si>
    <t>бустер автомобильный запуск двигателя</t>
  </si>
  <si>
    <t>жидкость для ультразвуковой ванны</t>
  </si>
  <si>
    <t>сапожки для девочки осенние</t>
  </si>
  <si>
    <t>canon 440</t>
  </si>
  <si>
    <t>пропитка для коржей</t>
  </si>
  <si>
    <t>роза пионовидная</t>
  </si>
  <si>
    <t>бандаж тканный</t>
  </si>
  <si>
    <t>пастельный белье 2</t>
  </si>
  <si>
    <t>носки теплые для малышей</t>
  </si>
  <si>
    <t xml:space="preserve">летник </t>
  </si>
  <si>
    <t>компьютерные коврики</t>
  </si>
  <si>
    <t>латка для матраса</t>
  </si>
  <si>
    <t xml:space="preserve">трикотажная футболка </t>
  </si>
  <si>
    <t>стол и стулья складные</t>
  </si>
  <si>
    <t>крем корейский тональный</t>
  </si>
  <si>
    <t>eco thing</t>
  </si>
  <si>
    <t>худи gap женское</t>
  </si>
  <si>
    <t>поилка для шиншилл</t>
  </si>
  <si>
    <t>купальник 68 размер</t>
  </si>
  <si>
    <t>брюки zara мужские</t>
  </si>
  <si>
    <t>полый рыцарь</t>
  </si>
  <si>
    <t>рубашка marks</t>
  </si>
  <si>
    <t>подарки дочке</t>
  </si>
  <si>
    <t>неу куб</t>
  </si>
  <si>
    <t>фабрика карнавал</t>
  </si>
  <si>
    <t>7782969</t>
  </si>
  <si>
    <t>тюль с вензелями</t>
  </si>
  <si>
    <t>набор для творчества детям</t>
  </si>
  <si>
    <t>adidas мужские брюки</t>
  </si>
  <si>
    <t>упаковка для кукол</t>
  </si>
  <si>
    <t>revilab</t>
  </si>
  <si>
    <t>достны</t>
  </si>
  <si>
    <t>ковёр для прихожей</t>
  </si>
  <si>
    <t>l’oreal краска для волос</t>
  </si>
  <si>
    <t>мотыга детская</t>
  </si>
  <si>
    <t>театр магнитный</t>
  </si>
  <si>
    <t xml:space="preserve">карандаш stellary </t>
  </si>
  <si>
    <t>магнитная доска на холодильник с маркером</t>
  </si>
  <si>
    <t>grani</t>
  </si>
  <si>
    <t>сумка хэлоу кити</t>
  </si>
  <si>
    <t>крючки на присоске прозрачные на стену</t>
  </si>
  <si>
    <t>reni 223</t>
  </si>
  <si>
    <t>мундштук одноразовый</t>
  </si>
  <si>
    <t>trio gel</t>
  </si>
  <si>
    <t>насадка на зубную пасту шрек</t>
  </si>
  <si>
    <t>кисть от пыли</t>
  </si>
  <si>
    <t>фиджи духи</t>
  </si>
  <si>
    <t>костюмы для леса</t>
  </si>
  <si>
    <t>светодиодные габариты</t>
  </si>
  <si>
    <t>mademoiselle велосипедки</t>
  </si>
  <si>
    <t>борцовки асикс спортивная обувь</t>
  </si>
  <si>
    <t>кружка с винкс</t>
  </si>
  <si>
    <t>суфле манго</t>
  </si>
  <si>
    <t>жилет nerf</t>
  </si>
  <si>
    <t>открытая звезда</t>
  </si>
  <si>
    <t>66965466</t>
  </si>
  <si>
    <t>кентерберийские рассказы</t>
  </si>
  <si>
    <t>манга по наруто</t>
  </si>
  <si>
    <t>комбинезон reima 98</t>
  </si>
  <si>
    <t>шампунь блонд эстель</t>
  </si>
  <si>
    <t>best mold</t>
  </si>
  <si>
    <t>g-shock casio</t>
  </si>
  <si>
    <t xml:space="preserve">alien </t>
  </si>
  <si>
    <t>крем зеленая аптека</t>
  </si>
  <si>
    <t xml:space="preserve">ветровка на подростка </t>
  </si>
  <si>
    <t>мото перчатки без пальцев</t>
  </si>
  <si>
    <t>gloria jeans eco</t>
  </si>
  <si>
    <t>рашко баба</t>
  </si>
  <si>
    <t>бюстгальтер в цветочек</t>
  </si>
  <si>
    <t>кофта с митенками</t>
  </si>
  <si>
    <t>13857764</t>
  </si>
  <si>
    <t>халат медицинский больших размеров</t>
  </si>
  <si>
    <t>скатерть авокадо</t>
  </si>
  <si>
    <t>шнур для айфон 6</t>
  </si>
  <si>
    <t>латинский язык в медицине</t>
  </si>
  <si>
    <t>шкаф со штангой</t>
  </si>
  <si>
    <t>royal techque</t>
  </si>
  <si>
    <t>казаречче</t>
  </si>
  <si>
    <t>памперсы хагис трусики</t>
  </si>
  <si>
    <t>17879327</t>
  </si>
  <si>
    <t xml:space="preserve">решетка в раковину </t>
  </si>
  <si>
    <t>гончарный круг детский</t>
  </si>
  <si>
    <t xml:space="preserve">черный ремень женский </t>
  </si>
  <si>
    <t xml:space="preserve">панамки на девочку </t>
  </si>
  <si>
    <t>пеленки 365</t>
  </si>
  <si>
    <t>шампуры бамбуковые</t>
  </si>
  <si>
    <t>шторы блэкаут лен</t>
  </si>
  <si>
    <t>tac простынь</t>
  </si>
  <si>
    <t>уплотнитель для нижней части входной двери</t>
  </si>
  <si>
    <t>бархатное пальто</t>
  </si>
  <si>
    <t xml:space="preserve">вибратор бабочка </t>
  </si>
  <si>
    <t xml:space="preserve">крупные пазлы </t>
  </si>
  <si>
    <t xml:space="preserve">акулий плавник </t>
  </si>
  <si>
    <t>silverspoon</t>
  </si>
  <si>
    <t>детская панама для девочек</t>
  </si>
  <si>
    <t>тазобедренный бандаж правый</t>
  </si>
  <si>
    <t>елизап</t>
  </si>
  <si>
    <t>спортивный костюм dianida</t>
  </si>
  <si>
    <t>профессиональные кисти для акварели</t>
  </si>
  <si>
    <t>мебель в домик</t>
  </si>
  <si>
    <t>valiant шампань</t>
  </si>
  <si>
    <t xml:space="preserve">брелоки аниме </t>
  </si>
  <si>
    <t>zolla жилетка</t>
  </si>
  <si>
    <t>кастрюли для кухни</t>
  </si>
  <si>
    <t>бермуды ниже колена</t>
  </si>
  <si>
    <t>подвеска на сережки</t>
  </si>
  <si>
    <t xml:space="preserve">хонкай импакт </t>
  </si>
  <si>
    <t>минеральная вода святой источник</t>
  </si>
  <si>
    <t>levis 510</t>
  </si>
  <si>
    <t xml:space="preserve">elseve длина </t>
  </si>
  <si>
    <t>защитный костюм мужской</t>
  </si>
  <si>
    <t xml:space="preserve">бассейн каркасный круглый </t>
  </si>
  <si>
    <t>чехол realmi c3</t>
  </si>
  <si>
    <t>кошелек женский calvin</t>
  </si>
  <si>
    <t>ирригатор 911</t>
  </si>
  <si>
    <t>труба для ванны</t>
  </si>
  <si>
    <t>растем вместе</t>
  </si>
  <si>
    <t xml:space="preserve">барсетки для мальчиков </t>
  </si>
  <si>
    <t xml:space="preserve">костюм хирургический мужской </t>
  </si>
  <si>
    <t>бутылка спорт для воды</t>
  </si>
  <si>
    <t>очки в зеленой оправе</t>
  </si>
  <si>
    <t>парные браслеты на замке</t>
  </si>
  <si>
    <t>сетка для щитков</t>
  </si>
  <si>
    <t>костюм летний женский шелк</t>
  </si>
  <si>
    <t>ухачистка</t>
  </si>
  <si>
    <t>съёмник трещотки</t>
  </si>
  <si>
    <t>женские пинюары</t>
  </si>
  <si>
    <t>seauti</t>
  </si>
  <si>
    <t>подарок на день рождение жене</t>
  </si>
  <si>
    <t>кольцевая пила</t>
  </si>
  <si>
    <t>совок для наполнителя</t>
  </si>
  <si>
    <t>тазик белый</t>
  </si>
  <si>
    <t>топ женсуий</t>
  </si>
  <si>
    <t>брюки на манжетах</t>
  </si>
  <si>
    <t>жардиньерка</t>
  </si>
  <si>
    <t>l'erboristica</t>
  </si>
  <si>
    <t>противотуманные фары ниссан</t>
  </si>
  <si>
    <t>жидкая кожа бежевый</t>
  </si>
  <si>
    <t>теплая грядка</t>
  </si>
  <si>
    <t>зимние уги</t>
  </si>
  <si>
    <t>клей в-7000</t>
  </si>
  <si>
    <t>бритвы многоразовые</t>
  </si>
  <si>
    <t>49626873</t>
  </si>
  <si>
    <t>атака титанов 11</t>
  </si>
  <si>
    <t>очки 2.0</t>
  </si>
  <si>
    <t>чехол для телефона blackview</t>
  </si>
  <si>
    <t>песочник leo</t>
  </si>
  <si>
    <t>упрямый ребенок</t>
  </si>
  <si>
    <t xml:space="preserve">titbit </t>
  </si>
  <si>
    <t>тихий дон 3 том</t>
  </si>
  <si>
    <t>комбинезон finn flare</t>
  </si>
  <si>
    <t xml:space="preserve">vishy </t>
  </si>
  <si>
    <t>платье на бретельках длинное</t>
  </si>
  <si>
    <t>хагии ваги</t>
  </si>
  <si>
    <t>onlooker m84 pro</t>
  </si>
  <si>
    <t>босоножки н</t>
  </si>
  <si>
    <t>на голову ободок для малышей</t>
  </si>
  <si>
    <t>велосипедки найк женские</t>
  </si>
  <si>
    <t>худи для сноуборда</t>
  </si>
  <si>
    <t>небель</t>
  </si>
  <si>
    <t>смесь для пудинга</t>
  </si>
  <si>
    <t>сухой корм педигри</t>
  </si>
  <si>
    <t>махровая кофта женская</t>
  </si>
  <si>
    <t>детская серебряная цепочка</t>
  </si>
  <si>
    <t>конфетные духи</t>
  </si>
  <si>
    <t>infys cgjhnbdyst</t>
  </si>
  <si>
    <t>термо кожа</t>
  </si>
  <si>
    <t>siren brand</t>
  </si>
  <si>
    <t>пака для документов</t>
  </si>
  <si>
    <t>роллик</t>
  </si>
  <si>
    <t>35207638</t>
  </si>
  <si>
    <t>стакан для пиво</t>
  </si>
  <si>
    <t>банер на свадьбу</t>
  </si>
  <si>
    <t xml:space="preserve">антибактериальное мыло </t>
  </si>
  <si>
    <t>пила на шуруповерт</t>
  </si>
  <si>
    <t>коньки 2 в 1</t>
  </si>
  <si>
    <t>сыворотка с трюфелем</t>
  </si>
  <si>
    <t xml:space="preserve">для геля </t>
  </si>
  <si>
    <t>кофта dior</t>
  </si>
  <si>
    <t>держатели книг</t>
  </si>
  <si>
    <t>jbl flip 4 колонка</t>
  </si>
  <si>
    <t>белёк средство</t>
  </si>
  <si>
    <t>гендер тест</t>
  </si>
  <si>
    <t>краска масляная художественная art premiere</t>
  </si>
  <si>
    <t xml:space="preserve">повторитель поворота на зеркало </t>
  </si>
  <si>
    <t>маникюрная ручка</t>
  </si>
  <si>
    <t>косметичка для телефона</t>
  </si>
  <si>
    <t>ходячие мертвецы полное собрание</t>
  </si>
  <si>
    <t xml:space="preserve"> сумка поясная</t>
  </si>
  <si>
    <t>61898746</t>
  </si>
  <si>
    <t>сахарная картинка для торта дембель</t>
  </si>
  <si>
    <t>музыкальные игрушки ми ми мишки</t>
  </si>
  <si>
    <t>pride костюм</t>
  </si>
  <si>
    <t>косуха текстиль</t>
  </si>
  <si>
    <t>очки фотохром</t>
  </si>
  <si>
    <t>jg</t>
  </si>
  <si>
    <t>9981181</t>
  </si>
  <si>
    <t>mk сумки</t>
  </si>
  <si>
    <t>чехол samsung a9</t>
  </si>
  <si>
    <t>телескопическая штанга gardena</t>
  </si>
  <si>
    <t>45023137</t>
  </si>
  <si>
    <t xml:space="preserve">аскорутин </t>
  </si>
  <si>
    <t xml:space="preserve">лицетин </t>
  </si>
  <si>
    <t>леди миллион духи</t>
  </si>
  <si>
    <t>импост</t>
  </si>
  <si>
    <t>коробочка крафт</t>
  </si>
  <si>
    <t xml:space="preserve">платье вельветовое </t>
  </si>
  <si>
    <t>таблетки пофигин</t>
  </si>
  <si>
    <t>ice&amp;high</t>
  </si>
  <si>
    <t>розовая бутылочка для воды с кроликом</t>
  </si>
  <si>
    <t>сменные трубки в поильничик</t>
  </si>
  <si>
    <t>hepa</t>
  </si>
  <si>
    <t>doogee s86</t>
  </si>
  <si>
    <t>фанко поп звёздные войны</t>
  </si>
  <si>
    <t>фигурки-игрушки funko</t>
  </si>
  <si>
    <t>zara блузки</t>
  </si>
  <si>
    <t>карандаш разноцветный</t>
  </si>
  <si>
    <t>платье на запах шелк</t>
  </si>
  <si>
    <t>рюкзак женский гуччи</t>
  </si>
  <si>
    <t xml:space="preserve">сумка для учебы </t>
  </si>
  <si>
    <t>средство для ноутбука</t>
  </si>
  <si>
    <t>подарочный набор виски</t>
  </si>
  <si>
    <t>дневник 1-11</t>
  </si>
  <si>
    <t>резинка для волос женские</t>
  </si>
  <si>
    <t>диспансер для мыла сенсорный</t>
  </si>
  <si>
    <t>рюкзак для ноутбука женский кожаный</t>
  </si>
  <si>
    <t xml:space="preserve">hayati </t>
  </si>
  <si>
    <t>serovski детский</t>
  </si>
  <si>
    <t>ак 74м</t>
  </si>
  <si>
    <t>enwip</t>
  </si>
  <si>
    <t xml:space="preserve"> ufc</t>
  </si>
  <si>
    <t>укороченные широкие брюки</t>
  </si>
  <si>
    <t>аккумулятор iphone se оригинал</t>
  </si>
  <si>
    <t>подвеска сова золото</t>
  </si>
  <si>
    <t>чехол nokia c20</t>
  </si>
  <si>
    <t>мыло жидкое 3 литра</t>
  </si>
  <si>
    <t>обложка на паспорт токийские мстители</t>
  </si>
  <si>
    <t>автосканер elm327</t>
  </si>
  <si>
    <t>золотой шелк кондиционер для волос</t>
  </si>
  <si>
    <t>40499780</t>
  </si>
  <si>
    <t>bontimes</t>
  </si>
  <si>
    <t>игрушка доби</t>
  </si>
  <si>
    <t>трусы 86</t>
  </si>
  <si>
    <t>розетка для прикуривателя</t>
  </si>
  <si>
    <t>воск для депиляции зоны бикини</t>
  </si>
  <si>
    <t>кофемолка dexp</t>
  </si>
  <si>
    <t>столик под кальян</t>
  </si>
  <si>
    <t>расческа бритва</t>
  </si>
  <si>
    <t>10152685</t>
  </si>
  <si>
    <t>жмых лакомка</t>
  </si>
  <si>
    <t xml:space="preserve">киндер набор </t>
  </si>
  <si>
    <t>talia лето</t>
  </si>
  <si>
    <t>сорочка велюр</t>
  </si>
  <si>
    <t>лайнер цветной</t>
  </si>
  <si>
    <t>на детский стол</t>
  </si>
  <si>
    <t>чудо вилы</t>
  </si>
  <si>
    <t>116004</t>
  </si>
  <si>
    <t>резак пропановый</t>
  </si>
  <si>
    <t xml:space="preserve">tiger family </t>
  </si>
  <si>
    <t>платье лето больших размеров</t>
  </si>
  <si>
    <t>фанера 800 800</t>
  </si>
  <si>
    <t>доводчик на парник</t>
  </si>
  <si>
    <t>33008820</t>
  </si>
  <si>
    <t>спортивный костюм 98</t>
  </si>
  <si>
    <t>стельки ортман</t>
  </si>
  <si>
    <t>новогодний сладкий подарок</t>
  </si>
  <si>
    <t>by esenia</t>
  </si>
  <si>
    <t>воздуховод назофарингеальный</t>
  </si>
  <si>
    <t xml:space="preserve">канцелярская папка </t>
  </si>
  <si>
    <t>vox депиляция</t>
  </si>
  <si>
    <t>двойка комплект</t>
  </si>
  <si>
    <t>вдохновленные</t>
  </si>
  <si>
    <t>nosocks</t>
  </si>
  <si>
    <t xml:space="preserve">горка 8 </t>
  </si>
  <si>
    <t>кроссовки для мальчика на липучке</t>
  </si>
  <si>
    <t>пряжа халва</t>
  </si>
  <si>
    <t>lyle scott бейсболка</t>
  </si>
  <si>
    <t>купальники adidas</t>
  </si>
  <si>
    <t>точилка детская</t>
  </si>
  <si>
    <t>воздушные шары латекс</t>
  </si>
  <si>
    <t xml:space="preserve">дезодорант нивея мужской </t>
  </si>
  <si>
    <t>бутчы</t>
  </si>
  <si>
    <t>сарафан женская летняя</t>
  </si>
  <si>
    <t>pellini кофе</t>
  </si>
  <si>
    <t xml:space="preserve">экстракт перца чили </t>
  </si>
  <si>
    <t>пчеловода</t>
  </si>
  <si>
    <t xml:space="preserve">слингбеки </t>
  </si>
  <si>
    <t>халат в японском стиле</t>
  </si>
  <si>
    <t>67902006</t>
  </si>
  <si>
    <t>ортопедический массажный коврик</t>
  </si>
  <si>
    <t>магнитный уголок сварщика</t>
  </si>
  <si>
    <t xml:space="preserve">платье с большими рукавами </t>
  </si>
  <si>
    <t>наножук</t>
  </si>
  <si>
    <t>акригель kodi</t>
  </si>
  <si>
    <t>миллион долларов</t>
  </si>
  <si>
    <t>geozone</t>
  </si>
  <si>
    <t>пляжная белая туника</t>
  </si>
  <si>
    <t>крапивица</t>
  </si>
  <si>
    <t>лови мяч</t>
  </si>
  <si>
    <t>айфон иксер</t>
  </si>
  <si>
    <t>36391026</t>
  </si>
  <si>
    <t>поднос под косметику</t>
  </si>
  <si>
    <t>лавка мела</t>
  </si>
  <si>
    <t>песочные часы на присоске</t>
  </si>
  <si>
    <t>чехол для samsung galaxy a03 core</t>
  </si>
  <si>
    <t xml:space="preserve">трусики мерис </t>
  </si>
  <si>
    <t>подвески на двоих</t>
  </si>
  <si>
    <t>besta</t>
  </si>
  <si>
    <t xml:space="preserve">nord face </t>
  </si>
  <si>
    <t>amway жидкое средство для стирки</t>
  </si>
  <si>
    <t>ролик доя пресса</t>
  </si>
  <si>
    <t>очиститель накипи для  чайника</t>
  </si>
  <si>
    <t>reserv</t>
  </si>
  <si>
    <t>pinch</t>
  </si>
  <si>
    <t>29379224</t>
  </si>
  <si>
    <t>грунт для орхидей effect</t>
  </si>
  <si>
    <t>зубная паста эмвей</t>
  </si>
  <si>
    <t>аппарат lpg</t>
  </si>
  <si>
    <t>вещи для косплея</t>
  </si>
  <si>
    <t>puma anzarun</t>
  </si>
  <si>
    <t>70639654</t>
  </si>
  <si>
    <t>томи халфигер</t>
  </si>
  <si>
    <t>касеты женские для бритв</t>
  </si>
  <si>
    <t xml:space="preserve">костюм с жилетом женский </t>
  </si>
  <si>
    <t>духи narciso</t>
  </si>
  <si>
    <t>кот лили</t>
  </si>
  <si>
    <t>cats claw</t>
  </si>
  <si>
    <t>дидактические материалы</t>
  </si>
  <si>
    <t>карандаш для кутикул</t>
  </si>
  <si>
    <t>маленькие емкости</t>
  </si>
  <si>
    <t>puma бутылка для воды</t>
  </si>
  <si>
    <t>бинокль ссср</t>
  </si>
  <si>
    <t>pantum картридж для принтера</t>
  </si>
  <si>
    <t>наушники зеленые</t>
  </si>
  <si>
    <t>мужская классическая рубашка</t>
  </si>
  <si>
    <t>эврика женский</t>
  </si>
  <si>
    <t>стоп сигнал alpha</t>
  </si>
  <si>
    <t>джинсы mango kim</t>
  </si>
  <si>
    <t xml:space="preserve">средство для бороды </t>
  </si>
  <si>
    <t>лосины женские лайкра</t>
  </si>
  <si>
    <t>кожаная тесьма</t>
  </si>
  <si>
    <t xml:space="preserve">вытяжка в ванную </t>
  </si>
  <si>
    <t>наклейка на кухонный фартук</t>
  </si>
  <si>
    <t>дог шоу</t>
  </si>
  <si>
    <t>платок квадратный</t>
  </si>
  <si>
    <t xml:space="preserve">датчики давления в шинах </t>
  </si>
  <si>
    <t>брелок а93</t>
  </si>
  <si>
    <t>футляр стомотологический</t>
  </si>
  <si>
    <t>хиппи сумка</t>
  </si>
  <si>
    <t>тренажер по скорочтению</t>
  </si>
  <si>
    <t>кубики манго без сахара</t>
  </si>
  <si>
    <t>чемодан для барби</t>
  </si>
  <si>
    <t>твидовый жилет</t>
  </si>
  <si>
    <t xml:space="preserve">фен бебилис </t>
  </si>
  <si>
    <t>pierre cardin носки мужские</t>
  </si>
  <si>
    <t>плюшевые нитки для вязания</t>
  </si>
  <si>
    <t>детская жилет</t>
  </si>
  <si>
    <t>сумка-пельмень</t>
  </si>
  <si>
    <t>62627742</t>
  </si>
  <si>
    <t>бумажная салфетка</t>
  </si>
  <si>
    <t>шампунь lilien одуванчик</t>
  </si>
  <si>
    <t>балансир lucky john nordic 6/12hrt</t>
  </si>
  <si>
    <t>футболка винозавр</t>
  </si>
  <si>
    <t>хисоко</t>
  </si>
  <si>
    <t xml:space="preserve">жукобор экстра </t>
  </si>
  <si>
    <t xml:space="preserve">босоножки для женщин </t>
  </si>
  <si>
    <t>alternative</t>
  </si>
  <si>
    <t>юбуи</t>
  </si>
  <si>
    <t>графический планшет gaomon</t>
  </si>
  <si>
    <t>комплект на выписку новорожденной девочки</t>
  </si>
  <si>
    <t>63930380</t>
  </si>
  <si>
    <t xml:space="preserve">тенисное платье </t>
  </si>
  <si>
    <t>шатуны на велосипед</t>
  </si>
  <si>
    <t>amie shop</t>
  </si>
  <si>
    <t>meizu pro 7 plus</t>
  </si>
  <si>
    <t>атлас география 7 класс дрофа</t>
  </si>
  <si>
    <t>шланг 12мм</t>
  </si>
  <si>
    <t>тельняшка для собаки</t>
  </si>
  <si>
    <t>нож бабочка dragon glass</t>
  </si>
  <si>
    <t>брюки кружево</t>
  </si>
  <si>
    <t>29026906</t>
  </si>
  <si>
    <t>куркума с перцем</t>
  </si>
  <si>
    <t>эгоист трюфель</t>
  </si>
  <si>
    <t xml:space="preserve">футболки на лето женские </t>
  </si>
  <si>
    <t>садовая фигура домик</t>
  </si>
  <si>
    <t xml:space="preserve">наборы бижутерии </t>
  </si>
  <si>
    <t>кукла antonio juan</t>
  </si>
  <si>
    <t>сандали женские лето 2022</t>
  </si>
  <si>
    <t>dc dc</t>
  </si>
  <si>
    <t>женские береты</t>
  </si>
  <si>
    <t>nike мужские штаны</t>
  </si>
  <si>
    <t>шина штиль</t>
  </si>
  <si>
    <t xml:space="preserve">товары для пчеловодства </t>
  </si>
  <si>
    <t>iphone 12 pro max 128gb</t>
  </si>
  <si>
    <t xml:space="preserve">loreal краска </t>
  </si>
  <si>
    <t>кюрасао сироп</t>
  </si>
  <si>
    <t>открытки приколы</t>
  </si>
  <si>
    <t>тушь для ресниц dior</t>
  </si>
  <si>
    <t>погоны пилота</t>
  </si>
  <si>
    <t>elf 75w80</t>
  </si>
  <si>
    <t>ручки синие красивые</t>
  </si>
  <si>
    <t>super lube</t>
  </si>
  <si>
    <t>шлепанцы женские красные</t>
  </si>
  <si>
    <t>пм пневмат</t>
  </si>
  <si>
    <t xml:space="preserve">кухонный дозатор </t>
  </si>
  <si>
    <t>кусачки для ногтей набор</t>
  </si>
  <si>
    <t>мягкая игрушка пикачу 30</t>
  </si>
  <si>
    <t>инсантрик</t>
  </si>
  <si>
    <t>резинки для щеток стеклоочистителя</t>
  </si>
  <si>
    <t xml:space="preserve">корректор канцелярия </t>
  </si>
  <si>
    <t>панацея</t>
  </si>
  <si>
    <t xml:space="preserve">платье нарядное детское </t>
  </si>
  <si>
    <t xml:space="preserve">стенд для детского сада </t>
  </si>
  <si>
    <t>сандалии женские геокс</t>
  </si>
  <si>
    <t xml:space="preserve">штаны женские джогеры </t>
  </si>
  <si>
    <t>кукла в чашке</t>
  </si>
  <si>
    <t>annemore брюки</t>
  </si>
  <si>
    <t>футболтка оверсайз</t>
  </si>
  <si>
    <t>паста для удаления ржавчины</t>
  </si>
  <si>
    <t>теслер</t>
  </si>
  <si>
    <t>клавишный выключатель</t>
  </si>
  <si>
    <t>ла крим</t>
  </si>
  <si>
    <t>блузка в клетку для девочек</t>
  </si>
  <si>
    <t>органайзер для гардероба</t>
  </si>
  <si>
    <t xml:space="preserve">краска для батарей </t>
  </si>
  <si>
    <t>щетки для пяток</t>
  </si>
  <si>
    <t>чешуйниц</t>
  </si>
  <si>
    <t xml:space="preserve">украшение на лицо </t>
  </si>
  <si>
    <t>ремешки для часов кожаные</t>
  </si>
  <si>
    <t xml:space="preserve">белая бандана </t>
  </si>
  <si>
    <t>фуьболки женские</t>
  </si>
  <si>
    <t>трикотажные пиджаки</t>
  </si>
  <si>
    <t>32443841</t>
  </si>
  <si>
    <t>омега 9</t>
  </si>
  <si>
    <t>атласные халаты</t>
  </si>
  <si>
    <t>3913016</t>
  </si>
  <si>
    <t>28957069</t>
  </si>
  <si>
    <t>автокресло teddy bear</t>
  </si>
  <si>
    <t>рубашка с белым воротником</t>
  </si>
  <si>
    <t>liitokala lii-600</t>
  </si>
  <si>
    <t xml:space="preserve">бриджи мужские спортивные </t>
  </si>
  <si>
    <t>для лески</t>
  </si>
  <si>
    <t>шарики армейские</t>
  </si>
  <si>
    <t>игрушка детская собака</t>
  </si>
  <si>
    <t>подставка под свечку</t>
  </si>
  <si>
    <t>thule автомобильные товары</t>
  </si>
  <si>
    <t>браслет на фитнес часы honor</t>
  </si>
  <si>
    <t>жижа маски</t>
  </si>
  <si>
    <t>кюлоты широкие</t>
  </si>
  <si>
    <t>geox обувь для женщин</t>
  </si>
  <si>
    <t xml:space="preserve">дав дезодорант </t>
  </si>
  <si>
    <t xml:space="preserve">чёрные резинки </t>
  </si>
  <si>
    <t xml:space="preserve">пестик </t>
  </si>
  <si>
    <t>budni</t>
  </si>
  <si>
    <t>17608779</t>
  </si>
  <si>
    <t>anyfruit</t>
  </si>
  <si>
    <t>мармелад азовская</t>
  </si>
  <si>
    <t>для выпекания форма</t>
  </si>
  <si>
    <t>сладости с приколами</t>
  </si>
  <si>
    <t>наклейки с пожеланием</t>
  </si>
  <si>
    <t xml:space="preserve">рюкзак походный туристический </t>
  </si>
  <si>
    <t>35158540</t>
  </si>
  <si>
    <t>salamander спрей</t>
  </si>
  <si>
    <t>33 важных почему</t>
  </si>
  <si>
    <t>блузка женская летняя из вискозы</t>
  </si>
  <si>
    <t xml:space="preserve">nintendo 3ds </t>
  </si>
  <si>
    <t>сушил</t>
  </si>
  <si>
    <t xml:space="preserve">стол для кальяна </t>
  </si>
  <si>
    <t>мезосыворотка</t>
  </si>
  <si>
    <t>басик 40 см</t>
  </si>
  <si>
    <t xml:space="preserve">папка для школы </t>
  </si>
  <si>
    <t>подушки на балкон</t>
  </si>
  <si>
    <t>47514900</t>
  </si>
  <si>
    <t>носки крыса</t>
  </si>
  <si>
    <t>воблер strike pro</t>
  </si>
  <si>
    <t>одежда для повора</t>
  </si>
  <si>
    <t xml:space="preserve">маячки </t>
  </si>
  <si>
    <t>платье ярусное женское</t>
  </si>
  <si>
    <t>на коробку передач</t>
  </si>
  <si>
    <t>вакуумный очиститель для лица</t>
  </si>
  <si>
    <t>35076208</t>
  </si>
  <si>
    <t>ручка мебельная кольцо</t>
  </si>
  <si>
    <t xml:space="preserve">триммер huter </t>
  </si>
  <si>
    <t>uniize одежда женский</t>
  </si>
  <si>
    <t>куртка зефирка женская</t>
  </si>
  <si>
    <t>крем бальзам для рук</t>
  </si>
  <si>
    <t>лежак туристический</t>
  </si>
  <si>
    <t xml:space="preserve">фотболки женские </t>
  </si>
  <si>
    <t>акватекс рябина</t>
  </si>
  <si>
    <t>полотенце лицевое турция</t>
  </si>
  <si>
    <t xml:space="preserve">чехол на редми нот 8т </t>
  </si>
  <si>
    <t>amen to all women</t>
  </si>
  <si>
    <t xml:space="preserve">сильвания фемелис </t>
  </si>
  <si>
    <t>настрльная лампа</t>
  </si>
  <si>
    <t>таро аниме</t>
  </si>
  <si>
    <t>спрей-термозащита</t>
  </si>
  <si>
    <t>летние мужские головные уборы</t>
  </si>
  <si>
    <t>304/69</t>
  </si>
  <si>
    <t>флэгг</t>
  </si>
  <si>
    <t>шоколадная медаль на ленте</t>
  </si>
  <si>
    <t>29716372</t>
  </si>
  <si>
    <t>носки 3 шт</t>
  </si>
  <si>
    <t xml:space="preserve">шампунь herbal essences </t>
  </si>
  <si>
    <t>летнее платье для девочки 158</t>
  </si>
  <si>
    <t>платье летнее женское баон</t>
  </si>
  <si>
    <t xml:space="preserve">шлепки мужские резиновые </t>
  </si>
  <si>
    <t>столик для бровиста</t>
  </si>
  <si>
    <t>спей для тела</t>
  </si>
  <si>
    <t>джинсовка  детская</t>
  </si>
  <si>
    <t>64365110</t>
  </si>
  <si>
    <t>парли парфюм</t>
  </si>
  <si>
    <t>пазл 5+</t>
  </si>
  <si>
    <t>сумки фиолетовые</t>
  </si>
  <si>
    <t>чехлы на сиденья комплект</t>
  </si>
  <si>
    <t>велосипед не скоростной</t>
  </si>
  <si>
    <t>чехол хонор 30 s</t>
  </si>
  <si>
    <t>трафарет для торта сердце</t>
  </si>
  <si>
    <t>кава</t>
  </si>
  <si>
    <t>пятница настольная игра</t>
  </si>
  <si>
    <t xml:space="preserve">сумка через пояс </t>
  </si>
  <si>
    <t>зонт облегченный женский</t>
  </si>
  <si>
    <t xml:space="preserve">сухой шампунь батист </t>
  </si>
  <si>
    <t>60341954</t>
  </si>
  <si>
    <t>little fox детский</t>
  </si>
  <si>
    <t>каспер шампунь</t>
  </si>
  <si>
    <t xml:space="preserve">самка </t>
  </si>
  <si>
    <t>спрей с лидокаином</t>
  </si>
  <si>
    <t xml:space="preserve">алиса яндекс станция </t>
  </si>
  <si>
    <t>64346299</t>
  </si>
  <si>
    <t xml:space="preserve"> портфель</t>
  </si>
  <si>
    <t>коробка для хранения в ванной</t>
  </si>
  <si>
    <t>часы самсунг умные</t>
  </si>
  <si>
    <t>venom usa продукты</t>
  </si>
  <si>
    <t>витамин д3 в масле</t>
  </si>
  <si>
    <t>smart present</t>
  </si>
  <si>
    <t>куличики</t>
  </si>
  <si>
    <t>летняя женская рубашка в полоску</t>
  </si>
  <si>
    <t>корковая пробка</t>
  </si>
  <si>
    <t>тюль в гостиную серая</t>
  </si>
  <si>
    <t>введение в общую психологию</t>
  </si>
  <si>
    <t>закрытые женские сандали</t>
  </si>
  <si>
    <t xml:space="preserve">мужской серебряный браслет </t>
  </si>
  <si>
    <t>диск сд рв</t>
  </si>
  <si>
    <t>платье серо голубое</t>
  </si>
  <si>
    <t>пальма живая</t>
  </si>
  <si>
    <t>вспышки фсо красно синие</t>
  </si>
  <si>
    <t>шампунь тиматей</t>
  </si>
  <si>
    <t xml:space="preserve">зерно </t>
  </si>
  <si>
    <t>бейсболка детская nike</t>
  </si>
  <si>
    <t>колготки бежевые детские капроновые</t>
  </si>
  <si>
    <t>18477299</t>
  </si>
  <si>
    <t>ремувер краски</t>
  </si>
  <si>
    <t>цифра 4 шарик</t>
  </si>
  <si>
    <t>шексна</t>
  </si>
  <si>
    <t>женские бриджи большие размеры</t>
  </si>
  <si>
    <t>цинк solgar</t>
  </si>
  <si>
    <t>плешаков рабочая тетрадь 4 класс</t>
  </si>
  <si>
    <t>запчасти для отпаривателя</t>
  </si>
  <si>
    <t>настенный часы</t>
  </si>
  <si>
    <t>морские наклейки цветныее</t>
  </si>
  <si>
    <t>манговое масло</t>
  </si>
  <si>
    <t>pinki гель лак</t>
  </si>
  <si>
    <t>мелкий снег</t>
  </si>
  <si>
    <t>стекляриус</t>
  </si>
  <si>
    <t>заготовка для браслета</t>
  </si>
  <si>
    <t>сумка художника а2</t>
  </si>
  <si>
    <t>контейнер для ножей</t>
  </si>
  <si>
    <t>пижама марио</t>
  </si>
  <si>
    <t>профессия иллюстратор</t>
  </si>
  <si>
    <t>вода детская 0,5</t>
  </si>
  <si>
    <t>argan шампунь</t>
  </si>
  <si>
    <t xml:space="preserve">мячик теннисный </t>
  </si>
  <si>
    <t>huawei p40 lite бампер</t>
  </si>
  <si>
    <t>kisa</t>
  </si>
  <si>
    <t>воздушные шары аниме</t>
  </si>
  <si>
    <t>нестажен смесь</t>
  </si>
  <si>
    <t>69048898</t>
  </si>
  <si>
    <t>удчки</t>
  </si>
  <si>
    <t>bambini moretti</t>
  </si>
  <si>
    <t>love and beauty ooda</t>
  </si>
  <si>
    <t>держатель для телефона ручной</t>
  </si>
  <si>
    <t>ланчбокс стеклянный</t>
  </si>
  <si>
    <t>самсунг а 02s</t>
  </si>
  <si>
    <t>печь кедр</t>
  </si>
  <si>
    <t>банка для хиджама</t>
  </si>
  <si>
    <t>токийские мстители куртка</t>
  </si>
  <si>
    <t>шорты мужские летние классика</t>
  </si>
  <si>
    <t>посуда из агата</t>
  </si>
  <si>
    <t>тактика врача инфекциониста</t>
  </si>
  <si>
    <t>кашпо на пол</t>
  </si>
  <si>
    <t>чехол для принтера</t>
  </si>
  <si>
    <t>для фруктов корзина</t>
  </si>
  <si>
    <t>штанга гантели</t>
  </si>
  <si>
    <t>стеновые панели самоклеющие</t>
  </si>
  <si>
    <t>шкаф с зеркалом в прихожую</t>
  </si>
  <si>
    <t>ежелневник</t>
  </si>
  <si>
    <t>66853387</t>
  </si>
  <si>
    <t>чехол для телефона самсунг а02</t>
  </si>
  <si>
    <t>халат modellini</t>
  </si>
  <si>
    <t>akne killer</t>
  </si>
  <si>
    <t>переноска для собак больших пород</t>
  </si>
  <si>
    <t>подарок подруге девочке</t>
  </si>
  <si>
    <t>футболка летняя женская белая</t>
  </si>
  <si>
    <t>шторки для дверей</t>
  </si>
  <si>
    <t>мужские обуви</t>
  </si>
  <si>
    <t>38765734</t>
  </si>
  <si>
    <t>шлеаки</t>
  </si>
  <si>
    <t>чехлы на iphone 5s</t>
  </si>
  <si>
    <t>золотые очки</t>
  </si>
  <si>
    <t>платья шейн</t>
  </si>
  <si>
    <t>лего лупло</t>
  </si>
  <si>
    <t>тайм эксперт</t>
  </si>
  <si>
    <t>робот пылесос с голосовым управлением</t>
  </si>
  <si>
    <t>36 стратагем</t>
  </si>
  <si>
    <t>the saem карандаш</t>
  </si>
  <si>
    <t>кроссовки fila детские</t>
  </si>
  <si>
    <t>футболка для юношей</t>
  </si>
  <si>
    <t>крафт пакеты для стерилизации 100/200</t>
  </si>
  <si>
    <t>ночная сорочка женская короткая</t>
  </si>
  <si>
    <t>шампунь для ребенка</t>
  </si>
  <si>
    <t>развивайка книга</t>
  </si>
  <si>
    <t>термос арктика 0,5 л</t>
  </si>
  <si>
    <t xml:space="preserve">зажигалка hello kitty </t>
  </si>
  <si>
    <t>блеск эвелин</t>
  </si>
  <si>
    <t xml:space="preserve">растяжитель </t>
  </si>
  <si>
    <t>черная свечка</t>
  </si>
  <si>
    <t>эфаклар гель</t>
  </si>
  <si>
    <t>pelican комплект</t>
  </si>
  <si>
    <t xml:space="preserve">лента выпускной </t>
  </si>
  <si>
    <t>70737110</t>
  </si>
  <si>
    <t>экостакан</t>
  </si>
  <si>
    <t>набор для окрашивания ресниц</t>
  </si>
  <si>
    <t>чехол самсунг a30s</t>
  </si>
  <si>
    <t>золотой женский браслет</t>
  </si>
  <si>
    <t>шины летние r17 215 60</t>
  </si>
  <si>
    <t>игрушка аист</t>
  </si>
  <si>
    <t>mobile legends bang bang</t>
  </si>
  <si>
    <t>нутрисол удобрение</t>
  </si>
  <si>
    <t>табличка на дом с адресом</t>
  </si>
  <si>
    <t>браслет дружба</t>
  </si>
  <si>
    <t>карандаш для глаз черный vivienne sabo</t>
  </si>
  <si>
    <t>mazellovvv</t>
  </si>
  <si>
    <t>фотообои под мрамор</t>
  </si>
  <si>
    <t>экран на самсунг м31</t>
  </si>
  <si>
    <t xml:space="preserve">палки для помидор </t>
  </si>
  <si>
    <t>пополнение ps store</t>
  </si>
  <si>
    <t>кабель тройной</t>
  </si>
  <si>
    <t>водные карандаши</t>
  </si>
  <si>
    <t>immagine</t>
  </si>
  <si>
    <t>china glaze лак для ногтей</t>
  </si>
  <si>
    <t>феменизм</t>
  </si>
  <si>
    <t>махалка для шашлыка</t>
  </si>
  <si>
    <t>стакан хрустальный для подстаканника</t>
  </si>
  <si>
    <t>термо наклейки аниме</t>
  </si>
  <si>
    <t>чехол nord 2</t>
  </si>
  <si>
    <t>виниловый клей</t>
  </si>
  <si>
    <t>zarit все для садоводства</t>
  </si>
  <si>
    <t>держатель для шланга поливочного</t>
  </si>
  <si>
    <t>nirvana очки</t>
  </si>
  <si>
    <t>75154306</t>
  </si>
  <si>
    <t>я могучий</t>
  </si>
  <si>
    <t xml:space="preserve">xiaomi redmi airdots </t>
  </si>
  <si>
    <t>защитное стекло для apple watch 7</t>
  </si>
  <si>
    <t>ножовка садовая складная</t>
  </si>
  <si>
    <t>белье для свадьбы</t>
  </si>
  <si>
    <t>realme 5 pro стекло</t>
  </si>
  <si>
    <t>home secrets</t>
  </si>
  <si>
    <t xml:space="preserve">санитарный </t>
  </si>
  <si>
    <t>джинсовая юбка женские</t>
  </si>
  <si>
    <t>наполнитель экософт</t>
  </si>
  <si>
    <t>pheromon zone</t>
  </si>
  <si>
    <t>массажёр для лица гуаша</t>
  </si>
  <si>
    <t xml:space="preserve">юбка золла </t>
  </si>
  <si>
    <t>фреза конусная</t>
  </si>
  <si>
    <t>молочко для тела с дозатором</t>
  </si>
  <si>
    <t>брошь маяк</t>
  </si>
  <si>
    <t>крафтовые пакеты маленькие</t>
  </si>
  <si>
    <t>ванна для губки</t>
  </si>
  <si>
    <t xml:space="preserve">алиса в зазеркалье </t>
  </si>
  <si>
    <t>largo star</t>
  </si>
  <si>
    <t xml:space="preserve">низкокалорийный сироп </t>
  </si>
  <si>
    <t>напиток фреш бар</t>
  </si>
  <si>
    <t>nintendo switch стекло</t>
  </si>
  <si>
    <t>плед texrepublic</t>
  </si>
  <si>
    <t>держатель для шнуров</t>
  </si>
  <si>
    <t>баскетбольное кольцо для батута</t>
  </si>
  <si>
    <t>газовая плита 2 конфорки</t>
  </si>
  <si>
    <t>шкаф для баллона</t>
  </si>
  <si>
    <t>либридерм гиалуроновый филлер</t>
  </si>
  <si>
    <t>человек бензопила худи</t>
  </si>
  <si>
    <t>постельное белье евро тас</t>
  </si>
  <si>
    <t>шорты спортивные удлиненные</t>
  </si>
  <si>
    <t>акварил</t>
  </si>
  <si>
    <t>79309070</t>
  </si>
  <si>
    <t>для ключей чехол</t>
  </si>
  <si>
    <t>бокуган</t>
  </si>
  <si>
    <t>основа под макияж spf</t>
  </si>
  <si>
    <t>сухоцвеиы</t>
  </si>
  <si>
    <t>ершик доя унитаза</t>
  </si>
  <si>
    <t>карточки по математике</t>
  </si>
  <si>
    <t>penis pump</t>
  </si>
  <si>
    <t>шубка женская</t>
  </si>
  <si>
    <t>златовласка</t>
  </si>
  <si>
    <t>nike gato</t>
  </si>
  <si>
    <t>книга для внеклассного чтения</t>
  </si>
  <si>
    <t>куртка оверсайз зима</t>
  </si>
  <si>
    <t>средство для сосков</t>
  </si>
  <si>
    <t>svoboda официальный представитель в рф</t>
  </si>
  <si>
    <t>домашки детские</t>
  </si>
  <si>
    <t>лайн</t>
  </si>
  <si>
    <t xml:space="preserve">дневник мастера </t>
  </si>
  <si>
    <t>парные кольца регулируемые</t>
  </si>
  <si>
    <t>адидас спортивная одежда женская</t>
  </si>
  <si>
    <t>yonex badm-store.ru</t>
  </si>
  <si>
    <t>подвеска на волосы</t>
  </si>
  <si>
    <t>весы напольные vitek</t>
  </si>
  <si>
    <t>marin kitagawa</t>
  </si>
  <si>
    <t>бермуды женские летние джинс</t>
  </si>
  <si>
    <t>zip maket</t>
  </si>
  <si>
    <t xml:space="preserve">вельветовая </t>
  </si>
  <si>
    <t xml:space="preserve">маска сварочная хамелеон </t>
  </si>
  <si>
    <t>краска для волос l'oreal преферанс</t>
  </si>
  <si>
    <t>сумка тканевая мужская</t>
  </si>
  <si>
    <t>oxi гель для стирки</t>
  </si>
  <si>
    <t xml:space="preserve">конструктор звездные войны </t>
  </si>
  <si>
    <t>моторное масло vw</t>
  </si>
  <si>
    <t>трусы миледи</t>
  </si>
  <si>
    <t>omirzakova</t>
  </si>
  <si>
    <t>пневмозубила</t>
  </si>
  <si>
    <t xml:space="preserve">на выписку для девочки </t>
  </si>
  <si>
    <t>бритыа</t>
  </si>
  <si>
    <t>умная розетка таймер</t>
  </si>
  <si>
    <t>магнитола 2 din pioneer</t>
  </si>
  <si>
    <t>духи выпечка</t>
  </si>
  <si>
    <t>платья германия</t>
  </si>
  <si>
    <t>жилет утепленный для девочки с капюшоном</t>
  </si>
  <si>
    <t>статуэтка микрофон</t>
  </si>
  <si>
    <t>плечики для кукол</t>
  </si>
  <si>
    <t>76158615</t>
  </si>
  <si>
    <t xml:space="preserve">lova </t>
  </si>
  <si>
    <t xml:space="preserve">лавацца кофе </t>
  </si>
  <si>
    <t>martinoff</t>
  </si>
  <si>
    <t>46166647</t>
  </si>
  <si>
    <t>ниссан х-трейл т32</t>
  </si>
  <si>
    <t>scandi mix</t>
  </si>
  <si>
    <t xml:space="preserve">электро сигарета </t>
  </si>
  <si>
    <t xml:space="preserve">штаны для школы </t>
  </si>
  <si>
    <t xml:space="preserve">тарелки квадратные </t>
  </si>
  <si>
    <t>аружа</t>
  </si>
  <si>
    <t>футбалки</t>
  </si>
  <si>
    <t>великие болезни и болезни великих</t>
  </si>
  <si>
    <t>халат женский из вискозы</t>
  </si>
  <si>
    <t>nekse</t>
  </si>
  <si>
    <t>чёрная гель краска</t>
  </si>
  <si>
    <t>желтое платье для беременных</t>
  </si>
  <si>
    <t>утягивающее белье для мужчин</t>
  </si>
  <si>
    <t>кукольный домик из фанеры</t>
  </si>
  <si>
    <t>карниз для штор 300</t>
  </si>
  <si>
    <t>бумага фильтровальная</t>
  </si>
  <si>
    <t>крокид носки</t>
  </si>
  <si>
    <t>минералы для воды</t>
  </si>
  <si>
    <t>bagwell</t>
  </si>
  <si>
    <t>уцененный товар сумка</t>
  </si>
  <si>
    <t>15593817</t>
  </si>
  <si>
    <t>многоразовые батарейки</t>
  </si>
  <si>
    <t>bestieg</t>
  </si>
  <si>
    <t>сандали летние для девочек</t>
  </si>
  <si>
    <t xml:space="preserve">пароочистители </t>
  </si>
  <si>
    <t>цум moscow ип соколовская ю.и.</t>
  </si>
  <si>
    <t>31297810</t>
  </si>
  <si>
    <t>обувь izel</t>
  </si>
  <si>
    <t>aliciia девочки</t>
  </si>
  <si>
    <t xml:space="preserve"> ecolatier</t>
  </si>
  <si>
    <t>10986642</t>
  </si>
  <si>
    <t>кеды мужские termit</t>
  </si>
  <si>
    <t>шары облако</t>
  </si>
  <si>
    <t>топ бра фитнес</t>
  </si>
  <si>
    <t>10277734</t>
  </si>
  <si>
    <t>дипломат сумка женская</t>
  </si>
  <si>
    <t>база kalipso</t>
  </si>
  <si>
    <t>ким бом</t>
  </si>
  <si>
    <t>гель лак цвет хаки</t>
  </si>
  <si>
    <t>molecula порошок</t>
  </si>
  <si>
    <t>24650332</t>
  </si>
  <si>
    <t>vcm-m10gu</t>
  </si>
  <si>
    <t>eikosha a9</t>
  </si>
  <si>
    <t>skyrim игра</t>
  </si>
  <si>
    <t>indola лак для волос</t>
  </si>
  <si>
    <t>прокладки урологические оптио</t>
  </si>
  <si>
    <t>48365738</t>
  </si>
  <si>
    <t>чехол для планшета huawei matepad 10.4</t>
  </si>
  <si>
    <t xml:space="preserve">корзина для белья угловая </t>
  </si>
  <si>
    <t xml:space="preserve">обувь на пляж </t>
  </si>
  <si>
    <t>тонировочная полоса</t>
  </si>
  <si>
    <t>redmi 9  чехол</t>
  </si>
  <si>
    <t>столик пластик</t>
  </si>
  <si>
    <t>тоналка евелин</t>
  </si>
  <si>
    <t>детская смесь без лактозы</t>
  </si>
  <si>
    <t>сольфеджио давыдова</t>
  </si>
  <si>
    <t>чехол с драко</t>
  </si>
  <si>
    <t xml:space="preserve">пижама женская с топом </t>
  </si>
  <si>
    <t>марина серова</t>
  </si>
  <si>
    <t>тапочки женские кожа</t>
  </si>
  <si>
    <t>белемнит</t>
  </si>
  <si>
    <t>36303683</t>
  </si>
  <si>
    <t xml:space="preserve">сумка даская </t>
  </si>
  <si>
    <t>комплексные удобрения</t>
  </si>
  <si>
    <t>приставка игровая dendy</t>
  </si>
  <si>
    <t>туфли для девочки geox</t>
  </si>
  <si>
    <t>крем для лица пробник</t>
  </si>
  <si>
    <t>балдахин детский</t>
  </si>
  <si>
    <t>nano reebok</t>
  </si>
  <si>
    <t>гречка националь</t>
  </si>
  <si>
    <t>чехол для samsung galaxy a01</t>
  </si>
  <si>
    <t>логопедическая литература</t>
  </si>
  <si>
    <t>литературное чтение на родном русском языке 2 класс</t>
  </si>
  <si>
    <t>79743845</t>
  </si>
  <si>
    <t>велосипед велосипед</t>
  </si>
  <si>
    <t>подарок прикол подруге</t>
  </si>
  <si>
    <t>мужские шорты золла</t>
  </si>
  <si>
    <t>масло ддя волос</t>
  </si>
  <si>
    <t>55133032</t>
  </si>
  <si>
    <t>сахар виноградный</t>
  </si>
  <si>
    <t>neumann tlm</t>
  </si>
  <si>
    <t>51958294</t>
  </si>
  <si>
    <t>фемитест</t>
  </si>
  <si>
    <t>подарок для кумы</t>
  </si>
  <si>
    <t>лосины для конного спорта</t>
  </si>
  <si>
    <t>болеро ажурное</t>
  </si>
  <si>
    <t>мультифункциональный спрей сыворотка</t>
  </si>
  <si>
    <t>ксиоми редми нот 7</t>
  </si>
  <si>
    <t>глиняная чаша</t>
  </si>
  <si>
    <t>бандерос духи антонио</t>
  </si>
  <si>
    <t>кепка на пляж</t>
  </si>
  <si>
    <t>полистан</t>
  </si>
  <si>
    <t>кубик d20</t>
  </si>
  <si>
    <t>мокасины мужские италия</t>
  </si>
  <si>
    <t>платье недорого</t>
  </si>
  <si>
    <t>vivienne sabo avrora</t>
  </si>
  <si>
    <t xml:space="preserve">realme gt master edition чехол </t>
  </si>
  <si>
    <t>кеды vl court 2.0</t>
  </si>
  <si>
    <t>ремень из кожи</t>
  </si>
  <si>
    <t>65268565</t>
  </si>
  <si>
    <t>30116894</t>
  </si>
  <si>
    <t xml:space="preserve">внешний тюнинг </t>
  </si>
  <si>
    <t>худи для собаки</t>
  </si>
  <si>
    <t>воск напольный</t>
  </si>
  <si>
    <t xml:space="preserve">новорожденному </t>
  </si>
  <si>
    <t xml:space="preserve">понама для девочки </t>
  </si>
  <si>
    <t>аптулаева</t>
  </si>
  <si>
    <t>козёл</t>
  </si>
  <si>
    <t>14063949</t>
  </si>
  <si>
    <t>платье на тонких бретелях черное</t>
  </si>
  <si>
    <t>сладости три кота</t>
  </si>
  <si>
    <t>рыба сушенная</t>
  </si>
  <si>
    <t>яблочный уксус 5</t>
  </si>
  <si>
    <t>патчи под глаза панда</t>
  </si>
  <si>
    <t>ma fra</t>
  </si>
  <si>
    <t xml:space="preserve">плед спартак </t>
  </si>
  <si>
    <t>71349801</t>
  </si>
  <si>
    <t>polaroid мужские очки</t>
  </si>
  <si>
    <t xml:space="preserve">пленка виниловая </t>
  </si>
  <si>
    <t>апрель для мальчиков одежда</t>
  </si>
  <si>
    <t>starfish wear</t>
  </si>
  <si>
    <t>клинок рассекающий демонов плащ</t>
  </si>
  <si>
    <t>64756869</t>
  </si>
  <si>
    <t>скатерть джунгли</t>
  </si>
  <si>
    <t>кроссовки для маленьких</t>
  </si>
  <si>
    <t>30910032</t>
  </si>
  <si>
    <t>чехол на itel a27</t>
  </si>
  <si>
    <t>ластик в футляре</t>
  </si>
  <si>
    <t>moped</t>
  </si>
  <si>
    <t>formo</t>
  </si>
  <si>
    <t>huter m 195-pw-pro</t>
  </si>
  <si>
    <t>ультразвуковые отпугиватели</t>
  </si>
  <si>
    <t>подводной шланг</t>
  </si>
  <si>
    <t xml:space="preserve">кондиционер для ресниц </t>
  </si>
  <si>
    <t>набор для документов</t>
  </si>
  <si>
    <t>шарлота</t>
  </si>
  <si>
    <t>джинсовка для девочки sela</t>
  </si>
  <si>
    <t>пульт сбербокс</t>
  </si>
  <si>
    <t>personal gold</t>
  </si>
  <si>
    <t>туфли бедевые</t>
  </si>
  <si>
    <t xml:space="preserve">секси бельё </t>
  </si>
  <si>
    <t>ковер 200 на 300 овал</t>
  </si>
  <si>
    <t>раздельный чёрный купальник</t>
  </si>
  <si>
    <t>с повышенной полнотой</t>
  </si>
  <si>
    <t>пнал</t>
  </si>
  <si>
    <t>успокаивающие капли для кошек</t>
  </si>
  <si>
    <t xml:space="preserve">eliza </t>
  </si>
  <si>
    <t>наборы резинок для девочек</t>
  </si>
  <si>
    <t>плёнка для пульта</t>
  </si>
  <si>
    <t>аккумулятор на айфон 6с</t>
  </si>
  <si>
    <t>корондаши для губ</t>
  </si>
  <si>
    <t>office space женский</t>
  </si>
  <si>
    <t>вело шины</t>
  </si>
  <si>
    <t>крем для возрастной</t>
  </si>
  <si>
    <t>ириск гель</t>
  </si>
  <si>
    <t>упоры для книг</t>
  </si>
  <si>
    <t>серебристый маркер</t>
  </si>
  <si>
    <t>evyst xfcs</t>
  </si>
  <si>
    <t>бутсы  без шнурков</t>
  </si>
  <si>
    <t>чехол на samsung j5 прайм</t>
  </si>
  <si>
    <t>корейский кондиционер</t>
  </si>
  <si>
    <t>texno pova 2</t>
  </si>
  <si>
    <t xml:space="preserve">палочки для кошек </t>
  </si>
  <si>
    <t>пипитр</t>
  </si>
  <si>
    <t>чехол для iphone 13 про</t>
  </si>
  <si>
    <t>botox для лица</t>
  </si>
  <si>
    <t>серьги бижутерия летние</t>
  </si>
  <si>
    <t>лак для ногтей диор</t>
  </si>
  <si>
    <t xml:space="preserve">мужские туфли летние </t>
  </si>
  <si>
    <t>10178076</t>
  </si>
  <si>
    <t>тоник арт факт</t>
  </si>
  <si>
    <t>asus x550c</t>
  </si>
  <si>
    <t>медицинская женская спецодежда костюм</t>
  </si>
  <si>
    <t>танго трусики</t>
  </si>
  <si>
    <t>платье 2022 летнее</t>
  </si>
  <si>
    <t>marykay</t>
  </si>
  <si>
    <t>@vakkusha:артикул: 11881760 !!!!</t>
  </si>
  <si>
    <t>лизин 1000</t>
  </si>
  <si>
    <t>часы женские армани</t>
  </si>
  <si>
    <t>подставка для а4</t>
  </si>
  <si>
    <t>аэромен надувной</t>
  </si>
  <si>
    <t>мужские кроссовки  adidas</t>
  </si>
  <si>
    <t>чехол redmi 8 note</t>
  </si>
  <si>
    <t>дрожжи xxl</t>
  </si>
  <si>
    <t>босоножки женские на каблуке высоком</t>
  </si>
  <si>
    <t>30093793</t>
  </si>
  <si>
    <t>обруч для пилатеса</t>
  </si>
  <si>
    <t>набор для посадки растений</t>
  </si>
  <si>
    <t>чехол  на самсунг а 12</t>
  </si>
  <si>
    <t>pme legend</t>
  </si>
  <si>
    <t>зажим крокодилы</t>
  </si>
  <si>
    <t>brawl stars канцелярские товары</t>
  </si>
  <si>
    <t>76659590</t>
  </si>
  <si>
    <t xml:space="preserve">салфетки на стол бумажные </t>
  </si>
  <si>
    <t>сладости из 90х</t>
  </si>
  <si>
    <t xml:space="preserve">твоё джинсы мужские </t>
  </si>
  <si>
    <t>православная футболка</t>
  </si>
  <si>
    <t>моё солнышко мыло</t>
  </si>
  <si>
    <t>18651254</t>
  </si>
  <si>
    <t>набор сургуч</t>
  </si>
  <si>
    <t xml:space="preserve">спортивная мужская сумка </t>
  </si>
  <si>
    <t>эпл зарядка</t>
  </si>
  <si>
    <t>цинковое ведро</t>
  </si>
  <si>
    <t>concept шампунь anti-yellow серебристый</t>
  </si>
  <si>
    <t>солнцезащитный флюид biore</t>
  </si>
  <si>
    <t>духи lacoste розовые</t>
  </si>
  <si>
    <t>крестик с бриллиантами</t>
  </si>
  <si>
    <t xml:space="preserve">футболка с v вырезом </t>
  </si>
  <si>
    <t>хаги вагги 1метр</t>
  </si>
  <si>
    <t>ideal standard</t>
  </si>
  <si>
    <t xml:space="preserve">анальный лубрикант </t>
  </si>
  <si>
    <t>lash paradis</t>
  </si>
  <si>
    <t>куртка джинсовая levis</t>
  </si>
  <si>
    <t>электронный испаритель многоразовый brusko</t>
  </si>
  <si>
    <t>фатин желтый</t>
  </si>
  <si>
    <t>шапка рыболовная</t>
  </si>
  <si>
    <t>кеды 18 размер</t>
  </si>
  <si>
    <t xml:space="preserve">лифчик виктория сикрет </t>
  </si>
  <si>
    <t>купальник enjoy me</t>
  </si>
  <si>
    <t>телефон сименс</t>
  </si>
  <si>
    <t>акварельные краски художественные в кюветах</t>
  </si>
  <si>
    <t>наклейка для чехла</t>
  </si>
  <si>
    <t>конфеты микс</t>
  </si>
  <si>
    <t>28756889</t>
  </si>
  <si>
    <t>набор наклеек для ноутбука</t>
  </si>
  <si>
    <t>чехол iphone x прозрачный</t>
  </si>
  <si>
    <t>набор консилеров для лица</t>
  </si>
  <si>
    <t>парафин пищевой</t>
  </si>
  <si>
    <t>droid</t>
  </si>
  <si>
    <t>подставка для салфеток дерево</t>
  </si>
  <si>
    <t>амет термос</t>
  </si>
  <si>
    <t>power life</t>
  </si>
  <si>
    <t>кэтрин ласки</t>
  </si>
  <si>
    <t>игры на моторику</t>
  </si>
  <si>
    <t>игрушки для взрослых детей</t>
  </si>
  <si>
    <t>чехлы ваз 2105</t>
  </si>
  <si>
    <t>60693089</t>
  </si>
  <si>
    <t>журнал бракеража готовой продукции</t>
  </si>
  <si>
    <t>масло черного тмина сыродавленное</t>
  </si>
  <si>
    <t>юбка плащевка</t>
  </si>
  <si>
    <t xml:space="preserve">oversized </t>
  </si>
  <si>
    <t>присоска на телефон</t>
  </si>
  <si>
    <t>черный канекалон</t>
  </si>
  <si>
    <t>нить для очков</t>
  </si>
  <si>
    <t>рубашка в гусиную лапку</t>
  </si>
  <si>
    <t>корзина для мокрого белья</t>
  </si>
  <si>
    <t>тряпочка для экрана телефона</t>
  </si>
  <si>
    <t>g-energy 10w-40 s synth</t>
  </si>
  <si>
    <t>браслет сказочный патруль</t>
  </si>
  <si>
    <t xml:space="preserve">авто тюнинг </t>
  </si>
  <si>
    <t>чехол книжка для xiaomi redmi 10c</t>
  </si>
  <si>
    <t>befree  футболка</t>
  </si>
  <si>
    <t>раздельный купальник 3 в 1</t>
  </si>
  <si>
    <t>жемчужное платье</t>
  </si>
  <si>
    <t xml:space="preserve">элис женщинам </t>
  </si>
  <si>
    <t>ilves</t>
  </si>
  <si>
    <t>dr davey</t>
  </si>
  <si>
    <t>мягкие бюстгалтеры</t>
  </si>
  <si>
    <t>polunina.store</t>
  </si>
  <si>
    <t>престилол</t>
  </si>
  <si>
    <t>collagen шампунь</t>
  </si>
  <si>
    <t>папка для документов а4 с ручкой</t>
  </si>
  <si>
    <t>78910067</t>
  </si>
  <si>
    <t>масло автол</t>
  </si>
  <si>
    <t>lusio куртка</t>
  </si>
  <si>
    <t>военная тайна</t>
  </si>
  <si>
    <t>34342670</t>
  </si>
  <si>
    <t>лента для щитков</t>
  </si>
  <si>
    <t xml:space="preserve">воздушка оружие </t>
  </si>
  <si>
    <t>костюм атластный</t>
  </si>
  <si>
    <t>betontrend</t>
  </si>
  <si>
    <t>многоразовые трусики для малышей</t>
  </si>
  <si>
    <t>goldustim женский</t>
  </si>
  <si>
    <t>кольца для тартов</t>
  </si>
  <si>
    <t>дарите счастье пакет</t>
  </si>
  <si>
    <t>подвеска мармеладные мишки</t>
  </si>
  <si>
    <t>deloras детский</t>
  </si>
  <si>
    <t xml:space="preserve">штора москитная </t>
  </si>
  <si>
    <t xml:space="preserve">atomic </t>
  </si>
  <si>
    <t>гель для душа 1000мл</t>
  </si>
  <si>
    <t>для ящика</t>
  </si>
  <si>
    <t>киа соул 3</t>
  </si>
  <si>
    <t xml:space="preserve">кюлоты джинсы </t>
  </si>
  <si>
    <t>коробка для ножа</t>
  </si>
  <si>
    <t>смарт лампа</t>
  </si>
  <si>
    <t>70072556</t>
  </si>
  <si>
    <t>профессиональная краска для волос эстель</t>
  </si>
  <si>
    <t>неоновое нижнее белье</t>
  </si>
  <si>
    <t>духи женские флер наркотик</t>
  </si>
  <si>
    <t>музыкальный инструмент труба</t>
  </si>
  <si>
    <t>женский костюм оверсайз лето</t>
  </si>
  <si>
    <t>краб система для теплиц</t>
  </si>
  <si>
    <t>65852802</t>
  </si>
  <si>
    <t>gefest духовой шкаф</t>
  </si>
  <si>
    <t>налет на зубах</t>
  </si>
  <si>
    <t>glade пион</t>
  </si>
  <si>
    <t>pinko шорты</t>
  </si>
  <si>
    <t xml:space="preserve">мини удочка </t>
  </si>
  <si>
    <t>на лето женщинам</t>
  </si>
  <si>
    <t>бифлекс матовый ткань</t>
  </si>
  <si>
    <t>футболка женская termit</t>
  </si>
  <si>
    <t>бесконечность кольцо</t>
  </si>
  <si>
    <t>ботфорты высокие</t>
  </si>
  <si>
    <t>чехол на дива</t>
  </si>
  <si>
    <t>подушка россия</t>
  </si>
  <si>
    <t>товары для пар</t>
  </si>
  <si>
    <t>blique</t>
  </si>
  <si>
    <t>коляска кека</t>
  </si>
  <si>
    <t>силиконовая форма для начинок</t>
  </si>
  <si>
    <t>in100gram</t>
  </si>
  <si>
    <t>рюкзак с мишками</t>
  </si>
  <si>
    <t>1658925</t>
  </si>
  <si>
    <t>чароводье</t>
  </si>
  <si>
    <t>граффити заправка</t>
  </si>
  <si>
    <t>уголки для шатра</t>
  </si>
  <si>
    <t>этикетки на бутылку</t>
  </si>
  <si>
    <t>краски для купания</t>
  </si>
  <si>
    <t xml:space="preserve">проволока флористическая </t>
  </si>
  <si>
    <t>нож для разрезания бисквита</t>
  </si>
  <si>
    <t>34943688</t>
  </si>
  <si>
    <t>рулонная штора 125</t>
  </si>
  <si>
    <t>чайник для плиты 4 литра</t>
  </si>
  <si>
    <t>кора лиственицы</t>
  </si>
  <si>
    <t xml:space="preserve">зипка худи на молнии </t>
  </si>
  <si>
    <t>камера для футбольного мяча</t>
  </si>
  <si>
    <t>крепеж клипса</t>
  </si>
  <si>
    <t>72304527</t>
  </si>
  <si>
    <t>расчёска для длинных волос</t>
  </si>
  <si>
    <t>солнцезащитные очки со стразами</t>
  </si>
  <si>
    <t>литературное чтение 4 класс школа россии</t>
  </si>
  <si>
    <t>35673311</t>
  </si>
  <si>
    <t>органайзер в детскую</t>
  </si>
  <si>
    <t>сковорода с антипригарным покрытием глубокая</t>
  </si>
  <si>
    <t>sumatra</t>
  </si>
  <si>
    <t>накидка на подлокотник авто</t>
  </si>
  <si>
    <t>наклейки мортал комбат</t>
  </si>
  <si>
    <t>593260</t>
  </si>
  <si>
    <t>книга четвёртый шкаф</t>
  </si>
  <si>
    <t>гуччи в стирке</t>
  </si>
  <si>
    <t>достоевский кроткая</t>
  </si>
  <si>
    <t>юбки гафре</t>
  </si>
  <si>
    <t>ремешок для туфлей</t>
  </si>
  <si>
    <t>nike кожаные</t>
  </si>
  <si>
    <t>чехол air</t>
  </si>
  <si>
    <t>порно календарь</t>
  </si>
  <si>
    <t>farmstay красота</t>
  </si>
  <si>
    <t>цепочка с хелоу китти</t>
  </si>
  <si>
    <t>карандаш длябровей</t>
  </si>
  <si>
    <t>hardy</t>
  </si>
  <si>
    <t>набор лакомств для собак</t>
  </si>
  <si>
    <t>вечернее платье на свадьбу длинное</t>
  </si>
  <si>
    <t>revolution dc</t>
  </si>
  <si>
    <t>бумажник из натуральной кожи</t>
  </si>
  <si>
    <t>мазь пурелан</t>
  </si>
  <si>
    <t>46126847</t>
  </si>
  <si>
    <t>маска для волос laomi</t>
  </si>
  <si>
    <t>42238270</t>
  </si>
  <si>
    <t>ревлон для волос 10 в 1</t>
  </si>
  <si>
    <t xml:space="preserve">босоножки с веревками </t>
  </si>
  <si>
    <t>сч</t>
  </si>
  <si>
    <t>комплект в кроватку с балдахином</t>
  </si>
  <si>
    <t xml:space="preserve">папка для о браке </t>
  </si>
  <si>
    <t>рубашку мужскую</t>
  </si>
  <si>
    <t>яблочный спас</t>
  </si>
  <si>
    <t>инсайт косметика</t>
  </si>
  <si>
    <t>adidas костюмы</t>
  </si>
  <si>
    <t>фигура ниин</t>
  </si>
  <si>
    <t>комплимент скраб для тела</t>
  </si>
  <si>
    <t>катридж для вики</t>
  </si>
  <si>
    <t>samsung a21 телефон</t>
  </si>
  <si>
    <t>s6</t>
  </si>
  <si>
    <t>стеклянная шторка</t>
  </si>
  <si>
    <t>takeme</t>
  </si>
  <si>
    <t>шампунь 3 л</t>
  </si>
  <si>
    <t>маска для сна лиса</t>
  </si>
  <si>
    <t>какой ты мем?</t>
  </si>
  <si>
    <t>тюль 260 на 500 белый</t>
  </si>
  <si>
    <t>цепочка серебро 925 с позолотой</t>
  </si>
  <si>
    <t>зеркало лешмейкера</t>
  </si>
  <si>
    <t>aromaneo</t>
  </si>
  <si>
    <t>кусторез штиль</t>
  </si>
  <si>
    <t>краска для волос проф</t>
  </si>
  <si>
    <t>make up academy</t>
  </si>
  <si>
    <t>something special belarus</t>
  </si>
  <si>
    <t>суламифь</t>
  </si>
  <si>
    <t>футболка анапа</t>
  </si>
  <si>
    <t>комплект юбка кофта</t>
  </si>
  <si>
    <t>spf матирующий</t>
  </si>
  <si>
    <t>маленькая канцелярия</t>
  </si>
  <si>
    <t>коврик для сушки  посуды</t>
  </si>
  <si>
    <t>джинсовая куртка 54 размер</t>
  </si>
  <si>
    <t>в роддом набор</t>
  </si>
  <si>
    <t>заглушка на шуруп</t>
  </si>
  <si>
    <t xml:space="preserve">игла инъекционная </t>
  </si>
  <si>
    <t>масляные арабские духи женские</t>
  </si>
  <si>
    <t>плед 130</t>
  </si>
  <si>
    <t>мыло для бровей прозрачный</t>
  </si>
  <si>
    <t>брюки белве</t>
  </si>
  <si>
    <t xml:space="preserve">жилетка кожаная </t>
  </si>
  <si>
    <t>штамп дерево</t>
  </si>
  <si>
    <t>royal canin для собак mini adult</t>
  </si>
  <si>
    <t>вибраторы для жен пингвин</t>
  </si>
  <si>
    <t>ремешок женский тонкий</t>
  </si>
  <si>
    <t>экобокс</t>
  </si>
  <si>
    <t>наволочка 50*30</t>
  </si>
  <si>
    <t>bpw</t>
  </si>
  <si>
    <t>ароматизатор для автомобиля лев</t>
  </si>
  <si>
    <t>приправа бекон</t>
  </si>
  <si>
    <t>палынь</t>
  </si>
  <si>
    <t>чугунная форма для выпечки</t>
  </si>
  <si>
    <t>комбенизон зимний для девочки</t>
  </si>
  <si>
    <t>духи magnetista</t>
  </si>
  <si>
    <t>плед и подушки</t>
  </si>
  <si>
    <t>чехол на телефон 11 pro max</t>
  </si>
  <si>
    <t>отбелевание зубов</t>
  </si>
  <si>
    <t>calvin klein мужчинам поло</t>
  </si>
  <si>
    <t>ps_power</t>
  </si>
  <si>
    <t>canon powershot</t>
  </si>
  <si>
    <t xml:space="preserve">маленький ноутбук </t>
  </si>
  <si>
    <t>льное платье</t>
  </si>
  <si>
    <t xml:space="preserve">фурнитура для сережек </t>
  </si>
  <si>
    <t>перечная мята семена</t>
  </si>
  <si>
    <t>золотой муравей</t>
  </si>
  <si>
    <t>lebelage крем spf</t>
  </si>
  <si>
    <t>вышивка крестом наборы для детей</t>
  </si>
  <si>
    <t>подгузники xxxl</t>
  </si>
  <si>
    <t>глазурь кондитерская готовая</t>
  </si>
  <si>
    <t xml:space="preserve">двойной скотч </t>
  </si>
  <si>
    <t>смайл обманка</t>
  </si>
  <si>
    <t>держатель для типсов</t>
  </si>
  <si>
    <t>туфли женские на каблуке такарди</t>
  </si>
  <si>
    <t xml:space="preserve">пирсинги </t>
  </si>
  <si>
    <t>регулятор мощности конфорки</t>
  </si>
  <si>
    <t>магнитола для лада веста</t>
  </si>
  <si>
    <t>тревожный чемодан мвд</t>
  </si>
  <si>
    <t>крыжовник саженцы</t>
  </si>
  <si>
    <t>чехол airpods pro аниме</t>
  </si>
  <si>
    <t>алмазная мозайка наруто</t>
  </si>
  <si>
    <t>автомобильный электрочайник</t>
  </si>
  <si>
    <t>кружевные слипоны</t>
  </si>
  <si>
    <t>сумка на пояс авокадо</t>
  </si>
  <si>
    <t>альбом love is</t>
  </si>
  <si>
    <t>шампунь repair</t>
  </si>
  <si>
    <t>bono black</t>
  </si>
  <si>
    <t>часы мужские tamer</t>
  </si>
  <si>
    <t>костюм для подростков девочек</t>
  </si>
  <si>
    <t>матрас из кокоса</t>
  </si>
  <si>
    <t>reebok vector smash</t>
  </si>
  <si>
    <t>herbalaif</t>
  </si>
  <si>
    <t>ваз 2114 фары</t>
  </si>
  <si>
    <t>37510141</t>
  </si>
  <si>
    <t>дфсщыеу</t>
  </si>
  <si>
    <t>ресницы nagaraku c</t>
  </si>
  <si>
    <t>босоножки тервалина</t>
  </si>
  <si>
    <t>лейка душевая xiaomi</t>
  </si>
  <si>
    <t>детские переводки</t>
  </si>
  <si>
    <t>spf 50 флюид</t>
  </si>
  <si>
    <t>фрутоняня овощное пюре</t>
  </si>
  <si>
    <t>цветень</t>
  </si>
  <si>
    <t>ультразвуковая стиральная</t>
  </si>
  <si>
    <t>диван 140 см</t>
  </si>
  <si>
    <t xml:space="preserve">матрац для плавания </t>
  </si>
  <si>
    <t>пиджак со стойкой</t>
  </si>
  <si>
    <t>предубеждение и гордость</t>
  </si>
  <si>
    <t>бюстгалтер утягивающий</t>
  </si>
  <si>
    <t>грунтовка гф-021</t>
  </si>
  <si>
    <t>11357934</t>
  </si>
  <si>
    <t>брючные костюмы на выпускной</t>
  </si>
  <si>
    <t>мятные штаны</t>
  </si>
  <si>
    <t>grand turismo 7</t>
  </si>
  <si>
    <t>пазлы 2000 элементов игрушки</t>
  </si>
  <si>
    <t>be4notebook</t>
  </si>
  <si>
    <t>сапоги резиновые детские для мальчика</t>
  </si>
  <si>
    <t>краска для волос брелил</t>
  </si>
  <si>
    <t>мужские часы skmei</t>
  </si>
  <si>
    <t>покрывало на кровать бархат</t>
  </si>
  <si>
    <t>five seven</t>
  </si>
  <si>
    <t>футболка женская 3д</t>
  </si>
  <si>
    <t>белые брюки льняные</t>
  </si>
  <si>
    <t>чирок 1015</t>
  </si>
  <si>
    <t>nut vill</t>
  </si>
  <si>
    <t>magic hose/ поливочный шланг/ садовый ип кочергин к.и.</t>
  </si>
  <si>
    <t>футболки под юбку</t>
  </si>
  <si>
    <t>удобрение сульфат калия</t>
  </si>
  <si>
    <t>счетчик на горячую воду</t>
  </si>
  <si>
    <t xml:space="preserve">likato масло </t>
  </si>
  <si>
    <t>point оттеночный бальзам</t>
  </si>
  <si>
    <t>70 оттенок мейбелин</t>
  </si>
  <si>
    <t>кружка эврика</t>
  </si>
  <si>
    <t>схема</t>
  </si>
  <si>
    <t xml:space="preserve">спортивный костюм на флисе </t>
  </si>
  <si>
    <t>шины viatti</t>
  </si>
  <si>
    <t>тональный с спф</t>
  </si>
  <si>
    <t>calvin klein ck everyone</t>
  </si>
  <si>
    <t>кружка для мате</t>
  </si>
  <si>
    <t>новая машина</t>
  </si>
  <si>
    <t>очки солнцезащитные женские с цепочкой</t>
  </si>
  <si>
    <t>сетка от комаров на лицо</t>
  </si>
  <si>
    <t xml:space="preserve">панамка на мальчика </t>
  </si>
  <si>
    <t>синнаморолл</t>
  </si>
  <si>
    <t>чехол на xiaomi redmi 4a</t>
  </si>
  <si>
    <t>блендеры скарлет</t>
  </si>
  <si>
    <t>дагестан книги</t>
  </si>
  <si>
    <t xml:space="preserve">мебельный щит лдсп </t>
  </si>
  <si>
    <t>женская рубашка короткая</t>
  </si>
  <si>
    <t>зимние сапоги для девочек</t>
  </si>
  <si>
    <t>парные браслеты магнитные</t>
  </si>
  <si>
    <t>часы талант</t>
  </si>
  <si>
    <t xml:space="preserve">женская сумка на пояс </t>
  </si>
  <si>
    <t>epson ef-11</t>
  </si>
  <si>
    <t>миле</t>
  </si>
  <si>
    <t>горшенев</t>
  </si>
  <si>
    <t>сахарница квадратная</t>
  </si>
  <si>
    <t>салфетки для замшевой обуви</t>
  </si>
  <si>
    <t>manipulator</t>
  </si>
  <si>
    <t>typhoon посуда и инвентарь</t>
  </si>
  <si>
    <t>кувшины из стекла</t>
  </si>
  <si>
    <t>daicamping</t>
  </si>
  <si>
    <t>тапочки щенячий патруль</t>
  </si>
  <si>
    <t>jeannot</t>
  </si>
  <si>
    <t>паблоски босоножки</t>
  </si>
  <si>
    <t>плащ-накидка</t>
  </si>
  <si>
    <t>mizuno мужской обувь</t>
  </si>
  <si>
    <t>платье на бретелях с открытой спиной</t>
  </si>
  <si>
    <t xml:space="preserve">muehle </t>
  </si>
  <si>
    <t>libass new</t>
  </si>
  <si>
    <t>natura siberica шампунь нейтральный</t>
  </si>
  <si>
    <t>42651314</t>
  </si>
  <si>
    <t>туфли женские на низком каблуке кожа</t>
  </si>
  <si>
    <t>staleks кусачки</t>
  </si>
  <si>
    <t>лабрадор бусины</t>
  </si>
  <si>
    <t>косметические отдушки</t>
  </si>
  <si>
    <t>эротическое белье боди</t>
  </si>
  <si>
    <t>козырек на зеркало</t>
  </si>
  <si>
    <t xml:space="preserve">джоджо фигурки </t>
  </si>
  <si>
    <t>monge корм для собак</t>
  </si>
  <si>
    <t>planeta organica красота</t>
  </si>
  <si>
    <t>мокасины ральф рингер</t>
  </si>
  <si>
    <t>пальто клетчатое</t>
  </si>
  <si>
    <t>крабик для волос цветной</t>
  </si>
  <si>
    <t>чехол цой</t>
  </si>
  <si>
    <t>дневник старшие классы</t>
  </si>
  <si>
    <t>подарок молодожёнам</t>
  </si>
  <si>
    <t xml:space="preserve">поатье для девочки </t>
  </si>
  <si>
    <t>денфер</t>
  </si>
  <si>
    <t>палочки покки</t>
  </si>
  <si>
    <t>топ ливчик</t>
  </si>
  <si>
    <t xml:space="preserve">помпа для бутылки </t>
  </si>
  <si>
    <t>тесталамин</t>
  </si>
  <si>
    <t>гиря калибровочная</t>
  </si>
  <si>
    <t>пуховый свитер</t>
  </si>
  <si>
    <t>влажный корм pro plan</t>
  </si>
  <si>
    <t xml:space="preserve">плёнка для кухни </t>
  </si>
  <si>
    <t>сумка из полиэфирного шнура</t>
  </si>
  <si>
    <t>osp</t>
  </si>
  <si>
    <t>садовые качели деревянные</t>
  </si>
  <si>
    <t>повязка на голову футбольная</t>
  </si>
  <si>
    <t>lefard времена года</t>
  </si>
  <si>
    <t>чечивица</t>
  </si>
  <si>
    <t>essense тушь</t>
  </si>
  <si>
    <t xml:space="preserve">джогерсы женские </t>
  </si>
  <si>
    <t>картина по номерам дневники вампира - постер, 40 х 50 см</t>
  </si>
  <si>
    <t>широкие детские джинсы</t>
  </si>
  <si>
    <t>средства для снятия лака</t>
  </si>
  <si>
    <t>аниме косметичка</t>
  </si>
  <si>
    <t>мягкий модуль</t>
  </si>
  <si>
    <t xml:space="preserve">садовый умывальник </t>
  </si>
  <si>
    <t>обогатитель</t>
  </si>
  <si>
    <t>розетки для кухни</t>
  </si>
  <si>
    <t>колодки автомобильные ваз</t>
  </si>
  <si>
    <t>ntktajys</t>
  </si>
  <si>
    <t>топ пуш-ап</t>
  </si>
  <si>
    <t>z значек</t>
  </si>
  <si>
    <t>7566921</t>
  </si>
  <si>
    <t>катридж для минифит</t>
  </si>
  <si>
    <t>тапочки жен</t>
  </si>
  <si>
    <t xml:space="preserve">расческа для укладки волос </t>
  </si>
  <si>
    <t>лопаточка для масок</t>
  </si>
  <si>
    <t>тоника 9.05</t>
  </si>
  <si>
    <t>бутылочка для кормления набор</t>
  </si>
  <si>
    <t>жилет для мальчика в школу</t>
  </si>
  <si>
    <t>штаны а клетку</t>
  </si>
  <si>
    <t xml:space="preserve">роликовые </t>
  </si>
  <si>
    <t xml:space="preserve">видеонаблюдение камеры </t>
  </si>
  <si>
    <t>чашки для кошки</t>
  </si>
  <si>
    <t>для сцеживания</t>
  </si>
  <si>
    <t>сухой корм для собак дарси</t>
  </si>
  <si>
    <t>бальзам вкусвилл</t>
  </si>
  <si>
    <t>игрушка арбуз</t>
  </si>
  <si>
    <t>сумка барашек</t>
  </si>
  <si>
    <t>рисуем акварелью</t>
  </si>
  <si>
    <t>круглое зеркало в ванну</t>
  </si>
  <si>
    <t>либоедерм</t>
  </si>
  <si>
    <t>велосипед подростковый для девочки</t>
  </si>
  <si>
    <t xml:space="preserve">бигуди мягкие </t>
  </si>
  <si>
    <t>кроп топ длинный</t>
  </si>
  <si>
    <t>шорты для девочки адидас</t>
  </si>
  <si>
    <t xml:space="preserve">контейнер для хранения яиц </t>
  </si>
  <si>
    <t>лифчик gloria jeans</t>
  </si>
  <si>
    <t>авто душ</t>
  </si>
  <si>
    <t>лопаты фискарс</t>
  </si>
  <si>
    <t>талир-мюстела</t>
  </si>
  <si>
    <t>крем спф 100</t>
  </si>
  <si>
    <t>тарелка глубокая люминарк</t>
  </si>
  <si>
    <t>макароны от мартина</t>
  </si>
  <si>
    <t>шуруповерт bort</t>
  </si>
  <si>
    <t>картина фиолетовая</t>
  </si>
  <si>
    <t>10469315</t>
  </si>
  <si>
    <t>юбки для девочек 10 лет</t>
  </si>
  <si>
    <t>платье с акцентным воротником</t>
  </si>
  <si>
    <t xml:space="preserve">видеокамера уличная </t>
  </si>
  <si>
    <t xml:space="preserve">фон в аквариум </t>
  </si>
  <si>
    <t>herbalife nutrition кедро-дар</t>
  </si>
  <si>
    <t>велосипед детский 8 лет</t>
  </si>
  <si>
    <t>шлепки ecco</t>
  </si>
  <si>
    <t>27627480</t>
  </si>
  <si>
    <t>чехол на телефон samsung a20s</t>
  </si>
  <si>
    <t>холсь</t>
  </si>
  <si>
    <t>кольцо для фотозоны</t>
  </si>
  <si>
    <t>кукольный домик из фетра</t>
  </si>
  <si>
    <t>44650052</t>
  </si>
  <si>
    <t>тактические решения</t>
  </si>
  <si>
    <t>ловулар трусики подгузники</t>
  </si>
  <si>
    <t>шерсти</t>
  </si>
  <si>
    <t>79879883</t>
  </si>
  <si>
    <t>маленькая фея книга</t>
  </si>
  <si>
    <t>очки солнечные майнкрафт</t>
  </si>
  <si>
    <t xml:space="preserve">горшок цветочный подвесной </t>
  </si>
  <si>
    <t xml:space="preserve">футболки для девочек глория джинс </t>
  </si>
  <si>
    <t xml:space="preserve">rayban </t>
  </si>
  <si>
    <t>51464261</t>
  </si>
  <si>
    <t>картридж испаритель</t>
  </si>
  <si>
    <t xml:space="preserve">джинсовые шорты женские высокая талия </t>
  </si>
  <si>
    <t>маска для роста</t>
  </si>
  <si>
    <t>84109202</t>
  </si>
  <si>
    <t>карандаш flormar</t>
  </si>
  <si>
    <t>гингко билоба</t>
  </si>
  <si>
    <t>converse толстовка</t>
  </si>
  <si>
    <t>лампы автомобильные h7</t>
  </si>
  <si>
    <t>парео банное</t>
  </si>
  <si>
    <t>световая лампа кольцо</t>
  </si>
  <si>
    <t>короткова</t>
  </si>
  <si>
    <t>женский топ оверсайз</t>
  </si>
  <si>
    <t>лак для волос беларусь</t>
  </si>
  <si>
    <t>продукция avon</t>
  </si>
  <si>
    <t>крем для лица увлажняющий для комбинированной кожи</t>
  </si>
  <si>
    <t>весы напольные picooc</t>
  </si>
  <si>
    <t>dim 200</t>
  </si>
  <si>
    <t>амвей паста</t>
  </si>
  <si>
    <t xml:space="preserve">форма для девочки </t>
  </si>
  <si>
    <t xml:space="preserve">шорты женские офисные </t>
  </si>
  <si>
    <t>футболка с надписью чечня</t>
  </si>
  <si>
    <t>бежевые колготки в сетку</t>
  </si>
  <si>
    <t>гольфы капроновые женские 15 ден</t>
  </si>
  <si>
    <t xml:space="preserve">розовая бутылочка для воды </t>
  </si>
  <si>
    <t>пленка в холодильник</t>
  </si>
  <si>
    <t>трусы женские шортами  бразилиано</t>
  </si>
  <si>
    <t>картина по номерам небольшая</t>
  </si>
  <si>
    <t>смесь аминокислоты детское питание</t>
  </si>
  <si>
    <t>женские макосины</t>
  </si>
  <si>
    <t>брюки лен хлопок</t>
  </si>
  <si>
    <t xml:space="preserve">трещетка для головок </t>
  </si>
  <si>
    <t>скраб для тела сахарный с морской солью</t>
  </si>
  <si>
    <t>корейская сыворотка для лица антивозрастной</t>
  </si>
  <si>
    <t>жижа для электроных сигарет</t>
  </si>
  <si>
    <t>столовый набор 6 персон</t>
  </si>
  <si>
    <t xml:space="preserve">финики мазафати </t>
  </si>
  <si>
    <t>метатель мячей для собак</t>
  </si>
  <si>
    <t>набор геолога</t>
  </si>
  <si>
    <t>vitamin candy</t>
  </si>
  <si>
    <t>настольная игра менеджер</t>
  </si>
  <si>
    <t>скошенная трава</t>
  </si>
  <si>
    <t>@eliz_vad：26619717</t>
  </si>
  <si>
    <t>потерянные девушки</t>
  </si>
  <si>
    <t xml:space="preserve">топ с сеткой </t>
  </si>
  <si>
    <t>пакеты крафт с ручками</t>
  </si>
  <si>
    <t>13934497</t>
  </si>
  <si>
    <t>крнфеты</t>
  </si>
  <si>
    <t xml:space="preserve">носки детские для мальчика летние </t>
  </si>
  <si>
    <t>топ с расклешенными рукавами</t>
  </si>
  <si>
    <t>65699932</t>
  </si>
  <si>
    <t>lel</t>
  </si>
  <si>
    <t>стеклянная банка для сыпучих продуктов</t>
  </si>
  <si>
    <t>майка ж</t>
  </si>
  <si>
    <t>наушники jbl большие</t>
  </si>
  <si>
    <t>оптошка</t>
  </si>
  <si>
    <t>g-house</t>
  </si>
  <si>
    <t>большие блокноты</t>
  </si>
  <si>
    <t>цифровая фотокамера</t>
  </si>
  <si>
    <t>костюм брючный с жилеткой</t>
  </si>
  <si>
    <t>чехол на techno spark 8c</t>
  </si>
  <si>
    <t xml:space="preserve">кокосовые конфеты </t>
  </si>
  <si>
    <t>75299704</t>
  </si>
  <si>
    <t>nike air zoom spiridon cage 2</t>
  </si>
  <si>
    <t>шоколад альпенгольд</t>
  </si>
  <si>
    <t>54747172</t>
  </si>
  <si>
    <t>кольцо прикольное</t>
  </si>
  <si>
    <t>держатель одеяла</t>
  </si>
  <si>
    <t>своя кудьтура</t>
  </si>
  <si>
    <t>кисть двухсторонняя</t>
  </si>
  <si>
    <t>татарская кухня</t>
  </si>
  <si>
    <t>ободок усики</t>
  </si>
  <si>
    <t xml:space="preserve">грелки </t>
  </si>
  <si>
    <t>стекло на xiaomi redmi note 10 s</t>
  </si>
  <si>
    <t>набор корректоров для лица</t>
  </si>
  <si>
    <t>тест электронный</t>
  </si>
  <si>
    <t>батарейка 23a</t>
  </si>
  <si>
    <t>33061847</t>
  </si>
  <si>
    <t>64268441</t>
  </si>
  <si>
    <t>veres антисептик-пропитка</t>
  </si>
  <si>
    <t>100 литров</t>
  </si>
  <si>
    <t>профессиональная бытовая химия</t>
  </si>
  <si>
    <t>игрушки рик и морти</t>
  </si>
  <si>
    <t>пазл палочки</t>
  </si>
  <si>
    <t>58747014</t>
  </si>
  <si>
    <t>платбя</t>
  </si>
  <si>
    <t>крафт стакан с крышкой</t>
  </si>
  <si>
    <t xml:space="preserve">кружка марвел </t>
  </si>
  <si>
    <t>чехлы на редко 9 а</t>
  </si>
  <si>
    <t>стельки антишпора</t>
  </si>
  <si>
    <t>maybelline gloss</t>
  </si>
  <si>
    <t>серьги авокадо серебро</t>
  </si>
  <si>
    <t>mikser</t>
  </si>
  <si>
    <t>куртка тактичная</t>
  </si>
  <si>
    <t xml:space="preserve">milkgel </t>
  </si>
  <si>
    <t>флеш карта usb 64</t>
  </si>
  <si>
    <t>64161614</t>
  </si>
  <si>
    <t xml:space="preserve">паста с цинком </t>
  </si>
  <si>
    <t>магниты развивашки</t>
  </si>
  <si>
    <t>держатель рейлинга</t>
  </si>
  <si>
    <t>кеды stan smith</t>
  </si>
  <si>
    <t>cangster</t>
  </si>
  <si>
    <t>37687615</t>
  </si>
  <si>
    <t>ночной крем для век bioaqua</t>
  </si>
  <si>
    <t>купальник для взрослых</t>
  </si>
  <si>
    <t>seasons шторы</t>
  </si>
  <si>
    <t>эрготерапия</t>
  </si>
  <si>
    <t>18236007</t>
  </si>
  <si>
    <t>предпусковой подогреватель</t>
  </si>
  <si>
    <t>хот</t>
  </si>
  <si>
    <t>кнопки пластик</t>
  </si>
  <si>
    <t xml:space="preserve">тревел набор </t>
  </si>
  <si>
    <t>77326068</t>
  </si>
  <si>
    <t>yuke jeans</t>
  </si>
  <si>
    <t>6800xt</t>
  </si>
  <si>
    <t>пуховик легкий мужской tommy</t>
  </si>
  <si>
    <t>крем после депеляции</t>
  </si>
  <si>
    <t>nicebody</t>
  </si>
  <si>
    <t>удавка цепочка</t>
  </si>
  <si>
    <t>бейблейд набор</t>
  </si>
  <si>
    <t xml:space="preserve">катя голышева </t>
  </si>
  <si>
    <t>лего для мальчика 3 года</t>
  </si>
  <si>
    <t>dove лосьен для тела</t>
  </si>
  <si>
    <t>h1 галоген</t>
  </si>
  <si>
    <t>планшет lenovo tab p11 pro</t>
  </si>
  <si>
    <t>кепка mlb</t>
  </si>
  <si>
    <t>diamant духи</t>
  </si>
  <si>
    <t xml:space="preserve">чехол для планшета самсунг </t>
  </si>
  <si>
    <t>свадебная фота</t>
  </si>
  <si>
    <t xml:space="preserve">kanom </t>
  </si>
  <si>
    <t xml:space="preserve">сумка chanel </t>
  </si>
  <si>
    <t>epoxymaster</t>
  </si>
  <si>
    <t>песок для малышей</t>
  </si>
  <si>
    <t>жакет хлопковый</t>
  </si>
  <si>
    <t>велосипед тандем</t>
  </si>
  <si>
    <t>missha magic cushion cover lasting</t>
  </si>
  <si>
    <t>звёздные войны комиксы</t>
  </si>
  <si>
    <t>майки детские летние</t>
  </si>
  <si>
    <t>джогеры женские белые</t>
  </si>
  <si>
    <t>hdmi розетка</t>
  </si>
  <si>
    <t>шарики на день рождения черные</t>
  </si>
  <si>
    <t>кетостерил</t>
  </si>
  <si>
    <t>белые шорты адидас</t>
  </si>
  <si>
    <t>футболка marvel женская</t>
  </si>
  <si>
    <t>ремень мужской ck</t>
  </si>
  <si>
    <t>levu</t>
  </si>
  <si>
    <t>сухой пайок</t>
  </si>
  <si>
    <t>чехол samsung galaxy a03 книжка</t>
  </si>
  <si>
    <t>хаги ваши разноцветный</t>
  </si>
  <si>
    <t>пижама женская из шелка</t>
  </si>
  <si>
    <t>нейтрализатор запаха sumo</t>
  </si>
  <si>
    <t>нож легионер</t>
  </si>
  <si>
    <t>кольца зажимы для волос</t>
  </si>
  <si>
    <t>оптический кабель 1м</t>
  </si>
  <si>
    <t>кардиганы для мальчиков</t>
  </si>
  <si>
    <t>достоевский книга</t>
  </si>
  <si>
    <t>солнцезащитные  очки</t>
  </si>
  <si>
    <t xml:space="preserve">клетка для  плпугая италия </t>
  </si>
  <si>
    <t>фигурки деревьев</t>
  </si>
  <si>
    <t>парка зимняя оверсайз</t>
  </si>
  <si>
    <t>маркер для затирки</t>
  </si>
  <si>
    <t>warhead</t>
  </si>
  <si>
    <t>парные щётки</t>
  </si>
  <si>
    <t>авто подставка для телефона</t>
  </si>
  <si>
    <t>туфли без каблуков</t>
  </si>
  <si>
    <t>кроссовки на платформе белые женские</t>
  </si>
  <si>
    <t>паста для лица</t>
  </si>
  <si>
    <t>cos платье</t>
  </si>
  <si>
    <t>толстовка the north face</t>
  </si>
  <si>
    <t>бампер на самсунг а30</t>
  </si>
  <si>
    <t>розовые лосины женские</t>
  </si>
  <si>
    <t>ваза с сухоцветом</t>
  </si>
  <si>
    <t>дантинорм беби</t>
  </si>
  <si>
    <t>71885833</t>
  </si>
  <si>
    <t xml:space="preserve">купальник женский слитные чёрный </t>
  </si>
  <si>
    <t>мерч футболка</t>
  </si>
  <si>
    <t>macchoco</t>
  </si>
  <si>
    <t>52476379</t>
  </si>
  <si>
    <t>нанопятки пемза</t>
  </si>
  <si>
    <t>мыло для тела мужское</t>
  </si>
  <si>
    <t>цепи на ногти</t>
  </si>
  <si>
    <t>услада лубрикант</t>
  </si>
  <si>
    <t>ремннь</t>
  </si>
  <si>
    <t>masaki shiro</t>
  </si>
  <si>
    <t>электроный термометр</t>
  </si>
  <si>
    <t>рушник хлеб соль</t>
  </si>
  <si>
    <t xml:space="preserve">befree пиджак </t>
  </si>
  <si>
    <t>бюстгалтер на липучках</t>
  </si>
  <si>
    <t>боди женские с рукавами</t>
  </si>
  <si>
    <t>свитшоты женские твое</t>
  </si>
  <si>
    <t>72896267</t>
  </si>
  <si>
    <t xml:space="preserve">защитное стекло хонор 8а </t>
  </si>
  <si>
    <t>бак charon</t>
  </si>
  <si>
    <t>няня одежда</t>
  </si>
  <si>
    <t>крокид жакет</t>
  </si>
  <si>
    <t>люцерна в таблетках</t>
  </si>
  <si>
    <t>фигура для сада керамическая</t>
  </si>
  <si>
    <t>краски ладога</t>
  </si>
  <si>
    <t>подростковая одежда для мальчиков o'stin</t>
  </si>
  <si>
    <t>шампунь для мужчин от перхоти</t>
  </si>
  <si>
    <t xml:space="preserve">рубашка мужская теплая </t>
  </si>
  <si>
    <t>dykemann friseur h22</t>
  </si>
  <si>
    <t>круживо</t>
  </si>
  <si>
    <t>приспособление для утапливания поршней тормозного цилиндра</t>
  </si>
  <si>
    <t>картриджи на instax mini</t>
  </si>
  <si>
    <t>заходер серая звездочка</t>
  </si>
  <si>
    <t>lutik</t>
  </si>
  <si>
    <t xml:space="preserve">ограничитель для окна </t>
  </si>
  <si>
    <t xml:space="preserve">плавки адидас </t>
  </si>
  <si>
    <t>тату фарма</t>
  </si>
  <si>
    <t>toshiba 43u5069</t>
  </si>
  <si>
    <t>коричневые топы</t>
  </si>
  <si>
    <t>ремень женский сердце</t>
  </si>
  <si>
    <t>штора кисея стеклярус</t>
  </si>
  <si>
    <t>денский спортивный костюм</t>
  </si>
  <si>
    <t>экран на чугунную батарею</t>
  </si>
  <si>
    <t>бюти кейс</t>
  </si>
  <si>
    <t>мужская резинка</t>
  </si>
  <si>
    <t>полтортика на полгодика</t>
  </si>
  <si>
    <t>шорты на мальчика спортивные черные</t>
  </si>
  <si>
    <t>тример для ушей</t>
  </si>
  <si>
    <t>патчи minabao</t>
  </si>
  <si>
    <t>футболка мои поющие монстры</t>
  </si>
  <si>
    <t>велосипедки повседневные</t>
  </si>
  <si>
    <t xml:space="preserve">велосипед взрослый горный </t>
  </si>
  <si>
    <t>lacabine</t>
  </si>
  <si>
    <t>подарок подоуге</t>
  </si>
  <si>
    <t xml:space="preserve">бмх велосипед </t>
  </si>
  <si>
    <t>телефон сиоми</t>
  </si>
  <si>
    <t>женский плащ короткий</t>
  </si>
  <si>
    <t>термос универсальный</t>
  </si>
  <si>
    <t>пистолет с мыльными</t>
  </si>
  <si>
    <t>48180960</t>
  </si>
  <si>
    <t xml:space="preserve">юбка плессе </t>
  </si>
  <si>
    <t>одежда турция женская pakkoo</t>
  </si>
  <si>
    <t>75315144</t>
  </si>
  <si>
    <t>памперс трусики для взрослых</t>
  </si>
  <si>
    <t>попова казакова</t>
  </si>
  <si>
    <t>туфли на плоской платформе</t>
  </si>
  <si>
    <t>день россии плакат</t>
  </si>
  <si>
    <t>millitary</t>
  </si>
  <si>
    <t>держатель закрытый  для туалетной бумаги настенный</t>
  </si>
  <si>
    <t>бензокоса чемпион</t>
  </si>
  <si>
    <t>женские брюки летниечерные</t>
  </si>
  <si>
    <t>сыворотка для волос витекс</t>
  </si>
  <si>
    <t xml:space="preserve">семена гороха </t>
  </si>
  <si>
    <t>бюсгалтео</t>
  </si>
  <si>
    <t>смесь безглютеновая</t>
  </si>
  <si>
    <t>жгут для турника</t>
  </si>
  <si>
    <t>агифлай</t>
  </si>
  <si>
    <t>драже часы</t>
  </si>
  <si>
    <t xml:space="preserve">модис шорты </t>
  </si>
  <si>
    <t>очки на минус 3</t>
  </si>
  <si>
    <t xml:space="preserve">насадка на кран для воды </t>
  </si>
  <si>
    <t xml:space="preserve">подарочкая коробка </t>
  </si>
  <si>
    <t>стул  туристический</t>
  </si>
  <si>
    <t>термосумка холодильник 34</t>
  </si>
  <si>
    <t>витражный набор</t>
  </si>
  <si>
    <t>смарт часы apple watch 5</t>
  </si>
  <si>
    <t>бумажные салфетки в золотом цвете</t>
  </si>
  <si>
    <t>роллы шторы</t>
  </si>
  <si>
    <t>органайзер на дверцу шкафа</t>
  </si>
  <si>
    <t>картина осень</t>
  </si>
  <si>
    <t>aristocrat кофе</t>
  </si>
  <si>
    <t>мода всемирная история</t>
  </si>
  <si>
    <t>женские капри больших размеров</t>
  </si>
  <si>
    <t xml:space="preserve">шлепанцы белые </t>
  </si>
  <si>
    <t>ящик для копчения</t>
  </si>
  <si>
    <t xml:space="preserve">бреф дачный </t>
  </si>
  <si>
    <t xml:space="preserve">цепочка декоративная </t>
  </si>
  <si>
    <t>штаны худи</t>
  </si>
  <si>
    <t>планшет для бумаги с зажимом</t>
  </si>
  <si>
    <t>салат листовой в пакете</t>
  </si>
  <si>
    <t>триумф тушь</t>
  </si>
  <si>
    <t xml:space="preserve">металлискатель </t>
  </si>
  <si>
    <t>намордник для пекинеса</t>
  </si>
  <si>
    <t>черный топ бандо</t>
  </si>
  <si>
    <t>забавные истории котёнка рэдди</t>
  </si>
  <si>
    <t xml:space="preserve">axe дезодорант женский </t>
  </si>
  <si>
    <t xml:space="preserve">шнурки разноцветные </t>
  </si>
  <si>
    <t>ткань 2 м</t>
  </si>
  <si>
    <t>держатель для отпаривателя</t>
  </si>
  <si>
    <t>джилет одноразовые</t>
  </si>
  <si>
    <t>моя маленькая девочка</t>
  </si>
  <si>
    <t>пилочки для ногтей 100/180</t>
  </si>
  <si>
    <t xml:space="preserve">шлейка для кроликов </t>
  </si>
  <si>
    <t xml:space="preserve">туфли черные на каблуке </t>
  </si>
  <si>
    <t>кольпо-тест</t>
  </si>
  <si>
    <t>штора в душевую</t>
  </si>
  <si>
    <t>учимся читать по английски</t>
  </si>
  <si>
    <t>рукав кс го</t>
  </si>
  <si>
    <t>диагностика детей</t>
  </si>
  <si>
    <t>фигурка космонавт</t>
  </si>
  <si>
    <t>vitamin c крем</t>
  </si>
  <si>
    <t>подлокотник для автомобиля веста</t>
  </si>
  <si>
    <t>дождивик для мальчика</t>
  </si>
  <si>
    <t>магниты деревянные</t>
  </si>
  <si>
    <t>гитарный ремень для сумки</t>
  </si>
  <si>
    <t>toptop корсет</t>
  </si>
  <si>
    <t>шелковая сорочка ночная с халатом</t>
  </si>
  <si>
    <t>мюсли гранола</t>
  </si>
  <si>
    <t>подушки на кресла</t>
  </si>
  <si>
    <t>stranger things чехол</t>
  </si>
  <si>
    <t xml:space="preserve">тинт для губ soda </t>
  </si>
  <si>
    <t>ренат ибрагимов</t>
  </si>
  <si>
    <t>16309293</t>
  </si>
  <si>
    <t>клетка для смартфона</t>
  </si>
  <si>
    <t>aux кабель с подсветкой</t>
  </si>
  <si>
    <t>афанасьева 2 класс</t>
  </si>
  <si>
    <t>ручка шариковая 0.3</t>
  </si>
  <si>
    <t>еда корея</t>
  </si>
  <si>
    <t>рюкзак для девочки гризли</t>
  </si>
  <si>
    <t>блокнот для записей клиентов</t>
  </si>
  <si>
    <t>мужской пуловер на невысоких</t>
  </si>
  <si>
    <t>galaxy watch active часы</t>
  </si>
  <si>
    <t xml:space="preserve">мячи теннисные </t>
  </si>
  <si>
    <t>кружка тимур</t>
  </si>
  <si>
    <t>69502464\n\n5\n496</t>
  </si>
  <si>
    <t>коврик узкий</t>
  </si>
  <si>
    <t xml:space="preserve">косуха укороченная </t>
  </si>
  <si>
    <t>колонка со сказками</t>
  </si>
  <si>
    <t>100 свиданий</t>
  </si>
  <si>
    <t>ткань микровелюр</t>
  </si>
  <si>
    <t xml:space="preserve">сделки </t>
  </si>
  <si>
    <t>защитная пленка айфон 8</t>
  </si>
  <si>
    <t>масло для автомобиля лукойл</t>
  </si>
  <si>
    <t>коробка для жесткого диска</t>
  </si>
  <si>
    <t>fh1244</t>
  </si>
  <si>
    <t>пляжное кимано</t>
  </si>
  <si>
    <t>домашнее вино</t>
  </si>
  <si>
    <t>шины cordiant</t>
  </si>
  <si>
    <t>контроллер для инкубатора</t>
  </si>
  <si>
    <t>ojji свитшот женский</t>
  </si>
  <si>
    <t>belordesign красота</t>
  </si>
  <si>
    <t>часы кот настенные</t>
  </si>
  <si>
    <t xml:space="preserve">mark formelle шорты </t>
  </si>
  <si>
    <t>черные трусики женские</t>
  </si>
  <si>
    <t xml:space="preserve">indigo шампунь </t>
  </si>
  <si>
    <t>обложка следственный комитет</t>
  </si>
  <si>
    <t>chair lory</t>
  </si>
  <si>
    <t>xanna</t>
  </si>
  <si>
    <t>пластилин для мальчиков</t>
  </si>
  <si>
    <t>свитшот с микки</t>
  </si>
  <si>
    <t>белые рубашки с коротким рукавом</t>
  </si>
  <si>
    <t>victoria's secret красота</t>
  </si>
  <si>
    <t>клавиатура для осу</t>
  </si>
  <si>
    <t>бальное платье на выпускной для девушки</t>
  </si>
  <si>
    <t>безумное чаепитие посуда</t>
  </si>
  <si>
    <t>лазерный уровень ada</t>
  </si>
  <si>
    <t>живачка шокер</t>
  </si>
  <si>
    <t>наушники с микрофоном jbl</t>
  </si>
  <si>
    <t>полка настенная с ящиками</t>
  </si>
  <si>
    <t>46611904</t>
  </si>
  <si>
    <t>приключения бельчонка</t>
  </si>
  <si>
    <t>хохотун</t>
  </si>
  <si>
    <t>женская блузка нарядная</t>
  </si>
  <si>
    <t>топик летний для девочек</t>
  </si>
  <si>
    <t>серьги серебро крест</t>
  </si>
  <si>
    <t xml:space="preserve">цветочные платья </t>
  </si>
  <si>
    <t>летние женские брюки хлопок</t>
  </si>
  <si>
    <t>гуджитсу веном</t>
  </si>
  <si>
    <t>тапочки ившуз</t>
  </si>
  <si>
    <t>керамические формы</t>
  </si>
  <si>
    <t>плртфель</t>
  </si>
  <si>
    <t>мюли с задником</t>
  </si>
  <si>
    <t>пистолет деревяный</t>
  </si>
  <si>
    <t>маленткая сумка</t>
  </si>
  <si>
    <t>подставка для камней</t>
  </si>
  <si>
    <t xml:space="preserve">конструктор для детей </t>
  </si>
  <si>
    <t xml:space="preserve">юсб кабель </t>
  </si>
  <si>
    <t>ezpz набор для кормления</t>
  </si>
  <si>
    <t>платье женское с бабочками</t>
  </si>
  <si>
    <t>клей карандашь</t>
  </si>
  <si>
    <t>подвеска на молнию</t>
  </si>
  <si>
    <t>халат женский натали</t>
  </si>
  <si>
    <t>контактные линзы для глаз adria</t>
  </si>
  <si>
    <t>комплект постельного белья ночь нежна</t>
  </si>
  <si>
    <t>комфортер мякиши</t>
  </si>
  <si>
    <t>48375635</t>
  </si>
  <si>
    <t>сапоги в дырочку</t>
  </si>
  <si>
    <t xml:space="preserve">упаковка для конфет </t>
  </si>
  <si>
    <t>ибрагим</t>
  </si>
  <si>
    <t>солнышко шампунь</t>
  </si>
  <si>
    <t>6739729</t>
  </si>
  <si>
    <t>книга для внеклассного чтения 2 класс</t>
  </si>
  <si>
    <t>laciste</t>
  </si>
  <si>
    <t>vishco</t>
  </si>
  <si>
    <t>purina one для кошек 1.5 кг</t>
  </si>
  <si>
    <t>кроссбоди белая</t>
  </si>
  <si>
    <t>защита на ладони</t>
  </si>
  <si>
    <t>набор картриджей</t>
  </si>
  <si>
    <t>прозрачный органайзер для канцелярии</t>
  </si>
  <si>
    <t>игрушка йо-йо светящийся</t>
  </si>
  <si>
    <t>пудра коллаген спф 25</t>
  </si>
  <si>
    <t xml:space="preserve"> 39104012</t>
  </si>
  <si>
    <t>31298558</t>
  </si>
  <si>
    <t>тональный кренм</t>
  </si>
  <si>
    <t>ruby woo</t>
  </si>
  <si>
    <t>чехол на buds 2</t>
  </si>
  <si>
    <t>сибирский сувенир</t>
  </si>
  <si>
    <t xml:space="preserve">бассейн 366 </t>
  </si>
  <si>
    <t>игрушка мягкая член</t>
  </si>
  <si>
    <t>neste dante</t>
  </si>
  <si>
    <t>regatta сандалии</t>
  </si>
  <si>
    <t>поправко</t>
  </si>
  <si>
    <t>для личной гигиены</t>
  </si>
  <si>
    <t>декоративный крючок</t>
  </si>
  <si>
    <t>картина раскраски по номерам</t>
  </si>
  <si>
    <t>tagerton брюки для мужчин</t>
  </si>
  <si>
    <t>стиральный порошок safir</t>
  </si>
  <si>
    <t>рюкзак первокласснику</t>
  </si>
  <si>
    <t>корзина для бутылок</t>
  </si>
  <si>
    <t>смена школьная форма платье</t>
  </si>
  <si>
    <t>пенка dermaclear</t>
  </si>
  <si>
    <t>розовые нитки</t>
  </si>
  <si>
    <t>газовый переходник</t>
  </si>
  <si>
    <t>батарея в ванную</t>
  </si>
  <si>
    <t>коричневое платье школьное</t>
  </si>
  <si>
    <t>свечи дорогова с фракцией асд-2</t>
  </si>
  <si>
    <t>фотоомоложение</t>
  </si>
  <si>
    <t>ковер на пол 200 на 400</t>
  </si>
  <si>
    <t>трусики для девочек байкар</t>
  </si>
  <si>
    <t>69497168</t>
  </si>
  <si>
    <t>50278104</t>
  </si>
  <si>
    <t>палетку</t>
  </si>
  <si>
    <t>кружки из глины</t>
  </si>
  <si>
    <t>сумка disney</t>
  </si>
  <si>
    <t>кешью соленый</t>
  </si>
  <si>
    <t xml:space="preserve">51218019 </t>
  </si>
  <si>
    <t>светлый консиллер</t>
  </si>
  <si>
    <t>чехол на телефон 13</t>
  </si>
  <si>
    <t xml:space="preserve">куртки джинсовые мужские </t>
  </si>
  <si>
    <t>дом кошки</t>
  </si>
  <si>
    <t>напучники</t>
  </si>
  <si>
    <t>ободок бирюзовый</t>
  </si>
  <si>
    <t>шорты пейсли</t>
  </si>
  <si>
    <t xml:space="preserve">на кран </t>
  </si>
  <si>
    <t xml:space="preserve">носки крокодилы </t>
  </si>
  <si>
    <t>тюнинг на приору</t>
  </si>
  <si>
    <t>для мужчин наборы подарочные</t>
  </si>
  <si>
    <t>блэк для губ</t>
  </si>
  <si>
    <t>мужская рубашка клетка</t>
  </si>
  <si>
    <t>брюки для беременных белые</t>
  </si>
  <si>
    <t>шопер с stray kids</t>
  </si>
  <si>
    <t>sergio manetti</t>
  </si>
  <si>
    <t>hallmark</t>
  </si>
  <si>
    <t>виктория дмитриева это же ребенок</t>
  </si>
  <si>
    <t>сумка ашан</t>
  </si>
  <si>
    <t xml:space="preserve">рамки на стену </t>
  </si>
  <si>
    <t>косметический воск для волос</t>
  </si>
  <si>
    <t>jbl 115 tws</t>
  </si>
  <si>
    <t>lre</t>
  </si>
  <si>
    <t>худи шорты</t>
  </si>
  <si>
    <t>женские кроссовки демикс</t>
  </si>
  <si>
    <t>catrice prime and fine</t>
  </si>
  <si>
    <t>сетка для деревьев от птиц</t>
  </si>
  <si>
    <t>44916735</t>
  </si>
  <si>
    <t>села верхняя одежда для женщин</t>
  </si>
  <si>
    <t>корейская лапша быстрого</t>
  </si>
  <si>
    <t>резинка для подтягивания на турнике</t>
  </si>
  <si>
    <t xml:space="preserve">штаны с хеллоу китти </t>
  </si>
  <si>
    <t>корпус для рэа</t>
  </si>
  <si>
    <t>аква гель алоэ вера</t>
  </si>
  <si>
    <t>сыворотка авокадо</t>
  </si>
  <si>
    <t>футболка с ремешками</t>
  </si>
  <si>
    <t>молокоотсосы ручной</t>
  </si>
  <si>
    <t>платье вечернее короткое женское</t>
  </si>
  <si>
    <t>сухой корм для кошек хиллс</t>
  </si>
  <si>
    <t xml:space="preserve">джинсы женские зарина </t>
  </si>
  <si>
    <t>aeronautica militare одежда</t>
  </si>
  <si>
    <t>сумка-коврик для пляжа</t>
  </si>
  <si>
    <t>детям рассказы о животных</t>
  </si>
  <si>
    <t>кофе коста рика</t>
  </si>
  <si>
    <t>34208146</t>
  </si>
  <si>
    <t>моментальный лифтинг</t>
  </si>
  <si>
    <t xml:space="preserve">lego jurassic world </t>
  </si>
  <si>
    <t>сумка свинья</t>
  </si>
  <si>
    <t>капучинатор икеа</t>
  </si>
  <si>
    <t xml:space="preserve">сотка </t>
  </si>
  <si>
    <t>спрей tigi</t>
  </si>
  <si>
    <t xml:space="preserve">худи gap мужское </t>
  </si>
  <si>
    <t>стаместка</t>
  </si>
  <si>
    <t>кольцо авантюрин</t>
  </si>
  <si>
    <t>кольцо форма</t>
  </si>
  <si>
    <t>dota 2 игрушка</t>
  </si>
  <si>
    <t>слайм готовый набор</t>
  </si>
  <si>
    <t xml:space="preserve">провод aux </t>
  </si>
  <si>
    <t>71843325</t>
  </si>
  <si>
    <t xml:space="preserve">цинк хелат </t>
  </si>
  <si>
    <t>эйвон крем спф</t>
  </si>
  <si>
    <t>костюмы девочки</t>
  </si>
  <si>
    <t xml:space="preserve">костюм для девочки на выпускной </t>
  </si>
  <si>
    <t>леопардовая накидка</t>
  </si>
  <si>
    <t xml:space="preserve">кольца для ключей </t>
  </si>
  <si>
    <t>белые кроссовки лето</t>
  </si>
  <si>
    <t>чипсы люкс</t>
  </si>
  <si>
    <t>футболка внутренние войска</t>
  </si>
  <si>
    <t>aroma provokator</t>
  </si>
  <si>
    <t>деревянная масленка</t>
  </si>
  <si>
    <t xml:space="preserve">глиттер для тела </t>
  </si>
  <si>
    <t>минаж</t>
  </si>
  <si>
    <t>emporio armani женский одежда</t>
  </si>
  <si>
    <t>батарейка пальчиковые</t>
  </si>
  <si>
    <t>подушка масажная</t>
  </si>
  <si>
    <t>узо автомат</t>
  </si>
  <si>
    <t xml:space="preserve">декатлон футболка </t>
  </si>
  <si>
    <t>хлебцы доктор корнер</t>
  </si>
  <si>
    <t>тонирование окон</t>
  </si>
  <si>
    <t>защитная пленка от царапин</t>
  </si>
  <si>
    <t>шлепки с цепями</t>
  </si>
  <si>
    <t>флюракарбон</t>
  </si>
  <si>
    <t xml:space="preserve">матовый </t>
  </si>
  <si>
    <t xml:space="preserve">индейцы </t>
  </si>
  <si>
    <t>16214307</t>
  </si>
  <si>
    <t>расческа remington</t>
  </si>
  <si>
    <t>визуальное мышление</t>
  </si>
  <si>
    <t>caseguru наушники</t>
  </si>
  <si>
    <t>бутылочки для животных</t>
  </si>
  <si>
    <t>капроновые колготки женские 10 ден</t>
  </si>
  <si>
    <t xml:space="preserve">зарина джемпер </t>
  </si>
  <si>
    <t>конфеты nuts</t>
  </si>
  <si>
    <t xml:space="preserve">браслет кожаный женский </t>
  </si>
  <si>
    <t>redmi note 9 стекло xiaomi</t>
  </si>
  <si>
    <t>пильный диск 80 т</t>
  </si>
  <si>
    <t>infinity женские трусы lingerie</t>
  </si>
  <si>
    <t>тамагочи игрушки интерактивные цветной</t>
  </si>
  <si>
    <t>дезодорант для кошачьего туалета</t>
  </si>
  <si>
    <t>игры для ps 3</t>
  </si>
  <si>
    <t xml:space="preserve">брюки для девочки летние </t>
  </si>
  <si>
    <t>lamborgini</t>
  </si>
  <si>
    <t>15366317</t>
  </si>
  <si>
    <t>drevmass массажер механический</t>
  </si>
  <si>
    <t>дуб крафт белый</t>
  </si>
  <si>
    <t>скачать бук</t>
  </si>
  <si>
    <t>гель для душа женский 750</t>
  </si>
  <si>
    <t>веревка из джута</t>
  </si>
  <si>
    <t>eaton</t>
  </si>
  <si>
    <t>фиксаторы для сережек</t>
  </si>
  <si>
    <t>детский пододеяльник евро</t>
  </si>
  <si>
    <t>коврик настенный</t>
  </si>
  <si>
    <t>сказки книги</t>
  </si>
  <si>
    <t>томи хилфигер кепка</t>
  </si>
  <si>
    <t>savage демисезон</t>
  </si>
  <si>
    <t>алюша</t>
  </si>
  <si>
    <t>овсяная мука без глютена</t>
  </si>
  <si>
    <t>консилер от бьюти бомб</t>
  </si>
  <si>
    <t xml:space="preserve">кокичи </t>
  </si>
  <si>
    <t>карниз olexdeco</t>
  </si>
  <si>
    <t>декор зеркало</t>
  </si>
  <si>
    <t>груднички</t>
  </si>
  <si>
    <t>футболка мужская  nike</t>
  </si>
  <si>
    <t>большие кондитерские мешки</t>
  </si>
  <si>
    <t>бейблейд арена bey blade игрушки</t>
  </si>
  <si>
    <t>мужская туалетная вода адидас</t>
  </si>
  <si>
    <t>спецназовец</t>
  </si>
  <si>
    <t>жидкое мыло 5</t>
  </si>
  <si>
    <t>венчик для шуруповерта</t>
  </si>
  <si>
    <t>браслет на ногу стразы</t>
  </si>
  <si>
    <t>warrior rf</t>
  </si>
  <si>
    <t xml:space="preserve">стемпинг для ногтей </t>
  </si>
  <si>
    <t>набор веников</t>
  </si>
  <si>
    <t>деревянная лавочка</t>
  </si>
  <si>
    <t>яркий тоник для волос</t>
  </si>
  <si>
    <t xml:space="preserve">puma кросовки </t>
  </si>
  <si>
    <t xml:space="preserve">сумка саквояж </t>
  </si>
  <si>
    <t>пират игрушка</t>
  </si>
  <si>
    <t>ka&amp;co</t>
  </si>
  <si>
    <t>b.fashion</t>
  </si>
  <si>
    <t>бойлер 100 литров</t>
  </si>
  <si>
    <t>костюм доя дома</t>
  </si>
  <si>
    <t xml:space="preserve">фа гель для душа </t>
  </si>
  <si>
    <t>свитшот с мишками</t>
  </si>
  <si>
    <t>палочки для педикюра</t>
  </si>
  <si>
    <t>nurkhan</t>
  </si>
  <si>
    <t xml:space="preserve">фрутела </t>
  </si>
  <si>
    <t>сидушка для кресла</t>
  </si>
  <si>
    <t>набор детский для уборки</t>
  </si>
  <si>
    <t>белое платье с воротником</t>
  </si>
  <si>
    <t>рок серьги</t>
  </si>
  <si>
    <t>органик китчен выпускник</t>
  </si>
  <si>
    <t>каша манная быстрого приготовления</t>
  </si>
  <si>
    <t xml:space="preserve">либридерм шампунь </t>
  </si>
  <si>
    <t>fuzi house</t>
  </si>
  <si>
    <t>puppia шлейка</t>
  </si>
  <si>
    <t>павязка наруто</t>
  </si>
  <si>
    <t>контейнер для шампуни</t>
  </si>
  <si>
    <t>ложка на крестины</t>
  </si>
  <si>
    <t>puzzle 500</t>
  </si>
  <si>
    <t xml:space="preserve">пряжа акриловая </t>
  </si>
  <si>
    <t>саженец вишни</t>
  </si>
  <si>
    <t>58433189</t>
  </si>
  <si>
    <t>сд карта 64</t>
  </si>
  <si>
    <t>красный кожаный браслет</t>
  </si>
  <si>
    <t>химия для бассейна таблетки</t>
  </si>
  <si>
    <t>розовый цвет</t>
  </si>
  <si>
    <t>чехол для самсунг а 01</t>
  </si>
  <si>
    <t>концерялия</t>
  </si>
  <si>
    <t>my set</t>
  </si>
  <si>
    <t>головоломка балансир</t>
  </si>
  <si>
    <t>детский спрей для тела</t>
  </si>
  <si>
    <t>дверь штора</t>
  </si>
  <si>
    <t>happy vegan</t>
  </si>
  <si>
    <t>manini</t>
  </si>
  <si>
    <t>комплект целуй</t>
  </si>
  <si>
    <t>dim нижнее белье</t>
  </si>
  <si>
    <t>жилет из эко кожи</t>
  </si>
  <si>
    <t>пудинг хайнц</t>
  </si>
  <si>
    <t>28416378</t>
  </si>
  <si>
    <t>термофутболка женская</t>
  </si>
  <si>
    <t>ключница подкова</t>
  </si>
  <si>
    <t>17186121</t>
  </si>
  <si>
    <t>43989798</t>
  </si>
  <si>
    <t>кошелек для мелочи мужской</t>
  </si>
  <si>
    <t>футболки твое мужское</t>
  </si>
  <si>
    <t>часы для изучения времени</t>
  </si>
  <si>
    <t>фаркоп веста</t>
  </si>
  <si>
    <t>молд рыбки</t>
  </si>
  <si>
    <t>наклейки на мыло</t>
  </si>
  <si>
    <t>гель лак светоотрожающий</t>
  </si>
  <si>
    <t>шармы из серебра пандора</t>
  </si>
  <si>
    <t>бюстгальтеры befree</t>
  </si>
  <si>
    <t>intimo.ru</t>
  </si>
  <si>
    <t>68003549</t>
  </si>
  <si>
    <t>колонки с микрофоном</t>
  </si>
  <si>
    <t>майка мужчкая</t>
  </si>
  <si>
    <t>наполнитель для</t>
  </si>
  <si>
    <t>подушка в форме попы</t>
  </si>
  <si>
    <t>браслет для mi band</t>
  </si>
  <si>
    <t>бриджи высокая талия</t>
  </si>
  <si>
    <t>слипы белые</t>
  </si>
  <si>
    <t xml:space="preserve">конверты для пригласительных </t>
  </si>
  <si>
    <t>учебник по биологии 11 класс</t>
  </si>
  <si>
    <t>футболка на девочку 9 лет</t>
  </si>
  <si>
    <t>дезодоранты женский</t>
  </si>
  <si>
    <t>урал на пульте управления</t>
  </si>
  <si>
    <t>74121727</t>
  </si>
  <si>
    <t>силует таблетки</t>
  </si>
  <si>
    <t>мишель пейвер</t>
  </si>
  <si>
    <t>гелиевая подушка</t>
  </si>
  <si>
    <t>щётки для зубов</t>
  </si>
  <si>
    <t>еда для кролика</t>
  </si>
  <si>
    <t>эта</t>
  </si>
  <si>
    <t>ночнушкп</t>
  </si>
  <si>
    <t>clean agent</t>
  </si>
  <si>
    <t>садж чугунный 50 см</t>
  </si>
  <si>
    <t>пряжа alize miss</t>
  </si>
  <si>
    <t>romanovski женский одежда</t>
  </si>
  <si>
    <t>для плоскостопия</t>
  </si>
  <si>
    <t>demar детский</t>
  </si>
  <si>
    <t>пенка для умывания лица гарниер</t>
  </si>
  <si>
    <t>retro game</t>
  </si>
  <si>
    <t>джоггеры с высокой посадкой</t>
  </si>
  <si>
    <t>учебник по математике 1 класс моро 2 часть</t>
  </si>
  <si>
    <t xml:space="preserve">костюм женский рубашка и шорты </t>
  </si>
  <si>
    <t>рассказы про франца</t>
  </si>
  <si>
    <t>befree девочки</t>
  </si>
  <si>
    <t>колье радуга</t>
  </si>
  <si>
    <t>заглушка для зарядки</t>
  </si>
  <si>
    <t>tips лак для ногтей</t>
  </si>
  <si>
    <t>малярный</t>
  </si>
  <si>
    <t>брелок красивый</t>
  </si>
  <si>
    <t xml:space="preserve">шорты женские длиные </t>
  </si>
  <si>
    <t>дверной стопер</t>
  </si>
  <si>
    <t>fennel карандаш</t>
  </si>
  <si>
    <t>отбеливатель гель</t>
  </si>
  <si>
    <t>зарядное устройство (автомобильные товары)</t>
  </si>
  <si>
    <t>кисти коза</t>
  </si>
  <si>
    <t>банка для цветов</t>
  </si>
  <si>
    <t>посторонним вход воспрещен</t>
  </si>
  <si>
    <t>джинсы для девочки 80 размер</t>
  </si>
  <si>
    <t>your homefort</t>
  </si>
  <si>
    <t>30032883</t>
  </si>
  <si>
    <t xml:space="preserve">подводка для глаза </t>
  </si>
  <si>
    <t>магазинчик милоты женский</t>
  </si>
  <si>
    <t>шапочка одноразовые</t>
  </si>
  <si>
    <t>love republic платье футляр</t>
  </si>
  <si>
    <t>зеленый бальзам</t>
  </si>
  <si>
    <t>шланг капельный</t>
  </si>
  <si>
    <t>платье летнее цветы</t>
  </si>
  <si>
    <t>ингредиенты для самогона</t>
  </si>
  <si>
    <t>натяжитель для арбалетов универсальный ручной centershot</t>
  </si>
  <si>
    <t xml:space="preserve">эмблема шкода </t>
  </si>
  <si>
    <t>тетрадь словарик</t>
  </si>
  <si>
    <t xml:space="preserve">avent молокоотсос </t>
  </si>
  <si>
    <t>железные чашки</t>
  </si>
  <si>
    <t>костюм для мальчика школа</t>
  </si>
  <si>
    <t>премия оскар</t>
  </si>
  <si>
    <t>аксессуары для ноутбуков и пк</t>
  </si>
  <si>
    <t>велосипед с 3 лет</t>
  </si>
  <si>
    <t>туника 72 размер</t>
  </si>
  <si>
    <t>платье с мелким принтом</t>
  </si>
  <si>
    <t>биорепил пилинг</t>
  </si>
  <si>
    <t>заводная машина</t>
  </si>
  <si>
    <t>буржуа блеск</t>
  </si>
  <si>
    <t>кружка рак</t>
  </si>
  <si>
    <t>пилочка для искусственных ногтей</t>
  </si>
  <si>
    <t xml:space="preserve">бренд твоё </t>
  </si>
  <si>
    <t>история игрушек мягкая игрушка</t>
  </si>
  <si>
    <t>удобные сандали</t>
  </si>
  <si>
    <t>чехол для реалми с21y</t>
  </si>
  <si>
    <t>соцс</t>
  </si>
  <si>
    <t>kira nails</t>
  </si>
  <si>
    <t>камера go pro 7</t>
  </si>
  <si>
    <t>худи без капюшона женская</t>
  </si>
  <si>
    <t>садовые сапоги</t>
  </si>
  <si>
    <t>костюм женский ткань лапша</t>
  </si>
  <si>
    <t>relouis укрепитель</t>
  </si>
  <si>
    <t>джемпер женский на замке</t>
  </si>
  <si>
    <t>сигнальная жилетка</t>
  </si>
  <si>
    <t>веселый унитаз</t>
  </si>
  <si>
    <t>28811163</t>
  </si>
  <si>
    <t>gap мужской футболки</t>
  </si>
  <si>
    <t>памперсы хагис для новорожденных</t>
  </si>
  <si>
    <t>лёгкая мужская куртка</t>
  </si>
  <si>
    <t>игрушка автовоз</t>
  </si>
  <si>
    <t>дозатор для ванной набор</t>
  </si>
  <si>
    <t>медовый бальзам</t>
  </si>
  <si>
    <t>патчи на прыщ</t>
  </si>
  <si>
    <t>школа семи гномов 1</t>
  </si>
  <si>
    <t xml:space="preserve">чехлы для кресла </t>
  </si>
  <si>
    <t>подушка 80х80</t>
  </si>
  <si>
    <t xml:space="preserve">подгузники goon </t>
  </si>
  <si>
    <t xml:space="preserve">алмазная вышивка на подрамнике </t>
  </si>
  <si>
    <t xml:space="preserve">щётка для педикюра </t>
  </si>
  <si>
    <t>diamond lips</t>
  </si>
  <si>
    <t>звуковой модуль для куклы</t>
  </si>
  <si>
    <t>сарафан длинный с разрезом</t>
  </si>
  <si>
    <t xml:space="preserve">купальник женский раздельные леопард </t>
  </si>
  <si>
    <t xml:space="preserve">рубашка женская хаки </t>
  </si>
  <si>
    <t>шорты белые глория джинс</t>
  </si>
  <si>
    <t>78866961</t>
  </si>
  <si>
    <t>бейсболка dior</t>
  </si>
  <si>
    <t xml:space="preserve">шары человек паук </t>
  </si>
  <si>
    <t>платье со шляпой</t>
  </si>
  <si>
    <t>bgs</t>
  </si>
  <si>
    <t>для ноутбука рюкзак мужской</t>
  </si>
  <si>
    <t xml:space="preserve">нитки для вязания хлопок </t>
  </si>
  <si>
    <t xml:space="preserve">матрас сибтекс </t>
  </si>
  <si>
    <t xml:space="preserve">для первоклассника </t>
  </si>
  <si>
    <t>26415924</t>
  </si>
  <si>
    <t xml:space="preserve">шампунь от вшей </t>
  </si>
  <si>
    <t>геральдика</t>
  </si>
  <si>
    <t xml:space="preserve"> benefit</t>
  </si>
  <si>
    <t>76580554</t>
  </si>
  <si>
    <t>часы для авто</t>
  </si>
  <si>
    <t>ева коврики лада гранта</t>
  </si>
  <si>
    <t>подставка кухня</t>
  </si>
  <si>
    <t xml:space="preserve">свеча для массажа </t>
  </si>
  <si>
    <t>glowo</t>
  </si>
  <si>
    <t>паола волкова книги</t>
  </si>
  <si>
    <t>присоски игрушки</t>
  </si>
  <si>
    <t>книги про здоровье</t>
  </si>
  <si>
    <t>выносной регулятор</t>
  </si>
  <si>
    <t>лу лу</t>
  </si>
  <si>
    <t>зарядник для ноутбука hp</t>
  </si>
  <si>
    <t>игрушка бобр</t>
  </si>
  <si>
    <t>hanwag</t>
  </si>
  <si>
    <t>тарелка чайная</t>
  </si>
  <si>
    <t>планшет хиаоми</t>
  </si>
  <si>
    <t xml:space="preserve">гомеопатия </t>
  </si>
  <si>
    <t>кальби</t>
  </si>
  <si>
    <t>гель для наращивания irisk</t>
  </si>
  <si>
    <t>12827471</t>
  </si>
  <si>
    <t>чехол для кресла-мешка</t>
  </si>
  <si>
    <t>r2 d2</t>
  </si>
  <si>
    <t>прозрачный чехол на айфон 12 про</t>
  </si>
  <si>
    <t>средство для мытья посуды 2 литра</t>
  </si>
  <si>
    <t xml:space="preserve">лонгслиа </t>
  </si>
  <si>
    <t>femigyl</t>
  </si>
  <si>
    <t>шины 175 70 13</t>
  </si>
  <si>
    <t xml:space="preserve">футболка z мужская </t>
  </si>
  <si>
    <t>сандалии женские с тонкими ремешками</t>
  </si>
  <si>
    <t>рубашка платье оверсайз</t>
  </si>
  <si>
    <t>для мармелада</t>
  </si>
  <si>
    <t>34720516</t>
  </si>
  <si>
    <t>сороконодки</t>
  </si>
  <si>
    <t>кроссовки с китти</t>
  </si>
  <si>
    <t>белые пионы</t>
  </si>
  <si>
    <t>наконечники на лыжные палки</t>
  </si>
  <si>
    <t>dayo катушка рыболовная</t>
  </si>
  <si>
    <t>свитшот женский оверсайз с надписью</t>
  </si>
  <si>
    <t>стеклянный термос прозрачный</t>
  </si>
  <si>
    <t>самый дорогой компьютер</t>
  </si>
  <si>
    <t>аудиоколонки</t>
  </si>
  <si>
    <t xml:space="preserve">вечерне платье </t>
  </si>
  <si>
    <t>спортивная одежда больших размеров</t>
  </si>
  <si>
    <t>семена кипрей</t>
  </si>
  <si>
    <t>сарафан женский шитье</t>
  </si>
  <si>
    <t>kudo герметик</t>
  </si>
  <si>
    <t>карандаш для бровей rad</t>
  </si>
  <si>
    <t>непромокаемый комбинезон детский reima</t>
  </si>
  <si>
    <t>пеленки 90 120 товары для малышей</t>
  </si>
  <si>
    <t>furreal кошка</t>
  </si>
  <si>
    <t xml:space="preserve">паларойд </t>
  </si>
  <si>
    <t>солнцезащитный крем биодерма</t>
  </si>
  <si>
    <t>весёлая аптечка</t>
  </si>
  <si>
    <t>фильтр внутренний</t>
  </si>
  <si>
    <t>корм для кошек и собак</t>
  </si>
  <si>
    <t>подтягивающие для тела</t>
  </si>
  <si>
    <t>металлический ремень</t>
  </si>
  <si>
    <t>rolf club 3d</t>
  </si>
  <si>
    <t xml:space="preserve">amazfit gts 3 </t>
  </si>
  <si>
    <t>шарики с героями</t>
  </si>
  <si>
    <t>серьги конго маленькие</t>
  </si>
  <si>
    <t>forte от насекомых</t>
  </si>
  <si>
    <t>лайт фит</t>
  </si>
  <si>
    <t>вкусное печенье</t>
  </si>
  <si>
    <t>колеса для обогревателя</t>
  </si>
  <si>
    <t>шум моря</t>
  </si>
  <si>
    <t>волшебное слово книга</t>
  </si>
  <si>
    <t xml:space="preserve"> шапка</t>
  </si>
  <si>
    <t>буровая машинка</t>
  </si>
  <si>
    <t>подсумок для турникета</t>
  </si>
  <si>
    <t>зубная паста арбуз</t>
  </si>
  <si>
    <t>бант для собаки</t>
  </si>
  <si>
    <t>бассейны 2 метра</t>
  </si>
  <si>
    <t>коллекция книг классика</t>
  </si>
  <si>
    <t>одежда 90х стиль</t>
  </si>
  <si>
    <t>колеса лего</t>
  </si>
  <si>
    <t>drevosmart</t>
  </si>
  <si>
    <t>46485092</t>
  </si>
  <si>
    <t>шампунь от агафьи</t>
  </si>
  <si>
    <t>белые горшки для цветов</t>
  </si>
  <si>
    <t>битиес</t>
  </si>
  <si>
    <t>lamel professional maad</t>
  </si>
  <si>
    <t>нож мангуст</t>
  </si>
  <si>
    <t>джинсы летние цветные</t>
  </si>
  <si>
    <t>цепочки женские для круглая года</t>
  </si>
  <si>
    <t>the wild</t>
  </si>
  <si>
    <t>oxford grammar</t>
  </si>
  <si>
    <t>губная помада с блестками</t>
  </si>
  <si>
    <t>льняные чипсы</t>
  </si>
  <si>
    <t>моя мама</t>
  </si>
  <si>
    <t>аккумулятор на болгарку</t>
  </si>
  <si>
    <t>джезва медная</t>
  </si>
  <si>
    <t>мармелад ленты</t>
  </si>
  <si>
    <t>игрушка my little pony</t>
  </si>
  <si>
    <t xml:space="preserve">ласины для девочки </t>
  </si>
  <si>
    <t>белорусский лен valhouse</t>
  </si>
  <si>
    <t>шоры мужские</t>
  </si>
  <si>
    <t>белароссо</t>
  </si>
  <si>
    <t>тапочки меховые мужские</t>
  </si>
  <si>
    <t>огнетушитель для авто</t>
  </si>
  <si>
    <t>грядки на дачу пластмас</t>
  </si>
  <si>
    <t>котмаркот комбинезон</t>
  </si>
  <si>
    <t>лабелия</t>
  </si>
  <si>
    <t>шампунь либерана</t>
  </si>
  <si>
    <t>adanash</t>
  </si>
  <si>
    <t>штурманские часы</t>
  </si>
  <si>
    <t>сумка красная маленькая</t>
  </si>
  <si>
    <t>ra.moure</t>
  </si>
  <si>
    <t>пластиковый замок</t>
  </si>
  <si>
    <t>33382785</t>
  </si>
  <si>
    <t>акула одежда для девочек брюки</t>
  </si>
  <si>
    <t>летний костюм на работу</t>
  </si>
  <si>
    <t>скребицкий кот иваныч</t>
  </si>
  <si>
    <t>стол пись</t>
  </si>
  <si>
    <t>вырубка облака</t>
  </si>
  <si>
    <t>худи женское флис</t>
  </si>
  <si>
    <t>халат банный махровый для девочек</t>
  </si>
  <si>
    <t>сумка для зеркального фотоаппарата</t>
  </si>
  <si>
    <t>sorry</t>
  </si>
  <si>
    <t>подлокотник для автомобиля шевроле авео</t>
  </si>
  <si>
    <t>мини ролики</t>
  </si>
  <si>
    <t>леденцы от боли в горле</t>
  </si>
  <si>
    <t>61926324</t>
  </si>
  <si>
    <t>джинсовая юбка большого размера</t>
  </si>
  <si>
    <t>профессиональная маска для лица</t>
  </si>
  <si>
    <t>федикс</t>
  </si>
  <si>
    <t>сумка багет корова</t>
  </si>
  <si>
    <t>скотч набор</t>
  </si>
  <si>
    <t>уходовый набор для женщин</t>
  </si>
  <si>
    <t>от фараоновых муравьев</t>
  </si>
  <si>
    <t>ведро для прикорма</t>
  </si>
  <si>
    <t>somst</t>
  </si>
  <si>
    <t>бархатное белье</t>
  </si>
  <si>
    <t>кукла дол</t>
  </si>
  <si>
    <t>пистолет маленький</t>
  </si>
  <si>
    <t>корейский острый соус</t>
  </si>
  <si>
    <t>кенго</t>
  </si>
  <si>
    <t xml:space="preserve">радужная кофта </t>
  </si>
  <si>
    <t>16795677</t>
  </si>
  <si>
    <t>упаковка для трайфлов</t>
  </si>
  <si>
    <t>фотоплёнка цветная</t>
  </si>
  <si>
    <t>линзы - 5</t>
  </si>
  <si>
    <t xml:space="preserve">мыльница со сливом </t>
  </si>
  <si>
    <t>триммер электрический bosch easygrasscut 23, 06008c1h01</t>
  </si>
  <si>
    <t>выбеливающий крем</t>
  </si>
  <si>
    <t>женское муслиновое платье</t>
  </si>
  <si>
    <t>рик и морти постер</t>
  </si>
  <si>
    <t>чемоданчик для украшений</t>
  </si>
  <si>
    <t>жилет гель</t>
  </si>
  <si>
    <t>тренажёр по чтению 2 класс</t>
  </si>
  <si>
    <t>bogacho фруктовница</t>
  </si>
  <si>
    <t>лото три кота</t>
  </si>
  <si>
    <t>ангиофарм крем</t>
  </si>
  <si>
    <t xml:space="preserve">кепка с бравл старсом </t>
  </si>
  <si>
    <t>дембель 2022</t>
  </si>
  <si>
    <t>краска нц</t>
  </si>
  <si>
    <t>levis женские шорты</t>
  </si>
  <si>
    <t>автомагнитола киа рио</t>
  </si>
  <si>
    <t>телефон похожий на айфон</t>
  </si>
  <si>
    <t>выпусник</t>
  </si>
  <si>
    <t>tentorium</t>
  </si>
  <si>
    <t>работ пылесос</t>
  </si>
  <si>
    <t>спортивные комтюмы</t>
  </si>
  <si>
    <t>наклейка  на авто</t>
  </si>
  <si>
    <t>наушники aplle проводные</t>
  </si>
  <si>
    <t>экран на стекло авто</t>
  </si>
  <si>
    <t>соли</t>
  </si>
  <si>
    <t xml:space="preserve">платок диор </t>
  </si>
  <si>
    <t>гель для душа с ароматом духов</t>
  </si>
  <si>
    <t>топ на широких бретельках</t>
  </si>
  <si>
    <t>короткоходная ручка</t>
  </si>
  <si>
    <t xml:space="preserve">кулон солнце </t>
  </si>
  <si>
    <t>кардиганы женские большие размерыот 60 размера</t>
  </si>
  <si>
    <t>кашпо лебедь</t>
  </si>
  <si>
    <t>ремень женский блестящий</t>
  </si>
  <si>
    <t>ящик для дров</t>
  </si>
  <si>
    <t>горшок цветочный для улицы</t>
  </si>
  <si>
    <t>свим дресс</t>
  </si>
  <si>
    <t>серебро россии подвеска</t>
  </si>
  <si>
    <t>чехлы на одежду прозрачные</t>
  </si>
  <si>
    <t>флеймган</t>
  </si>
  <si>
    <t>крем spf солнцезащитный</t>
  </si>
  <si>
    <t>kitfort kt-555</t>
  </si>
  <si>
    <t>чехлы айфон хр</t>
  </si>
  <si>
    <t>74206439</t>
  </si>
  <si>
    <t>масло жля волос</t>
  </si>
  <si>
    <t>кимано дзюдо</t>
  </si>
  <si>
    <t>63720908</t>
  </si>
  <si>
    <t>жвачка шарики</t>
  </si>
  <si>
    <t>гриль одноразовый</t>
  </si>
  <si>
    <t>hornet</t>
  </si>
  <si>
    <t>moon coconut oil</t>
  </si>
  <si>
    <t>шорты черные женские классические</t>
  </si>
  <si>
    <t xml:space="preserve">кейс для инструмента </t>
  </si>
  <si>
    <t>экран самсунг</t>
  </si>
  <si>
    <t>толстовкм</t>
  </si>
  <si>
    <t>21295684</t>
  </si>
  <si>
    <t>мужской одеколон эгоист</t>
  </si>
  <si>
    <t xml:space="preserve">deonika </t>
  </si>
  <si>
    <t>вирта</t>
  </si>
  <si>
    <t xml:space="preserve">блютуз аукс </t>
  </si>
  <si>
    <t>бумажные часы</t>
  </si>
  <si>
    <t>конфеты мягкий грильяж</t>
  </si>
  <si>
    <t>свитер гоблинкор</t>
  </si>
  <si>
    <t>29236402</t>
  </si>
  <si>
    <t>2950421</t>
  </si>
  <si>
    <t>кофта жегская</t>
  </si>
  <si>
    <t>машинки игрушки полесье</t>
  </si>
  <si>
    <t>лосины женские спортивные рибок</t>
  </si>
  <si>
    <t>портативная печь</t>
  </si>
  <si>
    <t xml:space="preserve">duwali </t>
  </si>
  <si>
    <t>руководмтво</t>
  </si>
  <si>
    <t>79328981</t>
  </si>
  <si>
    <t>игрушка гепард</t>
  </si>
  <si>
    <t>tanjeree</t>
  </si>
  <si>
    <t>одежда в русском стиле</t>
  </si>
  <si>
    <t>аксион насадки</t>
  </si>
  <si>
    <t>комбинезон женский раздельный</t>
  </si>
  <si>
    <t xml:space="preserve">сарафан пляжный женский </t>
  </si>
  <si>
    <t>смешные значки</t>
  </si>
  <si>
    <t>костюм на утренник</t>
  </si>
  <si>
    <t>гайка м14</t>
  </si>
  <si>
    <t>поатье шелк</t>
  </si>
  <si>
    <t xml:space="preserve">книга нина </t>
  </si>
  <si>
    <t>костюм женский с шортами домашний</t>
  </si>
  <si>
    <t>34938574</t>
  </si>
  <si>
    <t>стикеры dota</t>
  </si>
  <si>
    <t>большой кальян</t>
  </si>
  <si>
    <t>велюровое постельное белье</t>
  </si>
  <si>
    <t>сетка для волос на ночь</t>
  </si>
  <si>
    <t>труба в шкаф</t>
  </si>
  <si>
    <t>обувь открытая</t>
  </si>
  <si>
    <t>ostin одежда футболка</t>
  </si>
  <si>
    <t>дисковые ножницы на шуруповерт</t>
  </si>
  <si>
    <t>чехол на vivo y81</t>
  </si>
  <si>
    <t>костюм летний твое</t>
  </si>
  <si>
    <t>фенугрек</t>
  </si>
  <si>
    <t>тарелка крутится</t>
  </si>
  <si>
    <t xml:space="preserve">очки для спорта </t>
  </si>
  <si>
    <t xml:space="preserve">комод широкий </t>
  </si>
  <si>
    <t>adidas комбинезон</t>
  </si>
  <si>
    <t>тушь maximalist</t>
  </si>
  <si>
    <t>ароматные масла</t>
  </si>
  <si>
    <t>шкафкупе</t>
  </si>
  <si>
    <t>чехол на спининг</t>
  </si>
  <si>
    <t>glo nano</t>
  </si>
  <si>
    <t>кошелек женский желтый</t>
  </si>
  <si>
    <t>животные набор фигурок игрушки</t>
  </si>
  <si>
    <t>mowbaby smart</t>
  </si>
  <si>
    <t>хуавей чехол</t>
  </si>
  <si>
    <t>maxler flex joint</t>
  </si>
  <si>
    <t>28397772</t>
  </si>
  <si>
    <t>стол журнальный деревянный</t>
  </si>
  <si>
    <t>67111291</t>
  </si>
  <si>
    <t>магнитный пластелин</t>
  </si>
  <si>
    <t xml:space="preserve">егермейстер </t>
  </si>
  <si>
    <t>джинсы на малышку</t>
  </si>
  <si>
    <t xml:space="preserve">воск горячий </t>
  </si>
  <si>
    <t>14539161</t>
  </si>
  <si>
    <t xml:space="preserve">гетры чёрные </t>
  </si>
  <si>
    <t>телефор</t>
  </si>
  <si>
    <t>71103071</t>
  </si>
  <si>
    <t>24776637</t>
  </si>
  <si>
    <t>bumaga</t>
  </si>
  <si>
    <t>телефон самсун</t>
  </si>
  <si>
    <t>очистка воздуха</t>
  </si>
  <si>
    <t>stepan kaftan</t>
  </si>
  <si>
    <t>хлорофилла</t>
  </si>
  <si>
    <t>rjcn.v ktnybq</t>
  </si>
  <si>
    <t xml:space="preserve">основа для мыловарения </t>
  </si>
  <si>
    <t>панталоны с утяжкой</t>
  </si>
  <si>
    <t>детские колготки на мальчика</t>
  </si>
  <si>
    <t>37023654</t>
  </si>
  <si>
    <t>mavi jake</t>
  </si>
  <si>
    <t>шорты джинсовые женские глория</t>
  </si>
  <si>
    <t>who</t>
  </si>
  <si>
    <t>e27 лампа</t>
  </si>
  <si>
    <t>шары 6 лет</t>
  </si>
  <si>
    <t xml:space="preserve">обувь на свадьбу </t>
  </si>
  <si>
    <t>приключения петрушки</t>
  </si>
  <si>
    <t>платье для девочки подростка нарядные</t>
  </si>
  <si>
    <t>оберег макошь</t>
  </si>
  <si>
    <t>майка для офиса</t>
  </si>
  <si>
    <t>guess чехол наушники</t>
  </si>
  <si>
    <t>сушка волос</t>
  </si>
  <si>
    <t>розовая юбка короткая</t>
  </si>
  <si>
    <t>набор ключей в машину</t>
  </si>
  <si>
    <t>эротические комбинезоны</t>
  </si>
  <si>
    <t xml:space="preserve">adidas женская </t>
  </si>
  <si>
    <t>чёрная ручка для рисования</t>
  </si>
  <si>
    <t>16552313</t>
  </si>
  <si>
    <t>крем сыворотка вокруг глаз</t>
  </si>
  <si>
    <t xml:space="preserve">фруталика </t>
  </si>
  <si>
    <t>защитная плёнка на редми 9</t>
  </si>
  <si>
    <t>ассорти мела</t>
  </si>
  <si>
    <t>корсет на девочку</t>
  </si>
  <si>
    <t>сироп bite</t>
  </si>
  <si>
    <t>очки солнечные женские к</t>
  </si>
  <si>
    <t>пульт радиоуправления</t>
  </si>
  <si>
    <t>66349777</t>
  </si>
  <si>
    <t>плейдо для девочек</t>
  </si>
  <si>
    <t>пижамный костюм с перьями</t>
  </si>
  <si>
    <t>удалитель косточек из вишни</t>
  </si>
  <si>
    <t>каору фигурка</t>
  </si>
  <si>
    <t>туфли женские необычные</t>
  </si>
  <si>
    <t>беспроводные накладные наушники jbl</t>
  </si>
  <si>
    <t>летний тональный крем</t>
  </si>
  <si>
    <t>стакан с рисунком</t>
  </si>
  <si>
    <t>giovanni vittori мужской</t>
  </si>
  <si>
    <t>ttr250</t>
  </si>
  <si>
    <t xml:space="preserve">прочь из замкнутого круга </t>
  </si>
  <si>
    <t>fito cosmetic крем</t>
  </si>
  <si>
    <t>bride_kis</t>
  </si>
  <si>
    <t>бершеп</t>
  </si>
  <si>
    <t>маска активатор для карбокситерапии</t>
  </si>
  <si>
    <t>mayer &amp; boch чайник</t>
  </si>
  <si>
    <t>cantic</t>
  </si>
  <si>
    <t>продукция без сахара</t>
  </si>
  <si>
    <t>крышка для свч 26 см</t>
  </si>
  <si>
    <t>сандалии для мальчиков натуральная кожа</t>
  </si>
  <si>
    <t xml:space="preserve">шлёпки adidas </t>
  </si>
  <si>
    <t>пароочиститель karcher sc3</t>
  </si>
  <si>
    <t>платья из польши</t>
  </si>
  <si>
    <t>конфета без сахара</t>
  </si>
  <si>
    <t>сборная модель мотоцикла</t>
  </si>
  <si>
    <t>пиджак мужской двубортный</t>
  </si>
  <si>
    <t>vebertex</t>
  </si>
  <si>
    <t>pob</t>
  </si>
  <si>
    <t>бокс с корейскими сладостями</t>
  </si>
  <si>
    <t>шприц 160 мл</t>
  </si>
  <si>
    <t>жидкое мыло sinergetic</t>
  </si>
  <si>
    <t>топ женский с коротким руковом</t>
  </si>
  <si>
    <t>салатница дерево</t>
  </si>
  <si>
    <t xml:space="preserve">вечерняя сумочка </t>
  </si>
  <si>
    <t>для дома украшения</t>
  </si>
  <si>
    <t>пушап джинсы</t>
  </si>
  <si>
    <t xml:space="preserve">сумки чёрные </t>
  </si>
  <si>
    <t>платья на 14 лет</t>
  </si>
  <si>
    <t>подвесное кашпо макраме</t>
  </si>
  <si>
    <t>хлеб для тостеров</t>
  </si>
  <si>
    <t>мужской дезодорант adidas</t>
  </si>
  <si>
    <t>военный свитер</t>
  </si>
  <si>
    <t>marks &amp; spencer мужское</t>
  </si>
  <si>
    <t>глейд свежесть белья</t>
  </si>
  <si>
    <t>51987306</t>
  </si>
  <si>
    <t>леска плетенка для фидера</t>
  </si>
  <si>
    <t>carinthia</t>
  </si>
  <si>
    <t xml:space="preserve">ручки для плиты универсальные </t>
  </si>
  <si>
    <t>брелок коктейль</t>
  </si>
  <si>
    <t>рыцарский шлем</t>
  </si>
  <si>
    <t>противоэнцефалитный костюм женский</t>
  </si>
  <si>
    <t>оригинальные проводные наушники</t>
  </si>
  <si>
    <t>летние туфли сантарини</t>
  </si>
  <si>
    <t>спортивные штаны рваные</t>
  </si>
  <si>
    <t xml:space="preserve">фратрия </t>
  </si>
  <si>
    <t>набор парикмахерская игровой</t>
  </si>
  <si>
    <t>бочонок для пива</t>
  </si>
  <si>
    <t>66118798</t>
  </si>
  <si>
    <t xml:space="preserve">носки 5 пар </t>
  </si>
  <si>
    <t>great dreams</t>
  </si>
  <si>
    <t>игрушки азбукварик</t>
  </si>
  <si>
    <t>revlon kids</t>
  </si>
  <si>
    <t xml:space="preserve">one spring </t>
  </si>
  <si>
    <t>6887490</t>
  </si>
  <si>
    <t>наклейка на карьу</t>
  </si>
  <si>
    <t>17590357</t>
  </si>
  <si>
    <t>брюки неопрен</t>
  </si>
  <si>
    <t>корм для кошек влажный felix</t>
  </si>
  <si>
    <t>чехол для xiaomi poco f3</t>
  </si>
  <si>
    <t>armadillo ручка дверная</t>
  </si>
  <si>
    <t xml:space="preserve"> мотоцикл</t>
  </si>
  <si>
    <t>руияна</t>
  </si>
  <si>
    <t>лак для волос 500</t>
  </si>
  <si>
    <t>тапочки плюшевые мужские</t>
  </si>
  <si>
    <t>сидушка для детского стульчика</t>
  </si>
  <si>
    <t>freepack</t>
  </si>
  <si>
    <t>фонарик для дома</t>
  </si>
  <si>
    <t>трусы high leg</t>
  </si>
  <si>
    <t>футболка с голубым принтом</t>
  </si>
  <si>
    <t xml:space="preserve">джинсы зебра </t>
  </si>
  <si>
    <t>подогреватель кружки</t>
  </si>
  <si>
    <t>kaaral hydra шампунь</t>
  </si>
  <si>
    <t>золла одежда женская шорты</t>
  </si>
  <si>
    <t>для хранения флешек</t>
  </si>
  <si>
    <t>тарелка детская для супа</t>
  </si>
  <si>
    <t>весёлый кактус</t>
  </si>
  <si>
    <t xml:space="preserve">biosil </t>
  </si>
  <si>
    <t>рубашка джинсовая летняя</t>
  </si>
  <si>
    <t>дозаторы для путешествий</t>
  </si>
  <si>
    <t>4172724</t>
  </si>
  <si>
    <t>хлоргексидин 4%</t>
  </si>
  <si>
    <t>полка в багажник шкода октавия а7</t>
  </si>
  <si>
    <t>крюк кольцо</t>
  </si>
  <si>
    <t>заколка для волос черная</t>
  </si>
  <si>
    <t>детский балдахин</t>
  </si>
  <si>
    <t>утюжок для волос витек</t>
  </si>
  <si>
    <t>костюм 80 размер</t>
  </si>
  <si>
    <t xml:space="preserve">брюки хлопковые </t>
  </si>
  <si>
    <t>масло для эпиляции</t>
  </si>
  <si>
    <t>футболка с кироми</t>
  </si>
  <si>
    <t>брелок бсд</t>
  </si>
  <si>
    <t>бутылка uzspace</t>
  </si>
  <si>
    <t>чайник со свистом</t>
  </si>
  <si>
    <t>фурнитура оконная</t>
  </si>
  <si>
    <t>блузка корея</t>
  </si>
  <si>
    <t xml:space="preserve">брюки женский </t>
  </si>
  <si>
    <t>фито баня</t>
  </si>
  <si>
    <t>рюкзак розовый женский</t>
  </si>
  <si>
    <t>сабо с перьями</t>
  </si>
  <si>
    <t xml:space="preserve">телефон хонор 8 </t>
  </si>
  <si>
    <t>лазерный проектор для праздника</t>
  </si>
  <si>
    <t>набор баз</t>
  </si>
  <si>
    <t>женские беговые кроссовки asics 1</t>
  </si>
  <si>
    <t>клинок рассекающий демонов накидка</t>
  </si>
  <si>
    <t>гном чистюля</t>
  </si>
  <si>
    <t>маркер меловой для стекла</t>
  </si>
  <si>
    <t>зола шорты мужские</t>
  </si>
  <si>
    <t>estel  краска</t>
  </si>
  <si>
    <t>футболка твое милая</t>
  </si>
  <si>
    <t>аниме халат</t>
  </si>
  <si>
    <t>кроссовки 574</t>
  </si>
  <si>
    <t>игра тока бока</t>
  </si>
  <si>
    <t>футболка в синюю полоску</t>
  </si>
  <si>
    <t>шильда</t>
  </si>
  <si>
    <t>гендер пати набор</t>
  </si>
  <si>
    <t>саске фигурка</t>
  </si>
  <si>
    <t>гребень для густых волос</t>
  </si>
  <si>
    <t>набор для шелкографии</t>
  </si>
  <si>
    <t>28350051</t>
  </si>
  <si>
    <t>nobile 1942</t>
  </si>
  <si>
    <t>woofler</t>
  </si>
  <si>
    <t>не дорогие игрушки для девочек</t>
  </si>
  <si>
    <t>блинная лопатка</t>
  </si>
  <si>
    <t>видеокарта gt 1030</t>
  </si>
  <si>
    <t xml:space="preserve">таблетка </t>
  </si>
  <si>
    <t>рубашка бойфренд</t>
  </si>
  <si>
    <t>кресло качалка для сада</t>
  </si>
  <si>
    <t>с афродизиаком</t>
  </si>
  <si>
    <t>подарочный бокс мужу</t>
  </si>
  <si>
    <t>турка для кофе медная 400</t>
  </si>
  <si>
    <t xml:space="preserve">бутоньерка для жениха </t>
  </si>
  <si>
    <t>19371603</t>
  </si>
  <si>
    <t>передник для рисования</t>
  </si>
  <si>
    <t>vivo y11 телефон</t>
  </si>
  <si>
    <t>цепочка с шипами</t>
  </si>
  <si>
    <t>набор одежды для новорождённых</t>
  </si>
  <si>
    <t xml:space="preserve">брюки 7/8 женские </t>
  </si>
  <si>
    <t>сиденье на унитаз с крышкой</t>
  </si>
  <si>
    <t>диски для рукоделия</t>
  </si>
  <si>
    <t>гель для лица нивея</t>
  </si>
  <si>
    <t>сетка теннис</t>
  </si>
  <si>
    <t>дракоша гель</t>
  </si>
  <si>
    <t>13276136</t>
  </si>
  <si>
    <t>тюль ширина 300 высота 250</t>
  </si>
  <si>
    <t>кроссовки мужские acics</t>
  </si>
  <si>
    <t>аз-1</t>
  </si>
  <si>
    <t>платье черное нарядное для девочки</t>
  </si>
  <si>
    <t>особенные дети</t>
  </si>
  <si>
    <t xml:space="preserve">бутылочки для поездок </t>
  </si>
  <si>
    <t xml:space="preserve">летние костюмы для беременных </t>
  </si>
  <si>
    <t>столик складной для рыбалки</t>
  </si>
  <si>
    <t>chiba kogyo cky04\nкому нужно ищите.</t>
  </si>
  <si>
    <t>устройство для чистки айкос</t>
  </si>
  <si>
    <t>клипса на хрящ</t>
  </si>
  <si>
    <t>пиджак вельвет женский</t>
  </si>
  <si>
    <t xml:space="preserve">шапочка детская летняя </t>
  </si>
  <si>
    <t xml:space="preserve">фидер удилище </t>
  </si>
  <si>
    <t>набор головок для шуруповерта</t>
  </si>
  <si>
    <t>чемоданчики</t>
  </si>
  <si>
    <t>косметика биоаква</t>
  </si>
  <si>
    <t>гель алоэ вера красота</t>
  </si>
  <si>
    <t>фен выпрямитель 2 в 1</t>
  </si>
  <si>
    <t>шлейки для бюстгалтера</t>
  </si>
  <si>
    <t>los angeles сумка</t>
  </si>
  <si>
    <t>anne weyburn</t>
  </si>
  <si>
    <t>выбитое платье</t>
  </si>
  <si>
    <t>двигатель для тримера</t>
  </si>
  <si>
    <t>пистолет с магазином</t>
  </si>
  <si>
    <t>детская кепка для мальчиков</t>
  </si>
  <si>
    <t>коннектор для рыбалки</t>
  </si>
  <si>
    <t>dr.dente</t>
  </si>
  <si>
    <t>супы для похудения</t>
  </si>
  <si>
    <t>вождь</t>
  </si>
  <si>
    <t>тоника индейское лето</t>
  </si>
  <si>
    <t>махфактор</t>
  </si>
  <si>
    <t xml:space="preserve">дверные ручки межкомнатные </t>
  </si>
  <si>
    <t>жилет школьный бордовый</t>
  </si>
  <si>
    <t>бумага для пастели а2</t>
  </si>
  <si>
    <t>бтс шоппер</t>
  </si>
  <si>
    <t>айкос 2</t>
  </si>
  <si>
    <t>ангри бердс игрушки мягкие</t>
  </si>
  <si>
    <t>медицинская коробка</t>
  </si>
  <si>
    <t>ботинки для воды</t>
  </si>
  <si>
    <t>iwantmore</t>
  </si>
  <si>
    <t>туфли на каблучке</t>
  </si>
  <si>
    <t>лосось замороженный</t>
  </si>
  <si>
    <t>электрический чайник скарлет</t>
  </si>
  <si>
    <t>шлепанцы литые</t>
  </si>
  <si>
    <t>железная вдова книга</t>
  </si>
  <si>
    <t>красный шампунь</t>
  </si>
  <si>
    <t>нефтяник</t>
  </si>
  <si>
    <t>сборные танки</t>
  </si>
  <si>
    <t>набор шаров на свадьбу</t>
  </si>
  <si>
    <t>картины по номирам</t>
  </si>
  <si>
    <t>лампа для настольной лампы</t>
  </si>
  <si>
    <t>плотная цветная бумага</t>
  </si>
  <si>
    <t>ретро джинсы</t>
  </si>
  <si>
    <t>simply organic специи</t>
  </si>
  <si>
    <t xml:space="preserve">мозер </t>
  </si>
  <si>
    <t>авиалайнеры</t>
  </si>
  <si>
    <t xml:space="preserve">щоппер </t>
  </si>
  <si>
    <t>27989009</t>
  </si>
  <si>
    <t>туалетная вода женская дживанши</t>
  </si>
  <si>
    <t xml:space="preserve">для бутылки </t>
  </si>
  <si>
    <t>крышки для микроволновки</t>
  </si>
  <si>
    <t>элинор портер поллианна</t>
  </si>
  <si>
    <t>корзина для теста</t>
  </si>
  <si>
    <t>kapous для волос флюид</t>
  </si>
  <si>
    <t>матрасик в манеж</t>
  </si>
  <si>
    <t>ершик для чистки кальяна</t>
  </si>
  <si>
    <t>радио капля</t>
  </si>
  <si>
    <t>aea</t>
  </si>
  <si>
    <t>расческа для ковра</t>
  </si>
  <si>
    <t>nori</t>
  </si>
  <si>
    <t>гиро</t>
  </si>
  <si>
    <t>nadzor m</t>
  </si>
  <si>
    <t>книга истребитель демонов</t>
  </si>
  <si>
    <t>каркассон игра</t>
  </si>
  <si>
    <t>13898389</t>
  </si>
  <si>
    <t>гантели 1.5</t>
  </si>
  <si>
    <t>наклейки на внедорожник</t>
  </si>
  <si>
    <t xml:space="preserve">сериги </t>
  </si>
  <si>
    <t>кисть для нанесения помады</t>
  </si>
  <si>
    <t>флешка в виде</t>
  </si>
  <si>
    <t>зеркало полный рост</t>
  </si>
  <si>
    <t>парные кулоны хеллоу китти</t>
  </si>
  <si>
    <t>15442548</t>
  </si>
  <si>
    <t>syoss краска для бровей и ресниц</t>
  </si>
  <si>
    <t>сабо рюмочка</t>
  </si>
  <si>
    <t>кулер мини</t>
  </si>
  <si>
    <t>art&amp;fact гель</t>
  </si>
  <si>
    <t xml:space="preserve">надин </t>
  </si>
  <si>
    <t xml:space="preserve">карамбейби </t>
  </si>
  <si>
    <t>дефлекторы на автомобиль кио</t>
  </si>
  <si>
    <t>gabor обувь женская</t>
  </si>
  <si>
    <t>кноб</t>
  </si>
  <si>
    <t>подпяточник детский</t>
  </si>
  <si>
    <t>крем мед с манго</t>
  </si>
  <si>
    <t>пилинг сиберика</t>
  </si>
  <si>
    <t xml:space="preserve">сапоги рыбацкие </t>
  </si>
  <si>
    <t>моторное масло shell helix hx8</t>
  </si>
  <si>
    <t>trendypark</t>
  </si>
  <si>
    <t>пучки 2d</t>
  </si>
  <si>
    <t>скатерть одноразовая бумажная</t>
  </si>
  <si>
    <t>пуки</t>
  </si>
  <si>
    <t>indola texture</t>
  </si>
  <si>
    <t>худи м</t>
  </si>
  <si>
    <t>шуруповерт аккумуляторный 20</t>
  </si>
  <si>
    <t>пульт для ростелеком</t>
  </si>
  <si>
    <t xml:space="preserve">магнитная застежка </t>
  </si>
  <si>
    <t>маркеры для стен</t>
  </si>
  <si>
    <t>шнур отбивочный</t>
  </si>
  <si>
    <t>магнит для счётчика</t>
  </si>
  <si>
    <t>подкладки под глаза</t>
  </si>
  <si>
    <t>10787531</t>
  </si>
  <si>
    <t>чехол хамелион</t>
  </si>
  <si>
    <t>кот в кармане</t>
  </si>
  <si>
    <t>платформа для отжиманий 14 в 1</t>
  </si>
  <si>
    <t>суммка багет</t>
  </si>
  <si>
    <t>однотонная кепка</t>
  </si>
  <si>
    <t>палочки с ваткой</t>
  </si>
  <si>
    <t>72232896</t>
  </si>
  <si>
    <t>зажимы для кабеля</t>
  </si>
  <si>
    <t>puma мужские кеды</t>
  </si>
  <si>
    <t>matrix шампунь для объема</t>
  </si>
  <si>
    <t>жилет серебристый</t>
  </si>
  <si>
    <t>скатерти на круглый стол</t>
  </si>
  <si>
    <t>туника женская из льна</t>
  </si>
  <si>
    <t>sela платье детское</t>
  </si>
  <si>
    <t>tresemme шампунь красота</t>
  </si>
  <si>
    <t xml:space="preserve">яндере симулятор </t>
  </si>
  <si>
    <t>monplatin</t>
  </si>
  <si>
    <t>сарафан летний в цветочек</t>
  </si>
  <si>
    <t>хеппи хеир</t>
  </si>
  <si>
    <t>monashka жижа</t>
  </si>
  <si>
    <t>полотенце килт</t>
  </si>
  <si>
    <t>худи свитшоты</t>
  </si>
  <si>
    <t>ecosse</t>
  </si>
  <si>
    <t>сланцы the north face</t>
  </si>
  <si>
    <t>boozled</t>
  </si>
  <si>
    <t>домкрат хайджек</t>
  </si>
  <si>
    <t xml:space="preserve">крем для стоп </t>
  </si>
  <si>
    <t>сковорода тефаль набор</t>
  </si>
  <si>
    <t>шарики с вибрацией</t>
  </si>
  <si>
    <t>полирабокар</t>
  </si>
  <si>
    <t>подарок мужчине прикольный</t>
  </si>
  <si>
    <t>блеск для губ mac</t>
  </si>
  <si>
    <t>luxmom k92</t>
  </si>
  <si>
    <t>альба паста для стирки</t>
  </si>
  <si>
    <t>одежда для реборна 48 см</t>
  </si>
  <si>
    <t>халат летний с запахом</t>
  </si>
  <si>
    <t>кеды женские открытые</t>
  </si>
  <si>
    <t>фольга для ногтей набор</t>
  </si>
  <si>
    <t>полотенце детское для пляжа</t>
  </si>
  <si>
    <t>2196832</t>
  </si>
  <si>
    <t>плёнка декоративная</t>
  </si>
  <si>
    <t>цикорий bionova</t>
  </si>
  <si>
    <t>маша и медведь конфеты</t>
  </si>
  <si>
    <t>котики и кактусы</t>
  </si>
  <si>
    <t>набор бамбуковых зубных щеток</t>
  </si>
  <si>
    <t>вторые блюда</t>
  </si>
  <si>
    <t>машинка для бритья головы налысо</t>
  </si>
  <si>
    <t>fabriano artistico</t>
  </si>
  <si>
    <t>футболка мужская форвард</t>
  </si>
  <si>
    <t>стул детский пластик</t>
  </si>
  <si>
    <t>апликатор для спины</t>
  </si>
  <si>
    <t>шеврон патч</t>
  </si>
  <si>
    <t>косметичка для аптечки</t>
  </si>
  <si>
    <t>прокладки послеродовые helen</t>
  </si>
  <si>
    <t>сумки кедо</t>
  </si>
  <si>
    <t>чехол на стеллаж</t>
  </si>
  <si>
    <t>подогреватель для воска</t>
  </si>
  <si>
    <t>фитнес-браслет honor band 5</t>
  </si>
  <si>
    <t>саше для кровати</t>
  </si>
  <si>
    <t xml:space="preserve">коробка для вещей </t>
  </si>
  <si>
    <t>раст игра</t>
  </si>
  <si>
    <t>v76</t>
  </si>
  <si>
    <t xml:space="preserve">футболка оверсайз коричневая </t>
  </si>
  <si>
    <t>вешалка перекладина</t>
  </si>
  <si>
    <t>смесь для котят 1 месяц</t>
  </si>
  <si>
    <t>sela disney</t>
  </si>
  <si>
    <t>сережки серебряные длиные</t>
  </si>
  <si>
    <t>рюкзак шлейка для собак</t>
  </si>
  <si>
    <t xml:space="preserve">серёжки куроми </t>
  </si>
  <si>
    <t>78721887</t>
  </si>
  <si>
    <t>arvika</t>
  </si>
  <si>
    <t>noele одежда</t>
  </si>
  <si>
    <t>ремень рабочий</t>
  </si>
  <si>
    <t>audrey</t>
  </si>
  <si>
    <t>застёжка для лифчика</t>
  </si>
  <si>
    <t>лоферы женски</t>
  </si>
  <si>
    <t>бейсболка uspa</t>
  </si>
  <si>
    <t>крестильный набор для мальчика именной</t>
  </si>
  <si>
    <t>защита ног мма</t>
  </si>
  <si>
    <t>абба</t>
  </si>
  <si>
    <t>liksivum</t>
  </si>
  <si>
    <t>шорты гранж</t>
  </si>
  <si>
    <t>чехол на айфон 10х</t>
  </si>
  <si>
    <t>глория джинс  купальник</t>
  </si>
  <si>
    <t>tekken 7</t>
  </si>
  <si>
    <t>банкетка детская</t>
  </si>
  <si>
    <t>кондиционер на авто</t>
  </si>
  <si>
    <t xml:space="preserve">наборы для отца на день рождение  </t>
  </si>
  <si>
    <t>радиостанция алиса</t>
  </si>
  <si>
    <t>хильда и тролль</t>
  </si>
  <si>
    <t>lemari</t>
  </si>
  <si>
    <t>трубочки для коктейлей в индивидуальной упаковке</t>
  </si>
  <si>
    <t>блузка сафари</t>
  </si>
  <si>
    <t>галерейщикъ картина</t>
  </si>
  <si>
    <t>парные браслеты. для подруг</t>
  </si>
  <si>
    <t>масло для бань и саун</t>
  </si>
  <si>
    <t>высокая кастрюля</t>
  </si>
  <si>
    <t>паста маршмеллоу</t>
  </si>
  <si>
    <t>флекс тайп белая</t>
  </si>
  <si>
    <t>сковорода с крышкой 24 см со съемной ручкой</t>
  </si>
  <si>
    <t>valdi</t>
  </si>
  <si>
    <t>зомби майнкрафт</t>
  </si>
  <si>
    <t>1998</t>
  </si>
  <si>
    <t>костюм женский летний 58</t>
  </si>
  <si>
    <t>каталог вкусы мира</t>
  </si>
  <si>
    <t>штаны стразы</t>
  </si>
  <si>
    <t>глушитель сотовой связи</t>
  </si>
  <si>
    <t>манеж домик</t>
  </si>
  <si>
    <t>66809312</t>
  </si>
  <si>
    <t>чехол реалии с25</t>
  </si>
  <si>
    <t>чехол на poco x4 pro 5g</t>
  </si>
  <si>
    <t>форма реал</t>
  </si>
  <si>
    <t>бомбер шелковый</t>
  </si>
  <si>
    <t>часы мибенд</t>
  </si>
  <si>
    <t>человек-бензопила манга</t>
  </si>
  <si>
    <t>36600029</t>
  </si>
  <si>
    <t>forrest gump</t>
  </si>
  <si>
    <t>леротон</t>
  </si>
  <si>
    <t>тренажер мостик для спины</t>
  </si>
  <si>
    <t>spytnik</t>
  </si>
  <si>
    <t>39775718</t>
  </si>
  <si>
    <t>зефирантес луковицы</t>
  </si>
  <si>
    <t>larne studio</t>
  </si>
  <si>
    <t xml:space="preserve">электромотор </t>
  </si>
  <si>
    <t xml:space="preserve">электосамокат </t>
  </si>
  <si>
    <t>клетка для  попугая конус</t>
  </si>
  <si>
    <t>нутрилак премиум 4</t>
  </si>
  <si>
    <t>сборник егэ по математике</t>
  </si>
  <si>
    <t>мыльница и стакан для щеток</t>
  </si>
  <si>
    <t>корректирующее белье мужское</t>
  </si>
  <si>
    <t>набор гантель для силовых тренировок</t>
  </si>
  <si>
    <t>белье для солярия</t>
  </si>
  <si>
    <t>78007706</t>
  </si>
  <si>
    <t>стекло на хонор 6 с pro</t>
  </si>
  <si>
    <t xml:space="preserve">купальник женский утягивающий </t>
  </si>
  <si>
    <t>теремкова тренажер</t>
  </si>
  <si>
    <t>свадебные медали</t>
  </si>
  <si>
    <t>технопарк электричка</t>
  </si>
  <si>
    <t>пижама детская 92</t>
  </si>
  <si>
    <t>органайзер с дозатором</t>
  </si>
  <si>
    <t>сумка доктора</t>
  </si>
  <si>
    <t>стеллаж с дверьми</t>
  </si>
  <si>
    <t>набор с масками</t>
  </si>
  <si>
    <t>стекло на телефон samsung а22</t>
  </si>
  <si>
    <t>vitex пудра</t>
  </si>
  <si>
    <t>прикольный детектив</t>
  </si>
  <si>
    <t>didriksons для мужчин</t>
  </si>
  <si>
    <t>ice tomas</t>
  </si>
  <si>
    <t>ручка для батута</t>
  </si>
  <si>
    <t>буквар</t>
  </si>
  <si>
    <t>юбка балерины</t>
  </si>
  <si>
    <t>детский триммер для волос</t>
  </si>
  <si>
    <t>кулон с буквой м</t>
  </si>
  <si>
    <t>родная литература 6 класс</t>
  </si>
  <si>
    <t>детское сиденье для купания</t>
  </si>
  <si>
    <t>ремень для пистолета</t>
  </si>
  <si>
    <t>мирный воин. книга, которая</t>
  </si>
  <si>
    <t>74092228</t>
  </si>
  <si>
    <t>the row обувь</t>
  </si>
  <si>
    <t>laroshe</t>
  </si>
  <si>
    <t>картины по номерам на подрамнике 40х5</t>
  </si>
  <si>
    <t>ковер 2х2</t>
  </si>
  <si>
    <t>18417223</t>
  </si>
  <si>
    <t>платье для девочки бежевое</t>
  </si>
  <si>
    <t>газовая портативная плита</t>
  </si>
  <si>
    <t>матрац от пролежней</t>
  </si>
  <si>
    <t>стильный женский рюкзак</t>
  </si>
  <si>
    <t>корсеты красивые</t>
  </si>
  <si>
    <t>живые цветы акварелью</t>
  </si>
  <si>
    <t xml:space="preserve">футболка levi’s </t>
  </si>
  <si>
    <t>чехол на 11 iphone книжка</t>
  </si>
  <si>
    <t>юбаа</t>
  </si>
  <si>
    <t>мицеллярное масло</t>
  </si>
  <si>
    <t>коледоскоп</t>
  </si>
  <si>
    <t>носки черные мужские короткие</t>
  </si>
  <si>
    <t>тряпка губчатая</t>
  </si>
  <si>
    <t>dji mavic air</t>
  </si>
  <si>
    <t>masil 7 sparkling scalp bubble tick</t>
  </si>
  <si>
    <t>гель для бани</t>
  </si>
  <si>
    <t>путь королей</t>
  </si>
  <si>
    <t>68634526</t>
  </si>
  <si>
    <t>туфли бальные детские</t>
  </si>
  <si>
    <t>топпинг киви</t>
  </si>
  <si>
    <t>леггинсы из хлопка</t>
  </si>
  <si>
    <t>маска очищающая корейская для лица</t>
  </si>
  <si>
    <t xml:space="preserve">рубашки длинные женские </t>
  </si>
  <si>
    <t>guess плащ</t>
  </si>
  <si>
    <t>парные браслеты с магнитами</t>
  </si>
  <si>
    <t xml:space="preserve">чесалка для котов </t>
  </si>
  <si>
    <t>кружка счастье есть</t>
  </si>
  <si>
    <t xml:space="preserve">спаркс </t>
  </si>
  <si>
    <t>спаси и сохрани кольцо мальчику</t>
  </si>
  <si>
    <t>серьги бижутерия цепь</t>
  </si>
  <si>
    <t>одноразовая посуда белая</t>
  </si>
  <si>
    <t>слитный купальник с разрезом</t>
  </si>
  <si>
    <t>v&amp;e</t>
  </si>
  <si>
    <t>don't touch my face spf</t>
  </si>
  <si>
    <t>матовые тени luxvisage</t>
  </si>
  <si>
    <t>ежедневник с калькулятором</t>
  </si>
  <si>
    <t>масленка для сливочного масла фарфор</t>
  </si>
  <si>
    <t>ультрозвуковой отпугиватель комаров</t>
  </si>
  <si>
    <t>ковры для намаза</t>
  </si>
  <si>
    <t>дождик красный</t>
  </si>
  <si>
    <t>ершик для холодильника</t>
  </si>
  <si>
    <t>poppy play time 2</t>
  </si>
  <si>
    <t>велосипедки из микрофибры</t>
  </si>
  <si>
    <t>майка мужская остин</t>
  </si>
  <si>
    <t>нашивка смайлик</t>
  </si>
  <si>
    <t>ветеринарная аптечка</t>
  </si>
  <si>
    <t>белова ирина николаевна ип</t>
  </si>
  <si>
    <t>для маникюра наборы</t>
  </si>
  <si>
    <t>hqd кола</t>
  </si>
  <si>
    <t>78680867</t>
  </si>
  <si>
    <t>ампульный концентрат</t>
  </si>
  <si>
    <t>comfort step</t>
  </si>
  <si>
    <t>кофе нескафе в зернах</t>
  </si>
  <si>
    <t>оверсайз футболка с хеллоу китти</t>
  </si>
  <si>
    <t>тапки forio</t>
  </si>
  <si>
    <t>повербанк 40000mah</t>
  </si>
  <si>
    <t>часы фиксики</t>
  </si>
  <si>
    <t>48123530</t>
  </si>
  <si>
    <t>фильтр для воды аквафор 6</t>
  </si>
  <si>
    <t>розетка ekf</t>
  </si>
  <si>
    <t>насос садовый вибрационный</t>
  </si>
  <si>
    <t>тушь для речниц</t>
  </si>
  <si>
    <t>автобус для кукол лол</t>
  </si>
  <si>
    <t>мицелярная вода 750 мл</t>
  </si>
  <si>
    <t>костюм летний рубашка брюки</t>
  </si>
  <si>
    <t>игрушка амангас</t>
  </si>
  <si>
    <t>гарньер ботаник</t>
  </si>
  <si>
    <t>66060420</t>
  </si>
  <si>
    <t>купальник женский раздельный бразильяно</t>
  </si>
  <si>
    <t>магвай</t>
  </si>
  <si>
    <t>чехол на huawei 5</t>
  </si>
  <si>
    <t>покрывало на кроватт</t>
  </si>
  <si>
    <t>для мытья стен</t>
  </si>
  <si>
    <t>тоник белый для волос</t>
  </si>
  <si>
    <t xml:space="preserve">минск мотоцикл </t>
  </si>
  <si>
    <t>romand косметика</t>
  </si>
  <si>
    <t>карта земли</t>
  </si>
  <si>
    <t>charon картридж</t>
  </si>
  <si>
    <t>антитуалет</t>
  </si>
  <si>
    <t>складная поилка для собак</t>
  </si>
  <si>
    <t>24567489</t>
  </si>
  <si>
    <t>картридж для фото fujifilm colorfilm instax mini (10/2pk)</t>
  </si>
  <si>
    <t>корейские пенки для умывания алоэ</t>
  </si>
  <si>
    <t>реплика лего</t>
  </si>
  <si>
    <t>пеннис</t>
  </si>
  <si>
    <t>попкорн в бутылке</t>
  </si>
  <si>
    <t>печенье shok</t>
  </si>
  <si>
    <t xml:space="preserve">сандалии для девочек светящиеся </t>
  </si>
  <si>
    <t>пакет вакуумный для хранения вещей</t>
  </si>
  <si>
    <t xml:space="preserve">tamaris туфли </t>
  </si>
  <si>
    <t>lolli pop</t>
  </si>
  <si>
    <t>дорожка на стол зеленая</t>
  </si>
  <si>
    <t>босоножки для девочек 24</t>
  </si>
  <si>
    <t>очиститель плитки</t>
  </si>
  <si>
    <t>освежитель воздуха автомат</t>
  </si>
  <si>
    <t>spf солнышко</t>
  </si>
  <si>
    <t xml:space="preserve">кофемолка механическая </t>
  </si>
  <si>
    <t>oberhof техника для кухни</t>
  </si>
  <si>
    <t>нож глок</t>
  </si>
  <si>
    <t>голубая чашка книга</t>
  </si>
  <si>
    <t>чебоксарский трикотаж nk</t>
  </si>
  <si>
    <t>остров гдетотам</t>
  </si>
  <si>
    <t>4642397</t>
  </si>
  <si>
    <t xml:space="preserve">gardex baby </t>
  </si>
  <si>
    <t>скрабики для волос</t>
  </si>
  <si>
    <t>подтягивающая маска для лица</t>
  </si>
  <si>
    <t>жакетка</t>
  </si>
  <si>
    <t>флористическая губка для сухоцветов</t>
  </si>
  <si>
    <t>25808759</t>
  </si>
  <si>
    <t>шары латекс</t>
  </si>
  <si>
    <t>fennel для бровей</t>
  </si>
  <si>
    <t>77348569</t>
  </si>
  <si>
    <t>almat</t>
  </si>
  <si>
    <t xml:space="preserve">колба на кальян </t>
  </si>
  <si>
    <t>очки титановые</t>
  </si>
  <si>
    <t>мяч большой теннис</t>
  </si>
  <si>
    <t xml:space="preserve">тросниковый сахар </t>
  </si>
  <si>
    <t>works</t>
  </si>
  <si>
    <t>гольфы капроновые для девочки</t>
  </si>
  <si>
    <t>валики для нижних ресниц</t>
  </si>
  <si>
    <t>gambini</t>
  </si>
  <si>
    <t>картина по номерам даня милохин</t>
  </si>
  <si>
    <t>взлетные конфеты</t>
  </si>
  <si>
    <t>плитка портативная</t>
  </si>
  <si>
    <t>американская форма</t>
  </si>
  <si>
    <t>кофе лавацца эспрессо</t>
  </si>
  <si>
    <t>pepteens</t>
  </si>
  <si>
    <t>eugen klein</t>
  </si>
  <si>
    <t>томми хилфигер платье</t>
  </si>
  <si>
    <t>подушка для беременных бумеранг</t>
  </si>
  <si>
    <t>sun defend</t>
  </si>
  <si>
    <t>кепки  мужские</t>
  </si>
  <si>
    <t>реплика эпл вотч</t>
  </si>
  <si>
    <t>69256795</t>
  </si>
  <si>
    <t xml:space="preserve">для фото зоны </t>
  </si>
  <si>
    <t>напольный</t>
  </si>
  <si>
    <t>тапки женские на каблуке</t>
  </si>
  <si>
    <t>счетчик на свет</t>
  </si>
  <si>
    <t>протеиновые батончики snaqer</t>
  </si>
  <si>
    <t>робат пылесос</t>
  </si>
  <si>
    <t>велюровые платье</t>
  </si>
  <si>
    <t>янсен крем</t>
  </si>
  <si>
    <t>щётка рокс</t>
  </si>
  <si>
    <t>42918029</t>
  </si>
  <si>
    <t>накладки для геймпада</t>
  </si>
  <si>
    <t>спец одежда мужская обувь</t>
  </si>
  <si>
    <t>швей</t>
  </si>
  <si>
    <t>совок щетка</t>
  </si>
  <si>
    <t>для мужчин набор</t>
  </si>
  <si>
    <t>pumbie пижама</t>
  </si>
  <si>
    <t>мужские тоусы</t>
  </si>
  <si>
    <t>палатка снегирь</t>
  </si>
  <si>
    <t>костюм спортивный апрель</t>
  </si>
  <si>
    <t xml:space="preserve">набор бисера для рукоделия </t>
  </si>
  <si>
    <t>консилер для лица диваж</t>
  </si>
  <si>
    <t>градусник водный</t>
  </si>
  <si>
    <t>чехол на galaxy s10</t>
  </si>
  <si>
    <t>браслет конфета</t>
  </si>
  <si>
    <t>палатка брезент</t>
  </si>
  <si>
    <t>кокосоаое масло</t>
  </si>
  <si>
    <t>хозяйственное мыло белое</t>
  </si>
  <si>
    <t>алмазная мозаика тигр на подрамнике</t>
  </si>
  <si>
    <t>гель для стиральной машины</t>
  </si>
  <si>
    <t>аквогрим</t>
  </si>
  <si>
    <t>уплотняющее средство для волос</t>
  </si>
  <si>
    <t>летний комбензон</t>
  </si>
  <si>
    <t>экран для пк</t>
  </si>
  <si>
    <t>huawei b315</t>
  </si>
  <si>
    <t>42931816</t>
  </si>
  <si>
    <t>nutri color</t>
  </si>
  <si>
    <t>подставка для телефона круглая</t>
  </si>
  <si>
    <t xml:space="preserve">семена грибов </t>
  </si>
  <si>
    <t>зикр</t>
  </si>
  <si>
    <t>тюли и шторы</t>
  </si>
  <si>
    <t xml:space="preserve">matrix очки </t>
  </si>
  <si>
    <t>clarans автозагар</t>
  </si>
  <si>
    <t>19438381</t>
  </si>
  <si>
    <t>чехол самсунг  а12</t>
  </si>
  <si>
    <t>biorich</t>
  </si>
  <si>
    <t>большой кубик рубик</t>
  </si>
  <si>
    <t>комбинезон водонепроницаемый</t>
  </si>
  <si>
    <t>контейнер для анализа</t>
  </si>
  <si>
    <t>флешка 64 гб на телефон</t>
  </si>
  <si>
    <t>подгузники для взрослых трусы</t>
  </si>
  <si>
    <t>обогреватель для цыплят</t>
  </si>
  <si>
    <t>модная пижама</t>
  </si>
  <si>
    <t>рубашка медицинская женская белая</t>
  </si>
  <si>
    <t>libero памперсы</t>
  </si>
  <si>
    <t>резина летняя r14</t>
  </si>
  <si>
    <t>73451174</t>
  </si>
  <si>
    <t>советские монеты</t>
  </si>
  <si>
    <t>наручники эротические</t>
  </si>
  <si>
    <t>мужская обувь весна лето</t>
  </si>
  <si>
    <t xml:space="preserve"> befree топ</t>
  </si>
  <si>
    <t xml:space="preserve">брюки женские коричневые </t>
  </si>
  <si>
    <t>якуба</t>
  </si>
  <si>
    <t>инсталляция grohe</t>
  </si>
  <si>
    <t>бомбарр</t>
  </si>
  <si>
    <t>гель для снятия лака</t>
  </si>
  <si>
    <t>бигуди палочки</t>
  </si>
  <si>
    <t xml:space="preserve">основа для теней </t>
  </si>
  <si>
    <t>женские джинсы золла</t>
  </si>
  <si>
    <t xml:space="preserve">лиф купальник пуш ап </t>
  </si>
  <si>
    <t>carhartt джинсы</t>
  </si>
  <si>
    <t>защитное стекло ipad air</t>
  </si>
  <si>
    <t>светодиоды для торта</t>
  </si>
  <si>
    <t>краска мужская для волос</t>
  </si>
  <si>
    <t>плотные рубашки</t>
  </si>
  <si>
    <t>все очень круто но надо переделать</t>
  </si>
  <si>
    <t>progressive</t>
  </si>
  <si>
    <t>maybellin хайлайтер</t>
  </si>
  <si>
    <t>выручайка</t>
  </si>
  <si>
    <t>чехол самсунг галакси а10</t>
  </si>
  <si>
    <t>ткань декоративная</t>
  </si>
  <si>
    <t xml:space="preserve">фогель </t>
  </si>
  <si>
    <t>ложный пирсинг</t>
  </si>
  <si>
    <t>гель лак для ногтей оранжевый</t>
  </si>
  <si>
    <t>герлянда из листьев</t>
  </si>
  <si>
    <t xml:space="preserve">токийский гуль наклейки </t>
  </si>
  <si>
    <t>электронная сигарета puff</t>
  </si>
  <si>
    <t>джинсовая сумка женская</t>
  </si>
  <si>
    <t>утканос</t>
  </si>
  <si>
    <t>карандаши для грима</t>
  </si>
  <si>
    <t>нитки швейные dor tak</t>
  </si>
  <si>
    <t>чехол на power bank xiaomi</t>
  </si>
  <si>
    <t>костюм спортивный с лампасами</t>
  </si>
  <si>
    <t>закладки пастельные</t>
  </si>
  <si>
    <t>кофе растворимый якобс миликано</t>
  </si>
  <si>
    <t>лифчик фуксия</t>
  </si>
  <si>
    <t>s18917</t>
  </si>
  <si>
    <t>трость на 4 опорах</t>
  </si>
  <si>
    <t>care and beauty</t>
  </si>
  <si>
    <t>здесь ручка</t>
  </si>
  <si>
    <t>абу шейх духи</t>
  </si>
  <si>
    <t>русский язык 5 класс рабочая тетрадь</t>
  </si>
  <si>
    <t>18519777</t>
  </si>
  <si>
    <t>драгоценный кристалл</t>
  </si>
  <si>
    <t>лампа тепловая</t>
  </si>
  <si>
    <t>499443340</t>
  </si>
  <si>
    <t>картинки по месяцам</t>
  </si>
  <si>
    <t>ремешок для электронных часов</t>
  </si>
  <si>
    <t>поделки финдуса</t>
  </si>
  <si>
    <t>mi max 2 стекло</t>
  </si>
  <si>
    <t>гвозди 120</t>
  </si>
  <si>
    <t>бриджи джинсовые женские большие размеры</t>
  </si>
  <si>
    <t>косметичка золотая</t>
  </si>
  <si>
    <t xml:space="preserve">спортивное </t>
  </si>
  <si>
    <t>черна футболка</t>
  </si>
  <si>
    <t>кондиционер concept</t>
  </si>
  <si>
    <t>телефон nokia 6700</t>
  </si>
  <si>
    <t>bigga игрушки</t>
  </si>
  <si>
    <t>носки противогрибковые</t>
  </si>
  <si>
    <t>solomon millstrim 2</t>
  </si>
  <si>
    <t>мешок сидушка</t>
  </si>
  <si>
    <t>крышка сетка для продуктов</t>
  </si>
  <si>
    <t>black butler</t>
  </si>
  <si>
    <t>подарочный набор dreambox</t>
  </si>
  <si>
    <t>чай pekoe</t>
  </si>
  <si>
    <t>сказки мультфильмы</t>
  </si>
  <si>
    <t>кубик рубика треугольник</t>
  </si>
  <si>
    <t>78220024</t>
  </si>
  <si>
    <t>олемпийка адидас</t>
  </si>
  <si>
    <t>паделки</t>
  </si>
  <si>
    <t>как заводить друзей книга</t>
  </si>
  <si>
    <t>пластиковые салфетки</t>
  </si>
  <si>
    <t>bio textiles</t>
  </si>
  <si>
    <t>шторы 2 м</t>
  </si>
  <si>
    <t>погремушки для новорожденных в кроватку</t>
  </si>
  <si>
    <t>марми</t>
  </si>
  <si>
    <t xml:space="preserve">липовый чай </t>
  </si>
  <si>
    <t>мимимишки тучка</t>
  </si>
  <si>
    <t>житон</t>
  </si>
  <si>
    <t>сшей игрушку</t>
  </si>
  <si>
    <t>свитшот рукава</t>
  </si>
  <si>
    <t>галька черноморская</t>
  </si>
  <si>
    <t>декупажная бумага</t>
  </si>
  <si>
    <t>брюки на манжете женские</t>
  </si>
  <si>
    <t>ko-ko-ko kids</t>
  </si>
  <si>
    <t>ручная тяпка</t>
  </si>
  <si>
    <t>шарики 6 лет</t>
  </si>
  <si>
    <t>кюлоты кожаные</t>
  </si>
  <si>
    <t>летнее зелёное платье</t>
  </si>
  <si>
    <t>lucky child шорты</t>
  </si>
  <si>
    <t>лиза барбоскины</t>
  </si>
  <si>
    <t>комплект nike</t>
  </si>
  <si>
    <t>матрац intex</t>
  </si>
  <si>
    <t>духи чайное дерево</t>
  </si>
  <si>
    <t>стиральный порошок президент</t>
  </si>
  <si>
    <t>насос электрический для шариков</t>
  </si>
  <si>
    <t>газовый камин</t>
  </si>
  <si>
    <t>крамет</t>
  </si>
  <si>
    <t>18873314</t>
  </si>
  <si>
    <t xml:space="preserve">впитывающая пеленка </t>
  </si>
  <si>
    <t>olllin</t>
  </si>
  <si>
    <t>larvij хранение вещей</t>
  </si>
  <si>
    <t>55022165</t>
  </si>
  <si>
    <t>пивное платье</t>
  </si>
  <si>
    <t>пряжа   ализе</t>
  </si>
  <si>
    <t>светодиодная люстра детская</t>
  </si>
  <si>
    <t>18011894</t>
  </si>
  <si>
    <t>ремень apple watch 42</t>
  </si>
  <si>
    <t>носки со звездами</t>
  </si>
  <si>
    <t>воск крем</t>
  </si>
  <si>
    <t>серьга в одно ухо</t>
  </si>
  <si>
    <t>ветровка женская для беременных</t>
  </si>
  <si>
    <t>удлиненный жилет женский трикотаж</t>
  </si>
  <si>
    <t>kamisa</t>
  </si>
  <si>
    <t>пульт телефункен</t>
  </si>
  <si>
    <t>египет украшения</t>
  </si>
  <si>
    <t xml:space="preserve">геншин импакт игрушка </t>
  </si>
  <si>
    <t>zo’skin</t>
  </si>
  <si>
    <t>frand</t>
  </si>
  <si>
    <t>jump батончик</t>
  </si>
  <si>
    <t>футболка с тигром мужская</t>
  </si>
  <si>
    <t>футболки мужские прикольные</t>
  </si>
  <si>
    <t>75527885</t>
  </si>
  <si>
    <t>32547458</t>
  </si>
  <si>
    <t>finn flare женская куртка</t>
  </si>
  <si>
    <t>шампунь фитокосметик</t>
  </si>
  <si>
    <t xml:space="preserve">кроссовки адмдас </t>
  </si>
  <si>
    <t>66073455</t>
  </si>
  <si>
    <t>слики</t>
  </si>
  <si>
    <t>рейлинги для авто</t>
  </si>
  <si>
    <t>чистящее для туалета</t>
  </si>
  <si>
    <t>мешок для пылесоса zelmer</t>
  </si>
  <si>
    <t>y a sliders</t>
  </si>
  <si>
    <t>100 японских сканвордов</t>
  </si>
  <si>
    <t>скика</t>
  </si>
  <si>
    <t>розовая для лица вода</t>
  </si>
  <si>
    <t>кухонная машина миксер</t>
  </si>
  <si>
    <t>сменные трубки в непроливайку мунхен</t>
  </si>
  <si>
    <t xml:space="preserve">лавандовый топ </t>
  </si>
  <si>
    <t>босоножки прозрачные женские</t>
  </si>
  <si>
    <t>сделано в японии</t>
  </si>
  <si>
    <t>костюм женский размер 52</t>
  </si>
  <si>
    <t>подшипник для детского самоката</t>
  </si>
  <si>
    <t>шорты жёлтые</t>
  </si>
  <si>
    <t xml:space="preserve">dice </t>
  </si>
  <si>
    <t>топ футболка оверсайз</t>
  </si>
  <si>
    <t>леопардовое платье рубашка</t>
  </si>
  <si>
    <t>бумага мелованная</t>
  </si>
  <si>
    <t>деталь мебельная</t>
  </si>
  <si>
    <t>куртка большой размер</t>
  </si>
  <si>
    <t>кожанная куртка авиатор женская</t>
  </si>
  <si>
    <t>черная майка в рубчик</t>
  </si>
  <si>
    <t>подушка мем</t>
  </si>
  <si>
    <t>пено клей</t>
  </si>
  <si>
    <t>viking norway</t>
  </si>
  <si>
    <t>запчасти для мясорубки zelmer</t>
  </si>
  <si>
    <t>самсунг j5</t>
  </si>
  <si>
    <t>суперфас</t>
  </si>
  <si>
    <t>biografia шампунь</t>
  </si>
  <si>
    <t>сотку на это сотку на то</t>
  </si>
  <si>
    <t>топ лак для ногтей</t>
  </si>
  <si>
    <t>набор геля для душа</t>
  </si>
  <si>
    <t>мокасы женские</t>
  </si>
  <si>
    <t>торшер напольный бумажный</t>
  </si>
  <si>
    <t xml:space="preserve">праздники </t>
  </si>
  <si>
    <t>глаз подвеска</t>
  </si>
  <si>
    <t>пихтоиновая мазь</t>
  </si>
  <si>
    <t>костюм военный женский</t>
  </si>
  <si>
    <t>футболка с пушкиным</t>
  </si>
  <si>
    <t>юбка летняя в горошек</t>
  </si>
  <si>
    <t>чайка одежда</t>
  </si>
  <si>
    <t xml:space="preserve">очки круглые не для зрения </t>
  </si>
  <si>
    <t>чай финский</t>
  </si>
  <si>
    <t>шины летние r15 185 60</t>
  </si>
  <si>
    <t>насадка для пылесоса thomas</t>
  </si>
  <si>
    <t>для шеи подушка</t>
  </si>
  <si>
    <t>46036458</t>
  </si>
  <si>
    <t>бизиборж</t>
  </si>
  <si>
    <t>9060758</t>
  </si>
  <si>
    <t>12635606</t>
  </si>
  <si>
    <t>хозяйственное мыло аист</t>
  </si>
  <si>
    <t>насадка сирень</t>
  </si>
  <si>
    <t>динозавр фигурки</t>
  </si>
  <si>
    <t>тренировочные брюки женские</t>
  </si>
  <si>
    <t>мини газовая плита</t>
  </si>
  <si>
    <t xml:space="preserve">тетрадь а4 на кольцах </t>
  </si>
  <si>
    <t>70213382</t>
  </si>
  <si>
    <t>телосложение</t>
  </si>
  <si>
    <t>костюм детский хаки</t>
  </si>
  <si>
    <t>матрëшка</t>
  </si>
  <si>
    <t>красивый рюкзак в школу</t>
  </si>
  <si>
    <t>стельки спорт</t>
  </si>
  <si>
    <t>юбка-брюки плиссе</t>
  </si>
  <si>
    <t>lancaster сумки</t>
  </si>
  <si>
    <t>кашпо садовое подвесное</t>
  </si>
  <si>
    <t>наливка</t>
  </si>
  <si>
    <t>кастрюля зеленая</t>
  </si>
  <si>
    <t>худи брат</t>
  </si>
  <si>
    <t>футболки с воротником мужские</t>
  </si>
  <si>
    <t>savage туалетная вода</t>
  </si>
  <si>
    <t>85393599</t>
  </si>
  <si>
    <t>платок с мехом</t>
  </si>
  <si>
    <t>флаг крым</t>
  </si>
  <si>
    <t>тестма</t>
  </si>
  <si>
    <t>зеркала в ванну</t>
  </si>
  <si>
    <t>lab nature cosmetics</t>
  </si>
  <si>
    <t>candy tint</t>
  </si>
  <si>
    <t>бензоболгарка</t>
  </si>
  <si>
    <t>разъём micro usb</t>
  </si>
  <si>
    <t>присоска для ванной</t>
  </si>
  <si>
    <t>чехол для наушников ксиоми</t>
  </si>
  <si>
    <t>все для наращивание ногтей</t>
  </si>
  <si>
    <t>84606872</t>
  </si>
  <si>
    <t>bed head tigi шампунь</t>
  </si>
  <si>
    <t>коктейль детокс</t>
  </si>
  <si>
    <t>доска гибкая</t>
  </si>
  <si>
    <t>наклейки для цветов</t>
  </si>
  <si>
    <t>funko pop оно</t>
  </si>
  <si>
    <t xml:space="preserve">молодежная футболка </t>
  </si>
  <si>
    <t>вансы для девочки</t>
  </si>
  <si>
    <t xml:space="preserve">джорданы детские </t>
  </si>
  <si>
    <t>данки чб</t>
  </si>
  <si>
    <t>дверь печная</t>
  </si>
  <si>
    <t>кастрюля для жарки</t>
  </si>
  <si>
    <t>кардиган incity</t>
  </si>
  <si>
    <t>светильник на веранду</t>
  </si>
  <si>
    <t>мини зонт автомат</t>
  </si>
  <si>
    <t>масло  подсолнечное</t>
  </si>
  <si>
    <t>2263803</t>
  </si>
  <si>
    <t>чехлы для телефонов ксиоми</t>
  </si>
  <si>
    <t>шенель</t>
  </si>
  <si>
    <t>поплин рубашка</t>
  </si>
  <si>
    <t>подвеска компас</t>
  </si>
  <si>
    <t xml:space="preserve">держатель автомобильный </t>
  </si>
  <si>
    <t>брюки шаравары</t>
  </si>
  <si>
    <t>картины по номерам эстетика</t>
  </si>
  <si>
    <t>антицилюлитные легенцы</t>
  </si>
  <si>
    <t>угловая деревянная полка</t>
  </si>
  <si>
    <t>стримянка</t>
  </si>
  <si>
    <t>64933917</t>
  </si>
  <si>
    <t>golden apple shoes</t>
  </si>
  <si>
    <t>кружка анатолий</t>
  </si>
  <si>
    <t>мыло флоринда</t>
  </si>
  <si>
    <t>телефн</t>
  </si>
  <si>
    <t>58053357</t>
  </si>
  <si>
    <t xml:space="preserve">костюм для восточных танцев </t>
  </si>
  <si>
    <t>bingly boo</t>
  </si>
  <si>
    <t>птжамы</t>
  </si>
  <si>
    <t>спиролайзер</t>
  </si>
  <si>
    <t>жилет intex</t>
  </si>
  <si>
    <t>широкие джинсы для парней</t>
  </si>
  <si>
    <t>малюшкин</t>
  </si>
  <si>
    <t xml:space="preserve">аниме постельное белье </t>
  </si>
  <si>
    <t xml:space="preserve">2080 </t>
  </si>
  <si>
    <t>решетка в микроволновку</t>
  </si>
  <si>
    <t>бременские музыканты монета</t>
  </si>
  <si>
    <t>аптечка для собак</t>
  </si>
  <si>
    <t>o ring</t>
  </si>
  <si>
    <t>покрывало в клеточку</t>
  </si>
  <si>
    <t>витамин д3 капсулы</t>
  </si>
  <si>
    <t>рыбки от пушистости волос</t>
  </si>
  <si>
    <t>шампунь клеар мужской</t>
  </si>
  <si>
    <t xml:space="preserve">крем-воск от трещин </t>
  </si>
  <si>
    <t>фартук staleks</t>
  </si>
  <si>
    <t>бокал для вина 1</t>
  </si>
  <si>
    <t>элекроплита</t>
  </si>
  <si>
    <t>детский гель для умывания</t>
  </si>
  <si>
    <t>vita d3</t>
  </si>
  <si>
    <t>33505565</t>
  </si>
  <si>
    <t>комплименты гостям</t>
  </si>
  <si>
    <t>плащ расклешенный</t>
  </si>
  <si>
    <t>расческа с разметкой</t>
  </si>
  <si>
    <t>безрукавка летняя мужская</t>
  </si>
  <si>
    <t>belweis</t>
  </si>
  <si>
    <t xml:space="preserve">фигурка саб зиро </t>
  </si>
  <si>
    <t>средство от высолов</t>
  </si>
  <si>
    <t>poppy playtime руки</t>
  </si>
  <si>
    <t xml:space="preserve">на юбилей </t>
  </si>
  <si>
    <t xml:space="preserve">рпс </t>
  </si>
  <si>
    <t>эльсев масло</t>
  </si>
  <si>
    <t>63406561</t>
  </si>
  <si>
    <t>чешский фарфоровый набор тарелок</t>
  </si>
  <si>
    <t>vanilla гель для умывания</t>
  </si>
  <si>
    <t>халат женский на молнии рабочий</t>
  </si>
  <si>
    <t>стул золото</t>
  </si>
  <si>
    <t>рибок женский костюм</t>
  </si>
  <si>
    <t>кеды из кожи</t>
  </si>
  <si>
    <t>для одежды шкаф</t>
  </si>
  <si>
    <t>носки детские для девочек короткие</t>
  </si>
  <si>
    <t>пеленки mepsi</t>
  </si>
  <si>
    <t>топ с динозаврами</t>
  </si>
  <si>
    <t>худи для подростков оверсайз</t>
  </si>
  <si>
    <t>dezus</t>
  </si>
  <si>
    <t>трусы женские размер 64 66</t>
  </si>
  <si>
    <t>печь для розжига углей</t>
  </si>
  <si>
    <t>vera nova одежда женский</t>
  </si>
  <si>
    <t>патрон для гайковерта</t>
  </si>
  <si>
    <t>бюстгалтер под майку</t>
  </si>
  <si>
    <t>чехол на айрподс кожаный</t>
  </si>
  <si>
    <t>тёплый воск для депиляции</t>
  </si>
  <si>
    <t xml:space="preserve">гольфы высокие </t>
  </si>
  <si>
    <t>футболки для женщин италия</t>
  </si>
  <si>
    <t xml:space="preserve">контактные линзы цветные </t>
  </si>
  <si>
    <t>большие макароны</t>
  </si>
  <si>
    <t xml:space="preserve">набор канцелярии для девочки </t>
  </si>
  <si>
    <t>doss</t>
  </si>
  <si>
    <t>nokia n93</t>
  </si>
  <si>
    <t>colins рубашка для женщин</t>
  </si>
  <si>
    <t xml:space="preserve">наследница огня </t>
  </si>
  <si>
    <t>eyes</t>
  </si>
  <si>
    <t>музыкальные колонки большие</t>
  </si>
  <si>
    <t>14306822</t>
  </si>
  <si>
    <t>куром</t>
  </si>
  <si>
    <t>набор для ремонта стекол</t>
  </si>
  <si>
    <t>платье белое большой размер</t>
  </si>
  <si>
    <t>настольная игра cluedo</t>
  </si>
  <si>
    <t>мягкие сандалии детские</t>
  </si>
  <si>
    <t>тонкая шапка на лето</t>
  </si>
  <si>
    <t>чехол на телефон самсунг гелакси а12</t>
  </si>
  <si>
    <t>блакнот уничтожь меня</t>
  </si>
  <si>
    <t>iphone 12  чехол</t>
  </si>
  <si>
    <t>тональный крем для лица люмине</t>
  </si>
  <si>
    <t>алое гель корея</t>
  </si>
  <si>
    <t>bonafide купальник</t>
  </si>
  <si>
    <t>грин идеал</t>
  </si>
  <si>
    <t xml:space="preserve">щенячий патруль одежда </t>
  </si>
  <si>
    <t>спортивное питание гель</t>
  </si>
  <si>
    <t>тетрадь пятерочка</t>
  </si>
  <si>
    <t>шампунь для лысых</t>
  </si>
  <si>
    <t>скрепер для уборки снега</t>
  </si>
  <si>
    <t>тушь для ресниц черная mac</t>
  </si>
  <si>
    <t>adidas  шорты</t>
  </si>
  <si>
    <t>кроссовки томарис</t>
  </si>
  <si>
    <t>чехол на парикмахерское кресло</t>
  </si>
  <si>
    <t>пожарочный набор</t>
  </si>
  <si>
    <t>лианна</t>
  </si>
  <si>
    <t>дрель-шуруповерт от сети</t>
  </si>
  <si>
    <t>уплотнитель для нижней части двери</t>
  </si>
  <si>
    <t>трусы хоккейные</t>
  </si>
  <si>
    <t>rx6700xt</t>
  </si>
  <si>
    <t>детский толокар</t>
  </si>
  <si>
    <t xml:space="preserve">экспигмент </t>
  </si>
  <si>
    <t>куртка ветровка на мальчика</t>
  </si>
  <si>
    <t>цветы тюльпаны живые</t>
  </si>
  <si>
    <t xml:space="preserve">диспенсеры </t>
  </si>
  <si>
    <t>футболка из муслина мужская</t>
  </si>
  <si>
    <t>зеркало прихожая</t>
  </si>
  <si>
    <t>42864386</t>
  </si>
  <si>
    <t>tm exclusive</t>
  </si>
  <si>
    <t>ostin мужские брюки</t>
  </si>
  <si>
    <t>ватные палочки розовые</t>
  </si>
  <si>
    <t>для скважины</t>
  </si>
  <si>
    <t>extreme shine</t>
  </si>
  <si>
    <t>аэроэлемент конька</t>
  </si>
  <si>
    <t xml:space="preserve">защитный барьер для кровати </t>
  </si>
  <si>
    <t>мотра</t>
  </si>
  <si>
    <t xml:space="preserve">tyr </t>
  </si>
  <si>
    <t>кожаный чехол на iphone xr</t>
  </si>
  <si>
    <t>шнурки на туфли</t>
  </si>
  <si>
    <t>дно для сумок</t>
  </si>
  <si>
    <t>nurid</t>
  </si>
  <si>
    <t>французкая штора</t>
  </si>
  <si>
    <t>жидкая резина белая</t>
  </si>
  <si>
    <t>полироль для автомобиля пластика глянцевый</t>
  </si>
  <si>
    <t xml:space="preserve">mi 9t </t>
  </si>
  <si>
    <t>простой карандаш механический</t>
  </si>
  <si>
    <t>соединитель лямок</t>
  </si>
  <si>
    <t xml:space="preserve">цепочка для волос </t>
  </si>
  <si>
    <t>серьги голубь</t>
  </si>
  <si>
    <t>geox / сандалии</t>
  </si>
  <si>
    <t>латексные шары сердца синие</t>
  </si>
  <si>
    <t>рамка 20×25</t>
  </si>
  <si>
    <t xml:space="preserve">nike кроссовки мужские air </t>
  </si>
  <si>
    <t>tondi</t>
  </si>
  <si>
    <t>пижама женская смешная</t>
  </si>
  <si>
    <t>кольца для скрепления листов</t>
  </si>
  <si>
    <t>плащ замшевый</t>
  </si>
  <si>
    <t>nice cooker посуда и инвентарь</t>
  </si>
  <si>
    <t>топ танцы</t>
  </si>
  <si>
    <t>костюм женский с молнией</t>
  </si>
  <si>
    <t>обрезаные гетры</t>
  </si>
  <si>
    <t xml:space="preserve">марсель </t>
  </si>
  <si>
    <t xml:space="preserve">ковта на замке </t>
  </si>
  <si>
    <t>вывеска баня</t>
  </si>
  <si>
    <t>значки винкс</t>
  </si>
  <si>
    <t>лего boost</t>
  </si>
  <si>
    <t>фруто няня засыпайка</t>
  </si>
  <si>
    <t>таймплес</t>
  </si>
  <si>
    <t>ниссан патрол</t>
  </si>
  <si>
    <t>ostin жакет женский</t>
  </si>
  <si>
    <t>70072468</t>
  </si>
  <si>
    <t>пазл qr код</t>
  </si>
  <si>
    <t>подарочные наборы детские</t>
  </si>
  <si>
    <t>easy обувь</t>
  </si>
  <si>
    <t xml:space="preserve">игрушка качалка </t>
  </si>
  <si>
    <t>brawl stars пижама</t>
  </si>
  <si>
    <t>54598468</t>
  </si>
  <si>
    <t>костюм футер без начеса</t>
  </si>
  <si>
    <t>17863127</t>
  </si>
  <si>
    <t>страна чудес смертников манга</t>
  </si>
  <si>
    <t xml:space="preserve">плеяна </t>
  </si>
  <si>
    <t>детские перчатки для мальчиков</t>
  </si>
  <si>
    <t>обои бумажные кирпич</t>
  </si>
  <si>
    <t>лампочка e14 11w</t>
  </si>
  <si>
    <t>брюки черные оверсайз</t>
  </si>
  <si>
    <t>kapous шампунь оттеночный</t>
  </si>
  <si>
    <t>мила туманова</t>
  </si>
  <si>
    <t>72689066</t>
  </si>
  <si>
    <t>курька женская</t>
  </si>
  <si>
    <t>циганская игла</t>
  </si>
  <si>
    <t>набор для ухода за малышом</t>
  </si>
  <si>
    <t xml:space="preserve">мегатрон </t>
  </si>
  <si>
    <t>мыло жидкое для бани</t>
  </si>
  <si>
    <t>cat litter tofu</t>
  </si>
  <si>
    <t>кроссовки мужские лето адидас</t>
  </si>
  <si>
    <t>искра божия</t>
  </si>
  <si>
    <t>l картинин</t>
  </si>
  <si>
    <t>на голову повязка для малышей жемчуг</t>
  </si>
  <si>
    <t>тест для определения овуляции</t>
  </si>
  <si>
    <t>82370558</t>
  </si>
  <si>
    <t>крючок для афрокос</t>
  </si>
  <si>
    <t>2761921</t>
  </si>
  <si>
    <t xml:space="preserve">адресник для собак </t>
  </si>
  <si>
    <t>летние туфли с перфорацией</t>
  </si>
  <si>
    <t>маска для волос hydra</t>
  </si>
  <si>
    <t xml:space="preserve">limba </t>
  </si>
  <si>
    <t xml:space="preserve">маркер для маникюра </t>
  </si>
  <si>
    <t>шлейка со стразами</t>
  </si>
  <si>
    <t>рукоятка для тренажера</t>
  </si>
  <si>
    <t>стекло для samsung a50</t>
  </si>
  <si>
    <t>гель скатка для удаления кутикул</t>
  </si>
  <si>
    <t xml:space="preserve">худи женское с замком </t>
  </si>
  <si>
    <t>75443525</t>
  </si>
  <si>
    <t>именные носки</t>
  </si>
  <si>
    <t>dali belleza</t>
  </si>
  <si>
    <t>сухое печенье</t>
  </si>
  <si>
    <t>подогреватель для бутылочек в машину</t>
  </si>
  <si>
    <t>подгузники трусики 5 солнце и луна</t>
  </si>
  <si>
    <t>75562254</t>
  </si>
  <si>
    <t>steffen schraut женский</t>
  </si>
  <si>
    <t>медицинский халат для женщин</t>
  </si>
  <si>
    <t>asn</t>
  </si>
  <si>
    <t xml:space="preserve">тапинамбур </t>
  </si>
  <si>
    <t>для 9 лет</t>
  </si>
  <si>
    <t>джемпер спортивный мужской</t>
  </si>
  <si>
    <t>медальён</t>
  </si>
  <si>
    <t>теплые штаны на флисе женские</t>
  </si>
  <si>
    <t>набор снайпера</t>
  </si>
  <si>
    <t>костыли трость складной</t>
  </si>
  <si>
    <t xml:space="preserve">школьная форма серая </t>
  </si>
  <si>
    <t xml:space="preserve">красовки на лето </t>
  </si>
  <si>
    <t>колготки женские иннаморе</t>
  </si>
  <si>
    <t>платья с вырезом на ноге</t>
  </si>
  <si>
    <t xml:space="preserve">погодин </t>
  </si>
  <si>
    <t>широкие укороченные брюки женские</t>
  </si>
  <si>
    <t>енотка</t>
  </si>
  <si>
    <t>fanzo.store</t>
  </si>
  <si>
    <t>оригинальная зарядка самсунг</t>
  </si>
  <si>
    <t>трава для кроликов</t>
  </si>
  <si>
    <t>33058042</t>
  </si>
  <si>
    <t>лили смолл</t>
  </si>
  <si>
    <t>босоножки на платформе и шпильке</t>
  </si>
  <si>
    <t>смазка интимная возбуждения</t>
  </si>
  <si>
    <t>бананкп</t>
  </si>
  <si>
    <t>wagon wheels печенье</t>
  </si>
  <si>
    <t>корзинп для цветов плетеная</t>
  </si>
  <si>
    <t>мужское белое худи</t>
  </si>
  <si>
    <t>ремешок для apple watch 44 силиконовый</t>
  </si>
  <si>
    <t xml:space="preserve">постельное белье с цветами </t>
  </si>
  <si>
    <t>заглушка для прикуривателя</t>
  </si>
  <si>
    <t>yoshatoys</t>
  </si>
  <si>
    <t>mexx белье</t>
  </si>
  <si>
    <t>трусы для мальчиков gloria</t>
  </si>
  <si>
    <t>аксессуары на автомобиля лада</t>
  </si>
  <si>
    <t xml:space="preserve">имба энерджи </t>
  </si>
  <si>
    <t>гель для  волос</t>
  </si>
  <si>
    <t>трусы женские  турция</t>
  </si>
  <si>
    <t xml:space="preserve">столик автомобильный </t>
  </si>
  <si>
    <t>платок на шею теплый</t>
  </si>
  <si>
    <t>17190126</t>
  </si>
  <si>
    <t>машинка окантовочная</t>
  </si>
  <si>
    <t>оксва</t>
  </si>
  <si>
    <t>ситечко для слива</t>
  </si>
  <si>
    <t>9452086</t>
  </si>
  <si>
    <t>носки женские шарм</t>
  </si>
  <si>
    <t>ecco сандали детские</t>
  </si>
  <si>
    <t>пятёрочка</t>
  </si>
  <si>
    <t>футболка детская 2 шт</t>
  </si>
  <si>
    <t>матрас пуф</t>
  </si>
  <si>
    <t>ellesse обувь</t>
  </si>
  <si>
    <t>банки 50 мл</t>
  </si>
  <si>
    <t>мягкие игрушки блоптоп</t>
  </si>
  <si>
    <t>пустая открытка</t>
  </si>
  <si>
    <t>мочалка для тела детская</t>
  </si>
  <si>
    <t>для разеток</t>
  </si>
  <si>
    <t>игрушки плюшивые</t>
  </si>
  <si>
    <t>nokia c30 чехол</t>
  </si>
  <si>
    <t>джинсы трубы  женские</t>
  </si>
  <si>
    <t>код книга</t>
  </si>
  <si>
    <t xml:space="preserve">аир вик </t>
  </si>
  <si>
    <t>pepe jeans for her</t>
  </si>
  <si>
    <t>открытки с цветами</t>
  </si>
  <si>
    <t>usb lan адаптер</t>
  </si>
  <si>
    <t>цифра 6 свеча</t>
  </si>
  <si>
    <t>аэрогриль redmond</t>
  </si>
  <si>
    <t>тара под мед</t>
  </si>
  <si>
    <t>джинсы для беременных летние</t>
  </si>
  <si>
    <t xml:space="preserve">andrayza </t>
  </si>
  <si>
    <t>beanz</t>
  </si>
  <si>
    <t>iphone 12 mini case</t>
  </si>
  <si>
    <t>шнурки для обуви хаки</t>
  </si>
  <si>
    <t>шампунь для корги</t>
  </si>
  <si>
    <t>лего дупло вертолет</t>
  </si>
  <si>
    <t>shop_маэл</t>
  </si>
  <si>
    <t>картина по номерам магия</t>
  </si>
  <si>
    <t>штаны с пуговицами по бокам</t>
  </si>
  <si>
    <t>светоотражающая повязка</t>
  </si>
  <si>
    <t>матраси</t>
  </si>
  <si>
    <t>пащлы</t>
  </si>
  <si>
    <t>ирма</t>
  </si>
  <si>
    <t>диски для полировки</t>
  </si>
  <si>
    <t xml:space="preserve">spf 50 для лица </t>
  </si>
  <si>
    <t>jo malone парфюм для дома</t>
  </si>
  <si>
    <t>купальник котофей</t>
  </si>
  <si>
    <t>очеститель тормозов</t>
  </si>
  <si>
    <t>37227854</t>
  </si>
  <si>
    <t xml:space="preserve">спа альганика </t>
  </si>
  <si>
    <t>игрушка котёл</t>
  </si>
  <si>
    <t>сандали для мальчика капитошка</t>
  </si>
  <si>
    <t>костюм футболка с шортами оверсайз</t>
  </si>
  <si>
    <t>кепка плоская</t>
  </si>
  <si>
    <t xml:space="preserve">белые женские туфли </t>
  </si>
  <si>
    <t xml:space="preserve">чехол на samsung a20 </t>
  </si>
  <si>
    <t>самокат ridex 2 колесный</t>
  </si>
  <si>
    <t>37591094</t>
  </si>
  <si>
    <t>лампа с закатом</t>
  </si>
  <si>
    <t>seek thermal</t>
  </si>
  <si>
    <t xml:space="preserve">джинсовая куртка с мехом </t>
  </si>
  <si>
    <t>стекло на самсунг гелакси а10</t>
  </si>
  <si>
    <t xml:space="preserve">клинсер </t>
  </si>
  <si>
    <t xml:space="preserve">купальник бразильяна </t>
  </si>
  <si>
    <t>lilo карандаш для губ</t>
  </si>
  <si>
    <t>71802691</t>
  </si>
  <si>
    <t>женский нарядный комбинезон</t>
  </si>
  <si>
    <t>сабо фиолетовые</t>
  </si>
  <si>
    <t>мед с мумие</t>
  </si>
  <si>
    <t>триммер дачный бензиновый</t>
  </si>
  <si>
    <t>весло для сап доски</t>
  </si>
  <si>
    <t xml:space="preserve">barber </t>
  </si>
  <si>
    <t>женские шорты класические</t>
  </si>
  <si>
    <t>солнце зашитные очки</t>
  </si>
  <si>
    <t>сила шакти</t>
  </si>
  <si>
    <t>лосьон перед депиляцией с экстрактом ромашки</t>
  </si>
  <si>
    <t>соль для ванны крымская</t>
  </si>
  <si>
    <t>фламинго футболка</t>
  </si>
  <si>
    <t>бальзам увлажняющий для губ</t>
  </si>
  <si>
    <t>черная сумка боди</t>
  </si>
  <si>
    <t>линейка угловая</t>
  </si>
  <si>
    <t>английский шишкова</t>
  </si>
  <si>
    <t>подарочный набор к пиву</t>
  </si>
  <si>
    <t>рабочая тетрадь по русскому  3 класязыку</t>
  </si>
  <si>
    <t>одеколон русский лес</t>
  </si>
  <si>
    <t xml:space="preserve">для мяса </t>
  </si>
  <si>
    <t>матовый блеск для губ note</t>
  </si>
  <si>
    <t>v23e</t>
  </si>
  <si>
    <t>соковыжималки шнековые</t>
  </si>
  <si>
    <t>78438594</t>
  </si>
  <si>
    <t>гермочехлы</t>
  </si>
  <si>
    <t>колесная опора</t>
  </si>
  <si>
    <t>belle you бюстгальтер</t>
  </si>
  <si>
    <t>чехол на реалми 25</t>
  </si>
  <si>
    <t>органайзер для хранения страз</t>
  </si>
  <si>
    <t>чехол на часы mi band 3</t>
  </si>
  <si>
    <t>дотянуться до звёзд</t>
  </si>
  <si>
    <t>дневник для девочки 1 класс</t>
  </si>
  <si>
    <t>оливковая ветвь</t>
  </si>
  <si>
    <t>шорты женские из ткани</t>
  </si>
  <si>
    <t>краска акриловая интерьерная</t>
  </si>
  <si>
    <t>бритва металлическая</t>
  </si>
  <si>
    <t>средство от комаров для обработки участка</t>
  </si>
  <si>
    <t>простыни одноразовые рулон 80*200</t>
  </si>
  <si>
    <t>джинсы том и джери</t>
  </si>
  <si>
    <t>официальный костюм мужской</t>
  </si>
  <si>
    <t>комплект пиджак шорты</t>
  </si>
  <si>
    <t>кисьи</t>
  </si>
  <si>
    <t>фиксация кудрей</t>
  </si>
  <si>
    <t>пилки доя ногтей</t>
  </si>
  <si>
    <t>футболка женская удлиненная оверсайз</t>
  </si>
  <si>
    <t>крыло ваз 2110</t>
  </si>
  <si>
    <t>хонор 8а смартфон</t>
  </si>
  <si>
    <t>матовая пленка на айфон 12</t>
  </si>
  <si>
    <t>нот вилс</t>
  </si>
  <si>
    <t>влажные полотенце</t>
  </si>
  <si>
    <t>чайник leben</t>
  </si>
  <si>
    <t>держатель для велосипеда автомобильный</t>
  </si>
  <si>
    <t>сепаратор ирид</t>
  </si>
  <si>
    <t>redmi 10 pro телефон</t>
  </si>
  <si>
    <t>чемодан baudet m</t>
  </si>
  <si>
    <t>футболка под шорты</t>
  </si>
  <si>
    <t>47389003</t>
  </si>
  <si>
    <t>сыр чудское озеро</t>
  </si>
  <si>
    <t>мужская фктболка</t>
  </si>
  <si>
    <t>три кота игрушка мягкая</t>
  </si>
  <si>
    <t>перекись медицинская</t>
  </si>
  <si>
    <t>20700</t>
  </si>
  <si>
    <t>даша и саша</t>
  </si>
  <si>
    <t xml:space="preserve">ремнь </t>
  </si>
  <si>
    <t xml:space="preserve">надежда </t>
  </si>
  <si>
    <t>хлопковая рубашка оверсайз</t>
  </si>
  <si>
    <t>наклейки звёздочки</t>
  </si>
  <si>
    <t>еко порошок</t>
  </si>
  <si>
    <t>бусины малахит</t>
  </si>
  <si>
    <t>crocs мокасины</t>
  </si>
  <si>
    <t xml:space="preserve">bluetooth гарнитура </t>
  </si>
  <si>
    <t xml:space="preserve">многоразовые диски </t>
  </si>
  <si>
    <t>платье летнее 42 размер</t>
  </si>
  <si>
    <t xml:space="preserve">белый каял </t>
  </si>
  <si>
    <t>maison de lusy женский одежда</t>
  </si>
  <si>
    <t>ивановский трикотаж туники</t>
  </si>
  <si>
    <t>decathlon носки</t>
  </si>
  <si>
    <t>жилет вязанный для девочки</t>
  </si>
  <si>
    <t>средство от слизней и улиток</t>
  </si>
  <si>
    <t>крышки универсальные</t>
  </si>
  <si>
    <t>эутирокс 25</t>
  </si>
  <si>
    <t>кухонный стол с ящиком</t>
  </si>
  <si>
    <t>delia dress moscow женский</t>
  </si>
  <si>
    <t>костюм белый женский брючный</t>
  </si>
  <si>
    <t>фильтр топливный мото</t>
  </si>
  <si>
    <t>фабрика игрушек</t>
  </si>
  <si>
    <t>шляпа для девочек летняя</t>
  </si>
  <si>
    <t>москвёнок</t>
  </si>
  <si>
    <t>обложка на паспорт anime</t>
  </si>
  <si>
    <t>тетрисы</t>
  </si>
  <si>
    <t>микасса</t>
  </si>
  <si>
    <t>урбеч из темного льна</t>
  </si>
  <si>
    <t>подставка для наращивания ресниц</t>
  </si>
  <si>
    <t>сытоедов</t>
  </si>
  <si>
    <t>фильтр масленый</t>
  </si>
  <si>
    <t>от звука к букве</t>
  </si>
  <si>
    <t xml:space="preserve">паронит </t>
  </si>
  <si>
    <t xml:space="preserve">mila </t>
  </si>
  <si>
    <t>adricoco набор</t>
  </si>
  <si>
    <t>cosmic glow</t>
  </si>
  <si>
    <t>чехол 13 iphone прозрачный</t>
  </si>
  <si>
    <t>гидролатор ева</t>
  </si>
  <si>
    <t>кпс</t>
  </si>
  <si>
    <t>чарон катридж</t>
  </si>
  <si>
    <t>пижама женская байковая</t>
  </si>
  <si>
    <t>подвеска на ухо</t>
  </si>
  <si>
    <t>кепка чвк</t>
  </si>
  <si>
    <t>смородина крем</t>
  </si>
  <si>
    <t>силиконовые массажные банки</t>
  </si>
  <si>
    <t>yovo</t>
  </si>
  <si>
    <t>vicini</t>
  </si>
  <si>
    <t>стремянка декоративная</t>
  </si>
  <si>
    <t>препарат от глистов для кошек</t>
  </si>
  <si>
    <t>гипс стоматологический</t>
  </si>
  <si>
    <t>ирина лилло блокнот</t>
  </si>
  <si>
    <t xml:space="preserve">трафарет для макияжа </t>
  </si>
  <si>
    <t>московская кофейня на паяхъ кофе зерновой</t>
  </si>
  <si>
    <t xml:space="preserve">кушетка массажная </t>
  </si>
  <si>
    <t>65527415</t>
  </si>
  <si>
    <t>платья мидии</t>
  </si>
  <si>
    <t>плавки для мальчика купальные</t>
  </si>
  <si>
    <t>mehron</t>
  </si>
  <si>
    <t>портрет путина в рамке</t>
  </si>
  <si>
    <t>крем boro</t>
  </si>
  <si>
    <t>для сушки салата</t>
  </si>
  <si>
    <t>удлинитель 15м</t>
  </si>
  <si>
    <t>корм для щенков monge</t>
  </si>
  <si>
    <t>2265038557</t>
  </si>
  <si>
    <t>спирулинп</t>
  </si>
  <si>
    <t>шлепки замша</t>
  </si>
  <si>
    <t>микрофон караоке wster</t>
  </si>
  <si>
    <t>весь в маму</t>
  </si>
  <si>
    <t>сушилка для овощей и фруктов электрическая ветерок</t>
  </si>
  <si>
    <t>ив роше крем для глаз</t>
  </si>
  <si>
    <t>lieta обувь женский</t>
  </si>
  <si>
    <t xml:space="preserve">бижутерия женская комплект </t>
  </si>
  <si>
    <t>сумка для подроска</t>
  </si>
  <si>
    <t>расчёска для усов</t>
  </si>
  <si>
    <t>за рулём журнал</t>
  </si>
  <si>
    <t>косточки от вишни</t>
  </si>
  <si>
    <t>мягкая база гель лак</t>
  </si>
  <si>
    <t>13764060</t>
  </si>
  <si>
    <t>крик книга</t>
  </si>
  <si>
    <t>levrana pink</t>
  </si>
  <si>
    <t>изменение голоса</t>
  </si>
  <si>
    <t>электрическое лего</t>
  </si>
  <si>
    <t>брюки на клепках</t>
  </si>
  <si>
    <t>дог</t>
  </si>
  <si>
    <t>зонтик для мальчика майнкрафт</t>
  </si>
  <si>
    <t>модель челюсти</t>
  </si>
  <si>
    <t>болт анкерный</t>
  </si>
  <si>
    <t>черная футболка для женщин</t>
  </si>
  <si>
    <t>серьги мелоди</t>
  </si>
  <si>
    <t xml:space="preserve">трафарет для мехенди </t>
  </si>
  <si>
    <t>гель асепта</t>
  </si>
  <si>
    <t>крем для лица caviale</t>
  </si>
  <si>
    <t>силиконовый чехол для пульта телевизора</t>
  </si>
  <si>
    <t>ранец в 1 класс</t>
  </si>
  <si>
    <t>релаксозан</t>
  </si>
  <si>
    <t>чехол на 4 айфон</t>
  </si>
  <si>
    <t xml:space="preserve">уродливая любовь </t>
  </si>
  <si>
    <t>мешочки для карт таро</t>
  </si>
  <si>
    <t>зарядка для телефона huawei</t>
  </si>
  <si>
    <t>париж картины по номерам</t>
  </si>
  <si>
    <t>для игр в песке</t>
  </si>
  <si>
    <t>сумка женская из ротанга</t>
  </si>
  <si>
    <t>метаборат калия</t>
  </si>
  <si>
    <t>набор посуды для новорожденных</t>
  </si>
  <si>
    <t>шоколад ариба</t>
  </si>
  <si>
    <t>тумба стеллаж</t>
  </si>
  <si>
    <t xml:space="preserve">пудра для лица матирующая </t>
  </si>
  <si>
    <t>грелка для ног декатлон</t>
  </si>
  <si>
    <t>алмазное покрытие лак</t>
  </si>
  <si>
    <t>баскетбольный мя</t>
  </si>
  <si>
    <t xml:space="preserve">катушка кобра </t>
  </si>
  <si>
    <t>книги про мафию</t>
  </si>
  <si>
    <t>тетрадь с чистыми листами</t>
  </si>
  <si>
    <t>эспадрильи черные</t>
  </si>
  <si>
    <t>джинсы женские резинки</t>
  </si>
  <si>
    <t>куртка outventure мужская</t>
  </si>
  <si>
    <t xml:space="preserve">на голову повязка для малышей </t>
  </si>
  <si>
    <t>закваска пробиотик</t>
  </si>
  <si>
    <t>надульник</t>
  </si>
  <si>
    <t>серьги teosa</t>
  </si>
  <si>
    <t>бэбидолл</t>
  </si>
  <si>
    <t>выборы книги</t>
  </si>
  <si>
    <t>8423856</t>
  </si>
  <si>
    <t>выпрямитель доя волос</t>
  </si>
  <si>
    <t>m&amp;m драже</t>
  </si>
  <si>
    <t>овальные коврики</t>
  </si>
  <si>
    <t xml:space="preserve">для давления </t>
  </si>
  <si>
    <t>homs брошь</t>
  </si>
  <si>
    <t>51543771</t>
  </si>
  <si>
    <t>стразы для дица</t>
  </si>
  <si>
    <t>нанофил</t>
  </si>
  <si>
    <t>барные столы</t>
  </si>
  <si>
    <t>сундуки садовые</t>
  </si>
  <si>
    <t>худи женское на молнии с капюшоном</t>
  </si>
  <si>
    <t>стекло в холодильник</t>
  </si>
  <si>
    <t>глория джинс туника</t>
  </si>
  <si>
    <t>мадике и пимс</t>
  </si>
  <si>
    <t>импульсный массажер для шеи</t>
  </si>
  <si>
    <t>кащи детские</t>
  </si>
  <si>
    <t>юбка карандаш разноцветная</t>
  </si>
  <si>
    <t>шорты мужские спортивные черные</t>
  </si>
  <si>
    <t>discreet 120</t>
  </si>
  <si>
    <t>пакеты фасовочные 500 шт</t>
  </si>
  <si>
    <t>ваниш окси</t>
  </si>
  <si>
    <t>калдина</t>
  </si>
  <si>
    <t xml:space="preserve">неоновые ленты </t>
  </si>
  <si>
    <t xml:space="preserve">чехол планшет </t>
  </si>
  <si>
    <t>жидкая смола</t>
  </si>
  <si>
    <t>лампа для чтения на батарейках</t>
  </si>
  <si>
    <t>велосипед двухместный</t>
  </si>
  <si>
    <t>horien</t>
  </si>
  <si>
    <t>подарокмаме</t>
  </si>
  <si>
    <t>kari обувь женская шлепки</t>
  </si>
  <si>
    <t>бассейн 244 76</t>
  </si>
  <si>
    <t>нож самура харакири</t>
  </si>
  <si>
    <t>лосины женские с разрезами</t>
  </si>
  <si>
    <t>средство для снятия кутикулы</t>
  </si>
  <si>
    <t>брелок на форд</t>
  </si>
  <si>
    <t>бусы для декора</t>
  </si>
  <si>
    <t>goldbag</t>
  </si>
  <si>
    <t>пенал школьный с котиками</t>
  </si>
  <si>
    <t xml:space="preserve">nik nika </t>
  </si>
  <si>
    <t>фигурка медведя</t>
  </si>
  <si>
    <t>алоэ гель для лица вера</t>
  </si>
  <si>
    <t>деревяная доска</t>
  </si>
  <si>
    <t>пижама ажурная</t>
  </si>
  <si>
    <t>пенки сапоги</t>
  </si>
  <si>
    <t>игра роскошь</t>
  </si>
  <si>
    <t>вязаный кардиган женский</t>
  </si>
  <si>
    <t>кольцо губы</t>
  </si>
  <si>
    <t>28144712</t>
  </si>
  <si>
    <t>бристоль</t>
  </si>
  <si>
    <t>50671123</t>
  </si>
  <si>
    <t>35085541</t>
  </si>
  <si>
    <t>чехол на телефон realme c15</t>
  </si>
  <si>
    <t>мюли синие</t>
  </si>
  <si>
    <t>шорты на завязках женские</t>
  </si>
  <si>
    <t xml:space="preserve">lenardi </t>
  </si>
  <si>
    <t>защитное стекло на samsung a70</t>
  </si>
  <si>
    <t>mira rico одежда</t>
  </si>
  <si>
    <t>зеркало настенное длинное</t>
  </si>
  <si>
    <t>пеньюар халат</t>
  </si>
  <si>
    <t xml:space="preserve">мультифора </t>
  </si>
  <si>
    <t>hikvision комплект</t>
  </si>
  <si>
    <t>право на месть</t>
  </si>
  <si>
    <t>крышки для консервирования закаточные</t>
  </si>
  <si>
    <t>нейтрализатор клея</t>
  </si>
  <si>
    <t>проболанс для кошек</t>
  </si>
  <si>
    <t>paul mitchel</t>
  </si>
  <si>
    <t>оплётка на руль м</t>
  </si>
  <si>
    <t>бижутерия медицинский сплав</t>
  </si>
  <si>
    <t>учебник турецкого языка</t>
  </si>
  <si>
    <t>мягкие игрушки minecraft для мальчиков</t>
  </si>
  <si>
    <t>кукла майя волшебная кухня</t>
  </si>
  <si>
    <t>butterfly ракетка</t>
  </si>
  <si>
    <t>78781359</t>
  </si>
  <si>
    <t>литтл пони</t>
  </si>
  <si>
    <t>подарок 11 лет</t>
  </si>
  <si>
    <t>72262766</t>
  </si>
  <si>
    <t>мужской костюм в полоску</t>
  </si>
  <si>
    <t xml:space="preserve">свободные шорты женские </t>
  </si>
  <si>
    <t>эйвон мужской</t>
  </si>
  <si>
    <t>имправизация</t>
  </si>
  <si>
    <t>пустушки</t>
  </si>
  <si>
    <t>рубашки большие размеры мужчинам</t>
  </si>
  <si>
    <t>подвнска</t>
  </si>
  <si>
    <t>32444293</t>
  </si>
  <si>
    <t>паук живой</t>
  </si>
  <si>
    <t>подкрылки передние форд фокус 2</t>
  </si>
  <si>
    <t>пропитка для дерева здоровый дом</t>
  </si>
  <si>
    <t>кроссовки star</t>
  </si>
  <si>
    <t>рубашка с коротким рукавом мужская хлопковая</t>
  </si>
  <si>
    <t>дезодорант от пота мужской</t>
  </si>
  <si>
    <t>86646426</t>
  </si>
  <si>
    <t>блокировка окон от детей</t>
  </si>
  <si>
    <t>39550071</t>
  </si>
  <si>
    <t>сок выжималка</t>
  </si>
  <si>
    <t>haru haru</t>
  </si>
  <si>
    <t xml:space="preserve">лосины со стразами </t>
  </si>
  <si>
    <t>himalaya herbals гель для умывания</t>
  </si>
  <si>
    <t>77026735</t>
  </si>
  <si>
    <t>лимфодренажная маска для лица</t>
  </si>
  <si>
    <t>panty</t>
  </si>
  <si>
    <t>летние брюки женские короткие</t>
  </si>
  <si>
    <t xml:space="preserve">стакан с двойным стеклом </t>
  </si>
  <si>
    <t>угловые полки на кухню</t>
  </si>
  <si>
    <t>alan</t>
  </si>
  <si>
    <t>звук на глушитель</t>
  </si>
  <si>
    <t>тарелка ручной работы</t>
  </si>
  <si>
    <t>тапки с животными</t>
  </si>
  <si>
    <t>23.8\" монитор lg ultragear 24gn600-b черный</t>
  </si>
  <si>
    <t>геншин тома</t>
  </si>
  <si>
    <t>40754648</t>
  </si>
  <si>
    <t>59270155</t>
  </si>
  <si>
    <t xml:space="preserve">куртка женская кожа </t>
  </si>
  <si>
    <t xml:space="preserve">шоппер с </t>
  </si>
  <si>
    <t>мыло аура</t>
  </si>
  <si>
    <t>глория джинс одежда мальчиков</t>
  </si>
  <si>
    <t>мясное пюре детское цыпленок</t>
  </si>
  <si>
    <t>косметичка в поездку</t>
  </si>
  <si>
    <t xml:space="preserve">джумка </t>
  </si>
  <si>
    <t>аврора джет 40</t>
  </si>
  <si>
    <t xml:space="preserve">шапочка летняя для малыша </t>
  </si>
  <si>
    <t>костюм бабек</t>
  </si>
  <si>
    <t xml:space="preserve">соус ореховый </t>
  </si>
  <si>
    <t>сушёная морская капуста</t>
  </si>
  <si>
    <t>бутылка шейкер спортивный товар</t>
  </si>
  <si>
    <t>видеокарта 4гб</t>
  </si>
  <si>
    <t>карандаш биг</t>
  </si>
  <si>
    <t>чехол для телефона самсунг а 22</t>
  </si>
  <si>
    <t>22865332</t>
  </si>
  <si>
    <t>жалюзи горизонтальные рулонные</t>
  </si>
  <si>
    <t>ржд рубашка</t>
  </si>
  <si>
    <t>90059500</t>
  </si>
  <si>
    <t>юисби</t>
  </si>
  <si>
    <t xml:space="preserve">брюки женские zolla </t>
  </si>
  <si>
    <t xml:space="preserve">часы настенные на кухню </t>
  </si>
  <si>
    <t>пуфик мешок большой</t>
  </si>
  <si>
    <t>кремовый пиджак</t>
  </si>
  <si>
    <t>мдъ</t>
  </si>
  <si>
    <t>berlingo женский</t>
  </si>
  <si>
    <t>вжик обжим</t>
  </si>
  <si>
    <t>тени для век белоруссия</t>
  </si>
  <si>
    <t>набор джиббитсов</t>
  </si>
  <si>
    <t>мальбер</t>
  </si>
  <si>
    <t xml:space="preserve">igor </t>
  </si>
  <si>
    <t>штаны мвд</t>
  </si>
  <si>
    <t>радужные очки</t>
  </si>
  <si>
    <t>bobini</t>
  </si>
  <si>
    <t>кондицонер</t>
  </si>
  <si>
    <t xml:space="preserve">люверсы металлические </t>
  </si>
  <si>
    <t xml:space="preserve">honor 10 x lite </t>
  </si>
  <si>
    <t>49708727</t>
  </si>
  <si>
    <t>рубашка платье женская оверсайз</t>
  </si>
  <si>
    <t xml:space="preserve">поилка для кота </t>
  </si>
  <si>
    <t>сенергетик для стирки</t>
  </si>
  <si>
    <t>листы для ежедневника на кольцах</t>
  </si>
  <si>
    <t>защелка шариковая</t>
  </si>
  <si>
    <t>namys</t>
  </si>
  <si>
    <t>anataka</t>
  </si>
  <si>
    <t>фитнес леггинсы</t>
  </si>
  <si>
    <t>зеленая чечевица</t>
  </si>
  <si>
    <t>птитими</t>
  </si>
  <si>
    <t>11533564</t>
  </si>
  <si>
    <t>shevrolet</t>
  </si>
  <si>
    <t>mrface</t>
  </si>
  <si>
    <t>кузко</t>
  </si>
  <si>
    <t>сапожки резиновые детские</t>
  </si>
  <si>
    <t>тапки кожанные</t>
  </si>
  <si>
    <t>ювелирные украшения серебрянная цепочка</t>
  </si>
  <si>
    <t>ideal демисезон</t>
  </si>
  <si>
    <t>ночник для учителя</t>
  </si>
  <si>
    <t>шприц 200</t>
  </si>
  <si>
    <t>8904006</t>
  </si>
  <si>
    <t>mechanics перчатки</t>
  </si>
  <si>
    <t>держатель для соски силиконовый</t>
  </si>
  <si>
    <t>цикорий порошок</t>
  </si>
  <si>
    <t>25357344</t>
  </si>
  <si>
    <t>тени орифлейм</t>
  </si>
  <si>
    <t>текстовыделители с подставкой</t>
  </si>
  <si>
    <t>ветровка женская 58 размер</t>
  </si>
  <si>
    <t xml:space="preserve">штаны с сердечками </t>
  </si>
  <si>
    <t>стекло защитное на хонор 10 лайт</t>
  </si>
  <si>
    <t xml:space="preserve">aras </t>
  </si>
  <si>
    <t>кресло компьютерное сетка</t>
  </si>
  <si>
    <t>значок москва</t>
  </si>
  <si>
    <t>beleco</t>
  </si>
  <si>
    <t>мед с коноплей</t>
  </si>
  <si>
    <t>чехол на iphone 13 pro max белый</t>
  </si>
  <si>
    <t>indesit холодильник</t>
  </si>
  <si>
    <t>трусы детские gloria</t>
  </si>
  <si>
    <t>гимнастика для ног</t>
  </si>
  <si>
    <t>плойка 28 мм</t>
  </si>
  <si>
    <t xml:space="preserve">шлифовальные машины </t>
  </si>
  <si>
    <t>набор канцелярских принадлежностей</t>
  </si>
  <si>
    <t>математика 4 класс петерсон</t>
  </si>
  <si>
    <t>картриж</t>
  </si>
  <si>
    <t>lacoste резинка</t>
  </si>
  <si>
    <t>свитер зимний</t>
  </si>
  <si>
    <t>unilatex здоровье</t>
  </si>
  <si>
    <t>издательство ранок</t>
  </si>
  <si>
    <t>сух паëк</t>
  </si>
  <si>
    <t>коврик в придверный</t>
  </si>
  <si>
    <t>плащ женская весна</t>
  </si>
  <si>
    <t>худи для девочек оверсайз</t>
  </si>
  <si>
    <t xml:space="preserve">наклейки машинки </t>
  </si>
  <si>
    <t>kira plastinina шорты</t>
  </si>
  <si>
    <t>трусики памперс 2</t>
  </si>
  <si>
    <t>костюм аниматроник</t>
  </si>
  <si>
    <t>рулонные шторы 105</t>
  </si>
  <si>
    <t>чехол на ходунки</t>
  </si>
  <si>
    <t>льняная горница лето</t>
  </si>
  <si>
    <t>аккумулятор для deko</t>
  </si>
  <si>
    <t>между небом и землей книга</t>
  </si>
  <si>
    <t>трусы для девочек 10 лет</t>
  </si>
  <si>
    <t>фруктовый рай</t>
  </si>
  <si>
    <t>энтересгель</t>
  </si>
  <si>
    <t>брида</t>
  </si>
  <si>
    <t>40787225</t>
  </si>
  <si>
    <t xml:space="preserve">рдш </t>
  </si>
  <si>
    <t>наклейка на мотор</t>
  </si>
  <si>
    <t>шины 185 65 15 летние</t>
  </si>
  <si>
    <t>купить автоклав</t>
  </si>
  <si>
    <t xml:space="preserve">туфли для девушек </t>
  </si>
  <si>
    <t xml:space="preserve">сережки модные </t>
  </si>
  <si>
    <t>термос на 2 литра</t>
  </si>
  <si>
    <t>шорты laina</t>
  </si>
  <si>
    <t>iphone xr чехол оригинальный</t>
  </si>
  <si>
    <t xml:space="preserve">прдгузники </t>
  </si>
  <si>
    <t>станция для телефона</t>
  </si>
  <si>
    <t>клемма аккумулятора</t>
  </si>
  <si>
    <t>elfbar bc</t>
  </si>
  <si>
    <t>диабетические носки</t>
  </si>
  <si>
    <t xml:space="preserve">чёрные прокладки </t>
  </si>
  <si>
    <t>для ухода лица</t>
  </si>
  <si>
    <t>скраб для тела спивак</t>
  </si>
  <si>
    <t>ёмкость для корицы</t>
  </si>
  <si>
    <t>36472817</t>
  </si>
  <si>
    <t>ta.de</t>
  </si>
  <si>
    <t>кольцо капелька</t>
  </si>
  <si>
    <t>9414476</t>
  </si>
  <si>
    <t>лоток-домик</t>
  </si>
  <si>
    <t>шампунь карал</t>
  </si>
  <si>
    <t>40661568</t>
  </si>
  <si>
    <t>набор табака для кальяна</t>
  </si>
  <si>
    <t>какой порошок натуральный</t>
  </si>
  <si>
    <t xml:space="preserve">перчатка для шерсти </t>
  </si>
  <si>
    <t>53757344</t>
  </si>
  <si>
    <t>детский солнцезащитный крем levrana</t>
  </si>
  <si>
    <t>l&amp;l skin красота</t>
  </si>
  <si>
    <t>shaik 76</t>
  </si>
  <si>
    <t>антиперспирант для мужчин</t>
  </si>
  <si>
    <t>catrice cosmetics</t>
  </si>
  <si>
    <t>альфа д3 тева</t>
  </si>
  <si>
    <t>тритопс</t>
  </si>
  <si>
    <t>костюм с шортами женский фуксия</t>
  </si>
  <si>
    <t xml:space="preserve">ксеналтен </t>
  </si>
  <si>
    <t>круглая деревянная доска</t>
  </si>
  <si>
    <t>armen shoes</t>
  </si>
  <si>
    <t>family rock</t>
  </si>
  <si>
    <t>елизавета 2</t>
  </si>
  <si>
    <t>ламионер</t>
  </si>
  <si>
    <t>стекло на самсунг s21 fe</t>
  </si>
  <si>
    <t>женские летние шорты манго</t>
  </si>
  <si>
    <t>штора на кухню фиолетовая</t>
  </si>
  <si>
    <t>фасткит</t>
  </si>
  <si>
    <t>платье летнее с вырезом на ноге</t>
  </si>
  <si>
    <t>непромокаемые чехлы на обувь</t>
  </si>
  <si>
    <t>насадка на щетку орал би</t>
  </si>
  <si>
    <t>36532744</t>
  </si>
  <si>
    <t>artista</t>
  </si>
  <si>
    <t>живой корм для рыбок</t>
  </si>
  <si>
    <t xml:space="preserve">les tropeziennes </t>
  </si>
  <si>
    <t>навес палатка</t>
  </si>
  <si>
    <t>джинцы черные</t>
  </si>
  <si>
    <t xml:space="preserve">летний костюм большого размера </t>
  </si>
  <si>
    <t>трисс</t>
  </si>
  <si>
    <t>фигурки танков</t>
  </si>
  <si>
    <t>кофе 250</t>
  </si>
  <si>
    <t>тинт авокадо</t>
  </si>
  <si>
    <t xml:space="preserve">ушки зайчьи </t>
  </si>
  <si>
    <t>вышивка крестом для начинающих</t>
  </si>
  <si>
    <t>экспресс-кондиционер</t>
  </si>
  <si>
    <t>сыворотка с арбутином</t>
  </si>
  <si>
    <t>нот 8 про</t>
  </si>
  <si>
    <t xml:space="preserve">короткий комбинезон </t>
  </si>
  <si>
    <t>жилет синий для девочки</t>
  </si>
  <si>
    <t xml:space="preserve">купальник слитный с юбкой </t>
  </si>
  <si>
    <t xml:space="preserve">костюм с шортами женский фуксия </t>
  </si>
  <si>
    <t>alfredo feemas</t>
  </si>
  <si>
    <t xml:space="preserve">natura siberica крем </t>
  </si>
  <si>
    <t>часы астрономи</t>
  </si>
  <si>
    <t xml:space="preserve">кигуруми для детей </t>
  </si>
  <si>
    <t>комплект серьги и браслет</t>
  </si>
  <si>
    <t>скетчбук с путином</t>
  </si>
  <si>
    <t>костюм для мальчика новорожденного</t>
  </si>
  <si>
    <t>очиститель телефона</t>
  </si>
  <si>
    <t>набор тарелок кухонной</t>
  </si>
  <si>
    <t>асикм</t>
  </si>
  <si>
    <t>сова лина</t>
  </si>
  <si>
    <t>авторучка шариковая паркер</t>
  </si>
  <si>
    <t>шарнирная кукла маленькая</t>
  </si>
  <si>
    <t xml:space="preserve">силиконовая скатерть на стол </t>
  </si>
  <si>
    <t>ротор сушилка</t>
  </si>
  <si>
    <t>для сметаны</t>
  </si>
  <si>
    <t>подушкк декоративная</t>
  </si>
  <si>
    <t>пульт sven</t>
  </si>
  <si>
    <t>ключ для ниппеля</t>
  </si>
  <si>
    <t>maco</t>
  </si>
  <si>
    <t>шампунь cerave</t>
  </si>
  <si>
    <t xml:space="preserve"> neste city standart 5w-30</t>
  </si>
  <si>
    <t>жакет с кружевом</t>
  </si>
  <si>
    <t>спортивные штаны жен</t>
  </si>
  <si>
    <t>муур</t>
  </si>
  <si>
    <t>костюм стича детский</t>
  </si>
  <si>
    <t>сибирское здоровье для волос</t>
  </si>
  <si>
    <t>футболки для мальчиков адидас</t>
  </si>
  <si>
    <t>плакат ретро</t>
  </si>
  <si>
    <t>горькая дыня</t>
  </si>
  <si>
    <t>шорты блузка</t>
  </si>
  <si>
    <t>сумки женские кроссбоди</t>
  </si>
  <si>
    <t>зонт складной детский</t>
  </si>
  <si>
    <t>патчи от морщин на лбу</t>
  </si>
  <si>
    <t xml:space="preserve">обогреватель кварцевый </t>
  </si>
  <si>
    <t>свеча домашний очаг</t>
  </si>
  <si>
    <t>набор платьев для барби</t>
  </si>
  <si>
    <t>13469461</t>
  </si>
  <si>
    <t>house slippers</t>
  </si>
  <si>
    <t>samar</t>
  </si>
  <si>
    <t>чехол galaxy note 9</t>
  </si>
  <si>
    <t>рога козы</t>
  </si>
  <si>
    <t>одежда для танцев детская</t>
  </si>
  <si>
    <t>антистресс спинер</t>
  </si>
  <si>
    <t xml:space="preserve">детские штаны для девочек </t>
  </si>
  <si>
    <t>детский тюль</t>
  </si>
  <si>
    <t>потолочные плитка</t>
  </si>
  <si>
    <t>иконка автомобильная</t>
  </si>
  <si>
    <t xml:space="preserve">бальщам для губ </t>
  </si>
  <si>
    <t>дисплей для iphone se</t>
  </si>
  <si>
    <t>юбка осень</t>
  </si>
  <si>
    <t>блузка блестящая женская</t>
  </si>
  <si>
    <t xml:space="preserve">blond </t>
  </si>
  <si>
    <t>подушка рука</t>
  </si>
  <si>
    <t>патчи esthetic house</t>
  </si>
  <si>
    <t>браслет веревочка</t>
  </si>
  <si>
    <t>11058336</t>
  </si>
  <si>
    <t>61248335</t>
  </si>
  <si>
    <t>34844361</t>
  </si>
  <si>
    <t>електрашокер</t>
  </si>
  <si>
    <t>пигмент прямого действия для волос красный</t>
  </si>
  <si>
    <t xml:space="preserve">clubman </t>
  </si>
  <si>
    <t>estel sebo</t>
  </si>
  <si>
    <t>мойка bort</t>
  </si>
  <si>
    <t>микролиз крем</t>
  </si>
  <si>
    <t>респект сандали</t>
  </si>
  <si>
    <t xml:space="preserve">подводка line style </t>
  </si>
  <si>
    <t>емкость для погружного блендера</t>
  </si>
  <si>
    <t>толстовка мужская бежевая</t>
  </si>
  <si>
    <t>285</t>
  </si>
  <si>
    <t>сыпучие свечи</t>
  </si>
  <si>
    <t>чехол сваровски айфон 12</t>
  </si>
  <si>
    <t>наклейки на обои в детскую</t>
  </si>
  <si>
    <t>хранение для холодильника</t>
  </si>
  <si>
    <t>мантоварка 3</t>
  </si>
  <si>
    <t>sen soy фунчоза</t>
  </si>
  <si>
    <t>40606223</t>
  </si>
  <si>
    <t xml:space="preserve">жакет zarina </t>
  </si>
  <si>
    <t>наушники беспроводные для ноутбука</t>
  </si>
  <si>
    <t>twin tip для женщин</t>
  </si>
  <si>
    <t>паста для фар</t>
  </si>
  <si>
    <t>dry run</t>
  </si>
  <si>
    <t>рабочая тетрадь по алгебре 8 класс</t>
  </si>
  <si>
    <t xml:space="preserve">xiaomi браслет </t>
  </si>
  <si>
    <t>свитшот оверсайз с воротником</t>
  </si>
  <si>
    <t>breathrx</t>
  </si>
  <si>
    <t>pulse oximeters</t>
  </si>
  <si>
    <t>a’pieu пилинг</t>
  </si>
  <si>
    <t>чехол для xiaomi 9c nfc</t>
  </si>
  <si>
    <t>5.11 бейсболка</t>
  </si>
  <si>
    <t>мясное детское питание</t>
  </si>
  <si>
    <t>плащ женский турция</t>
  </si>
  <si>
    <t>72741674</t>
  </si>
  <si>
    <t>магнитола на приору</t>
  </si>
  <si>
    <t>шкатулки для ниток</t>
  </si>
  <si>
    <t>безворсовые салфетки 1000</t>
  </si>
  <si>
    <t>нью баланс кроссовки мужские</t>
  </si>
  <si>
    <t>черный мужской рюкзак</t>
  </si>
  <si>
    <t>маленький велосипед</t>
  </si>
  <si>
    <t>мармелад фрукты</t>
  </si>
  <si>
    <t>стринги на лямках</t>
  </si>
  <si>
    <t>молд кит</t>
  </si>
  <si>
    <t>гель для датчика дождя</t>
  </si>
  <si>
    <t>чехол на xiaomi redmi go</t>
  </si>
  <si>
    <t>часы hot wheels</t>
  </si>
  <si>
    <t>кармашек полный поцелуев</t>
  </si>
  <si>
    <t>бальзам пепельный</t>
  </si>
  <si>
    <t>шампунь wash&amp;go</t>
  </si>
  <si>
    <t>pull&amp;bear для женщин свитшот</t>
  </si>
  <si>
    <t>maldon</t>
  </si>
  <si>
    <t>футболка летняя для мальчика</t>
  </si>
  <si>
    <t>тубус для электродов</t>
  </si>
  <si>
    <t xml:space="preserve">женская сумка летняя </t>
  </si>
  <si>
    <t>кружка для взбивания</t>
  </si>
  <si>
    <t>испаритель на veer</t>
  </si>
  <si>
    <t>zolla мужской белье</t>
  </si>
  <si>
    <t xml:space="preserve">радужное платье </t>
  </si>
  <si>
    <t xml:space="preserve">вентилятор напольный с пультом </t>
  </si>
  <si>
    <t>диспансер   для туалетной бумаги настенный</t>
  </si>
  <si>
    <t>медаль спорт</t>
  </si>
  <si>
    <t>электроннач сигарета</t>
  </si>
  <si>
    <t>reno 6</t>
  </si>
  <si>
    <t>чертоги в серебре</t>
  </si>
  <si>
    <t>mia cara простыня</t>
  </si>
  <si>
    <t>anna montana</t>
  </si>
  <si>
    <t>ночник детский силиконовый</t>
  </si>
  <si>
    <t xml:space="preserve">ментальная арифметика </t>
  </si>
  <si>
    <t>подставка для колонки</t>
  </si>
  <si>
    <t>сумка женская через плечо спорт</t>
  </si>
  <si>
    <t>государство платон</t>
  </si>
  <si>
    <t>кольцо разьемное</t>
  </si>
  <si>
    <t>костюм из юбки</t>
  </si>
  <si>
    <t>gipfel набор кастрюль</t>
  </si>
  <si>
    <t>ситцевая</t>
  </si>
  <si>
    <t xml:space="preserve">простынь на круглую кровать </t>
  </si>
  <si>
    <t>авокадо плед</t>
  </si>
  <si>
    <t>бальзам для губ сделано пчелой</t>
  </si>
  <si>
    <t>сплат лечебные травы</t>
  </si>
  <si>
    <t xml:space="preserve">энзимы </t>
  </si>
  <si>
    <t>lego дупло для мальчиков 2</t>
  </si>
  <si>
    <t>нож ермак</t>
  </si>
  <si>
    <t>стрепы эротик</t>
  </si>
  <si>
    <t>консилер для глаз для сухой кожи</t>
  </si>
  <si>
    <t xml:space="preserve">солнце защитная пленка </t>
  </si>
  <si>
    <t>14582668</t>
  </si>
  <si>
    <t>лосьон для тела с эффектом автозагара</t>
  </si>
  <si>
    <t>декор для интерьера кухни</t>
  </si>
  <si>
    <t>шар лол кукла</t>
  </si>
  <si>
    <t>игрушки из игры кальмара</t>
  </si>
  <si>
    <t>панда крем</t>
  </si>
  <si>
    <t>робот пылесос roborock s7</t>
  </si>
  <si>
    <t>парная обувь</t>
  </si>
  <si>
    <t>минск запчасти</t>
  </si>
  <si>
    <t>schwarzkopf chroma</t>
  </si>
  <si>
    <t>паста для волос estel</t>
  </si>
  <si>
    <t>канекалон 100 см хвост</t>
  </si>
  <si>
    <t>удобрения для пальм</t>
  </si>
  <si>
    <t>фольксваген т5</t>
  </si>
  <si>
    <t>скетчбук с геншином</t>
  </si>
  <si>
    <t xml:space="preserve">сумки женские стильные </t>
  </si>
  <si>
    <t>капри для дома</t>
  </si>
  <si>
    <t>atamhatik</t>
  </si>
  <si>
    <t>shuzzi детский</t>
  </si>
  <si>
    <t>дождеватель gardena aquazoom</t>
  </si>
  <si>
    <t>3114921</t>
  </si>
  <si>
    <t>сплюшка для собак</t>
  </si>
  <si>
    <t>скетчбук canson</t>
  </si>
  <si>
    <t>д95</t>
  </si>
  <si>
    <t xml:space="preserve">грунт для комнатных растений </t>
  </si>
  <si>
    <t>ковер 100х100</t>
  </si>
  <si>
    <t>мягкие ящики для вещей</t>
  </si>
  <si>
    <t>сакура наруто</t>
  </si>
  <si>
    <t xml:space="preserve">пряжа с пайетками </t>
  </si>
  <si>
    <t>rant демисезон</t>
  </si>
  <si>
    <t>упаковочная сетка</t>
  </si>
  <si>
    <t>красотки для девочки</t>
  </si>
  <si>
    <t>браслет мужскоц</t>
  </si>
  <si>
    <t xml:space="preserve">тележка мастера </t>
  </si>
  <si>
    <t>малютка детская смесь 3</t>
  </si>
  <si>
    <t>ремешок на липучке</t>
  </si>
  <si>
    <t>эквайринг</t>
  </si>
  <si>
    <t>24242874</t>
  </si>
  <si>
    <t>master prime</t>
  </si>
  <si>
    <t>горошек душистый</t>
  </si>
  <si>
    <t>индивид одежда мужской</t>
  </si>
  <si>
    <t>тональный крем лореал</t>
  </si>
  <si>
    <t>клей радикал</t>
  </si>
  <si>
    <t xml:space="preserve">kipling </t>
  </si>
  <si>
    <t>туфли женские на липучке</t>
  </si>
  <si>
    <t>телевизор smart tv диагональ 50</t>
  </si>
  <si>
    <t>шприцы медицинские 5мл</t>
  </si>
  <si>
    <t>сережки пластик</t>
  </si>
  <si>
    <t>новейшая хрестоматия по литературе 8 класс</t>
  </si>
  <si>
    <t>набор синих воздушных шаров \"сердце\"  - 50 штук</t>
  </si>
  <si>
    <t>держатель на стекло</t>
  </si>
  <si>
    <t>чистый диск</t>
  </si>
  <si>
    <t>шумоизоляция для машины</t>
  </si>
  <si>
    <t>жижи для чарона</t>
  </si>
  <si>
    <t>lite racer adapt</t>
  </si>
  <si>
    <t xml:space="preserve">кассеты для бритья gillette </t>
  </si>
  <si>
    <t>наклейки в салон</t>
  </si>
  <si>
    <t>я могу находить решения</t>
  </si>
  <si>
    <t>замки для мебели</t>
  </si>
  <si>
    <t>24660985</t>
  </si>
  <si>
    <t>coccodrillo мальчики одежда</t>
  </si>
  <si>
    <t>контейнер для пластин</t>
  </si>
  <si>
    <t>майка спецназ</t>
  </si>
  <si>
    <t>бутылки для школы</t>
  </si>
  <si>
    <t>76297420</t>
  </si>
  <si>
    <t>корейский крем для лица с spf</t>
  </si>
  <si>
    <t>татарские народные сказки</t>
  </si>
  <si>
    <t xml:space="preserve">шлепанцы на мальчика </t>
  </si>
  <si>
    <t>рубашка мужская классическая красная</t>
  </si>
  <si>
    <t>16848663</t>
  </si>
  <si>
    <t>злобный тед</t>
  </si>
  <si>
    <t>love republic блейзер</t>
  </si>
  <si>
    <t>6570075</t>
  </si>
  <si>
    <t>кулон биоаква</t>
  </si>
  <si>
    <t>pilot g1</t>
  </si>
  <si>
    <t>очки для косплея</t>
  </si>
  <si>
    <t>bos детская</t>
  </si>
  <si>
    <t>брючный костюм с брюками палаццо</t>
  </si>
  <si>
    <t>наклейки нива</t>
  </si>
  <si>
    <t>винты для кожи</t>
  </si>
  <si>
    <t>шарик сердечко</t>
  </si>
  <si>
    <t xml:space="preserve">мятные леденцы </t>
  </si>
  <si>
    <t>11213684</t>
  </si>
  <si>
    <t>кружка с именем андрей</t>
  </si>
  <si>
    <t>бантики детские на резинке для волос</t>
  </si>
  <si>
    <t xml:space="preserve">доска уиджи </t>
  </si>
  <si>
    <t>сумочка блестящая</t>
  </si>
  <si>
    <t>jays</t>
  </si>
  <si>
    <t>сумка женская натуральная кожа шопер</t>
  </si>
  <si>
    <t>tasty moments</t>
  </si>
  <si>
    <t>лошадь с крыльями</t>
  </si>
  <si>
    <t xml:space="preserve">рюкзак женский кожа </t>
  </si>
  <si>
    <t>пелен</t>
  </si>
  <si>
    <t>джинсы жирокие</t>
  </si>
  <si>
    <t>массажер на шею</t>
  </si>
  <si>
    <t>павер банк маленький</t>
  </si>
  <si>
    <t>книги для логопедов</t>
  </si>
  <si>
    <t>боди на тонких лямках</t>
  </si>
  <si>
    <t xml:space="preserve">hit gel </t>
  </si>
  <si>
    <t>элза</t>
  </si>
  <si>
    <t xml:space="preserve">кольца акацуки </t>
  </si>
  <si>
    <t>кот саймон с надписями</t>
  </si>
  <si>
    <t>игрушка банзо</t>
  </si>
  <si>
    <t xml:space="preserve">плетеная мебель </t>
  </si>
  <si>
    <t>военные формы</t>
  </si>
  <si>
    <t>делавен</t>
  </si>
  <si>
    <t>черный маш</t>
  </si>
  <si>
    <t>кепуи</t>
  </si>
  <si>
    <t>рубашки мужские с принтом</t>
  </si>
  <si>
    <t>для девочек наборы</t>
  </si>
  <si>
    <t>мишка шоколадный</t>
  </si>
  <si>
    <t>ранец для девочки школьный across</t>
  </si>
  <si>
    <t xml:space="preserve">стекло honor 20 </t>
  </si>
  <si>
    <t>столик журнальный высокий</t>
  </si>
  <si>
    <t>костюмспортивный</t>
  </si>
  <si>
    <t>проставки под колонки</t>
  </si>
  <si>
    <t>секатор универсальный</t>
  </si>
  <si>
    <t>кальян hoob</t>
  </si>
  <si>
    <t>adidas jamaica</t>
  </si>
  <si>
    <t>ножницы для маникюра staleks</t>
  </si>
  <si>
    <t>шоколад ruby</t>
  </si>
  <si>
    <t>лента сват</t>
  </si>
  <si>
    <t>73838045</t>
  </si>
  <si>
    <t>помада слива</t>
  </si>
  <si>
    <t>юбка белая с шортами</t>
  </si>
  <si>
    <t>стивен кинг команда скелетов</t>
  </si>
  <si>
    <t>термоэтикетка 58х60</t>
  </si>
  <si>
    <t>medelit</t>
  </si>
  <si>
    <t>апрель кардиган</t>
  </si>
  <si>
    <t>найк женский красовки</t>
  </si>
  <si>
    <t>футболка мужская папе</t>
  </si>
  <si>
    <t>рифленое стекло</t>
  </si>
  <si>
    <t>хна для бровей блонд</t>
  </si>
  <si>
    <t>плетеный пуфик</t>
  </si>
  <si>
    <t>monge speciality line</t>
  </si>
  <si>
    <t>мужские костюмы на выпускной</t>
  </si>
  <si>
    <t>37734392</t>
  </si>
  <si>
    <t xml:space="preserve">футболка женская  твое </t>
  </si>
  <si>
    <t>9756918</t>
  </si>
  <si>
    <t>сетка содовая</t>
  </si>
  <si>
    <t>карты рик и морти</t>
  </si>
  <si>
    <t xml:space="preserve">чехол на хонор 8а книжка </t>
  </si>
  <si>
    <t>зара женщинам платье</t>
  </si>
  <si>
    <t>anabanana</t>
  </si>
  <si>
    <t>вилка переднего колеса</t>
  </si>
  <si>
    <t>туника melana</t>
  </si>
  <si>
    <t>33655346</t>
  </si>
  <si>
    <t>blackberry classic</t>
  </si>
  <si>
    <t>американская соль</t>
  </si>
  <si>
    <t>накидка на панель приборов ауди</t>
  </si>
  <si>
    <t>расходный кассовый ордер</t>
  </si>
  <si>
    <t>апрель мужской одежда</t>
  </si>
  <si>
    <t xml:space="preserve">тушь доя ресниц </t>
  </si>
  <si>
    <t>ультрозвуковая машинка</t>
  </si>
  <si>
    <t>розовый летний костюм</t>
  </si>
  <si>
    <t>mym shoes женский</t>
  </si>
  <si>
    <t xml:space="preserve">женский пыльник </t>
  </si>
  <si>
    <t>термо и влагостойкая скатерть</t>
  </si>
  <si>
    <t>защита детей от комаров</t>
  </si>
  <si>
    <t>эвон духи</t>
  </si>
  <si>
    <t>смачиватель пальцев</t>
  </si>
  <si>
    <t>масло молекула</t>
  </si>
  <si>
    <t>коврик для туалета круглый</t>
  </si>
  <si>
    <t>шокобар</t>
  </si>
  <si>
    <t>58 40</t>
  </si>
  <si>
    <t>костюм найк детский</t>
  </si>
  <si>
    <t>кисть 10/0</t>
  </si>
  <si>
    <t>extremely chick</t>
  </si>
  <si>
    <t>trebon 2</t>
  </si>
  <si>
    <t>режим 11</t>
  </si>
  <si>
    <t>yanyshev</t>
  </si>
  <si>
    <t xml:space="preserve">тушь relouis </t>
  </si>
  <si>
    <t>сумка в виде молока</t>
  </si>
  <si>
    <t>женские свободные штаны</t>
  </si>
  <si>
    <t>браслет на ногу 585</t>
  </si>
  <si>
    <t>смука</t>
  </si>
  <si>
    <t>крем с алое вера</t>
  </si>
  <si>
    <t>экотар</t>
  </si>
  <si>
    <t>чернила для принтера цветные</t>
  </si>
  <si>
    <t>топпер для матраса жесткий</t>
  </si>
  <si>
    <t>тюль вуаль белая высота 250</t>
  </si>
  <si>
    <t>nyx lip</t>
  </si>
  <si>
    <t>шуруповерт инструменты строительные</t>
  </si>
  <si>
    <t>шпаклевка мебельная</t>
  </si>
  <si>
    <t>купить шкаф</t>
  </si>
  <si>
    <t xml:space="preserve">хурма сушеная </t>
  </si>
  <si>
    <t>pink floyd книга</t>
  </si>
  <si>
    <t>чехол на хуавей 5</t>
  </si>
  <si>
    <t>анвифен</t>
  </si>
  <si>
    <t>футболка на работу</t>
  </si>
  <si>
    <t>чехол iphone 11 гучи</t>
  </si>
  <si>
    <t>корм супер премиум для кошек</t>
  </si>
  <si>
    <t>полеа для обуви</t>
  </si>
  <si>
    <t>мико хелп</t>
  </si>
  <si>
    <t>зефир на фруктозе</t>
  </si>
  <si>
    <t>навесной шкаф в кухню</t>
  </si>
  <si>
    <t>iphone 12 чехол с рисунком</t>
  </si>
  <si>
    <t>памперсы номер 3</t>
  </si>
  <si>
    <t>рамка для пробок</t>
  </si>
  <si>
    <t>школьный сарафан бордовый</t>
  </si>
  <si>
    <t>скраб для кожи головы lador</t>
  </si>
  <si>
    <t xml:space="preserve">мойка керхер </t>
  </si>
  <si>
    <t>морики дорики духи</t>
  </si>
  <si>
    <t>53677708</t>
  </si>
  <si>
    <t>соска на бутылочку nuk</t>
  </si>
  <si>
    <t>вмятины</t>
  </si>
  <si>
    <t>одеяло ермолино</t>
  </si>
  <si>
    <t>принт сервер</t>
  </si>
  <si>
    <t>мыло  банное</t>
  </si>
  <si>
    <t>блокнот b6</t>
  </si>
  <si>
    <t xml:space="preserve">патефон </t>
  </si>
  <si>
    <t>майка мужская рок</t>
  </si>
  <si>
    <t>костюм спортивный женский со стразами</t>
  </si>
  <si>
    <t>синтепон 400</t>
  </si>
  <si>
    <t>пушкин стихотворения</t>
  </si>
  <si>
    <t>пляжные кросовки</t>
  </si>
  <si>
    <t>фловерс</t>
  </si>
  <si>
    <t>книга green witch</t>
  </si>
  <si>
    <t>красивая чайная пара</t>
  </si>
  <si>
    <t>пилинг art&amp;fact</t>
  </si>
  <si>
    <t>майка без руковов</t>
  </si>
  <si>
    <t>cacharel женское туалетная вода</t>
  </si>
  <si>
    <t>гай кей</t>
  </si>
  <si>
    <t>гобеленовая салфетка</t>
  </si>
  <si>
    <t>протеиновый коктейль в пакетиках</t>
  </si>
  <si>
    <t>iphone 8 plus чехол на силиконовый</t>
  </si>
  <si>
    <t>ложка пресс</t>
  </si>
  <si>
    <t>рюкзак не школьный</t>
  </si>
  <si>
    <t>купюрница деревянная</t>
  </si>
  <si>
    <t>штопор складной</t>
  </si>
  <si>
    <t>мужской перстень серебро</t>
  </si>
  <si>
    <t>рюкзак rizziano</t>
  </si>
  <si>
    <t>столик складной на колесиках</t>
  </si>
  <si>
    <t>silk mohair</t>
  </si>
  <si>
    <t>дневник по музыке</t>
  </si>
  <si>
    <t>сумка прикольная</t>
  </si>
  <si>
    <t>yola</t>
  </si>
  <si>
    <t>набор энергетических напитков</t>
  </si>
  <si>
    <t>joanna оттеночный</t>
  </si>
  <si>
    <t>рубашка-кимоно</t>
  </si>
  <si>
    <t xml:space="preserve">купальник женский для полных </t>
  </si>
  <si>
    <t>кугуруми пикачу</t>
  </si>
  <si>
    <t>10854199</t>
  </si>
  <si>
    <t>сумка с ушками</t>
  </si>
  <si>
    <t>болт м 8</t>
  </si>
  <si>
    <t>12242089</t>
  </si>
  <si>
    <t>ткань 1 метр</t>
  </si>
  <si>
    <t>дорожка для прихожей</t>
  </si>
  <si>
    <t>абсолют супер</t>
  </si>
  <si>
    <t>набор ризинок</t>
  </si>
  <si>
    <t>шатер для беседки</t>
  </si>
  <si>
    <t>caiman.k тапочки</t>
  </si>
  <si>
    <t>groot food</t>
  </si>
  <si>
    <t>глория джинс брюки спортивные</t>
  </si>
  <si>
    <t>купальник - платье</t>
  </si>
  <si>
    <t xml:space="preserve">одежда белоруссии </t>
  </si>
  <si>
    <t xml:space="preserve">семена фасоли </t>
  </si>
  <si>
    <t>стекло на xiaomi redmi note 10</t>
  </si>
  <si>
    <t>acapella</t>
  </si>
  <si>
    <t>росомз очки защитные</t>
  </si>
  <si>
    <t>туфли для школы для девочки</t>
  </si>
  <si>
    <t>azii_shop</t>
  </si>
  <si>
    <t>ми 24</t>
  </si>
  <si>
    <t xml:space="preserve">как повесить ведьму </t>
  </si>
  <si>
    <t>надпись с днем свадьбы</t>
  </si>
  <si>
    <t>красивые шариковые ручки</t>
  </si>
  <si>
    <t>цветная бумага а5</t>
  </si>
  <si>
    <t>гель для новорожденного</t>
  </si>
  <si>
    <t>книги елены ульевой</t>
  </si>
  <si>
    <t>бисер белый чешский</t>
  </si>
  <si>
    <t>тапочки для дома мужские</t>
  </si>
  <si>
    <t>сок газированный</t>
  </si>
  <si>
    <t>schauma 7 трав</t>
  </si>
  <si>
    <t xml:space="preserve">банты для волос большие </t>
  </si>
  <si>
    <t>часы наручные мужские casio</t>
  </si>
  <si>
    <t>лента для кос</t>
  </si>
  <si>
    <t>от запаха табака</t>
  </si>
  <si>
    <t>насадка на электрическую щетку орал би детскую</t>
  </si>
  <si>
    <t>заградительная сетка</t>
  </si>
  <si>
    <t>двуспальное постельное с евро простыней</t>
  </si>
  <si>
    <t>джинсы камуфляж женские</t>
  </si>
  <si>
    <t>браслет детский для мальчика</t>
  </si>
  <si>
    <t>крючки для корсета</t>
  </si>
  <si>
    <t>луговые цветы семена</t>
  </si>
  <si>
    <t>сироп яблочный</t>
  </si>
  <si>
    <t>парные браслеты для мальчиков</t>
  </si>
  <si>
    <t>првязка на голову</t>
  </si>
  <si>
    <t>робот кая</t>
  </si>
  <si>
    <t>dress code юбка</t>
  </si>
  <si>
    <t>andi toys</t>
  </si>
  <si>
    <t>головной убор детски</t>
  </si>
  <si>
    <t xml:space="preserve">женская одежда манго </t>
  </si>
  <si>
    <t>стекло для redmi note 10 pro</t>
  </si>
  <si>
    <t>maria salchani</t>
  </si>
  <si>
    <t>куклы экстра</t>
  </si>
  <si>
    <t>телевозор</t>
  </si>
  <si>
    <t>пакет bmw</t>
  </si>
  <si>
    <t xml:space="preserve">дихлорэтан </t>
  </si>
  <si>
    <t>sunny dress детский</t>
  </si>
  <si>
    <t>фен со складной ручкой</t>
  </si>
  <si>
    <t>хлопковый трикотаж ткань</t>
  </si>
  <si>
    <t xml:space="preserve">dior сумка </t>
  </si>
  <si>
    <t>purederma</t>
  </si>
  <si>
    <t>наушники мониторы</t>
  </si>
  <si>
    <t>раскраска монстр хай</t>
  </si>
  <si>
    <t>рубашка стойка мужская</t>
  </si>
  <si>
    <t>эфирное масло жожоба</t>
  </si>
  <si>
    <t>scotch &amp; soda мужской одежда</t>
  </si>
  <si>
    <t>андерсен дюймовочка</t>
  </si>
  <si>
    <t>механические напольные весы</t>
  </si>
  <si>
    <t>22253021</t>
  </si>
  <si>
    <t xml:space="preserve">корректоры для ушей </t>
  </si>
  <si>
    <t>магниты питер</t>
  </si>
  <si>
    <t>iphone хр</t>
  </si>
  <si>
    <t xml:space="preserve">маленький зонт </t>
  </si>
  <si>
    <t>11509562</t>
  </si>
  <si>
    <t>мозг материален</t>
  </si>
  <si>
    <t>парное кольца</t>
  </si>
  <si>
    <t>slipo</t>
  </si>
  <si>
    <t>dnc для ног</t>
  </si>
  <si>
    <t>цифры молд</t>
  </si>
  <si>
    <t>пиджак белый джинсовый</t>
  </si>
  <si>
    <t>контросекс</t>
  </si>
  <si>
    <t>сменная кассета для станка</t>
  </si>
  <si>
    <t>переноска для йорка</t>
  </si>
  <si>
    <t xml:space="preserve">контактный гель </t>
  </si>
  <si>
    <t>zenobiya</t>
  </si>
  <si>
    <t>опарыш консервированный dragmix</t>
  </si>
  <si>
    <t>62797012</t>
  </si>
  <si>
    <t>айфон sr</t>
  </si>
  <si>
    <t>цифры свечки</t>
  </si>
  <si>
    <t>самакаты трюкавые</t>
  </si>
  <si>
    <t>organic altay</t>
  </si>
  <si>
    <t>стикер бук для наклеек</t>
  </si>
  <si>
    <t>островная вытяжка</t>
  </si>
  <si>
    <t>розы садовые</t>
  </si>
  <si>
    <t>платье валаны</t>
  </si>
  <si>
    <t>gardena перчатки</t>
  </si>
  <si>
    <t>bell румяна</t>
  </si>
  <si>
    <t>тхэквондо футболка</t>
  </si>
  <si>
    <t>jamamod</t>
  </si>
  <si>
    <t>сыворотка для век корея</t>
  </si>
  <si>
    <t>жорики</t>
  </si>
  <si>
    <t>asics кроссовки japan</t>
  </si>
  <si>
    <t xml:space="preserve">чехол poco m4 </t>
  </si>
  <si>
    <t>топик бельевой</t>
  </si>
  <si>
    <t>спрей от комаров с ванилью</t>
  </si>
  <si>
    <t>чулки без силиконовой ленты</t>
  </si>
  <si>
    <t>дождевик adidas</t>
  </si>
  <si>
    <t>64350195</t>
  </si>
  <si>
    <t xml:space="preserve">кордиган женский </t>
  </si>
  <si>
    <t>кисти для макияжа stellary</t>
  </si>
  <si>
    <t>зарядное устройство usb c</t>
  </si>
  <si>
    <t>доп станция зарядная</t>
  </si>
  <si>
    <t>браслет huawei band 4</t>
  </si>
  <si>
    <t>футболка с тропическим принтом</t>
  </si>
  <si>
    <t>костюм спортивный мужско</t>
  </si>
  <si>
    <t>лоферы женские натуральная кожа бежевые</t>
  </si>
  <si>
    <t>наполнитель для кошачьего туалета смываемый</t>
  </si>
  <si>
    <t>туалет для кукол</t>
  </si>
  <si>
    <t>школьная коллекция</t>
  </si>
  <si>
    <t>брюки защитные</t>
  </si>
  <si>
    <t>топик больших размеров с широкими лямками</t>
  </si>
  <si>
    <t>халат женский бязь</t>
  </si>
  <si>
    <t>очки салатовые</t>
  </si>
  <si>
    <t>мраморная халва</t>
  </si>
  <si>
    <t>наклейки с заданиями</t>
  </si>
  <si>
    <t xml:space="preserve">сс </t>
  </si>
  <si>
    <t>фонарик светодиодный аккумуляторный налобный</t>
  </si>
  <si>
    <t>чипсы с лаймом</t>
  </si>
  <si>
    <t>шар клубника</t>
  </si>
  <si>
    <t>вещи 90х</t>
  </si>
  <si>
    <t>15959941</t>
  </si>
  <si>
    <t>белая юбка солнце</t>
  </si>
  <si>
    <t>штампы для одежды</t>
  </si>
  <si>
    <t>кюлоты брюки женские черные</t>
  </si>
  <si>
    <t>marafet</t>
  </si>
  <si>
    <t>поп кэт</t>
  </si>
  <si>
    <t>чехол на айфон с картхолдером</t>
  </si>
  <si>
    <t>17401170</t>
  </si>
  <si>
    <t>2-спальное постельное белье наволочки 50х70</t>
  </si>
  <si>
    <t xml:space="preserve">толтовка </t>
  </si>
  <si>
    <t>лабреты в ухо</t>
  </si>
  <si>
    <t xml:space="preserve">дети рядом </t>
  </si>
  <si>
    <t>кеды радуга</t>
  </si>
  <si>
    <t>рюкзак школьный для девочки берлинго</t>
  </si>
  <si>
    <t>пакет маленький прозрачный подарочный</t>
  </si>
  <si>
    <t>шампунь для мужчин шаума</t>
  </si>
  <si>
    <t>m.r.sabella</t>
  </si>
  <si>
    <t>натуральный жемчуг серьги</t>
  </si>
  <si>
    <t>zolla джогеры</t>
  </si>
  <si>
    <t>свен колонка</t>
  </si>
  <si>
    <t>51219775</t>
  </si>
  <si>
    <t>обувь доя малышей</t>
  </si>
  <si>
    <t>гольф 3 запчасти</t>
  </si>
  <si>
    <t xml:space="preserve">камелия </t>
  </si>
  <si>
    <t>звёздная мантия</t>
  </si>
  <si>
    <t>постель в белую полоску</t>
  </si>
  <si>
    <t>sonax очиститель полироль для пластика</t>
  </si>
  <si>
    <t>линзы для глаз -3,75</t>
  </si>
  <si>
    <t>щетка и савок</t>
  </si>
  <si>
    <t>батарея iphone 6 plus</t>
  </si>
  <si>
    <t xml:space="preserve">арка для цветов </t>
  </si>
  <si>
    <t>чехлы на ниссан жук</t>
  </si>
  <si>
    <t>крючки на клею</t>
  </si>
  <si>
    <t>брюки lyle scott</t>
  </si>
  <si>
    <t>чехол с отделом для карт xr</t>
  </si>
  <si>
    <t>катушка okuma</t>
  </si>
  <si>
    <t>гаврилова анна</t>
  </si>
  <si>
    <t>чемодан под косметику</t>
  </si>
  <si>
    <t>samsung м 21 защитная пленка</t>
  </si>
  <si>
    <t>80737717</t>
  </si>
  <si>
    <t xml:space="preserve">копилка для денег детская </t>
  </si>
  <si>
    <t xml:space="preserve"> 36769099 </t>
  </si>
  <si>
    <t>lovecraft</t>
  </si>
  <si>
    <t>lupakids</t>
  </si>
  <si>
    <t>66344221</t>
  </si>
  <si>
    <t>парфюмерия фаберлик</t>
  </si>
  <si>
    <t>футболка мужская таджикистан</t>
  </si>
  <si>
    <t>дымарь пчеловода</t>
  </si>
  <si>
    <t>осторожные сказки</t>
  </si>
  <si>
    <t>медилис-ципер</t>
  </si>
  <si>
    <t>стол сборный</t>
  </si>
  <si>
    <t xml:space="preserve">брительки прозрачные </t>
  </si>
  <si>
    <t>underneeze</t>
  </si>
  <si>
    <t>подвеска для парня</t>
  </si>
  <si>
    <t>камера чтобы снимать видео</t>
  </si>
  <si>
    <t>золотой мрамор</t>
  </si>
  <si>
    <t xml:space="preserve">фктболки мужские </t>
  </si>
  <si>
    <t>ручки для шампуров</t>
  </si>
  <si>
    <t>бомбер камуфляж</t>
  </si>
  <si>
    <t>50 день рождения</t>
  </si>
  <si>
    <t>so?</t>
  </si>
  <si>
    <t>блоптоа</t>
  </si>
  <si>
    <t>щипцы для укладки гофре</t>
  </si>
  <si>
    <t>ёмкость для прикормки</t>
  </si>
  <si>
    <t>олег волков</t>
  </si>
  <si>
    <t>платье белое befree</t>
  </si>
  <si>
    <t>портативный подогреватель бутылочек</t>
  </si>
  <si>
    <t>гарнитур в ванную</t>
  </si>
  <si>
    <t>лента новогодняя</t>
  </si>
  <si>
    <t>круг для плавания 1 год</t>
  </si>
  <si>
    <t>кепка мужская бейсболка лето</t>
  </si>
  <si>
    <t>обложка на удостоверение гибдд</t>
  </si>
  <si>
    <t xml:space="preserve">костюм рыболовный летний </t>
  </si>
  <si>
    <t xml:space="preserve">argo exclusive </t>
  </si>
  <si>
    <t>футболка уникло</t>
  </si>
  <si>
    <t>кроссовки найк женские белые</t>
  </si>
  <si>
    <t>мохорка</t>
  </si>
  <si>
    <t>кофе чайник</t>
  </si>
  <si>
    <t>la manga</t>
  </si>
  <si>
    <t>paul shark одежда</t>
  </si>
  <si>
    <t>халат банный турция</t>
  </si>
  <si>
    <t>elm 327 ios</t>
  </si>
  <si>
    <t>ariel детский порошок</t>
  </si>
  <si>
    <t>l-карнитин maxler</t>
  </si>
  <si>
    <t>сувениры для офиса</t>
  </si>
  <si>
    <t>sunbrand</t>
  </si>
  <si>
    <t>купальник конте</t>
  </si>
  <si>
    <t>girl code</t>
  </si>
  <si>
    <t>дорожный телевизор</t>
  </si>
  <si>
    <t>игрушки для манежа</t>
  </si>
  <si>
    <t>копалка торнадо</t>
  </si>
  <si>
    <t>san marco</t>
  </si>
  <si>
    <t>черный костюм для фитнеса</t>
  </si>
  <si>
    <t>простынь белая евро</t>
  </si>
  <si>
    <t>кисса</t>
  </si>
  <si>
    <t>зеркала на газель</t>
  </si>
  <si>
    <t>акриловая черная краска</t>
  </si>
  <si>
    <t>соска для бутылки avent</t>
  </si>
  <si>
    <t>коврик смайл</t>
  </si>
  <si>
    <t>schwartau</t>
  </si>
  <si>
    <t>profit топ спортивный</t>
  </si>
  <si>
    <t>брюки женские летние бриз</t>
  </si>
  <si>
    <t>бежевый шарф</t>
  </si>
  <si>
    <t>hidraven</t>
  </si>
  <si>
    <t>туманы авалона</t>
  </si>
  <si>
    <t>сцп</t>
  </si>
  <si>
    <t>redmi note 8 чехол на pro</t>
  </si>
  <si>
    <t>ретрит</t>
  </si>
  <si>
    <t>капот приора</t>
  </si>
  <si>
    <t>сткеры</t>
  </si>
  <si>
    <t>сок слива</t>
  </si>
  <si>
    <t>юбка брюки с разрезами</t>
  </si>
  <si>
    <t>напульсник кожаный с шипами</t>
  </si>
  <si>
    <t>грязезащитные чехлы</t>
  </si>
  <si>
    <t>дром</t>
  </si>
  <si>
    <t>резинки для фитнеса набор</t>
  </si>
  <si>
    <t>духи ваниль ив роше</t>
  </si>
  <si>
    <t>магнитная зарядка на android</t>
  </si>
  <si>
    <t>ошейник анти лай</t>
  </si>
  <si>
    <t>сумка мужская через плечо луи витон</t>
  </si>
  <si>
    <t>ролик для растяжки</t>
  </si>
  <si>
    <t>женские платья вечерние с люрексом или блестками</t>
  </si>
  <si>
    <t>игрушки для ползания</t>
  </si>
  <si>
    <t>штора в ванну розовая</t>
  </si>
  <si>
    <t>три кота мармелад</t>
  </si>
  <si>
    <t xml:space="preserve">xiaomi redmi note 11 чехол </t>
  </si>
  <si>
    <t>redmi k40 gaming</t>
  </si>
  <si>
    <t>плащ с утеплителем</t>
  </si>
  <si>
    <t xml:space="preserve">автомат игрушка </t>
  </si>
  <si>
    <t>батарея на samsung galaxy j1</t>
  </si>
  <si>
    <t>by milana гель-лак</t>
  </si>
  <si>
    <t>стекл</t>
  </si>
  <si>
    <t>защита для носа</t>
  </si>
  <si>
    <t>протеин для похудения и набора массы</t>
  </si>
  <si>
    <t xml:space="preserve">колонки для авто </t>
  </si>
  <si>
    <t>машинка для маникюр</t>
  </si>
  <si>
    <t>зонт сиреневый</t>
  </si>
  <si>
    <t xml:space="preserve">джибитсы crocs </t>
  </si>
  <si>
    <t>золотая пума</t>
  </si>
  <si>
    <t>уфимский самовар</t>
  </si>
  <si>
    <t>клуб бездомных мечтателей</t>
  </si>
  <si>
    <t>кулон с кристалом</t>
  </si>
  <si>
    <t>27850532</t>
  </si>
  <si>
    <t>футболка чбд</t>
  </si>
  <si>
    <t>ijust2</t>
  </si>
  <si>
    <t>отбелить обувь</t>
  </si>
  <si>
    <t>бокс для растений</t>
  </si>
  <si>
    <t>maybelline блеск для губ lifter gloss</t>
  </si>
  <si>
    <t>запчасти форд фокус 2</t>
  </si>
  <si>
    <t>домик тунель</t>
  </si>
  <si>
    <t>79445000</t>
  </si>
  <si>
    <t>поло майка</t>
  </si>
  <si>
    <t>бамба</t>
  </si>
  <si>
    <t>разноцветный свитер</t>
  </si>
  <si>
    <t>помада матовач</t>
  </si>
  <si>
    <t xml:space="preserve">прощай </t>
  </si>
  <si>
    <t>купальник раздельный женский с шортами</t>
  </si>
  <si>
    <t xml:space="preserve">бонза </t>
  </si>
  <si>
    <t>серёжки цепь</t>
  </si>
  <si>
    <t>зарядное устройство jbl</t>
  </si>
  <si>
    <t>потфель</t>
  </si>
  <si>
    <t xml:space="preserve">зубная щетка для малышей </t>
  </si>
  <si>
    <t>одинаковые худи</t>
  </si>
  <si>
    <t>тапочки домашние денские</t>
  </si>
  <si>
    <t>самсунг галакси м 12</t>
  </si>
  <si>
    <t xml:space="preserve">мыло солнышко </t>
  </si>
  <si>
    <t>ola ola</t>
  </si>
  <si>
    <t>кеды натуральная кожа мужские</t>
  </si>
  <si>
    <t>73679725</t>
  </si>
  <si>
    <t>bork блендер</t>
  </si>
  <si>
    <t>белье черное женское</t>
  </si>
  <si>
    <t>полки в кухонный шкаф</t>
  </si>
  <si>
    <t>французкие шторы</t>
  </si>
  <si>
    <t>imagicshop</t>
  </si>
  <si>
    <t>костюм домработницы</t>
  </si>
  <si>
    <t>dream tea</t>
  </si>
  <si>
    <t>майская ночь</t>
  </si>
  <si>
    <t xml:space="preserve">приправа для кофе </t>
  </si>
  <si>
    <t>biomaser</t>
  </si>
  <si>
    <t>ножницы канцелярские для левшей</t>
  </si>
  <si>
    <t>складной гриль</t>
  </si>
  <si>
    <t>чехол сони иксперия ха1</t>
  </si>
  <si>
    <t>бумага для принтера а4 500</t>
  </si>
  <si>
    <t>сумочка lv</t>
  </si>
  <si>
    <t>бассейн каркасный для взрослых</t>
  </si>
  <si>
    <t>кольца с хелоу кити</t>
  </si>
  <si>
    <t>напиток бабл ти</t>
  </si>
  <si>
    <t>три кота для ванной</t>
  </si>
  <si>
    <t>развивающие колечки</t>
  </si>
  <si>
    <t>подставка для осанки</t>
  </si>
  <si>
    <t>свечи леди баг</t>
  </si>
  <si>
    <t>наклейки на банки для специй</t>
  </si>
  <si>
    <t>тумблер бокал</t>
  </si>
  <si>
    <t>мармид</t>
  </si>
  <si>
    <t>бумажные салфетки для праздника</t>
  </si>
  <si>
    <t>энциклопедия оружия</t>
  </si>
  <si>
    <t>на форд фокус</t>
  </si>
  <si>
    <t>чехол на xiaomi 11 lite 5 g</t>
  </si>
  <si>
    <t>bergen</t>
  </si>
  <si>
    <t>браслет на руку красный</t>
  </si>
  <si>
    <t>вата для игрушек</t>
  </si>
  <si>
    <t>шкаф на стиральную машину</t>
  </si>
  <si>
    <t>дворники на ситроен</t>
  </si>
  <si>
    <t>красивый</t>
  </si>
  <si>
    <t>солнцезащитный крем детский 30</t>
  </si>
  <si>
    <t>58242542</t>
  </si>
  <si>
    <t>шторы ролл</t>
  </si>
  <si>
    <t>got2b пудра</t>
  </si>
  <si>
    <t>мужская сумка adidas</t>
  </si>
  <si>
    <t>essense тени</t>
  </si>
  <si>
    <t>кольца без камней</t>
  </si>
  <si>
    <t>гратосниматель</t>
  </si>
  <si>
    <t>saber</t>
  </si>
  <si>
    <t>лента упаковочная белая</t>
  </si>
  <si>
    <t>папабум</t>
  </si>
  <si>
    <t>thai traditions масло</t>
  </si>
  <si>
    <t>frugly</t>
  </si>
  <si>
    <t>кроссовки мужские с белой подошвой</t>
  </si>
  <si>
    <t>volkswagen taos</t>
  </si>
  <si>
    <t>принцесса спрей</t>
  </si>
  <si>
    <t>кофта рабочая</t>
  </si>
  <si>
    <t xml:space="preserve">туфли для девочки белые </t>
  </si>
  <si>
    <t>bpcosmetics</t>
  </si>
  <si>
    <t>among us бейсболка</t>
  </si>
  <si>
    <t>корейская косметика для век</t>
  </si>
  <si>
    <t>футболка женская модал</t>
  </si>
  <si>
    <t>валенки тапочки</t>
  </si>
  <si>
    <t xml:space="preserve">finish таблетки </t>
  </si>
  <si>
    <t>кошелек бтс</t>
  </si>
  <si>
    <t>коврики для ванн</t>
  </si>
  <si>
    <t>на 8 марта мама</t>
  </si>
  <si>
    <t xml:space="preserve">шелковые наволочки </t>
  </si>
  <si>
    <t xml:space="preserve">сумка хозяйственая </t>
  </si>
  <si>
    <t>сиденье для куклы</t>
  </si>
  <si>
    <t>ваниль от мошек</t>
  </si>
  <si>
    <t>костюм зайца взрослый</t>
  </si>
  <si>
    <t>садовый шланг для полива</t>
  </si>
  <si>
    <t>развивающая игрушка для малыша</t>
  </si>
  <si>
    <t>машинка для снятия шеллака</t>
  </si>
  <si>
    <t>brazen</t>
  </si>
  <si>
    <t>твое укороченная футболка</t>
  </si>
  <si>
    <t>stranger things постер</t>
  </si>
  <si>
    <t xml:space="preserve">casio калькулятор </t>
  </si>
  <si>
    <t>78207561</t>
  </si>
  <si>
    <t>юлокнот</t>
  </si>
  <si>
    <t>набор мужских духов</t>
  </si>
  <si>
    <t>😃</t>
  </si>
  <si>
    <t>м31 s samsung чехол</t>
  </si>
  <si>
    <t xml:space="preserve">тоник доя волос </t>
  </si>
  <si>
    <t>фацелия сидерат</t>
  </si>
  <si>
    <t>маркировка кабеля</t>
  </si>
  <si>
    <t>686198</t>
  </si>
  <si>
    <t xml:space="preserve">заколки для волос женский </t>
  </si>
  <si>
    <t>10392457</t>
  </si>
  <si>
    <t>windows 10 professional</t>
  </si>
  <si>
    <t>набор ложка вилка нож</t>
  </si>
  <si>
    <t>майка женская большая</t>
  </si>
  <si>
    <t>крупы бобовые</t>
  </si>
  <si>
    <t xml:space="preserve">рибофлавин </t>
  </si>
  <si>
    <t>стиральный порошок лайма</t>
  </si>
  <si>
    <t>baofeng bf-h7</t>
  </si>
  <si>
    <t>стиральный порошок япония корея</t>
  </si>
  <si>
    <t>армани кросовки</t>
  </si>
  <si>
    <t>suunto 3</t>
  </si>
  <si>
    <t>комбинезон 80-86</t>
  </si>
  <si>
    <t xml:space="preserve">зажимы для простыни </t>
  </si>
  <si>
    <t>атлас история россии 6 класс дрофа</t>
  </si>
  <si>
    <t>микроволновка игрушечная</t>
  </si>
  <si>
    <t>зимняя куртка на подростка</t>
  </si>
  <si>
    <t>бальзам olin</t>
  </si>
  <si>
    <t>60673307</t>
  </si>
  <si>
    <t>королевы рождаются</t>
  </si>
  <si>
    <t>льняной протеин</t>
  </si>
  <si>
    <t>браслет из рудракши</t>
  </si>
  <si>
    <t>chromemans</t>
  </si>
  <si>
    <t>галакси</t>
  </si>
  <si>
    <t xml:space="preserve">мотозащита </t>
  </si>
  <si>
    <t>рамка для алмазной мозаики 30х40</t>
  </si>
  <si>
    <t>пружинка для ключей</t>
  </si>
  <si>
    <t>силиконовые ершики</t>
  </si>
  <si>
    <t>garnier для ног</t>
  </si>
  <si>
    <t>прочая дверная фурнитура</t>
  </si>
  <si>
    <t xml:space="preserve">мелки детские </t>
  </si>
  <si>
    <t>джейн эйр аст</t>
  </si>
  <si>
    <t xml:space="preserve">тоника зелёный </t>
  </si>
  <si>
    <t>книга для бисера</t>
  </si>
  <si>
    <t>подставка для цветочных горшков</t>
  </si>
  <si>
    <t>белая майка с принтом</t>
  </si>
  <si>
    <t>велосипед стелс 24</t>
  </si>
  <si>
    <t>jps ошейник</t>
  </si>
  <si>
    <t>пакет для хлеба</t>
  </si>
  <si>
    <t>бондибон квесты</t>
  </si>
  <si>
    <t>штора в ванну коричневая</t>
  </si>
  <si>
    <t>зарина купальники</t>
  </si>
  <si>
    <t>подставка для воздушных щаров</t>
  </si>
  <si>
    <t>кофе в зернах средней обжарки</t>
  </si>
  <si>
    <t>мужской адикалон</t>
  </si>
  <si>
    <t>перманентный маркер для бровей</t>
  </si>
  <si>
    <t>ножки мебельные белые</t>
  </si>
  <si>
    <t>много разовый лед</t>
  </si>
  <si>
    <t xml:space="preserve">витамины для крыс </t>
  </si>
  <si>
    <t xml:space="preserve">ведро для мусора с крышкой </t>
  </si>
  <si>
    <t xml:space="preserve">файлы для паспорта </t>
  </si>
  <si>
    <t>карточки для детей 0</t>
  </si>
  <si>
    <t>средства для чистки мягкой мебели</t>
  </si>
  <si>
    <t>костюм из велюра женский</t>
  </si>
  <si>
    <t xml:space="preserve">последняя ночь у извилистой реки </t>
  </si>
  <si>
    <t>детский сумки</t>
  </si>
  <si>
    <t>подарочные для мужчин наборы</t>
  </si>
  <si>
    <t>philips sonicare diamondclean</t>
  </si>
  <si>
    <t>фриза для педикюра</t>
  </si>
  <si>
    <t>бисоу</t>
  </si>
  <si>
    <t>boss обувь женский</t>
  </si>
  <si>
    <t>последний страж</t>
  </si>
  <si>
    <t>лонгслив костюм</t>
  </si>
  <si>
    <t>насос на отопление</t>
  </si>
  <si>
    <t>тапки с натуральным мехом</t>
  </si>
  <si>
    <t>белый контурный каранадш</t>
  </si>
  <si>
    <t>мягкая игрушка хелоу китти</t>
  </si>
  <si>
    <t>трикотажное спортивное платье</t>
  </si>
  <si>
    <t>кепки бмв</t>
  </si>
  <si>
    <t>мангал турист</t>
  </si>
  <si>
    <t>бант для обуви</t>
  </si>
  <si>
    <t>наматрасник непромокаемый в кроватку</t>
  </si>
  <si>
    <t>компливит актив</t>
  </si>
  <si>
    <t>водоотталкивающий спрей для стекла</t>
  </si>
  <si>
    <t>насос для электросамоката</t>
  </si>
  <si>
    <t>9950262</t>
  </si>
  <si>
    <t>бейзболка для мальчика</t>
  </si>
  <si>
    <t>деньди</t>
  </si>
  <si>
    <t>mur mur faberlik</t>
  </si>
  <si>
    <t>памперсы  трусики 6</t>
  </si>
  <si>
    <t>босоножки женские с блестками</t>
  </si>
  <si>
    <t xml:space="preserve">чехлы на табуретки </t>
  </si>
  <si>
    <t>юбка теннисная для девочки</t>
  </si>
  <si>
    <t>блок питания iphone type c</t>
  </si>
  <si>
    <t>samsung s21 256</t>
  </si>
  <si>
    <t>подвесная лежанка</t>
  </si>
  <si>
    <t>чехол a 52</t>
  </si>
  <si>
    <t>короткие мужские брюки</t>
  </si>
  <si>
    <t>платья милада</t>
  </si>
  <si>
    <t>mary kay салфетки</t>
  </si>
  <si>
    <t>катриджи на полароид</t>
  </si>
  <si>
    <t>купальники шортики</t>
  </si>
  <si>
    <t>16034943</t>
  </si>
  <si>
    <t>68906687</t>
  </si>
  <si>
    <t>лего minecraft для девочек</t>
  </si>
  <si>
    <t>tigi bed head паутинка</t>
  </si>
  <si>
    <t xml:space="preserve">кот баюн </t>
  </si>
  <si>
    <t>pupsykikchik</t>
  </si>
  <si>
    <t>puma hybrid</t>
  </si>
  <si>
    <t>грунтовый светильник</t>
  </si>
  <si>
    <t xml:space="preserve">твое мужские </t>
  </si>
  <si>
    <t>силиконовый коврик для выпечки рулета</t>
  </si>
  <si>
    <t>книга по фотографии</t>
  </si>
  <si>
    <t>пиджак электрик</t>
  </si>
  <si>
    <t xml:space="preserve">вутболка </t>
  </si>
  <si>
    <t>поднос деревяный</t>
  </si>
  <si>
    <t>68633434</t>
  </si>
  <si>
    <t>шприцовка</t>
  </si>
  <si>
    <t>тормозной диск задний</t>
  </si>
  <si>
    <t>футболка сетка для плавания</t>
  </si>
  <si>
    <t>мешок пвх</t>
  </si>
  <si>
    <t xml:space="preserve">фонтан из шаров </t>
  </si>
  <si>
    <t>постель для куклы</t>
  </si>
  <si>
    <t xml:space="preserve">свитер для мужчин </t>
  </si>
  <si>
    <t>grin mama</t>
  </si>
  <si>
    <t>рубашка белая женская приталенная</t>
  </si>
  <si>
    <t>авангард хоккей</t>
  </si>
  <si>
    <t>чемоданы на колёсиках</t>
  </si>
  <si>
    <t>посуда чашки</t>
  </si>
  <si>
    <t>шампунь муж</t>
  </si>
  <si>
    <t>выпускной оформление</t>
  </si>
  <si>
    <t>оплетка на руль натуральная кожа со шнуровкой</t>
  </si>
  <si>
    <t>костюм лиса</t>
  </si>
  <si>
    <t>likato скраб шампунь</t>
  </si>
  <si>
    <t>нестоген</t>
  </si>
  <si>
    <t>santa maria специи</t>
  </si>
  <si>
    <t>блузка для девочки белая 146</t>
  </si>
  <si>
    <t>костюм спортивный жкнский</t>
  </si>
  <si>
    <t>меховые гетры</t>
  </si>
  <si>
    <t>rondell ковш</t>
  </si>
  <si>
    <t>purina для птиц</t>
  </si>
  <si>
    <t>поастина для стемпинга</t>
  </si>
  <si>
    <t>мазь ранозаживляющая</t>
  </si>
  <si>
    <t>rickzak</t>
  </si>
  <si>
    <t>посудомой</t>
  </si>
  <si>
    <t>туфли 38</t>
  </si>
  <si>
    <t>спонж электрический</t>
  </si>
  <si>
    <t>dc шлепки</t>
  </si>
  <si>
    <t>винтажные ветровки</t>
  </si>
  <si>
    <t>ботинки тактические летние</t>
  </si>
  <si>
    <t>horosha женский</t>
  </si>
  <si>
    <t>расказовская пряжа</t>
  </si>
  <si>
    <t>sally face маска</t>
  </si>
  <si>
    <t>defender g24</t>
  </si>
  <si>
    <t>18294769</t>
  </si>
  <si>
    <t>пилобакт</t>
  </si>
  <si>
    <t>фильтр для воды барьер железо</t>
  </si>
  <si>
    <t>totto обувь детская</t>
  </si>
  <si>
    <t>спортивные шорты женские длинные</t>
  </si>
  <si>
    <t>лочины</t>
  </si>
  <si>
    <t>ортопедические сабо женские</t>
  </si>
  <si>
    <t>пышечка женский одежда</t>
  </si>
  <si>
    <t>каркасные бассейн</t>
  </si>
  <si>
    <t>керамический изолятор</t>
  </si>
  <si>
    <t xml:space="preserve">шлем для </t>
  </si>
  <si>
    <t>ё-батон</t>
  </si>
  <si>
    <t>ботинки лыжные sns</t>
  </si>
  <si>
    <t>christian lafayette</t>
  </si>
  <si>
    <t>чай curtis набор</t>
  </si>
  <si>
    <t>mango кожаная куртка</t>
  </si>
  <si>
    <t>гречиха татарская</t>
  </si>
  <si>
    <t>масло индия</t>
  </si>
  <si>
    <t>зарядник в автомобиль</t>
  </si>
  <si>
    <t xml:space="preserve">охлаждающий гель </t>
  </si>
  <si>
    <t>краска для волос русый цвет</t>
  </si>
  <si>
    <t>картридж для charon</t>
  </si>
  <si>
    <t xml:space="preserve">тренажор осанки </t>
  </si>
  <si>
    <t xml:space="preserve">витрины </t>
  </si>
  <si>
    <t>сим карты мтс</t>
  </si>
  <si>
    <t>убийственно тихая жизнь</t>
  </si>
  <si>
    <t>пеленка уголок для новорожденного</t>
  </si>
  <si>
    <t>на подголовник</t>
  </si>
  <si>
    <t>защитное стекло на часы apple watch se</t>
  </si>
  <si>
    <t>молоток для стекла</t>
  </si>
  <si>
    <t>колготки в сетку с блестками</t>
  </si>
  <si>
    <t>футболка адидасмужская</t>
  </si>
  <si>
    <t xml:space="preserve">футболки красивые </t>
  </si>
  <si>
    <t>матрас 75 на 75</t>
  </si>
  <si>
    <t>вкладыши между пальцев</t>
  </si>
  <si>
    <t>самокат rush</t>
  </si>
  <si>
    <t>подвесное украшение</t>
  </si>
  <si>
    <t>емкость для хранения зелени</t>
  </si>
  <si>
    <t>салат фрилис</t>
  </si>
  <si>
    <t>тобазол</t>
  </si>
  <si>
    <t>стильные шлепки</t>
  </si>
  <si>
    <t>про макс 13 iphone</t>
  </si>
  <si>
    <t>куртка женская шерсть</t>
  </si>
  <si>
    <t>съемник стопорного кольца</t>
  </si>
  <si>
    <t>39192701</t>
  </si>
  <si>
    <t>пальто женское без подкладки</t>
  </si>
  <si>
    <t>савушка</t>
  </si>
  <si>
    <t>шампунь отеночный</t>
  </si>
  <si>
    <t>детский крем бюбхен</t>
  </si>
  <si>
    <t>панама адидас детская</t>
  </si>
  <si>
    <t>масленка luminarc</t>
  </si>
  <si>
    <t>xiaomi m365 pro аксессуары</t>
  </si>
  <si>
    <t>64742003</t>
  </si>
  <si>
    <t>сумка на плечо beibaobao</t>
  </si>
  <si>
    <t>штаны свободного кроя мужские</t>
  </si>
  <si>
    <t>сапоги крокс для девочки</t>
  </si>
  <si>
    <t>bosh комбайн</t>
  </si>
  <si>
    <t>team dubna</t>
  </si>
  <si>
    <t>73634796</t>
  </si>
  <si>
    <t>комбинезон женский для офиса</t>
  </si>
  <si>
    <t>лизалка для кошек</t>
  </si>
  <si>
    <t>мужской профессиональный шампунь</t>
  </si>
  <si>
    <t>покрышки на детский велосипед</t>
  </si>
  <si>
    <t>пеги на велосипед</t>
  </si>
  <si>
    <t>блузка хлопок шитье</t>
  </si>
  <si>
    <t>сухрй шампунь</t>
  </si>
  <si>
    <t>спрей для животных корректировка поведения</t>
  </si>
  <si>
    <t>кофе в зернах 1 кг costa</t>
  </si>
  <si>
    <t xml:space="preserve">духи мишки </t>
  </si>
  <si>
    <t>full speed max turbo</t>
  </si>
  <si>
    <t>тормозные колодки хендай солярис</t>
  </si>
  <si>
    <t>туфли белые летние женские</t>
  </si>
  <si>
    <t>цепь 8 скоростей</t>
  </si>
  <si>
    <t>кружка доктору</t>
  </si>
  <si>
    <t>топ в обтяжку</t>
  </si>
  <si>
    <t>вкладыши для груди авент</t>
  </si>
  <si>
    <t xml:space="preserve">шампунь кикимора </t>
  </si>
  <si>
    <t>ekf выключатель автоматический</t>
  </si>
  <si>
    <t>зеркало на приору</t>
  </si>
  <si>
    <t>mustela гель для купания 2 в 1</t>
  </si>
  <si>
    <t>шланг бензиновый</t>
  </si>
  <si>
    <t>жалетка женская</t>
  </si>
  <si>
    <t>чехол-книжка айфон 6</t>
  </si>
  <si>
    <t>логические палочки</t>
  </si>
  <si>
    <t xml:space="preserve">мульти пекарь </t>
  </si>
  <si>
    <t xml:space="preserve">ботинки женские кеды </t>
  </si>
  <si>
    <t>anastasia помада для бровей</t>
  </si>
  <si>
    <t>женская рубашка утепленная</t>
  </si>
  <si>
    <t>масло форд фокус</t>
  </si>
  <si>
    <t>чипсы лейс малосольные огурчики</t>
  </si>
  <si>
    <t>2222</t>
  </si>
  <si>
    <t>летние жилеты</t>
  </si>
  <si>
    <t xml:space="preserve">хлопок цветы </t>
  </si>
  <si>
    <t>мини подарочный набор</t>
  </si>
  <si>
    <t>лошадиная мазь</t>
  </si>
  <si>
    <t>columbia рюкзак</t>
  </si>
  <si>
    <t xml:space="preserve">чехол для хонор 9х </t>
  </si>
  <si>
    <t xml:space="preserve">набор для изготовления броши </t>
  </si>
  <si>
    <t>ножницы для мужского маникюра</t>
  </si>
  <si>
    <t>ароматизатор воздуха для автомобиля</t>
  </si>
  <si>
    <t>тетради в клетку 48 листов для девочек</t>
  </si>
  <si>
    <t xml:space="preserve">летняя шляпа женская </t>
  </si>
  <si>
    <t>зимний костюм для малышей</t>
  </si>
  <si>
    <t>поппит</t>
  </si>
  <si>
    <t>кольца и серьги</t>
  </si>
  <si>
    <t>стекло жаропрочное</t>
  </si>
  <si>
    <t xml:space="preserve">автопарк </t>
  </si>
  <si>
    <t>в автобус</t>
  </si>
  <si>
    <t>зоомир крысуня</t>
  </si>
  <si>
    <t>мухомор мазь</t>
  </si>
  <si>
    <t>контэ</t>
  </si>
  <si>
    <t>машинка для удаления катышков марта</t>
  </si>
  <si>
    <t xml:space="preserve">для бара </t>
  </si>
  <si>
    <t>redmi 9 стекло на</t>
  </si>
  <si>
    <t>полох</t>
  </si>
  <si>
    <t>постель в прлоску</t>
  </si>
  <si>
    <t>gloriya jeans</t>
  </si>
  <si>
    <t>бассоножки на каблуке</t>
  </si>
  <si>
    <t>clarks обувь женский</t>
  </si>
  <si>
    <t>белимова</t>
  </si>
  <si>
    <t xml:space="preserve">kapika для девочек </t>
  </si>
  <si>
    <t>данки nike</t>
  </si>
  <si>
    <t>армани мужчины одежда</t>
  </si>
  <si>
    <t>сераб</t>
  </si>
  <si>
    <t>качель балансир</t>
  </si>
  <si>
    <t>деревянные грядки</t>
  </si>
  <si>
    <t>упоры багажника</t>
  </si>
  <si>
    <t>бюсгалтер для купания</t>
  </si>
  <si>
    <t>костюм мужской классический свадебный</t>
  </si>
  <si>
    <t>nature's factory</t>
  </si>
  <si>
    <t>шоколад турецкий</t>
  </si>
  <si>
    <t>кофта зара</t>
  </si>
  <si>
    <t>шланг для скиммера</t>
  </si>
  <si>
    <t>для жидких обоев</t>
  </si>
  <si>
    <t>подставка для украшений хранение вещей</t>
  </si>
  <si>
    <t>сандали asics</t>
  </si>
  <si>
    <t>клинок рассекающего демона</t>
  </si>
  <si>
    <t>купольная крышка</t>
  </si>
  <si>
    <t xml:space="preserve"> женские беговые кроссовки asics 1012a911 960 gel-contend 7</t>
  </si>
  <si>
    <t>еда для улиток</t>
  </si>
  <si>
    <t>наша мама детский</t>
  </si>
  <si>
    <t>басейн для малышей</t>
  </si>
  <si>
    <t>исламская картина</t>
  </si>
  <si>
    <t>платье для кормящих мам лето</t>
  </si>
  <si>
    <t xml:space="preserve">пояс согревающий </t>
  </si>
  <si>
    <t>подарок сварщику</t>
  </si>
  <si>
    <t>бумага а4 в клетку</t>
  </si>
  <si>
    <t>водолазка микрофибра</t>
  </si>
  <si>
    <t>тетрадь русский язык</t>
  </si>
  <si>
    <t>emilyank</t>
  </si>
  <si>
    <t xml:space="preserve">женские сумки через плечо повседневные </t>
  </si>
  <si>
    <t>кляп член</t>
  </si>
  <si>
    <t>подогреватель для салфеток</t>
  </si>
  <si>
    <t>тайный советник вождя</t>
  </si>
  <si>
    <t>чехол на s21 ultra</t>
  </si>
  <si>
    <t>платье шифоновое детское</t>
  </si>
  <si>
    <t>худи на молнит</t>
  </si>
  <si>
    <t>тельняшка бежевая</t>
  </si>
  <si>
    <t>лапша быстрого приготовления mama</t>
  </si>
  <si>
    <t>конфеты чернослив михайлович</t>
  </si>
  <si>
    <t>единорог заколка</t>
  </si>
  <si>
    <t>бомоножкт</t>
  </si>
  <si>
    <t>дождевой полив</t>
  </si>
  <si>
    <t xml:space="preserve">лоферы эконика </t>
  </si>
  <si>
    <t>хаггис для мальчиков 3</t>
  </si>
  <si>
    <t>геймпад pubg</t>
  </si>
  <si>
    <t>темно синий джемпер</t>
  </si>
  <si>
    <t>кольцевая лампа сердечко</t>
  </si>
  <si>
    <t>momi 3</t>
  </si>
  <si>
    <t>diadora camaro</t>
  </si>
  <si>
    <t>женские кроссовки белые летние адидас</t>
  </si>
  <si>
    <t>кон амор</t>
  </si>
  <si>
    <t>бежевое платье для девочки</t>
  </si>
  <si>
    <t>крышки для консервирования елабужские</t>
  </si>
  <si>
    <t>боксы с игрушкой</t>
  </si>
  <si>
    <t>чехол на iphone 13 pro с принтом</t>
  </si>
  <si>
    <t>ложка мельхиор</t>
  </si>
  <si>
    <t>шнурки из кожи</t>
  </si>
  <si>
    <t>ом подвеска</t>
  </si>
  <si>
    <t>ekka</t>
  </si>
  <si>
    <t>крючок на потолок</t>
  </si>
  <si>
    <t>26266343</t>
  </si>
  <si>
    <t>район</t>
  </si>
  <si>
    <t>сумка пляжнач</t>
  </si>
  <si>
    <t>прокрафт</t>
  </si>
  <si>
    <t>туристические полатки</t>
  </si>
  <si>
    <t>2022 мода</t>
  </si>
  <si>
    <t>для купания кошек</t>
  </si>
  <si>
    <t>kapous краска для волос 7.44</t>
  </si>
  <si>
    <t>сумка для тренировок nike</t>
  </si>
  <si>
    <t>телефон сенсерный</t>
  </si>
  <si>
    <t xml:space="preserve">акула маленькая </t>
  </si>
  <si>
    <t>куртка джинсовая косуха</t>
  </si>
  <si>
    <t>масло гидроусилителя руля</t>
  </si>
  <si>
    <t>41666901</t>
  </si>
  <si>
    <t xml:space="preserve"> лореаль</t>
  </si>
  <si>
    <t>женское эро трусы</t>
  </si>
  <si>
    <t>набор арсенал</t>
  </si>
  <si>
    <t xml:space="preserve">цепь 428 </t>
  </si>
  <si>
    <t xml:space="preserve">заготовка для поделки </t>
  </si>
  <si>
    <t>40926330</t>
  </si>
  <si>
    <t>атлас мир и человек</t>
  </si>
  <si>
    <t>piena by kaplan лето</t>
  </si>
  <si>
    <t xml:space="preserve">половое покрытие </t>
  </si>
  <si>
    <t xml:space="preserve">тактильная книга </t>
  </si>
  <si>
    <t>капсулы дольче</t>
  </si>
  <si>
    <t>кросовки девочкам</t>
  </si>
  <si>
    <t>пилка ногтей</t>
  </si>
  <si>
    <t xml:space="preserve">обложка для паспорта геншин </t>
  </si>
  <si>
    <t>meiasya</t>
  </si>
  <si>
    <t>виноградные конфеты</t>
  </si>
  <si>
    <t xml:space="preserve">вейп бруско </t>
  </si>
  <si>
    <t>серьги заяц</t>
  </si>
  <si>
    <t>шорты спецодежда</t>
  </si>
  <si>
    <t>ninja food</t>
  </si>
  <si>
    <t>держатель для ватных палочек</t>
  </si>
  <si>
    <t>прозрачный комбинезон</t>
  </si>
  <si>
    <t>вырубка цифры</t>
  </si>
  <si>
    <t>nivea intim</t>
  </si>
  <si>
    <t>стиральный порошок биомио</t>
  </si>
  <si>
    <t>конверты бумажные маленькие</t>
  </si>
  <si>
    <t>анальный фаллос</t>
  </si>
  <si>
    <t>mr21ga</t>
  </si>
  <si>
    <t>доя рыбалки</t>
  </si>
  <si>
    <t>53657663</t>
  </si>
  <si>
    <t>ixo</t>
  </si>
  <si>
    <t>мужские куртки зима</t>
  </si>
  <si>
    <t>к рор</t>
  </si>
  <si>
    <t>руководстао</t>
  </si>
  <si>
    <t>утюг (бытовая техника)</t>
  </si>
  <si>
    <t>шпильки для волос коричневые</t>
  </si>
  <si>
    <t>боксерский набор детский</t>
  </si>
  <si>
    <t xml:space="preserve">атака титанов наклейки </t>
  </si>
  <si>
    <t>женская футболка чёрная</t>
  </si>
  <si>
    <t>72845315</t>
  </si>
  <si>
    <t>расчёска для вшей</t>
  </si>
  <si>
    <t>защитное стекло xiaomi redmi 9 c</t>
  </si>
  <si>
    <t xml:space="preserve">syos </t>
  </si>
  <si>
    <t>crocs 40</t>
  </si>
  <si>
    <t>шеврон триколор</t>
  </si>
  <si>
    <t>футболка порн хаб</t>
  </si>
  <si>
    <t>антицеллюлитн</t>
  </si>
  <si>
    <t>сабо найк</t>
  </si>
  <si>
    <t>29523824</t>
  </si>
  <si>
    <t>17849919</t>
  </si>
  <si>
    <t>садовая мебель кресло</t>
  </si>
  <si>
    <t>стальная миска</t>
  </si>
  <si>
    <t>бортики для девочки</t>
  </si>
  <si>
    <t>фейерверк салют</t>
  </si>
  <si>
    <t>сумка под ноутбук женская</t>
  </si>
  <si>
    <t xml:space="preserve">лестница для бассейна каркасного </t>
  </si>
  <si>
    <t xml:space="preserve">футболка мужская с карманами </t>
  </si>
  <si>
    <t>платте поло</t>
  </si>
  <si>
    <t>тунели для хомяков</t>
  </si>
  <si>
    <t>logic картридж</t>
  </si>
  <si>
    <t xml:space="preserve">vitok </t>
  </si>
  <si>
    <t>отель дель луна</t>
  </si>
  <si>
    <t xml:space="preserve">спортивные стельки </t>
  </si>
  <si>
    <t>телефон айфон 7 плюс</t>
  </si>
  <si>
    <t>ulefone power armor 13</t>
  </si>
  <si>
    <t>костюм мышонка</t>
  </si>
  <si>
    <t>живая почва</t>
  </si>
  <si>
    <t>лего дупло полиция</t>
  </si>
  <si>
    <t>чайник на плиту с красными цветами</t>
  </si>
  <si>
    <t xml:space="preserve">хотвилс трек </t>
  </si>
  <si>
    <t>лак для краски авто</t>
  </si>
  <si>
    <t xml:space="preserve">штаны карго женские </t>
  </si>
  <si>
    <t>ободок с подвесками</t>
  </si>
  <si>
    <t>75047992</t>
  </si>
  <si>
    <t>smart сменные файлы</t>
  </si>
  <si>
    <t>набор для ткачества</t>
  </si>
  <si>
    <t>кофта psg</t>
  </si>
  <si>
    <t>organiczone шампунь</t>
  </si>
  <si>
    <t>lukky накладные ногти</t>
  </si>
  <si>
    <t>палантины шарфы для женщин</t>
  </si>
  <si>
    <t xml:space="preserve">брелок стич </t>
  </si>
  <si>
    <t>mickel kors</t>
  </si>
  <si>
    <t>украшения для свадебной машины</t>
  </si>
  <si>
    <t xml:space="preserve">футболки подростковые для мальчиков </t>
  </si>
  <si>
    <t>очки дофламинго</t>
  </si>
  <si>
    <t>про план с лососем</t>
  </si>
  <si>
    <t>изделия с микросферами</t>
  </si>
  <si>
    <t>виланки</t>
  </si>
  <si>
    <t xml:space="preserve">постельное белье с человеком пауком </t>
  </si>
  <si>
    <t>05100-00441</t>
  </si>
  <si>
    <t>karanfil сандалии</t>
  </si>
  <si>
    <t>пластик репаблик</t>
  </si>
  <si>
    <t>чехол хуавей y8p</t>
  </si>
  <si>
    <t xml:space="preserve">от проволочника </t>
  </si>
  <si>
    <t>велосипед детский на 8 лет</t>
  </si>
  <si>
    <t>вентелятор ручной</t>
  </si>
  <si>
    <t>мягкая игрушка дисней</t>
  </si>
  <si>
    <t>чёрные чешки</t>
  </si>
  <si>
    <t>в9</t>
  </si>
  <si>
    <t>спрей с эффектом загара</t>
  </si>
  <si>
    <t>imosteon</t>
  </si>
  <si>
    <t>украшения для торта майнкрафт</t>
  </si>
  <si>
    <t>рубашка на мальчика 122</t>
  </si>
  <si>
    <t>женский костюм с шортами и пиджаком</t>
  </si>
  <si>
    <t>чехол ми 8 lite</t>
  </si>
  <si>
    <t>держатель для туалетной бумаги золотой</t>
  </si>
  <si>
    <t xml:space="preserve">анальная груша </t>
  </si>
  <si>
    <t>26125806</t>
  </si>
  <si>
    <t>плед прикольный</t>
  </si>
  <si>
    <t>долина</t>
  </si>
  <si>
    <t>бампер на xiaomi 9</t>
  </si>
  <si>
    <t>праздничные летние платья</t>
  </si>
  <si>
    <t>зарядка чарон</t>
  </si>
  <si>
    <t>футболка принт девушка</t>
  </si>
  <si>
    <t>круг на гантелю</t>
  </si>
  <si>
    <t>пастельные тетради  48 листов</t>
  </si>
  <si>
    <t>коньки роликовые decathlon</t>
  </si>
  <si>
    <t>коврик для развития</t>
  </si>
  <si>
    <t>носки мужские с рисунком короткие</t>
  </si>
  <si>
    <t>запчасти на газовую плиту</t>
  </si>
  <si>
    <t>пикселька</t>
  </si>
  <si>
    <t>hygge 7</t>
  </si>
  <si>
    <t>фитнес тренажер для ног</t>
  </si>
  <si>
    <t>трусы бесшовные хлопковые</t>
  </si>
  <si>
    <t>tizo spf</t>
  </si>
  <si>
    <t>sorochinskaya</t>
  </si>
  <si>
    <t>camel ammo</t>
  </si>
  <si>
    <t>одежда утенок</t>
  </si>
  <si>
    <t>yelli голубцы</t>
  </si>
  <si>
    <t>корс обувь</t>
  </si>
  <si>
    <t>кольцо из медецинской стали</t>
  </si>
  <si>
    <t>книга передружба</t>
  </si>
  <si>
    <t>игрушка попыт</t>
  </si>
  <si>
    <t>пазл лондон</t>
  </si>
  <si>
    <t>пюре клубники</t>
  </si>
  <si>
    <t>фонарь строительный</t>
  </si>
  <si>
    <t>свеча на торт цветок</t>
  </si>
  <si>
    <t>развивающие пазлы для малышей</t>
  </si>
  <si>
    <t>комплекты белья больших размеров</t>
  </si>
  <si>
    <t>зайчик новелла</t>
  </si>
  <si>
    <t>кроксы женские crocs белые</t>
  </si>
  <si>
    <t xml:space="preserve">пинеточки </t>
  </si>
  <si>
    <t xml:space="preserve">чехол на samsung galaxy s20 fe </t>
  </si>
  <si>
    <t>ремешок 20мм samsung</t>
  </si>
  <si>
    <t>кольцо кондитерское 18 см</t>
  </si>
  <si>
    <t>gold snail moisture foundation</t>
  </si>
  <si>
    <t>плёнка на хонор 9х</t>
  </si>
  <si>
    <t>мойшик окон</t>
  </si>
  <si>
    <t>жилет мужской под пиджак</t>
  </si>
  <si>
    <t>мини гриндер</t>
  </si>
  <si>
    <t>костюм убить билла</t>
  </si>
  <si>
    <t>bmw x3 g01</t>
  </si>
  <si>
    <t>декор на 1 сентября</t>
  </si>
  <si>
    <t>беспроводная зарядка для самсунга</t>
  </si>
  <si>
    <t>надувной матрс</t>
  </si>
  <si>
    <t>алёнушкины сказки</t>
  </si>
  <si>
    <t>лего майнкрафт мальчики</t>
  </si>
  <si>
    <t xml:space="preserve">cerave лосьон </t>
  </si>
  <si>
    <t>часы под золото</t>
  </si>
  <si>
    <t>заколки для наращивания волос</t>
  </si>
  <si>
    <t xml:space="preserve">черный жилет </t>
  </si>
  <si>
    <t xml:space="preserve">альт штаны </t>
  </si>
  <si>
    <t>футболки домашние женские</t>
  </si>
  <si>
    <t>туфли на шпильки</t>
  </si>
  <si>
    <t>праймер для лица корея</t>
  </si>
  <si>
    <t xml:space="preserve">бдсм ошейник </t>
  </si>
  <si>
    <t>76871288</t>
  </si>
  <si>
    <t>33010072</t>
  </si>
  <si>
    <t>аналог apple watch 7</t>
  </si>
  <si>
    <t>волосогог</t>
  </si>
  <si>
    <t>карандаш пастель</t>
  </si>
  <si>
    <t>pencil case</t>
  </si>
  <si>
    <t>держатель под туалетную бумагу</t>
  </si>
  <si>
    <t xml:space="preserve">джинсы мужские короткие </t>
  </si>
  <si>
    <t>tefal форма для запекания</t>
  </si>
  <si>
    <t>озерский сувенир конфеты</t>
  </si>
  <si>
    <t>gancia</t>
  </si>
  <si>
    <t>футболка для подроска</t>
  </si>
  <si>
    <t>нада дез</t>
  </si>
  <si>
    <t>летние платья 52 размера</t>
  </si>
  <si>
    <t>сережки ракушки</t>
  </si>
  <si>
    <t>учебник по вождению автомобиля</t>
  </si>
  <si>
    <t>отпариватель браун</t>
  </si>
  <si>
    <t>портативная поилка</t>
  </si>
  <si>
    <t>весенние ботинки женские высокие</t>
  </si>
  <si>
    <t xml:space="preserve">лав репаблик комбинезон </t>
  </si>
  <si>
    <t>брюки детские в клетку</t>
  </si>
  <si>
    <t>lounge lab скраб</t>
  </si>
  <si>
    <t>шелкопряд книга</t>
  </si>
  <si>
    <t>соломенная штора</t>
  </si>
  <si>
    <t>книга русский язык</t>
  </si>
  <si>
    <t>иголка для тату</t>
  </si>
  <si>
    <t>игрушка с зеркалом</t>
  </si>
  <si>
    <t>футболка для девочек с аниме</t>
  </si>
  <si>
    <t>слобода масло</t>
  </si>
  <si>
    <t>пачка балетная детская</t>
  </si>
  <si>
    <t>пистолет для иньекций</t>
  </si>
  <si>
    <t>кухонный фартук оливки</t>
  </si>
  <si>
    <t>белорусский лен покрывало</t>
  </si>
  <si>
    <t xml:space="preserve"> карты</t>
  </si>
  <si>
    <t xml:space="preserve">ветровка чёрная </t>
  </si>
  <si>
    <t>губка для обуви мини</t>
  </si>
  <si>
    <t>футболка женская глория jeans</t>
  </si>
  <si>
    <t>палатка тоннель</t>
  </si>
  <si>
    <t>простыня на резинке 160*200</t>
  </si>
  <si>
    <t xml:space="preserve">духи принцесса </t>
  </si>
  <si>
    <t>клеёнка подкладная</t>
  </si>
  <si>
    <t>лоферы замша женские</t>
  </si>
  <si>
    <t>деревянная дорожка</t>
  </si>
  <si>
    <t>elan пудра</t>
  </si>
  <si>
    <t>лента атласная 20 мм</t>
  </si>
  <si>
    <t>сидушки для стула</t>
  </si>
  <si>
    <t>nesti</t>
  </si>
  <si>
    <t>8377130</t>
  </si>
  <si>
    <t>гигиенические помады масло ши</t>
  </si>
  <si>
    <t>зарина брюки белые</t>
  </si>
  <si>
    <t>аниме одежда худи</t>
  </si>
  <si>
    <t>цепочка на шею бижутерия тонкая</t>
  </si>
  <si>
    <t>горячая эмаль</t>
  </si>
  <si>
    <t>худи с ангелом</t>
  </si>
  <si>
    <t>бикини с накидкой</t>
  </si>
  <si>
    <t xml:space="preserve">ламборджини </t>
  </si>
  <si>
    <t>54019186</t>
  </si>
  <si>
    <t>закаточная</t>
  </si>
  <si>
    <t>регулируемый держатель дл губки</t>
  </si>
  <si>
    <t>italica</t>
  </si>
  <si>
    <t xml:space="preserve">электрический опрыскиватель </t>
  </si>
  <si>
    <t xml:space="preserve">кицунэ </t>
  </si>
  <si>
    <t>менажница с соусником</t>
  </si>
  <si>
    <t>престиж книга</t>
  </si>
  <si>
    <t>капсула с марусей</t>
  </si>
  <si>
    <t>чехов собрание</t>
  </si>
  <si>
    <t xml:space="preserve">бродяга </t>
  </si>
  <si>
    <t>блузки и рубашки манго</t>
  </si>
  <si>
    <t xml:space="preserve">пижама гарри поттер </t>
  </si>
  <si>
    <t>новый наряд великана</t>
  </si>
  <si>
    <t>топ блузка офисная</t>
  </si>
  <si>
    <t>convoy фонарь</t>
  </si>
  <si>
    <t>шапка спортивная лыжная</t>
  </si>
  <si>
    <t>just тени</t>
  </si>
  <si>
    <t>резинка с отверстиями</t>
  </si>
  <si>
    <t>карточная монополия</t>
  </si>
  <si>
    <t>атласный шарф</t>
  </si>
  <si>
    <t>открытая планета</t>
  </si>
  <si>
    <t>череп нашивка</t>
  </si>
  <si>
    <t>брюки с узором</t>
  </si>
  <si>
    <t>наг чампа</t>
  </si>
  <si>
    <t xml:space="preserve">распылитель воздуха </t>
  </si>
  <si>
    <t>юбка с асимметрией</t>
  </si>
  <si>
    <t>история книги</t>
  </si>
  <si>
    <t>пуховик мужской зимний аляска</t>
  </si>
  <si>
    <t>чехол galaxy a40</t>
  </si>
  <si>
    <t>прищепки на карниз</t>
  </si>
  <si>
    <t xml:space="preserve">носки женские твоё </t>
  </si>
  <si>
    <t>лабиринт души терапевтические сказки</t>
  </si>
  <si>
    <t>биобьютт</t>
  </si>
  <si>
    <t>формапласт</t>
  </si>
  <si>
    <t>тесьма атласная</t>
  </si>
  <si>
    <t>восстановитель цвета волос</t>
  </si>
  <si>
    <t>бокс для канцелярии</t>
  </si>
  <si>
    <t>защитное стекло samsung s20 plus</t>
  </si>
  <si>
    <t>evgenia style</t>
  </si>
  <si>
    <t xml:space="preserve">strobbs кроссовки женские </t>
  </si>
  <si>
    <t>глория трикотаж чебоксары</t>
  </si>
  <si>
    <t>многофункциональный брелок</t>
  </si>
  <si>
    <t>машинка игрушка ламборгини</t>
  </si>
  <si>
    <t xml:space="preserve">mag </t>
  </si>
  <si>
    <t>цепочка плоская</t>
  </si>
  <si>
    <t>перчатки для повара</t>
  </si>
  <si>
    <t>huawei nova 2i чехол на</t>
  </si>
  <si>
    <t>набор свадебных украшений</t>
  </si>
  <si>
    <t>галеностоп</t>
  </si>
  <si>
    <t>31423301</t>
  </si>
  <si>
    <t>подкормка для герани</t>
  </si>
  <si>
    <t>саморазогревающаяся еда</t>
  </si>
  <si>
    <t>пудровое платье женское</t>
  </si>
  <si>
    <t xml:space="preserve">барбери </t>
  </si>
  <si>
    <t>броши для медиков</t>
  </si>
  <si>
    <t>сон и я</t>
  </si>
  <si>
    <t>иранская посуда</t>
  </si>
  <si>
    <t>гирлянда лампочки на солнечной батарее</t>
  </si>
  <si>
    <t>блузка женская офисный стиль с коротким рукавом</t>
  </si>
  <si>
    <t>кубик монтессори</t>
  </si>
  <si>
    <t>eldorado</t>
  </si>
  <si>
    <t>64898917</t>
  </si>
  <si>
    <t>шары с подсветкой</t>
  </si>
  <si>
    <t>туфли для девочки на лето</t>
  </si>
  <si>
    <t>seven moms</t>
  </si>
  <si>
    <t>интерьерная штора</t>
  </si>
  <si>
    <t>healthcode</t>
  </si>
  <si>
    <t>барто игрушки</t>
  </si>
  <si>
    <t>джинсы mango белые</t>
  </si>
  <si>
    <t xml:space="preserve">надувной подстаканник </t>
  </si>
  <si>
    <t>саурин айс</t>
  </si>
  <si>
    <t xml:space="preserve">игрушки марвел </t>
  </si>
  <si>
    <t xml:space="preserve">авто ароматизатор </t>
  </si>
  <si>
    <t>фотообои белые</t>
  </si>
  <si>
    <t>фильтр  для бассейна</t>
  </si>
  <si>
    <t>полный набор для наращивания ногтей</t>
  </si>
  <si>
    <t>фен расческа ровента</t>
  </si>
  <si>
    <t>подставка для чайника с подогревом</t>
  </si>
  <si>
    <t>костюм женскиц с шортами</t>
  </si>
  <si>
    <t>сушилка потолочная лиана</t>
  </si>
  <si>
    <t>shri ganga</t>
  </si>
  <si>
    <t>ginzzu gm-202</t>
  </si>
  <si>
    <t>пляжный покрывало</t>
  </si>
  <si>
    <t>рассказы толстого</t>
  </si>
  <si>
    <t>сяоми 9а</t>
  </si>
  <si>
    <t>smoant pasito pod kit</t>
  </si>
  <si>
    <t>поющая пони</t>
  </si>
  <si>
    <t>кранштейны</t>
  </si>
  <si>
    <t>гель для стирки йокосан</t>
  </si>
  <si>
    <t>татуировк</t>
  </si>
  <si>
    <t>постельный комплект евро бязь</t>
  </si>
  <si>
    <t>для айфон 12</t>
  </si>
  <si>
    <t>гель мыло для интимной гигиены</t>
  </si>
  <si>
    <t>календарь настенный 2022 плакат</t>
  </si>
  <si>
    <t>чехол для обуви на молнии</t>
  </si>
  <si>
    <t>айсбол</t>
  </si>
  <si>
    <t>лоферы женские италия</t>
  </si>
  <si>
    <t>конор макгрегор жизнь без правил</t>
  </si>
  <si>
    <t xml:space="preserve">контейнер для мыла </t>
  </si>
  <si>
    <t>носки марс</t>
  </si>
  <si>
    <t>pesitro набор</t>
  </si>
  <si>
    <t>подарки смешные</t>
  </si>
  <si>
    <t>kms самокат</t>
  </si>
  <si>
    <t>зарядочник</t>
  </si>
  <si>
    <t>лав репаблик блуза</t>
  </si>
  <si>
    <t>цеплята</t>
  </si>
  <si>
    <t>слив для бассейна</t>
  </si>
  <si>
    <t>gap джинсы для мужчин</t>
  </si>
  <si>
    <t xml:space="preserve">многогранники </t>
  </si>
  <si>
    <t>опора резиновая</t>
  </si>
  <si>
    <t>грамота 1 штука</t>
  </si>
  <si>
    <t>микро нож</t>
  </si>
  <si>
    <t>краситель для тортов</t>
  </si>
  <si>
    <t>aravia пилинг для головы</t>
  </si>
  <si>
    <t>белые флизелиновые обои</t>
  </si>
  <si>
    <t>бретели для бюстгалтера</t>
  </si>
  <si>
    <t>mizon патчи</t>
  </si>
  <si>
    <t>снегоуборочная машина электрическая</t>
  </si>
  <si>
    <t>черные типсы</t>
  </si>
  <si>
    <t>envy lab для женщин</t>
  </si>
  <si>
    <t>зубная паста порошок</t>
  </si>
  <si>
    <t>детская смесь friso 1</t>
  </si>
  <si>
    <t>беспроводные наушники i9s</t>
  </si>
  <si>
    <t>для класса</t>
  </si>
  <si>
    <t xml:space="preserve">трактор на пульте управления </t>
  </si>
  <si>
    <t xml:space="preserve">сумка на раму велосипеда </t>
  </si>
  <si>
    <t>шампунь и бальзам в дорогу</t>
  </si>
  <si>
    <t>автомобильный багажник</t>
  </si>
  <si>
    <t>71750520</t>
  </si>
  <si>
    <t>коричневые балетки</t>
  </si>
  <si>
    <t>la tan</t>
  </si>
  <si>
    <t>мягкие игрушки котята</t>
  </si>
  <si>
    <t>футляр для зубной щетки детский</t>
  </si>
  <si>
    <t>крем для лица likato</t>
  </si>
  <si>
    <t>сербская пуля</t>
  </si>
  <si>
    <t>вещалка для брюк</t>
  </si>
  <si>
    <t>плащ польша</t>
  </si>
  <si>
    <t>подвесной органайзер на кухню</t>
  </si>
  <si>
    <t>ортопедическая подушка fosta</t>
  </si>
  <si>
    <t>32575063</t>
  </si>
  <si>
    <t>mascoholic патчи</t>
  </si>
  <si>
    <t xml:space="preserve">тушь вивьен </t>
  </si>
  <si>
    <t>органайзер на липучках</t>
  </si>
  <si>
    <t>т вода мужская</t>
  </si>
  <si>
    <t>сухая вода</t>
  </si>
  <si>
    <t>maman товары для малышей</t>
  </si>
  <si>
    <t>чай для новорожденных</t>
  </si>
  <si>
    <t>термокружка 250 мл</t>
  </si>
  <si>
    <t>чехол на телефон 8</t>
  </si>
  <si>
    <t>набор рыболовных блесен</t>
  </si>
  <si>
    <t>скитербук</t>
  </si>
  <si>
    <t>dr. corner</t>
  </si>
  <si>
    <t>73585414</t>
  </si>
  <si>
    <t>джинсовка женский</t>
  </si>
  <si>
    <t>vellina</t>
  </si>
  <si>
    <t>черная карта 1 кг</t>
  </si>
  <si>
    <t>шары серебрянные</t>
  </si>
  <si>
    <t>redmond rmb</t>
  </si>
  <si>
    <t>ванночка для валика</t>
  </si>
  <si>
    <t xml:space="preserve">сетка на радиатор </t>
  </si>
  <si>
    <t>добротин</t>
  </si>
  <si>
    <t>гриль борк</t>
  </si>
  <si>
    <t>полки для гостиной</t>
  </si>
  <si>
    <t>сиди</t>
  </si>
  <si>
    <t>iohone</t>
  </si>
  <si>
    <t>арма лайф</t>
  </si>
  <si>
    <t>керамический набор</t>
  </si>
  <si>
    <t>мальчики шорты</t>
  </si>
  <si>
    <t>набор вышивка бисером</t>
  </si>
  <si>
    <t>наклейки доки доки</t>
  </si>
  <si>
    <t xml:space="preserve">bha </t>
  </si>
  <si>
    <t xml:space="preserve">спортивная резина </t>
  </si>
  <si>
    <t>набор поскды</t>
  </si>
  <si>
    <t>вода питьевая 0.5</t>
  </si>
  <si>
    <t>минималист</t>
  </si>
  <si>
    <t>цска костюм</t>
  </si>
  <si>
    <t>нарциссо</t>
  </si>
  <si>
    <t>матчевый поплавок</t>
  </si>
  <si>
    <t>diabet-aksessuar</t>
  </si>
  <si>
    <t>шланг для перекачки</t>
  </si>
  <si>
    <t>презервативы masculan тонкие</t>
  </si>
  <si>
    <t>динамики для автомобиля 13</t>
  </si>
  <si>
    <t>тени стойкие для век</t>
  </si>
  <si>
    <t>открывалка банок</t>
  </si>
  <si>
    <t>летние джинсы рваные</t>
  </si>
  <si>
    <t>кожа рулит</t>
  </si>
  <si>
    <t>дегридатор</t>
  </si>
  <si>
    <t>катушка мд 4030</t>
  </si>
  <si>
    <t>vans / кеды</t>
  </si>
  <si>
    <t>нос карнавальный</t>
  </si>
  <si>
    <t>смарт часы m26 plus</t>
  </si>
  <si>
    <t>пастор 2</t>
  </si>
  <si>
    <t>samiya</t>
  </si>
  <si>
    <t>cowon</t>
  </si>
  <si>
    <t>юбка плисс</t>
  </si>
  <si>
    <t xml:space="preserve">брелки детские </t>
  </si>
  <si>
    <t xml:space="preserve">летние кардиганы </t>
  </si>
  <si>
    <t>купальник solline</t>
  </si>
  <si>
    <t>акриловая краска для моделей</t>
  </si>
  <si>
    <t>книга с фонариком детская</t>
  </si>
  <si>
    <t xml:space="preserve">zte blade 20 smart </t>
  </si>
  <si>
    <t>кардиганы женские летнии</t>
  </si>
  <si>
    <t>набор тока бока</t>
  </si>
  <si>
    <t>incense</t>
  </si>
  <si>
    <t>куртка бмв</t>
  </si>
  <si>
    <t>циофлора</t>
  </si>
  <si>
    <t xml:space="preserve">золотая цепочка женская 585 </t>
  </si>
  <si>
    <t>ботфорти женские</t>
  </si>
  <si>
    <t>100 упражнений на лето</t>
  </si>
  <si>
    <t>cozy life</t>
  </si>
  <si>
    <t>для беременных пижама</t>
  </si>
  <si>
    <t>53946404</t>
  </si>
  <si>
    <t>25753178</t>
  </si>
  <si>
    <t>котофей дутики</t>
  </si>
  <si>
    <t>блок питания для ноутбука asus 19v</t>
  </si>
  <si>
    <t>набор барбера</t>
  </si>
  <si>
    <t>круг для купания прозрачный</t>
  </si>
  <si>
    <t>black edition</t>
  </si>
  <si>
    <t>16889371</t>
  </si>
  <si>
    <t>конфеты шоколадные ассорти</t>
  </si>
  <si>
    <t>star wars фигурка-игрушка</t>
  </si>
  <si>
    <t xml:space="preserve">межблочный кабель </t>
  </si>
  <si>
    <t>футболки для мальчика 110</t>
  </si>
  <si>
    <t>перелом руки</t>
  </si>
  <si>
    <t>олд скул ванс</t>
  </si>
  <si>
    <t>халва королевская</t>
  </si>
  <si>
    <t>рюкзак dell</t>
  </si>
  <si>
    <t>игрушка конфета</t>
  </si>
  <si>
    <t>пряник зубик</t>
  </si>
  <si>
    <t xml:space="preserve">подставка под зубочистки </t>
  </si>
  <si>
    <t>lyalipop</t>
  </si>
  <si>
    <t>тетрадь марвел</t>
  </si>
  <si>
    <t>58484612</t>
  </si>
  <si>
    <t>eleese</t>
  </si>
  <si>
    <t>чехол poco x3 nfc магнит</t>
  </si>
  <si>
    <t xml:space="preserve">подарок для ребёнка </t>
  </si>
  <si>
    <t>теодор драйзер гений</t>
  </si>
  <si>
    <t>папка для девочки</t>
  </si>
  <si>
    <t xml:space="preserve">переходник для зарядки </t>
  </si>
  <si>
    <t>держалка для душа</t>
  </si>
  <si>
    <t>светильник в парную</t>
  </si>
  <si>
    <t xml:space="preserve">мужское кольцо серебро </t>
  </si>
  <si>
    <t>футболка мужская ретро</t>
  </si>
  <si>
    <t>товары 18</t>
  </si>
  <si>
    <t>подарочная коробка 20 см на 20 см</t>
  </si>
  <si>
    <t xml:space="preserve">привет уроды </t>
  </si>
  <si>
    <t xml:space="preserve">женские летние обувь </t>
  </si>
  <si>
    <t>воблер на форель</t>
  </si>
  <si>
    <t>магнитный песок</t>
  </si>
  <si>
    <t>жесткий диск внутренний 3.5</t>
  </si>
  <si>
    <t>кухоный набор</t>
  </si>
  <si>
    <t>игры для детей 12 лет</t>
  </si>
  <si>
    <t>детские угги</t>
  </si>
  <si>
    <t>белый куб</t>
  </si>
  <si>
    <t>супра телевизор</t>
  </si>
  <si>
    <t>чупачупс мармелад</t>
  </si>
  <si>
    <t>телескопический спининг</t>
  </si>
  <si>
    <t>vielda</t>
  </si>
  <si>
    <t>tesler микроволновая печь</t>
  </si>
  <si>
    <t>полночное солнце книга</t>
  </si>
  <si>
    <t xml:space="preserve">блузка белая летняя </t>
  </si>
  <si>
    <t>64848582</t>
  </si>
  <si>
    <t>впитывающее полотенце</t>
  </si>
  <si>
    <t>foppi</t>
  </si>
  <si>
    <t>46347226</t>
  </si>
  <si>
    <t>лепестки роз искусственные</t>
  </si>
  <si>
    <t>трехколесный самокат 5 в 1</t>
  </si>
  <si>
    <t>мы дети золотых рудников</t>
  </si>
  <si>
    <t>клатч женский прозрачный</t>
  </si>
  <si>
    <t>дифузор для мыла</t>
  </si>
  <si>
    <t xml:space="preserve">спортивки детские </t>
  </si>
  <si>
    <t>green mama мицеллярная вода</t>
  </si>
  <si>
    <t xml:space="preserve">аромасаше </t>
  </si>
  <si>
    <t>жетон росгвардия</t>
  </si>
  <si>
    <t>саваж платья</t>
  </si>
  <si>
    <t>маска для сна смешная</t>
  </si>
  <si>
    <t>клей для наклодных ресниц</t>
  </si>
  <si>
    <t>румянцев</t>
  </si>
  <si>
    <t>серьги в морском стиле</t>
  </si>
  <si>
    <t>трафарет окружностей</t>
  </si>
  <si>
    <t>майка с цепями</t>
  </si>
  <si>
    <t xml:space="preserve">подарочный набор бабушке </t>
  </si>
  <si>
    <t>ночник светильник детский</t>
  </si>
  <si>
    <t>твое топы с рукавом</t>
  </si>
  <si>
    <t>lifetakt</t>
  </si>
  <si>
    <t>asdel</t>
  </si>
  <si>
    <t>nadi bordo джинсы</t>
  </si>
  <si>
    <t>посуда голубая</t>
  </si>
  <si>
    <t>пенал аниме клинок</t>
  </si>
  <si>
    <t>perfect fit для кошек 650г</t>
  </si>
  <si>
    <t>костюм спортивный для фитнеса женский</t>
  </si>
  <si>
    <t>apple iphone 11 стекло</t>
  </si>
  <si>
    <t>твое одежда для девочек</t>
  </si>
  <si>
    <t>брюки клеш летние женские</t>
  </si>
  <si>
    <t>овоще сушилка</t>
  </si>
  <si>
    <t>маски с мордочками</t>
  </si>
  <si>
    <t>антраль</t>
  </si>
  <si>
    <t xml:space="preserve">черные широкие штаны </t>
  </si>
  <si>
    <t>кружевные перчатки детские</t>
  </si>
  <si>
    <t>jasmine home</t>
  </si>
  <si>
    <t>тренировочные перчатки</t>
  </si>
  <si>
    <t>навигатор для мотоцикла</t>
  </si>
  <si>
    <t>садовая качаль</t>
  </si>
  <si>
    <t>доя пикника</t>
  </si>
  <si>
    <t>джинсовая рубашка для мужчин</t>
  </si>
  <si>
    <t>оригинальный чехол на айфон 11</t>
  </si>
  <si>
    <t>складные коробки тканевые</t>
  </si>
  <si>
    <t>сушёный апельсин</t>
  </si>
  <si>
    <t>обои под керпич</t>
  </si>
  <si>
    <t>14226126</t>
  </si>
  <si>
    <t>переходные кольца</t>
  </si>
  <si>
    <t>коврики для ступенек</t>
  </si>
  <si>
    <t>патина для металла</t>
  </si>
  <si>
    <t>короткая кофта с капюшоном</t>
  </si>
  <si>
    <t>туфли для девочки натуральная кожа 36</t>
  </si>
  <si>
    <t>поднос 50 см</t>
  </si>
  <si>
    <t>53549019</t>
  </si>
  <si>
    <t>термокраска для мангала</t>
  </si>
  <si>
    <t>69072706</t>
  </si>
  <si>
    <t>оверсайз футболка на мальчика подростка</t>
  </si>
  <si>
    <t>шлепки мудские</t>
  </si>
  <si>
    <t>серьги для первого прокола ушей</t>
  </si>
  <si>
    <t>молодежные рубашки</t>
  </si>
  <si>
    <t>чайник на плиту с красными уветами</t>
  </si>
  <si>
    <t>надувной насос</t>
  </si>
  <si>
    <t>стань счастливой за 21 день</t>
  </si>
  <si>
    <t>футбол спорт</t>
  </si>
  <si>
    <t>20923260</t>
  </si>
  <si>
    <t>сушилка подвесная для белья</t>
  </si>
  <si>
    <t>вышивка крестом розы</t>
  </si>
  <si>
    <t xml:space="preserve">пиджак в полоску </t>
  </si>
  <si>
    <t>от комаров наклейки</t>
  </si>
  <si>
    <t xml:space="preserve">браслеты кожаные </t>
  </si>
  <si>
    <t>кроссовки asics мужские 45</t>
  </si>
  <si>
    <t>паучер</t>
  </si>
  <si>
    <t>одеяло утяжеленное детское</t>
  </si>
  <si>
    <t>losa</t>
  </si>
  <si>
    <t>кабель аукс для авто</t>
  </si>
  <si>
    <t>музыкальные подарки</t>
  </si>
  <si>
    <t>мужская спецобувь</t>
  </si>
  <si>
    <t>развитие речи ушакова</t>
  </si>
  <si>
    <t xml:space="preserve">вибратор для </t>
  </si>
  <si>
    <t>лампа вулкан</t>
  </si>
  <si>
    <t>электронный конструктор знаток 320</t>
  </si>
  <si>
    <t xml:space="preserve">аминокислота </t>
  </si>
  <si>
    <t>перчатки одноразовые для маникюра</t>
  </si>
  <si>
    <t>футболка король</t>
  </si>
  <si>
    <t>кепка для мальчика gloria jeans</t>
  </si>
  <si>
    <t>facebook</t>
  </si>
  <si>
    <t>стул декатлон</t>
  </si>
  <si>
    <t>наклейки на альфу</t>
  </si>
  <si>
    <t>sony xperia xz1 compact</t>
  </si>
  <si>
    <t>кофе молотый lavazza crema</t>
  </si>
  <si>
    <t>правила дома магнит</t>
  </si>
  <si>
    <t>альфакальцидол</t>
  </si>
  <si>
    <t>часы настенные для подростка</t>
  </si>
  <si>
    <t>венчики для миксера bosch</t>
  </si>
  <si>
    <t>new york bag</t>
  </si>
  <si>
    <t>макси пазлы 24</t>
  </si>
  <si>
    <t>диор костюм</t>
  </si>
  <si>
    <t>евгения некрасова</t>
  </si>
  <si>
    <t>парадайз тушь</t>
  </si>
  <si>
    <t>бампер на хонор 20 про</t>
  </si>
  <si>
    <t>кровать 80 на 160</t>
  </si>
  <si>
    <t>три кота игрушки для ванной</t>
  </si>
  <si>
    <t>ремешок касио</t>
  </si>
  <si>
    <t xml:space="preserve">диски чистоты </t>
  </si>
  <si>
    <t>стикер z</t>
  </si>
  <si>
    <t>elf bar календарь</t>
  </si>
  <si>
    <t>хондросуставит</t>
  </si>
  <si>
    <t>длинные женские жилеты</t>
  </si>
  <si>
    <t>50374028</t>
  </si>
  <si>
    <t>ппокладки</t>
  </si>
  <si>
    <t>нормофлорин л</t>
  </si>
  <si>
    <t>скиш</t>
  </si>
  <si>
    <t>лисенкова</t>
  </si>
  <si>
    <t>f3m</t>
  </si>
  <si>
    <t>чистовье журнал учета</t>
  </si>
  <si>
    <t>цепочка золотая женская соколов</t>
  </si>
  <si>
    <t>шлем мотоцикла</t>
  </si>
  <si>
    <t>ключ рено логан</t>
  </si>
  <si>
    <t>ракушка на цепочке</t>
  </si>
  <si>
    <t>бумага туалетная 24</t>
  </si>
  <si>
    <t>значки аниме бродячие псы</t>
  </si>
  <si>
    <t>кепка с надписью z</t>
  </si>
  <si>
    <t>двухсторонний фалоимитатор</t>
  </si>
  <si>
    <t>комплект  на выписку</t>
  </si>
  <si>
    <t>12940007</t>
  </si>
  <si>
    <t>пластмассовые вазы</t>
  </si>
  <si>
    <t>саше для загара</t>
  </si>
  <si>
    <t xml:space="preserve">малютка 2 смесь </t>
  </si>
  <si>
    <t>фен с расчесткой</t>
  </si>
  <si>
    <t>экстракт алоэ в аптеке</t>
  </si>
  <si>
    <t>kapous щетка</t>
  </si>
  <si>
    <t>26274800</t>
  </si>
  <si>
    <t>yarnart dolce пряжа</t>
  </si>
  <si>
    <t>айфон xr чехлы</t>
  </si>
  <si>
    <t>картина для электрощитка</t>
  </si>
  <si>
    <t xml:space="preserve">bambi </t>
  </si>
  <si>
    <t>моточки-клубочки</t>
  </si>
  <si>
    <t>шары браш</t>
  </si>
  <si>
    <t>одежда для беременной</t>
  </si>
  <si>
    <t>лонгслив с начесом</t>
  </si>
  <si>
    <t>постельное для мальчиков</t>
  </si>
  <si>
    <t>huawei matepad t10 чехол</t>
  </si>
  <si>
    <t>самоклеящаяся ткань</t>
  </si>
  <si>
    <t>лезвия на станок venus</t>
  </si>
  <si>
    <t>джинсы клеш розовые</t>
  </si>
  <si>
    <t xml:space="preserve">корм для щенят </t>
  </si>
  <si>
    <t xml:space="preserve">сандали кожаные мужские </t>
  </si>
  <si>
    <t>плотницкая черта</t>
  </si>
  <si>
    <t>levrana крем для лица ночной</t>
  </si>
  <si>
    <t>мягкий бизиборд в дорогу</t>
  </si>
  <si>
    <t>обувница 45 см</t>
  </si>
  <si>
    <t>пластиковый стержень</t>
  </si>
  <si>
    <t>мнемозина</t>
  </si>
  <si>
    <t xml:space="preserve">автокосметика </t>
  </si>
  <si>
    <t>двенадцатая ночь</t>
  </si>
  <si>
    <t>гель для мытья ванны</t>
  </si>
  <si>
    <t>como corso</t>
  </si>
  <si>
    <t>сумка женская balenciaga</t>
  </si>
  <si>
    <t>костюм кондитера</t>
  </si>
  <si>
    <t>конверт бумажный 15х15</t>
  </si>
  <si>
    <t>11141600</t>
  </si>
  <si>
    <t>куртка joma</t>
  </si>
  <si>
    <t>пуховики пальто зимние жннские</t>
  </si>
  <si>
    <t xml:space="preserve">бильные пальцы </t>
  </si>
  <si>
    <t>юбка на лето миди</t>
  </si>
  <si>
    <t>это же ребенок школа адекватных родителей</t>
  </si>
  <si>
    <t>аудиодомофон без трубки</t>
  </si>
  <si>
    <t>марлевка детская</t>
  </si>
  <si>
    <t xml:space="preserve">обувь фуксия </t>
  </si>
  <si>
    <t>крабик для волос ханна</t>
  </si>
  <si>
    <t>носки с кошкой</t>
  </si>
  <si>
    <t>домик для принцессы</t>
  </si>
  <si>
    <t>ночные сорочки больших размеров из вискозы</t>
  </si>
  <si>
    <t xml:space="preserve">тетради на спирали </t>
  </si>
  <si>
    <t>дождевик панчо</t>
  </si>
  <si>
    <t>резиновая пробка</t>
  </si>
  <si>
    <t>носки женские темные</t>
  </si>
  <si>
    <t xml:space="preserve">фен с щеткой </t>
  </si>
  <si>
    <t>копия люкс</t>
  </si>
  <si>
    <t>для чистки жалюзи</t>
  </si>
  <si>
    <t>шнур 8мм</t>
  </si>
  <si>
    <t xml:space="preserve">paramour </t>
  </si>
  <si>
    <t>вини каша</t>
  </si>
  <si>
    <t xml:space="preserve">духи красная москва </t>
  </si>
  <si>
    <t>синий костюм спортивный</t>
  </si>
  <si>
    <t>микроклизмы</t>
  </si>
  <si>
    <t>обивка капота</t>
  </si>
  <si>
    <t>куртка - рубашка</t>
  </si>
  <si>
    <t>намотка wilson</t>
  </si>
  <si>
    <t xml:space="preserve">фанко поп гарри поттер </t>
  </si>
  <si>
    <t xml:space="preserve">сыворотка для </t>
  </si>
  <si>
    <t>стигмарион</t>
  </si>
  <si>
    <t>baza.store мужской</t>
  </si>
  <si>
    <t>картина бетмен</t>
  </si>
  <si>
    <t>наволочка 50х70 страйп-сатин</t>
  </si>
  <si>
    <t>оверсайс худи</t>
  </si>
  <si>
    <t>пит байки</t>
  </si>
  <si>
    <t>бейсболка хендай</t>
  </si>
  <si>
    <t>алегро</t>
  </si>
  <si>
    <t>скраб перед депиляцией</t>
  </si>
  <si>
    <t>утюжок бейбилис</t>
  </si>
  <si>
    <t>11254650</t>
  </si>
  <si>
    <t xml:space="preserve">очки огоньки </t>
  </si>
  <si>
    <t>все для кухни вафельница</t>
  </si>
  <si>
    <t>свеча в торт 2</t>
  </si>
  <si>
    <t>зизи косы прямые</t>
  </si>
  <si>
    <t>фонареголовый</t>
  </si>
  <si>
    <t>флешка кот</t>
  </si>
  <si>
    <t>prology автоазарт</t>
  </si>
  <si>
    <t>рукавичка для животных</t>
  </si>
  <si>
    <t>защитное стекло на xiaomi mi a2 lite</t>
  </si>
  <si>
    <t>тюль 500 на 230</t>
  </si>
  <si>
    <t>для болкона</t>
  </si>
  <si>
    <t>комбинезон для новорожденного с начесом</t>
  </si>
  <si>
    <t>чехол книжка для samsung galaxy s8</t>
  </si>
  <si>
    <t>одежда платье</t>
  </si>
  <si>
    <t>рубашка мужская с карманом</t>
  </si>
  <si>
    <t>natubea</t>
  </si>
  <si>
    <t>аниме маникюр</t>
  </si>
  <si>
    <t>лосины комплект мужской</t>
  </si>
  <si>
    <t>аптечка прикол</t>
  </si>
  <si>
    <t>резиновые сапоги на малыша</t>
  </si>
  <si>
    <t>никотиновая кислота ампулы</t>
  </si>
  <si>
    <t>очки солнечные мужские модные</t>
  </si>
  <si>
    <t>ремень женский 3 см</t>
  </si>
  <si>
    <t>своя культура майка</t>
  </si>
  <si>
    <t>lipstick matte suede</t>
  </si>
  <si>
    <t>учим английский с мамой</t>
  </si>
  <si>
    <t>59685999</t>
  </si>
  <si>
    <t>маски корейские для лица</t>
  </si>
  <si>
    <t>крем для кутикул</t>
  </si>
  <si>
    <t>ночник с usb</t>
  </si>
  <si>
    <t>мыло в баню</t>
  </si>
  <si>
    <t>банное полотенце махровое</t>
  </si>
  <si>
    <t>skyn original</t>
  </si>
  <si>
    <t xml:space="preserve">коврик циновка </t>
  </si>
  <si>
    <t>чипсы морской капусты</t>
  </si>
  <si>
    <t>зелёный тоник для волос</t>
  </si>
  <si>
    <t>термопрес</t>
  </si>
  <si>
    <t>фигурка быка</t>
  </si>
  <si>
    <t>для еды термос</t>
  </si>
  <si>
    <t xml:space="preserve">носки детские хлопок </t>
  </si>
  <si>
    <t>шлепки для гальки</t>
  </si>
  <si>
    <t>чехол на vivo 17</t>
  </si>
  <si>
    <t>бад для ногтей</t>
  </si>
  <si>
    <t>линекс капли</t>
  </si>
  <si>
    <t>светящиеся футболки детские</t>
  </si>
  <si>
    <t>брючный ремень мужской</t>
  </si>
  <si>
    <t>летняя футболка для мальчика</t>
  </si>
  <si>
    <t>76357064</t>
  </si>
  <si>
    <t xml:space="preserve">пояс желтый </t>
  </si>
  <si>
    <t>33889739</t>
  </si>
  <si>
    <t xml:space="preserve">ремень для сумки женский </t>
  </si>
  <si>
    <t xml:space="preserve">логопедическая тетрадь </t>
  </si>
  <si>
    <t>nodemcu</t>
  </si>
  <si>
    <t>свечи бриск</t>
  </si>
  <si>
    <t>напитки из европы</t>
  </si>
  <si>
    <t>акриловый блок</t>
  </si>
  <si>
    <t>для коляски аксессуары</t>
  </si>
  <si>
    <t>bella semplice</t>
  </si>
  <si>
    <t>шапка мужская адидас</t>
  </si>
  <si>
    <t>apex legends кружка</t>
  </si>
  <si>
    <t>цирк вампиров</t>
  </si>
  <si>
    <t>льняные пиджаки женские</t>
  </si>
  <si>
    <t>ковер 150 на 250</t>
  </si>
  <si>
    <t>шорты мужские летние твоё</t>
  </si>
  <si>
    <t>складной массажный стол</t>
  </si>
  <si>
    <t>kleral</t>
  </si>
  <si>
    <t>пробник зубной пасты</t>
  </si>
  <si>
    <t xml:space="preserve">feelz платье </t>
  </si>
  <si>
    <t>футболка workout</t>
  </si>
  <si>
    <t>жалюзи 180</t>
  </si>
  <si>
    <t>стельки ортопедические от плоскостопия</t>
  </si>
  <si>
    <t>кольцо с hello kitti</t>
  </si>
  <si>
    <t>подставка для сушки тарелок</t>
  </si>
  <si>
    <t>чехов три сестры</t>
  </si>
  <si>
    <t>трусы женские хлопок бразильяно</t>
  </si>
  <si>
    <t>finn flare женская носки</t>
  </si>
  <si>
    <t>vse mayki</t>
  </si>
  <si>
    <t xml:space="preserve">журнал учёта </t>
  </si>
  <si>
    <t xml:space="preserve">полоски для воска </t>
  </si>
  <si>
    <t>52526841</t>
  </si>
  <si>
    <t>бампер для часов</t>
  </si>
  <si>
    <t>котики игрушки ручной работы</t>
  </si>
  <si>
    <t>детские пеналы</t>
  </si>
  <si>
    <t>сетка для воллейбола</t>
  </si>
  <si>
    <t>платье летние длинные</t>
  </si>
  <si>
    <t>салатовый топик</t>
  </si>
  <si>
    <t>акварельные фломастеры для скетчинга</t>
  </si>
  <si>
    <t>7735</t>
  </si>
  <si>
    <t>прозрачные заметки</t>
  </si>
  <si>
    <t>ветровка мужская columbia</t>
  </si>
  <si>
    <t>высокий стеллаж</t>
  </si>
  <si>
    <t>alize alpaca royal</t>
  </si>
  <si>
    <t>мусорные мешки с ручками</t>
  </si>
  <si>
    <t>трусы на мальчика 8 лет</t>
  </si>
  <si>
    <t>масло для тела с феромонами</t>
  </si>
  <si>
    <t>шампунь мужской для сухих волос</t>
  </si>
  <si>
    <t>корзина с чаем</t>
  </si>
  <si>
    <t>fresko</t>
  </si>
  <si>
    <t>шлепки италия</t>
  </si>
  <si>
    <t>эваковрики</t>
  </si>
  <si>
    <t>литые диски на 14</t>
  </si>
  <si>
    <t>отодвигать кутикулу</t>
  </si>
  <si>
    <t>оригинальные конверсы</t>
  </si>
  <si>
    <t>polar white birch acne control</t>
  </si>
  <si>
    <t>шоколад любимому мужу</t>
  </si>
  <si>
    <t>хрестоматия 3класс</t>
  </si>
  <si>
    <t>мыло хозяйственное натуральное</t>
  </si>
  <si>
    <t>пылесос без шнура</t>
  </si>
  <si>
    <t>удобрение кальций</t>
  </si>
  <si>
    <t>светильники для гаража</t>
  </si>
  <si>
    <t xml:space="preserve">камера для колеса </t>
  </si>
  <si>
    <t>пижама с ромашками</t>
  </si>
  <si>
    <t>тюль со шторой на кухню</t>
  </si>
  <si>
    <t>зеркало напольное с вешалкой</t>
  </si>
  <si>
    <t>geox обувь мальчика ботинки</t>
  </si>
  <si>
    <t>oodji купальник</t>
  </si>
  <si>
    <t>трусы кружевные высокие</t>
  </si>
  <si>
    <t>точило для сверл</t>
  </si>
  <si>
    <t>маска чёрная многоразовая</t>
  </si>
  <si>
    <t>платье трикотажное с коротким рукавом</t>
  </si>
  <si>
    <t xml:space="preserve">топ с поталью </t>
  </si>
  <si>
    <t>wet n wild кисть</t>
  </si>
  <si>
    <t>кофта рубашка мужская</t>
  </si>
  <si>
    <t>толока</t>
  </si>
  <si>
    <t>детейлер</t>
  </si>
  <si>
    <t>пленка на телефон huawei</t>
  </si>
  <si>
    <t>чай в виде цветка</t>
  </si>
  <si>
    <t>mini vci</t>
  </si>
  <si>
    <t>машина с машинками</t>
  </si>
  <si>
    <t>зажим для теплицы</t>
  </si>
  <si>
    <t>легенды о короле артуре</t>
  </si>
  <si>
    <t>вилка и ложка детские</t>
  </si>
  <si>
    <t>диск для грифа</t>
  </si>
  <si>
    <t>фен щетка скарлет</t>
  </si>
  <si>
    <t xml:space="preserve">фиксатор бровей </t>
  </si>
  <si>
    <t>у нас будет</t>
  </si>
  <si>
    <t>туалетная бумага перышко</t>
  </si>
  <si>
    <t>levis мужское куртка</t>
  </si>
  <si>
    <t>печатки золотые мужские</t>
  </si>
  <si>
    <t>рюкзак на море</t>
  </si>
  <si>
    <t>чёрное платье детское</t>
  </si>
  <si>
    <t xml:space="preserve">для плова </t>
  </si>
  <si>
    <t xml:space="preserve">плетёный ремень </t>
  </si>
  <si>
    <t>набор крестильный для девочки</t>
  </si>
  <si>
    <t>флешка диктофон</t>
  </si>
  <si>
    <t>худи на молнии белая</t>
  </si>
  <si>
    <t>сушка для посуды деревянная</t>
  </si>
  <si>
    <t>волчонок книга</t>
  </si>
  <si>
    <t>кросовки dior</t>
  </si>
  <si>
    <t>подарок 9 лет</t>
  </si>
  <si>
    <t>робот-пылесос xiaomi mijia 2c sweeping vacuum cleaner</t>
  </si>
  <si>
    <t>юбки для женщин летние</t>
  </si>
  <si>
    <t>стимулятор плодообразования</t>
  </si>
  <si>
    <t>декатлон женский спортивная одежда</t>
  </si>
  <si>
    <t>найк джордан 4</t>
  </si>
  <si>
    <t>очки under armour</t>
  </si>
  <si>
    <t xml:space="preserve">индукционная плита настольная </t>
  </si>
  <si>
    <t>бампер на iphone 6 plus</t>
  </si>
  <si>
    <t>71468215</t>
  </si>
  <si>
    <t>beauty fragrance</t>
  </si>
  <si>
    <t xml:space="preserve">серьги ручной работы </t>
  </si>
  <si>
    <t>украшения для смарт часов</t>
  </si>
  <si>
    <t>поднос столовый</t>
  </si>
  <si>
    <t>боюки женские летние</t>
  </si>
  <si>
    <t>зубная паста 8 лет</t>
  </si>
  <si>
    <t xml:space="preserve">замок на сумку </t>
  </si>
  <si>
    <t xml:space="preserve">зарядный кабель для iphone </t>
  </si>
  <si>
    <t>сарафан 128</t>
  </si>
  <si>
    <t>чаша для мультиварки керамическая</t>
  </si>
  <si>
    <t>esfolio пенка</t>
  </si>
  <si>
    <t>подвески для косичек</t>
  </si>
  <si>
    <t>наушники беспроводные  xiaomi airdots 2</t>
  </si>
  <si>
    <t>миксер тефаль</t>
  </si>
  <si>
    <t>одноразовые стаканы 250 мл</t>
  </si>
  <si>
    <t>лисята</t>
  </si>
  <si>
    <t>65172560</t>
  </si>
  <si>
    <t>cotton linen</t>
  </si>
  <si>
    <t>футболка b</t>
  </si>
  <si>
    <t>64933925</t>
  </si>
  <si>
    <t>обои с облаками</t>
  </si>
  <si>
    <t>78546820</t>
  </si>
  <si>
    <t>щетка для животных hello pet</t>
  </si>
  <si>
    <t>primm одежда</t>
  </si>
  <si>
    <t>спрей для волос для укладки</t>
  </si>
  <si>
    <t>kalfany</t>
  </si>
  <si>
    <t>цепочка для поделок</t>
  </si>
  <si>
    <t>чехол для magsafe</t>
  </si>
  <si>
    <t>поездка в прошлое</t>
  </si>
  <si>
    <t xml:space="preserve">комплект белья с поясом </t>
  </si>
  <si>
    <t>заколки для хвоста</t>
  </si>
  <si>
    <t>батарейки ag 10</t>
  </si>
  <si>
    <t>bar&amp;kien</t>
  </si>
  <si>
    <t>альфа 10</t>
  </si>
  <si>
    <t>краска матовая для пластика</t>
  </si>
  <si>
    <t>victorinox hiker</t>
  </si>
  <si>
    <t xml:space="preserve">книга дисней </t>
  </si>
  <si>
    <t>святая троица</t>
  </si>
  <si>
    <t>42622875</t>
  </si>
  <si>
    <t>лего 60266</t>
  </si>
  <si>
    <t>коробка для посуды</t>
  </si>
  <si>
    <t xml:space="preserve">комбинезон флис </t>
  </si>
  <si>
    <t>mek для мальчиков</t>
  </si>
  <si>
    <t>электро клапан</t>
  </si>
  <si>
    <t>черная бейсболка детская</t>
  </si>
  <si>
    <t>erborian cc water</t>
  </si>
  <si>
    <t>фунчоза sen soy</t>
  </si>
  <si>
    <t>шапка для бега летняя</t>
  </si>
  <si>
    <t>76538415</t>
  </si>
  <si>
    <t xml:space="preserve">уменьшитель для кольца </t>
  </si>
  <si>
    <t>краска глис кур</t>
  </si>
  <si>
    <t xml:space="preserve"> poco x3 pro</t>
  </si>
  <si>
    <t>сварочный полуавтомат сварог</t>
  </si>
  <si>
    <t>косметические активы</t>
  </si>
  <si>
    <t>раковина в ванную с тумбой</t>
  </si>
  <si>
    <t>история тарна и тайпа</t>
  </si>
  <si>
    <t>53647737</t>
  </si>
  <si>
    <t>18343357</t>
  </si>
  <si>
    <t xml:space="preserve">кислородный отбеливатель пятновыводитель </t>
  </si>
  <si>
    <t>банк для денег</t>
  </si>
  <si>
    <t>графитовый порошок</t>
  </si>
  <si>
    <t xml:space="preserve">кепка с бравл </t>
  </si>
  <si>
    <t>многоразовая плёнка для собак</t>
  </si>
  <si>
    <t>чехол айфон 13 розовый</t>
  </si>
  <si>
    <t>ресницц</t>
  </si>
  <si>
    <t>48689997</t>
  </si>
  <si>
    <t>полная книга ведьмовства</t>
  </si>
  <si>
    <t>наволочка 30 40</t>
  </si>
  <si>
    <t>молот тора брелок</t>
  </si>
  <si>
    <t xml:space="preserve">худи зипка </t>
  </si>
  <si>
    <t>lalaboom</t>
  </si>
  <si>
    <t>extremely</t>
  </si>
  <si>
    <t>токи доки</t>
  </si>
  <si>
    <t>тейково</t>
  </si>
  <si>
    <t>miss crazy</t>
  </si>
  <si>
    <t xml:space="preserve">кисть волосок </t>
  </si>
  <si>
    <t>чехол для электрошокера</t>
  </si>
  <si>
    <t>dell монитор</t>
  </si>
  <si>
    <t>reftamid</t>
  </si>
  <si>
    <t>растущие стулья</t>
  </si>
  <si>
    <t>мити</t>
  </si>
  <si>
    <t>отопитель автомобильный</t>
  </si>
  <si>
    <t xml:space="preserve">платье в ресторан </t>
  </si>
  <si>
    <t>носко</t>
  </si>
  <si>
    <t>vishi шампунь</t>
  </si>
  <si>
    <t>миф порошок 6кг</t>
  </si>
  <si>
    <t>обувь летние мужские</t>
  </si>
  <si>
    <t>кронштейн для телефона к штативу</t>
  </si>
  <si>
    <t>шорты на девочку 134</t>
  </si>
  <si>
    <t>кольцо 375</t>
  </si>
  <si>
    <t>набор кабелей</t>
  </si>
  <si>
    <t>брюки на синтепоне</t>
  </si>
  <si>
    <t>vitix</t>
  </si>
  <si>
    <t>наушники mivo</t>
  </si>
  <si>
    <t>бюро находок ключница</t>
  </si>
  <si>
    <t xml:space="preserve">кардиган трикотажный женский </t>
  </si>
  <si>
    <t>65845425</t>
  </si>
  <si>
    <t>атомайзер шариковый</t>
  </si>
  <si>
    <t>маски животных для детей</t>
  </si>
  <si>
    <t>белолобый чехов</t>
  </si>
  <si>
    <t>бюстгальтер 90b</t>
  </si>
  <si>
    <t>салатник пластиковый с крышкой</t>
  </si>
  <si>
    <t>корм для кошек мурчик</t>
  </si>
  <si>
    <t>вивьен сабо помада 06</t>
  </si>
  <si>
    <t>пустышка авент 18</t>
  </si>
  <si>
    <t>buenas noches плед</t>
  </si>
  <si>
    <t>mr. pool</t>
  </si>
  <si>
    <t>кокосовая масло</t>
  </si>
  <si>
    <t>73386922</t>
  </si>
  <si>
    <t>ароматизатор для водки</t>
  </si>
  <si>
    <t>качалки игрушки</t>
  </si>
  <si>
    <t>набор плетение из резиночек</t>
  </si>
  <si>
    <t>игрушки для лето</t>
  </si>
  <si>
    <t>брюки женские осень</t>
  </si>
  <si>
    <t>подставка для торта с сюрпризом</t>
  </si>
  <si>
    <t>секси футболка</t>
  </si>
  <si>
    <t>lindt продукты</t>
  </si>
  <si>
    <t>quiksilver майка</t>
  </si>
  <si>
    <t>рулонная штор</t>
  </si>
  <si>
    <t xml:space="preserve">гарри поттер и орден феникса </t>
  </si>
  <si>
    <t>чен</t>
  </si>
  <si>
    <t>блузка женская с коротким руковом</t>
  </si>
  <si>
    <t>69185986</t>
  </si>
  <si>
    <t>центровочное кольцо</t>
  </si>
  <si>
    <t>пам пинг</t>
  </si>
  <si>
    <t>женские браслеты рондель</t>
  </si>
  <si>
    <t xml:space="preserve">вера караваева </t>
  </si>
  <si>
    <t>игровой домик деревянный</t>
  </si>
  <si>
    <t>приставка xbox 360</t>
  </si>
  <si>
    <t>папоротник искуственный</t>
  </si>
  <si>
    <t>удобрение гуми</t>
  </si>
  <si>
    <t>чехол тактический</t>
  </si>
  <si>
    <t>spin mop</t>
  </si>
  <si>
    <t xml:space="preserve">ману подгузники </t>
  </si>
  <si>
    <t>zarina полоска</t>
  </si>
  <si>
    <t>магнит неодимовый 50</t>
  </si>
  <si>
    <t xml:space="preserve">шлейка для собак крупных </t>
  </si>
  <si>
    <t>куртка мужская лен</t>
  </si>
  <si>
    <t>kisa.stickers</t>
  </si>
  <si>
    <t>памперсы трусики японские</t>
  </si>
  <si>
    <t xml:space="preserve">свеча для торта цифра </t>
  </si>
  <si>
    <t>фа мен</t>
  </si>
  <si>
    <t xml:space="preserve">инглот </t>
  </si>
  <si>
    <t>форд машинка</t>
  </si>
  <si>
    <t>кровать монтессори</t>
  </si>
  <si>
    <t>средство для очистки дивана</t>
  </si>
  <si>
    <t>гейзерна</t>
  </si>
  <si>
    <t>скатерть с лавандой</t>
  </si>
  <si>
    <t>панамы мияги</t>
  </si>
  <si>
    <t>mission wisteria</t>
  </si>
  <si>
    <t>flydigi vader 2</t>
  </si>
  <si>
    <t>газпромнефть 5w40</t>
  </si>
  <si>
    <t>розетки серые</t>
  </si>
  <si>
    <t>чб</t>
  </si>
  <si>
    <t>джинсовая юбкк</t>
  </si>
  <si>
    <t>levi's сумка</t>
  </si>
  <si>
    <t>простыня 80х190</t>
  </si>
  <si>
    <t>тони моли пенка</t>
  </si>
  <si>
    <t>туристическая печка</t>
  </si>
  <si>
    <t>скитчер</t>
  </si>
  <si>
    <t>шорты  пума</t>
  </si>
  <si>
    <t>снайперская винтовка на пульках</t>
  </si>
  <si>
    <t>подставка для блюда</t>
  </si>
  <si>
    <t>толстовка женская на молнии с капюшоном на флисе</t>
  </si>
  <si>
    <t>косметика для девочки 9 лет</t>
  </si>
  <si>
    <t xml:space="preserve">наматрасник 120х200 </t>
  </si>
  <si>
    <t>siberika natura пилинг</t>
  </si>
  <si>
    <t>ложка avent</t>
  </si>
  <si>
    <t>юбка весна лето</t>
  </si>
  <si>
    <t>люкс ферма</t>
  </si>
  <si>
    <t>47414334</t>
  </si>
  <si>
    <t>трикотажные штаны на мальчика</t>
  </si>
  <si>
    <t>платье из шифона длинное</t>
  </si>
  <si>
    <t>спортивный пуховик</t>
  </si>
  <si>
    <t xml:space="preserve">брсоножки </t>
  </si>
  <si>
    <t>медицинский скальпель</t>
  </si>
  <si>
    <t xml:space="preserve">бумажные цветы </t>
  </si>
  <si>
    <t>конфетница заяц</t>
  </si>
  <si>
    <t>игрушка маша и медведь маша мульти пульти игрушка</t>
  </si>
  <si>
    <t>для шотов</t>
  </si>
  <si>
    <t>органайзер для ниток и вышивки</t>
  </si>
  <si>
    <t>брелок ловец снов</t>
  </si>
  <si>
    <t>лосьон сияние лета</t>
  </si>
  <si>
    <t>напольный вентилятор xiaomi</t>
  </si>
  <si>
    <t>кроссовки butterfly</t>
  </si>
  <si>
    <t xml:space="preserve">sea of spa </t>
  </si>
  <si>
    <t xml:space="preserve">тарелка для собак </t>
  </si>
  <si>
    <t>stuzzy</t>
  </si>
  <si>
    <t>бусы четки</t>
  </si>
  <si>
    <t>83816608</t>
  </si>
  <si>
    <t>декоративные накладки</t>
  </si>
  <si>
    <t>38471662</t>
  </si>
  <si>
    <t>лифчик 4 размер</t>
  </si>
  <si>
    <t>пауки энциклопедия</t>
  </si>
  <si>
    <t>граната для метания</t>
  </si>
  <si>
    <t>бокс ланч</t>
  </si>
  <si>
    <t>сливовая помада</t>
  </si>
  <si>
    <t>dermika</t>
  </si>
  <si>
    <t>a.rayana</t>
  </si>
  <si>
    <t>смерть на темзе</t>
  </si>
  <si>
    <t>наволочка 50х90</t>
  </si>
  <si>
    <t>alicia fiori</t>
  </si>
  <si>
    <t>пленка iphone 12 pro max</t>
  </si>
  <si>
    <t xml:space="preserve">любимой </t>
  </si>
  <si>
    <t>69159758</t>
  </si>
  <si>
    <t>сумка большая дорожная женская</t>
  </si>
  <si>
    <t>набор инструментов 94</t>
  </si>
  <si>
    <t>стиральный порошок елизар</t>
  </si>
  <si>
    <t>порошек тайд</t>
  </si>
  <si>
    <t>платье на шлейках</t>
  </si>
  <si>
    <t>юбка синия</t>
  </si>
  <si>
    <t>demix тайтсы</t>
  </si>
  <si>
    <t>снуд на кнопках</t>
  </si>
  <si>
    <t>носки белые с рюшками</t>
  </si>
  <si>
    <t>линзы air optix colors</t>
  </si>
  <si>
    <t>футболка без рукавов на мальчика</t>
  </si>
  <si>
    <t>колготки женские 150 ден</t>
  </si>
  <si>
    <t>барс горка</t>
  </si>
  <si>
    <t xml:space="preserve">пиратский флаг </t>
  </si>
  <si>
    <t>обувь для девочки туфли кожа</t>
  </si>
  <si>
    <t>рулонная штора севилия</t>
  </si>
  <si>
    <t>бальзам оттеночный для волос estel</t>
  </si>
  <si>
    <t>дайм</t>
  </si>
  <si>
    <t>длинногая мама</t>
  </si>
  <si>
    <t>насадки на oral b</t>
  </si>
  <si>
    <t>брелок тканевый ремувка</t>
  </si>
  <si>
    <t>пианина</t>
  </si>
  <si>
    <t>цепочки для сосок</t>
  </si>
  <si>
    <t>удабрение</t>
  </si>
  <si>
    <t>картинка на сахарной бумаге</t>
  </si>
  <si>
    <t xml:space="preserve">ведро для туалетной бумаги </t>
  </si>
  <si>
    <t>gappo гигиенический душ</t>
  </si>
  <si>
    <t xml:space="preserve">smpl </t>
  </si>
  <si>
    <t>мармелад чупа-чупс</t>
  </si>
  <si>
    <t>подушки икеа</t>
  </si>
  <si>
    <t>галакси s21</t>
  </si>
  <si>
    <t>награда для собак</t>
  </si>
  <si>
    <t>лол мини</t>
  </si>
  <si>
    <t xml:space="preserve">zarina плащ </t>
  </si>
  <si>
    <t>62342334</t>
  </si>
  <si>
    <t>вишантол</t>
  </si>
  <si>
    <t>велосипед с большими колёсами</t>
  </si>
  <si>
    <t>туалет кошачий закрытый</t>
  </si>
  <si>
    <t>набор временных тату</t>
  </si>
  <si>
    <t>kärcher</t>
  </si>
  <si>
    <t>ну не может моя сестренка</t>
  </si>
  <si>
    <t>craft and clay</t>
  </si>
  <si>
    <t xml:space="preserve">набор киндер </t>
  </si>
  <si>
    <t>сетка для сушки ягод</t>
  </si>
  <si>
    <t>33205472</t>
  </si>
  <si>
    <t>разгрузка для триммера</t>
  </si>
  <si>
    <t xml:space="preserve">боди водолазка </t>
  </si>
  <si>
    <t>сиденье на унитаз детский</t>
  </si>
  <si>
    <t>выкройки мягких игрушек</t>
  </si>
  <si>
    <t>10470696</t>
  </si>
  <si>
    <t>подарочный набор нивея</t>
  </si>
  <si>
    <t>джон гаф</t>
  </si>
  <si>
    <t>маски для плавания для женщин</t>
  </si>
  <si>
    <t>фонарь экотон</t>
  </si>
  <si>
    <t>tommy jeans свитшот</t>
  </si>
  <si>
    <t>корона красная</t>
  </si>
  <si>
    <t>52452519</t>
  </si>
  <si>
    <t>футболка женская fm</t>
  </si>
  <si>
    <t>майка мужская чёрная</t>
  </si>
  <si>
    <t>сушенная клюква</t>
  </si>
  <si>
    <t xml:space="preserve">garnier color sensation </t>
  </si>
  <si>
    <t>товары для грудничков</t>
  </si>
  <si>
    <t>джибитсы микки маус</t>
  </si>
  <si>
    <t>футболки мужские с капюшоном</t>
  </si>
  <si>
    <t>подарочный набор в коробке</t>
  </si>
  <si>
    <t>зажигалка для мангала</t>
  </si>
  <si>
    <t>stetson мужской головные уборы</t>
  </si>
  <si>
    <t xml:space="preserve">кроссовки летние на мальчика </t>
  </si>
  <si>
    <t>плавательный</t>
  </si>
  <si>
    <t>одноразовая тара</t>
  </si>
  <si>
    <t>луговой шампунь</t>
  </si>
  <si>
    <t>папка с кармашками</t>
  </si>
  <si>
    <t>шкатулка гжель</t>
  </si>
  <si>
    <t>поварские фартуки</t>
  </si>
  <si>
    <t>серёжки хелло китти</t>
  </si>
  <si>
    <t>книги олег рой</t>
  </si>
  <si>
    <t>каша из топора сказка</t>
  </si>
  <si>
    <t>эспадрильи с ремешком</t>
  </si>
  <si>
    <t>беби лили</t>
  </si>
  <si>
    <t>женская туалетная вода mexx</t>
  </si>
  <si>
    <t>игры в которые играют люди люди которые играют</t>
  </si>
  <si>
    <t>77909768</t>
  </si>
  <si>
    <t>питательный крем корея для лица</t>
  </si>
  <si>
    <t>полотенце универсальное</t>
  </si>
  <si>
    <t>робокары</t>
  </si>
  <si>
    <t xml:space="preserve">для автомобиля аксессуары </t>
  </si>
  <si>
    <t>боха</t>
  </si>
  <si>
    <t>костюм брючный женский красный</t>
  </si>
  <si>
    <t>шампунь с никотиновой кислотой</t>
  </si>
  <si>
    <t>азбука денег книга</t>
  </si>
  <si>
    <t xml:space="preserve">механические карандаши </t>
  </si>
  <si>
    <t>johnsons baby молочко</t>
  </si>
  <si>
    <t>кетоформ жиросжигатель</t>
  </si>
  <si>
    <t>турция спортивный костюм</t>
  </si>
  <si>
    <t xml:space="preserve">перфект </t>
  </si>
  <si>
    <t>чехол акватик</t>
  </si>
  <si>
    <t>конструктор mozabrik</t>
  </si>
  <si>
    <t>солдатики ссср</t>
  </si>
  <si>
    <t>картридж hp 653</t>
  </si>
  <si>
    <t>ферментум</t>
  </si>
  <si>
    <t xml:space="preserve">парные браслеты на магните </t>
  </si>
  <si>
    <t>фитнес печенье sporty</t>
  </si>
  <si>
    <t>santi вейп</t>
  </si>
  <si>
    <t>туфли со змеиным принтом</t>
  </si>
  <si>
    <t>mepsi соска</t>
  </si>
  <si>
    <t>эко лавка пистимея филаретова</t>
  </si>
  <si>
    <t>playshion</t>
  </si>
  <si>
    <t>matte macaroon</t>
  </si>
  <si>
    <t>сыворотка для лиц</t>
  </si>
  <si>
    <t>твое комбинезон женский</t>
  </si>
  <si>
    <t>слайдеры для ногтей геншин</t>
  </si>
  <si>
    <t>65996327</t>
  </si>
  <si>
    <t>гриль доска</t>
  </si>
  <si>
    <t>nasip</t>
  </si>
  <si>
    <t>овальная сумка</t>
  </si>
  <si>
    <t>клврик</t>
  </si>
  <si>
    <t xml:space="preserve">бирки для рукоделия </t>
  </si>
  <si>
    <t>детский бандаж</t>
  </si>
  <si>
    <t>клетка для  попугая круглая</t>
  </si>
  <si>
    <t>тапки котики</t>
  </si>
  <si>
    <t>кольцо для пирсинга титан</t>
  </si>
  <si>
    <t>уличный выключатель</t>
  </si>
  <si>
    <t>воздушный фильтр питбайк</t>
  </si>
  <si>
    <t>стринги ниточки женские</t>
  </si>
  <si>
    <t>топ с чашками пуш ап</t>
  </si>
  <si>
    <t>парные костюмы на лето</t>
  </si>
  <si>
    <t>крепеж провода</t>
  </si>
  <si>
    <t>чехол самсунг а 22 с</t>
  </si>
  <si>
    <t>фермуары</t>
  </si>
  <si>
    <t>колагег</t>
  </si>
  <si>
    <t>шкатулк</t>
  </si>
  <si>
    <t>куроми пенал</t>
  </si>
  <si>
    <t>teplee net</t>
  </si>
  <si>
    <t>15875669</t>
  </si>
  <si>
    <t>флейта для фильтра</t>
  </si>
  <si>
    <t>небольшие рюкзачки</t>
  </si>
  <si>
    <t>pearl патчи</t>
  </si>
  <si>
    <t>массажер для душа</t>
  </si>
  <si>
    <t>платье летнее женское приталеное</t>
  </si>
  <si>
    <t>кружка андертейл</t>
  </si>
  <si>
    <t>косметичка коробка</t>
  </si>
  <si>
    <t>вентилятор для воды</t>
  </si>
  <si>
    <t>послеоперационный бюстгалтер</t>
  </si>
  <si>
    <t>кружки с таблицей умножения</t>
  </si>
  <si>
    <t>розовые шорты для девочек</t>
  </si>
  <si>
    <t>s oliver мужская футболка</t>
  </si>
  <si>
    <t>шураповёрт</t>
  </si>
  <si>
    <t>что подарить папе на день рождения</t>
  </si>
  <si>
    <t>tsuyoki pastor</t>
  </si>
  <si>
    <t>судьба по книге перемен устинова</t>
  </si>
  <si>
    <t>пахарь</t>
  </si>
  <si>
    <t>защитное стекло на айфон се 2020</t>
  </si>
  <si>
    <t>rezkon samara</t>
  </si>
  <si>
    <t>слабифит</t>
  </si>
  <si>
    <t xml:space="preserve">a4tech </t>
  </si>
  <si>
    <t xml:space="preserve">кепка чëрная </t>
  </si>
  <si>
    <t>мама бокс</t>
  </si>
  <si>
    <t>платье рубашка офис</t>
  </si>
  <si>
    <t>сухой корм для собак пробаланс 15 кг</t>
  </si>
  <si>
    <t>блузка из жатой ткани</t>
  </si>
  <si>
    <t>magic mixies игрушка</t>
  </si>
  <si>
    <t>женская обувь для беременных</t>
  </si>
  <si>
    <t>умк школа россии 1 класс</t>
  </si>
  <si>
    <t>марк рудинштейн</t>
  </si>
  <si>
    <t>жидкость для вецпа</t>
  </si>
  <si>
    <t>сумерки кружка</t>
  </si>
  <si>
    <t>набор корзин для хранения</t>
  </si>
  <si>
    <t>сумка для клубков</t>
  </si>
  <si>
    <t>маска пейнтбол</t>
  </si>
  <si>
    <t>дисплей на 5s</t>
  </si>
  <si>
    <t>патчи в индивидуальной упаковке</t>
  </si>
  <si>
    <t>белые туфли с ремешком</t>
  </si>
  <si>
    <t>moroccanoil кондиционер для волос</t>
  </si>
  <si>
    <t>плащ из аниме</t>
  </si>
  <si>
    <t>черный чехол iphone 11</t>
  </si>
  <si>
    <t>ивсчастье</t>
  </si>
  <si>
    <t>бейсболка женская tommy</t>
  </si>
  <si>
    <t>зощенко галоша</t>
  </si>
  <si>
    <t>набор посыпок</t>
  </si>
  <si>
    <t>чехол в клетку</t>
  </si>
  <si>
    <t>кольца много</t>
  </si>
  <si>
    <t>la roshe posay солнцезащитный</t>
  </si>
  <si>
    <t>диспансер для пива</t>
  </si>
  <si>
    <t>штора 160</t>
  </si>
  <si>
    <t>чебоксарский трикотаж футболка</t>
  </si>
  <si>
    <t>футболка том тэйлор</t>
  </si>
  <si>
    <t>трикотажные брюки для мальчиков</t>
  </si>
  <si>
    <t>прибалтийский трикотаж женский</t>
  </si>
  <si>
    <t>заборчик садовый пластиковый белый</t>
  </si>
  <si>
    <t>накидка от града</t>
  </si>
  <si>
    <t>лучшие истории о богатырях</t>
  </si>
  <si>
    <t>принцесса дисней кукла</t>
  </si>
  <si>
    <t>57285455</t>
  </si>
  <si>
    <t>scarlett весы электронные</t>
  </si>
  <si>
    <t>роллтон для влюблённых</t>
  </si>
  <si>
    <t>косметика на 10 лет</t>
  </si>
  <si>
    <t xml:space="preserve">31828881 </t>
  </si>
  <si>
    <t>книга детство</t>
  </si>
  <si>
    <t>увлажнитель воздуха usb</t>
  </si>
  <si>
    <t>купальники раздельные детские</t>
  </si>
  <si>
    <t>для ног от пота</t>
  </si>
  <si>
    <t>кожаные куртки для девочек</t>
  </si>
  <si>
    <t>брюки меланж</t>
  </si>
  <si>
    <t>долбит нормально</t>
  </si>
  <si>
    <t xml:space="preserve">фужеры на свадьбу </t>
  </si>
  <si>
    <t xml:space="preserve">шампунь детокс </t>
  </si>
  <si>
    <t>насос фильтр для бассейнов</t>
  </si>
  <si>
    <t>ниссан x trail</t>
  </si>
  <si>
    <t xml:space="preserve">палатки туристические </t>
  </si>
  <si>
    <t>магний в6 в ампулах</t>
  </si>
  <si>
    <t xml:space="preserve">боди бежевое </t>
  </si>
  <si>
    <t>прозрачный чехол на samsung a10</t>
  </si>
  <si>
    <t>stoboy shop</t>
  </si>
  <si>
    <t>платье женское макси летнее с коротким рукавом лен</t>
  </si>
  <si>
    <t xml:space="preserve">анальгин </t>
  </si>
  <si>
    <t>детская сумка шоппер</t>
  </si>
  <si>
    <t>блокнот кот</t>
  </si>
  <si>
    <t>гоаш</t>
  </si>
  <si>
    <t>топ праймер база</t>
  </si>
  <si>
    <t>воск патинирующий</t>
  </si>
  <si>
    <t>обманки пирсинг</t>
  </si>
  <si>
    <t>браслет для ми бэнд 4</t>
  </si>
  <si>
    <t>чехол на телефон a51 samsung</t>
  </si>
  <si>
    <t>коем для сосков</t>
  </si>
  <si>
    <t xml:space="preserve">индиго стайл шампунь </t>
  </si>
  <si>
    <t>заглушки для корниза</t>
  </si>
  <si>
    <t>нальчик сладости</t>
  </si>
  <si>
    <t>спящий реборн</t>
  </si>
  <si>
    <t>бьюти визаж</t>
  </si>
  <si>
    <t>кружка пабг</t>
  </si>
  <si>
    <t>ращеска для собак</t>
  </si>
  <si>
    <t>майка женская полиэстер</t>
  </si>
  <si>
    <t>светодиодные ленты 12в</t>
  </si>
  <si>
    <t>логгслив</t>
  </si>
  <si>
    <t>22076292</t>
  </si>
  <si>
    <t>термо защита с кератином для сухих волос</t>
  </si>
  <si>
    <t>менажница черная</t>
  </si>
  <si>
    <t>мужские кроссовки для спорта</t>
  </si>
  <si>
    <t>печенье на сорбите</t>
  </si>
  <si>
    <t>шнурки для украшений</t>
  </si>
  <si>
    <t>футболка православная</t>
  </si>
  <si>
    <t>йошкин кот</t>
  </si>
  <si>
    <t>uniforia</t>
  </si>
  <si>
    <t>hloptop</t>
  </si>
  <si>
    <t>комплекты нижнего белья для девочек</t>
  </si>
  <si>
    <t>termitt</t>
  </si>
  <si>
    <t>дартс профессиональный</t>
  </si>
  <si>
    <t>ролики детские светящиеся</t>
  </si>
  <si>
    <t>хлопок для шитья ткань</t>
  </si>
  <si>
    <t>тональный крем givenchy</t>
  </si>
  <si>
    <t>mjok</t>
  </si>
  <si>
    <t>красивые пакеты для укладки товара</t>
  </si>
  <si>
    <t>tendance ботинки</t>
  </si>
  <si>
    <t>холст руки</t>
  </si>
  <si>
    <t xml:space="preserve">сахар в стиках </t>
  </si>
  <si>
    <t>ангелы книга</t>
  </si>
  <si>
    <t>мешки для пылесоса topperr</t>
  </si>
  <si>
    <t>куртка серебристая</t>
  </si>
  <si>
    <t>стул турист</t>
  </si>
  <si>
    <t>48816790</t>
  </si>
  <si>
    <t>интервальное питание</t>
  </si>
  <si>
    <t>6983965</t>
  </si>
  <si>
    <t>спрей для зубов собак</t>
  </si>
  <si>
    <t>сигарета электронная многоразовая</t>
  </si>
  <si>
    <t>4356970</t>
  </si>
  <si>
    <t>кепка с травой</t>
  </si>
  <si>
    <t>орехбери продукты</t>
  </si>
  <si>
    <t>подставка для садовых цветов</t>
  </si>
  <si>
    <t>безключевой доступ</t>
  </si>
  <si>
    <t>bigstar</t>
  </si>
  <si>
    <t>стол для шугаринга</t>
  </si>
  <si>
    <t>набор синих воздушных шаров сердце</t>
  </si>
  <si>
    <t>билайн сим</t>
  </si>
  <si>
    <t>робот-пылесос polaris pvcr 1226</t>
  </si>
  <si>
    <t>ariel порошок горный родник</t>
  </si>
  <si>
    <t xml:space="preserve">эда и серкан </t>
  </si>
  <si>
    <t>сумки тренд 2022</t>
  </si>
  <si>
    <t>бвтут</t>
  </si>
  <si>
    <t>гавайские</t>
  </si>
  <si>
    <t>ермолаева</t>
  </si>
  <si>
    <t>dermolab</t>
  </si>
  <si>
    <t>охлаждение для аквариума</t>
  </si>
  <si>
    <t>медицинские перчатки s</t>
  </si>
  <si>
    <t xml:space="preserve">голова дракона </t>
  </si>
  <si>
    <t>плащ аниме наруто</t>
  </si>
  <si>
    <t>кроссовки женские reebok обувь</t>
  </si>
  <si>
    <t>натуральный дезодорант без алюминия</t>
  </si>
  <si>
    <t>кенгуруми для малышей</t>
  </si>
  <si>
    <t>сарафан летний женский с воланами</t>
  </si>
  <si>
    <t>восхождение героя щита 3 том</t>
  </si>
  <si>
    <t>81284716</t>
  </si>
  <si>
    <t>топинамбур в таблетках</t>
  </si>
  <si>
    <t>58274996</t>
  </si>
  <si>
    <t>дота 2 кружка</t>
  </si>
  <si>
    <t>лимони карандаш</t>
  </si>
  <si>
    <t>блеск для губ vivien sabo</t>
  </si>
  <si>
    <t>архитектура в деталях</t>
  </si>
  <si>
    <t>баллон газовый для горелки</t>
  </si>
  <si>
    <t>ремень из жемчуга</t>
  </si>
  <si>
    <t>oppo чехол противоударный</t>
  </si>
  <si>
    <t>как общаться с мудаками</t>
  </si>
  <si>
    <t>сортер овощи фрукты</t>
  </si>
  <si>
    <t>товары для дома homelike</t>
  </si>
  <si>
    <t>набор книжек</t>
  </si>
  <si>
    <t>matrix miracle creator</t>
  </si>
  <si>
    <t>73499473</t>
  </si>
  <si>
    <t>fitactive</t>
  </si>
  <si>
    <t xml:space="preserve">базука </t>
  </si>
  <si>
    <t>80103512</t>
  </si>
  <si>
    <t>галстук селедка</t>
  </si>
  <si>
    <t xml:space="preserve">блокнот для скетчинга </t>
  </si>
  <si>
    <t>ваза в форме лица</t>
  </si>
  <si>
    <t>harubeauty</t>
  </si>
  <si>
    <t>бампит</t>
  </si>
  <si>
    <t>тушь объём</t>
  </si>
  <si>
    <t>50183142</t>
  </si>
  <si>
    <t xml:space="preserve">сучка </t>
  </si>
  <si>
    <t>брюки бардовые</t>
  </si>
  <si>
    <t>клач фуксия</t>
  </si>
  <si>
    <t>стул кровать</t>
  </si>
  <si>
    <t>постельное белье пакистан</t>
  </si>
  <si>
    <t>белорусская тушонка</t>
  </si>
  <si>
    <t>42095340</t>
  </si>
  <si>
    <t>телефон black fox</t>
  </si>
  <si>
    <t>лоток для приучения к унитазу</t>
  </si>
  <si>
    <t>форма слайсер</t>
  </si>
  <si>
    <t>худи теплая</t>
  </si>
  <si>
    <t>машинка для пучков ресниц</t>
  </si>
  <si>
    <t>петля для шкафа</t>
  </si>
  <si>
    <t>polar vantage v</t>
  </si>
  <si>
    <t>автоматический освежитель воздуха glade</t>
  </si>
  <si>
    <t>однора</t>
  </si>
  <si>
    <t>сидит бенк</t>
  </si>
  <si>
    <t>светильник пикачу</t>
  </si>
  <si>
    <t>60384993</t>
  </si>
  <si>
    <t>одеяло для кошки</t>
  </si>
  <si>
    <t>puffer case</t>
  </si>
  <si>
    <t>шарф однотонный</t>
  </si>
  <si>
    <t>чехол для стула eames</t>
  </si>
  <si>
    <t>брюки мужские levis</t>
  </si>
  <si>
    <t>джейми варди</t>
  </si>
  <si>
    <t>l'oreal гиалурон</t>
  </si>
  <si>
    <t>мужские джинсы классические</t>
  </si>
  <si>
    <t>пояс на липучке</t>
  </si>
  <si>
    <t>13400638\n\n</t>
  </si>
  <si>
    <t>детские кросовки adidas</t>
  </si>
  <si>
    <t>fisher price пианино</t>
  </si>
  <si>
    <t xml:space="preserve">алкогольные напитки </t>
  </si>
  <si>
    <t>скребок гуаш</t>
  </si>
  <si>
    <t>шорты-юбка для девочек</t>
  </si>
  <si>
    <t>ph2 бита</t>
  </si>
  <si>
    <t>каркасные шторки на камаз</t>
  </si>
  <si>
    <t>серфборд</t>
  </si>
  <si>
    <t xml:space="preserve">леди спидстик </t>
  </si>
  <si>
    <t>платье oliver</t>
  </si>
  <si>
    <t>81790969</t>
  </si>
  <si>
    <t>детский пневматический автомат</t>
  </si>
  <si>
    <t>77957120</t>
  </si>
  <si>
    <t>перенеска с защитой</t>
  </si>
  <si>
    <t xml:space="preserve">тарелка железная </t>
  </si>
  <si>
    <t>молоковарка 1 литр</t>
  </si>
  <si>
    <t>68495951</t>
  </si>
  <si>
    <t>сарафан школьный серый для девочек 134-140</t>
  </si>
  <si>
    <t>шлёпки для бассейна</t>
  </si>
  <si>
    <t>microliz</t>
  </si>
  <si>
    <t>куртка осень детская</t>
  </si>
  <si>
    <t>шары bobo</t>
  </si>
  <si>
    <t>leru</t>
  </si>
  <si>
    <t>подсумок напашный</t>
  </si>
  <si>
    <t>искуственные растения лиана</t>
  </si>
  <si>
    <t>sero_style</t>
  </si>
  <si>
    <t>белая обувница</t>
  </si>
  <si>
    <t xml:space="preserve">одежда лалафанфан </t>
  </si>
  <si>
    <t xml:space="preserve">прозрачная оправа </t>
  </si>
  <si>
    <t xml:space="preserve">страбоскоп </t>
  </si>
  <si>
    <t>кофе со сгущенным молоком</t>
  </si>
  <si>
    <t>26301270</t>
  </si>
  <si>
    <t>спортивный костюм женский хлопок оверсайз</t>
  </si>
  <si>
    <t>оплетка на руль 40-41</t>
  </si>
  <si>
    <t>штаны женские остин</t>
  </si>
  <si>
    <t>электронный звонок</t>
  </si>
  <si>
    <t>10767978</t>
  </si>
  <si>
    <t>чия семена</t>
  </si>
  <si>
    <t>лыжные штаны мужские</t>
  </si>
  <si>
    <t>мини мойка высокого</t>
  </si>
  <si>
    <t>картины по номерам постучись в мою дверь</t>
  </si>
  <si>
    <t>azzaro wanted girl</t>
  </si>
  <si>
    <t>джинсы loose fit</t>
  </si>
  <si>
    <t>планетарный миксер с мясорубкой</t>
  </si>
  <si>
    <t>корпусы для пк</t>
  </si>
  <si>
    <t>пепельно русый краска</t>
  </si>
  <si>
    <t>врезы</t>
  </si>
  <si>
    <t>футболка ранетки</t>
  </si>
  <si>
    <t>кеды мужские текстильные</t>
  </si>
  <si>
    <t>батон подушка</t>
  </si>
  <si>
    <t>брошь сердечко</t>
  </si>
  <si>
    <t>мужские спортивные костюмы найк</t>
  </si>
  <si>
    <t>21260232</t>
  </si>
  <si>
    <t>контейнер стакан</t>
  </si>
  <si>
    <t>чехол на самсунг гелекси а 51</t>
  </si>
  <si>
    <t>наволочка 65х65</t>
  </si>
  <si>
    <t>goldsnail</t>
  </si>
  <si>
    <t>книга алфавит</t>
  </si>
  <si>
    <t xml:space="preserve">защитное стекло на huawei </t>
  </si>
  <si>
    <t>монастырский бальзам</t>
  </si>
  <si>
    <t>баон брюки женские</t>
  </si>
  <si>
    <t>nutti</t>
  </si>
  <si>
    <t>шакман</t>
  </si>
  <si>
    <t>футболки оверсайз женские твое</t>
  </si>
  <si>
    <t>изделия с агатом</t>
  </si>
  <si>
    <t>лососевый</t>
  </si>
  <si>
    <t>сумочка для девочки 4 года</t>
  </si>
  <si>
    <t>трюковая бабочка</t>
  </si>
  <si>
    <t>hqh</t>
  </si>
  <si>
    <t xml:space="preserve">зажим для платков </t>
  </si>
  <si>
    <t>витамины для канареек</t>
  </si>
  <si>
    <t>80177255</t>
  </si>
  <si>
    <t>футболка фри фаер</t>
  </si>
  <si>
    <t>резинки для подтягиваний</t>
  </si>
  <si>
    <t>биотики</t>
  </si>
  <si>
    <t>фрисопеп ас</t>
  </si>
  <si>
    <t>от тараканов фас</t>
  </si>
  <si>
    <t>сетка москитная на окно на магнитах</t>
  </si>
  <si>
    <t xml:space="preserve">косметика премиум </t>
  </si>
  <si>
    <t>юбка с пиджаком костюм</t>
  </si>
  <si>
    <t>converse с сердечками</t>
  </si>
  <si>
    <t>набор посуды для костра</t>
  </si>
  <si>
    <t>олеся масютина</t>
  </si>
  <si>
    <t>тренажёр для руки</t>
  </si>
  <si>
    <t xml:space="preserve">мяч с шипами </t>
  </si>
  <si>
    <t>панама мужская 62</t>
  </si>
  <si>
    <t>на каблук</t>
  </si>
  <si>
    <t>поддельная серьга</t>
  </si>
  <si>
    <t>дорожка здоровья детская</t>
  </si>
  <si>
    <t>shoola</t>
  </si>
  <si>
    <t>шампунь с фиолетовым пигментом</t>
  </si>
  <si>
    <t>чехол а6</t>
  </si>
  <si>
    <t>лето потерянных писем</t>
  </si>
  <si>
    <t>папка для музыкальной школы</t>
  </si>
  <si>
    <t>маска для сна кот</t>
  </si>
  <si>
    <t xml:space="preserve">print bar </t>
  </si>
  <si>
    <t>adidas футболка для мальчика</t>
  </si>
  <si>
    <t>пенни борд ridex</t>
  </si>
  <si>
    <t>павловния семена</t>
  </si>
  <si>
    <t>эмалированная кастрюля посуда и инвентарь</t>
  </si>
  <si>
    <t xml:space="preserve">шопер с авокадо </t>
  </si>
  <si>
    <t>19100135</t>
  </si>
  <si>
    <t>гезатон массажер</t>
  </si>
  <si>
    <t>украшения на apple watch</t>
  </si>
  <si>
    <t>сарафан цветной</t>
  </si>
  <si>
    <t xml:space="preserve">обувь мужская туфли </t>
  </si>
  <si>
    <t>рубашки женские хлопковые</t>
  </si>
  <si>
    <t>косметика для кукол</t>
  </si>
  <si>
    <t>линейка треугольная</t>
  </si>
  <si>
    <t>шнурок на ключи</t>
  </si>
  <si>
    <t xml:space="preserve">кукла лол оригинал </t>
  </si>
  <si>
    <t xml:space="preserve">карманный справочник егэ по обществознанию </t>
  </si>
  <si>
    <t>пакет фасовочный 500 шт</t>
  </si>
  <si>
    <t>шорты для девочки на резинке</t>
  </si>
  <si>
    <t>майка лимонная</t>
  </si>
  <si>
    <t>посуда для рульки</t>
  </si>
  <si>
    <t>набор вкусностей</t>
  </si>
  <si>
    <t>мягкая игрушка пингвиненок</t>
  </si>
  <si>
    <t xml:space="preserve">джинсы для девочки чёрные </t>
  </si>
  <si>
    <t xml:space="preserve">вампир </t>
  </si>
  <si>
    <t>машина каталка mercedes</t>
  </si>
  <si>
    <t>пильный диск z 60</t>
  </si>
  <si>
    <t xml:space="preserve">диски литые </t>
  </si>
  <si>
    <t>постельный</t>
  </si>
  <si>
    <t>oppo 54</t>
  </si>
  <si>
    <t xml:space="preserve">крем для удаления волос на лице </t>
  </si>
  <si>
    <t>кеды кельвин</t>
  </si>
  <si>
    <t>лента репс</t>
  </si>
  <si>
    <t>удобрение гумат</t>
  </si>
  <si>
    <t>краска для одежды чёрная</t>
  </si>
  <si>
    <t>15382622</t>
  </si>
  <si>
    <t>карандаши giotto</t>
  </si>
  <si>
    <t>berserka</t>
  </si>
  <si>
    <t>mint branch женский</t>
  </si>
  <si>
    <t>аверин</t>
  </si>
  <si>
    <t>пряжка для рукоделия</t>
  </si>
  <si>
    <t>81606732</t>
  </si>
  <si>
    <t>удумбара</t>
  </si>
  <si>
    <t>генератор мыльных пузырей вертушка</t>
  </si>
  <si>
    <t>брошь луна</t>
  </si>
  <si>
    <t>утка желтая</t>
  </si>
  <si>
    <t>для хранения медалей</t>
  </si>
  <si>
    <t>натуральный воск для свечей</t>
  </si>
  <si>
    <t>taller терка</t>
  </si>
  <si>
    <t>nasos</t>
  </si>
  <si>
    <t>парные обои</t>
  </si>
  <si>
    <t xml:space="preserve">клей монтажный </t>
  </si>
  <si>
    <t>сахих муслим</t>
  </si>
  <si>
    <t>плюшевый геншин</t>
  </si>
  <si>
    <t>футболкаадидас</t>
  </si>
  <si>
    <t>форма для приготовления яиц</t>
  </si>
  <si>
    <t>плей тудей футболка</t>
  </si>
  <si>
    <t>порошек в капсулах</t>
  </si>
  <si>
    <t>milotto женский</t>
  </si>
  <si>
    <t>самоклеющаяся панели на стены</t>
  </si>
  <si>
    <t>shop кинс</t>
  </si>
  <si>
    <t>ррбот пылесос</t>
  </si>
  <si>
    <t xml:space="preserve">шетка зубная </t>
  </si>
  <si>
    <t>#пп</t>
  </si>
  <si>
    <t>моя геройская академия 1</t>
  </si>
  <si>
    <t>браслет эпл вотч 44</t>
  </si>
  <si>
    <t>туфли лодочки на среднем каблуке</t>
  </si>
  <si>
    <t>в глазури</t>
  </si>
  <si>
    <t>женская одежда костюмы</t>
  </si>
  <si>
    <t>джо джо бокс</t>
  </si>
  <si>
    <t>антена для модема</t>
  </si>
  <si>
    <t>сумка роблокс</t>
  </si>
  <si>
    <t>статуэтка кошка фарфор</t>
  </si>
  <si>
    <t>щетка для бензокосы</t>
  </si>
  <si>
    <t>джинсовая куртка италия</t>
  </si>
  <si>
    <t>пильный диск 60 т</t>
  </si>
  <si>
    <t>мягкий брелок геншин</t>
  </si>
  <si>
    <t>белая краска без запаха</t>
  </si>
  <si>
    <t xml:space="preserve">красаа для волос </t>
  </si>
  <si>
    <t>солнцезащитные очки mario rossi</t>
  </si>
  <si>
    <t>кигуруми кота</t>
  </si>
  <si>
    <t>настольная игра гари поттер</t>
  </si>
  <si>
    <t>топ спортивный короткий</t>
  </si>
  <si>
    <t>носочки с надписями</t>
  </si>
  <si>
    <t>шелковая черная рубашка</t>
  </si>
  <si>
    <t>щипчики для кальяна</t>
  </si>
  <si>
    <t>спортивные штаны бананы женские</t>
  </si>
  <si>
    <t>косметика индекс натуральности</t>
  </si>
  <si>
    <t xml:space="preserve"> сумка спортивная</t>
  </si>
  <si>
    <t>альгинатная слепочная масса</t>
  </si>
  <si>
    <t>67911554</t>
  </si>
  <si>
    <t>usilitel</t>
  </si>
  <si>
    <t>платье женское primark</t>
  </si>
  <si>
    <t xml:space="preserve">платье денское летнее </t>
  </si>
  <si>
    <t>маркеры для скетчинга телесные</t>
  </si>
  <si>
    <t>розовый слайм</t>
  </si>
  <si>
    <t>палочки одноразовые</t>
  </si>
  <si>
    <t>выкатной органайзер</t>
  </si>
  <si>
    <t>протеиновая сыворотка</t>
  </si>
  <si>
    <t xml:space="preserve">камаз игрушка </t>
  </si>
  <si>
    <t>ковбойский платок</t>
  </si>
  <si>
    <t>зубная паста куропрокс</t>
  </si>
  <si>
    <t>ganymed</t>
  </si>
  <si>
    <t>для вафель форма</t>
  </si>
  <si>
    <t>аккумулятор на samsung galaxy</t>
  </si>
  <si>
    <t>детские штаны на флисе</t>
  </si>
  <si>
    <t>росмэн виммельбух</t>
  </si>
  <si>
    <t>покрывало 270х270</t>
  </si>
  <si>
    <t>collistar twist</t>
  </si>
  <si>
    <t>чайные крышки</t>
  </si>
  <si>
    <t xml:space="preserve">чехол на realmi 8i </t>
  </si>
  <si>
    <t>бейсболка большая</t>
  </si>
  <si>
    <t>жилет девочке</t>
  </si>
  <si>
    <t>bambanerka</t>
  </si>
  <si>
    <t xml:space="preserve">вечерняя блузка </t>
  </si>
  <si>
    <t>бейсболка мики маус</t>
  </si>
  <si>
    <t xml:space="preserve">чёрный браслет </t>
  </si>
  <si>
    <t>юбка шифоновая летняя</t>
  </si>
  <si>
    <t>маленькие зажимы</t>
  </si>
  <si>
    <t>соломенные грибы</t>
  </si>
  <si>
    <t>элекровафельница</t>
  </si>
  <si>
    <t>кислородный баллон с маской</t>
  </si>
  <si>
    <t xml:space="preserve">заживляющая пленка </t>
  </si>
  <si>
    <t>насадка унитаз инвалид</t>
  </si>
  <si>
    <t>витамины для женщин сша</t>
  </si>
  <si>
    <t>погремушки браслеты</t>
  </si>
  <si>
    <t>серая рубашка мужская</t>
  </si>
  <si>
    <t>купальник раздельный для детей</t>
  </si>
  <si>
    <t>гель лак вог</t>
  </si>
  <si>
    <t>перчатки женские вечерние</t>
  </si>
  <si>
    <t>ticle худи</t>
  </si>
  <si>
    <t>12807503</t>
  </si>
  <si>
    <t>свиншот свитер женский овермайз бирюзовый</t>
  </si>
  <si>
    <t>estel long hair</t>
  </si>
  <si>
    <t>решетка с задвижкой</t>
  </si>
  <si>
    <t>семейный бассейн</t>
  </si>
  <si>
    <t>купальники леопард</t>
  </si>
  <si>
    <t>бюстгальтеры силиконовые</t>
  </si>
  <si>
    <t>pepsi cherry</t>
  </si>
  <si>
    <t>портоплед</t>
  </si>
  <si>
    <t>леггинсы женские спорт</t>
  </si>
  <si>
    <t>острые козырьки кепка</t>
  </si>
  <si>
    <t>irforia косметический набор для ухода</t>
  </si>
  <si>
    <t>nikon d3500</t>
  </si>
  <si>
    <t>контейнер для клубники</t>
  </si>
  <si>
    <t>запчасти на мотокосу</t>
  </si>
  <si>
    <t>вкладыш для новорожденного в детское автокресло</t>
  </si>
  <si>
    <t>devar книги</t>
  </si>
  <si>
    <t>роза почвопокровная</t>
  </si>
  <si>
    <t xml:space="preserve">костюм лапша летний </t>
  </si>
  <si>
    <t>кепка женская черная с кольцами</t>
  </si>
  <si>
    <t>стикеры осд</t>
  </si>
  <si>
    <t xml:space="preserve">авто акустика </t>
  </si>
  <si>
    <t>ты труп приятель</t>
  </si>
  <si>
    <t>имба напиток</t>
  </si>
  <si>
    <t>свф</t>
  </si>
  <si>
    <t xml:space="preserve">белое платье макси </t>
  </si>
  <si>
    <t>ветровое стекло на лодку</t>
  </si>
  <si>
    <t>стар</t>
  </si>
  <si>
    <t>blommtrad</t>
  </si>
  <si>
    <t>разливные духи рени</t>
  </si>
  <si>
    <t>сетка на бритву</t>
  </si>
  <si>
    <t>кофта берсерк</t>
  </si>
  <si>
    <t>карниз для штор 320 см</t>
  </si>
  <si>
    <t>dercos psolution</t>
  </si>
  <si>
    <t xml:space="preserve">защитный экран для плиты </t>
  </si>
  <si>
    <t>10742422</t>
  </si>
  <si>
    <t>сиреневые футболки</t>
  </si>
  <si>
    <t>клатч в клетку</t>
  </si>
  <si>
    <t>джинсы стрейч на резинке</t>
  </si>
  <si>
    <t>74333018</t>
  </si>
  <si>
    <t>двигатель на мопед альфа</t>
  </si>
  <si>
    <t>happydoll</t>
  </si>
  <si>
    <t>колготки в сетку с доступом</t>
  </si>
  <si>
    <t>krystal minerals</t>
  </si>
  <si>
    <t>игрушка мягкая крыса</t>
  </si>
  <si>
    <t>orto мужской</t>
  </si>
  <si>
    <t>picasso бальзам</t>
  </si>
  <si>
    <t>титька</t>
  </si>
  <si>
    <t>рыбацкий комбинезон</t>
  </si>
  <si>
    <t>чехол samsung galaxy a 32</t>
  </si>
  <si>
    <t>аня в стране чудес набоков</t>
  </si>
  <si>
    <t>эола геншин</t>
  </si>
  <si>
    <t>noun платье</t>
  </si>
  <si>
    <t>куртки саваж</t>
  </si>
  <si>
    <t>летние платье для беременных</t>
  </si>
  <si>
    <t>водолазка женская черная кашемир</t>
  </si>
  <si>
    <t>мы замятин евгений иванович</t>
  </si>
  <si>
    <t>тетрадь в клетку 48 листов комплект</t>
  </si>
  <si>
    <t>дилан</t>
  </si>
  <si>
    <t>картина интерьерная модульная</t>
  </si>
  <si>
    <t>чехол книжка на redmi 10с</t>
  </si>
  <si>
    <t>для компьютерного кресла</t>
  </si>
  <si>
    <t>булеры</t>
  </si>
  <si>
    <t>халаты банные детские</t>
  </si>
  <si>
    <t>женские пижами</t>
  </si>
  <si>
    <t xml:space="preserve">модис одежда </t>
  </si>
  <si>
    <t>костюм для семьи</t>
  </si>
  <si>
    <t>часы шагомеры</t>
  </si>
  <si>
    <t>брашинг натуральная щетина</t>
  </si>
  <si>
    <t>inko</t>
  </si>
  <si>
    <t xml:space="preserve">испар </t>
  </si>
  <si>
    <t>куртка рабочая зимняя</t>
  </si>
  <si>
    <t>линзы оптические -7</t>
  </si>
  <si>
    <t xml:space="preserve">банки вакуумные массажные </t>
  </si>
  <si>
    <t>сапоги с подошвой тэп</t>
  </si>
  <si>
    <t>защита от солнца в машину лобовое стекло</t>
  </si>
  <si>
    <t>картина из мозайки</t>
  </si>
  <si>
    <t>стёганая коженная куртка</t>
  </si>
  <si>
    <t>дисплей на телефон honor 10i</t>
  </si>
  <si>
    <t>топ спортивный длинный</t>
  </si>
  <si>
    <t>амортизатор ваз 2107</t>
  </si>
  <si>
    <t>happy baby кровать детская</t>
  </si>
  <si>
    <t>кремессо</t>
  </si>
  <si>
    <t>футьол</t>
  </si>
  <si>
    <t>игрушки в воде</t>
  </si>
  <si>
    <t>турбощетка для пылесоса бытовая техника</t>
  </si>
  <si>
    <t>матрас 90 50</t>
  </si>
  <si>
    <t>платье из вискозы миди</t>
  </si>
  <si>
    <t>туалетная вода женская moschino</t>
  </si>
  <si>
    <t>ring fit</t>
  </si>
  <si>
    <t>juicy костюм</t>
  </si>
  <si>
    <t>alba крем</t>
  </si>
  <si>
    <t>повседневные штаны</t>
  </si>
  <si>
    <t>33562337</t>
  </si>
  <si>
    <t>17271452</t>
  </si>
  <si>
    <t>футболка с попугаями</t>
  </si>
  <si>
    <t>клатч на руку</t>
  </si>
  <si>
    <t>жёсткий диск внутренний</t>
  </si>
  <si>
    <t>кроссовки puma st runner v2 full l</t>
  </si>
  <si>
    <t>smarty home</t>
  </si>
  <si>
    <t>кепка детская однотонная</t>
  </si>
  <si>
    <t>резиновые тапки для моря</t>
  </si>
  <si>
    <t xml:space="preserve">игры на playstation </t>
  </si>
  <si>
    <t>ремешок на часы 18 мм</t>
  </si>
  <si>
    <t>уход за осветленными волосами</t>
  </si>
  <si>
    <t xml:space="preserve">лонгслив с воротником </t>
  </si>
  <si>
    <t>спальный мешок -5</t>
  </si>
  <si>
    <t>мягкая чашка</t>
  </si>
  <si>
    <t>оетний костюм</t>
  </si>
  <si>
    <t>книги детские для обучения</t>
  </si>
  <si>
    <t>купальники для девушки</t>
  </si>
  <si>
    <t>большие наклейки аниме</t>
  </si>
  <si>
    <t>27306340</t>
  </si>
  <si>
    <t>обложка на удостоверение с окошком</t>
  </si>
  <si>
    <t>к 2 витамин</t>
  </si>
  <si>
    <t>четырех колесный велосипед</t>
  </si>
  <si>
    <t>hit hard</t>
  </si>
  <si>
    <t>модная женская куртка</t>
  </si>
  <si>
    <t>эксмо детские книги</t>
  </si>
  <si>
    <t>магнитогорск</t>
  </si>
  <si>
    <t>тренажёр для челюсти</t>
  </si>
  <si>
    <t>одежда finn flare</t>
  </si>
  <si>
    <t xml:space="preserve">stray kids  </t>
  </si>
  <si>
    <t>вино гранат</t>
  </si>
  <si>
    <t>рюкзак винтажный</t>
  </si>
  <si>
    <t>спрей для тела айвон</t>
  </si>
  <si>
    <t>фнаф солнце</t>
  </si>
  <si>
    <t>покрывало для фотосессии</t>
  </si>
  <si>
    <t>le bijou</t>
  </si>
  <si>
    <t>смазка для самоката</t>
  </si>
  <si>
    <t>обложка для паспорта z</t>
  </si>
  <si>
    <t>крем для осветления</t>
  </si>
  <si>
    <t>grape топ</t>
  </si>
  <si>
    <t>ветровка детская на мальчика на флисе</t>
  </si>
  <si>
    <t xml:space="preserve">мицеллярная вода чистая линия </t>
  </si>
  <si>
    <t>рубашка с тропическим принтом</t>
  </si>
  <si>
    <t xml:space="preserve">кигурумер </t>
  </si>
  <si>
    <t>ткань для палаток</t>
  </si>
  <si>
    <t xml:space="preserve">для улицы </t>
  </si>
  <si>
    <t>спред рама</t>
  </si>
  <si>
    <t>слингошарф</t>
  </si>
  <si>
    <t>sisi бюстгальтер</t>
  </si>
  <si>
    <t>шиповник 1 кг</t>
  </si>
  <si>
    <t xml:space="preserve">джинсовая куртка оверсайз женская </t>
  </si>
  <si>
    <t xml:space="preserve">мат для резки </t>
  </si>
  <si>
    <t>пекмез фундук</t>
  </si>
  <si>
    <t>бутылка для тату</t>
  </si>
  <si>
    <t>полог под бассейн</t>
  </si>
  <si>
    <t xml:space="preserve">трикотажный костюм с шортами </t>
  </si>
  <si>
    <t>the queen</t>
  </si>
  <si>
    <t>жилет женский шерсть</t>
  </si>
  <si>
    <t>7989011</t>
  </si>
  <si>
    <t>атмосфера благополучия покрывало</t>
  </si>
  <si>
    <t xml:space="preserve">женские безрукавки </t>
  </si>
  <si>
    <t>колонка часы</t>
  </si>
  <si>
    <t>предохранитель керамический</t>
  </si>
  <si>
    <t>kixx 10w40</t>
  </si>
  <si>
    <t>nova tex</t>
  </si>
  <si>
    <t>скейтч</t>
  </si>
  <si>
    <t>nuki</t>
  </si>
  <si>
    <t>купальник пуш ап слитный</t>
  </si>
  <si>
    <t>леди спид стик гелевый</t>
  </si>
  <si>
    <t>aravia пиллинг</t>
  </si>
  <si>
    <t>денские топы</t>
  </si>
  <si>
    <t>canon pixma g2411</t>
  </si>
  <si>
    <t>кошелёк хеллоу китти</t>
  </si>
  <si>
    <t>блопены</t>
  </si>
  <si>
    <t>одноразовое сиденье на унитаз</t>
  </si>
  <si>
    <t>сарафан из вельвета</t>
  </si>
  <si>
    <t>для нержавеющей стали</t>
  </si>
  <si>
    <t>постельное белье животные</t>
  </si>
  <si>
    <t>агматин</t>
  </si>
  <si>
    <t>adidas аквасоки</t>
  </si>
  <si>
    <t>футболки termit</t>
  </si>
  <si>
    <t>горшок детский эмалированный</t>
  </si>
  <si>
    <t>комплект в каляску</t>
  </si>
  <si>
    <t>сплэш игра</t>
  </si>
  <si>
    <t>одноразовая посуда микки маус</t>
  </si>
  <si>
    <t>фонарь воздушный</t>
  </si>
  <si>
    <t>карандаш для век с блестками</t>
  </si>
  <si>
    <t>перцовый баллончик нокаут</t>
  </si>
  <si>
    <t>курс доллара</t>
  </si>
  <si>
    <t>крепление для геотекстиля</t>
  </si>
  <si>
    <t>черева для колбасы говяжья</t>
  </si>
  <si>
    <t xml:space="preserve">модные юбки </t>
  </si>
  <si>
    <t>флакон с пульверизатором</t>
  </si>
  <si>
    <t xml:space="preserve">антипреспирант </t>
  </si>
  <si>
    <t>чехол на айфон квадратный</t>
  </si>
  <si>
    <t>горшок  для цветов</t>
  </si>
  <si>
    <t>лето в маленькой пекарне</t>
  </si>
  <si>
    <t>математика примеры</t>
  </si>
  <si>
    <t>сахар 50кг</t>
  </si>
  <si>
    <t>одноразовые пакеты для чая</t>
  </si>
  <si>
    <t>mayoral шорты для малыша</t>
  </si>
  <si>
    <t>кроссовки new balance для мужчин</t>
  </si>
  <si>
    <t>зингер набор</t>
  </si>
  <si>
    <t>кресло берни</t>
  </si>
  <si>
    <t xml:space="preserve">nike мужской </t>
  </si>
  <si>
    <t>наклейки emi</t>
  </si>
  <si>
    <t>toy 2 bubble gum moschino</t>
  </si>
  <si>
    <t>zojj</t>
  </si>
  <si>
    <t>фигурка диона</t>
  </si>
  <si>
    <t>гель для стирки лаванда</t>
  </si>
  <si>
    <t>68814747</t>
  </si>
  <si>
    <t>стригательная машинка</t>
  </si>
  <si>
    <t>бутсы nike для зала</t>
  </si>
  <si>
    <t>бпи</t>
  </si>
  <si>
    <t>испаритель на grip pro</t>
  </si>
  <si>
    <t>кеды ретро</t>
  </si>
  <si>
    <t>bershka женская обувь</t>
  </si>
  <si>
    <t xml:space="preserve">духи зелёный чай </t>
  </si>
  <si>
    <t>gloria jeans мужские джинсы</t>
  </si>
  <si>
    <t>летнее женское платье макси</t>
  </si>
  <si>
    <t>порошок sunrise</t>
  </si>
  <si>
    <t>тональный крем jomtam</t>
  </si>
  <si>
    <t>бижутерия ручная работа</t>
  </si>
  <si>
    <t>ноутбук windows 10</t>
  </si>
  <si>
    <t>3w clinic крем</t>
  </si>
  <si>
    <t xml:space="preserve">резинка для прыжков </t>
  </si>
  <si>
    <t xml:space="preserve">вертикальный пылесос беспроводной </t>
  </si>
  <si>
    <t xml:space="preserve">рюкзак для похода </t>
  </si>
  <si>
    <t>пантин кондиционер</t>
  </si>
  <si>
    <t>лонг для мальчика</t>
  </si>
  <si>
    <t>чай фаворит</t>
  </si>
  <si>
    <t>козырёк прозрачный</t>
  </si>
  <si>
    <t>расческа выпремитель</t>
  </si>
  <si>
    <t>наклейки с маркером</t>
  </si>
  <si>
    <t>14484635</t>
  </si>
  <si>
    <t>картина по номерам виктор цой</t>
  </si>
  <si>
    <t>ложка скрипичный ключ</t>
  </si>
  <si>
    <t>увлажняющий автозагар</t>
  </si>
  <si>
    <t>crest зубная паста детская</t>
  </si>
  <si>
    <t>чехол samsung galaxy s20fe</t>
  </si>
  <si>
    <t>мотошлем ixs</t>
  </si>
  <si>
    <t>polaroid альбом</t>
  </si>
  <si>
    <t>xerox phaser</t>
  </si>
  <si>
    <t>атласный топик</t>
  </si>
  <si>
    <t>md-4030</t>
  </si>
  <si>
    <t>sonar</t>
  </si>
  <si>
    <t>hercules расческа</t>
  </si>
  <si>
    <t>письменный столик</t>
  </si>
  <si>
    <t>aimant aroma</t>
  </si>
  <si>
    <t>миски для щенка</t>
  </si>
  <si>
    <t>51430156</t>
  </si>
  <si>
    <t>ёлочные игрушки элита</t>
  </si>
  <si>
    <t>топик с горлом</t>
  </si>
  <si>
    <t>carrot боди</t>
  </si>
  <si>
    <t>bielend</t>
  </si>
  <si>
    <t>badhead</t>
  </si>
  <si>
    <t>провод для наушников jbl</t>
  </si>
  <si>
    <t>берушы</t>
  </si>
  <si>
    <t>лифчик с пушап</t>
  </si>
  <si>
    <t>homtom</t>
  </si>
  <si>
    <t>18429503</t>
  </si>
  <si>
    <t>ткань рипстоп</t>
  </si>
  <si>
    <t>коробочка для страз</t>
  </si>
  <si>
    <t>дрейн толстовка</t>
  </si>
  <si>
    <t>брелок с мотоциклом</t>
  </si>
  <si>
    <t>женская одежда фин флаер</t>
  </si>
  <si>
    <t>товары для домашних тренировок</t>
  </si>
  <si>
    <t>muffin</t>
  </si>
  <si>
    <t>от хондроза</t>
  </si>
  <si>
    <t>сирень масло</t>
  </si>
  <si>
    <t>военная форма для мальчиков</t>
  </si>
  <si>
    <t>21525570</t>
  </si>
  <si>
    <t>футболка с коротким руковом</t>
  </si>
  <si>
    <t>чай листовой чёрный</t>
  </si>
  <si>
    <t>miss style женский</t>
  </si>
  <si>
    <t>миска для кошки для воды</t>
  </si>
  <si>
    <t>зарядное устройство для mi band 5</t>
  </si>
  <si>
    <t>с днем рождения колпаки</t>
  </si>
  <si>
    <t>удлинненный ключ на 24</t>
  </si>
  <si>
    <t>купальник для плавания слитный</t>
  </si>
  <si>
    <t xml:space="preserve">крем с шимером </t>
  </si>
  <si>
    <t>наушники aple</t>
  </si>
  <si>
    <t>роял канин для собак средних пород</t>
  </si>
  <si>
    <t>спрей-мист для тела</t>
  </si>
  <si>
    <t>15846294</t>
  </si>
  <si>
    <t>матрешка брелок</t>
  </si>
  <si>
    <t>карандаш кислородный</t>
  </si>
  <si>
    <t>uzcotton / футболка мужская хлопковая однотонная базовая</t>
  </si>
  <si>
    <t>футболка для девочки хлопок</t>
  </si>
  <si>
    <t>торт мирель</t>
  </si>
  <si>
    <t>like store</t>
  </si>
  <si>
    <t>милавица сорочка</t>
  </si>
  <si>
    <t>раскраска на воде</t>
  </si>
  <si>
    <t>салфетки бравл старс</t>
  </si>
  <si>
    <t xml:space="preserve">аниме принт </t>
  </si>
  <si>
    <t>статуэтка ленин</t>
  </si>
  <si>
    <t>чехлы на сидения ваз 2114</t>
  </si>
  <si>
    <t>32352149</t>
  </si>
  <si>
    <t>39247772</t>
  </si>
  <si>
    <t>голеностопный ортез</t>
  </si>
  <si>
    <t>сумка женская беж</t>
  </si>
  <si>
    <t>lego гари поттер фигурки</t>
  </si>
  <si>
    <t>фланелевая простынь</t>
  </si>
  <si>
    <t>vimonte</t>
  </si>
  <si>
    <t>часы на кронштейне</t>
  </si>
  <si>
    <t xml:space="preserve"> magsafe</t>
  </si>
  <si>
    <t>цилиндрическая застежка</t>
  </si>
  <si>
    <t>пузырь</t>
  </si>
  <si>
    <t>холодильник орск</t>
  </si>
  <si>
    <t>металлический бокал</t>
  </si>
  <si>
    <t>браслет с шармом</t>
  </si>
  <si>
    <t>игрушки для года мальчику развивающие</t>
  </si>
  <si>
    <t xml:space="preserve">масло elf </t>
  </si>
  <si>
    <t>носки беговые asics</t>
  </si>
  <si>
    <t>adidas pro next</t>
  </si>
  <si>
    <t>кератин для волос в ампулах</t>
  </si>
  <si>
    <t>парфюм мужской эйвон</t>
  </si>
  <si>
    <t>горшок с травой</t>
  </si>
  <si>
    <t>гель для мужской</t>
  </si>
  <si>
    <t>встроенный потолочный светильник</t>
  </si>
  <si>
    <t>сенполии</t>
  </si>
  <si>
    <t>наушники беспроводные круглые</t>
  </si>
  <si>
    <t>фен 3 в 1</t>
  </si>
  <si>
    <t>максвел</t>
  </si>
  <si>
    <t xml:space="preserve">подсветка багажника </t>
  </si>
  <si>
    <t>электромухоловка</t>
  </si>
  <si>
    <t>кубик антистрес</t>
  </si>
  <si>
    <t>работайте братья наклейка</t>
  </si>
  <si>
    <t>бюстгальтеры белого цвета</t>
  </si>
  <si>
    <t>got2b краска</t>
  </si>
  <si>
    <t>drops nepal</t>
  </si>
  <si>
    <t>елена попова</t>
  </si>
  <si>
    <t>когтиточка для кошек</t>
  </si>
  <si>
    <t>ночник для малыша</t>
  </si>
  <si>
    <t>пульт диджея</t>
  </si>
  <si>
    <t>death nut challenge</t>
  </si>
  <si>
    <t>сопло пенное</t>
  </si>
  <si>
    <t>52295128</t>
  </si>
  <si>
    <t>ural ak</t>
  </si>
  <si>
    <t>tallula</t>
  </si>
  <si>
    <t>яичное мыло</t>
  </si>
  <si>
    <t xml:space="preserve">гель концентрат </t>
  </si>
  <si>
    <t>18275327</t>
  </si>
  <si>
    <t xml:space="preserve">мисс для тела </t>
  </si>
  <si>
    <t>шорты летние спортивные</t>
  </si>
  <si>
    <t>топиккрем</t>
  </si>
  <si>
    <t>76233638</t>
  </si>
  <si>
    <t>ssd m.2 2280</t>
  </si>
  <si>
    <t>carducci</t>
  </si>
  <si>
    <t>помпа для член</t>
  </si>
  <si>
    <t>поворотный механизм для кресла</t>
  </si>
  <si>
    <t xml:space="preserve">алиас </t>
  </si>
  <si>
    <t>хлебница навесная</t>
  </si>
  <si>
    <t>наклейка мвд</t>
  </si>
  <si>
    <t>ричард мэтисон</t>
  </si>
  <si>
    <t xml:space="preserve">худи  на молнии </t>
  </si>
  <si>
    <t xml:space="preserve">туфли такарди </t>
  </si>
  <si>
    <t>шапка после душа</t>
  </si>
  <si>
    <t>eveline увлажняющий крем</t>
  </si>
  <si>
    <t>камера 21</t>
  </si>
  <si>
    <t>конфетки манго</t>
  </si>
  <si>
    <t>билли херрингтон</t>
  </si>
  <si>
    <t>коврик напольный пвх</t>
  </si>
  <si>
    <t>женская обувь пляжная с закрытым носком</t>
  </si>
  <si>
    <t>чипсы pro</t>
  </si>
  <si>
    <t>the queen of sheba</t>
  </si>
  <si>
    <t>mesomatrix professional тоник</t>
  </si>
  <si>
    <t xml:space="preserve">кеды для мальчика недорого </t>
  </si>
  <si>
    <t>33969528</t>
  </si>
  <si>
    <t>brusko bit</t>
  </si>
  <si>
    <t>крем для рук элен</t>
  </si>
  <si>
    <t>сумочка женская на пояс</t>
  </si>
  <si>
    <t>я из сибири</t>
  </si>
  <si>
    <t>обувь для мальчиков зима</t>
  </si>
  <si>
    <t>tab a8 чехол</t>
  </si>
  <si>
    <t xml:space="preserve">футболка синий трактор </t>
  </si>
  <si>
    <t>жидкая резина синий</t>
  </si>
  <si>
    <t>сальник для насоса</t>
  </si>
  <si>
    <t xml:space="preserve">весенние куртки женские </t>
  </si>
  <si>
    <t>туфли мужские летние светлые</t>
  </si>
  <si>
    <t xml:space="preserve">гайки на колеса </t>
  </si>
  <si>
    <t>influence beauty glow illusion</t>
  </si>
  <si>
    <t>чехол для укрытия растений</t>
  </si>
  <si>
    <t xml:space="preserve">блузка на одно плечо </t>
  </si>
  <si>
    <t>деревянные пазлы zufa</t>
  </si>
  <si>
    <t>эконика шляпа</t>
  </si>
  <si>
    <t>подлокотник на киа рио 3</t>
  </si>
  <si>
    <t>камень для жарки</t>
  </si>
  <si>
    <t>pusy загар</t>
  </si>
  <si>
    <t>трусы женские удобные</t>
  </si>
  <si>
    <t>фаст гель</t>
  </si>
  <si>
    <t>подарок маме на день рождения набор</t>
  </si>
  <si>
    <t>фитпарад №7</t>
  </si>
  <si>
    <t>бутиловый шнур</t>
  </si>
  <si>
    <t>полотенце банное на резинке</t>
  </si>
  <si>
    <t>опасные пациенты</t>
  </si>
  <si>
    <t>l тианин</t>
  </si>
  <si>
    <t>для чистки катышков</t>
  </si>
  <si>
    <t>прозрачная блузка в горошек</t>
  </si>
  <si>
    <t>чехол для oppo a1k</t>
  </si>
  <si>
    <t>дисплей samsung s8</t>
  </si>
  <si>
    <t>порш машинка</t>
  </si>
  <si>
    <t>носки женские под туфли</t>
  </si>
  <si>
    <t xml:space="preserve">дети моря </t>
  </si>
  <si>
    <t>часы g shock мужские китай</t>
  </si>
  <si>
    <t>vitanika</t>
  </si>
  <si>
    <t xml:space="preserve">киси сиси </t>
  </si>
  <si>
    <t>nokia 6.1</t>
  </si>
  <si>
    <t>розовая женская сумка</t>
  </si>
  <si>
    <t>писец</t>
  </si>
  <si>
    <t>veracso</t>
  </si>
  <si>
    <t>батарейки23а</t>
  </si>
  <si>
    <t>шампунь лечебный укрепляющий</t>
  </si>
  <si>
    <t>подставка для телефона с беспроводной зарядкой</t>
  </si>
  <si>
    <t>кольца с натуральными камнями</t>
  </si>
  <si>
    <t>лего город мастеров армия</t>
  </si>
  <si>
    <t>28191966</t>
  </si>
  <si>
    <t>лампа настольная ретро</t>
  </si>
  <si>
    <t>карандаши kohinoor</t>
  </si>
  <si>
    <t>кукла дракулаура</t>
  </si>
  <si>
    <t>лунная нить книга</t>
  </si>
  <si>
    <t>армейский сухпаек ирп</t>
  </si>
  <si>
    <t>toyota supra a80</t>
  </si>
  <si>
    <t>рубашка для мальчика 140</t>
  </si>
  <si>
    <t>аnnemore</t>
  </si>
  <si>
    <t>туалетная вода женская арманд баси</t>
  </si>
  <si>
    <t>дождевик для собак средних пород самка</t>
  </si>
  <si>
    <t>henderson шлепанцы</t>
  </si>
  <si>
    <t>ботинки зимние классические</t>
  </si>
  <si>
    <t>майка с цветочками</t>
  </si>
  <si>
    <t xml:space="preserve">форма для выпечки разъемная </t>
  </si>
  <si>
    <t>13042061</t>
  </si>
  <si>
    <t>стильные мужские штаны</t>
  </si>
  <si>
    <t>casmir</t>
  </si>
  <si>
    <t>9603728</t>
  </si>
  <si>
    <t>брюки sterner</t>
  </si>
  <si>
    <t xml:space="preserve">подставка под губку </t>
  </si>
  <si>
    <t>на форд фокус 3</t>
  </si>
  <si>
    <t>айпад с ручкой</t>
  </si>
  <si>
    <t>средство для уборки за животными wellroom</t>
  </si>
  <si>
    <t>сяо чжань</t>
  </si>
  <si>
    <t xml:space="preserve">футболка демикс </t>
  </si>
  <si>
    <t>ив роше хайлайтер</t>
  </si>
  <si>
    <t>магнитные застежки для шнурков</t>
  </si>
  <si>
    <t>11864019</t>
  </si>
  <si>
    <t>грязь в балончике</t>
  </si>
  <si>
    <t>dices</t>
  </si>
  <si>
    <t>карандаш набор</t>
  </si>
  <si>
    <t>соски чико</t>
  </si>
  <si>
    <t>тейп ленты</t>
  </si>
  <si>
    <t>рюкзак с совами</t>
  </si>
  <si>
    <t xml:space="preserve">обложка для военного билета </t>
  </si>
  <si>
    <t>мартини бьянко</t>
  </si>
  <si>
    <t xml:space="preserve">фонарь походный </t>
  </si>
  <si>
    <t xml:space="preserve">puma кофта </t>
  </si>
  <si>
    <t>детский пол</t>
  </si>
  <si>
    <t>футболка с необработанными краями</t>
  </si>
  <si>
    <t>миска для собак пластиковая</t>
  </si>
  <si>
    <t>основа чокер</t>
  </si>
  <si>
    <t>солгар пренатал</t>
  </si>
  <si>
    <t>t2 приставка</t>
  </si>
  <si>
    <t>повязка для детей</t>
  </si>
  <si>
    <t>сухпаек мчс</t>
  </si>
  <si>
    <t>шампунь  ogx</t>
  </si>
  <si>
    <t>игра для одного</t>
  </si>
  <si>
    <t>сердечки для бисера</t>
  </si>
  <si>
    <t>жилетка женская трикотаж</t>
  </si>
  <si>
    <t>queen книга</t>
  </si>
  <si>
    <t>юбка женская с воланами</t>
  </si>
  <si>
    <t>приставка винк</t>
  </si>
  <si>
    <t xml:space="preserve">лонг борд </t>
  </si>
  <si>
    <t xml:space="preserve">клей строительный </t>
  </si>
  <si>
    <t>шварскоп</t>
  </si>
  <si>
    <t>стикеры anime</t>
  </si>
  <si>
    <t>chilia женский</t>
  </si>
  <si>
    <t>74400305</t>
  </si>
  <si>
    <t>поко м4 про чехол</t>
  </si>
  <si>
    <t>платье вечернее шикарное</t>
  </si>
  <si>
    <t>binitra bini костюм</t>
  </si>
  <si>
    <t>сарафан для девочки синий</t>
  </si>
  <si>
    <t>памперсы трусиками для взрослых</t>
  </si>
  <si>
    <t>выстрел</t>
  </si>
  <si>
    <t>фоторамка 50*70</t>
  </si>
  <si>
    <t>краска для джинсы черная</t>
  </si>
  <si>
    <t>lithium ion battery</t>
  </si>
  <si>
    <t>58246746</t>
  </si>
  <si>
    <t>фуксия обувь женская</t>
  </si>
  <si>
    <t>здрайверы</t>
  </si>
  <si>
    <t>шторы тюль на кухню</t>
  </si>
  <si>
    <t>накидка на прогулочную коляску</t>
  </si>
  <si>
    <t>серьги валентино</t>
  </si>
  <si>
    <t>пальто premont</t>
  </si>
  <si>
    <t>укулеле флайт</t>
  </si>
  <si>
    <t>постельное белье василиса 2</t>
  </si>
  <si>
    <t>босоножки нарядные 2021</t>
  </si>
  <si>
    <t>детская кометика</t>
  </si>
  <si>
    <t>кукла анна и эльза</t>
  </si>
  <si>
    <t>драйру</t>
  </si>
  <si>
    <t xml:space="preserve">фольга для </t>
  </si>
  <si>
    <t>икона тайная вечеря</t>
  </si>
  <si>
    <t>карго штаны женские</t>
  </si>
  <si>
    <t>журнал учета пребывания детей в детском саду</t>
  </si>
  <si>
    <t>тюль розы</t>
  </si>
  <si>
    <t xml:space="preserve">кухмара </t>
  </si>
  <si>
    <t>кашпо вельвет</t>
  </si>
  <si>
    <t>нумерология таро</t>
  </si>
  <si>
    <t>iphon 6</t>
  </si>
  <si>
    <t>каниоли</t>
  </si>
  <si>
    <t>толстовка guess женская</t>
  </si>
  <si>
    <t>учебник по алгебре 10 класс</t>
  </si>
  <si>
    <t>футболка я люблю даню</t>
  </si>
  <si>
    <t>ручная кукла</t>
  </si>
  <si>
    <t>жакеты манго женские</t>
  </si>
  <si>
    <t>genshin impact слайм</t>
  </si>
  <si>
    <t>средство для экокожи</t>
  </si>
  <si>
    <t>рюкзак  puma</t>
  </si>
  <si>
    <t xml:space="preserve">изара </t>
  </si>
  <si>
    <t>трикотажная пряжа kotelife</t>
  </si>
  <si>
    <t>estel 7/00</t>
  </si>
  <si>
    <t>donic waldner 700</t>
  </si>
  <si>
    <t>лак для моделирования волос</t>
  </si>
  <si>
    <t xml:space="preserve">вольт </t>
  </si>
  <si>
    <t>костюм в обтяжку</t>
  </si>
  <si>
    <t>молд силиконовый для эпоксидной смолы</t>
  </si>
  <si>
    <t>лавацца без кофеина</t>
  </si>
  <si>
    <t>m52 чехол</t>
  </si>
  <si>
    <t>шампунь миндаль</t>
  </si>
  <si>
    <t>bloom полигель</t>
  </si>
  <si>
    <t>подарки для нее</t>
  </si>
  <si>
    <t>бластер для девочек</t>
  </si>
  <si>
    <t>блузка с ажурными рукавами</t>
  </si>
  <si>
    <t>ночник своими руками</t>
  </si>
  <si>
    <t>фломастеры для скетчинга 204</t>
  </si>
  <si>
    <t xml:space="preserve">комплект детской одежды </t>
  </si>
  <si>
    <t xml:space="preserve">camelot </t>
  </si>
  <si>
    <t>полка ящик</t>
  </si>
  <si>
    <t>big кассеты</t>
  </si>
  <si>
    <t>шелковые платья для беременных</t>
  </si>
  <si>
    <t>marvel бейсболка</t>
  </si>
  <si>
    <t>джемпер со спущенным плечом</t>
  </si>
  <si>
    <t>асминошка</t>
  </si>
  <si>
    <t>наклейка митсубиси</t>
  </si>
  <si>
    <t xml:space="preserve"> шифон платия</t>
  </si>
  <si>
    <t>тени eva mosaic mono 03</t>
  </si>
  <si>
    <t>рюкзак а3</t>
  </si>
  <si>
    <t>бюстгалтер бюстье</t>
  </si>
  <si>
    <t>38112612</t>
  </si>
  <si>
    <t>декоративные ветки хлопка</t>
  </si>
  <si>
    <t>o.two.o. красота</t>
  </si>
  <si>
    <t xml:space="preserve">военный ремень </t>
  </si>
  <si>
    <t>19954900</t>
  </si>
  <si>
    <t>платья летние оджи</t>
  </si>
  <si>
    <t>тушь  eveline</t>
  </si>
  <si>
    <t>фен равента</t>
  </si>
  <si>
    <t>71727758</t>
  </si>
  <si>
    <t>скатерть  круглая</t>
  </si>
  <si>
    <t>ted baker eurobrands</t>
  </si>
  <si>
    <t>краски для холи</t>
  </si>
  <si>
    <t>кофта доя девочки</t>
  </si>
  <si>
    <t>31895351</t>
  </si>
  <si>
    <t>ремешки для часов женские кожаные</t>
  </si>
  <si>
    <t xml:space="preserve">рябина краска для волос </t>
  </si>
  <si>
    <t>eva ковры</t>
  </si>
  <si>
    <t>ролики для кроссовок</t>
  </si>
  <si>
    <t>78524679</t>
  </si>
  <si>
    <t>белые кросовки на платформе</t>
  </si>
  <si>
    <t>сапфир средство</t>
  </si>
  <si>
    <t>футболка тянки</t>
  </si>
  <si>
    <t>костюм 80-х</t>
  </si>
  <si>
    <t>39081525</t>
  </si>
  <si>
    <t>красовки хеллоу китти</t>
  </si>
  <si>
    <t>шампунь fanola</t>
  </si>
  <si>
    <t>токийский гуль картина</t>
  </si>
  <si>
    <t>кондитерская книга</t>
  </si>
  <si>
    <t>57413509</t>
  </si>
  <si>
    <t>чехол на хуавей п смарт з</t>
  </si>
  <si>
    <t>навесная полка под телевизор</t>
  </si>
  <si>
    <t>вышевка бисером</t>
  </si>
  <si>
    <t xml:space="preserve">миска железная </t>
  </si>
  <si>
    <t>zarina цепь</t>
  </si>
  <si>
    <t>женский белый брючный костюм</t>
  </si>
  <si>
    <t>повер банк на 20000</t>
  </si>
  <si>
    <t>тетради по истории</t>
  </si>
  <si>
    <t>мужские сумки кожа</t>
  </si>
  <si>
    <t>эфирное масло имбирь</t>
  </si>
  <si>
    <t>маска с ретинолом</t>
  </si>
  <si>
    <t>каникулы кроша</t>
  </si>
  <si>
    <t>бальзам жля волос</t>
  </si>
  <si>
    <t>клонекс гель</t>
  </si>
  <si>
    <t>женские леопардовые</t>
  </si>
  <si>
    <t>кукла из тик тока</t>
  </si>
  <si>
    <t>большая машина на пульте</t>
  </si>
  <si>
    <t>детский холодильник большой</t>
  </si>
  <si>
    <t>комплектующие нержавейка</t>
  </si>
  <si>
    <t>автомат пульками</t>
  </si>
  <si>
    <t>прозрачные чехлы для одежды</t>
  </si>
  <si>
    <t>нож шашлычника</t>
  </si>
  <si>
    <t>космос книги</t>
  </si>
  <si>
    <t>makeup revolution пудра</t>
  </si>
  <si>
    <t>чехол для телефона huawei 5</t>
  </si>
  <si>
    <t>шлепанцы женские изики</t>
  </si>
  <si>
    <t>духи killian</t>
  </si>
  <si>
    <t>сандалии мужские летние кожа</t>
  </si>
  <si>
    <t>gloria jeans браслет</t>
  </si>
  <si>
    <t>блузка из натурального</t>
  </si>
  <si>
    <t>60291720</t>
  </si>
  <si>
    <t>браслет цепь мужской</t>
  </si>
  <si>
    <t>оружие пневматическое детское</t>
  </si>
  <si>
    <t>массаж пальцев</t>
  </si>
  <si>
    <t>venusshape</t>
  </si>
  <si>
    <t>звездочки для велосипеда</t>
  </si>
  <si>
    <t>подарок малышке</t>
  </si>
  <si>
    <t>печь мечта</t>
  </si>
  <si>
    <t xml:space="preserve">салатики </t>
  </si>
  <si>
    <t>голова единорога</t>
  </si>
  <si>
    <t>свитшот спортивный женский</t>
  </si>
  <si>
    <t>np-w126s</t>
  </si>
  <si>
    <t>iphone 7 пленка</t>
  </si>
  <si>
    <t>топы винтажные</t>
  </si>
  <si>
    <t>туалетная бумага 12 шт</t>
  </si>
  <si>
    <t>floresan полный блок</t>
  </si>
  <si>
    <t>83784505</t>
  </si>
  <si>
    <t>постельное белье евр</t>
  </si>
  <si>
    <t>крем фрудиа</t>
  </si>
  <si>
    <t>искусство терять книга</t>
  </si>
  <si>
    <t>для марок</t>
  </si>
  <si>
    <t>38372886</t>
  </si>
  <si>
    <t>полотенце леди баг</t>
  </si>
  <si>
    <t>фруктовые конфеты без сахара</t>
  </si>
  <si>
    <t>блузка школьная голубая</t>
  </si>
  <si>
    <t>очки женские корригирующие 0.75</t>
  </si>
  <si>
    <t>масло рапсовое рафинированное</t>
  </si>
  <si>
    <t>украшения бусы</t>
  </si>
  <si>
    <t>бумага color copy</t>
  </si>
  <si>
    <t xml:space="preserve">кроссовки crosby </t>
  </si>
  <si>
    <t>боди для новорожденных без рукавов</t>
  </si>
  <si>
    <t>рубашка женская летняя х</t>
  </si>
  <si>
    <t>картонный конверт</t>
  </si>
  <si>
    <t>футболка мужская однотон</t>
  </si>
  <si>
    <t>мягкие игрушки aurora</t>
  </si>
  <si>
    <t>дорожный набор для контактных линз</t>
  </si>
  <si>
    <t xml:space="preserve">женское платье большие размеры </t>
  </si>
  <si>
    <t>biki</t>
  </si>
  <si>
    <t>обогреватель проточный</t>
  </si>
  <si>
    <t>крем для тела турция</t>
  </si>
  <si>
    <t xml:space="preserve">для парикмахеров </t>
  </si>
  <si>
    <t>китайский светильник</t>
  </si>
  <si>
    <t>галоперидол</t>
  </si>
  <si>
    <t>купальник слитный для женщины пляжный</t>
  </si>
  <si>
    <t>для умывания aravia</t>
  </si>
  <si>
    <t>компьютерная мышь для ноутбука</t>
  </si>
  <si>
    <t>игрушечный железный пистолет</t>
  </si>
  <si>
    <t>твоё майка мужская</t>
  </si>
  <si>
    <t>декоративная листва</t>
  </si>
  <si>
    <t>бумеранг большой</t>
  </si>
  <si>
    <t>костюмы из вискозы</t>
  </si>
  <si>
    <t>полный курс начальной школы</t>
  </si>
  <si>
    <t>урологические прокладки id</t>
  </si>
  <si>
    <t>азбука токийский гуль</t>
  </si>
  <si>
    <t>шипчики для кутикулы</t>
  </si>
  <si>
    <t>аппарат для носа</t>
  </si>
  <si>
    <t>брюки чёрные для мальчика</t>
  </si>
  <si>
    <t>фигурка спрингтрап</t>
  </si>
  <si>
    <t>268</t>
  </si>
  <si>
    <t xml:space="preserve">крем для отбеливания </t>
  </si>
  <si>
    <t>кран с электроприводом</t>
  </si>
  <si>
    <t>тату машины</t>
  </si>
  <si>
    <t>7938466</t>
  </si>
  <si>
    <t>levrana сыворотка для лица refresh</t>
  </si>
  <si>
    <t>яйцо hello kitty</t>
  </si>
  <si>
    <t>stop</t>
  </si>
  <si>
    <t>парафин для ногтей</t>
  </si>
  <si>
    <t>калея</t>
  </si>
  <si>
    <t>lador family care shampoo</t>
  </si>
  <si>
    <t>контейнер  для игрушек</t>
  </si>
  <si>
    <t>боюки лапша</t>
  </si>
  <si>
    <t xml:space="preserve">не курить </t>
  </si>
  <si>
    <t>берцы мультикам</t>
  </si>
  <si>
    <t>серьги 13 карт</t>
  </si>
  <si>
    <t>perfekt4u</t>
  </si>
  <si>
    <t>лосины на малышей</t>
  </si>
  <si>
    <t>ручной культиватор батрак</t>
  </si>
  <si>
    <t>куртка icepeak</t>
  </si>
  <si>
    <t>39272772</t>
  </si>
  <si>
    <t>пампермы</t>
  </si>
  <si>
    <t>чулки госпитальные 2 класс</t>
  </si>
  <si>
    <t xml:space="preserve">нагрудник детский </t>
  </si>
  <si>
    <t xml:space="preserve">империя </t>
  </si>
  <si>
    <t>59919068</t>
  </si>
  <si>
    <t>игрушка мягкая лев</t>
  </si>
  <si>
    <t>путешастики</t>
  </si>
  <si>
    <t>обои  для кухни</t>
  </si>
  <si>
    <t xml:space="preserve">сарафан большой размер </t>
  </si>
  <si>
    <t xml:space="preserve">краска для волос пепельная </t>
  </si>
  <si>
    <t>чай с соком</t>
  </si>
  <si>
    <t>savara</t>
  </si>
  <si>
    <t xml:space="preserve">фанарик налобный </t>
  </si>
  <si>
    <t xml:space="preserve">платье adidas </t>
  </si>
  <si>
    <t>туфли  женские натуральная кожа</t>
  </si>
  <si>
    <t>круглый ковер 140</t>
  </si>
  <si>
    <t>лоферы женские с мехом</t>
  </si>
  <si>
    <t>шиньоны для волос</t>
  </si>
  <si>
    <t xml:space="preserve">коврик дверной </t>
  </si>
  <si>
    <t xml:space="preserve">острога </t>
  </si>
  <si>
    <t>катушка на спиненг</t>
  </si>
  <si>
    <t>платье для подростка на лето</t>
  </si>
  <si>
    <t>авторегистратор xiaomi</t>
  </si>
  <si>
    <t>m.djus</t>
  </si>
  <si>
    <t>короткие носки на мальчика</t>
  </si>
  <si>
    <t>гриль сетка</t>
  </si>
  <si>
    <t>чехол zte l210</t>
  </si>
  <si>
    <t>сковорода tima art granit</t>
  </si>
  <si>
    <t>летняя каляска</t>
  </si>
  <si>
    <t>цыпленок в машину</t>
  </si>
  <si>
    <t>температурный щуп</t>
  </si>
  <si>
    <t>клей для грызунов</t>
  </si>
  <si>
    <t>летние кофты для женщин</t>
  </si>
  <si>
    <t>ночники детские</t>
  </si>
  <si>
    <t>шампунь для волос крым</t>
  </si>
  <si>
    <t>планер мастера бровиста</t>
  </si>
  <si>
    <t>биолан для мытья посуды</t>
  </si>
  <si>
    <t>противомоскитная</t>
  </si>
  <si>
    <t>узкий камод</t>
  </si>
  <si>
    <t>удочки для летней рыбалки 6 м</t>
  </si>
  <si>
    <t>хуффы</t>
  </si>
  <si>
    <t>11054103</t>
  </si>
  <si>
    <t>плитка под камень</t>
  </si>
  <si>
    <t>wikikki</t>
  </si>
  <si>
    <t>hi-q</t>
  </si>
  <si>
    <t>одноразовый станок джилет</t>
  </si>
  <si>
    <t>oversize футболка женская</t>
  </si>
  <si>
    <t>гидрогелевая пленка на планшет</t>
  </si>
  <si>
    <t>aix</t>
  </si>
  <si>
    <t>духи с ферамонами женские</t>
  </si>
  <si>
    <t>ковры аниме</t>
  </si>
  <si>
    <t>хлебница соль перец</t>
  </si>
  <si>
    <t>jack wolfskin зима</t>
  </si>
  <si>
    <t>акриловые краски малевичъ</t>
  </si>
  <si>
    <t>редми нот 10s чехлы</t>
  </si>
  <si>
    <t>манки на гуся</t>
  </si>
  <si>
    <t>крем для век белита</t>
  </si>
  <si>
    <t>milz</t>
  </si>
  <si>
    <t>золотой глиттер</t>
  </si>
  <si>
    <t>назад в будущее игрушка</t>
  </si>
  <si>
    <t>кофта с капюшоном детская на молнии</t>
  </si>
  <si>
    <t>корм для кошек россия</t>
  </si>
  <si>
    <t>сергюр</t>
  </si>
  <si>
    <t>фаллоимитатор прозрачный</t>
  </si>
  <si>
    <t>самому лучшему папе</t>
  </si>
  <si>
    <t>табличка служебное помещение</t>
  </si>
  <si>
    <t>полу перчатки</t>
  </si>
  <si>
    <t xml:space="preserve">hqd  </t>
  </si>
  <si>
    <t>спидометр для велосипеда механический</t>
  </si>
  <si>
    <t>ключ для рулевой колонки</t>
  </si>
  <si>
    <t>молодежка сериал</t>
  </si>
  <si>
    <t>блюдо из эпоксидной смолы</t>
  </si>
  <si>
    <t>43413882</t>
  </si>
  <si>
    <t>спрей для волос обьем</t>
  </si>
  <si>
    <t>adidas россия</t>
  </si>
  <si>
    <t>34146420</t>
  </si>
  <si>
    <t>платье шелковое в бельевом стиле</t>
  </si>
  <si>
    <t xml:space="preserve">сумки черные </t>
  </si>
  <si>
    <t>патерсон книги</t>
  </si>
  <si>
    <t>36434559</t>
  </si>
  <si>
    <t>экочеловечек</t>
  </si>
  <si>
    <t>крапивин книги</t>
  </si>
  <si>
    <t>чехол на телефон samsung galaxy a20</t>
  </si>
  <si>
    <t>проверка батареек</t>
  </si>
  <si>
    <t>чехол самсунг а 22с</t>
  </si>
  <si>
    <t>tupperware нож кухонный</t>
  </si>
  <si>
    <t>венчик мини</t>
  </si>
  <si>
    <t>ковта для девочек</t>
  </si>
  <si>
    <t xml:space="preserve">таро небо и земля </t>
  </si>
  <si>
    <t xml:space="preserve">кольцо на палец ноги </t>
  </si>
  <si>
    <t>пистолет для полива karcher</t>
  </si>
  <si>
    <t xml:space="preserve">масло хонда </t>
  </si>
  <si>
    <t>iphone 12 стекло матовое</t>
  </si>
  <si>
    <t>you look studio</t>
  </si>
  <si>
    <t xml:space="preserve">шары  </t>
  </si>
  <si>
    <t>farzorb</t>
  </si>
  <si>
    <t>игры для природы</t>
  </si>
  <si>
    <t>житие сергия радонежского</t>
  </si>
  <si>
    <t xml:space="preserve">обувь экко </t>
  </si>
  <si>
    <t>штаны мужские летние прямые</t>
  </si>
  <si>
    <t>робот на батарейках</t>
  </si>
  <si>
    <t>футболка женская концепт клаб</t>
  </si>
  <si>
    <t>трусы мужские с тонкой резинкой</t>
  </si>
  <si>
    <t>шорты женские лёгкие</t>
  </si>
  <si>
    <t>памперсы трусики7</t>
  </si>
  <si>
    <t>подушка для прихожей</t>
  </si>
  <si>
    <t>плавки пляжные</t>
  </si>
  <si>
    <t>amway гель для душа</t>
  </si>
  <si>
    <t>61825690</t>
  </si>
  <si>
    <t>автохлоратор</t>
  </si>
  <si>
    <t>вонючка в машину ваниль</t>
  </si>
  <si>
    <t>босоножки неон</t>
  </si>
  <si>
    <t>2264435735</t>
  </si>
  <si>
    <t>дикорации</t>
  </si>
  <si>
    <t>виброшумоизоляция</t>
  </si>
  <si>
    <t>boneco w400</t>
  </si>
  <si>
    <t>уход за волосами 15 в 1</t>
  </si>
  <si>
    <t>детский бурлящий шар</t>
  </si>
  <si>
    <t>тюль для кухни с цветами</t>
  </si>
  <si>
    <t>серебро соколов ювелирные украшения серьги</t>
  </si>
  <si>
    <t>rice up</t>
  </si>
  <si>
    <t>электоплита</t>
  </si>
  <si>
    <t>чистить одеджу</t>
  </si>
  <si>
    <t>приправа кавказская</t>
  </si>
  <si>
    <t xml:space="preserve">koton рубашка </t>
  </si>
  <si>
    <t>alternat ремень</t>
  </si>
  <si>
    <t>приставка соник</t>
  </si>
  <si>
    <t>48059211</t>
  </si>
  <si>
    <t>светящиеся уши</t>
  </si>
  <si>
    <t>самоклеящееся зеркало</t>
  </si>
  <si>
    <t>колье с клевером</t>
  </si>
  <si>
    <t>зажим для стола</t>
  </si>
  <si>
    <t>vuv</t>
  </si>
  <si>
    <t>аксессуары для комнатных растений</t>
  </si>
  <si>
    <t xml:space="preserve">деревянная расческа </t>
  </si>
  <si>
    <t xml:space="preserve">lego batman </t>
  </si>
  <si>
    <t>блендер 3в1</t>
  </si>
  <si>
    <t>юриджи</t>
  </si>
  <si>
    <t>чулки эро</t>
  </si>
  <si>
    <t>popeye supplements спортивное питание и косметика</t>
  </si>
  <si>
    <t>футболки жеские</t>
  </si>
  <si>
    <t>сандали ортопедические на мальчика</t>
  </si>
  <si>
    <t>квест для девочек</t>
  </si>
  <si>
    <t>справочник егэ биология</t>
  </si>
  <si>
    <t>груша анальная</t>
  </si>
  <si>
    <t>приучение кота к унитазу</t>
  </si>
  <si>
    <t>игра сырный край</t>
  </si>
  <si>
    <t>84924759</t>
  </si>
  <si>
    <t>61926285</t>
  </si>
  <si>
    <t>холодтльник</t>
  </si>
  <si>
    <t>1,5 одеяло</t>
  </si>
  <si>
    <t>паки наруто</t>
  </si>
  <si>
    <t>аквариум 80 литров</t>
  </si>
  <si>
    <t>джерси для рукоделия</t>
  </si>
  <si>
    <t>tommy hilfiger для женщин бейсболка</t>
  </si>
  <si>
    <t>сумки марк якобс</t>
  </si>
  <si>
    <t>слипы женские белые</t>
  </si>
  <si>
    <t>ведерко пластиковое</t>
  </si>
  <si>
    <t xml:space="preserve">курточная ткань </t>
  </si>
  <si>
    <t>yellowshop</t>
  </si>
  <si>
    <t>10983215</t>
  </si>
  <si>
    <t>чехол на honor 9 lite прозрачный</t>
  </si>
  <si>
    <t xml:space="preserve">#любовьненависть </t>
  </si>
  <si>
    <t>икеа стаканы</t>
  </si>
  <si>
    <t>гельтет</t>
  </si>
  <si>
    <t xml:space="preserve">лапчатка </t>
  </si>
  <si>
    <t>огурцы семена партнер</t>
  </si>
  <si>
    <t>реснички ваз</t>
  </si>
  <si>
    <t>merries xl трусики</t>
  </si>
  <si>
    <t>бананы детские</t>
  </si>
  <si>
    <t>православные книги для взрослых</t>
  </si>
  <si>
    <t>юбка белая хлопковая</t>
  </si>
  <si>
    <t>длинная блуза</t>
  </si>
  <si>
    <t>подарочный набор варенье</t>
  </si>
  <si>
    <t xml:space="preserve">смартфон в рассрочку </t>
  </si>
  <si>
    <t>леь</t>
  </si>
  <si>
    <t>чехлы для телефона huawei п смарт 2021</t>
  </si>
  <si>
    <t>кастрюля hoffmann</t>
  </si>
  <si>
    <t>тушь curator</t>
  </si>
  <si>
    <t>aore</t>
  </si>
  <si>
    <t>30286461</t>
  </si>
  <si>
    <t xml:space="preserve">свадебные туфли женские </t>
  </si>
  <si>
    <t>протеин  maxler</t>
  </si>
  <si>
    <t>футболки для мужчин оджи</t>
  </si>
  <si>
    <t>castor lash oil</t>
  </si>
  <si>
    <t>мужской лосьон после бритья</t>
  </si>
  <si>
    <t>11509563</t>
  </si>
  <si>
    <t xml:space="preserve">цепочку </t>
  </si>
  <si>
    <t>кулон с буквой н</t>
  </si>
  <si>
    <t xml:space="preserve">чехол для xiaomi mi 11 lite </t>
  </si>
  <si>
    <t>для игрушек в ванной</t>
  </si>
  <si>
    <t>платье летнее женское таое</t>
  </si>
  <si>
    <t xml:space="preserve">вискас сухой </t>
  </si>
  <si>
    <t>шарф воротник</t>
  </si>
  <si>
    <t>кольцо перфорированное</t>
  </si>
  <si>
    <t>джинсы u.s. polo assn.</t>
  </si>
  <si>
    <t>камера видеонаблюдения уличная ezviz</t>
  </si>
  <si>
    <t>пушистый худи</t>
  </si>
  <si>
    <t>деловое платье мини</t>
  </si>
  <si>
    <t>шорты tboe</t>
  </si>
  <si>
    <t>27704216</t>
  </si>
  <si>
    <t>tetakids</t>
  </si>
  <si>
    <t>звезда вечеринки косметика</t>
  </si>
  <si>
    <t xml:space="preserve">трек hot wheels </t>
  </si>
  <si>
    <t>кофе апельсин</t>
  </si>
  <si>
    <t>artshop</t>
  </si>
  <si>
    <t>лосины 116</t>
  </si>
  <si>
    <t>народные рецепты крем</t>
  </si>
  <si>
    <t>верстак для гаража</t>
  </si>
  <si>
    <t>принтер кондитерский</t>
  </si>
  <si>
    <t>18892545</t>
  </si>
  <si>
    <t>фильтр для пылесоса scarlett</t>
  </si>
  <si>
    <t>детская юбка пачка</t>
  </si>
  <si>
    <t>платье детское 92</t>
  </si>
  <si>
    <t>женский комплект сорочка пеньюар</t>
  </si>
  <si>
    <t>рука статуэтка</t>
  </si>
  <si>
    <t xml:space="preserve">автопанорама </t>
  </si>
  <si>
    <t>nthrf</t>
  </si>
  <si>
    <t>сити текс пижама</t>
  </si>
  <si>
    <t>берет белый</t>
  </si>
  <si>
    <t>юбка черная детская</t>
  </si>
  <si>
    <t>книги для купания</t>
  </si>
  <si>
    <t>курточки женские</t>
  </si>
  <si>
    <t>doloras</t>
  </si>
  <si>
    <t>спф для лица спрей</t>
  </si>
  <si>
    <t>дутые штаны</t>
  </si>
  <si>
    <t>ливчик для детей</t>
  </si>
  <si>
    <t>зимние сапожки для девочки</t>
  </si>
  <si>
    <t>на земле с 1085</t>
  </si>
  <si>
    <t xml:space="preserve">плавки шорты мужские </t>
  </si>
  <si>
    <t>пленка меловая</t>
  </si>
  <si>
    <t>лиго</t>
  </si>
  <si>
    <t xml:space="preserve">asics gt-1000 </t>
  </si>
  <si>
    <t>пневматический пистолет blowback</t>
  </si>
  <si>
    <t>джинсовуа мужская</t>
  </si>
  <si>
    <t>бронижилеты</t>
  </si>
  <si>
    <t>подушечки без сахара</t>
  </si>
  <si>
    <t>блузка женская винтаж</t>
  </si>
  <si>
    <t>светильник подарочный</t>
  </si>
  <si>
    <t>триммер dykemann barthaare gr-24</t>
  </si>
  <si>
    <t>накидка annyberk</t>
  </si>
  <si>
    <t>28429177</t>
  </si>
  <si>
    <t>ковер под стол</t>
  </si>
  <si>
    <t>autoexpert</t>
  </si>
  <si>
    <t xml:space="preserve">малиновый топ </t>
  </si>
  <si>
    <t>глория джинс шорты женская</t>
  </si>
  <si>
    <t>лук сушёный</t>
  </si>
  <si>
    <t>преобразователь напряжения 12v- 5v</t>
  </si>
  <si>
    <t>individual blue духи</t>
  </si>
  <si>
    <t>воск для ухода за руками</t>
  </si>
  <si>
    <t>koreanlux</t>
  </si>
  <si>
    <t>тонировка 30%</t>
  </si>
  <si>
    <t>фуросимид</t>
  </si>
  <si>
    <t>кельвин кляйн женская футболка</t>
  </si>
  <si>
    <t>обложки на тетрадки</t>
  </si>
  <si>
    <t>стерилизатор для пинцетов</t>
  </si>
  <si>
    <t>женские мокасины на платформе</t>
  </si>
  <si>
    <t>каретка для бензопилы</t>
  </si>
  <si>
    <t>линза на смартфон</t>
  </si>
  <si>
    <t>bober toys</t>
  </si>
  <si>
    <t>шоколад духи</t>
  </si>
  <si>
    <t>масло черного тмина для лица</t>
  </si>
  <si>
    <t>тактические брюки с наколенниками</t>
  </si>
  <si>
    <t>космоспас</t>
  </si>
  <si>
    <t>tint лак</t>
  </si>
  <si>
    <t>павел перец</t>
  </si>
  <si>
    <t xml:space="preserve">калеса </t>
  </si>
  <si>
    <t>michael kors часы мужские</t>
  </si>
  <si>
    <t>купальник женский топом</t>
  </si>
  <si>
    <t xml:space="preserve">лоток для посуды </t>
  </si>
  <si>
    <t>supra техника для кухни</t>
  </si>
  <si>
    <t>76002516</t>
  </si>
  <si>
    <t xml:space="preserve">эротическое масло </t>
  </si>
  <si>
    <t xml:space="preserve">беговые дорожки </t>
  </si>
  <si>
    <t>про машу и ойку</t>
  </si>
  <si>
    <t>книжки для малышей с окошками</t>
  </si>
  <si>
    <t xml:space="preserve">одеяло 1,5 </t>
  </si>
  <si>
    <t>джинсы трубы светлые</t>
  </si>
  <si>
    <t>цибулько</t>
  </si>
  <si>
    <t>книга сумерки сага</t>
  </si>
  <si>
    <t>игрушечные поезда</t>
  </si>
  <si>
    <t>эстэтичная канцелярия</t>
  </si>
  <si>
    <t>этимологический словарь</t>
  </si>
  <si>
    <t>туника с воланами</t>
  </si>
  <si>
    <t>велосипедки для девочек на лето черного цвета</t>
  </si>
  <si>
    <t>огромный хуй</t>
  </si>
  <si>
    <t>водолазки короткие</t>
  </si>
  <si>
    <t>panairo</t>
  </si>
  <si>
    <t>ретро постеры</t>
  </si>
  <si>
    <t>пакет полиэтиленовый майка</t>
  </si>
  <si>
    <t>совушка 3в1</t>
  </si>
  <si>
    <t>крем чистая линия сила 5 трав</t>
  </si>
  <si>
    <t>фиолетовый оттеночный бальзам</t>
  </si>
  <si>
    <t>подперчатки бамбуковые</t>
  </si>
  <si>
    <t>фонарь с зарядкой от сети</t>
  </si>
  <si>
    <t>мужчинам обувь</t>
  </si>
  <si>
    <t>newsky зима</t>
  </si>
  <si>
    <t>73032363</t>
  </si>
  <si>
    <t>большие размеры женщинам футболки</t>
  </si>
  <si>
    <t>очки maybach</t>
  </si>
  <si>
    <t xml:space="preserve">мантия выпускника </t>
  </si>
  <si>
    <t>для подарка стружка</t>
  </si>
  <si>
    <t>подставка для книг аниме</t>
  </si>
  <si>
    <t>кондиционер для воды</t>
  </si>
  <si>
    <t>ёмкость для столовых приборов</t>
  </si>
  <si>
    <t>босоножки на шпильке с завязками</t>
  </si>
  <si>
    <t>мяч двойной массажный</t>
  </si>
  <si>
    <t>antan сумка дорожная</t>
  </si>
  <si>
    <t>аэвит</t>
  </si>
  <si>
    <t>home team</t>
  </si>
  <si>
    <t>лед н4</t>
  </si>
  <si>
    <t xml:space="preserve">рваные </t>
  </si>
  <si>
    <t>воздушные шары марвел</t>
  </si>
  <si>
    <t>72059991</t>
  </si>
  <si>
    <t>штаны клёши</t>
  </si>
  <si>
    <t>cherry baby</t>
  </si>
  <si>
    <t>американка майка</t>
  </si>
  <si>
    <t>13599749</t>
  </si>
  <si>
    <t>тумба под игрушки</t>
  </si>
  <si>
    <t>зарядное устройство на iphone 7</t>
  </si>
  <si>
    <t>футбольные бутсы с носком</t>
  </si>
  <si>
    <t>верхняя кофта</t>
  </si>
  <si>
    <t>alpaca пряжа</t>
  </si>
  <si>
    <t>трактор железный</t>
  </si>
  <si>
    <t>гель-лак нюд</t>
  </si>
  <si>
    <t>масло со специями</t>
  </si>
  <si>
    <t xml:space="preserve">coda </t>
  </si>
  <si>
    <t>маранде крышка для банки</t>
  </si>
  <si>
    <t>момостик</t>
  </si>
  <si>
    <t>слироны</t>
  </si>
  <si>
    <t>rosi moscow</t>
  </si>
  <si>
    <t>pink lemonade</t>
  </si>
  <si>
    <t>белое платье для малышки</t>
  </si>
  <si>
    <t xml:space="preserve">толстовка с капюшоном на молнии </t>
  </si>
  <si>
    <t>туфли лодочки замша</t>
  </si>
  <si>
    <t>интересные книги 12+</t>
  </si>
  <si>
    <t>погремушки подвеска</t>
  </si>
  <si>
    <t>сумка рюкзак для ноутбука</t>
  </si>
  <si>
    <t>масквичи</t>
  </si>
  <si>
    <t>моноблок i5</t>
  </si>
  <si>
    <t xml:space="preserve">бокс для мужчин </t>
  </si>
  <si>
    <t>детская одежда плей тудей</t>
  </si>
  <si>
    <t>бархатная косметичка</t>
  </si>
  <si>
    <t xml:space="preserve">лечение волос </t>
  </si>
  <si>
    <t>набор доя шугаринга</t>
  </si>
  <si>
    <t xml:space="preserve">тарелка для правильного питания </t>
  </si>
  <si>
    <t xml:space="preserve">смазка для орального </t>
  </si>
  <si>
    <t>толстовка барби</t>
  </si>
  <si>
    <t>геливые шарики</t>
  </si>
  <si>
    <t>svetta</t>
  </si>
  <si>
    <t>фламинго декор</t>
  </si>
  <si>
    <t>обложка на паспорт фиолетовая</t>
  </si>
  <si>
    <t>пеленки 90х60</t>
  </si>
  <si>
    <t>фонарик для похода</t>
  </si>
  <si>
    <t>куртка с пайетками</t>
  </si>
  <si>
    <t>polo assn мужчинам s u</t>
  </si>
  <si>
    <t>ракета сигнальная</t>
  </si>
  <si>
    <t>салфетки для уборки одноразовые</t>
  </si>
  <si>
    <t>шторы для детей</t>
  </si>
  <si>
    <t>носки детские серые</t>
  </si>
  <si>
    <t>18520229</t>
  </si>
  <si>
    <t>насадочный столик</t>
  </si>
  <si>
    <t>фаворит книга</t>
  </si>
  <si>
    <t>71468357</t>
  </si>
  <si>
    <t>контактные линзы -1,25</t>
  </si>
  <si>
    <t>capos</t>
  </si>
  <si>
    <t>заратустра</t>
  </si>
  <si>
    <t xml:space="preserve">костюм женский с футболкой </t>
  </si>
  <si>
    <t>acuraкрем</t>
  </si>
  <si>
    <t>баночка для диффузора</t>
  </si>
  <si>
    <t>x-series recharge</t>
  </si>
  <si>
    <t>шар в виде</t>
  </si>
  <si>
    <t>hasky жижа</t>
  </si>
  <si>
    <t>купить ночную рубашку узбекистан производство</t>
  </si>
  <si>
    <t>колбаса конская</t>
  </si>
  <si>
    <t>нуовита</t>
  </si>
  <si>
    <t>постельное белье евро сатин турция тас</t>
  </si>
  <si>
    <t>42488921</t>
  </si>
  <si>
    <t>эротический леденец</t>
  </si>
  <si>
    <t>зубные щётки для брекетов</t>
  </si>
  <si>
    <t>винт на вентилятор</t>
  </si>
  <si>
    <t>60721572</t>
  </si>
  <si>
    <t>крест дерево</t>
  </si>
  <si>
    <t xml:space="preserve">лонда бальзам </t>
  </si>
  <si>
    <t>пленка отражающая</t>
  </si>
  <si>
    <t>детский завтрак</t>
  </si>
  <si>
    <t>рюкзаки для похода</t>
  </si>
  <si>
    <t>5754198</t>
  </si>
  <si>
    <t xml:space="preserve">пистолет массажёр </t>
  </si>
  <si>
    <t>defacto футболка мужская</t>
  </si>
  <si>
    <t xml:space="preserve">андер армор </t>
  </si>
  <si>
    <t>завязывать шнурки</t>
  </si>
  <si>
    <t>подушкана стул</t>
  </si>
  <si>
    <t xml:space="preserve">пантенол гель </t>
  </si>
  <si>
    <t>средство от плесени на стенах</t>
  </si>
  <si>
    <t>балдахин на круглую кроватку</t>
  </si>
  <si>
    <t xml:space="preserve">ремень на пояс </t>
  </si>
  <si>
    <t>обувь совенок</t>
  </si>
  <si>
    <t>сверло дровокол</t>
  </si>
  <si>
    <t>подкормка для рассады</t>
  </si>
  <si>
    <t xml:space="preserve">спивак мыло </t>
  </si>
  <si>
    <t>толстовки для девочек 12 лет</t>
  </si>
  <si>
    <t>дефибриллятор</t>
  </si>
  <si>
    <t>76512132</t>
  </si>
  <si>
    <t>рюкзак крутой</t>
  </si>
  <si>
    <t xml:space="preserve">платье рубашка с корсетом </t>
  </si>
  <si>
    <t>стекло самсунг а 03</t>
  </si>
  <si>
    <t>монетный дискаунтер монета сувенирная</t>
  </si>
  <si>
    <t xml:space="preserve">delux </t>
  </si>
  <si>
    <t>помада матовая лореаль</t>
  </si>
  <si>
    <t>смарт формула</t>
  </si>
  <si>
    <t>loreal elseve маска</t>
  </si>
  <si>
    <t>блузки трикотажные</t>
  </si>
  <si>
    <t>допплер фетальный</t>
  </si>
  <si>
    <t>чулки послеродовые</t>
  </si>
  <si>
    <t>простомол уно</t>
  </si>
  <si>
    <t>салфетки с воском</t>
  </si>
  <si>
    <t xml:space="preserve">rax </t>
  </si>
  <si>
    <t>нижнее белье топик</t>
  </si>
  <si>
    <t>машинка для резки лапши</t>
  </si>
  <si>
    <t>футболка женская с бантом</t>
  </si>
  <si>
    <t>nct dream</t>
  </si>
  <si>
    <t>ночник роза</t>
  </si>
  <si>
    <t>кроссовки женские натуральная кожа адидас</t>
  </si>
  <si>
    <t>лак для ногтей безцветный</t>
  </si>
  <si>
    <t>kilian vodka</t>
  </si>
  <si>
    <t>веве</t>
  </si>
  <si>
    <t>чехол на айыон 8</t>
  </si>
  <si>
    <t>aromatic</t>
  </si>
  <si>
    <t>софт ткань</t>
  </si>
  <si>
    <t>лось и кедр</t>
  </si>
  <si>
    <t xml:space="preserve">твоё джинсы женские </t>
  </si>
  <si>
    <t>35488682</t>
  </si>
  <si>
    <t>альбом школьника</t>
  </si>
  <si>
    <t xml:space="preserve">ленинград </t>
  </si>
  <si>
    <t>гель лак камуфлирующий молочный</t>
  </si>
  <si>
    <t>lanatex</t>
  </si>
  <si>
    <t>кокарда ссср</t>
  </si>
  <si>
    <t>туалетная вода fee</t>
  </si>
  <si>
    <t>гарды мельхиор</t>
  </si>
  <si>
    <t xml:space="preserve">постельные комплекты </t>
  </si>
  <si>
    <t>силиконовая для обуви</t>
  </si>
  <si>
    <t>брелки пушистые</t>
  </si>
  <si>
    <t>печь уличная</t>
  </si>
  <si>
    <t>подвеска эпоксидная смола</t>
  </si>
  <si>
    <t>чехол на режим нот 10</t>
  </si>
  <si>
    <t>автокресло lorelli</t>
  </si>
  <si>
    <t>аирподсы наушники</t>
  </si>
  <si>
    <t xml:space="preserve">curly </t>
  </si>
  <si>
    <t xml:space="preserve">шнур вощеный </t>
  </si>
  <si>
    <t>бош чайник</t>
  </si>
  <si>
    <t>стекло на заднюю крышку iphone 11</t>
  </si>
  <si>
    <t>щётка зубная жесткая</t>
  </si>
  <si>
    <t>аксесуары для детского велосипеда</t>
  </si>
  <si>
    <t>нистожен1</t>
  </si>
  <si>
    <t>donella майка</t>
  </si>
  <si>
    <t>корейские средства для стирки</t>
  </si>
  <si>
    <t>антижир для посуды</t>
  </si>
  <si>
    <t>15832983</t>
  </si>
  <si>
    <t>неоф</t>
  </si>
  <si>
    <t>pixel one рюкзак</t>
  </si>
  <si>
    <t>калькулятор casio 82</t>
  </si>
  <si>
    <t>этюдник подольск</t>
  </si>
  <si>
    <t>постельное белье yerrna</t>
  </si>
  <si>
    <t>футбоо</t>
  </si>
  <si>
    <t>gillette гель после бритья</t>
  </si>
  <si>
    <t>наволочка декоративная гобелен</t>
  </si>
  <si>
    <t xml:space="preserve">набор доя маникюра </t>
  </si>
  <si>
    <t>опора для кустов смородины</t>
  </si>
  <si>
    <t>торцевой профиль</t>
  </si>
  <si>
    <t>алмазная мозаика для мальчика</t>
  </si>
  <si>
    <t>наталья косухина</t>
  </si>
  <si>
    <t xml:space="preserve">жукоед </t>
  </si>
  <si>
    <t>кружка пивная ссср</t>
  </si>
  <si>
    <t>58376402</t>
  </si>
  <si>
    <t>шторы 255</t>
  </si>
  <si>
    <t>поилки для утят</t>
  </si>
  <si>
    <t>блендер polaris phb 0757a</t>
  </si>
  <si>
    <t>фрилис</t>
  </si>
  <si>
    <t>полесье кукла</t>
  </si>
  <si>
    <t>прозрачные блюдца</t>
  </si>
  <si>
    <t>сумки для девочек 10 лет</t>
  </si>
  <si>
    <t>trangers</t>
  </si>
  <si>
    <t xml:space="preserve">чехол на сиденье велосипеда </t>
  </si>
  <si>
    <t>кукла blume</t>
  </si>
  <si>
    <t>для сыра закваска</t>
  </si>
  <si>
    <t>nota bene платье</t>
  </si>
  <si>
    <t>cetaphil лосьон</t>
  </si>
  <si>
    <t>маникюрный набор для новорожденного</t>
  </si>
  <si>
    <t>тени для глаз блестящие</t>
  </si>
  <si>
    <t>щетка для очков</t>
  </si>
  <si>
    <t>exite.wear</t>
  </si>
  <si>
    <t xml:space="preserve">стиральный порошок автомат миф </t>
  </si>
  <si>
    <t>unusual детская одежда</t>
  </si>
  <si>
    <t>kokosan кератолитик</t>
  </si>
  <si>
    <t>сюжетные игровые наборы</t>
  </si>
  <si>
    <t>sume</t>
  </si>
  <si>
    <t>перчатки к платью детские</t>
  </si>
  <si>
    <t>бутылка для спорта детская</t>
  </si>
  <si>
    <t xml:space="preserve">мазь для ног </t>
  </si>
  <si>
    <t>кросовки для бега асикс</t>
  </si>
  <si>
    <t>аниматроники мягкие</t>
  </si>
  <si>
    <t xml:space="preserve">весь </t>
  </si>
  <si>
    <t>кепка армия</t>
  </si>
  <si>
    <t>эва коврики в машину</t>
  </si>
  <si>
    <t>парики для женщин красного цвета</t>
  </si>
  <si>
    <t>гравити фолз книга 1</t>
  </si>
  <si>
    <t>давидов</t>
  </si>
  <si>
    <t>крем для рук 50 мл</t>
  </si>
  <si>
    <t>unibag</t>
  </si>
  <si>
    <t>теще</t>
  </si>
  <si>
    <t>трикотажное облегающее платье</t>
  </si>
  <si>
    <t>пампон</t>
  </si>
  <si>
    <t>дутая жилетка для девочки</t>
  </si>
  <si>
    <t>карниз-струна</t>
  </si>
  <si>
    <t>босоножки женские с закрытым носиком</t>
  </si>
  <si>
    <t>распашонка фланелевая</t>
  </si>
  <si>
    <t>топы базовые</t>
  </si>
  <si>
    <t>шкаф навесной в ванную</t>
  </si>
  <si>
    <t>велосипедки женские черные короткие</t>
  </si>
  <si>
    <t>method mix</t>
  </si>
  <si>
    <t>шлепки pepe jeans</t>
  </si>
  <si>
    <t>пульт телевизионный</t>
  </si>
  <si>
    <t>резиновый попрыгун</t>
  </si>
  <si>
    <t>памперсы хелен</t>
  </si>
  <si>
    <t>nintendo oled</t>
  </si>
  <si>
    <t>коврики лада ларгус</t>
  </si>
  <si>
    <t>aksisur</t>
  </si>
  <si>
    <t>средства от клещей для людей</t>
  </si>
  <si>
    <t>litmoise</t>
  </si>
  <si>
    <t>резиновые перчатки детские</t>
  </si>
  <si>
    <t>помпа 5л</t>
  </si>
  <si>
    <t>odeon light люстра</t>
  </si>
  <si>
    <t>coha</t>
  </si>
  <si>
    <t>саяка мурата</t>
  </si>
  <si>
    <t>обгонная муфта генератора</t>
  </si>
  <si>
    <t>homestory</t>
  </si>
  <si>
    <t>бафф мох</t>
  </si>
  <si>
    <t>краски для холли</t>
  </si>
  <si>
    <t>бесконтактная пена</t>
  </si>
  <si>
    <t>футболка со словами</t>
  </si>
  <si>
    <t>пикантфикс</t>
  </si>
  <si>
    <t>meissa</t>
  </si>
  <si>
    <t>azelit анти пятна</t>
  </si>
  <si>
    <t xml:space="preserve">подкладка для мебели </t>
  </si>
  <si>
    <t>подложка под палатку</t>
  </si>
  <si>
    <t>трусы шорты бежевые</t>
  </si>
  <si>
    <t>elf sxr</t>
  </si>
  <si>
    <t>ed sheeran</t>
  </si>
  <si>
    <t>52755189</t>
  </si>
  <si>
    <t>подсумок под гранаты</t>
  </si>
  <si>
    <t>зеркало инспекционное</t>
  </si>
  <si>
    <t xml:space="preserve">матовый бисер </t>
  </si>
  <si>
    <t>матрас для пеленального стола</t>
  </si>
  <si>
    <t>49691882</t>
  </si>
  <si>
    <t>романовски</t>
  </si>
  <si>
    <t>7 plus iphone чехол</t>
  </si>
  <si>
    <t>impijama</t>
  </si>
  <si>
    <t>украшения на торт для мальчика</t>
  </si>
  <si>
    <t>наушники беспроводные jbl 660</t>
  </si>
  <si>
    <t>бандана муслиновая</t>
  </si>
  <si>
    <t>эмерсон</t>
  </si>
  <si>
    <t>тапочки женские войлочные</t>
  </si>
  <si>
    <t>носки роблокс</t>
  </si>
  <si>
    <t>70908222</t>
  </si>
  <si>
    <t>тинт для бровей с хной</t>
  </si>
  <si>
    <t>туфли телесные</t>
  </si>
  <si>
    <t>приключения незнайки книга</t>
  </si>
  <si>
    <t>сандали для мальчика puma</t>
  </si>
  <si>
    <t xml:space="preserve">лефортовский фарфор елочные украшения </t>
  </si>
  <si>
    <t>горшок с растениями искус</t>
  </si>
  <si>
    <t>woods</t>
  </si>
  <si>
    <t>кушон для лица tuz snail collagen cc cream</t>
  </si>
  <si>
    <t>kargo</t>
  </si>
  <si>
    <t>игра мориарти</t>
  </si>
  <si>
    <t>vetta женский</t>
  </si>
  <si>
    <t>36798869</t>
  </si>
  <si>
    <t xml:space="preserve">вентилятор для ванной </t>
  </si>
  <si>
    <t>путешествие души книга</t>
  </si>
  <si>
    <t>кисточка для чистки</t>
  </si>
  <si>
    <t>the skin house сыворотка</t>
  </si>
  <si>
    <t>барсетки для детей</t>
  </si>
  <si>
    <t>платье бардо</t>
  </si>
  <si>
    <t>красивый светильник</t>
  </si>
  <si>
    <t>дарина.</t>
  </si>
  <si>
    <t>футболка мужская реал мадрид</t>
  </si>
  <si>
    <t>матрассы</t>
  </si>
  <si>
    <t>стекло на режим 9с</t>
  </si>
  <si>
    <t>сега мега драйв 2</t>
  </si>
  <si>
    <t>купальник раздельный большой женский лиф</t>
  </si>
  <si>
    <t>рюкзак туризм женский</t>
  </si>
  <si>
    <t>restorex шампунь</t>
  </si>
  <si>
    <t>хранение на столе</t>
  </si>
  <si>
    <t>нож бабочка мини</t>
  </si>
  <si>
    <t>менажница из ясеня</t>
  </si>
  <si>
    <t>конфеты сливочные</t>
  </si>
  <si>
    <t>круглая грядка</t>
  </si>
  <si>
    <t>14001442</t>
  </si>
  <si>
    <t>игра палочки</t>
  </si>
  <si>
    <t>пена для лап</t>
  </si>
  <si>
    <t>зажигание на скутер</t>
  </si>
  <si>
    <t>резинки от натирания ног</t>
  </si>
  <si>
    <t xml:space="preserve">хоккейные ворота </t>
  </si>
  <si>
    <t>принт самолет</t>
  </si>
  <si>
    <t>seventeen тональный</t>
  </si>
  <si>
    <t>наклейки fifa</t>
  </si>
  <si>
    <t>сумка lui jo</t>
  </si>
  <si>
    <t>пенка для жирной и проблемной кожи</t>
  </si>
  <si>
    <t>наклейки хэллоу кити</t>
  </si>
  <si>
    <t>день мертвых</t>
  </si>
  <si>
    <t>моноподы и штативы</t>
  </si>
  <si>
    <t>чайные ложки лопатки</t>
  </si>
  <si>
    <t>духи мужскте</t>
  </si>
  <si>
    <t>mateix</t>
  </si>
  <si>
    <t>кроссовки мужские adidas на липучках</t>
  </si>
  <si>
    <t>стекло poco</t>
  </si>
  <si>
    <t>деталь к бизиборду</t>
  </si>
  <si>
    <t>конфеты грильяж рот фронт</t>
  </si>
  <si>
    <t>маска солнце</t>
  </si>
  <si>
    <t>дракула брэм стокер</t>
  </si>
  <si>
    <t>79464960</t>
  </si>
  <si>
    <t>axlebolt</t>
  </si>
  <si>
    <t>volkswagen jetta 5</t>
  </si>
  <si>
    <t>масло после депиляции aravia</t>
  </si>
  <si>
    <t>диск для уборки</t>
  </si>
  <si>
    <t xml:space="preserve">набор для чистки ушей </t>
  </si>
  <si>
    <t>76663894</t>
  </si>
  <si>
    <t>тапочки теплушки</t>
  </si>
  <si>
    <t>форма для еды</t>
  </si>
  <si>
    <t xml:space="preserve">librederm шампунь </t>
  </si>
  <si>
    <t xml:space="preserve">деревянные ручки </t>
  </si>
  <si>
    <t>часы наручные детские девочка электронные</t>
  </si>
  <si>
    <t>панама двухстороняя</t>
  </si>
  <si>
    <t xml:space="preserve">футболка с узлом </t>
  </si>
  <si>
    <t>29762152</t>
  </si>
  <si>
    <t>57984137</t>
  </si>
  <si>
    <t>испадрилии</t>
  </si>
  <si>
    <t>love above</t>
  </si>
  <si>
    <t>пододеяльник унисон</t>
  </si>
  <si>
    <t>garmin vivoactive 4</t>
  </si>
  <si>
    <t>kelvin klein футболка</t>
  </si>
  <si>
    <t xml:space="preserve">для восточных танцев </t>
  </si>
  <si>
    <t>расческа triumph</t>
  </si>
  <si>
    <t xml:space="preserve">батарея для ноутбука </t>
  </si>
  <si>
    <t>шлепки мужские летние nike</t>
  </si>
  <si>
    <t>коврик для ваны</t>
  </si>
  <si>
    <t xml:space="preserve">лифчик твоё </t>
  </si>
  <si>
    <t>браслет морской</t>
  </si>
  <si>
    <t>6106544</t>
  </si>
  <si>
    <t>детские китайские палочки</t>
  </si>
  <si>
    <t xml:space="preserve">экспресс тест </t>
  </si>
  <si>
    <t>schwarzkopf bc</t>
  </si>
  <si>
    <t xml:space="preserve">батуты для дачи </t>
  </si>
  <si>
    <t>юсб прикуриватель</t>
  </si>
  <si>
    <t>дымовые шашки от комаров</t>
  </si>
  <si>
    <t>берет чёрный</t>
  </si>
  <si>
    <t>tabasco соус</t>
  </si>
  <si>
    <t>блаватская тайная доктрина</t>
  </si>
  <si>
    <t>bella конструктор</t>
  </si>
  <si>
    <t xml:space="preserve">душевой шланг </t>
  </si>
  <si>
    <t>амет ашинский металлургический завод</t>
  </si>
  <si>
    <t xml:space="preserve">распылитель для воды </t>
  </si>
  <si>
    <t>daniel diaz брюки</t>
  </si>
  <si>
    <t>черный фетр</t>
  </si>
  <si>
    <t>джойстик для приставки</t>
  </si>
  <si>
    <t>чекер с бабочками</t>
  </si>
  <si>
    <t>тапочки для кота</t>
  </si>
  <si>
    <t>пиджак короткий белый</t>
  </si>
  <si>
    <t>los angelesсумка</t>
  </si>
  <si>
    <t>новая зоря</t>
  </si>
  <si>
    <t>вэйп под</t>
  </si>
  <si>
    <t>файт болл</t>
  </si>
  <si>
    <t>футляр  для очков</t>
  </si>
  <si>
    <t>рамка 30 на 35</t>
  </si>
  <si>
    <t>скатерть ромашки</t>
  </si>
  <si>
    <t>крепыш самбо</t>
  </si>
  <si>
    <t xml:space="preserve">булавы для гимнастики </t>
  </si>
  <si>
    <t xml:space="preserve">vivo y21 </t>
  </si>
  <si>
    <t xml:space="preserve">краска dulux </t>
  </si>
  <si>
    <t>обитель апельсинового</t>
  </si>
  <si>
    <t xml:space="preserve">видио карта </t>
  </si>
  <si>
    <t xml:space="preserve">шапка для душа </t>
  </si>
  <si>
    <t>от пыли средство</t>
  </si>
  <si>
    <t>костюм адидас для мальчиков</t>
  </si>
  <si>
    <t xml:space="preserve">авто усилитель </t>
  </si>
  <si>
    <t>платье с щапахом</t>
  </si>
  <si>
    <t>кофетамин</t>
  </si>
  <si>
    <t>слайдеры для маникюра а5</t>
  </si>
  <si>
    <t>бодибилдинг футболка</t>
  </si>
  <si>
    <t>бибер</t>
  </si>
  <si>
    <t>туфли женские на каблуке с открытым носком</t>
  </si>
  <si>
    <t xml:space="preserve">кольцо из </t>
  </si>
  <si>
    <t>крем солнцезащитный 100</t>
  </si>
  <si>
    <t>картридер iphone</t>
  </si>
  <si>
    <t>чёрная желетка</t>
  </si>
  <si>
    <t>latin kvartal обувь</t>
  </si>
  <si>
    <t>медный браслет с магнитами женский</t>
  </si>
  <si>
    <t xml:space="preserve">кроссовки женские на высокой подошве </t>
  </si>
  <si>
    <t>юбки летние женские легкие короткие</t>
  </si>
  <si>
    <t xml:space="preserve">вампиры </t>
  </si>
  <si>
    <t>бомбер gap</t>
  </si>
  <si>
    <t>спортивная форма для бега</t>
  </si>
  <si>
    <t>31452550</t>
  </si>
  <si>
    <t>круг пляжный</t>
  </si>
  <si>
    <t>пижама детская человек паук</t>
  </si>
  <si>
    <t>matrix 6 учебник по английскому языку</t>
  </si>
  <si>
    <t>чехол прозрачный на айфон 13</t>
  </si>
  <si>
    <t>69070787</t>
  </si>
  <si>
    <t>пиратский меч</t>
  </si>
  <si>
    <t>78210608</t>
  </si>
  <si>
    <t>ушастый нянь порошок гель</t>
  </si>
  <si>
    <t>xc-72</t>
  </si>
  <si>
    <t>mysabel</t>
  </si>
  <si>
    <t>philips h4 led</t>
  </si>
  <si>
    <t>бейсболка барс</t>
  </si>
  <si>
    <t>13717367</t>
  </si>
  <si>
    <t>voopoo v</t>
  </si>
  <si>
    <t>капус скраб</t>
  </si>
  <si>
    <t>игрушечные снайперки</t>
  </si>
  <si>
    <t>nivea cherry</t>
  </si>
  <si>
    <t>кукла карла</t>
  </si>
  <si>
    <t>коврики mazda 6 gh</t>
  </si>
  <si>
    <t>очищающий гель для уборки</t>
  </si>
  <si>
    <t>звукосниматель для проигрывателя</t>
  </si>
  <si>
    <t>платье пляжная</t>
  </si>
  <si>
    <t>скраб для тела kamilove</t>
  </si>
  <si>
    <t xml:space="preserve">картина  </t>
  </si>
  <si>
    <t>li-m4-usb</t>
  </si>
  <si>
    <t>поясная сцмка</t>
  </si>
  <si>
    <t>62297891</t>
  </si>
  <si>
    <t>конфеты шоколадные рахат</t>
  </si>
  <si>
    <t>спиннинг для щуки</t>
  </si>
  <si>
    <t>эпиляторы для бикини</t>
  </si>
  <si>
    <t xml:space="preserve">кольцо со стразами </t>
  </si>
  <si>
    <t>нож деревянный танто</t>
  </si>
  <si>
    <t xml:space="preserve">подогреватель детского питания </t>
  </si>
  <si>
    <t>трикотажный дублерин</t>
  </si>
  <si>
    <t>twinings english breakfast</t>
  </si>
  <si>
    <t>книга выйди из шкафа</t>
  </si>
  <si>
    <t>костюм для девочки с рубашкой</t>
  </si>
  <si>
    <t>трусы hello kitty мужские</t>
  </si>
  <si>
    <t>шпилька для гитары</t>
  </si>
  <si>
    <t>кейс в авто</t>
  </si>
  <si>
    <t>блеск кико</t>
  </si>
  <si>
    <t>микро макро город улик</t>
  </si>
  <si>
    <t>73062239</t>
  </si>
  <si>
    <t>мицеллярная вода avene</t>
  </si>
  <si>
    <t xml:space="preserve">шнурки для обуви круглые </t>
  </si>
  <si>
    <t>девушка для секса</t>
  </si>
  <si>
    <t>victorinox trailmaster</t>
  </si>
  <si>
    <t>milanora</t>
  </si>
  <si>
    <t>айфон se 64</t>
  </si>
  <si>
    <t>скетчбук плотность 300</t>
  </si>
  <si>
    <t xml:space="preserve">чехол на аерпотсы </t>
  </si>
  <si>
    <t>крем от врастания волос</t>
  </si>
  <si>
    <t>шарики с крещением</t>
  </si>
  <si>
    <t>робот пылесос алиса</t>
  </si>
  <si>
    <t>so dimm</t>
  </si>
  <si>
    <t xml:space="preserve">сверхъестественное книги </t>
  </si>
  <si>
    <t>74029399</t>
  </si>
  <si>
    <t>драже вечернее</t>
  </si>
  <si>
    <t>краска для ботинок</t>
  </si>
  <si>
    <t>ловелин</t>
  </si>
  <si>
    <t>колокольчик для собак</t>
  </si>
  <si>
    <t>28509041</t>
  </si>
  <si>
    <t xml:space="preserve">спортивный костюм со стразами </t>
  </si>
  <si>
    <t>аргоновая горелка</t>
  </si>
  <si>
    <t>26004832</t>
  </si>
  <si>
    <t>3000 примеров по математике 2-3 класс</t>
  </si>
  <si>
    <t xml:space="preserve">витамин к </t>
  </si>
  <si>
    <t xml:space="preserve">мужское обручальное кольцо </t>
  </si>
  <si>
    <t>симпел димпел</t>
  </si>
  <si>
    <t>53727863</t>
  </si>
  <si>
    <t>53647213</t>
  </si>
  <si>
    <t>13212350</t>
  </si>
  <si>
    <t>барби в движении</t>
  </si>
  <si>
    <t xml:space="preserve">37056675 </t>
  </si>
  <si>
    <t>крем биби</t>
  </si>
  <si>
    <t>футболки худи</t>
  </si>
  <si>
    <t>статуэтка аист</t>
  </si>
  <si>
    <t>серьги аксолотль</t>
  </si>
  <si>
    <t>сетка для нарезки овощей</t>
  </si>
  <si>
    <t>8732005</t>
  </si>
  <si>
    <t>летняя ткань</t>
  </si>
  <si>
    <t>белая футболка боди</t>
  </si>
  <si>
    <t>носки мужские 43 размер</t>
  </si>
  <si>
    <t xml:space="preserve">гравити фолз истори </t>
  </si>
  <si>
    <t xml:space="preserve">всё для новорождённых </t>
  </si>
  <si>
    <t xml:space="preserve">s21 чехол </t>
  </si>
  <si>
    <t>моющая насадка</t>
  </si>
  <si>
    <t>шляпа желтая</t>
  </si>
  <si>
    <t xml:space="preserve">тауфон </t>
  </si>
  <si>
    <t xml:space="preserve">shain </t>
  </si>
  <si>
    <t>балерина фигурка</t>
  </si>
  <si>
    <t>воздушный шар цветок</t>
  </si>
  <si>
    <t>ты просто космос</t>
  </si>
  <si>
    <t>mayora</t>
  </si>
  <si>
    <t>для дрочки</t>
  </si>
  <si>
    <t>платье шелковое длинное</t>
  </si>
  <si>
    <t>прозрачные коробочки</t>
  </si>
  <si>
    <t>usb роутер</t>
  </si>
  <si>
    <t>стекло хонор 6а</t>
  </si>
  <si>
    <t>силиконовые ремешки</t>
  </si>
  <si>
    <t>кисти stellary</t>
  </si>
  <si>
    <t>фартук для бороды</t>
  </si>
  <si>
    <t>джинсы на мальчика 128</t>
  </si>
  <si>
    <t>футболки спортивные женские для полных</t>
  </si>
  <si>
    <t>ssd 240 gb</t>
  </si>
  <si>
    <t>часы перстень</t>
  </si>
  <si>
    <t>мьёльнир</t>
  </si>
  <si>
    <t>спальный туристический мешок</t>
  </si>
  <si>
    <t>active control гель</t>
  </si>
  <si>
    <t>голубая теннисная юбка</t>
  </si>
  <si>
    <t>кожаная курика</t>
  </si>
  <si>
    <t>shevanik</t>
  </si>
  <si>
    <t>ботинки для девочки зима</t>
  </si>
  <si>
    <t>клетка для  попугая италия</t>
  </si>
  <si>
    <t>сахарница люминарк</t>
  </si>
  <si>
    <t>караоке микрофон xiaomi</t>
  </si>
  <si>
    <t>финлипсин</t>
  </si>
  <si>
    <t>джинсы mom голубые</t>
  </si>
  <si>
    <t>машина свет звук</t>
  </si>
  <si>
    <t>чехол на самсунг а51 книжка</t>
  </si>
  <si>
    <t>amazonia</t>
  </si>
  <si>
    <t>часы casio protrek</t>
  </si>
  <si>
    <t>ветровка softshell</t>
  </si>
  <si>
    <t>кровавый пилинн</t>
  </si>
  <si>
    <t>пятновыаодитель</t>
  </si>
  <si>
    <t>для плавания доска</t>
  </si>
  <si>
    <t>восстановление печени</t>
  </si>
  <si>
    <t>флешка пуля</t>
  </si>
  <si>
    <t>платье рубашеа</t>
  </si>
  <si>
    <t>лифчик с лямками спереди</t>
  </si>
  <si>
    <t>подгузники трусики mepsi</t>
  </si>
  <si>
    <t>автомаркер</t>
  </si>
  <si>
    <t>сарабан</t>
  </si>
  <si>
    <t>привод для страйкбола</t>
  </si>
  <si>
    <t>теплый свитшот</t>
  </si>
  <si>
    <t>штора тюль на кухню</t>
  </si>
  <si>
    <t>modi очки</t>
  </si>
  <si>
    <t>fanko pop fortnite</t>
  </si>
  <si>
    <t>рюкзак школьный большой</t>
  </si>
  <si>
    <t>тарелки одноразовые пластиковые 100 шт</t>
  </si>
  <si>
    <t>джемпер modis</t>
  </si>
  <si>
    <t>бохо плед</t>
  </si>
  <si>
    <t xml:space="preserve">ароматизаторы для машины </t>
  </si>
  <si>
    <t>бутэкс</t>
  </si>
  <si>
    <t xml:space="preserve">сапоги казаки </t>
  </si>
  <si>
    <t>полоски для депиляции италвакс</t>
  </si>
  <si>
    <t>чайная ложка набор</t>
  </si>
  <si>
    <t>термо гель лаки</t>
  </si>
  <si>
    <t>сетка для крана</t>
  </si>
  <si>
    <t>велосипед детский 3 колесный</t>
  </si>
  <si>
    <t>крепление для римских штор</t>
  </si>
  <si>
    <t>рубашка горчичного цвета</t>
  </si>
  <si>
    <t>обручальное кольца</t>
  </si>
  <si>
    <t>мягкая длинная игрушка</t>
  </si>
  <si>
    <t>зубная щетка на аккумуляторе</t>
  </si>
  <si>
    <t xml:space="preserve">riko </t>
  </si>
  <si>
    <t>dr corner хлебцы</t>
  </si>
  <si>
    <t>pro plan nature</t>
  </si>
  <si>
    <t>абсолют-текс</t>
  </si>
  <si>
    <t>шлепанцы мужские твое</t>
  </si>
  <si>
    <t>блуза с рукавом летучая мышь</t>
  </si>
  <si>
    <t>лубрикант интимный</t>
  </si>
  <si>
    <t>купальник топ бандо</t>
  </si>
  <si>
    <t>прямоугольная ваза</t>
  </si>
  <si>
    <t>ckeyin</t>
  </si>
  <si>
    <t>irattan</t>
  </si>
  <si>
    <t>мячик для рук</t>
  </si>
  <si>
    <t>rohto deoco</t>
  </si>
  <si>
    <t>накидка пояжная</t>
  </si>
  <si>
    <t>модели сборные звезда</t>
  </si>
  <si>
    <t>электронная книга pocketbook 740 color</t>
  </si>
  <si>
    <t>кружка из костяного фарфора</t>
  </si>
  <si>
    <t xml:space="preserve">красивые кружки </t>
  </si>
  <si>
    <t>детская пилочка для ногтей</t>
  </si>
  <si>
    <t>дистиллированная</t>
  </si>
  <si>
    <t xml:space="preserve">бюстгалтер кружевной </t>
  </si>
  <si>
    <t>гель для душа мужской fa</t>
  </si>
  <si>
    <t>6517192</t>
  </si>
  <si>
    <t>пальто geox</t>
  </si>
  <si>
    <t>краска яркая</t>
  </si>
  <si>
    <t>сумка на пояс мужская найк</t>
  </si>
  <si>
    <t>игралочка петерсон 3-4</t>
  </si>
  <si>
    <t>туфли женсеие</t>
  </si>
  <si>
    <t xml:space="preserve">зелёный купальник </t>
  </si>
  <si>
    <t>тушь ten</t>
  </si>
  <si>
    <t>тапочки одноразовые детские</t>
  </si>
  <si>
    <t>картридж каретки</t>
  </si>
  <si>
    <t>смесь малютка2</t>
  </si>
  <si>
    <t>золотистые шары</t>
  </si>
  <si>
    <t>банк молока</t>
  </si>
  <si>
    <t>жесткий диск  для ноутбука</t>
  </si>
  <si>
    <t>вертолет полиция</t>
  </si>
  <si>
    <t xml:space="preserve">халат рубашка </t>
  </si>
  <si>
    <t>палатки 3 местные</t>
  </si>
  <si>
    <t>83258581</t>
  </si>
  <si>
    <t>штора москитная на магнитах</t>
  </si>
  <si>
    <t>помада мини</t>
  </si>
  <si>
    <t>ножик для бровей</t>
  </si>
  <si>
    <t>уменьшение кольца</t>
  </si>
  <si>
    <t>кофточки на лето женские</t>
  </si>
  <si>
    <t>валенки детские котофей</t>
  </si>
  <si>
    <t>сандалии женские летние 2022</t>
  </si>
  <si>
    <t xml:space="preserve">энзимная пудра natura </t>
  </si>
  <si>
    <t>ольга гусейнова</t>
  </si>
  <si>
    <t>48192231</t>
  </si>
  <si>
    <t>пищевые красители для принтера</t>
  </si>
  <si>
    <t>modistka одежда</t>
  </si>
  <si>
    <t>кеды fess</t>
  </si>
  <si>
    <t>запчасти на мерседес</t>
  </si>
  <si>
    <t>бирюзовая тюль</t>
  </si>
  <si>
    <t>пирсинг на магнитиках</t>
  </si>
  <si>
    <t>набор для рукоделия детский</t>
  </si>
  <si>
    <t>таро рун</t>
  </si>
  <si>
    <t xml:space="preserve">молд роза </t>
  </si>
  <si>
    <t>штаны женские пижама</t>
  </si>
  <si>
    <t>таблетки от глистов для котят</t>
  </si>
  <si>
    <t>средство для очистки ковров</t>
  </si>
  <si>
    <t xml:space="preserve">perseia духи </t>
  </si>
  <si>
    <t>повязка на голову детская летняя</t>
  </si>
  <si>
    <t>gentleman givenchy</t>
  </si>
  <si>
    <t>dali мужской</t>
  </si>
  <si>
    <t>playstation диск с играми</t>
  </si>
  <si>
    <t>футболка с лисичкой</t>
  </si>
  <si>
    <t>подвес для динамика</t>
  </si>
  <si>
    <t>фреза для чаш</t>
  </si>
  <si>
    <t>игрушки попе playtime</t>
  </si>
  <si>
    <t>ролик от катышков</t>
  </si>
  <si>
    <t>idealziis</t>
  </si>
  <si>
    <t>фотоштора для кухни</t>
  </si>
  <si>
    <t>тостер sokany</t>
  </si>
  <si>
    <t xml:space="preserve">подставки для кукол </t>
  </si>
  <si>
    <t>прайд колонки</t>
  </si>
  <si>
    <t>blanket</t>
  </si>
  <si>
    <t>любопытный джордж</t>
  </si>
  <si>
    <t>x7 pro часы</t>
  </si>
  <si>
    <t>топы разноцветные</t>
  </si>
  <si>
    <t>платье натуральный хлопок</t>
  </si>
  <si>
    <t>51926213</t>
  </si>
  <si>
    <t>финиш таблетки 100</t>
  </si>
  <si>
    <t>блузка нарядная летняя</t>
  </si>
  <si>
    <t>антистресс нос</t>
  </si>
  <si>
    <t>чашка с тарелкой</t>
  </si>
  <si>
    <t>sensodin</t>
  </si>
  <si>
    <t xml:space="preserve"> парфюм</t>
  </si>
  <si>
    <t xml:space="preserve">укрощения </t>
  </si>
  <si>
    <t>костюм мужской тактический</t>
  </si>
  <si>
    <t>каркас для подвесного кресла</t>
  </si>
  <si>
    <t>выкручиватель</t>
  </si>
  <si>
    <t>my little pony санни</t>
  </si>
  <si>
    <t>luminarc сковорода</t>
  </si>
  <si>
    <t>соска игрушка</t>
  </si>
  <si>
    <t>клетка ловушка</t>
  </si>
  <si>
    <t>сменные листы а5</t>
  </si>
  <si>
    <t>кастеь</t>
  </si>
  <si>
    <t>антикальцид</t>
  </si>
  <si>
    <t xml:space="preserve">concept маска </t>
  </si>
  <si>
    <t>амбушюры honor</t>
  </si>
  <si>
    <t>нутримун</t>
  </si>
  <si>
    <t>крем cristina</t>
  </si>
  <si>
    <t>кепка с эль примо</t>
  </si>
  <si>
    <t>миски для кошек на подставке</t>
  </si>
  <si>
    <t>насадка лист</t>
  </si>
  <si>
    <t>алмазная мозаика с котом</t>
  </si>
  <si>
    <t>объёмное платье</t>
  </si>
  <si>
    <t>карандаши простой для рисования</t>
  </si>
  <si>
    <t>простынь 200х240</t>
  </si>
  <si>
    <t>зеленая кружка</t>
  </si>
  <si>
    <t xml:space="preserve">scotch &amp; soda </t>
  </si>
  <si>
    <t>борд маркеры</t>
  </si>
  <si>
    <t>sesderma azelac ru</t>
  </si>
  <si>
    <t>постелье белье евро</t>
  </si>
  <si>
    <t>soft al rehab</t>
  </si>
  <si>
    <t>shimano b01s</t>
  </si>
  <si>
    <t>патчи на кепку</t>
  </si>
  <si>
    <t xml:space="preserve">пряжа детская новинка </t>
  </si>
  <si>
    <t>антистресс клавиатура</t>
  </si>
  <si>
    <t>салфетница икеа</t>
  </si>
  <si>
    <t xml:space="preserve">скелеты </t>
  </si>
  <si>
    <t>русвиск</t>
  </si>
  <si>
    <t xml:space="preserve">миска для котов </t>
  </si>
  <si>
    <t xml:space="preserve">велобагажник </t>
  </si>
  <si>
    <t>гел для душ</t>
  </si>
  <si>
    <t xml:space="preserve">garnier color naturals </t>
  </si>
  <si>
    <t>джинсы на шнурке</t>
  </si>
  <si>
    <t>игрушки  для девочек</t>
  </si>
  <si>
    <t>пастельное бельё в клетку</t>
  </si>
  <si>
    <t>роборн</t>
  </si>
  <si>
    <t>лампа py21w</t>
  </si>
  <si>
    <t>ничего личного нам заплатили</t>
  </si>
  <si>
    <t xml:space="preserve">дюбель гвоздь </t>
  </si>
  <si>
    <t xml:space="preserve">помада фуксия </t>
  </si>
  <si>
    <t>сухие салфетки для лица</t>
  </si>
  <si>
    <t>дом черепашек ниндзя</t>
  </si>
  <si>
    <t>рюкзак  походный</t>
  </si>
  <si>
    <t>скатка для рук</t>
  </si>
  <si>
    <t>модем 4g wifi</t>
  </si>
  <si>
    <t>корм  для котят</t>
  </si>
  <si>
    <t>серьги крупные кольца</t>
  </si>
  <si>
    <t>история одного лета</t>
  </si>
  <si>
    <t>искусство смотреть</t>
  </si>
  <si>
    <t>большая наклейка на стену</t>
  </si>
  <si>
    <t>односпальное постельное бельё</t>
  </si>
  <si>
    <t>самсунг s20+</t>
  </si>
  <si>
    <t>телескоп детский игрушечный</t>
  </si>
  <si>
    <t>лонгслив женский оверсайз больших размеров манго</t>
  </si>
  <si>
    <t>бмв е53</t>
  </si>
  <si>
    <t xml:space="preserve">сумка цветная </t>
  </si>
  <si>
    <t>чехол для телефона realme c25</t>
  </si>
  <si>
    <t>настольная игра билет на поезд</t>
  </si>
  <si>
    <t>элдер</t>
  </si>
  <si>
    <t>прокладки мис</t>
  </si>
  <si>
    <t>xiomi 10</t>
  </si>
  <si>
    <t>папки для изо</t>
  </si>
  <si>
    <t>чехол на se 2</t>
  </si>
  <si>
    <t>клевер брошь</t>
  </si>
  <si>
    <t>дом странных детей книги</t>
  </si>
  <si>
    <t>ростовская мануфактура сантехники</t>
  </si>
  <si>
    <t>lipo jets</t>
  </si>
  <si>
    <t>ошейник от waudog</t>
  </si>
  <si>
    <t>skott</t>
  </si>
  <si>
    <t>ползунки с носками</t>
  </si>
  <si>
    <t>fresh step 18 л</t>
  </si>
  <si>
    <t>hqm</t>
  </si>
  <si>
    <t xml:space="preserve">сумка кросс боли </t>
  </si>
  <si>
    <t>тотенбург</t>
  </si>
  <si>
    <t>репейное масло для бровей</t>
  </si>
  <si>
    <t>lenovo tab m10 hd</t>
  </si>
  <si>
    <t>шапочка на весну</t>
  </si>
  <si>
    <t>наушники беспроводные jbl 510</t>
  </si>
  <si>
    <t xml:space="preserve">картины настенные </t>
  </si>
  <si>
    <t xml:space="preserve">вечерние поатья </t>
  </si>
  <si>
    <t xml:space="preserve"> влад а4</t>
  </si>
  <si>
    <t>kamilla</t>
  </si>
  <si>
    <t>для маникюра подставка</t>
  </si>
  <si>
    <t>кольцо с хрусталем</t>
  </si>
  <si>
    <t xml:space="preserve">джинсы черные женские широкие </t>
  </si>
  <si>
    <t>тумба по мойку в ваннойдля ванной</t>
  </si>
  <si>
    <t>сумка s.oliver</t>
  </si>
  <si>
    <t>спальник для двоих</t>
  </si>
  <si>
    <t>игрушки miniso</t>
  </si>
  <si>
    <t xml:space="preserve">леденец член </t>
  </si>
  <si>
    <t>58737586</t>
  </si>
  <si>
    <t>цветные солнцезащитные очки</t>
  </si>
  <si>
    <t>dok martens</t>
  </si>
  <si>
    <t>пряди на волосы</t>
  </si>
  <si>
    <t>lncity</t>
  </si>
  <si>
    <t>дневник молодой мамы</t>
  </si>
  <si>
    <t xml:space="preserve">защитное стекло хонор </t>
  </si>
  <si>
    <t>polo assn платье</t>
  </si>
  <si>
    <t>oil coconut</t>
  </si>
  <si>
    <t>наклейки канеки</t>
  </si>
  <si>
    <t>подсвечние</t>
  </si>
  <si>
    <t>irisk glossy platinum</t>
  </si>
  <si>
    <t>letique cosmetics для губ</t>
  </si>
  <si>
    <t>добавки для суставов</t>
  </si>
  <si>
    <t>vanessa платье</t>
  </si>
  <si>
    <t>26791845</t>
  </si>
  <si>
    <t>средство для мытья посуды 5</t>
  </si>
  <si>
    <t>кофиы</t>
  </si>
  <si>
    <t>летний сарафан на бретельках</t>
  </si>
  <si>
    <t>для мопсов</t>
  </si>
  <si>
    <t>зеркало на газель</t>
  </si>
  <si>
    <t>парта со стулом</t>
  </si>
  <si>
    <t xml:space="preserve">стекло на самсунг а52 </t>
  </si>
  <si>
    <t>маска estel vita</t>
  </si>
  <si>
    <t>женские блузки из хлопка</t>
  </si>
  <si>
    <t>песни кольцова</t>
  </si>
  <si>
    <t>фен строительный интерскол</t>
  </si>
  <si>
    <t>чехол iphone 12 pro max карбон</t>
  </si>
  <si>
    <t xml:space="preserve">бальзам для волос estel </t>
  </si>
  <si>
    <t>штаны полиэтиленовые</t>
  </si>
  <si>
    <t>картошка пирожное</t>
  </si>
  <si>
    <t>berlinger haus garra store</t>
  </si>
  <si>
    <t>galaxy z flip3</t>
  </si>
  <si>
    <t>розовые слипоны</t>
  </si>
  <si>
    <t>синкргетик</t>
  </si>
  <si>
    <t>сочок для бассейна</t>
  </si>
  <si>
    <t>бронипровода</t>
  </si>
  <si>
    <t>61107855</t>
  </si>
  <si>
    <t>органайзер для хранения еды</t>
  </si>
  <si>
    <t>леггинсы разноцветные</t>
  </si>
  <si>
    <t>палатка туристическая 4х местная</t>
  </si>
  <si>
    <t>конверты с пожеланиями</t>
  </si>
  <si>
    <t>желтый худи</t>
  </si>
  <si>
    <t>детский одежды</t>
  </si>
  <si>
    <t>лесс</t>
  </si>
  <si>
    <t>пуховик спортивный</t>
  </si>
  <si>
    <t>сарафан доя беременных</t>
  </si>
  <si>
    <t>татуировки на тело</t>
  </si>
  <si>
    <t xml:space="preserve">трусы мужские lacoste </t>
  </si>
  <si>
    <t xml:space="preserve">босоножки гладиаторы </t>
  </si>
  <si>
    <t>чистящее средство от нагара</t>
  </si>
  <si>
    <t>ананасная долина</t>
  </si>
  <si>
    <t>тушь для ресниц черная chicago</t>
  </si>
  <si>
    <t xml:space="preserve">сексуальные вещи </t>
  </si>
  <si>
    <t>пряжа ализе миди</t>
  </si>
  <si>
    <t xml:space="preserve">наушники на айфон проводные </t>
  </si>
  <si>
    <t>хаги ваги для торта</t>
  </si>
  <si>
    <t>когтечесалка</t>
  </si>
  <si>
    <t>чехол для телефона xiaomi note 9 pro</t>
  </si>
  <si>
    <t xml:space="preserve">marks &amp; spencer трусы женские </t>
  </si>
  <si>
    <t>простынь на резинке 180х200х25</t>
  </si>
  <si>
    <t>бутсы найк для детей</t>
  </si>
  <si>
    <t>губка для обуви silver</t>
  </si>
  <si>
    <t>говядина тушеная гродфуд</t>
  </si>
  <si>
    <t>обложка для паспорта рок</t>
  </si>
  <si>
    <t>футболка футбольная пума</t>
  </si>
  <si>
    <t>туфли для стрип</t>
  </si>
  <si>
    <t xml:space="preserve">диджей </t>
  </si>
  <si>
    <t>кружево капроновое</t>
  </si>
  <si>
    <t>devatex</t>
  </si>
  <si>
    <t>контейнер хозяйственный на колесах</t>
  </si>
  <si>
    <t>антигаджет</t>
  </si>
  <si>
    <t>хлопушка для гендер пати</t>
  </si>
  <si>
    <t xml:space="preserve">золотое кольцо 585 пробы </t>
  </si>
  <si>
    <t>74044537</t>
  </si>
  <si>
    <t>stefanika одежда</t>
  </si>
  <si>
    <t xml:space="preserve">часы с подсветкой </t>
  </si>
  <si>
    <t>фудболная форма</t>
  </si>
  <si>
    <t>занавески для веранды</t>
  </si>
  <si>
    <t>meizu note 8 чехол</t>
  </si>
  <si>
    <t xml:space="preserve">карета </t>
  </si>
  <si>
    <t>29758101</t>
  </si>
  <si>
    <t>оригинальная одежда</t>
  </si>
  <si>
    <t>угольник металлический</t>
  </si>
  <si>
    <t>набор игральных костей</t>
  </si>
  <si>
    <t>калонка для пк</t>
  </si>
  <si>
    <t>фидер кормушка</t>
  </si>
  <si>
    <t>сервировочные салфетки из джута</t>
  </si>
  <si>
    <t>держатель электрических зубных щеток</t>
  </si>
  <si>
    <t>16677844</t>
  </si>
  <si>
    <t>мини брэнц</t>
  </si>
  <si>
    <t>house шорты</t>
  </si>
  <si>
    <t>панамки для подростков мальчиков</t>
  </si>
  <si>
    <t>футболка рокси</t>
  </si>
  <si>
    <t>гитара шестиструнная</t>
  </si>
  <si>
    <t>шар латексный синее сердце</t>
  </si>
  <si>
    <t>kapolo</t>
  </si>
  <si>
    <t>жилет lacoste</t>
  </si>
  <si>
    <t>для окрашенных волос бальзам</t>
  </si>
  <si>
    <t xml:space="preserve">самсунг а 10 </t>
  </si>
  <si>
    <t>картина по номерам рапунцель</t>
  </si>
  <si>
    <t>ohshchet</t>
  </si>
  <si>
    <t>смазка москва</t>
  </si>
  <si>
    <t>samsung а70</t>
  </si>
  <si>
    <t xml:space="preserve">leef </t>
  </si>
  <si>
    <t>бермуды кожаные</t>
  </si>
  <si>
    <t>черная женская обувь</t>
  </si>
  <si>
    <t>спортивные костюмы на молнии</t>
  </si>
  <si>
    <t>inspire time</t>
  </si>
  <si>
    <t>детский стол пластик</t>
  </si>
  <si>
    <t>песчаная картина</t>
  </si>
  <si>
    <t xml:space="preserve">уточка лалафанфан игрушка </t>
  </si>
  <si>
    <t>твое для женщин майки</t>
  </si>
  <si>
    <t>фигурное катание одежда</t>
  </si>
  <si>
    <t>джуси кутюр топ</t>
  </si>
  <si>
    <t>вещи для полных</t>
  </si>
  <si>
    <t>лупа +8</t>
  </si>
  <si>
    <t>костюм купальный для мальчиков</t>
  </si>
  <si>
    <t>косметички прозрачные</t>
  </si>
  <si>
    <t>70791835</t>
  </si>
  <si>
    <t>столик журнальный черный</t>
  </si>
  <si>
    <t>лопатка шпатель</t>
  </si>
  <si>
    <t>londa lightplex</t>
  </si>
  <si>
    <t>сарафан школьный женский</t>
  </si>
  <si>
    <t>морские наклейки цветные</t>
  </si>
  <si>
    <t>ковер том и джерри</t>
  </si>
  <si>
    <t>elan gallery посуда и инвентарь женский</t>
  </si>
  <si>
    <t xml:space="preserve">свитшот мужская </t>
  </si>
  <si>
    <t>63912866</t>
  </si>
  <si>
    <t>топы женские футболки</t>
  </si>
  <si>
    <t>el baraka</t>
  </si>
  <si>
    <t>чайник на 3 литра</t>
  </si>
  <si>
    <t>темная рубашка</t>
  </si>
  <si>
    <t>к джинсам</t>
  </si>
  <si>
    <t>масло акпп hyundai</t>
  </si>
  <si>
    <t>велосипед rockrider</t>
  </si>
  <si>
    <t>вешилки</t>
  </si>
  <si>
    <t>кнопки на кроксы</t>
  </si>
  <si>
    <t>металик</t>
  </si>
  <si>
    <t>контактные линзы для глаз акувью</t>
  </si>
  <si>
    <t>майка белая байкар</t>
  </si>
  <si>
    <t xml:space="preserve">2080 зубная паста </t>
  </si>
  <si>
    <t>чехол на валик</t>
  </si>
  <si>
    <t>брюки домашние для девочки</t>
  </si>
  <si>
    <t>френчи</t>
  </si>
  <si>
    <t>земля грунт</t>
  </si>
  <si>
    <t>raw футболка</t>
  </si>
  <si>
    <t xml:space="preserve">хэллоу кити </t>
  </si>
  <si>
    <t>толстовка cs go</t>
  </si>
  <si>
    <t>серая куртка</t>
  </si>
  <si>
    <t>muskari</t>
  </si>
  <si>
    <t>сузой шампунь</t>
  </si>
  <si>
    <t>стеганный жилет женский</t>
  </si>
  <si>
    <t>тележка с ручкой</t>
  </si>
  <si>
    <t>кисть для бровей synthetic</t>
  </si>
  <si>
    <t>шлепанцы женские коричневые</t>
  </si>
  <si>
    <t>очки солнечные женские капля</t>
  </si>
  <si>
    <t>соус биг тести</t>
  </si>
  <si>
    <t>пробирки с пробкой</t>
  </si>
  <si>
    <t>соник значок</t>
  </si>
  <si>
    <t>ультрозвуковой отпугиватель насекомых</t>
  </si>
  <si>
    <t>callagen</t>
  </si>
  <si>
    <t xml:space="preserve">для волос шампунь </t>
  </si>
  <si>
    <t>10bb</t>
  </si>
  <si>
    <t>платье roza</t>
  </si>
  <si>
    <t>худи мужской с капюшоном белый</t>
  </si>
  <si>
    <t xml:space="preserve">комплектующие для бассейна </t>
  </si>
  <si>
    <t>porshe машинка</t>
  </si>
  <si>
    <t>резиновые тапочки на платформе</t>
  </si>
  <si>
    <t>wood steel</t>
  </si>
  <si>
    <t>комнатные растения бегония</t>
  </si>
  <si>
    <t xml:space="preserve">сказка сандалии </t>
  </si>
  <si>
    <t>79489296</t>
  </si>
  <si>
    <t>трусы для менструации одноразовые</t>
  </si>
  <si>
    <t>united colors of benetton рубашка</t>
  </si>
  <si>
    <t>полотенце из рогожки</t>
  </si>
  <si>
    <t>тои кота</t>
  </si>
  <si>
    <t>игла для выжигателя</t>
  </si>
  <si>
    <t>75326031</t>
  </si>
  <si>
    <t>ромпа</t>
  </si>
  <si>
    <t>74978153</t>
  </si>
  <si>
    <t>бойлы поп ап</t>
  </si>
  <si>
    <t>bona кеды</t>
  </si>
  <si>
    <t>galatasaray</t>
  </si>
  <si>
    <t>крем увлажняющий корейский для лица</t>
  </si>
  <si>
    <t>60055906</t>
  </si>
  <si>
    <t>катридж для тату</t>
  </si>
  <si>
    <t>форма на 1 сентября</t>
  </si>
  <si>
    <t xml:space="preserve">читаю сам </t>
  </si>
  <si>
    <t>хлористые таблетки</t>
  </si>
  <si>
    <t>настольная лампа ночник</t>
  </si>
  <si>
    <t>щетки для балгарки</t>
  </si>
  <si>
    <t>optimum nutrition casein</t>
  </si>
  <si>
    <t>снежная королева юбки</t>
  </si>
  <si>
    <t>обувь kraus</t>
  </si>
  <si>
    <t>98</t>
  </si>
  <si>
    <t>скраб для лица белоруссия</t>
  </si>
  <si>
    <t>health band</t>
  </si>
  <si>
    <t xml:space="preserve">рубашка оверсайс </t>
  </si>
  <si>
    <t>поп ит хагги вагги</t>
  </si>
  <si>
    <t>чемодан на колесах redmond</t>
  </si>
  <si>
    <t>ползунки однотонные</t>
  </si>
  <si>
    <t>шарики ромашки</t>
  </si>
  <si>
    <t>вечерний чай</t>
  </si>
  <si>
    <t>крылышки куриные</t>
  </si>
  <si>
    <t>incity платье женское</t>
  </si>
  <si>
    <t>крымская роза тоник</t>
  </si>
  <si>
    <t xml:space="preserve">спортивные костюмы летние женские </t>
  </si>
  <si>
    <t>35889436</t>
  </si>
  <si>
    <t>дисплей для iphone 5s</t>
  </si>
  <si>
    <t>жёлтый пояс для каратэ</t>
  </si>
  <si>
    <t>книга ежевичная зима</t>
  </si>
  <si>
    <t xml:space="preserve">джон грин </t>
  </si>
  <si>
    <t>j.berkovich</t>
  </si>
  <si>
    <t>солгар йод</t>
  </si>
  <si>
    <t>лак для моделей</t>
  </si>
  <si>
    <t>сарафан спортивный женский</t>
  </si>
  <si>
    <t xml:space="preserve">цифровой вольтметр </t>
  </si>
  <si>
    <t>топик adidas</t>
  </si>
  <si>
    <t>рок подвеска</t>
  </si>
  <si>
    <t>провод тюльпан джек</t>
  </si>
  <si>
    <t>футболка уверсайс</t>
  </si>
  <si>
    <t>чехол для редми 9 про</t>
  </si>
  <si>
    <t>84485362</t>
  </si>
  <si>
    <t>волшебная пчела</t>
  </si>
  <si>
    <t>lilijamo</t>
  </si>
  <si>
    <t>чайник эмалированный посуда и инвентарь</t>
  </si>
  <si>
    <t>майбелин консилер</t>
  </si>
  <si>
    <t xml:space="preserve">костюм  летний женский </t>
  </si>
  <si>
    <t>taft магия объема</t>
  </si>
  <si>
    <t>халат медицинскиц</t>
  </si>
  <si>
    <t xml:space="preserve">контейнеры для хранения продуктов </t>
  </si>
  <si>
    <t xml:space="preserve">минеральный наполнитель </t>
  </si>
  <si>
    <t>нендройд</t>
  </si>
  <si>
    <t>прямые летние брюки</t>
  </si>
  <si>
    <t>мужской халат летний</t>
  </si>
  <si>
    <t>134 рубля</t>
  </si>
  <si>
    <t>сироп для кофе ирландский крем</t>
  </si>
  <si>
    <t>кандицанер</t>
  </si>
  <si>
    <t>активный спорт</t>
  </si>
  <si>
    <t>подводный мир книга</t>
  </si>
  <si>
    <t>эластика</t>
  </si>
  <si>
    <t>костюм мужской футболка с шортами</t>
  </si>
  <si>
    <t>кельвин кляйн кеды</t>
  </si>
  <si>
    <t>золотое тату</t>
  </si>
  <si>
    <t>кресло в кабинет</t>
  </si>
  <si>
    <t xml:space="preserve">сабо crocs мужские </t>
  </si>
  <si>
    <t>тейсти кофе</t>
  </si>
  <si>
    <t>похищение чудовищ</t>
  </si>
  <si>
    <t>38653030</t>
  </si>
  <si>
    <t>чашка для бабушки</t>
  </si>
  <si>
    <t>58036</t>
  </si>
  <si>
    <t>платок клетка</t>
  </si>
  <si>
    <t>40552725</t>
  </si>
  <si>
    <t>сухая смесь для приготовления мороженого</t>
  </si>
  <si>
    <t>чехол на xiomi 11t</t>
  </si>
  <si>
    <t xml:space="preserve">маркер для губ </t>
  </si>
  <si>
    <t>стрела для арбалета</t>
  </si>
  <si>
    <t xml:space="preserve">футболки для женщин оверсайс </t>
  </si>
  <si>
    <t>curtis манго</t>
  </si>
  <si>
    <t xml:space="preserve">zarli </t>
  </si>
  <si>
    <t>хлопок травка камтекс</t>
  </si>
  <si>
    <t>мд 4030 про</t>
  </si>
  <si>
    <t>20line одежда мужской</t>
  </si>
  <si>
    <t>хонор 8с чехол</t>
  </si>
  <si>
    <t>носки женские шелковые</t>
  </si>
  <si>
    <t>про бяку и буку</t>
  </si>
  <si>
    <t>юубка</t>
  </si>
  <si>
    <t>realme 7 5g чехол</t>
  </si>
  <si>
    <t>скраб для тела антицеллюлитный набор</t>
  </si>
  <si>
    <t>серёжки крутые</t>
  </si>
  <si>
    <t xml:space="preserve">обж </t>
  </si>
  <si>
    <t>гель лак rio</t>
  </si>
  <si>
    <t>me luna</t>
  </si>
  <si>
    <t>fresh mate mask</t>
  </si>
  <si>
    <t>карниз 270 см</t>
  </si>
  <si>
    <t>feeclot essential</t>
  </si>
  <si>
    <t>76429138</t>
  </si>
  <si>
    <t>заонок</t>
  </si>
  <si>
    <t xml:space="preserve">hype panda </t>
  </si>
  <si>
    <t xml:space="preserve">молочко для тела детское </t>
  </si>
  <si>
    <t>кепка boston</t>
  </si>
  <si>
    <t>жакет пиджак женский укороченный</t>
  </si>
  <si>
    <t>комплект нижнего белья женский с пушап</t>
  </si>
  <si>
    <t>силиконовые ограничители</t>
  </si>
  <si>
    <t>купальники мама и дочка</t>
  </si>
  <si>
    <t>трусы для мальчиков хлопок</t>
  </si>
  <si>
    <t>твое клеш</t>
  </si>
  <si>
    <t>утюжок для прикорневого объема</t>
  </si>
  <si>
    <t>аппарат для перманента</t>
  </si>
  <si>
    <t xml:space="preserve">movenpick </t>
  </si>
  <si>
    <t>серёжки крестом</t>
  </si>
  <si>
    <t>дети дельфинов</t>
  </si>
  <si>
    <t>латексные шары сердца</t>
  </si>
  <si>
    <t>кофе в зернах кимбо</t>
  </si>
  <si>
    <t>хаги ваши зеленый</t>
  </si>
  <si>
    <t>вешалка напольная для брюк</t>
  </si>
  <si>
    <t>конфеты с вафлей</t>
  </si>
  <si>
    <t>90033263</t>
  </si>
  <si>
    <t>декорирование десертов</t>
  </si>
  <si>
    <t>4930892</t>
  </si>
  <si>
    <t xml:space="preserve">набор рукоделия </t>
  </si>
  <si>
    <t>мужские туники</t>
  </si>
  <si>
    <t>кашелёк для карт</t>
  </si>
  <si>
    <t>pohui</t>
  </si>
  <si>
    <t xml:space="preserve">серное платье </t>
  </si>
  <si>
    <t>чехол аккумулятор для iphone xr</t>
  </si>
  <si>
    <t>исландика</t>
  </si>
  <si>
    <t xml:space="preserve">кератиновый шампунь </t>
  </si>
  <si>
    <t>ленор кондиционер для белье гранула</t>
  </si>
  <si>
    <t>кольца серебро серьги</t>
  </si>
  <si>
    <t>huawei nova 5t пленка</t>
  </si>
  <si>
    <t>цепочка портупея</t>
  </si>
  <si>
    <t>party zone</t>
  </si>
  <si>
    <t xml:space="preserve">спортивные костюмы женские турция </t>
  </si>
  <si>
    <t xml:space="preserve">клапан для лодки </t>
  </si>
  <si>
    <t>paraboot</t>
  </si>
  <si>
    <t>органайзер для новорожденного</t>
  </si>
  <si>
    <t>lider kids</t>
  </si>
  <si>
    <t>fabi обувь мужская</t>
  </si>
  <si>
    <t>labrada</t>
  </si>
  <si>
    <t>кеды puma детские</t>
  </si>
  <si>
    <t>coccinelle ремень</t>
  </si>
  <si>
    <t>маска чëрная</t>
  </si>
  <si>
    <t>боди комбинезон в сетку</t>
  </si>
  <si>
    <t>комбинезон летний для женщин</t>
  </si>
  <si>
    <t>подводка для глаз one</t>
  </si>
  <si>
    <t>novopen</t>
  </si>
  <si>
    <t>конфета 18+</t>
  </si>
  <si>
    <t>25942987</t>
  </si>
  <si>
    <t>шторы желто серые</t>
  </si>
  <si>
    <t>платье летнее женское празничное</t>
  </si>
  <si>
    <t>облигающие платье</t>
  </si>
  <si>
    <t>карсет для детей</t>
  </si>
  <si>
    <t>органайзер многоуровневый</t>
  </si>
  <si>
    <t>крем-суп</t>
  </si>
  <si>
    <t xml:space="preserve">тапочки мужские уличные </t>
  </si>
  <si>
    <t>liu jo платок</t>
  </si>
  <si>
    <t>автолампы h11</t>
  </si>
  <si>
    <t>ботинки zenden</t>
  </si>
  <si>
    <t>полосатые колготки женские</t>
  </si>
  <si>
    <t>пеноплен</t>
  </si>
  <si>
    <t>молотый кофе president</t>
  </si>
  <si>
    <t>туфли черные на танкетке</t>
  </si>
  <si>
    <t xml:space="preserve">катридж для воды </t>
  </si>
  <si>
    <t>эмма скотт книги</t>
  </si>
  <si>
    <t>наполнитель для кошек минеральный</t>
  </si>
  <si>
    <t>caplook</t>
  </si>
  <si>
    <t>ремешок для фитнес браслета самсунг</t>
  </si>
  <si>
    <t>кигуруми с крыльями</t>
  </si>
  <si>
    <t>чехол на realme с 11</t>
  </si>
  <si>
    <t>65228046</t>
  </si>
  <si>
    <t>декоративные камины</t>
  </si>
  <si>
    <t>пентбол</t>
  </si>
  <si>
    <t>полимерная глина без запекания</t>
  </si>
  <si>
    <t>светодиодные шнурки</t>
  </si>
  <si>
    <t>украшения цепи</t>
  </si>
  <si>
    <t>комплект постельного белья 2 спальный с одеялом</t>
  </si>
  <si>
    <t xml:space="preserve">костюмы шорты </t>
  </si>
  <si>
    <t>glassmarket</t>
  </si>
  <si>
    <t>кроссовки весенние</t>
  </si>
  <si>
    <t xml:space="preserve">подростковая одежда для девочек </t>
  </si>
  <si>
    <t>лосьон для лица мужской</t>
  </si>
  <si>
    <t xml:space="preserve">саше для шкафа </t>
  </si>
  <si>
    <t>рахат-лукумыч</t>
  </si>
  <si>
    <t>шкатулка свадьба</t>
  </si>
  <si>
    <t>черная овечка игра</t>
  </si>
  <si>
    <t xml:space="preserve">футболка с акулой </t>
  </si>
  <si>
    <t>lemonmoon</t>
  </si>
  <si>
    <t>гель после бритья для чувствительной кожи</t>
  </si>
  <si>
    <t>гетры зимние</t>
  </si>
  <si>
    <t>дешёвые планшеты</t>
  </si>
  <si>
    <t>ychi</t>
  </si>
  <si>
    <t xml:space="preserve">от жирной кожи </t>
  </si>
  <si>
    <t>косичка для кроватки</t>
  </si>
  <si>
    <t>кигуруми корги</t>
  </si>
  <si>
    <t>из сибири</t>
  </si>
  <si>
    <t>яйцо щенячий патруль</t>
  </si>
  <si>
    <t>мотоцикл полиция детский kreiss</t>
  </si>
  <si>
    <t>50282906</t>
  </si>
  <si>
    <t>футболка с британским флагом</t>
  </si>
  <si>
    <t>seasonic</t>
  </si>
  <si>
    <t xml:space="preserve">ollin professional шампунь </t>
  </si>
  <si>
    <t>мужские футболки с черепами</t>
  </si>
  <si>
    <t>колготки кашемировые</t>
  </si>
  <si>
    <t>ислам одежда мужская</t>
  </si>
  <si>
    <t>zarina туфли</t>
  </si>
  <si>
    <t>7дэйс</t>
  </si>
  <si>
    <t>телефоны samsungi</t>
  </si>
  <si>
    <t>чехол на студ</t>
  </si>
  <si>
    <t>держатель кистей</t>
  </si>
  <si>
    <t>cersve</t>
  </si>
  <si>
    <t>водорастворимые фломастеры</t>
  </si>
  <si>
    <t>суп рассольник</t>
  </si>
  <si>
    <t>вкусные чаи</t>
  </si>
  <si>
    <t>дрожжи спиртовые турбо bragman</t>
  </si>
  <si>
    <t>elenabody</t>
  </si>
  <si>
    <t>комплект юбка футболка</t>
  </si>
  <si>
    <t>топ для девочки 146</t>
  </si>
  <si>
    <t>55221541</t>
  </si>
  <si>
    <t xml:space="preserve">фалосы </t>
  </si>
  <si>
    <t>спортивный костюм 110</t>
  </si>
  <si>
    <t>эспадрильи женские с завязками</t>
  </si>
  <si>
    <t>38112096</t>
  </si>
  <si>
    <t>paetki одежда женский</t>
  </si>
  <si>
    <t>koch chemie leather star</t>
  </si>
  <si>
    <t>брошь флаг</t>
  </si>
  <si>
    <t>брошь флаг россии</t>
  </si>
  <si>
    <t>virus</t>
  </si>
  <si>
    <t xml:space="preserve">сыворотка для проблемной кожи </t>
  </si>
  <si>
    <t>accessories бренд</t>
  </si>
  <si>
    <t>свеча накала</t>
  </si>
  <si>
    <t>полоски для депиляции с воском</t>
  </si>
  <si>
    <t>vensi босоножки</t>
  </si>
  <si>
    <t>top face помада 011</t>
  </si>
  <si>
    <t>шнур красный</t>
  </si>
  <si>
    <t>sesderma reti age</t>
  </si>
  <si>
    <t>вилка одноразовая биоразлагаемая</t>
  </si>
  <si>
    <t>сумка журавль</t>
  </si>
  <si>
    <t>логопедические кубики</t>
  </si>
  <si>
    <t>тапочки женские для душа</t>
  </si>
  <si>
    <t>корсет 18+</t>
  </si>
  <si>
    <t>семена сорго</t>
  </si>
  <si>
    <t>mothers</t>
  </si>
  <si>
    <t>смешарик</t>
  </si>
  <si>
    <t>электрический чайник малыш</t>
  </si>
  <si>
    <t>купальник гимнастический для мальчиков</t>
  </si>
  <si>
    <t>плакат знаменитости</t>
  </si>
  <si>
    <t>для беременных рубашка</t>
  </si>
  <si>
    <t>топпер с днем рождения золотой</t>
  </si>
  <si>
    <t>термозащита tresseme</t>
  </si>
  <si>
    <t>стекло apple watch 3</t>
  </si>
  <si>
    <t>кольцо на фолангу из золота</t>
  </si>
  <si>
    <t>кот басик девочка</t>
  </si>
  <si>
    <t>наклейки на мопед альфа</t>
  </si>
  <si>
    <t>2367033221-237</t>
  </si>
  <si>
    <t>carhartt шорты</t>
  </si>
  <si>
    <t>магнитный планер с маркером на холодильник</t>
  </si>
  <si>
    <t>спортивный костюм мужской на подростка</t>
  </si>
  <si>
    <t>пластыри хеллоу китти</t>
  </si>
  <si>
    <t>шецкер</t>
  </si>
  <si>
    <t>bay blade</t>
  </si>
  <si>
    <t>красовки для баскетбола</t>
  </si>
  <si>
    <t xml:space="preserve">фрезы казань </t>
  </si>
  <si>
    <t>5965887</t>
  </si>
  <si>
    <t>детские кардиганы</t>
  </si>
  <si>
    <t>набор сережек пирсинг</t>
  </si>
  <si>
    <t>блюда для фруктов</t>
  </si>
  <si>
    <t>шары маленькие 5 см</t>
  </si>
  <si>
    <t>сорбоформ</t>
  </si>
  <si>
    <t>брелок на ключи единорог</t>
  </si>
  <si>
    <t>брелок хоккеист</t>
  </si>
  <si>
    <t>mon cheri конфеты</t>
  </si>
  <si>
    <t>микроволновка печь xiaomi</t>
  </si>
  <si>
    <t>очки женскик</t>
  </si>
  <si>
    <t>стойка доя шаров</t>
  </si>
  <si>
    <t>иглы для швейных машин 100</t>
  </si>
  <si>
    <t>микрофон для видеокамеры</t>
  </si>
  <si>
    <t>крючки для рыбалки офсетные</t>
  </si>
  <si>
    <t>кольцо лицо</t>
  </si>
  <si>
    <t>плавки бравл старс</t>
  </si>
  <si>
    <t>доски разделочные каменные</t>
  </si>
  <si>
    <t>19890945</t>
  </si>
  <si>
    <t>купальник хелоу кити</t>
  </si>
  <si>
    <t>фильтр масляный опель</t>
  </si>
  <si>
    <t>чехол на 11 с ремешком</t>
  </si>
  <si>
    <t>hdmi micro hdmi</t>
  </si>
  <si>
    <t>свеча кокосовый воск</t>
  </si>
  <si>
    <t xml:space="preserve">крыло велосипедное </t>
  </si>
  <si>
    <t>декоративгые цветы</t>
  </si>
  <si>
    <t>магнитола киа сид</t>
  </si>
  <si>
    <t>подставки для вина</t>
  </si>
  <si>
    <t>сумка медика</t>
  </si>
  <si>
    <t>газовая горелка с балоном</t>
  </si>
  <si>
    <t>чехол для android</t>
  </si>
  <si>
    <t>мягкие мячи</t>
  </si>
  <si>
    <t>книги проза</t>
  </si>
  <si>
    <t>чехол на самсунг ноут 9</t>
  </si>
  <si>
    <t>сумка для синтезатора</t>
  </si>
  <si>
    <t>notta &amp; belle</t>
  </si>
  <si>
    <t>шлёпанцы женские adidas</t>
  </si>
  <si>
    <t>очки авиаторы ray ban</t>
  </si>
  <si>
    <t>фигурка паймон геншин</t>
  </si>
  <si>
    <t>спортивный комтюм для мальчика</t>
  </si>
  <si>
    <t>клеши брюки</t>
  </si>
  <si>
    <t xml:space="preserve">серьги из титана </t>
  </si>
  <si>
    <t xml:space="preserve">фотообои на кухню </t>
  </si>
  <si>
    <t xml:space="preserve">станок gillette </t>
  </si>
  <si>
    <t>kapus оттеночный</t>
  </si>
  <si>
    <t>шопер с гарри поттер</t>
  </si>
  <si>
    <t>59893698</t>
  </si>
  <si>
    <t>белый шорты</t>
  </si>
  <si>
    <t>кулон большой</t>
  </si>
  <si>
    <t xml:space="preserve">босоножки geox </t>
  </si>
  <si>
    <t>цепи на шею для мальчиков</t>
  </si>
  <si>
    <t>scratch mop</t>
  </si>
  <si>
    <t xml:space="preserve">dikson </t>
  </si>
  <si>
    <t xml:space="preserve">gloria jeans женская футболка </t>
  </si>
  <si>
    <t>кожанка укороченная</t>
  </si>
  <si>
    <t>бирюзовые штаны</t>
  </si>
  <si>
    <t>mitsubishi 5w30</t>
  </si>
  <si>
    <t>виагра капли</t>
  </si>
  <si>
    <t>батон шастун</t>
  </si>
  <si>
    <t>чехол на сяоми редми 10с</t>
  </si>
  <si>
    <t>ручка для шитья</t>
  </si>
  <si>
    <t>обувь кавалетто</t>
  </si>
  <si>
    <t>американка 3/4</t>
  </si>
  <si>
    <t>комплект постельного белья семейный с 4 наволочками</t>
  </si>
  <si>
    <t>белый сарафан длинный</t>
  </si>
  <si>
    <t>мюли италия</t>
  </si>
  <si>
    <t>wellfix прокладки урологические</t>
  </si>
  <si>
    <t xml:space="preserve">неотанин </t>
  </si>
  <si>
    <t>укрывной материал от солнца</t>
  </si>
  <si>
    <t>чехол на самсунг гелакси а5</t>
  </si>
  <si>
    <t xml:space="preserve">baofeng uv-5r </t>
  </si>
  <si>
    <t>pro glide</t>
  </si>
  <si>
    <t>пида</t>
  </si>
  <si>
    <t>часы для девушки</t>
  </si>
  <si>
    <t>блокнот с авакадо</t>
  </si>
  <si>
    <t>luxart акриловая краска</t>
  </si>
  <si>
    <t>avex</t>
  </si>
  <si>
    <t>шезлонг самонадувающийся</t>
  </si>
  <si>
    <t>65912371</t>
  </si>
  <si>
    <t>ol tex</t>
  </si>
  <si>
    <t>книга мойдодыр</t>
  </si>
  <si>
    <t>22381533</t>
  </si>
  <si>
    <t>34353542</t>
  </si>
  <si>
    <t>номенейшен</t>
  </si>
  <si>
    <t>лаванда в кашпо</t>
  </si>
  <si>
    <t>пазлы супергерои</t>
  </si>
  <si>
    <t xml:space="preserve">прорезыватели </t>
  </si>
  <si>
    <t>антистресс собака лизун</t>
  </si>
  <si>
    <t>вкладыши в подгузник</t>
  </si>
  <si>
    <t>наклейки к поп</t>
  </si>
  <si>
    <t>для к</t>
  </si>
  <si>
    <t>concept шампунь глубокой очистки</t>
  </si>
  <si>
    <t xml:space="preserve">джинсы женские с </t>
  </si>
  <si>
    <t>сетки в багажник</t>
  </si>
  <si>
    <t>круглое кольцо</t>
  </si>
  <si>
    <t>эротические пижамы</t>
  </si>
  <si>
    <t>хна для бровей хенна</t>
  </si>
  <si>
    <t>лампочки в фары h4</t>
  </si>
  <si>
    <t>голубка и ворон</t>
  </si>
  <si>
    <t>трикотажка.рф</t>
  </si>
  <si>
    <t xml:space="preserve">устранитель запаха </t>
  </si>
  <si>
    <t>шорты детскте</t>
  </si>
  <si>
    <t>детский напиток</t>
  </si>
  <si>
    <t>pd</t>
  </si>
  <si>
    <t>свитшот женский турция с рисунком</t>
  </si>
  <si>
    <t>34497917</t>
  </si>
  <si>
    <t>товары для уборки дом хозяйственные товары насадки для швабр</t>
  </si>
  <si>
    <t>футболки женские оверсай</t>
  </si>
  <si>
    <t>электро турбина</t>
  </si>
  <si>
    <t>женская одежда костюм</t>
  </si>
  <si>
    <t>игрушки для детей от 3 лет</t>
  </si>
  <si>
    <t>кмс значок</t>
  </si>
  <si>
    <t>чехол на самсунг а52 прозрачный</t>
  </si>
  <si>
    <t>костюм ткань жатка</t>
  </si>
  <si>
    <t>подвеска baby</t>
  </si>
  <si>
    <t>термос-кружка</t>
  </si>
  <si>
    <t>наполнитель для кошачьего туалета ever clean</t>
  </si>
  <si>
    <t>платье летнее полосатое</t>
  </si>
  <si>
    <t>ткань для рукоделия экокожа</t>
  </si>
  <si>
    <t xml:space="preserve">батарея на bq </t>
  </si>
  <si>
    <t>обложка тетрадь</t>
  </si>
  <si>
    <t>чехол xs iphone</t>
  </si>
  <si>
    <t>12532260</t>
  </si>
  <si>
    <t>плед пушистый 1,5 спальный</t>
  </si>
  <si>
    <t>karcher rm 760</t>
  </si>
  <si>
    <t>аккумулятор для регистратора</t>
  </si>
  <si>
    <t>плавательный костюм для девочки</t>
  </si>
  <si>
    <t>летние игры на улице</t>
  </si>
  <si>
    <t>футболки оверсайз с классным принтом</t>
  </si>
  <si>
    <t xml:space="preserve">swiss arabian </t>
  </si>
  <si>
    <t>костюм шорты жилет</t>
  </si>
  <si>
    <t xml:space="preserve">элиан </t>
  </si>
  <si>
    <t xml:space="preserve">michael kors сумки </t>
  </si>
  <si>
    <t>из фатина</t>
  </si>
  <si>
    <t>ночнушка халат</t>
  </si>
  <si>
    <t>свободные штаны женские летние</t>
  </si>
  <si>
    <t>malters</t>
  </si>
  <si>
    <t xml:space="preserve">secret nature </t>
  </si>
  <si>
    <t xml:space="preserve">наклейка форд </t>
  </si>
  <si>
    <t>форма из фальги</t>
  </si>
  <si>
    <t>проза бродячий псов том</t>
  </si>
  <si>
    <t>петли на калитку</t>
  </si>
  <si>
    <t>стельки от плоскостопия для детей</t>
  </si>
  <si>
    <t>тушь для бровей красота</t>
  </si>
  <si>
    <t>трусы помпея</t>
  </si>
  <si>
    <t>бальзам для губ фаберлик</t>
  </si>
  <si>
    <t>легкие штаны для девочек</t>
  </si>
  <si>
    <t>маска для волос biolage</t>
  </si>
  <si>
    <t>atelier тени</t>
  </si>
  <si>
    <t>а тем временем где-то</t>
  </si>
  <si>
    <t>шляпа камуфляжная</t>
  </si>
  <si>
    <t>масло моторное 0w 40</t>
  </si>
  <si>
    <t>сетка для лица</t>
  </si>
  <si>
    <t>гель лак 15 мл</t>
  </si>
  <si>
    <t>куртка женская весна остин</t>
  </si>
  <si>
    <t>штаны тим</t>
  </si>
  <si>
    <t>платье мини красное</t>
  </si>
  <si>
    <t>резинка для дред</t>
  </si>
  <si>
    <t>летние льняные брюки мужские</t>
  </si>
  <si>
    <t>матрасик на скамейку</t>
  </si>
  <si>
    <t xml:space="preserve">бегемотик </t>
  </si>
  <si>
    <t>маска для лица уходовая</t>
  </si>
  <si>
    <t>белые басоножки</t>
  </si>
  <si>
    <t xml:space="preserve">бредбери каникулы </t>
  </si>
  <si>
    <t>стекло для эпл вотч</t>
  </si>
  <si>
    <t>индикатор воды</t>
  </si>
  <si>
    <t>клей для кладки</t>
  </si>
  <si>
    <t>лента мисс</t>
  </si>
  <si>
    <t xml:space="preserve">презервативы контекс </t>
  </si>
  <si>
    <t>16925941</t>
  </si>
  <si>
    <t>развивающий куб для малышей</t>
  </si>
  <si>
    <t>cherie корм</t>
  </si>
  <si>
    <t>шоколадные конфеты в коробках</t>
  </si>
  <si>
    <t>узкая швабра</t>
  </si>
  <si>
    <t>туфли такарди женские</t>
  </si>
  <si>
    <t>70767561</t>
  </si>
  <si>
    <t xml:space="preserve">запяточники </t>
  </si>
  <si>
    <t>слезы</t>
  </si>
  <si>
    <t>упаковка для торта пластиковая</t>
  </si>
  <si>
    <t>реле дхо</t>
  </si>
  <si>
    <t xml:space="preserve">clear men </t>
  </si>
  <si>
    <t>наволочка синяя</t>
  </si>
  <si>
    <t>шкаф для</t>
  </si>
  <si>
    <t>гурикова</t>
  </si>
  <si>
    <t>таро добра и света</t>
  </si>
  <si>
    <t xml:space="preserve">бюстгальтер детский </t>
  </si>
  <si>
    <t>жидкое мыло для мытья посуды</t>
  </si>
  <si>
    <t>meela meelo твердый шампунь для жирных волос</t>
  </si>
  <si>
    <t xml:space="preserve">рожки вафельные </t>
  </si>
  <si>
    <t>муза винкс кукла</t>
  </si>
  <si>
    <t>70896984</t>
  </si>
  <si>
    <t>кожаные кошельки женские</t>
  </si>
  <si>
    <t>издательство омега</t>
  </si>
  <si>
    <t>жилетка пух</t>
  </si>
  <si>
    <t xml:space="preserve">пони канекалон </t>
  </si>
  <si>
    <t>румяна ламел</t>
  </si>
  <si>
    <t>витамины для кошек для суставов</t>
  </si>
  <si>
    <t>корм для собак purina pro plan</t>
  </si>
  <si>
    <t>сумка пиксельная военная</t>
  </si>
  <si>
    <t>китфорд</t>
  </si>
  <si>
    <t xml:space="preserve">перочинный нож </t>
  </si>
  <si>
    <t>аккамуляторные батарейки</t>
  </si>
  <si>
    <t>жилет крокид</t>
  </si>
  <si>
    <t>женские кожаные мокасины</t>
  </si>
  <si>
    <t>перышко финиста</t>
  </si>
  <si>
    <t>чехол для tecno spark go</t>
  </si>
  <si>
    <t xml:space="preserve">кондиционер настольный </t>
  </si>
  <si>
    <t>tage</t>
  </si>
  <si>
    <t>xiaomi redmi note 11 nfc</t>
  </si>
  <si>
    <t>стол белый компьютерный</t>
  </si>
  <si>
    <t>35075830</t>
  </si>
  <si>
    <t>malian.</t>
  </si>
  <si>
    <t>купальни для девочки</t>
  </si>
  <si>
    <t>украшение для стен</t>
  </si>
  <si>
    <t>чехол на 12 iphone противоударный</t>
  </si>
  <si>
    <t>очки зарина</t>
  </si>
  <si>
    <t>парные брелки на ключи</t>
  </si>
  <si>
    <t>kaximei</t>
  </si>
  <si>
    <t>кондицилнер</t>
  </si>
  <si>
    <t>рюкзак адилас</t>
  </si>
  <si>
    <t>21159595</t>
  </si>
  <si>
    <t>newlife home new life - стильно! модно! удобно!</t>
  </si>
  <si>
    <t>удлиненный ключ на 24</t>
  </si>
  <si>
    <t xml:space="preserve">кроссовки guess </t>
  </si>
  <si>
    <t>иотовое защитное стекло на хуавей y6p</t>
  </si>
  <si>
    <t xml:space="preserve">rich family </t>
  </si>
  <si>
    <t>aurelia лак для ногтей</t>
  </si>
  <si>
    <t>горшок лодочка</t>
  </si>
  <si>
    <t>маркер двусторонний</t>
  </si>
  <si>
    <t xml:space="preserve">набор для ухода за новорожденным </t>
  </si>
  <si>
    <t>прозрачный чехол на iphone xs max</t>
  </si>
  <si>
    <t xml:space="preserve">элджей </t>
  </si>
  <si>
    <t>poppops snotz</t>
  </si>
  <si>
    <t xml:space="preserve">катетеры </t>
  </si>
  <si>
    <t>pull and bea</t>
  </si>
  <si>
    <t>патч для губ гелевый</t>
  </si>
  <si>
    <t xml:space="preserve">tvoe </t>
  </si>
  <si>
    <t>samsung galaxy а7 2018</t>
  </si>
  <si>
    <t>проекторы xiaomi</t>
  </si>
  <si>
    <t>футболка хаги вагги</t>
  </si>
  <si>
    <t>rauberg</t>
  </si>
  <si>
    <t>оверсайз худи с принтом</t>
  </si>
  <si>
    <t xml:space="preserve">каша быстров </t>
  </si>
  <si>
    <t>каленое стекло</t>
  </si>
  <si>
    <t>полировка зубов</t>
  </si>
  <si>
    <t>redmi нот 8t</t>
  </si>
  <si>
    <t xml:space="preserve">фрезерный станок </t>
  </si>
  <si>
    <t>тракторы игрушки</t>
  </si>
  <si>
    <t>мозер макс 45</t>
  </si>
  <si>
    <t>бернард вербер</t>
  </si>
  <si>
    <t>67334146</t>
  </si>
  <si>
    <t>липскеров</t>
  </si>
  <si>
    <t xml:space="preserve">шампунь на байкальской </t>
  </si>
  <si>
    <t>noche</t>
  </si>
  <si>
    <t>натуральный антиперспирант</t>
  </si>
  <si>
    <t>кеды женские тамарис</t>
  </si>
  <si>
    <t>юк даар ювелирные украшения</t>
  </si>
  <si>
    <t>универсальные салфетки в рулоне</t>
  </si>
  <si>
    <t>мюли женские замшевые</t>
  </si>
  <si>
    <t>подлокотник для автомобиля нива</t>
  </si>
  <si>
    <t>skinsystem официальный представитель</t>
  </si>
  <si>
    <t>аксессуары для белья</t>
  </si>
  <si>
    <t>w3001</t>
  </si>
  <si>
    <t>хлопок пима</t>
  </si>
  <si>
    <t>спрей с запахом пуков</t>
  </si>
  <si>
    <t>mf демисезон</t>
  </si>
  <si>
    <t xml:space="preserve">салон </t>
  </si>
  <si>
    <t xml:space="preserve">контейнер выдвижной </t>
  </si>
  <si>
    <t>тетрадь на спирали 48 листов</t>
  </si>
  <si>
    <t xml:space="preserve">артемия </t>
  </si>
  <si>
    <t>облегченное одеяло евро</t>
  </si>
  <si>
    <t>мебельный шкаф</t>
  </si>
  <si>
    <t>очки солнечные мужские антиблик</t>
  </si>
  <si>
    <t>синтепон в рулоне</t>
  </si>
  <si>
    <t>диалоги тет а тет</t>
  </si>
  <si>
    <t xml:space="preserve">праймер бескислотный </t>
  </si>
  <si>
    <t>тарелка фарфоровая сервировочная подставка для яиц 24х24х2,5 см elan gallery хв белый шиповник посуда в подарок к празднику пасха</t>
  </si>
  <si>
    <t>уоллес уоттлз</t>
  </si>
  <si>
    <t>чехол на самсунг а 5 2016</t>
  </si>
  <si>
    <t>декор для торта пряники</t>
  </si>
  <si>
    <t>profi cook</t>
  </si>
  <si>
    <t>бокс с геншином</t>
  </si>
  <si>
    <t>история егэ 2022</t>
  </si>
  <si>
    <t xml:space="preserve">кукла чаки </t>
  </si>
  <si>
    <t xml:space="preserve">хна красная </t>
  </si>
  <si>
    <t>крышка на фаркоп</t>
  </si>
  <si>
    <t>элекросамокаты</t>
  </si>
  <si>
    <t>278676526</t>
  </si>
  <si>
    <t>стакан для ребенка</t>
  </si>
  <si>
    <t>бампер на хонор 8s</t>
  </si>
  <si>
    <t>фильтры для воды аквафор трио</t>
  </si>
  <si>
    <t>роберт гловер</t>
  </si>
  <si>
    <t>зажим для планшета</t>
  </si>
  <si>
    <t>мини чупа чупсы</t>
  </si>
  <si>
    <t>new happy</t>
  </si>
  <si>
    <t>защитное стекло redmi note 6 pro</t>
  </si>
  <si>
    <t>milka bonibon</t>
  </si>
  <si>
    <t>herbal essences без сульфата</t>
  </si>
  <si>
    <t>чехол на samsung j5 prime</t>
  </si>
  <si>
    <t xml:space="preserve"> спальный мешок</t>
  </si>
  <si>
    <t>чехол книжка для realme 8i</t>
  </si>
  <si>
    <t xml:space="preserve">порошок сорти </t>
  </si>
  <si>
    <t xml:space="preserve">корм для кошек probalance </t>
  </si>
  <si>
    <t>наклейки том и джери</t>
  </si>
  <si>
    <t>сумка маленькая яркая</t>
  </si>
  <si>
    <t>розетки usb</t>
  </si>
  <si>
    <t>хилсы обувь</t>
  </si>
  <si>
    <t>dragon fly</t>
  </si>
  <si>
    <t xml:space="preserve">спрей антикальций </t>
  </si>
  <si>
    <t>мужские футболки дракон</t>
  </si>
  <si>
    <t>кукла с большой головой</t>
  </si>
  <si>
    <t>дружить это весело</t>
  </si>
  <si>
    <t>браслеты знак зодиака</t>
  </si>
  <si>
    <t>битумаз</t>
  </si>
  <si>
    <t>женская шапка из ангоры зимняя</t>
  </si>
  <si>
    <t>украшение с днем рождения</t>
  </si>
  <si>
    <t>75080970</t>
  </si>
  <si>
    <t>формочки для печенья новогодние</t>
  </si>
  <si>
    <t xml:space="preserve">крем от постакне </t>
  </si>
  <si>
    <t>артикул 78041142</t>
  </si>
  <si>
    <t>набор посуды походной</t>
  </si>
  <si>
    <t>покрывало х/б</t>
  </si>
  <si>
    <t>крышка-сито</t>
  </si>
  <si>
    <t>полотенце с логотипом авто</t>
  </si>
  <si>
    <t>сарафаны женские летние платья большие размеры</t>
  </si>
  <si>
    <t xml:space="preserve"> жидкое мыло</t>
  </si>
  <si>
    <t>брызговики киа рио 3</t>
  </si>
  <si>
    <t>кукла пышка</t>
  </si>
  <si>
    <t>рюмки luminarc</t>
  </si>
  <si>
    <t>vivienne sabo p a r i s помада</t>
  </si>
  <si>
    <t>46843429</t>
  </si>
  <si>
    <t>gil bret</t>
  </si>
  <si>
    <t>nba pro женский</t>
  </si>
  <si>
    <t>the body shop - grapeseed glossing serum</t>
  </si>
  <si>
    <t>умные книжки тесты</t>
  </si>
  <si>
    <t>черные джинсы с разрезами</t>
  </si>
  <si>
    <t>джибитсы crocs медицинские</t>
  </si>
  <si>
    <t>76926633</t>
  </si>
  <si>
    <t>набор гольф</t>
  </si>
  <si>
    <t>рождественская звезда</t>
  </si>
  <si>
    <t>тушь purobio</t>
  </si>
  <si>
    <t>шопер дед инсайд</t>
  </si>
  <si>
    <t>iphone 12 mini защитное стекло</t>
  </si>
  <si>
    <t>магелан</t>
  </si>
  <si>
    <t>розенбаум</t>
  </si>
  <si>
    <t xml:space="preserve">трегалоза </t>
  </si>
  <si>
    <t>томас рабе</t>
  </si>
  <si>
    <t>блокнот для записей детский</t>
  </si>
  <si>
    <t>джинсы mango havana</t>
  </si>
  <si>
    <t>joerex</t>
  </si>
  <si>
    <t>сережки весячие</t>
  </si>
  <si>
    <t>октонавты игрушки</t>
  </si>
  <si>
    <t>качели детские электрические</t>
  </si>
  <si>
    <t xml:space="preserve">чехол стеклянный </t>
  </si>
  <si>
    <t>рене генон</t>
  </si>
  <si>
    <t>торшер напольный в детскую</t>
  </si>
  <si>
    <t>зубная паста детская 10 лет</t>
  </si>
  <si>
    <t>противоскользящая</t>
  </si>
  <si>
    <t>dickies джинсы</t>
  </si>
  <si>
    <t>пэт банка</t>
  </si>
  <si>
    <t>игрушечные руки</t>
  </si>
  <si>
    <t>66864944</t>
  </si>
  <si>
    <t>8163893</t>
  </si>
  <si>
    <t>tiger family ранец</t>
  </si>
  <si>
    <t>женская летняя обувь текстиль</t>
  </si>
  <si>
    <t>camper обувь детский</t>
  </si>
  <si>
    <t>платье женское длинное хлопок</t>
  </si>
  <si>
    <t>swans</t>
  </si>
  <si>
    <t>тейп кинезиологический</t>
  </si>
  <si>
    <t>очки на цепочки</t>
  </si>
  <si>
    <t>feeding</t>
  </si>
  <si>
    <t>либрилерм</t>
  </si>
  <si>
    <t>trapstar</t>
  </si>
  <si>
    <t xml:space="preserve">concept спрей </t>
  </si>
  <si>
    <t>масажор для шеи</t>
  </si>
  <si>
    <t>монтажная площадка</t>
  </si>
  <si>
    <t>кожаное донышко для сумки</t>
  </si>
  <si>
    <t xml:space="preserve">часов </t>
  </si>
  <si>
    <t>мак восточный семена</t>
  </si>
  <si>
    <t>платье серое женское</t>
  </si>
  <si>
    <t>наклейки disney</t>
  </si>
  <si>
    <t>огромный бассейн</t>
  </si>
  <si>
    <t>костюм premont</t>
  </si>
  <si>
    <t>лесбиянка</t>
  </si>
  <si>
    <t>кофта с облачками</t>
  </si>
  <si>
    <t>воблеры плавающий</t>
  </si>
  <si>
    <t>картон для упаковки</t>
  </si>
  <si>
    <t>очки от солнца женские прямоугольные</t>
  </si>
  <si>
    <t>резинка для часов</t>
  </si>
  <si>
    <t>брюки жкнские</t>
  </si>
  <si>
    <t>лимонный джем</t>
  </si>
  <si>
    <t xml:space="preserve">булки </t>
  </si>
  <si>
    <t>53337899</t>
  </si>
  <si>
    <t>кроссовки кедо</t>
  </si>
  <si>
    <t>портрет по номерам</t>
  </si>
  <si>
    <t>железная ваза</t>
  </si>
  <si>
    <t>собака сиба ину</t>
  </si>
  <si>
    <t>футболка оверсайз с хеллоу кити</t>
  </si>
  <si>
    <t>колготки женские с узорами</t>
  </si>
  <si>
    <t>контейнер для инсулина</t>
  </si>
  <si>
    <t>серьги крест серебро</t>
  </si>
  <si>
    <t>поворотники иж</t>
  </si>
  <si>
    <t>простынка на резинке в детскую кроватку</t>
  </si>
  <si>
    <t>футболка krasar</t>
  </si>
  <si>
    <t>essentialsoft</t>
  </si>
  <si>
    <t>чехол с сердечком</t>
  </si>
  <si>
    <t>фигурный шпатель</t>
  </si>
  <si>
    <t>слайдеры глаза</t>
  </si>
  <si>
    <t>15 лет день рождение</t>
  </si>
  <si>
    <t>собака мама</t>
  </si>
  <si>
    <t>мятное драже</t>
  </si>
  <si>
    <t>пневматический пестолет</t>
  </si>
  <si>
    <t>стекло на realme c11 2021</t>
  </si>
  <si>
    <t>гирлянда с шариками</t>
  </si>
  <si>
    <t>силикон для окон</t>
  </si>
  <si>
    <t>палка для шаров</t>
  </si>
  <si>
    <t>вейп ингалятор</t>
  </si>
  <si>
    <t>21449976</t>
  </si>
  <si>
    <t>очки - 0.75</t>
  </si>
  <si>
    <t>сарафан летний большого размера</t>
  </si>
  <si>
    <t>мармеладки полоски</t>
  </si>
  <si>
    <t>34907844</t>
  </si>
  <si>
    <t xml:space="preserve">чулок </t>
  </si>
  <si>
    <t>капитан америка комикс</t>
  </si>
  <si>
    <t>alca super flat</t>
  </si>
  <si>
    <t>самсунг микроволновая печь</t>
  </si>
  <si>
    <t>математика на каникулах</t>
  </si>
  <si>
    <t>23836841</t>
  </si>
  <si>
    <t>футболка gachimuchi</t>
  </si>
  <si>
    <t xml:space="preserve">летние мужские джинсы </t>
  </si>
  <si>
    <t>тормозные колодки для мотоцикла</t>
  </si>
  <si>
    <t>cosmo гель лак</t>
  </si>
  <si>
    <t>стол для мастера</t>
  </si>
  <si>
    <t>79265060</t>
  </si>
  <si>
    <t>медицинская карта 026/у</t>
  </si>
  <si>
    <t>детали для окон</t>
  </si>
  <si>
    <t>43451342</t>
  </si>
  <si>
    <t>помада revolution makeup</t>
  </si>
  <si>
    <t>гамак для собак в багажник</t>
  </si>
  <si>
    <t>мото рамка</t>
  </si>
  <si>
    <t>насадки revyline</t>
  </si>
  <si>
    <t>туфли на завязках женские</t>
  </si>
  <si>
    <t>голова венеры</t>
  </si>
  <si>
    <t>средства для кудрей</t>
  </si>
  <si>
    <t>стул для пк</t>
  </si>
  <si>
    <t>nude shop одежда</t>
  </si>
  <si>
    <t>игра с магнитами</t>
  </si>
  <si>
    <t>шиповки asics</t>
  </si>
  <si>
    <t>прозрачный складной зонт</t>
  </si>
  <si>
    <t>пума мужчинам</t>
  </si>
  <si>
    <t>платье для девочки 146 размер</t>
  </si>
  <si>
    <t>чехол 13про</t>
  </si>
  <si>
    <t>серьги гвоздики из хирургической стали</t>
  </si>
  <si>
    <t>туфли серебро женские</t>
  </si>
  <si>
    <t>много разовые памперсы</t>
  </si>
  <si>
    <t>клопаед</t>
  </si>
  <si>
    <t>manufactor антисептик</t>
  </si>
  <si>
    <t>50864554</t>
  </si>
  <si>
    <t>мыльница электронная</t>
  </si>
  <si>
    <t>сад и огород 24</t>
  </si>
  <si>
    <t>боли корсет</t>
  </si>
  <si>
    <t>футляр для карт таро</t>
  </si>
  <si>
    <t>шампунь экстракт кашемира</t>
  </si>
  <si>
    <t xml:space="preserve">флюорит </t>
  </si>
  <si>
    <t>дашамул</t>
  </si>
  <si>
    <t>кольца модно</t>
  </si>
  <si>
    <t>куртка джинсовая оверсайз женская</t>
  </si>
  <si>
    <t>машинки строительная техника</t>
  </si>
  <si>
    <t>рэшгард</t>
  </si>
  <si>
    <t>светильник с динамиком</t>
  </si>
  <si>
    <t>qq часы</t>
  </si>
  <si>
    <t xml:space="preserve">без рукавки </t>
  </si>
  <si>
    <t>daddy long legs</t>
  </si>
  <si>
    <t>still-expert</t>
  </si>
  <si>
    <t>minibambini</t>
  </si>
  <si>
    <t>памперс 0+</t>
  </si>
  <si>
    <t>фрезердля маникюра</t>
  </si>
  <si>
    <t>чехол 4s</t>
  </si>
  <si>
    <t>карават</t>
  </si>
  <si>
    <t xml:space="preserve">летние одежды </t>
  </si>
  <si>
    <t>7522411</t>
  </si>
  <si>
    <t xml:space="preserve">майка в сетку </t>
  </si>
  <si>
    <t>солнцезащитные очки -1,5</t>
  </si>
  <si>
    <t>поделка из дерева</t>
  </si>
  <si>
    <t>чехол для sony xperia x</t>
  </si>
  <si>
    <t>штаны широкие женские спортивные</t>
  </si>
  <si>
    <t xml:space="preserve">alaska </t>
  </si>
  <si>
    <t>футболка с монстрами</t>
  </si>
  <si>
    <t>тамогочи с цветным дисплеем</t>
  </si>
  <si>
    <t>ангел фарфор</t>
  </si>
  <si>
    <t xml:space="preserve">бойня </t>
  </si>
  <si>
    <t>наклейки для квадроцикла</t>
  </si>
  <si>
    <t>защитная плёнка для стола</t>
  </si>
  <si>
    <t>настольная игра пираты</t>
  </si>
  <si>
    <t>gamalin</t>
  </si>
  <si>
    <t>кроссовки мужские с большой подошвой</t>
  </si>
  <si>
    <t>постельное 160х80 сатин</t>
  </si>
  <si>
    <t>вакууматор для банок</t>
  </si>
  <si>
    <t>виетория одежда</t>
  </si>
  <si>
    <t xml:space="preserve">большие горшки для цветов </t>
  </si>
  <si>
    <t>смартфон samsung a53</t>
  </si>
  <si>
    <t>картон золото</t>
  </si>
  <si>
    <t>коробочка под подвеску</t>
  </si>
  <si>
    <t>средство от роста травы</t>
  </si>
  <si>
    <t>эконекст</t>
  </si>
  <si>
    <t>15974232</t>
  </si>
  <si>
    <t>крем депилятор народные рецепты</t>
  </si>
  <si>
    <t>garnier для рук</t>
  </si>
  <si>
    <t>рейтузы зимние</t>
  </si>
  <si>
    <t>машинка для стрижки волос с триммером</t>
  </si>
  <si>
    <t xml:space="preserve">антишпион стекло </t>
  </si>
  <si>
    <t>40239290</t>
  </si>
  <si>
    <t xml:space="preserve">чехол на хуавей р смарт 2021 </t>
  </si>
  <si>
    <t>колпаки r 15</t>
  </si>
  <si>
    <t>водолазка ostin</t>
  </si>
  <si>
    <t>кукла 55см</t>
  </si>
  <si>
    <t>рубашка с ремнем женская</t>
  </si>
  <si>
    <t>витекс капсулы</t>
  </si>
  <si>
    <t>victor vegera</t>
  </si>
  <si>
    <t>ленточки для выпускного</t>
  </si>
  <si>
    <t>шпильки для волос большие</t>
  </si>
  <si>
    <t>двойник для наушников</t>
  </si>
  <si>
    <t xml:space="preserve">футболка мужская с волком </t>
  </si>
  <si>
    <t>куртка мужская золла</t>
  </si>
  <si>
    <t>часы xiaomi mi band 7</t>
  </si>
  <si>
    <t>гинекологический гель</t>
  </si>
  <si>
    <t>самокат трюковые</t>
  </si>
  <si>
    <t>31115498</t>
  </si>
  <si>
    <t>летние костюм для девочки</t>
  </si>
  <si>
    <t>блокнот твердый</t>
  </si>
  <si>
    <t>бумага для заметок без клея</t>
  </si>
  <si>
    <t>лореаль корректор</t>
  </si>
  <si>
    <t>рубашка белая шелк</t>
  </si>
  <si>
    <t>hypoallergenic organics</t>
  </si>
  <si>
    <t>стелс фокус</t>
  </si>
  <si>
    <t xml:space="preserve">кристина крем </t>
  </si>
  <si>
    <t>джинса бананы жен</t>
  </si>
  <si>
    <t>булавы 41</t>
  </si>
  <si>
    <t>самурайская одежда</t>
  </si>
  <si>
    <t>бассейн 150</t>
  </si>
  <si>
    <t>вкладыш для паспорта</t>
  </si>
  <si>
    <t>одежда уточка лалафанфан</t>
  </si>
  <si>
    <t>вивьен сабо вельвет</t>
  </si>
  <si>
    <t>xiaomi смартфон redmi note 10 pro</t>
  </si>
  <si>
    <t>акробатическая дорожка</t>
  </si>
  <si>
    <t>весь мир театр</t>
  </si>
  <si>
    <t>краска для стульев</t>
  </si>
  <si>
    <t>поварской пинцет</t>
  </si>
  <si>
    <t>женский рубашки</t>
  </si>
  <si>
    <t>moonshine nails</t>
  </si>
  <si>
    <t>жизнь мальчишки книга</t>
  </si>
  <si>
    <t>кот сувенир</t>
  </si>
  <si>
    <t>краска для авто белая</t>
  </si>
  <si>
    <t>флисовый костюм женский твое</t>
  </si>
  <si>
    <t>чемодан строительный</t>
  </si>
  <si>
    <t>ленты для художественной гимнастики</t>
  </si>
  <si>
    <t>26878096</t>
  </si>
  <si>
    <t>пижама женская черная с брюками</t>
  </si>
  <si>
    <t>перчатки  мма</t>
  </si>
  <si>
    <t>ленточное шоу</t>
  </si>
  <si>
    <t>колышки для огорода</t>
  </si>
  <si>
    <t>чехол xiaomi mi a 3</t>
  </si>
  <si>
    <t>клей lash go</t>
  </si>
  <si>
    <t>пазлы с машинками</t>
  </si>
  <si>
    <t>сковорода kukmara 24 см</t>
  </si>
  <si>
    <t>шапочка детская для плавания</t>
  </si>
  <si>
    <t>человек мыслящий</t>
  </si>
  <si>
    <t>материаловедение</t>
  </si>
  <si>
    <t xml:space="preserve">салициловый карандаш </t>
  </si>
  <si>
    <t>топики 8 лет</t>
  </si>
  <si>
    <t>перевозка для кота</t>
  </si>
  <si>
    <t>71616661</t>
  </si>
  <si>
    <t>алмазная мозаика на подрамнике корабль</t>
  </si>
  <si>
    <t>золотая подвеска с бриллиантом</t>
  </si>
  <si>
    <t>nadyktova</t>
  </si>
  <si>
    <t>вкладыши в многоразовый подгузник</t>
  </si>
  <si>
    <t xml:space="preserve">зеркало с подсветкой большое </t>
  </si>
  <si>
    <t>футболки форвард</t>
  </si>
  <si>
    <t>прикормка чеснок</t>
  </si>
  <si>
    <t>головоломка iq</t>
  </si>
  <si>
    <t xml:space="preserve">тонкие штаны женские </t>
  </si>
  <si>
    <t>кислое драже</t>
  </si>
  <si>
    <t>ханна арент</t>
  </si>
  <si>
    <t>бокал под вино с надписью</t>
  </si>
  <si>
    <t>книга головоломка</t>
  </si>
  <si>
    <t>женский пуховик из натуральной кожи</t>
  </si>
  <si>
    <t xml:space="preserve">id </t>
  </si>
  <si>
    <t>адеал</t>
  </si>
  <si>
    <t>gulliver одежда для мальчика</t>
  </si>
  <si>
    <t>budi basa зайка</t>
  </si>
  <si>
    <t xml:space="preserve">летние плятья </t>
  </si>
  <si>
    <t>обувь с прозрачным каблуком</t>
  </si>
  <si>
    <t>фигура аниме</t>
  </si>
  <si>
    <t>кейс для полноразмерных наушников</t>
  </si>
  <si>
    <t>куклы русалка</t>
  </si>
  <si>
    <t>рабочая обувь для женщин</t>
  </si>
  <si>
    <t>арой д</t>
  </si>
  <si>
    <t>пижама детская на флисе</t>
  </si>
  <si>
    <t>белый халат банный</t>
  </si>
  <si>
    <t>oura ring</t>
  </si>
  <si>
    <t>eva estetic тоник</t>
  </si>
  <si>
    <t>комарекс гель</t>
  </si>
  <si>
    <t>топ женмкий</t>
  </si>
  <si>
    <t>постер для мальчика</t>
  </si>
  <si>
    <t>фруто няня пюре детское</t>
  </si>
  <si>
    <t>защитное стекло на редми8</t>
  </si>
  <si>
    <t>игрушки супергерои марвел</t>
  </si>
  <si>
    <t xml:space="preserve">кран смеситель </t>
  </si>
  <si>
    <t>general fresh</t>
  </si>
  <si>
    <t>игрушка антистресс для взрослых</t>
  </si>
  <si>
    <t>заколка с сеткой</t>
  </si>
  <si>
    <t>чехол для infinix hot 11 play</t>
  </si>
  <si>
    <t>пододеяльник 145х200</t>
  </si>
  <si>
    <t>вы конечно шутите</t>
  </si>
  <si>
    <t>o`shade женский</t>
  </si>
  <si>
    <t>повязки на голову для умывания</t>
  </si>
  <si>
    <t>62504689</t>
  </si>
  <si>
    <t>прикольные игрушки для мальчиков</t>
  </si>
  <si>
    <t>распарыватель prym</t>
  </si>
  <si>
    <t>средство для массажа лица</t>
  </si>
  <si>
    <t>барсетка а4</t>
  </si>
  <si>
    <t>игровая консоль сега</t>
  </si>
  <si>
    <t>термос гейзер</t>
  </si>
  <si>
    <t>аэлита экстра семена</t>
  </si>
  <si>
    <t>купи слона женский</t>
  </si>
  <si>
    <t>крем для волос гарньер</t>
  </si>
  <si>
    <t>светодиодная лента 24в</t>
  </si>
  <si>
    <t>костюм для малыша шорты футболка</t>
  </si>
  <si>
    <t>юбка длинная трикотаж</t>
  </si>
  <si>
    <t xml:space="preserve">holika holika солнцезащитный </t>
  </si>
  <si>
    <t>часы механические настенные</t>
  </si>
  <si>
    <t xml:space="preserve">гвозди для йоги </t>
  </si>
  <si>
    <t>пальто девочки</t>
  </si>
  <si>
    <t>alize angora</t>
  </si>
  <si>
    <t>эластичные носки женские 10 пар</t>
  </si>
  <si>
    <t>стекло для телефона айфон 11</t>
  </si>
  <si>
    <t>стационарный телефон детский</t>
  </si>
  <si>
    <t>demi star пупс</t>
  </si>
  <si>
    <t>машина конструктор для взрослых</t>
  </si>
  <si>
    <t>набор для маникюра зингер</t>
  </si>
  <si>
    <t>увлажняющие крема для лица</t>
  </si>
  <si>
    <t>фабрика-ф подвески</t>
  </si>
  <si>
    <t>мужские футболки модис</t>
  </si>
  <si>
    <t>костюм доя беременных</t>
  </si>
  <si>
    <t>микрофибра для полировки авто</t>
  </si>
  <si>
    <t>босоножки на тракторной</t>
  </si>
  <si>
    <t>подушка под ноги в машину</t>
  </si>
  <si>
    <t>картина по номерам амонг ас</t>
  </si>
  <si>
    <t>перчатки венум</t>
  </si>
  <si>
    <t>nasa рюкзак</t>
  </si>
  <si>
    <t>ремень в машину</t>
  </si>
  <si>
    <t>силиконовая трубка 12мм</t>
  </si>
  <si>
    <t>61247711</t>
  </si>
  <si>
    <t>montale духи красота</t>
  </si>
  <si>
    <t>пантолеты на платформе женские</t>
  </si>
  <si>
    <t>ваза из джута</t>
  </si>
  <si>
    <t>брелок море</t>
  </si>
  <si>
    <t>браслет мужской знак зодиака</t>
  </si>
  <si>
    <t>антонио менегетти</t>
  </si>
  <si>
    <t xml:space="preserve">копье </t>
  </si>
  <si>
    <t xml:space="preserve">грамматическая тетрадь </t>
  </si>
  <si>
    <t>черный блейзер</t>
  </si>
  <si>
    <t>omsa колготки 20</t>
  </si>
  <si>
    <t xml:space="preserve">ps 3 </t>
  </si>
  <si>
    <t>ростелеком сим карта</t>
  </si>
  <si>
    <t>многофункциональная швабра</t>
  </si>
  <si>
    <t>костюм детский вязаный</t>
  </si>
  <si>
    <t>27559887</t>
  </si>
  <si>
    <t>детское пюре овощное</t>
  </si>
  <si>
    <t>бейсболка детская сетка</t>
  </si>
  <si>
    <t>твое бэтмен</t>
  </si>
  <si>
    <t>шорты женские джинсовые клеш</t>
  </si>
  <si>
    <t>красный октябрь шоколад плиточный</t>
  </si>
  <si>
    <t>тушь just</t>
  </si>
  <si>
    <t>пижама из сатина</t>
  </si>
  <si>
    <t>мука из семян тыквы</t>
  </si>
  <si>
    <t>жидкая кожа для ремонта кожаных изделий</t>
  </si>
  <si>
    <t>перчатки золотые</t>
  </si>
  <si>
    <t>сеточки для бонга</t>
  </si>
  <si>
    <t>зеленый чай в коробке</t>
  </si>
  <si>
    <t>женский дезодорант антиперспирант без алюминия</t>
  </si>
  <si>
    <t>смартфон realme c3</t>
  </si>
  <si>
    <t>чипсы lays с огурцом</t>
  </si>
  <si>
    <t>воск  italwax</t>
  </si>
  <si>
    <t>зеркало в полный рост с подсветкой</t>
  </si>
  <si>
    <t>худи женская с замком</t>
  </si>
  <si>
    <t>ловушки от крыс</t>
  </si>
  <si>
    <t>ручка для двери с замком</t>
  </si>
  <si>
    <t>барсеткс</t>
  </si>
  <si>
    <t xml:space="preserve">национальный костюм </t>
  </si>
  <si>
    <t>ремень женакий</t>
  </si>
  <si>
    <t>ножка для чемодана</t>
  </si>
  <si>
    <t>халат женский домашний для беременных</t>
  </si>
  <si>
    <t>платье-халтер</t>
  </si>
  <si>
    <t>подушка для красоты</t>
  </si>
  <si>
    <t>прозрачные носки женские</t>
  </si>
  <si>
    <t>хранение в машине</t>
  </si>
  <si>
    <t>повязки на голову спорт</t>
  </si>
  <si>
    <t>49993628</t>
  </si>
  <si>
    <t>кофта вязаная летняя</t>
  </si>
  <si>
    <t>40881813</t>
  </si>
  <si>
    <t>трусы мужские modis</t>
  </si>
  <si>
    <t>бьбти бокс</t>
  </si>
  <si>
    <t>annet mancini</t>
  </si>
  <si>
    <t>argan q10 kwailnara</t>
  </si>
  <si>
    <t>предложение</t>
  </si>
  <si>
    <t xml:space="preserve">100 окошек </t>
  </si>
  <si>
    <t>сменный файл-лента</t>
  </si>
  <si>
    <t>шампунь для окрашенных волос ollin</t>
  </si>
  <si>
    <t>бабочка для мальчика бежевая</t>
  </si>
  <si>
    <t>лина алфеева</t>
  </si>
  <si>
    <t>prewoman одежда</t>
  </si>
  <si>
    <t>лампа для ноктей</t>
  </si>
  <si>
    <t>колесо kugoo s3</t>
  </si>
  <si>
    <t>чернила epson l800</t>
  </si>
  <si>
    <t xml:space="preserve">pen spinning </t>
  </si>
  <si>
    <t>семейная библия</t>
  </si>
  <si>
    <t>зомби против растений конструктор</t>
  </si>
  <si>
    <t>сандалии женские tendance</t>
  </si>
  <si>
    <t>панама quiksilver</t>
  </si>
  <si>
    <t>безрукавка женская короткая</t>
  </si>
  <si>
    <t>костюм женский тройка с принтом</t>
  </si>
  <si>
    <t>иван васильевич</t>
  </si>
  <si>
    <t>76066391</t>
  </si>
  <si>
    <t>обложка на паспорт анимэ</t>
  </si>
  <si>
    <t>корейская косметика макияж</t>
  </si>
  <si>
    <t>кроссовки мужские белые кожа</t>
  </si>
  <si>
    <t>водный нагреватель</t>
  </si>
  <si>
    <t>81323703</t>
  </si>
  <si>
    <t>бела прокладки</t>
  </si>
  <si>
    <t>охлаждающий лоток tupperware</t>
  </si>
  <si>
    <t>футболка тони старк</t>
  </si>
  <si>
    <t>ускоритель загара в солярии</t>
  </si>
  <si>
    <t>подставка под кондиционер</t>
  </si>
  <si>
    <t>подсвечник клетка</t>
  </si>
  <si>
    <t xml:space="preserve">спрей блеск для волос </t>
  </si>
  <si>
    <t xml:space="preserve">кпб евро </t>
  </si>
  <si>
    <t xml:space="preserve">новорождённым </t>
  </si>
  <si>
    <t>женские спортивные худи</t>
  </si>
  <si>
    <t>смарт часы мужские сяоми</t>
  </si>
  <si>
    <t>значок ваз</t>
  </si>
  <si>
    <t>корм четвероногий гурман</t>
  </si>
  <si>
    <t>smoant knight 80 pod kit</t>
  </si>
  <si>
    <t>44368874</t>
  </si>
  <si>
    <t>летнии костюмы женские</t>
  </si>
  <si>
    <t>new balance 530 женские</t>
  </si>
  <si>
    <t xml:space="preserve">учебник корейского языка </t>
  </si>
  <si>
    <t>опора для домашних растений</t>
  </si>
  <si>
    <t>тапочки хермес</t>
  </si>
  <si>
    <t xml:space="preserve">кепка stone island </t>
  </si>
  <si>
    <t>коврики для обеденного стола</t>
  </si>
  <si>
    <t>кольцо лабрадор</t>
  </si>
  <si>
    <t>гавнодавы</t>
  </si>
  <si>
    <t>vplab коллаген</t>
  </si>
  <si>
    <t>юбка на зарах</t>
  </si>
  <si>
    <t>шорты и футболка для дома</t>
  </si>
  <si>
    <t>бамбитон</t>
  </si>
  <si>
    <t>levi's обувь</t>
  </si>
  <si>
    <t>bantal</t>
  </si>
  <si>
    <t>оргстекла</t>
  </si>
  <si>
    <t>куклы шить</t>
  </si>
  <si>
    <t>20/1</t>
  </si>
  <si>
    <t>триколлини</t>
  </si>
  <si>
    <t>лав репабоик</t>
  </si>
  <si>
    <t>ван гог краски</t>
  </si>
  <si>
    <t>11849271</t>
  </si>
  <si>
    <t>gerber брокколи</t>
  </si>
  <si>
    <t xml:space="preserve">зеркала с подсветкой </t>
  </si>
  <si>
    <t xml:space="preserve">дубина </t>
  </si>
  <si>
    <t>носки с писюнами</t>
  </si>
  <si>
    <t>сумка женская солома</t>
  </si>
  <si>
    <t>шлёпанцы ортопедические</t>
  </si>
  <si>
    <t xml:space="preserve">подарки для девушек </t>
  </si>
  <si>
    <t>12465040</t>
  </si>
  <si>
    <t xml:space="preserve">тинт  для губ </t>
  </si>
  <si>
    <t>пиканта сироп</t>
  </si>
  <si>
    <t>шторы кухня короткие</t>
  </si>
  <si>
    <t>однораз</t>
  </si>
  <si>
    <t>контейнер 150 мл</t>
  </si>
  <si>
    <t>ocean8</t>
  </si>
  <si>
    <t>набор для эклеров</t>
  </si>
  <si>
    <t xml:space="preserve">детская тачка </t>
  </si>
  <si>
    <t>кружки с рисунками</t>
  </si>
  <si>
    <t>стиральная машинка складная</t>
  </si>
  <si>
    <t>незуко комадо</t>
  </si>
  <si>
    <t>машинка кадилак</t>
  </si>
  <si>
    <t xml:space="preserve">astra </t>
  </si>
  <si>
    <t>intermediate</t>
  </si>
  <si>
    <t>19634581</t>
  </si>
  <si>
    <t>пяльцы для вышивания бисером</t>
  </si>
  <si>
    <t>сережки серебряные женские кольца</t>
  </si>
  <si>
    <t>книга договорится не проблема</t>
  </si>
  <si>
    <t>fafnir</t>
  </si>
  <si>
    <t>полка под ключи</t>
  </si>
  <si>
    <t xml:space="preserve">розетки и выключатели </t>
  </si>
  <si>
    <t>кролик овощи</t>
  </si>
  <si>
    <t>закрытые сандали для девочки</t>
  </si>
  <si>
    <t>кукланика</t>
  </si>
  <si>
    <t>села леггинсы</t>
  </si>
  <si>
    <t>стикеры вконтакте</t>
  </si>
  <si>
    <t>flexi рулетка 5 метров</t>
  </si>
  <si>
    <t>пластмассовая бутылка</t>
  </si>
  <si>
    <t>подарок  девочке</t>
  </si>
  <si>
    <t>кулинарный пинцет для рыбы</t>
  </si>
  <si>
    <t xml:space="preserve">раскладная кровать </t>
  </si>
  <si>
    <t>redme 9</t>
  </si>
  <si>
    <t>always прокладки 3</t>
  </si>
  <si>
    <t>chris jann</t>
  </si>
  <si>
    <t xml:space="preserve">аптечка детская </t>
  </si>
  <si>
    <t>тряпка вискоза</t>
  </si>
  <si>
    <t>зефирки для торта</t>
  </si>
  <si>
    <t>футболка детская авокадо</t>
  </si>
  <si>
    <t>для снаряжения патронов</t>
  </si>
  <si>
    <t>33557188</t>
  </si>
  <si>
    <t>семена лука эксибишен</t>
  </si>
  <si>
    <t>student's book</t>
  </si>
  <si>
    <t>паровая маска для волос</t>
  </si>
  <si>
    <t>игрушка на резинке</t>
  </si>
  <si>
    <t>3460481</t>
  </si>
  <si>
    <t>пена для чистки унитаза</t>
  </si>
  <si>
    <t>халат для ребенка</t>
  </si>
  <si>
    <t>крем с чистотелом</t>
  </si>
  <si>
    <t>kalina 2</t>
  </si>
  <si>
    <t>62977185</t>
  </si>
  <si>
    <t>рассекатель воды</t>
  </si>
  <si>
    <t>амаретто сироп</t>
  </si>
  <si>
    <t>чай подарочный новый год</t>
  </si>
  <si>
    <t>78096145</t>
  </si>
  <si>
    <t>71713108</t>
  </si>
  <si>
    <t>коврик в ванную для купания</t>
  </si>
  <si>
    <t>стразовая цепь для рукоделия</t>
  </si>
  <si>
    <t>фольга для ногтей серебро</t>
  </si>
  <si>
    <t>худи мужское zxc</t>
  </si>
  <si>
    <t>маска для волос oil therapy</t>
  </si>
  <si>
    <t>виноградова окружающий мир</t>
  </si>
  <si>
    <t>truebiotic</t>
  </si>
  <si>
    <t>обложка для паспорта парная</t>
  </si>
  <si>
    <t>fancyway</t>
  </si>
  <si>
    <t>лампочки на мопед</t>
  </si>
  <si>
    <t>сандали 16 размер</t>
  </si>
  <si>
    <t>пленка стекло</t>
  </si>
  <si>
    <t>тритиноин</t>
  </si>
  <si>
    <t>ceramide сыворотка</t>
  </si>
  <si>
    <t>шатавари порошок</t>
  </si>
  <si>
    <t>вязанное поло</t>
  </si>
  <si>
    <t>спицы 4 мм</t>
  </si>
  <si>
    <t>mi 10 lite 5g чехол</t>
  </si>
  <si>
    <t>светильник для кровати</t>
  </si>
  <si>
    <t>игрушка кирпич</t>
  </si>
  <si>
    <t>65206588</t>
  </si>
  <si>
    <t>skyled</t>
  </si>
  <si>
    <t>rline изотоник</t>
  </si>
  <si>
    <t>кепка короткий козырек</t>
  </si>
  <si>
    <t>68212238</t>
  </si>
  <si>
    <t>кольцо соколов с эмалью</t>
  </si>
  <si>
    <t>капроновые носки женские белые</t>
  </si>
  <si>
    <t>купить лего</t>
  </si>
  <si>
    <t>amohome</t>
  </si>
  <si>
    <t>микрозеленб</t>
  </si>
  <si>
    <t>64275149</t>
  </si>
  <si>
    <t>купальник женский слитные желтый</t>
  </si>
  <si>
    <t>литера детям</t>
  </si>
  <si>
    <t>купальник женский слит</t>
  </si>
  <si>
    <t>бокал 1 литр</t>
  </si>
  <si>
    <t>16443700</t>
  </si>
  <si>
    <t>шелковые одеяла</t>
  </si>
  <si>
    <t>современный транзактный анализ</t>
  </si>
  <si>
    <t>76198273</t>
  </si>
  <si>
    <t xml:space="preserve">плай тудей </t>
  </si>
  <si>
    <t>румяна революшен</t>
  </si>
  <si>
    <t>prolom</t>
  </si>
  <si>
    <t>3.00-10</t>
  </si>
  <si>
    <t>костюм для подростка деловой</t>
  </si>
  <si>
    <t>коллаген от эвалар</t>
  </si>
  <si>
    <t>витамин д капсулы</t>
  </si>
  <si>
    <t>тазик для варки варенья</t>
  </si>
  <si>
    <t>антипер</t>
  </si>
  <si>
    <t>oj</t>
  </si>
  <si>
    <t>женское кружевное нижнее бельё комплект</t>
  </si>
  <si>
    <t>kapous ножницы парикмахерские</t>
  </si>
  <si>
    <t>sen soy premium продукты</t>
  </si>
  <si>
    <t>обруч тяжелый</t>
  </si>
  <si>
    <t>тетрадь будущего третьеклассника</t>
  </si>
  <si>
    <t>oleg конструктор</t>
  </si>
  <si>
    <t xml:space="preserve">z v </t>
  </si>
  <si>
    <t>брюки летние в офис</t>
  </si>
  <si>
    <t>краска аэрозоль золото</t>
  </si>
  <si>
    <t>ягоды семена</t>
  </si>
  <si>
    <t xml:space="preserve">шпатель для тонировки </t>
  </si>
  <si>
    <t>8500</t>
  </si>
  <si>
    <t>лонгслив с полосатыми рукавами</t>
  </si>
  <si>
    <t>тефал чайник</t>
  </si>
  <si>
    <t xml:space="preserve">сетка футболка </t>
  </si>
  <si>
    <t>фаберлик спрей пятновыводитель</t>
  </si>
  <si>
    <t>насос для шаров электрический</t>
  </si>
  <si>
    <t>joan didion</t>
  </si>
  <si>
    <t>кроссовки женские адидас лето</t>
  </si>
  <si>
    <t>держатель гамака</t>
  </si>
  <si>
    <t xml:space="preserve">блютуз калонка </t>
  </si>
  <si>
    <t>smt</t>
  </si>
  <si>
    <t>именнаямонета.рф</t>
  </si>
  <si>
    <t>пиджак в мелкую клетку</t>
  </si>
  <si>
    <t>книга романтика для подростков</t>
  </si>
  <si>
    <t>футболка спартак детская</t>
  </si>
  <si>
    <t>купальник с чашками слитные утягивающие</t>
  </si>
  <si>
    <t>перекрестный выключатель</t>
  </si>
  <si>
    <t>силиконовая губка для душа</t>
  </si>
  <si>
    <t>nike air zoom pegasus 39</t>
  </si>
  <si>
    <t>фильтр аквафор фаворит</t>
  </si>
  <si>
    <t>электроскутер karikids</t>
  </si>
  <si>
    <t>antiba</t>
  </si>
  <si>
    <t>букля сова</t>
  </si>
  <si>
    <t>шорты для 11 лет</t>
  </si>
  <si>
    <t xml:space="preserve">садовод одежда </t>
  </si>
  <si>
    <t>colin's толстовка</t>
  </si>
  <si>
    <t>кеды вязаные</t>
  </si>
  <si>
    <t>кроссовки женские найе</t>
  </si>
  <si>
    <t>ремешок для xiaomi amazfit bip</t>
  </si>
  <si>
    <t>youkosan</t>
  </si>
  <si>
    <t>порошок 5д</t>
  </si>
  <si>
    <t>42040437</t>
  </si>
  <si>
    <t>76640112</t>
  </si>
  <si>
    <t>чехол на телефон iphone 8</t>
  </si>
  <si>
    <t xml:space="preserve">картридж на принтер </t>
  </si>
  <si>
    <t>купить сахарный песок</t>
  </si>
  <si>
    <t xml:space="preserve">топ с вышивкой </t>
  </si>
  <si>
    <t>moon lamp</t>
  </si>
  <si>
    <t>молд сердца</t>
  </si>
  <si>
    <t>елизавета хлебцы</t>
  </si>
  <si>
    <t>53647186</t>
  </si>
  <si>
    <t>пассажир</t>
  </si>
  <si>
    <t>невесомость</t>
  </si>
  <si>
    <t>платье для новорожденной девочки</t>
  </si>
  <si>
    <t>посуда капуста</t>
  </si>
  <si>
    <t>летний пиджак с коротким рукавом</t>
  </si>
  <si>
    <t>книга единорогов</t>
  </si>
  <si>
    <t>инзимная пудра для умывания</t>
  </si>
  <si>
    <t>мешок для обуви адидас</t>
  </si>
  <si>
    <t xml:space="preserve">чехол с куроми </t>
  </si>
  <si>
    <t>дубленкия</t>
  </si>
  <si>
    <t xml:space="preserve">книга свита короля </t>
  </si>
  <si>
    <t xml:space="preserve">книга психологии </t>
  </si>
  <si>
    <t xml:space="preserve">алмазные мозайки </t>
  </si>
  <si>
    <t>дазай осаму исповедь неполноценного человека</t>
  </si>
  <si>
    <t xml:space="preserve">шетка для зубов </t>
  </si>
  <si>
    <t>цветотип</t>
  </si>
  <si>
    <t>голова фурри</t>
  </si>
  <si>
    <t>58043228</t>
  </si>
  <si>
    <t>крестик кулон</t>
  </si>
  <si>
    <t>металлический пистолет с пульками</t>
  </si>
  <si>
    <t>нутрилон премиум 4</t>
  </si>
  <si>
    <t>weaver</t>
  </si>
  <si>
    <t>mi band браслет</t>
  </si>
  <si>
    <t>крем для дица spf</t>
  </si>
  <si>
    <t>термос широкий</t>
  </si>
  <si>
    <t>лоток для порошка</t>
  </si>
  <si>
    <t>ложка нуазетка</t>
  </si>
  <si>
    <t>платье летнее женское на плечах</t>
  </si>
  <si>
    <t>32329128</t>
  </si>
  <si>
    <t>5269906</t>
  </si>
  <si>
    <t>гель краска для ногтей серебро</t>
  </si>
  <si>
    <t>кофта соник</t>
  </si>
  <si>
    <t>изотонические кольцо</t>
  </si>
  <si>
    <t>рубашки шелк</t>
  </si>
  <si>
    <t>зажимы для банок</t>
  </si>
  <si>
    <t>конфетница двухъярусная</t>
  </si>
  <si>
    <t>mjolk муслин</t>
  </si>
  <si>
    <t>мятный сарафан</t>
  </si>
  <si>
    <t>пэт лента</t>
  </si>
  <si>
    <t>18789442</t>
  </si>
  <si>
    <t>коробка пандора</t>
  </si>
  <si>
    <t xml:space="preserve">aquamarin </t>
  </si>
  <si>
    <t xml:space="preserve">робин шарма </t>
  </si>
  <si>
    <t>антипригарное покрытие</t>
  </si>
  <si>
    <t>дорожка на стол длинная</t>
  </si>
  <si>
    <t xml:space="preserve">типсы на ногти </t>
  </si>
  <si>
    <t>пинал в прихожую</t>
  </si>
  <si>
    <t xml:space="preserve">для беременных джинсы </t>
  </si>
  <si>
    <t xml:space="preserve">ваза пластик </t>
  </si>
  <si>
    <t>guess штаны женские</t>
  </si>
  <si>
    <t>значок муми тролль</t>
  </si>
  <si>
    <t>коктейль racionika</t>
  </si>
  <si>
    <t>накладные ногти мендаль</t>
  </si>
  <si>
    <t xml:space="preserve">сабо женские  </t>
  </si>
  <si>
    <t>краска 214 для маркера</t>
  </si>
  <si>
    <t>57920021</t>
  </si>
  <si>
    <t xml:space="preserve">толстовка голубая </t>
  </si>
  <si>
    <t>спирт этиловый медицинский 1 литр</t>
  </si>
  <si>
    <t>детское белье постельное</t>
  </si>
  <si>
    <t>кофе лаваццо</t>
  </si>
  <si>
    <t>семеновская пряжа кабле</t>
  </si>
  <si>
    <t>evelin блеск</t>
  </si>
  <si>
    <t>рубашка из кружева</t>
  </si>
  <si>
    <t>блок эпл</t>
  </si>
  <si>
    <t>мельница для сыра</t>
  </si>
  <si>
    <t>ложка для прикорма chicco</t>
  </si>
  <si>
    <t>5974297</t>
  </si>
  <si>
    <t>прикусной блок</t>
  </si>
  <si>
    <t xml:space="preserve">зип худи женские </t>
  </si>
  <si>
    <t>jamis</t>
  </si>
  <si>
    <t>клубника гигантелла</t>
  </si>
  <si>
    <t>металопластик</t>
  </si>
  <si>
    <t>браслет с малышом</t>
  </si>
  <si>
    <t>трактор желтый</t>
  </si>
  <si>
    <t>очки на -5</t>
  </si>
  <si>
    <t>мальчик шорты</t>
  </si>
  <si>
    <t>корейский блеск</t>
  </si>
  <si>
    <t>рюкзак с окном</t>
  </si>
  <si>
    <t xml:space="preserve">система автополива </t>
  </si>
  <si>
    <t>обтягивающая футболка женская</t>
  </si>
  <si>
    <t>25992531</t>
  </si>
  <si>
    <t>замок на руль</t>
  </si>
  <si>
    <t xml:space="preserve">6 айфон </t>
  </si>
  <si>
    <t>сетка базальтовая</t>
  </si>
  <si>
    <t>адидас найк</t>
  </si>
  <si>
    <t>пенал школьный два отделения</t>
  </si>
  <si>
    <t>рахат лукум гранат</t>
  </si>
  <si>
    <t>безаммиачная краска для волос matrix</t>
  </si>
  <si>
    <t>одуванчик бад</t>
  </si>
  <si>
    <t>квас семейные секреты</t>
  </si>
  <si>
    <t xml:space="preserve">перчатки с дырками </t>
  </si>
  <si>
    <t>bcg</t>
  </si>
  <si>
    <t>zaraa</t>
  </si>
  <si>
    <t>беларусия</t>
  </si>
  <si>
    <t>розовый маркер</t>
  </si>
  <si>
    <t>нечистая сила</t>
  </si>
  <si>
    <t>деревяная подставка</t>
  </si>
  <si>
    <t>кроссовки для мальчика puma</t>
  </si>
  <si>
    <t>приглашение на выпускной в детском саду</t>
  </si>
  <si>
    <t>стаканы одноразовые прозрачные</t>
  </si>
  <si>
    <t>техно пова</t>
  </si>
  <si>
    <t>огнетушитель мото</t>
  </si>
  <si>
    <t>одеяло дачное</t>
  </si>
  <si>
    <t>айфон 13 про макс стекло</t>
  </si>
  <si>
    <t>жёлтая туника</t>
  </si>
  <si>
    <t xml:space="preserve">наушники airpods 3 </t>
  </si>
  <si>
    <t>салфетки маникюр</t>
  </si>
  <si>
    <t>пиксар</t>
  </si>
  <si>
    <t>30093810</t>
  </si>
  <si>
    <t>спасибо за знания</t>
  </si>
  <si>
    <t>ralph lauren обувь</t>
  </si>
  <si>
    <t>игла 16g</t>
  </si>
  <si>
    <t>haribo мармелад мишки</t>
  </si>
  <si>
    <t>ботинки текстиль</t>
  </si>
  <si>
    <t>сарсапарель</t>
  </si>
  <si>
    <t>худи лиса</t>
  </si>
  <si>
    <t>flying spinner</t>
  </si>
  <si>
    <t>носки с пяткой</t>
  </si>
  <si>
    <t>конфеты метеорешек</t>
  </si>
  <si>
    <t>панама женская найк</t>
  </si>
  <si>
    <t>шорты джинсовые мини</t>
  </si>
  <si>
    <t>гель желе для наращивания</t>
  </si>
  <si>
    <t>электроавтомобили</t>
  </si>
  <si>
    <t>блокнот крафтовый</t>
  </si>
  <si>
    <t>max benjamin</t>
  </si>
  <si>
    <t>21212165</t>
  </si>
  <si>
    <t>летняя рубашка с капюшоном</t>
  </si>
  <si>
    <t>zielinski &amp; rozen vanilla blend</t>
  </si>
  <si>
    <t>кроссовки белые женские на осень</t>
  </si>
  <si>
    <t>кеды 47 размер</t>
  </si>
  <si>
    <t>подтяжки сексуальные</t>
  </si>
  <si>
    <t xml:space="preserve">губки для мытья </t>
  </si>
  <si>
    <t>детская беговая дорожка</t>
  </si>
  <si>
    <t>пижама шорты и футболка для мальчика</t>
  </si>
  <si>
    <t>джинсы мужские летнии</t>
  </si>
  <si>
    <t>металлические формы для выпечки</t>
  </si>
  <si>
    <t>кристаллы для декора</t>
  </si>
  <si>
    <t>veromoda</t>
  </si>
  <si>
    <t>вкусняшка для детей</t>
  </si>
  <si>
    <t>браслет цепочка мужской</t>
  </si>
  <si>
    <t>кошелек портмоне женский</t>
  </si>
  <si>
    <t>футболка русский рок</t>
  </si>
  <si>
    <t>rebul</t>
  </si>
  <si>
    <t>биндисы</t>
  </si>
  <si>
    <t>накладки на окна</t>
  </si>
  <si>
    <t>защита доя микрофона</t>
  </si>
  <si>
    <t>werkel рамка для розеток и выключателей</t>
  </si>
  <si>
    <t>pinotex extreme</t>
  </si>
  <si>
    <t xml:space="preserve">короб для проводов </t>
  </si>
  <si>
    <t>матирующая паста для стекла</t>
  </si>
  <si>
    <t>75364018</t>
  </si>
  <si>
    <t>шопер с маяковским</t>
  </si>
  <si>
    <t>камадо</t>
  </si>
  <si>
    <t>перчатки для собак</t>
  </si>
  <si>
    <t>ризеншнауцер</t>
  </si>
  <si>
    <t>щетка для чистки рыбы</t>
  </si>
  <si>
    <t>seni трусы l</t>
  </si>
  <si>
    <t>телефоны xiaomi 10</t>
  </si>
  <si>
    <t>прозрачный зонт детский</t>
  </si>
  <si>
    <t>l-карнетин</t>
  </si>
  <si>
    <t xml:space="preserve">картридж на чарон бейби </t>
  </si>
  <si>
    <t>зубная щётка походная</t>
  </si>
  <si>
    <t>валик для растяжки</t>
  </si>
  <si>
    <t>летняя оьувь</t>
  </si>
  <si>
    <t xml:space="preserve">держатель планшета </t>
  </si>
  <si>
    <t>светодиодны</t>
  </si>
  <si>
    <t>резинка для умывания</t>
  </si>
  <si>
    <t xml:space="preserve">grinda </t>
  </si>
  <si>
    <t>эфирное масло монарды</t>
  </si>
  <si>
    <t>насадки для мойки высокого давления bosch</t>
  </si>
  <si>
    <t>киберспорт футболка</t>
  </si>
  <si>
    <t>детский дневник</t>
  </si>
  <si>
    <t>вело наклейки</t>
  </si>
  <si>
    <t>надгрудник</t>
  </si>
  <si>
    <t>хагис элит софт трусики 5</t>
  </si>
  <si>
    <t>крышка на сковороду 24 см</t>
  </si>
  <si>
    <t>кресты на ногти</t>
  </si>
  <si>
    <t>mache_brand</t>
  </si>
  <si>
    <t>плаги для тоннелей</t>
  </si>
  <si>
    <t>svetlena</t>
  </si>
  <si>
    <t xml:space="preserve">симки </t>
  </si>
  <si>
    <t>масло экстраординарное</t>
  </si>
  <si>
    <t>calvin klein комплект</t>
  </si>
  <si>
    <t>китайская блузка</t>
  </si>
  <si>
    <t>белила титановые акриловые</t>
  </si>
  <si>
    <t>тоника оттеночный бальзам синий</t>
  </si>
  <si>
    <t xml:space="preserve">купальник женский раздельные большого размера </t>
  </si>
  <si>
    <t>mekkoleto женский</t>
  </si>
  <si>
    <t>швабра для мытья полов и окон</t>
  </si>
  <si>
    <t>пантенол с мочевиной</t>
  </si>
  <si>
    <t xml:space="preserve">k&amp;candles </t>
  </si>
  <si>
    <t>пижама мужская шелк</t>
  </si>
  <si>
    <t>зажигание на бензопилу</t>
  </si>
  <si>
    <t>maxler батончики</t>
  </si>
  <si>
    <t>бутсы адидас шипы</t>
  </si>
  <si>
    <t>100 р</t>
  </si>
  <si>
    <t>медицинский брелок</t>
  </si>
  <si>
    <t>чс</t>
  </si>
  <si>
    <t>подводный фотоаппарат</t>
  </si>
  <si>
    <t>mjcare</t>
  </si>
  <si>
    <t xml:space="preserve">платок шейный </t>
  </si>
  <si>
    <t>евробочка</t>
  </si>
  <si>
    <t>съемные панели редмонд</t>
  </si>
  <si>
    <t xml:space="preserve">хагис памперсы </t>
  </si>
  <si>
    <t>мужские тапочки кожаные</t>
  </si>
  <si>
    <t>коаска доя волос</t>
  </si>
  <si>
    <t>съемник клавиш</t>
  </si>
  <si>
    <t>панама мужская детская</t>
  </si>
  <si>
    <t xml:space="preserve">off-white </t>
  </si>
  <si>
    <t>блузка белая школьная для девочки</t>
  </si>
  <si>
    <t>крем для лица yuna</t>
  </si>
  <si>
    <t>часы из фанеры</t>
  </si>
  <si>
    <t>лего 60139</t>
  </si>
  <si>
    <t>заводные игрушки для купания</t>
  </si>
  <si>
    <t>gillette бальзам после бритья</t>
  </si>
  <si>
    <t>oukitel wp19</t>
  </si>
  <si>
    <t>13212359</t>
  </si>
  <si>
    <t>худи спортивные для мужчин</t>
  </si>
  <si>
    <t>картина по номерам объятия</t>
  </si>
  <si>
    <t>для ежедневника наклейки</t>
  </si>
  <si>
    <t>термобелье finntrail</t>
  </si>
  <si>
    <t>постельное белье без рисунка</t>
  </si>
  <si>
    <t>стремянка стальная</t>
  </si>
  <si>
    <t>поенка на стол</t>
  </si>
  <si>
    <t xml:space="preserve">сорочка и халат для беременных </t>
  </si>
  <si>
    <t>топ горчичного цвета</t>
  </si>
  <si>
    <t>шампунь для волос луковый</t>
  </si>
  <si>
    <t>лоток для кошек сибирская кошка</t>
  </si>
  <si>
    <t>защитное стекло хонор 10лайт</t>
  </si>
  <si>
    <t>t.a.t.</t>
  </si>
  <si>
    <t>7 days подводки</t>
  </si>
  <si>
    <t xml:space="preserve">таблетки от курения </t>
  </si>
  <si>
    <t>ellesse футболка мужская</t>
  </si>
  <si>
    <t>8632660</t>
  </si>
  <si>
    <t>s oliver кроссовки</t>
  </si>
  <si>
    <t>летние платья из шитья</t>
  </si>
  <si>
    <t>активити для малышей</t>
  </si>
  <si>
    <t>кисть для макияжа коза</t>
  </si>
  <si>
    <t>zlatberry ювелирные украшения</t>
  </si>
  <si>
    <t>эндермен игрушка</t>
  </si>
  <si>
    <t>расческа для волос щетка</t>
  </si>
  <si>
    <t>тинт для губ fit me</t>
  </si>
  <si>
    <t>adidas predator бутсы</t>
  </si>
  <si>
    <t>тушь wild</t>
  </si>
  <si>
    <t>задний амортизатор на велосипед</t>
  </si>
  <si>
    <t>видео нянч</t>
  </si>
  <si>
    <t>духи саваж</t>
  </si>
  <si>
    <t>alias игра</t>
  </si>
  <si>
    <t xml:space="preserve">бутса спортивные </t>
  </si>
  <si>
    <t>юбка русская народная</t>
  </si>
  <si>
    <t>зубная паста корея 2080</t>
  </si>
  <si>
    <t>mi 10t pro смартфон</t>
  </si>
  <si>
    <t>полотенце черное для лица</t>
  </si>
  <si>
    <t>donsmoke</t>
  </si>
  <si>
    <t>женские очки для компьютера</t>
  </si>
  <si>
    <t>лакированное платье</t>
  </si>
  <si>
    <t>grape база</t>
  </si>
  <si>
    <t>тобот бета</t>
  </si>
  <si>
    <t xml:space="preserve">чехол на планшет samsung galaxy tab а7 </t>
  </si>
  <si>
    <t>78325782</t>
  </si>
  <si>
    <t>тушь маскарад</t>
  </si>
  <si>
    <t>сумка бананка на пояс</t>
  </si>
  <si>
    <t>самоделкин и карандаш</t>
  </si>
  <si>
    <t>повязка ободок для волос</t>
  </si>
  <si>
    <t>прозрачная скатерть клеенка</t>
  </si>
  <si>
    <t>трусы мужские боксеры пума</t>
  </si>
  <si>
    <t xml:space="preserve">вискозное платье </t>
  </si>
  <si>
    <t>аль джаннат</t>
  </si>
  <si>
    <t>детский дробовик</t>
  </si>
  <si>
    <t>bolliani</t>
  </si>
  <si>
    <t>электрическая сушилка для полотенец</t>
  </si>
  <si>
    <t>прозрачная накидка на платье</t>
  </si>
  <si>
    <t>вибратор для лица</t>
  </si>
  <si>
    <t>ремень lime</t>
  </si>
  <si>
    <t>шапка на лето для малышей</t>
  </si>
  <si>
    <t xml:space="preserve">линзы для </t>
  </si>
  <si>
    <t xml:space="preserve">светильник с перьями </t>
  </si>
  <si>
    <t>постельное 80*160</t>
  </si>
  <si>
    <t>rebook кеды</t>
  </si>
  <si>
    <t>тайские брюки</t>
  </si>
  <si>
    <t>дождевик женский желтый</t>
  </si>
  <si>
    <t>футболки оверсаиз</t>
  </si>
  <si>
    <t xml:space="preserve">бумажная дискотека </t>
  </si>
  <si>
    <t>ваза для цветов стеклянная высокая</t>
  </si>
  <si>
    <t>машинка перевертыш на батарейках</t>
  </si>
  <si>
    <t>kiko пудря</t>
  </si>
  <si>
    <t>стекло защитное poco x3 pro</t>
  </si>
  <si>
    <t>контейнер для солений</t>
  </si>
  <si>
    <t>картина по номерам 40×50</t>
  </si>
  <si>
    <t>купальник сдельный для девочки</t>
  </si>
  <si>
    <t>твое рюкзак</t>
  </si>
  <si>
    <t>стельки резиновые</t>
  </si>
  <si>
    <t>профилапрост</t>
  </si>
  <si>
    <t>колготы 40 ден</t>
  </si>
  <si>
    <t>шелковый халат большого размера</t>
  </si>
  <si>
    <t>лето плакат</t>
  </si>
  <si>
    <t>подном</t>
  </si>
  <si>
    <t>мыльница япония</t>
  </si>
  <si>
    <t>michael michael kors</t>
  </si>
  <si>
    <t>51530432</t>
  </si>
  <si>
    <t>лего сити журналы</t>
  </si>
  <si>
    <t>anam</t>
  </si>
  <si>
    <t>чехол книжка redmi 4x</t>
  </si>
  <si>
    <t>daily hookan</t>
  </si>
  <si>
    <t>силиконовые формы для мастики</t>
  </si>
  <si>
    <t>приборы для пикника</t>
  </si>
  <si>
    <t>поильник с 4 месяцев</t>
  </si>
  <si>
    <t xml:space="preserve">picool </t>
  </si>
  <si>
    <t>краснопольская косметика</t>
  </si>
  <si>
    <t>мое солнышко солнцезащитный спрей</t>
  </si>
  <si>
    <t>are store</t>
  </si>
  <si>
    <t xml:space="preserve">тонер для принтера </t>
  </si>
  <si>
    <t>тикитекс</t>
  </si>
  <si>
    <t>кожанная женская обувь</t>
  </si>
  <si>
    <t>кислота от прыщей</t>
  </si>
  <si>
    <t>huawei mate 30 pro</t>
  </si>
  <si>
    <t>шнур карамель бэби</t>
  </si>
  <si>
    <t>ну погоди футболка</t>
  </si>
  <si>
    <t xml:space="preserve">юрист </t>
  </si>
  <si>
    <t>артез на колено</t>
  </si>
  <si>
    <t>мстители книга</t>
  </si>
  <si>
    <t>taperware</t>
  </si>
  <si>
    <t>11 moons</t>
  </si>
  <si>
    <t>арахис в кокосовой глазури без сахара</t>
  </si>
  <si>
    <t>серьги бижутерия массивные</t>
  </si>
  <si>
    <t>queen anne</t>
  </si>
  <si>
    <t>чехол poko</t>
  </si>
  <si>
    <t>happy baby комод</t>
  </si>
  <si>
    <t>луковицы тюльпаны</t>
  </si>
  <si>
    <t>зеленые сумки</t>
  </si>
  <si>
    <t>aixan</t>
  </si>
  <si>
    <t>zoe dundee</t>
  </si>
  <si>
    <t>окучник ручной для картофеля</t>
  </si>
  <si>
    <t>kattiap</t>
  </si>
  <si>
    <t>помада максфактор</t>
  </si>
  <si>
    <t>толстовки на подростка</t>
  </si>
  <si>
    <t xml:space="preserve">парная пижама </t>
  </si>
  <si>
    <t>эстель для волос бальзам</t>
  </si>
  <si>
    <t>кислые чупа чупс</t>
  </si>
  <si>
    <t>туманки на калину</t>
  </si>
  <si>
    <t>велла спрей для объема</t>
  </si>
  <si>
    <t>юбка в ромашку</t>
  </si>
  <si>
    <t>травосмесь спорт</t>
  </si>
  <si>
    <t>брюки женакие</t>
  </si>
  <si>
    <t>clever для мужчин</t>
  </si>
  <si>
    <t>водительские защитные очки</t>
  </si>
  <si>
    <t>the exploited</t>
  </si>
  <si>
    <t>агуша морс</t>
  </si>
  <si>
    <t>женские брючные костюмы на лето</t>
  </si>
  <si>
    <t>сатин постельное белье 2 спальное</t>
  </si>
  <si>
    <t>картина из мозаики</t>
  </si>
  <si>
    <t xml:space="preserve">шторка от солнца </t>
  </si>
  <si>
    <t>проппант</t>
  </si>
  <si>
    <t>brusko лимонад</t>
  </si>
  <si>
    <t>ssd gigabyte</t>
  </si>
  <si>
    <t xml:space="preserve">envy lab </t>
  </si>
  <si>
    <t>подушка с чехлом</t>
  </si>
  <si>
    <t>letta тумба</t>
  </si>
  <si>
    <t xml:space="preserve"> lovular</t>
  </si>
  <si>
    <t>миска из кокоса</t>
  </si>
  <si>
    <t>маска паука</t>
  </si>
  <si>
    <t>супрастин антигистаминный препарат</t>
  </si>
  <si>
    <t>брючница выдвижная</t>
  </si>
  <si>
    <t>блузка летнее женское</t>
  </si>
  <si>
    <t>acuvue однодневные</t>
  </si>
  <si>
    <t>декоративные цветы на стол</t>
  </si>
  <si>
    <t>19349981</t>
  </si>
  <si>
    <t>13896754</t>
  </si>
  <si>
    <t>галстук чёрный женский</t>
  </si>
  <si>
    <t>67598339</t>
  </si>
  <si>
    <t xml:space="preserve">пазлы синий трактор </t>
  </si>
  <si>
    <t>домашняя колбаса</t>
  </si>
  <si>
    <t>подлокотник на ваз 2109</t>
  </si>
  <si>
    <t xml:space="preserve">матрас для собак </t>
  </si>
  <si>
    <t>силиконовый коврик для смесителя</t>
  </si>
  <si>
    <t xml:space="preserve">пульт детский </t>
  </si>
  <si>
    <t xml:space="preserve">принт на футболку </t>
  </si>
  <si>
    <t xml:space="preserve">защитное стекло на iphone x </t>
  </si>
  <si>
    <t>синий трактор покрывало</t>
  </si>
  <si>
    <t>signora federica</t>
  </si>
  <si>
    <t>аккумулятор gp 2700</t>
  </si>
  <si>
    <t xml:space="preserve">фильтр аквариумный </t>
  </si>
  <si>
    <t>слитный купальник леопард</t>
  </si>
  <si>
    <t>летние босоножки для женщин без каблука</t>
  </si>
  <si>
    <t>biotin now</t>
  </si>
  <si>
    <t>вставка в кастрюлю</t>
  </si>
  <si>
    <t>шорты из шелка</t>
  </si>
  <si>
    <t>юбка-шорты теннисная</t>
  </si>
  <si>
    <t>обереги славян</t>
  </si>
  <si>
    <t>панама для уточки</t>
  </si>
  <si>
    <t xml:space="preserve">набор спиц </t>
  </si>
  <si>
    <t xml:space="preserve">мужские бутсы </t>
  </si>
  <si>
    <t>коврики для холодильника белого цвета</t>
  </si>
  <si>
    <t xml:space="preserve">слизень </t>
  </si>
  <si>
    <t xml:space="preserve">xp pen </t>
  </si>
  <si>
    <t>котмаркот пижама</t>
  </si>
  <si>
    <t>деловой костюм для мальчика</t>
  </si>
  <si>
    <t>best wishes</t>
  </si>
  <si>
    <t>nike spiridon cage 2</t>
  </si>
  <si>
    <t>чокер 2022</t>
  </si>
  <si>
    <t>майка мужская ostin</t>
  </si>
  <si>
    <t>школьный свитшот</t>
  </si>
  <si>
    <t>юбка на кроватку</t>
  </si>
  <si>
    <t>inoi a62</t>
  </si>
  <si>
    <t>белые джинсы женские mango</t>
  </si>
  <si>
    <t>31002546</t>
  </si>
  <si>
    <t>деревянные размешиватели</t>
  </si>
  <si>
    <t>voice of kalipso гель</t>
  </si>
  <si>
    <t>sela топ для девочек</t>
  </si>
  <si>
    <t>опора под огурцы</t>
  </si>
  <si>
    <t>лакомства для собак triol</t>
  </si>
  <si>
    <t>коробка для конструктора</t>
  </si>
  <si>
    <t>маска для лица чёрная</t>
  </si>
  <si>
    <t>топ с лифчиком</t>
  </si>
  <si>
    <t>папа и мама длинные ноги</t>
  </si>
  <si>
    <t>держатель для чашек посуда и инвентарь</t>
  </si>
  <si>
    <t>мочевой катетер</t>
  </si>
  <si>
    <t>азербайджанский</t>
  </si>
  <si>
    <t>военная форма уставная</t>
  </si>
  <si>
    <t>футбольные сороконожки nike</t>
  </si>
  <si>
    <t>молдавия</t>
  </si>
  <si>
    <t>шерстепон</t>
  </si>
  <si>
    <t>ниссан скайлайн машинка</t>
  </si>
  <si>
    <t>30910526</t>
  </si>
  <si>
    <t>green glade зонт</t>
  </si>
  <si>
    <t>aura туалетная бумага</t>
  </si>
  <si>
    <t>брелоки мальчикам</t>
  </si>
  <si>
    <t>tampax regular</t>
  </si>
  <si>
    <t>зил игрушка</t>
  </si>
  <si>
    <t>levissime оксидант</t>
  </si>
  <si>
    <t>питомцы кукол лол</t>
  </si>
  <si>
    <t>футболка maneskin</t>
  </si>
  <si>
    <t>хлопковые шорты для мальчика</t>
  </si>
  <si>
    <t>отвёртка маленькая</t>
  </si>
  <si>
    <t>плакат япония</t>
  </si>
  <si>
    <t>мазь прополис</t>
  </si>
  <si>
    <t>vertex. / маска защитная, многоразовая</t>
  </si>
  <si>
    <t>брашинг деваль</t>
  </si>
  <si>
    <t>галоши  женские</t>
  </si>
  <si>
    <t>щетка зубная curaprox</t>
  </si>
  <si>
    <t>рубашка сафари мужская</t>
  </si>
  <si>
    <t xml:space="preserve">переключатель задний </t>
  </si>
  <si>
    <t xml:space="preserve">пралине </t>
  </si>
  <si>
    <t xml:space="preserve">спортивный костюм мужской одежда </t>
  </si>
  <si>
    <t>костюм хлопок мужской</t>
  </si>
  <si>
    <t>плавки галочки</t>
  </si>
  <si>
    <t>evilin</t>
  </si>
  <si>
    <t>just one</t>
  </si>
  <si>
    <t>дарэлл</t>
  </si>
  <si>
    <t>36382818</t>
  </si>
  <si>
    <t>худи с сердцем</t>
  </si>
  <si>
    <t>71597493\nтакое же, но только дешевле</t>
  </si>
  <si>
    <t>павел корнев</t>
  </si>
  <si>
    <t>халат женский летний большие размеры</t>
  </si>
  <si>
    <t>чехол airpods pro 3</t>
  </si>
  <si>
    <t>курапика кольца</t>
  </si>
  <si>
    <t>для вто</t>
  </si>
  <si>
    <t>стекло на huawei p smart 2018</t>
  </si>
  <si>
    <t>тушь jigott</t>
  </si>
  <si>
    <t>сушилка для прсуды</t>
  </si>
  <si>
    <t>средство для очистки унитаза</t>
  </si>
  <si>
    <t>keras</t>
  </si>
  <si>
    <t xml:space="preserve">глиокладин </t>
  </si>
  <si>
    <t>шоколад без сахара темный</t>
  </si>
  <si>
    <t>tmj</t>
  </si>
  <si>
    <t>штатив для телефона с лампой напольный</t>
  </si>
  <si>
    <t>боди найк</t>
  </si>
  <si>
    <t>шапка женская осень</t>
  </si>
  <si>
    <t>салфетки влажные детские каспер</t>
  </si>
  <si>
    <t>marina weller</t>
  </si>
  <si>
    <t>шар зуб</t>
  </si>
  <si>
    <t>футболка inferno</t>
  </si>
  <si>
    <t>adamar</t>
  </si>
  <si>
    <t>уроки французской кулинарии</t>
  </si>
  <si>
    <t>задние фары нива</t>
  </si>
  <si>
    <t>мыло жилкое</t>
  </si>
  <si>
    <t>юбка в запах</t>
  </si>
  <si>
    <t xml:space="preserve">кальянная смесь </t>
  </si>
  <si>
    <t>почему богатые становятся богаче</t>
  </si>
  <si>
    <t>7 я</t>
  </si>
  <si>
    <t>магнитола с навигатором</t>
  </si>
  <si>
    <t>противопожарная безопасность</t>
  </si>
  <si>
    <t>защитная пленка samsung a50</t>
  </si>
  <si>
    <t>для сушки авто</t>
  </si>
  <si>
    <t>а4 500 листов</t>
  </si>
  <si>
    <t>для игры на улице игрушки</t>
  </si>
  <si>
    <t>балон с гелием для шаров</t>
  </si>
  <si>
    <t>adidas super</t>
  </si>
  <si>
    <t>варатарские перчатки</t>
  </si>
  <si>
    <t>платье oodji без рукавов</t>
  </si>
  <si>
    <t xml:space="preserve">поролоновый матрас </t>
  </si>
  <si>
    <t>mazda 323</t>
  </si>
  <si>
    <t xml:space="preserve">щарики </t>
  </si>
  <si>
    <t>чехол для samsung a11</t>
  </si>
  <si>
    <t>наклейки на pasito 2</t>
  </si>
  <si>
    <t xml:space="preserve"> маски для лица</t>
  </si>
  <si>
    <t>слонвиш серьги</t>
  </si>
  <si>
    <t>география атлас 8-9</t>
  </si>
  <si>
    <t>борта в кроватку</t>
  </si>
  <si>
    <t>piece of sheet</t>
  </si>
  <si>
    <t>mayeri тайди-сити</t>
  </si>
  <si>
    <t>trone</t>
  </si>
  <si>
    <t xml:space="preserve">эколаб </t>
  </si>
  <si>
    <t>маски для карнавала</t>
  </si>
  <si>
    <t>хонор 7 а про стекло</t>
  </si>
  <si>
    <t>тушонка свиная</t>
  </si>
  <si>
    <t>тушь лореаль бемби</t>
  </si>
  <si>
    <t>кулончик сердечко</t>
  </si>
  <si>
    <t>роллер ляпко</t>
  </si>
  <si>
    <t xml:space="preserve">ободок с бантом </t>
  </si>
  <si>
    <t>fitra</t>
  </si>
  <si>
    <t>джинсы сужские</t>
  </si>
  <si>
    <t>украшения из индии</t>
  </si>
  <si>
    <t>шорты и топ для девочек</t>
  </si>
  <si>
    <t>robo kombat</t>
  </si>
  <si>
    <t>крем для тела нивеа</t>
  </si>
  <si>
    <t>лукойл генезис 5w40</t>
  </si>
  <si>
    <t>ангел демон духи</t>
  </si>
  <si>
    <t>портативная колонка fiero</t>
  </si>
  <si>
    <t>deadinside</t>
  </si>
  <si>
    <t>панировка для роллов</t>
  </si>
  <si>
    <t>karl bolt красота</t>
  </si>
  <si>
    <t>комплект ремня грм</t>
  </si>
  <si>
    <t>женские береты головные уборы</t>
  </si>
  <si>
    <t>шампунь малекула</t>
  </si>
  <si>
    <t>тельняшка топ</t>
  </si>
  <si>
    <t xml:space="preserve">косметика  для лица </t>
  </si>
  <si>
    <t>homescape</t>
  </si>
  <si>
    <t>шаруэль</t>
  </si>
  <si>
    <t>для рисования стрелок</t>
  </si>
  <si>
    <t>flexi xs</t>
  </si>
  <si>
    <t>дрожжи спиртовые алкотек</t>
  </si>
  <si>
    <t>i heart revolution disney</t>
  </si>
  <si>
    <t xml:space="preserve">каша нордик </t>
  </si>
  <si>
    <t>авто блютуз</t>
  </si>
  <si>
    <t>фуражка капитана взрослая</t>
  </si>
  <si>
    <t>кроссовки adidas response run</t>
  </si>
  <si>
    <t>защита от пигментации</t>
  </si>
  <si>
    <t>incity женский</t>
  </si>
  <si>
    <t xml:space="preserve">смартфон samsung galaxy a32 </t>
  </si>
  <si>
    <t>книга поцелуй в ладошке</t>
  </si>
  <si>
    <t>рваный кардиган</t>
  </si>
  <si>
    <t>костюм м шортами</t>
  </si>
  <si>
    <t>8353040</t>
  </si>
  <si>
    <t>31299516\n\n28193698\n\n60128190\n\n40804634</t>
  </si>
  <si>
    <t>пустышка 6-18 круглая</t>
  </si>
  <si>
    <t>короткий ремень для сумки</t>
  </si>
  <si>
    <t>mi a2 чехол на xiaomi</t>
  </si>
  <si>
    <t>lays малосольные огурцы</t>
  </si>
  <si>
    <t>ложка для похода</t>
  </si>
  <si>
    <t>кансервы</t>
  </si>
  <si>
    <t>зимние сапоги для мальчиков</t>
  </si>
  <si>
    <t>часы электронные женские наручные</t>
  </si>
  <si>
    <t>зоопапа</t>
  </si>
  <si>
    <t xml:space="preserve">кляймер </t>
  </si>
  <si>
    <t xml:space="preserve">футболка мужская фиолетовая </t>
  </si>
  <si>
    <t>apple watch series 7 стекло</t>
  </si>
  <si>
    <t>бусины маленькие</t>
  </si>
  <si>
    <t>areon x</t>
  </si>
  <si>
    <t>посуда для салата</t>
  </si>
  <si>
    <t>дозатор для спирта</t>
  </si>
  <si>
    <t>модный свитшот</t>
  </si>
  <si>
    <t>semplice обувь женский</t>
  </si>
  <si>
    <t>защитное стекло tecno spark 8p</t>
  </si>
  <si>
    <t>стикмены</t>
  </si>
  <si>
    <t>хлопковая косынка</t>
  </si>
  <si>
    <t>игрушка хомяк с пледом внутри</t>
  </si>
  <si>
    <t xml:space="preserve">шляпные коробки </t>
  </si>
  <si>
    <t xml:space="preserve">колье сердце </t>
  </si>
  <si>
    <t>брелок телефон</t>
  </si>
  <si>
    <t xml:space="preserve">фидорное удилище </t>
  </si>
  <si>
    <t>мальчик в пижаме книга</t>
  </si>
  <si>
    <t xml:space="preserve">яблокорезка </t>
  </si>
  <si>
    <t>крем для лица белый лен</t>
  </si>
  <si>
    <t>наборы для вышивания крестом овен</t>
  </si>
  <si>
    <t>saffanov</t>
  </si>
  <si>
    <t>брюки для мотокросса</t>
  </si>
  <si>
    <t>футболки женские современные</t>
  </si>
  <si>
    <t>одежда медицинская женская</t>
  </si>
  <si>
    <t>адонис красота</t>
  </si>
  <si>
    <t>ремкомплект для бассейна интекс</t>
  </si>
  <si>
    <t>джон джейкс</t>
  </si>
  <si>
    <t>крабик для волос зеленый</t>
  </si>
  <si>
    <t>кошелек бежевый</t>
  </si>
  <si>
    <t>топпер с крещением</t>
  </si>
  <si>
    <t>тарелка мишка</t>
  </si>
  <si>
    <t>пись</t>
  </si>
  <si>
    <t xml:space="preserve">экстремальное материнство </t>
  </si>
  <si>
    <t>кухонный фартук на стену 3000</t>
  </si>
  <si>
    <t>кусачки для плитки</t>
  </si>
  <si>
    <t>спецодежда медицинская женская</t>
  </si>
  <si>
    <t>костюм ростовая кукла</t>
  </si>
  <si>
    <t>круглые холсты</t>
  </si>
  <si>
    <t>малмелад</t>
  </si>
  <si>
    <t>рулонные шторы для гостиной</t>
  </si>
  <si>
    <t xml:space="preserve">pollini </t>
  </si>
  <si>
    <t>косметичка раскладная</t>
  </si>
  <si>
    <t>горшек</t>
  </si>
  <si>
    <t>автокресло 0-13</t>
  </si>
  <si>
    <t>protherm</t>
  </si>
  <si>
    <t>турецкие женские босоножки</t>
  </si>
  <si>
    <t>топ гипюровый</t>
  </si>
  <si>
    <t>436735</t>
  </si>
  <si>
    <t>фармавит нео</t>
  </si>
  <si>
    <t>бурсопротектор мизинца</t>
  </si>
  <si>
    <t>сок малышам персик</t>
  </si>
  <si>
    <t>люстра для авто</t>
  </si>
  <si>
    <t>бейсболка с флагом россии</t>
  </si>
  <si>
    <t xml:space="preserve">ободок жемчуг </t>
  </si>
  <si>
    <t>наклейки на ногти атака титанов</t>
  </si>
  <si>
    <t xml:space="preserve">врачу </t>
  </si>
  <si>
    <t>сандали детский</t>
  </si>
  <si>
    <t>основа для конструктора</t>
  </si>
  <si>
    <t>платье с оазрезом</t>
  </si>
  <si>
    <t>парфюм рени</t>
  </si>
  <si>
    <t>автолюлька 0+</t>
  </si>
  <si>
    <t>электрофоторамка</t>
  </si>
  <si>
    <t>кроватка 7 в 1</t>
  </si>
  <si>
    <t>футболка с скилетом</t>
  </si>
  <si>
    <t>тодд</t>
  </si>
  <si>
    <t>занавес на окна</t>
  </si>
  <si>
    <t>пильный диск 100 т</t>
  </si>
  <si>
    <t>все для романтики</t>
  </si>
  <si>
    <t>чехол iphone 11 зеркальный</t>
  </si>
  <si>
    <t>зонт радуга детский</t>
  </si>
  <si>
    <t>приклад иж</t>
  </si>
  <si>
    <t>шорты чёрные широкие</t>
  </si>
  <si>
    <t xml:space="preserve">ic3peak </t>
  </si>
  <si>
    <t>ткань диванная</t>
  </si>
  <si>
    <t>водные подгузники</t>
  </si>
  <si>
    <t>для харчо</t>
  </si>
  <si>
    <t>кошелек фиолетовый</t>
  </si>
  <si>
    <t>41327759</t>
  </si>
  <si>
    <t>джоггеры мужские nike</t>
  </si>
  <si>
    <t>ваза тело женщины</t>
  </si>
  <si>
    <t>маркер смываемый</t>
  </si>
  <si>
    <t xml:space="preserve">летние наклейки на ногти </t>
  </si>
  <si>
    <t>adidas s</t>
  </si>
  <si>
    <t>61501282</t>
  </si>
  <si>
    <t>7 heaven</t>
  </si>
  <si>
    <t>босоножки женские на каблуке серебристые</t>
  </si>
  <si>
    <t>брюки палаццо шелк</t>
  </si>
  <si>
    <t>поляризационная линза на телефон</t>
  </si>
  <si>
    <t>juliyaz</t>
  </si>
  <si>
    <t>ostin ремень</t>
  </si>
  <si>
    <t>doskisochi</t>
  </si>
  <si>
    <t>колготки женские 8 ден капроновые</t>
  </si>
  <si>
    <t>54787218</t>
  </si>
  <si>
    <t xml:space="preserve">синонимы </t>
  </si>
  <si>
    <t>угол отделочный</t>
  </si>
  <si>
    <t>17273059</t>
  </si>
  <si>
    <t>65275187</t>
  </si>
  <si>
    <t>рехаб</t>
  </si>
  <si>
    <t>рст</t>
  </si>
  <si>
    <t xml:space="preserve">likato keratin </t>
  </si>
  <si>
    <t>formula f 5w30</t>
  </si>
  <si>
    <t>зеркало ванну</t>
  </si>
  <si>
    <t>яйцо вылупляется</t>
  </si>
  <si>
    <t>крючки для бритвы</t>
  </si>
  <si>
    <t>37434266</t>
  </si>
  <si>
    <t>для ванной органайзер</t>
  </si>
  <si>
    <t>34710309</t>
  </si>
  <si>
    <t>мангалы стационарный</t>
  </si>
  <si>
    <t>свадьбатека для праздника</t>
  </si>
  <si>
    <t>широкие джинсы голубые</t>
  </si>
  <si>
    <t>батончики без глютена</t>
  </si>
  <si>
    <t>ir for ria</t>
  </si>
  <si>
    <t xml:space="preserve">для клитора </t>
  </si>
  <si>
    <t>redmi not 10 t</t>
  </si>
  <si>
    <t>кофе в зернах свежей обжарки</t>
  </si>
  <si>
    <t>подвески мармеладные мишки</t>
  </si>
  <si>
    <t>про 5</t>
  </si>
  <si>
    <t>хузур</t>
  </si>
  <si>
    <t>сундук скамья</t>
  </si>
  <si>
    <t>бронникова</t>
  </si>
  <si>
    <t>красная армия</t>
  </si>
  <si>
    <t>arnezi</t>
  </si>
  <si>
    <t>l’arvore</t>
  </si>
  <si>
    <t>детская зубная паста с щеткой</t>
  </si>
  <si>
    <t>яйцо сюрприз игровой набор</t>
  </si>
  <si>
    <t>extro</t>
  </si>
  <si>
    <t>блефаронити</t>
  </si>
  <si>
    <t>кольцо чëрное</t>
  </si>
  <si>
    <t>зеленые брюки летние</t>
  </si>
  <si>
    <t>блюдо белое пластиковое</t>
  </si>
  <si>
    <t>батарейки 12а</t>
  </si>
  <si>
    <t>рождение сына</t>
  </si>
  <si>
    <t>гетры 2к</t>
  </si>
  <si>
    <t>pink house гель лак</t>
  </si>
  <si>
    <t>джут лента</t>
  </si>
  <si>
    <t xml:space="preserve">time </t>
  </si>
  <si>
    <t xml:space="preserve">дезодорант женский гарньер </t>
  </si>
  <si>
    <t>блузка через плечо</t>
  </si>
  <si>
    <t>мини хайлайтер</t>
  </si>
  <si>
    <t>84107696</t>
  </si>
  <si>
    <t>майка с вырезами</t>
  </si>
  <si>
    <t>bls</t>
  </si>
  <si>
    <t>естель термокератин</t>
  </si>
  <si>
    <t>костюм любовь это</t>
  </si>
  <si>
    <t>clairi воск для депиляции</t>
  </si>
  <si>
    <t>рубашка женская в школу</t>
  </si>
  <si>
    <t>измельчитель под раковину</t>
  </si>
  <si>
    <t xml:space="preserve">сарафан женский офисный </t>
  </si>
  <si>
    <t>книга инвестиции</t>
  </si>
  <si>
    <t>мемо духи</t>
  </si>
  <si>
    <t>матрасы 160 200</t>
  </si>
  <si>
    <t xml:space="preserve">фартук белый поварской </t>
  </si>
  <si>
    <t>50722543</t>
  </si>
  <si>
    <t>чехол на м 31</t>
  </si>
  <si>
    <t>гель дл умывания</t>
  </si>
  <si>
    <t xml:space="preserve">sexy brow </t>
  </si>
  <si>
    <t>самченко</t>
  </si>
  <si>
    <t>свитер с ромашками</t>
  </si>
  <si>
    <t>лето штаны</t>
  </si>
  <si>
    <t>штора в цветочек</t>
  </si>
  <si>
    <t xml:space="preserve">воздушные шары наборы </t>
  </si>
  <si>
    <t>улыбка гейши</t>
  </si>
  <si>
    <t>клиаблу</t>
  </si>
  <si>
    <t>пещерный клуб</t>
  </si>
  <si>
    <t xml:space="preserve">кошелек черный </t>
  </si>
  <si>
    <t>открытое декольте</t>
  </si>
  <si>
    <t>пудра сибирика</t>
  </si>
  <si>
    <t>армавир</t>
  </si>
  <si>
    <t>3610537</t>
  </si>
  <si>
    <t xml:space="preserve">джинсовый комбинезон шорты </t>
  </si>
  <si>
    <t>для валос</t>
  </si>
  <si>
    <t>футболка для  девочек</t>
  </si>
  <si>
    <t>chewhite босоножки</t>
  </si>
  <si>
    <t xml:space="preserve">бандаж детский </t>
  </si>
  <si>
    <t>игровой набор город</t>
  </si>
  <si>
    <t xml:space="preserve">миксер маленький </t>
  </si>
  <si>
    <t>зарядка apple type c</t>
  </si>
  <si>
    <t xml:space="preserve">аптечка в машину </t>
  </si>
  <si>
    <t>жалюзи рулонные ширина 140</t>
  </si>
  <si>
    <t>футболка с месси</t>
  </si>
  <si>
    <t>катушка рыболовная спиннинг</t>
  </si>
  <si>
    <t>imera</t>
  </si>
  <si>
    <t>зонд пляжный</t>
  </si>
  <si>
    <t>соус для чипсов</t>
  </si>
  <si>
    <t>шлейка для котёнка</t>
  </si>
  <si>
    <t>dior addict помада</t>
  </si>
  <si>
    <t>оверсайз футболка хеллоу китти</t>
  </si>
  <si>
    <t>колье с кристаллами</t>
  </si>
  <si>
    <t>трусы мужские легкие</t>
  </si>
  <si>
    <t>flexi мультибокс</t>
  </si>
  <si>
    <t>сыворотка для секущихся кончиков волос</t>
  </si>
  <si>
    <t>самбовки детские для борьбы</t>
  </si>
  <si>
    <t>мини рюкзак для прогулки</t>
  </si>
  <si>
    <t>черная корзинка</t>
  </si>
  <si>
    <t xml:space="preserve">гаршок </t>
  </si>
  <si>
    <t>formel</t>
  </si>
  <si>
    <t>перчатки для мопеда</t>
  </si>
  <si>
    <t>кепка стоник</t>
  </si>
  <si>
    <t>гаоздик в нос</t>
  </si>
  <si>
    <t>patriot pt-12ac</t>
  </si>
  <si>
    <t>детский пижама</t>
  </si>
  <si>
    <t>38972703</t>
  </si>
  <si>
    <t>камера лампа</t>
  </si>
  <si>
    <t>гель лак имень</t>
  </si>
  <si>
    <t>обезжириватель для лица</t>
  </si>
  <si>
    <t>футболка мужская надпись россия</t>
  </si>
  <si>
    <t>cheaney</t>
  </si>
  <si>
    <t>75026165</t>
  </si>
  <si>
    <t>кеппра</t>
  </si>
  <si>
    <t xml:space="preserve">наклецки </t>
  </si>
  <si>
    <t>свеча желаний</t>
  </si>
  <si>
    <t>белые брюки прямые</t>
  </si>
  <si>
    <t xml:space="preserve">line style belor design </t>
  </si>
  <si>
    <t>платье летнее женское длинное с разрезом</t>
  </si>
  <si>
    <t>matters женский</t>
  </si>
  <si>
    <t xml:space="preserve">переводные татуировки для мальчиков </t>
  </si>
  <si>
    <t>летнее платье воздушное</t>
  </si>
  <si>
    <t xml:space="preserve"> stihl</t>
  </si>
  <si>
    <t>мягкая игрушка домовенок</t>
  </si>
  <si>
    <t>слипоны резиновые</t>
  </si>
  <si>
    <t>бомба игра</t>
  </si>
  <si>
    <t xml:space="preserve">корм сухой для стерилизованных кошек </t>
  </si>
  <si>
    <t>держатель для очков автомобильные товары</t>
  </si>
  <si>
    <t>gourmet паштет для кошек</t>
  </si>
  <si>
    <t>сушка для овощей и фруктов kitfort</t>
  </si>
  <si>
    <t>loro piano кепка</t>
  </si>
  <si>
    <t>influence стик</t>
  </si>
  <si>
    <t>жакардовое покрывало</t>
  </si>
  <si>
    <t>поролон листовой 50мм</t>
  </si>
  <si>
    <t>18711648</t>
  </si>
  <si>
    <t>юбка макси с завышенной талией</t>
  </si>
  <si>
    <t>игрушки для 9 месяцев</t>
  </si>
  <si>
    <t>кабель 3.5 на 3.5</t>
  </si>
  <si>
    <t>горький шоколад победа</t>
  </si>
  <si>
    <t xml:space="preserve">бочка деревянная </t>
  </si>
  <si>
    <t>набор альбомов</t>
  </si>
  <si>
    <t>купальник женский сиреневый</t>
  </si>
  <si>
    <t>мужская футболка с глубоким вырезом</t>
  </si>
  <si>
    <t>kyara</t>
  </si>
  <si>
    <t>зубные щётки для детей</t>
  </si>
  <si>
    <t>облегченное пальто</t>
  </si>
  <si>
    <t xml:space="preserve">аксессуары для фото </t>
  </si>
  <si>
    <t>авм тх</t>
  </si>
  <si>
    <t>малиновый клатч</t>
  </si>
  <si>
    <t>женская летняя юбка миди</t>
  </si>
  <si>
    <t>54389706</t>
  </si>
  <si>
    <t>mvava</t>
  </si>
  <si>
    <t>новушник</t>
  </si>
  <si>
    <t>кружка лучшему учителю</t>
  </si>
  <si>
    <t>новиков</t>
  </si>
  <si>
    <t>опус</t>
  </si>
  <si>
    <t>под шампанское</t>
  </si>
  <si>
    <t>пряник кот</t>
  </si>
  <si>
    <t>кушон для лица бежевый</t>
  </si>
  <si>
    <t>стиральные пластинки</t>
  </si>
  <si>
    <t>кельты</t>
  </si>
  <si>
    <t>fhfdbz</t>
  </si>
  <si>
    <t>61339409</t>
  </si>
  <si>
    <t xml:space="preserve">мыльные пузыри детские </t>
  </si>
  <si>
    <t>ситечко мелкое</t>
  </si>
  <si>
    <t>жилетка балоневые</t>
  </si>
  <si>
    <t>женские ботинки черные</t>
  </si>
  <si>
    <t>а17дврм</t>
  </si>
  <si>
    <t>от шипицы</t>
  </si>
  <si>
    <t>barbus товары для животных</t>
  </si>
  <si>
    <t>женские базовые футболки</t>
  </si>
  <si>
    <t>фотоальбомы большие</t>
  </si>
  <si>
    <t xml:space="preserve">набор для долговременной укладки бровей </t>
  </si>
  <si>
    <t>зеркало фигурное</t>
  </si>
  <si>
    <t>худи белое с принтом</t>
  </si>
  <si>
    <t>хади бади</t>
  </si>
  <si>
    <t>пояс разгрузочный для рыбалки</t>
  </si>
  <si>
    <t>смесь для выпечки хлеба ржаной</t>
  </si>
  <si>
    <t>k969</t>
  </si>
  <si>
    <t>домик для хомяка деревянный</t>
  </si>
  <si>
    <t>white shirt</t>
  </si>
  <si>
    <t>комиксы марвел человек паук</t>
  </si>
  <si>
    <t>арбис</t>
  </si>
  <si>
    <t>вакумные</t>
  </si>
  <si>
    <t>спортивная сумка женская маленькая</t>
  </si>
  <si>
    <t>средства для кутикул</t>
  </si>
  <si>
    <t>тонкая куртка мужская</t>
  </si>
  <si>
    <t>купаться</t>
  </si>
  <si>
    <t xml:space="preserve">сумка менеджер </t>
  </si>
  <si>
    <t>genio windy w200</t>
  </si>
  <si>
    <t>форма силиконовая кирпич</t>
  </si>
  <si>
    <t>зарядка на samsung galaxy</t>
  </si>
  <si>
    <t xml:space="preserve">бомпер для девочки </t>
  </si>
  <si>
    <t>xiaomi mijia automatic umbrella</t>
  </si>
  <si>
    <t>кроватки для двойни</t>
  </si>
  <si>
    <t>сумки tosca blu</t>
  </si>
  <si>
    <t>автокресло индиго</t>
  </si>
  <si>
    <t>химчистка гель</t>
  </si>
  <si>
    <t>палитра художественная керамическая</t>
  </si>
  <si>
    <t>джинсовая  рубашка</t>
  </si>
  <si>
    <t>39250841</t>
  </si>
  <si>
    <t>elodie details панама</t>
  </si>
  <si>
    <t>рубашка байковая мужская</t>
  </si>
  <si>
    <t>дружимишки</t>
  </si>
  <si>
    <t>автоматическая кружка</t>
  </si>
  <si>
    <t>сундук в аквариум</t>
  </si>
  <si>
    <t>кронштейн для крепления телевизора</t>
  </si>
  <si>
    <t>утки в машину</t>
  </si>
  <si>
    <t>капа боксерская спортивный товар</t>
  </si>
  <si>
    <t>мягкая игрушка белый медведь</t>
  </si>
  <si>
    <t>бакуган ультра</t>
  </si>
  <si>
    <t>кардиганы женские легкий</t>
  </si>
  <si>
    <t>джинсы драные женские</t>
  </si>
  <si>
    <t xml:space="preserve">фигурка фнаф </t>
  </si>
  <si>
    <t>пилка для пяток профессиональная</t>
  </si>
  <si>
    <t>polo для женщин</t>
  </si>
  <si>
    <t>паровоз детский</t>
  </si>
  <si>
    <t>30458013</t>
  </si>
  <si>
    <t>паспорту для рисунка</t>
  </si>
  <si>
    <t>корзина для ьелья</t>
  </si>
  <si>
    <t xml:space="preserve">спартак фк атрибутика </t>
  </si>
  <si>
    <t>хна розовая</t>
  </si>
  <si>
    <t>перекись 37% для бассейна</t>
  </si>
  <si>
    <t>rc модель</t>
  </si>
  <si>
    <t>резиновые сапоги nordman kids</t>
  </si>
  <si>
    <t xml:space="preserve">от клещей и комаров </t>
  </si>
  <si>
    <t>мини питбайк</t>
  </si>
  <si>
    <t>детский наколенник</t>
  </si>
  <si>
    <t>белый логслив</t>
  </si>
  <si>
    <t>фонарь в шкаф</t>
  </si>
  <si>
    <t xml:space="preserve">пила туристическая </t>
  </si>
  <si>
    <t>фильтр под мойку барьер</t>
  </si>
  <si>
    <t>кроксы резиновые</t>
  </si>
  <si>
    <t>шары авокадо</t>
  </si>
  <si>
    <t>посуда эльза</t>
  </si>
  <si>
    <t>орбит детский</t>
  </si>
  <si>
    <t>back pack</t>
  </si>
  <si>
    <t>12526206</t>
  </si>
  <si>
    <t>обувь мистраль</t>
  </si>
  <si>
    <t>62580963</t>
  </si>
  <si>
    <t xml:space="preserve">остин кидс девочки </t>
  </si>
  <si>
    <t>arctic mx-5</t>
  </si>
  <si>
    <t>клей подводка</t>
  </si>
  <si>
    <t>настольная лампа в детскую</t>
  </si>
  <si>
    <t>33273418</t>
  </si>
  <si>
    <t>чехол для телефона sony xperia</t>
  </si>
  <si>
    <t>украшение на гею</t>
  </si>
  <si>
    <t>ручки flair</t>
  </si>
  <si>
    <t xml:space="preserve">gropp </t>
  </si>
  <si>
    <t>коврик спагетти</t>
  </si>
  <si>
    <t>тесты окружающий мир</t>
  </si>
  <si>
    <t>покрывало замша</t>
  </si>
  <si>
    <t>игрушки для детей 1 года</t>
  </si>
  <si>
    <t>комбинезон для малыша на лямках</t>
  </si>
  <si>
    <t>мужская ветровка хлопок</t>
  </si>
  <si>
    <t>держатель для полотенец поворотный</t>
  </si>
  <si>
    <t>antocianin</t>
  </si>
  <si>
    <t>леди баг и супер кот талисман</t>
  </si>
  <si>
    <t>футболка торс</t>
  </si>
  <si>
    <t>лайт сторис</t>
  </si>
  <si>
    <t>светящийся в темноте гель лак</t>
  </si>
  <si>
    <t>футляр зубной щетки</t>
  </si>
  <si>
    <t>анализ крови</t>
  </si>
  <si>
    <t>шлем bmx</t>
  </si>
  <si>
    <t>костюм женский офисный брючный</t>
  </si>
  <si>
    <t>подвесной фонарик</t>
  </si>
  <si>
    <t>некрасов николай</t>
  </si>
  <si>
    <t>обложка для удостоверения прозрачная</t>
  </si>
  <si>
    <t>щетка  зубная</t>
  </si>
  <si>
    <t>bohemia лак</t>
  </si>
  <si>
    <t xml:space="preserve">лазерный принтер оргтехника </t>
  </si>
  <si>
    <t>nike air max детские</t>
  </si>
  <si>
    <t>спиннинг favorite</t>
  </si>
  <si>
    <t>аквариумная лампа</t>
  </si>
  <si>
    <t>ягоды в сахаре</t>
  </si>
  <si>
    <t xml:space="preserve">beauti </t>
  </si>
  <si>
    <t xml:space="preserve">льняная одежда женская </t>
  </si>
  <si>
    <t>грунт 60л</t>
  </si>
  <si>
    <t>крем-гель для душа женский</t>
  </si>
  <si>
    <t>косынка утепленная</t>
  </si>
  <si>
    <t>cs-ce285as</t>
  </si>
  <si>
    <t>серебро с сапфиром</t>
  </si>
  <si>
    <t>trussardi женская сумка</t>
  </si>
  <si>
    <t>голоши мужские</t>
  </si>
  <si>
    <t>кепка stussi</t>
  </si>
  <si>
    <t>возбуждающий напиток</t>
  </si>
  <si>
    <t xml:space="preserve">мягкая игрушка соник </t>
  </si>
  <si>
    <t>76473326</t>
  </si>
  <si>
    <t>волшебный кател</t>
  </si>
  <si>
    <t>сетка  затеняющая</t>
  </si>
  <si>
    <t>himalaya бад</t>
  </si>
  <si>
    <t>тушь черная вивьен сабо с эффектом сценического объёма</t>
  </si>
  <si>
    <t>музыкальная колонка сони</t>
  </si>
  <si>
    <t>значок буква z</t>
  </si>
  <si>
    <t>футболка мужская планы на день</t>
  </si>
  <si>
    <t xml:space="preserve">босоножки девочка </t>
  </si>
  <si>
    <t>эрпотсы</t>
  </si>
  <si>
    <t>простынь большая</t>
  </si>
  <si>
    <t>бутылку для воды</t>
  </si>
  <si>
    <t>big dick club чехол</t>
  </si>
  <si>
    <t>джинсы y2k</t>
  </si>
  <si>
    <t>смартфон samsung м 32</t>
  </si>
  <si>
    <t>мешок для пылесоса электролюкс</t>
  </si>
  <si>
    <t>носки для пальцев</t>
  </si>
  <si>
    <t>игрушки овощи и фрукты пластмассовые</t>
  </si>
  <si>
    <t>система для прокола ушей</t>
  </si>
  <si>
    <t>человек паук пакет</t>
  </si>
  <si>
    <t>a21s чехол samsung</t>
  </si>
  <si>
    <t>зеленая женская обувь</t>
  </si>
  <si>
    <t>чехол realme c25 s</t>
  </si>
  <si>
    <t>ветровка классика женская</t>
  </si>
  <si>
    <t>милана прокладки гигиенические</t>
  </si>
  <si>
    <t>цепочка для пробки</t>
  </si>
  <si>
    <t>плащ pompa</t>
  </si>
  <si>
    <t>почтовый</t>
  </si>
  <si>
    <t>рок штаны</t>
  </si>
  <si>
    <t>huawei band 6 браслет</t>
  </si>
  <si>
    <t>куппльник женский</t>
  </si>
  <si>
    <t xml:space="preserve">обложка для паспорта с аниме </t>
  </si>
  <si>
    <t>guten morgen полотенца банные</t>
  </si>
  <si>
    <t>собачий корм жидкий</t>
  </si>
  <si>
    <t>kapous professional blond bar</t>
  </si>
  <si>
    <t>мутти</t>
  </si>
  <si>
    <t xml:space="preserve">купальники совместные </t>
  </si>
  <si>
    <t>блок зарядки для samsung</t>
  </si>
  <si>
    <t>для хранения губки</t>
  </si>
  <si>
    <t>кондитерский краскопульт</t>
  </si>
  <si>
    <t>35400406</t>
  </si>
  <si>
    <t xml:space="preserve">маска корейская </t>
  </si>
  <si>
    <t>осенние ботильоны</t>
  </si>
  <si>
    <t>тент маскировочный</t>
  </si>
  <si>
    <t>обложка для паспорта фсб</t>
  </si>
  <si>
    <t>женские трусы бравл старс</t>
  </si>
  <si>
    <t>мастиковая смола бад</t>
  </si>
  <si>
    <t>мармелад балтика</t>
  </si>
  <si>
    <t>nutsbar</t>
  </si>
  <si>
    <t>швабра sunnyhouse</t>
  </si>
  <si>
    <t xml:space="preserve">альпака игрушка </t>
  </si>
  <si>
    <t>консервы барс</t>
  </si>
  <si>
    <t>закрыть щиток</t>
  </si>
  <si>
    <t>футболка детская апрель</t>
  </si>
  <si>
    <t>редми 9ц</t>
  </si>
  <si>
    <t>масло подсолнечное рафинированное 5 л</t>
  </si>
  <si>
    <t>фары гранта</t>
  </si>
  <si>
    <t xml:space="preserve">штаны бананы мужские </t>
  </si>
  <si>
    <t>30833071</t>
  </si>
  <si>
    <t>крем для рук восстанавливающий</t>
  </si>
  <si>
    <t>33895377</t>
  </si>
  <si>
    <t>серый костюм мужской</t>
  </si>
  <si>
    <t>соник комикс том 1</t>
  </si>
  <si>
    <t>ultra woman</t>
  </si>
  <si>
    <t>матрас сибтекс 10 см</t>
  </si>
  <si>
    <t>фруктис масло для волос</t>
  </si>
  <si>
    <t>сковорода наша посуда</t>
  </si>
  <si>
    <t>женская бананка</t>
  </si>
  <si>
    <t xml:space="preserve">консилир </t>
  </si>
  <si>
    <t>хаги ваги 80см</t>
  </si>
  <si>
    <t>xiaomi саундбар</t>
  </si>
  <si>
    <t>сабо пьер карден</t>
  </si>
  <si>
    <t>свечи чайные 200 шт</t>
  </si>
  <si>
    <t>чехол на ксиоми редми 10 с</t>
  </si>
  <si>
    <t>34708908</t>
  </si>
  <si>
    <t>shilly fei</t>
  </si>
  <si>
    <t>стекло для камеры айфон 13</t>
  </si>
  <si>
    <t>футболки  оверсайз мужские</t>
  </si>
  <si>
    <t>атласный халат женский</t>
  </si>
  <si>
    <t>черный горшок</t>
  </si>
  <si>
    <t>бейсболка детская puma</t>
  </si>
  <si>
    <t>кожаная куртка мужская летняя</t>
  </si>
  <si>
    <t>машина металическая</t>
  </si>
  <si>
    <t>мишакина</t>
  </si>
  <si>
    <t>сахарница с крышкой белая</t>
  </si>
  <si>
    <t xml:space="preserve">туш для стимуляции </t>
  </si>
  <si>
    <t>посуда лефард астра</t>
  </si>
  <si>
    <t>alvarteks</t>
  </si>
  <si>
    <t>купальник детский modis</t>
  </si>
  <si>
    <t>купальники латвия</t>
  </si>
  <si>
    <t>рандап</t>
  </si>
  <si>
    <t>dr pawpaw</t>
  </si>
  <si>
    <t>чехол для балеток</t>
  </si>
  <si>
    <t>крем под подгузник bubchen</t>
  </si>
  <si>
    <t xml:space="preserve">отдушки для свечей </t>
  </si>
  <si>
    <t>гардинный карниз</t>
  </si>
  <si>
    <t>для заплетенных волос</t>
  </si>
  <si>
    <t>утюг керхер</t>
  </si>
  <si>
    <t>набор растяжек для тоннелей</t>
  </si>
  <si>
    <t>пиджаки женские 56 размер</t>
  </si>
  <si>
    <t>кейсы для инструментов</t>
  </si>
  <si>
    <t>вязаный тор</t>
  </si>
  <si>
    <t>тостер с рисунком на хлебе</t>
  </si>
  <si>
    <t>20839106</t>
  </si>
  <si>
    <t>trussardi брюки</t>
  </si>
  <si>
    <t>книга русские народные сказки</t>
  </si>
  <si>
    <t>пешком по петербургу</t>
  </si>
  <si>
    <t>estel пилинг для волос</t>
  </si>
  <si>
    <t>платье с фонариком</t>
  </si>
  <si>
    <t>перечница с подсветкой</t>
  </si>
  <si>
    <t>14195570</t>
  </si>
  <si>
    <t>шапка ghost</t>
  </si>
  <si>
    <t>десятка</t>
  </si>
  <si>
    <t>нумизмат</t>
  </si>
  <si>
    <t xml:space="preserve">воск для пяток </t>
  </si>
  <si>
    <t>кисимиси и хагиваги</t>
  </si>
  <si>
    <t>кружка нервы</t>
  </si>
  <si>
    <t xml:space="preserve">коврики в прихожую </t>
  </si>
  <si>
    <t>лупа увеличительная</t>
  </si>
  <si>
    <t>перстень найк</t>
  </si>
  <si>
    <t>джамперы для прыжков</t>
  </si>
  <si>
    <t>global tuning</t>
  </si>
  <si>
    <t>разметчик</t>
  </si>
  <si>
    <t>безрукавка теплая</t>
  </si>
  <si>
    <t>подставка для кострюль</t>
  </si>
  <si>
    <t>beckisue</t>
  </si>
  <si>
    <t>груммер</t>
  </si>
  <si>
    <t>жакет для школы</t>
  </si>
  <si>
    <t>тумба ikea</t>
  </si>
  <si>
    <t>пистолет водный с рюкзаком</t>
  </si>
  <si>
    <t>иниш настольная</t>
  </si>
  <si>
    <t>шизлонн</t>
  </si>
  <si>
    <t>пакет 30х40</t>
  </si>
  <si>
    <t>гель лак изумруд</t>
  </si>
  <si>
    <t>стиральный порошок ave</t>
  </si>
  <si>
    <t>топ со спущеными плечами</t>
  </si>
  <si>
    <t>10571468</t>
  </si>
  <si>
    <t>ok beauty красота</t>
  </si>
  <si>
    <t xml:space="preserve">скалка для теста </t>
  </si>
  <si>
    <t>belnatur</t>
  </si>
  <si>
    <t>портмоне для прав</t>
  </si>
  <si>
    <t>3 d стикеры на телефон</t>
  </si>
  <si>
    <t xml:space="preserve">ossom </t>
  </si>
  <si>
    <t>детское сидение</t>
  </si>
  <si>
    <t>gloria jeans девочки джемпер</t>
  </si>
  <si>
    <t>зип худи оверсайз на замке</t>
  </si>
  <si>
    <t>электро техника</t>
  </si>
  <si>
    <t>летний комбинезон шорты</t>
  </si>
  <si>
    <t>олив</t>
  </si>
  <si>
    <t>защитное стекло а10</t>
  </si>
  <si>
    <t>полуботинки женские весна 2021</t>
  </si>
  <si>
    <t>magic foam</t>
  </si>
  <si>
    <t>эплан мазь</t>
  </si>
  <si>
    <t>стол для переговоров</t>
  </si>
  <si>
    <t>чехол для детского чемодана</t>
  </si>
  <si>
    <t>fit me консилер 10</t>
  </si>
  <si>
    <t xml:space="preserve">ушк </t>
  </si>
  <si>
    <t>форма для школы для девочек</t>
  </si>
  <si>
    <t>кошелек с кошкой</t>
  </si>
  <si>
    <t>короб с секциями</t>
  </si>
  <si>
    <t>барнаулов</t>
  </si>
  <si>
    <t>футболка акула для мальчика</t>
  </si>
  <si>
    <t>сирень шторы и аксессуары</t>
  </si>
  <si>
    <t>game pad</t>
  </si>
  <si>
    <t>набор серебро серьги кольцо</t>
  </si>
  <si>
    <t>набор инструментов для вейпа</t>
  </si>
  <si>
    <t>футболка оранжевая оверсайз</t>
  </si>
  <si>
    <t>marselle</t>
  </si>
  <si>
    <t>подлокотник рено</t>
  </si>
  <si>
    <t>твердомер</t>
  </si>
  <si>
    <t>доктор стрэндж лего</t>
  </si>
  <si>
    <t>пистолет с барабаном</t>
  </si>
  <si>
    <t>апачи от колорадского жука</t>
  </si>
  <si>
    <t>сандали crocs детские</t>
  </si>
  <si>
    <t>сабо женски</t>
  </si>
  <si>
    <t>горшок дюна</t>
  </si>
  <si>
    <t>постельное бельё для новорождённого</t>
  </si>
  <si>
    <t>коврик с подогревом для рассады</t>
  </si>
  <si>
    <t xml:space="preserve">футляр для зубной щетки и пасты </t>
  </si>
  <si>
    <t>аксессуары для ушей</t>
  </si>
  <si>
    <t>чехол samsung s8 plus оригинальный</t>
  </si>
  <si>
    <t>рюкзак кедо</t>
  </si>
  <si>
    <t xml:space="preserve">леска для триммера 2.4 </t>
  </si>
  <si>
    <t>маска для лица против отеков</t>
  </si>
  <si>
    <t>платья из новосибирска</t>
  </si>
  <si>
    <t xml:space="preserve">oppo reno 5 чехол </t>
  </si>
  <si>
    <t>моя изюминка</t>
  </si>
  <si>
    <t>13950890</t>
  </si>
  <si>
    <t>пистолет на пестонах</t>
  </si>
  <si>
    <t>кроссовки dolce gracia</t>
  </si>
  <si>
    <t>пакеты для сухофруктов</t>
  </si>
  <si>
    <t>халат женский шелковый длинный</t>
  </si>
  <si>
    <t>ковер на пол турция</t>
  </si>
  <si>
    <t>лосьон dave</t>
  </si>
  <si>
    <t>зарядка беспроводная xiaomi</t>
  </si>
  <si>
    <t xml:space="preserve">клечетые штаны </t>
  </si>
  <si>
    <t>джинсы levis 502</t>
  </si>
  <si>
    <t>пенал под кисти</t>
  </si>
  <si>
    <t>орех грецкий 1 кг</t>
  </si>
  <si>
    <t>фруктовые пюрешки</t>
  </si>
  <si>
    <t>для гладильной доски чехол</t>
  </si>
  <si>
    <t>кофта мужская длинная</t>
  </si>
  <si>
    <t>крестик без распятия</t>
  </si>
  <si>
    <t>тал</t>
  </si>
  <si>
    <t>поделка для пасхальных яиц</t>
  </si>
  <si>
    <t>27495843</t>
  </si>
  <si>
    <t>home city</t>
  </si>
  <si>
    <t>hiflo</t>
  </si>
  <si>
    <t>40884517</t>
  </si>
  <si>
    <t>линкомицин</t>
  </si>
  <si>
    <t>умные игры с картинками</t>
  </si>
  <si>
    <t>poco x4 чехол</t>
  </si>
  <si>
    <t>краска для принтера 305</t>
  </si>
  <si>
    <t>топливный фильтр дизель</t>
  </si>
  <si>
    <t>легинсы lime</t>
  </si>
  <si>
    <t>феолетовый шампунь</t>
  </si>
  <si>
    <t>спортивные костюм для девочки</t>
  </si>
  <si>
    <t>кошелек или жизнь книга</t>
  </si>
  <si>
    <t>подтяжки для брюк мужские</t>
  </si>
  <si>
    <t>рени 358</t>
  </si>
  <si>
    <t>крем от пост акне</t>
  </si>
  <si>
    <t>салфетки влажные с алоэ вера</t>
  </si>
  <si>
    <t>шорты лиловые</t>
  </si>
  <si>
    <t>3102778</t>
  </si>
  <si>
    <t>заготовка домик</t>
  </si>
  <si>
    <t>конфеты зула</t>
  </si>
  <si>
    <t>поднос на ножках белый</t>
  </si>
  <si>
    <t>тарелка форфор</t>
  </si>
  <si>
    <t>шампунь для волос давинес</t>
  </si>
  <si>
    <t>защита для цепи</t>
  </si>
  <si>
    <t>подарок сувенир</t>
  </si>
  <si>
    <t>дом одежда</t>
  </si>
  <si>
    <t>xiaomi m11 ultra</t>
  </si>
  <si>
    <t>швабра для мытья автомобиля</t>
  </si>
  <si>
    <t>ручка шариковая для девочек</t>
  </si>
  <si>
    <t>спец штаны</t>
  </si>
  <si>
    <t>жилет в клетку женский</t>
  </si>
  <si>
    <t>косуха ткань</t>
  </si>
  <si>
    <t>платье сва</t>
  </si>
  <si>
    <t>подтяжки с бабочкой</t>
  </si>
  <si>
    <t>гнездо зарядки</t>
  </si>
  <si>
    <t>чехол-сумка для телефона</t>
  </si>
  <si>
    <t>сарафан вишня</t>
  </si>
  <si>
    <t>ползунки с лямками</t>
  </si>
  <si>
    <t>чехол на айфон 4s</t>
  </si>
  <si>
    <t>katerina bleska tamara savin</t>
  </si>
  <si>
    <t>женское белье красное</t>
  </si>
  <si>
    <t>колечко для подростка</t>
  </si>
  <si>
    <t>басаножки на широкую ногу</t>
  </si>
  <si>
    <t>34383394</t>
  </si>
  <si>
    <t xml:space="preserve">утижилители </t>
  </si>
  <si>
    <t>мяч с иголками</t>
  </si>
  <si>
    <t>пленка apple watch se 40</t>
  </si>
  <si>
    <t>круг для мобиля</t>
  </si>
  <si>
    <t>сьемник фильтра</t>
  </si>
  <si>
    <t>мыло barf</t>
  </si>
  <si>
    <t>пластилин doh play</t>
  </si>
  <si>
    <t>мост дьявола</t>
  </si>
  <si>
    <t>бондолетки</t>
  </si>
  <si>
    <t>бренд молекула</t>
  </si>
  <si>
    <t>лампа для шилака</t>
  </si>
  <si>
    <t>книги с окошками малышам</t>
  </si>
  <si>
    <t xml:space="preserve">платок пляжный </t>
  </si>
  <si>
    <t>сахар в мешках</t>
  </si>
  <si>
    <t>67228488</t>
  </si>
  <si>
    <t>браслет питон</t>
  </si>
  <si>
    <t>маслр</t>
  </si>
  <si>
    <t>пакетики для попкорна</t>
  </si>
  <si>
    <t>детские велосипеды для девочек</t>
  </si>
  <si>
    <t>турники брусья</t>
  </si>
  <si>
    <t xml:space="preserve">конная амуниция </t>
  </si>
  <si>
    <t>купальник женский с высокой посадкой россия раздельные</t>
  </si>
  <si>
    <t>мыло natura siberica</t>
  </si>
  <si>
    <t>бийри</t>
  </si>
  <si>
    <t>стойка для одежды и хранения вещей</t>
  </si>
  <si>
    <t>69110715</t>
  </si>
  <si>
    <t>твое джинсы для женщин</t>
  </si>
  <si>
    <t xml:space="preserve">толстовка женская на молнии с капюшоном оверсайз </t>
  </si>
  <si>
    <t>стеклянные крышки для сковородок</t>
  </si>
  <si>
    <t>гранулированное сено</t>
  </si>
  <si>
    <t>футболка постучись в мою дверь</t>
  </si>
  <si>
    <t>48303536</t>
  </si>
  <si>
    <t>бизорюк для век</t>
  </si>
  <si>
    <t xml:space="preserve">велосипедик женские </t>
  </si>
  <si>
    <t>подушки на стул с завязками</t>
  </si>
  <si>
    <t>шорьы найк</t>
  </si>
  <si>
    <t>фартук пекаря</t>
  </si>
  <si>
    <t>life official</t>
  </si>
  <si>
    <t>infinity designe пряжа</t>
  </si>
  <si>
    <t>сланцы женские массажные</t>
  </si>
  <si>
    <t>гель для умывания с церамидами</t>
  </si>
  <si>
    <t>62629775</t>
  </si>
  <si>
    <t>какао масло кондитерское</t>
  </si>
  <si>
    <t>ламинария в таблетках</t>
  </si>
  <si>
    <t>кабель для камеры</t>
  </si>
  <si>
    <t>масло флюид</t>
  </si>
  <si>
    <t xml:space="preserve">накладная борода </t>
  </si>
  <si>
    <t>tendance обувь сандали</t>
  </si>
  <si>
    <t>лего френдз</t>
  </si>
  <si>
    <t>derri animals кошка</t>
  </si>
  <si>
    <t>бритва fusion</t>
  </si>
  <si>
    <t>набор гарри потера</t>
  </si>
  <si>
    <t>кроссовки белые мужские летние</t>
  </si>
  <si>
    <t>ароматические шарики</t>
  </si>
  <si>
    <t>серёжки протяжки</t>
  </si>
  <si>
    <t>самооценка книга</t>
  </si>
  <si>
    <t>kukmara мрамор</t>
  </si>
  <si>
    <t>шапка денская</t>
  </si>
  <si>
    <t>каркас гамака</t>
  </si>
  <si>
    <t>брюки для девочки серые</t>
  </si>
  <si>
    <t>pro чипсы</t>
  </si>
  <si>
    <t xml:space="preserve">krosmarket </t>
  </si>
  <si>
    <t>сумка для роликов взрослая</t>
  </si>
  <si>
    <t>панама перевертыш</t>
  </si>
  <si>
    <t>футболка цой жив</t>
  </si>
  <si>
    <t>футболка твое бежевая</t>
  </si>
  <si>
    <t>наклейки винтажные</t>
  </si>
  <si>
    <t>товары из болгарии</t>
  </si>
  <si>
    <t>стаканы для водки</t>
  </si>
  <si>
    <t>губная помада catrice</t>
  </si>
  <si>
    <t xml:space="preserve">флаг на стену </t>
  </si>
  <si>
    <t>18714976</t>
  </si>
  <si>
    <t>агентство локвуд</t>
  </si>
  <si>
    <t>pitaka iphone xs</t>
  </si>
  <si>
    <t>домашний стандарт автоклав</t>
  </si>
  <si>
    <t>косметичка мужская nike</t>
  </si>
  <si>
    <t>дисплей хонор 8s</t>
  </si>
  <si>
    <t>наклейка на стену карта мира</t>
  </si>
  <si>
    <t>кофта на молнии для девушек</t>
  </si>
  <si>
    <t>sonokg</t>
  </si>
  <si>
    <t xml:space="preserve">тетрадь по русскому языку </t>
  </si>
  <si>
    <t>влажный корм роял канин</t>
  </si>
  <si>
    <t xml:space="preserve">полка соты </t>
  </si>
  <si>
    <t>набор для лимонада</t>
  </si>
  <si>
    <t>che guevara</t>
  </si>
  <si>
    <t>12069147</t>
  </si>
  <si>
    <t>наушники проводные с шумоподавлением</t>
  </si>
  <si>
    <t>дифеле</t>
  </si>
  <si>
    <t>corta mussi</t>
  </si>
  <si>
    <t xml:space="preserve">насадка на электрическую щетку </t>
  </si>
  <si>
    <t>электрические машины для детей</t>
  </si>
  <si>
    <t>женское платье на брительках</t>
  </si>
  <si>
    <t>женские джинсы колинс</t>
  </si>
  <si>
    <t>блокнот на больших кольцах</t>
  </si>
  <si>
    <t>ариэль книга</t>
  </si>
  <si>
    <t>волосы для африканских косичек</t>
  </si>
  <si>
    <t>для лабрадора</t>
  </si>
  <si>
    <t xml:space="preserve"> пеленки</t>
  </si>
  <si>
    <t>tetra holiday</t>
  </si>
  <si>
    <t>33967223</t>
  </si>
  <si>
    <t>59113956</t>
  </si>
  <si>
    <t>мерч мукка</t>
  </si>
  <si>
    <t>hi-fi плеер</t>
  </si>
  <si>
    <t>пряталки</t>
  </si>
  <si>
    <t>шелковые штаны женские</t>
  </si>
  <si>
    <t>косынка для мальчиков</t>
  </si>
  <si>
    <t>крем с оливой</t>
  </si>
  <si>
    <t>пробка термоса</t>
  </si>
  <si>
    <t>скатерть текстиль водоотталкивающая</t>
  </si>
  <si>
    <t xml:space="preserve">джинсы на мальчиков </t>
  </si>
  <si>
    <t xml:space="preserve">игрушки котики </t>
  </si>
  <si>
    <t>кроссовки женские малиновые</t>
  </si>
  <si>
    <t xml:space="preserve">кайал </t>
  </si>
  <si>
    <t>фурнитура для фенечки</t>
  </si>
  <si>
    <t>мартова</t>
  </si>
  <si>
    <t>фабрлик для ванны</t>
  </si>
  <si>
    <t>лестница к бассейну</t>
  </si>
  <si>
    <t>кепка  для девочек</t>
  </si>
  <si>
    <t>румяна сияющие</t>
  </si>
  <si>
    <t>bigi</t>
  </si>
  <si>
    <t>gucci сумки</t>
  </si>
  <si>
    <t>фруктис сос кератин</t>
  </si>
  <si>
    <t>календарь настольный домик</t>
  </si>
  <si>
    <t>бав для ногтей</t>
  </si>
  <si>
    <t xml:space="preserve">maxima </t>
  </si>
  <si>
    <t>62609118</t>
  </si>
  <si>
    <t>съёмник изоляции</t>
  </si>
  <si>
    <t xml:space="preserve">горшок пластиковый </t>
  </si>
  <si>
    <t xml:space="preserve">плейбой </t>
  </si>
  <si>
    <t>детская панама с ушками</t>
  </si>
  <si>
    <t>контактные линзы на 3 месяца</t>
  </si>
  <si>
    <t>платье футболка женское sela</t>
  </si>
  <si>
    <t>чехол meizu note 8</t>
  </si>
  <si>
    <t>houmsoul</t>
  </si>
  <si>
    <t>бюстье для кормления</t>
  </si>
  <si>
    <t>костюм с поло</t>
  </si>
  <si>
    <t>поэтому птица в неволе поет</t>
  </si>
  <si>
    <t>каронка</t>
  </si>
  <si>
    <t>золотой шнурок</t>
  </si>
  <si>
    <t>4051516</t>
  </si>
  <si>
    <t>боди моя горошинка</t>
  </si>
  <si>
    <t>светодиоднач лента</t>
  </si>
  <si>
    <t>53906666</t>
  </si>
  <si>
    <t>порошок для стирки индекс</t>
  </si>
  <si>
    <t>массажная свеча для поцелуев</t>
  </si>
  <si>
    <t>rifray</t>
  </si>
  <si>
    <t>high flying</t>
  </si>
  <si>
    <t>сироп для коктейлей кокос</t>
  </si>
  <si>
    <t>интерскол минимакс</t>
  </si>
  <si>
    <t>48794107</t>
  </si>
  <si>
    <t>летние легкие платья женские</t>
  </si>
  <si>
    <t>алое корея</t>
  </si>
  <si>
    <t>книги по продажам</t>
  </si>
  <si>
    <t>интерактивная игрушка мишка</t>
  </si>
  <si>
    <t>бетоно мешалка</t>
  </si>
  <si>
    <t>защитное стекло для xiaomi redmi note 10s</t>
  </si>
  <si>
    <t>hairshop канекалон аида</t>
  </si>
  <si>
    <t>дефлекторы на авто</t>
  </si>
  <si>
    <t>чашка 0,5</t>
  </si>
  <si>
    <t>dragon ball футболка</t>
  </si>
  <si>
    <t>wireless headset</t>
  </si>
  <si>
    <t xml:space="preserve">подарок на 14 лет </t>
  </si>
  <si>
    <t>чай сенна</t>
  </si>
  <si>
    <t>постельное белье дует</t>
  </si>
  <si>
    <t>zard goods</t>
  </si>
  <si>
    <t xml:space="preserve">семга </t>
  </si>
  <si>
    <t>70 размер</t>
  </si>
  <si>
    <t>штора оксфорд</t>
  </si>
  <si>
    <t>корсеты утягивающие белье</t>
  </si>
  <si>
    <t>ткань полосатая</t>
  </si>
  <si>
    <t>60472164</t>
  </si>
  <si>
    <t>46478237</t>
  </si>
  <si>
    <t>топы женские офис</t>
  </si>
  <si>
    <t>аноректики</t>
  </si>
  <si>
    <t>брюки женские леопардовые</t>
  </si>
  <si>
    <t>косметика для макияжа тональный крем</t>
  </si>
  <si>
    <t>проволока сварочная 0.8</t>
  </si>
  <si>
    <t>jbl tune 700bt</t>
  </si>
  <si>
    <t>68860186</t>
  </si>
  <si>
    <t>тональный крем для лица bourjois</t>
  </si>
  <si>
    <t>капуста шампунь</t>
  </si>
  <si>
    <t>20928143</t>
  </si>
  <si>
    <t>гель для стирки ковров</t>
  </si>
  <si>
    <t>акку-чек актив</t>
  </si>
  <si>
    <t>телесные трусы детские</t>
  </si>
  <si>
    <t>mallehair</t>
  </si>
  <si>
    <t>держатель  для туалетной бумаги настенный</t>
  </si>
  <si>
    <t>джей</t>
  </si>
  <si>
    <t xml:space="preserve">платье с блёстками </t>
  </si>
  <si>
    <t>29703053</t>
  </si>
  <si>
    <t>игрушка орел</t>
  </si>
  <si>
    <t>75600729</t>
  </si>
  <si>
    <t>25944040</t>
  </si>
  <si>
    <t>удобрение исполин</t>
  </si>
  <si>
    <t>белые джинсы  женские</t>
  </si>
  <si>
    <t>мир юрского периода господство</t>
  </si>
  <si>
    <t>59688875</t>
  </si>
  <si>
    <t>мужские шорты спорт</t>
  </si>
  <si>
    <t>топы под юбку</t>
  </si>
  <si>
    <t>евгений понасенков</t>
  </si>
  <si>
    <t>бедро</t>
  </si>
  <si>
    <t>силикагелевый наполнитель 20 кг</t>
  </si>
  <si>
    <t xml:space="preserve">духи аттракцион </t>
  </si>
  <si>
    <t>ночь нежна постельное белье сатин</t>
  </si>
  <si>
    <t>стельки trives</t>
  </si>
  <si>
    <t>обесцвечивание бровей</t>
  </si>
  <si>
    <t>жёсткий диск на 1 тб</t>
  </si>
  <si>
    <t>палитра пластиковая белая</t>
  </si>
  <si>
    <t>realme c3 телефон</t>
  </si>
  <si>
    <t xml:space="preserve"> tefal</t>
  </si>
  <si>
    <t>grillz</t>
  </si>
  <si>
    <t>перчатки одноразовые safe&amp;care</t>
  </si>
  <si>
    <t>пьер карден женские</t>
  </si>
  <si>
    <t>отсекатель жара</t>
  </si>
  <si>
    <t>гельтек вокруг глаз</t>
  </si>
  <si>
    <t>don't touch my bha</t>
  </si>
  <si>
    <t>нить зубочистка</t>
  </si>
  <si>
    <t xml:space="preserve">хаб </t>
  </si>
  <si>
    <t>apple adapter</t>
  </si>
  <si>
    <t xml:space="preserve">арман баси </t>
  </si>
  <si>
    <t>лореаль крем для век</t>
  </si>
  <si>
    <t>флавиан торик</t>
  </si>
  <si>
    <t>стеклянный чехол на айфон 12</t>
  </si>
  <si>
    <t>дозатор для ногтей</t>
  </si>
  <si>
    <t>staleks expert</t>
  </si>
  <si>
    <t>кружка я люблю</t>
  </si>
  <si>
    <t xml:space="preserve">коврик в ванную противоскользящий детский </t>
  </si>
  <si>
    <t>чехол на 5s айфон</t>
  </si>
  <si>
    <t>81310985</t>
  </si>
  <si>
    <t>игрушка чайник</t>
  </si>
  <si>
    <t>кеды женские стильные</t>
  </si>
  <si>
    <t>постельное белье семейное с 2 пододеяльниками перкаль</t>
  </si>
  <si>
    <t>серьги в виде еды</t>
  </si>
  <si>
    <t>скатерть клеенка на стол 200</t>
  </si>
  <si>
    <t>рюкзак с черепами</t>
  </si>
  <si>
    <t>jlb</t>
  </si>
  <si>
    <t>селеконовая вагина</t>
  </si>
  <si>
    <t>шнурки эластичные черные</t>
  </si>
  <si>
    <t>мальцев</t>
  </si>
  <si>
    <t>увлажняющий крем гель для лица</t>
  </si>
  <si>
    <t>плакат детский сад</t>
  </si>
  <si>
    <t>байкерская одежда</t>
  </si>
  <si>
    <t xml:space="preserve"> шлепанцы женские</t>
  </si>
  <si>
    <t>шорты детские девочки</t>
  </si>
  <si>
    <t>браслет 925 женский серебро</t>
  </si>
  <si>
    <t>подшипник 608rs</t>
  </si>
  <si>
    <t>проза бродячих псов 1 том</t>
  </si>
  <si>
    <t>соус блю чиз</t>
  </si>
  <si>
    <t>обувь для полных</t>
  </si>
  <si>
    <t>семена русский огород</t>
  </si>
  <si>
    <t>honda масло</t>
  </si>
  <si>
    <t>арсенал лондон</t>
  </si>
  <si>
    <t>винтажный свитер мужской</t>
  </si>
  <si>
    <t>сыворотка для роста</t>
  </si>
  <si>
    <t>защитное стекло на телефон redmi 9c nfc</t>
  </si>
  <si>
    <t>чехол 12pro</t>
  </si>
  <si>
    <t>сумкк через плечо</t>
  </si>
  <si>
    <t>атлас белый</t>
  </si>
  <si>
    <t xml:space="preserve">футболка с вырезом женская </t>
  </si>
  <si>
    <t>58770471</t>
  </si>
  <si>
    <t>59458359</t>
  </si>
  <si>
    <t>игровая консоль sega</t>
  </si>
  <si>
    <t>quickdetailer</t>
  </si>
  <si>
    <t>лаки для ногтей светоотражающий</t>
  </si>
  <si>
    <t>металический браслет</t>
  </si>
  <si>
    <t>крем для лица шанель</t>
  </si>
  <si>
    <t>постельное белье 2 спальное фиолетовое</t>
  </si>
  <si>
    <t xml:space="preserve">мужской тренч </t>
  </si>
  <si>
    <t>шампанское санта</t>
  </si>
  <si>
    <t>galaxy m31s чехол</t>
  </si>
  <si>
    <t>ботинки зебра</t>
  </si>
  <si>
    <t>сетка от мух на стол</t>
  </si>
  <si>
    <t>для кошачьего корма</t>
  </si>
  <si>
    <t>клубочек</t>
  </si>
  <si>
    <t>щётка для чистки кистей</t>
  </si>
  <si>
    <t>расчестка для бровей</t>
  </si>
  <si>
    <t>майка женская летняя синяя</t>
  </si>
  <si>
    <t xml:space="preserve">мини мойка </t>
  </si>
  <si>
    <t>брюки для путешествий</t>
  </si>
  <si>
    <t>подушка 30х60</t>
  </si>
  <si>
    <t>карманная удочка-ручка с катушкой</t>
  </si>
  <si>
    <t>носки женские противоскользящие</t>
  </si>
  <si>
    <t>30374835</t>
  </si>
  <si>
    <t>защитное стекло redmi 9 pro</t>
  </si>
  <si>
    <t>светло голубое платье</t>
  </si>
  <si>
    <t>ополаскиватель biorepair</t>
  </si>
  <si>
    <t>11 айфон 64</t>
  </si>
  <si>
    <t>полочки под обувь</t>
  </si>
  <si>
    <t>алиса ооо</t>
  </si>
  <si>
    <t>масло для тела the act</t>
  </si>
  <si>
    <t>redmi 11 t</t>
  </si>
  <si>
    <t>женщина высшего пилотажа</t>
  </si>
  <si>
    <t>детская силиконовая зубная щетка на палец</t>
  </si>
  <si>
    <t>браслет на девочку</t>
  </si>
  <si>
    <t>бифри майки</t>
  </si>
  <si>
    <t>краски масляные мастер класс</t>
  </si>
  <si>
    <t>трикотажная юбка большого размера</t>
  </si>
  <si>
    <t xml:space="preserve">футон </t>
  </si>
  <si>
    <t>чехол на 7 plus iphone</t>
  </si>
  <si>
    <t>машинка для стрижки животных от сети</t>
  </si>
  <si>
    <t>ножницы маникюрные для кутикулы zinger</t>
  </si>
  <si>
    <t>морилка спиртовая</t>
  </si>
  <si>
    <t>дверной замок цепочка</t>
  </si>
  <si>
    <t>акриловые художественные краски</t>
  </si>
  <si>
    <t>лосьон после душа</t>
  </si>
  <si>
    <t>оззи</t>
  </si>
  <si>
    <t>поильник стеклянный</t>
  </si>
  <si>
    <t>развальцовщик</t>
  </si>
  <si>
    <t>столик для кухни</t>
  </si>
  <si>
    <t>костюм женский деловой с платьем</t>
  </si>
  <si>
    <t xml:space="preserve">xonas </t>
  </si>
  <si>
    <t>фотоссесия</t>
  </si>
  <si>
    <t>шланг капельный полив</t>
  </si>
  <si>
    <t>пампасная</t>
  </si>
  <si>
    <t>слитный купальник 2022</t>
  </si>
  <si>
    <t>машинка для чипсов</t>
  </si>
  <si>
    <t>рапиор</t>
  </si>
  <si>
    <t>масло аргана для ресниц</t>
  </si>
  <si>
    <t>ганьели</t>
  </si>
  <si>
    <t>тонировка автомобильная 30%</t>
  </si>
  <si>
    <t>нейромячи</t>
  </si>
  <si>
    <t>шорты узкие</t>
  </si>
  <si>
    <t>dr lola</t>
  </si>
  <si>
    <t xml:space="preserve">радужный флаг </t>
  </si>
  <si>
    <t>платье летнее женское прямого кроя</t>
  </si>
  <si>
    <t>ножницы детские канцелярские</t>
  </si>
  <si>
    <t>электрическая сковорода для блинов</t>
  </si>
  <si>
    <t>мраморный чехол на iphone 11</t>
  </si>
  <si>
    <t>карточки по английскому</t>
  </si>
  <si>
    <t>карн</t>
  </si>
  <si>
    <t>роскошь настольная игра</t>
  </si>
  <si>
    <t>купальник женский раздельный на косточках</t>
  </si>
  <si>
    <t>оригинальные куклы l.o.l.</t>
  </si>
  <si>
    <t>панама для  мальчика</t>
  </si>
  <si>
    <t>морские наклейки цветные на ногти</t>
  </si>
  <si>
    <t xml:space="preserve">футболка джо джо </t>
  </si>
  <si>
    <t>вкладыши love is</t>
  </si>
  <si>
    <t>brow academy</t>
  </si>
  <si>
    <t>порошок для</t>
  </si>
  <si>
    <t xml:space="preserve"> резиновые сапоги</t>
  </si>
  <si>
    <t>уча</t>
  </si>
  <si>
    <t xml:space="preserve">детское средство для купания </t>
  </si>
  <si>
    <t>ключница с дверцей</t>
  </si>
  <si>
    <t>краска фасадная акриловая</t>
  </si>
  <si>
    <t xml:space="preserve">art brow </t>
  </si>
  <si>
    <t>крючк</t>
  </si>
  <si>
    <t>леночка</t>
  </si>
  <si>
    <t>reasnow s1</t>
  </si>
  <si>
    <t>блок питания для весов</t>
  </si>
  <si>
    <t>thomas kosmala la scent</t>
  </si>
  <si>
    <t>галитометр</t>
  </si>
  <si>
    <t xml:space="preserve">miking </t>
  </si>
  <si>
    <t>кружка со смайликом</t>
  </si>
  <si>
    <t>тюль маленькая</t>
  </si>
  <si>
    <t>гелевые ручки для рисования</t>
  </si>
  <si>
    <t>кроссовки на платформе женские летние</t>
  </si>
  <si>
    <t>пижама лило и стич</t>
  </si>
  <si>
    <t>коврик лего</t>
  </si>
  <si>
    <t>european culture одежда</t>
  </si>
  <si>
    <t>ремень для джинс детский</t>
  </si>
  <si>
    <t>игрушка киси миси и хаги ваги</t>
  </si>
  <si>
    <t>drain face</t>
  </si>
  <si>
    <t>летние бермуды</t>
  </si>
  <si>
    <t>37403240</t>
  </si>
  <si>
    <t>доска для сборки украшений</t>
  </si>
  <si>
    <t>женская майка под пиджак</t>
  </si>
  <si>
    <t>malecula краска для волос</t>
  </si>
  <si>
    <t>планета органика гель</t>
  </si>
  <si>
    <t>домашний одежда</t>
  </si>
  <si>
    <t>приготовление пива</t>
  </si>
  <si>
    <t>патрон g9</t>
  </si>
  <si>
    <t xml:space="preserve">крыса мягкая игрушка </t>
  </si>
  <si>
    <t>82674332</t>
  </si>
  <si>
    <t>рубашка шорты лен</t>
  </si>
  <si>
    <t>кольцо фианит</t>
  </si>
  <si>
    <t>huawei matepad t 10 чехол</t>
  </si>
  <si>
    <t xml:space="preserve"> кашпо для спатифилума</t>
  </si>
  <si>
    <t>котик ночник</t>
  </si>
  <si>
    <t>не верь всему, что чувствуешь</t>
  </si>
  <si>
    <t>массажер wellderma</t>
  </si>
  <si>
    <t>65014269</t>
  </si>
  <si>
    <t>берти боттс</t>
  </si>
  <si>
    <t>защитное стекло на смартфон samsung</t>
  </si>
  <si>
    <t>магнитная зарядка на телефон</t>
  </si>
  <si>
    <t>сумки из франции</t>
  </si>
  <si>
    <t>кофе в зернах 1 кг crema</t>
  </si>
  <si>
    <t>зонт с системой антиветер</t>
  </si>
  <si>
    <t>пленка в ящик</t>
  </si>
  <si>
    <t>насадка на горелку</t>
  </si>
  <si>
    <t xml:space="preserve">токийские мстители значки </t>
  </si>
  <si>
    <t>eye mask hyaluronic acid</t>
  </si>
  <si>
    <t xml:space="preserve">dnd </t>
  </si>
  <si>
    <t>для кошек шлейка</t>
  </si>
  <si>
    <t>футболки для девочек gloria jeans</t>
  </si>
  <si>
    <t>спортивки белые женские</t>
  </si>
  <si>
    <t>bauset</t>
  </si>
  <si>
    <t xml:space="preserve">для кукол </t>
  </si>
  <si>
    <t xml:space="preserve">глория джинс для девушек </t>
  </si>
  <si>
    <t xml:space="preserve">топ барби </t>
  </si>
  <si>
    <t>крутая кружка</t>
  </si>
  <si>
    <t>8769870</t>
  </si>
  <si>
    <t>крючок настенный без сверления</t>
  </si>
  <si>
    <t xml:space="preserve">evolut </t>
  </si>
  <si>
    <t>adidas originals брюки</t>
  </si>
  <si>
    <t>платье летнее женское 44 размер</t>
  </si>
  <si>
    <t>бусины серебро 925</t>
  </si>
  <si>
    <t xml:space="preserve">росинка </t>
  </si>
  <si>
    <t>платье мятное женское</t>
  </si>
  <si>
    <t>63760151</t>
  </si>
  <si>
    <t>kucharek</t>
  </si>
  <si>
    <t>mini love женский</t>
  </si>
  <si>
    <t>решетка радиатора ваз 2112</t>
  </si>
  <si>
    <t>надписи с днем рождения</t>
  </si>
  <si>
    <t>цепная смазка</t>
  </si>
  <si>
    <t>электросамокат iconbit</t>
  </si>
  <si>
    <t>посуда в стиле прованс</t>
  </si>
  <si>
    <t>чайник на плиту с маками</t>
  </si>
  <si>
    <t>кукла барби extra</t>
  </si>
  <si>
    <t>краскопульт для краски электрический</t>
  </si>
  <si>
    <t>для бумажных полотенец держатель</t>
  </si>
  <si>
    <t>серебристая сумочка</t>
  </si>
  <si>
    <t>50 терапевтических сказок</t>
  </si>
  <si>
    <t>mr propper</t>
  </si>
  <si>
    <t>ранец каркасный</t>
  </si>
  <si>
    <t>наклейки лента</t>
  </si>
  <si>
    <t>пеналы с аниме</t>
  </si>
  <si>
    <t>термозащита для волос масло</t>
  </si>
  <si>
    <t>алмазная чаша</t>
  </si>
  <si>
    <t>25956433</t>
  </si>
  <si>
    <t>одеялson</t>
  </si>
  <si>
    <t>бордюр для стен</t>
  </si>
  <si>
    <t>saem real tint</t>
  </si>
  <si>
    <t>через одно плечо</t>
  </si>
  <si>
    <t xml:space="preserve">vivienne sabo тени для бровей </t>
  </si>
  <si>
    <t>мобил 5w50</t>
  </si>
  <si>
    <t>body line</t>
  </si>
  <si>
    <t>ласты joss</t>
  </si>
  <si>
    <t>vivo 1820 чехол</t>
  </si>
  <si>
    <t>крем от сухости</t>
  </si>
  <si>
    <t>add куртка</t>
  </si>
  <si>
    <t>сумка спортивная кожаная большая</t>
  </si>
  <si>
    <t>тример для стрижки собак</t>
  </si>
  <si>
    <t>перечная клюква</t>
  </si>
  <si>
    <t>подвеска человечки дети</t>
  </si>
  <si>
    <t>защитное стекло хонор 30 i</t>
  </si>
  <si>
    <t>love repablic юбка</t>
  </si>
  <si>
    <t>машинка профессиональная для стрижки волос</t>
  </si>
  <si>
    <t>керамическая кружка ручной работы</t>
  </si>
  <si>
    <t xml:space="preserve">кигуруми единорог </t>
  </si>
  <si>
    <t>чехол на поко м4 про 5g</t>
  </si>
  <si>
    <t>картридж миникан 2</t>
  </si>
  <si>
    <t>футболка женская оверсайз с хелоу китти</t>
  </si>
  <si>
    <t>нейлер аккумуляторный</t>
  </si>
  <si>
    <t>маска 3m</t>
  </si>
  <si>
    <t>dram</t>
  </si>
  <si>
    <t>женский костюм атласный</t>
  </si>
  <si>
    <t>система isofix</t>
  </si>
  <si>
    <t>смеситель для раковины frap</t>
  </si>
  <si>
    <t>свечи зажигания денсо</t>
  </si>
  <si>
    <t>крем очищающий</t>
  </si>
  <si>
    <t xml:space="preserve">космическое питание </t>
  </si>
  <si>
    <t>защитное стекло на oppo a1k</t>
  </si>
  <si>
    <t>6656477</t>
  </si>
  <si>
    <t>elderberry</t>
  </si>
  <si>
    <t>little crown</t>
  </si>
  <si>
    <t xml:space="preserve">спортивная футболка для девочки </t>
  </si>
  <si>
    <t>фильтр картридж для бассейна</t>
  </si>
  <si>
    <t>46005449</t>
  </si>
  <si>
    <t>зубная щетка rocs мягкая</t>
  </si>
  <si>
    <t>55592636</t>
  </si>
  <si>
    <t>ет ми</t>
  </si>
  <si>
    <t>дезодорант шприковый</t>
  </si>
  <si>
    <t xml:space="preserve">игрушка грелка </t>
  </si>
  <si>
    <t>синий корректор для волос</t>
  </si>
  <si>
    <t>плрйка</t>
  </si>
  <si>
    <t>брюки спецовка</t>
  </si>
  <si>
    <t>29241033</t>
  </si>
  <si>
    <t>azeva</t>
  </si>
  <si>
    <t>динозавр книга</t>
  </si>
  <si>
    <t>чихол на айфон xr</t>
  </si>
  <si>
    <t xml:space="preserve">трессеме шампунь </t>
  </si>
  <si>
    <t xml:space="preserve">накладка на стул </t>
  </si>
  <si>
    <t>насадка для строительного миксера</t>
  </si>
  <si>
    <t>кросовки для женщин</t>
  </si>
  <si>
    <t>перчатки дермагрипп</t>
  </si>
  <si>
    <t>приспособление для удаления косточек из вишни</t>
  </si>
  <si>
    <t xml:space="preserve">плазма для волос </t>
  </si>
  <si>
    <t xml:space="preserve">для косметолога </t>
  </si>
  <si>
    <t>иван ефремов лезвие бритвы</t>
  </si>
  <si>
    <t>поролон листовой 100 мм</t>
  </si>
  <si>
    <t>чехол книжка для хонор 9а</t>
  </si>
  <si>
    <t>джинн геншин</t>
  </si>
  <si>
    <t>bossa nova комплект</t>
  </si>
  <si>
    <t>iphone 6 чехол plus</t>
  </si>
  <si>
    <t>крепления для затеняющей сетки</t>
  </si>
  <si>
    <t xml:space="preserve">salton пятновыводитель </t>
  </si>
  <si>
    <t>12012019</t>
  </si>
  <si>
    <t>козырёк для девочек</t>
  </si>
  <si>
    <t>котососиска</t>
  </si>
  <si>
    <t>элегантные туфли на шпильке</t>
  </si>
  <si>
    <t>raffinage</t>
  </si>
  <si>
    <t>тыквенное масло холодного отжима</t>
  </si>
  <si>
    <t>швейная машина помощница</t>
  </si>
  <si>
    <t>гель для стирки белья clovin</t>
  </si>
  <si>
    <t>полировка пластика автомобиля</t>
  </si>
  <si>
    <t>loro piano обувь</t>
  </si>
  <si>
    <t>трубочки для напитков бумажные</t>
  </si>
  <si>
    <t>солнцезащитный крем ekel</t>
  </si>
  <si>
    <t>кольцо днк</t>
  </si>
  <si>
    <t>33964914</t>
  </si>
  <si>
    <t xml:space="preserve">рубашка женская приталенная </t>
  </si>
  <si>
    <t>пряжа magic</t>
  </si>
  <si>
    <t>nerolab</t>
  </si>
  <si>
    <t>crystal deodorant</t>
  </si>
  <si>
    <t>комплект штор 150 250</t>
  </si>
  <si>
    <t>клавиратура</t>
  </si>
  <si>
    <t>очки для утки лалафан</t>
  </si>
  <si>
    <t>ремешки для часов самсунг</t>
  </si>
  <si>
    <t>шорты мужские в клеточку</t>
  </si>
  <si>
    <t>юбка для спортивных танцев</t>
  </si>
  <si>
    <t>футболки 64 размер</t>
  </si>
  <si>
    <t>фонарь вело</t>
  </si>
  <si>
    <t xml:space="preserve">айфон 12 pro </t>
  </si>
  <si>
    <t>толстовка женская чёрная</t>
  </si>
  <si>
    <t>78992209</t>
  </si>
  <si>
    <t>85990707</t>
  </si>
  <si>
    <t>coma brewery</t>
  </si>
  <si>
    <t>nordman kleo</t>
  </si>
  <si>
    <t>76573236</t>
  </si>
  <si>
    <t>мир роз</t>
  </si>
  <si>
    <t>зарядка 18 вт</t>
  </si>
  <si>
    <t xml:space="preserve">постельное белье 1.5 однотонное </t>
  </si>
  <si>
    <t>коффеин</t>
  </si>
  <si>
    <t>стойки ваз 2109</t>
  </si>
  <si>
    <t>pull&amp;bear сарафан</t>
  </si>
  <si>
    <t>78228572</t>
  </si>
  <si>
    <t xml:space="preserve">шляпа волшебника </t>
  </si>
  <si>
    <t>намотка якорная</t>
  </si>
  <si>
    <t>владлен</t>
  </si>
  <si>
    <t>поло трикотажное женское</t>
  </si>
  <si>
    <t>агутин</t>
  </si>
  <si>
    <t>сумка женская поцелуй</t>
  </si>
  <si>
    <t>74094366</t>
  </si>
  <si>
    <t>силиконовые лопаточки</t>
  </si>
  <si>
    <t>шатер полатка</t>
  </si>
  <si>
    <t>abec</t>
  </si>
  <si>
    <t>65846168</t>
  </si>
  <si>
    <t>zolla женское платье</t>
  </si>
  <si>
    <t>чехлы шевроле ланос</t>
  </si>
  <si>
    <t>проволока 4 мм</t>
  </si>
  <si>
    <t>розовая бутылочка для воды с единорогом</t>
  </si>
  <si>
    <t xml:space="preserve">шорты для мальчика летние </t>
  </si>
  <si>
    <t>тушь для ресниц bielita</t>
  </si>
  <si>
    <t>барьер осмо</t>
  </si>
  <si>
    <t>шланг пропановый</t>
  </si>
  <si>
    <t>аксессуары для выпускного</t>
  </si>
  <si>
    <t>супер губка</t>
  </si>
  <si>
    <t>белое платье атлас</t>
  </si>
  <si>
    <t xml:space="preserve">белые колготки женские </t>
  </si>
  <si>
    <t>anjo professional</t>
  </si>
  <si>
    <t>плед на кровать флис</t>
  </si>
  <si>
    <t>браслет на магнитах</t>
  </si>
  <si>
    <t>магнитола на форд</t>
  </si>
  <si>
    <t>либридерм ночной крем</t>
  </si>
  <si>
    <t>airpods pro амбушюры</t>
  </si>
  <si>
    <t>чулки разноцветные</t>
  </si>
  <si>
    <t>специи для гриля</t>
  </si>
  <si>
    <t xml:space="preserve">химия справочник </t>
  </si>
  <si>
    <t>матрас leokid</t>
  </si>
  <si>
    <t>несессор</t>
  </si>
  <si>
    <t xml:space="preserve">сенница </t>
  </si>
  <si>
    <t>бантик розовый</t>
  </si>
  <si>
    <t>nutletic</t>
  </si>
  <si>
    <t>кеды кожаные для мальчика</t>
  </si>
  <si>
    <t>пакет пвз</t>
  </si>
  <si>
    <t>фотозона на девичник</t>
  </si>
  <si>
    <t>слипы для детей</t>
  </si>
  <si>
    <t>coffee organic</t>
  </si>
  <si>
    <t>рабочий</t>
  </si>
  <si>
    <t>рашгард красный</t>
  </si>
  <si>
    <t>портмоне мужское из кожи</t>
  </si>
  <si>
    <t>кольцо для подруг</t>
  </si>
  <si>
    <t>голу</t>
  </si>
  <si>
    <t>шампунь сухой прелесть</t>
  </si>
  <si>
    <t>декатлон перчатки спортивные</t>
  </si>
  <si>
    <t>тушь канцелярия</t>
  </si>
  <si>
    <t>плюшевая рей аянами</t>
  </si>
  <si>
    <t>игрушка для обнимашек</t>
  </si>
  <si>
    <t>ьамагочи</t>
  </si>
  <si>
    <t>креатин myprotein</t>
  </si>
  <si>
    <t>летние брюки турция</t>
  </si>
  <si>
    <t>колесные диски 15</t>
  </si>
  <si>
    <t>органик шоп крем</t>
  </si>
  <si>
    <t>смесь для детей 1</t>
  </si>
  <si>
    <t>шар двойка</t>
  </si>
  <si>
    <t xml:space="preserve">носочки с пальчиками </t>
  </si>
  <si>
    <t>грубер</t>
  </si>
  <si>
    <t>28303738</t>
  </si>
  <si>
    <t xml:space="preserve">10012615 </t>
  </si>
  <si>
    <t>50616169</t>
  </si>
  <si>
    <t>печенье ё батон</t>
  </si>
  <si>
    <t>летние брюки женские из льна</t>
  </si>
  <si>
    <t>лампочка 24 вольта</t>
  </si>
  <si>
    <t>экран рыболовный оснащенный</t>
  </si>
  <si>
    <t>рыбацкий костюм детский</t>
  </si>
  <si>
    <t>жидкость для стирки шерсти</t>
  </si>
  <si>
    <t>фигурка машины</t>
  </si>
  <si>
    <t>мини гардероб</t>
  </si>
  <si>
    <t>эдель антисептик</t>
  </si>
  <si>
    <t>колокола</t>
  </si>
  <si>
    <t>журнал wedding</t>
  </si>
  <si>
    <t>коробка под бенто торт</t>
  </si>
  <si>
    <t xml:space="preserve">q+a </t>
  </si>
  <si>
    <t>сумочки через плечо женские</t>
  </si>
  <si>
    <t xml:space="preserve">тринажор </t>
  </si>
  <si>
    <t>лягушка подушка</t>
  </si>
  <si>
    <t>заколки маленькие крабики</t>
  </si>
  <si>
    <t>крем для потенции</t>
  </si>
  <si>
    <t>туфли для кукол барби</t>
  </si>
  <si>
    <t>as polo</t>
  </si>
  <si>
    <t>bell контур</t>
  </si>
  <si>
    <t>бамбуковые крышки</t>
  </si>
  <si>
    <t>платье на юбилей из шифона</t>
  </si>
  <si>
    <t>блузка с коротким рукавом женская оверсайз</t>
  </si>
  <si>
    <t xml:space="preserve">ожерелье с бабочками </t>
  </si>
  <si>
    <t>venus касеты</t>
  </si>
  <si>
    <t>11723774</t>
  </si>
  <si>
    <t>босоножки с веревкой</t>
  </si>
  <si>
    <t>юбка плисе мини</t>
  </si>
  <si>
    <t xml:space="preserve">эльбрус </t>
  </si>
  <si>
    <t>удлинённые футболки женские</t>
  </si>
  <si>
    <t>циатим 201</t>
  </si>
  <si>
    <t>джинсовые удлиненные шорты</t>
  </si>
  <si>
    <t>смазка для увеличения члена</t>
  </si>
  <si>
    <t>братцы</t>
  </si>
  <si>
    <t>панамка с кольцами</t>
  </si>
  <si>
    <t>41949124</t>
  </si>
  <si>
    <t>пиджак для подростка в школу</t>
  </si>
  <si>
    <t>полотенце для маникюра</t>
  </si>
  <si>
    <t>женские трикотажные спортивные юбки</t>
  </si>
  <si>
    <t>пирсинг накрутка</t>
  </si>
  <si>
    <t>презервативы gonzo</t>
  </si>
  <si>
    <t>zatic</t>
  </si>
  <si>
    <t>adidas носки мужские</t>
  </si>
  <si>
    <t>шлёпки подростковые</t>
  </si>
  <si>
    <t>tp-link archer c64</t>
  </si>
  <si>
    <t>миндаль 1кг</t>
  </si>
  <si>
    <t>душ для унитаза</t>
  </si>
  <si>
    <t>топ с надписью baby</t>
  </si>
  <si>
    <t>непромокаемые трусы мужские</t>
  </si>
  <si>
    <t xml:space="preserve">adidas купальник </t>
  </si>
  <si>
    <t>белое летние платье</t>
  </si>
  <si>
    <t>сумки же</t>
  </si>
  <si>
    <t>геншин кэйа</t>
  </si>
  <si>
    <t>кокос стружка</t>
  </si>
  <si>
    <t>грамота прикол</t>
  </si>
  <si>
    <t xml:space="preserve">обувь на высокой подошве </t>
  </si>
  <si>
    <t>купальники женские  пляжные</t>
  </si>
  <si>
    <t>гутаперчивый мальчик</t>
  </si>
  <si>
    <t>вышыванка</t>
  </si>
  <si>
    <t>аратта</t>
  </si>
  <si>
    <t>доска для гадания</t>
  </si>
  <si>
    <t>швабра мыть окна</t>
  </si>
  <si>
    <t>лонгслив для девочки 92</t>
  </si>
  <si>
    <t xml:space="preserve">аксессуары на день рождения </t>
  </si>
  <si>
    <t>плейлист</t>
  </si>
  <si>
    <t>постельное белье роблокс</t>
  </si>
  <si>
    <t>платье летнее женское стильное шифоновое</t>
  </si>
  <si>
    <t>pads</t>
  </si>
  <si>
    <t>детские раздельные купальники</t>
  </si>
  <si>
    <t>футболка с енотом детская</t>
  </si>
  <si>
    <t>изготовление слайма</t>
  </si>
  <si>
    <t>poppy play time фигурка-игрушка</t>
  </si>
  <si>
    <t>ёмкость для смеси</t>
  </si>
  <si>
    <t>посуда в стиле лофт</t>
  </si>
  <si>
    <t>лего марвал</t>
  </si>
  <si>
    <t>белое платье шелковое</t>
  </si>
  <si>
    <t xml:space="preserve">power bank samsung </t>
  </si>
  <si>
    <t>чехол для диска</t>
  </si>
  <si>
    <t xml:space="preserve">домашний костюм для девочки </t>
  </si>
  <si>
    <t>46082725</t>
  </si>
  <si>
    <t>дорисуй и раскрась</t>
  </si>
  <si>
    <t>подставки для комнатных цветов</t>
  </si>
  <si>
    <t>бампер редми 10с</t>
  </si>
  <si>
    <t>drops alpaca</t>
  </si>
  <si>
    <t>ollin спрей 15 в 1</t>
  </si>
  <si>
    <t xml:space="preserve">воск в катридже </t>
  </si>
  <si>
    <t>crocs женская обувь</t>
  </si>
  <si>
    <t>игрушки телефон</t>
  </si>
  <si>
    <t>72797549</t>
  </si>
  <si>
    <t>платье женское хлопок лен</t>
  </si>
  <si>
    <t>поясная сумка на ремень</t>
  </si>
  <si>
    <t>xiaomi помпа</t>
  </si>
  <si>
    <t>белые штаны найк</t>
  </si>
  <si>
    <t>садовые стулья и стол</t>
  </si>
  <si>
    <t>hijabs</t>
  </si>
  <si>
    <t>формы для бомбочек для ванны</t>
  </si>
  <si>
    <t>очки на маленькое лицо</t>
  </si>
  <si>
    <t>пледы и покрывала евро</t>
  </si>
  <si>
    <t>шорты outventure</t>
  </si>
  <si>
    <t>попсокет голубой</t>
  </si>
  <si>
    <t>блеск для губ лимони</t>
  </si>
  <si>
    <t>кастрюля каменная</t>
  </si>
  <si>
    <t>наклейка мотоциклист</t>
  </si>
  <si>
    <t xml:space="preserve">рюкзак жёлтый </t>
  </si>
  <si>
    <t xml:space="preserve">fuck </t>
  </si>
  <si>
    <t>arizona сумка</t>
  </si>
  <si>
    <t xml:space="preserve">тапки на море </t>
  </si>
  <si>
    <t>лилия габо</t>
  </si>
  <si>
    <t>брюки классические  мужские</t>
  </si>
  <si>
    <t>буквы и цифры для браслетов</t>
  </si>
  <si>
    <t>10187964</t>
  </si>
  <si>
    <t>синий камыш</t>
  </si>
  <si>
    <t xml:space="preserve">популярные вещи </t>
  </si>
  <si>
    <t>сандалии женские лето 2022</t>
  </si>
  <si>
    <t>28790754</t>
  </si>
  <si>
    <t>конфил 1887</t>
  </si>
  <si>
    <t xml:space="preserve">лонда профессиональный шампунь </t>
  </si>
  <si>
    <t>трусы мужские боксеры адидас</t>
  </si>
  <si>
    <t>игрушка парикмахер</t>
  </si>
  <si>
    <t>64587163</t>
  </si>
  <si>
    <t>полуботинки женские лаковые</t>
  </si>
  <si>
    <t>оловянный солдатик книга</t>
  </si>
  <si>
    <t>пасперсы трусики 5</t>
  </si>
  <si>
    <t>сумка cropp</t>
  </si>
  <si>
    <t>плед микки</t>
  </si>
  <si>
    <t>костюм монстра</t>
  </si>
  <si>
    <t>нивея для детей</t>
  </si>
  <si>
    <t>кондитерские мешок</t>
  </si>
  <si>
    <t>zara kid</t>
  </si>
  <si>
    <t>liqui molly</t>
  </si>
  <si>
    <t>65306017</t>
  </si>
  <si>
    <t>покрывало теплое</t>
  </si>
  <si>
    <t>зеленые трусы</t>
  </si>
  <si>
    <t xml:space="preserve">сделка </t>
  </si>
  <si>
    <t>крепкие традиции</t>
  </si>
  <si>
    <t>натуральный заменитель сахара</t>
  </si>
  <si>
    <t>ремень кожаный мужской 130 см</t>
  </si>
  <si>
    <t>ремешки для часов apple</t>
  </si>
  <si>
    <t>трусы мужские бязь</t>
  </si>
  <si>
    <t>платье - поло</t>
  </si>
  <si>
    <t>кокос ароматизатор</t>
  </si>
  <si>
    <t>молния т5</t>
  </si>
  <si>
    <t>интересные кружки</t>
  </si>
  <si>
    <t>кофе растворимый кофейня</t>
  </si>
  <si>
    <t>косма</t>
  </si>
  <si>
    <t>летнее одеяло хлопок</t>
  </si>
  <si>
    <t xml:space="preserve">бомбер белый </t>
  </si>
  <si>
    <t xml:space="preserve">духи мята </t>
  </si>
  <si>
    <t>крепеж для профиля</t>
  </si>
  <si>
    <t>мягкие игрушки с блестящими глазами</t>
  </si>
  <si>
    <t>чехлы айфон 11 pro max</t>
  </si>
  <si>
    <t>средство от муравьёв на даче</t>
  </si>
  <si>
    <t xml:space="preserve">юбка вязаная </t>
  </si>
  <si>
    <t>тд астра</t>
  </si>
  <si>
    <t>шорты для мальчика широкие</t>
  </si>
  <si>
    <t>mad beauty</t>
  </si>
  <si>
    <t>super minds учебник</t>
  </si>
  <si>
    <t>armando</t>
  </si>
  <si>
    <t>пеленка резиновая</t>
  </si>
  <si>
    <t>армированная нить</t>
  </si>
  <si>
    <t>79484054</t>
  </si>
  <si>
    <t xml:space="preserve">электробритва xiaomi </t>
  </si>
  <si>
    <t>туника женская трикотаж</t>
  </si>
  <si>
    <t>tech team goliath</t>
  </si>
  <si>
    <t>клей гипсовый</t>
  </si>
  <si>
    <t>boru</t>
  </si>
  <si>
    <t>фигурка садовая дом</t>
  </si>
  <si>
    <t>19326224</t>
  </si>
  <si>
    <t>конфеты аконд</t>
  </si>
  <si>
    <t>3д слепки рук</t>
  </si>
  <si>
    <t>elvive</t>
  </si>
  <si>
    <t>vihi</t>
  </si>
  <si>
    <t>шифоновое платье женское короткое</t>
  </si>
  <si>
    <t>giorgio armani acqua di gioia парфюмерная вода 100 мл</t>
  </si>
  <si>
    <t>адидас слипоны</t>
  </si>
  <si>
    <t>шлепанцы женские медицинские</t>
  </si>
  <si>
    <t>бутылочки для мыла</t>
  </si>
  <si>
    <t>носки женские следочки</t>
  </si>
  <si>
    <t>гибкая ударная установка</t>
  </si>
  <si>
    <t>бенгальские фонтаны</t>
  </si>
  <si>
    <t>бруско +</t>
  </si>
  <si>
    <t>брюки lamark</t>
  </si>
  <si>
    <t xml:space="preserve">боксы аниме </t>
  </si>
  <si>
    <t>венчальные платья</t>
  </si>
  <si>
    <t>розовый ноутбук</t>
  </si>
  <si>
    <t>куб для шаров</t>
  </si>
  <si>
    <t>постельное белье без глажки</t>
  </si>
  <si>
    <t>сумочка фиолетовая</t>
  </si>
  <si>
    <t>women secret parfums</t>
  </si>
  <si>
    <t>болт м8 под шестигранник</t>
  </si>
  <si>
    <t>ремешки на часы 44ммм</t>
  </si>
  <si>
    <t>духи chocolate</t>
  </si>
  <si>
    <t>пижама лисы</t>
  </si>
  <si>
    <t>дефиле лиф для купальника</t>
  </si>
  <si>
    <t>напиток мохито</t>
  </si>
  <si>
    <t>чёрные солнцезащитные очки</t>
  </si>
  <si>
    <t>гель для фиксации волос мужской</t>
  </si>
  <si>
    <t>патрон сверлильный</t>
  </si>
  <si>
    <t>будильник casio</t>
  </si>
  <si>
    <t>платье висерди</t>
  </si>
  <si>
    <t>bandido</t>
  </si>
  <si>
    <t>спецтехника машина</t>
  </si>
  <si>
    <t>пилинг с витамином с</t>
  </si>
  <si>
    <t>термобелье декатлон</t>
  </si>
  <si>
    <t xml:space="preserve">тент на мотоцикл </t>
  </si>
  <si>
    <t>мальчик или девочка шар</t>
  </si>
  <si>
    <t>valmina</t>
  </si>
  <si>
    <t xml:space="preserve">юбка колокол </t>
  </si>
  <si>
    <t>рюкзак butterfly</t>
  </si>
  <si>
    <t>какнкулятор с выходом в интернет</t>
  </si>
  <si>
    <t>психосоматика на пальцах</t>
  </si>
  <si>
    <t>спортивный халат</t>
  </si>
  <si>
    <t>клетчатая мини юбка</t>
  </si>
  <si>
    <t>тоник для головы</t>
  </si>
  <si>
    <t>джордан носки</t>
  </si>
  <si>
    <t>vkus boss</t>
  </si>
  <si>
    <t>бомбер женский большие размеры</t>
  </si>
  <si>
    <t>летнее платье 56</t>
  </si>
  <si>
    <t>genshin подушка</t>
  </si>
  <si>
    <t>сандали совенок</t>
  </si>
  <si>
    <t>28825967</t>
  </si>
  <si>
    <t>шлепанцы женские экокожа</t>
  </si>
  <si>
    <t>74680420</t>
  </si>
  <si>
    <t>масло рольф 5w40</t>
  </si>
  <si>
    <t>каверин песочные часы</t>
  </si>
  <si>
    <t>костюм для девочки глория джинс</t>
  </si>
  <si>
    <t xml:space="preserve">очки с </t>
  </si>
  <si>
    <t>корм для кроликов 15 кг</t>
  </si>
  <si>
    <t>76871626</t>
  </si>
  <si>
    <t>косуха остин</t>
  </si>
  <si>
    <t>ap обувь</t>
  </si>
  <si>
    <t>фолоэмитатор</t>
  </si>
  <si>
    <t>nike pegasus 39</t>
  </si>
  <si>
    <t>tezenis трусы мужские</t>
  </si>
  <si>
    <t>запчасти для электрической мясорубки</t>
  </si>
  <si>
    <t>джинсовые мужские бриджи</t>
  </si>
  <si>
    <t>40675826</t>
  </si>
  <si>
    <t>набор шистиграников</t>
  </si>
  <si>
    <t>75186430</t>
  </si>
  <si>
    <t>мужской полукомбинезон</t>
  </si>
  <si>
    <t>hoco чехол для телефона</t>
  </si>
  <si>
    <t>защитный амулет</t>
  </si>
  <si>
    <t>беспроводные наушники honor earbuds 2 lite</t>
  </si>
  <si>
    <t>конверчы</t>
  </si>
  <si>
    <t>куртки весна 2021 женские</t>
  </si>
  <si>
    <t>экстракт пива</t>
  </si>
  <si>
    <t>подпяточник для обуви</t>
  </si>
  <si>
    <t>mp3 декодер</t>
  </si>
  <si>
    <t>шампунь деготь</t>
  </si>
  <si>
    <t>дезодорант для рта</t>
  </si>
  <si>
    <t>трусы женские в цветочек</t>
  </si>
  <si>
    <t>слаймовые прищи</t>
  </si>
  <si>
    <t>finn flare кардиган</t>
  </si>
  <si>
    <t>дивандеки на диван мех</t>
  </si>
  <si>
    <t>детская каша винни</t>
  </si>
  <si>
    <t>щвейная машинка</t>
  </si>
  <si>
    <t>note book</t>
  </si>
  <si>
    <t>shaik 331</t>
  </si>
  <si>
    <t>stadivarius</t>
  </si>
  <si>
    <t>манипуляция</t>
  </si>
  <si>
    <t>как я под партой сидел</t>
  </si>
  <si>
    <t>планшет honor pad</t>
  </si>
  <si>
    <t>ручка профиль накладная</t>
  </si>
  <si>
    <t>дежавю</t>
  </si>
  <si>
    <t xml:space="preserve">otium </t>
  </si>
  <si>
    <t>светильник под дерево</t>
  </si>
  <si>
    <t>хлопковый край полотенце</t>
  </si>
  <si>
    <t>подсветка диодная</t>
  </si>
  <si>
    <t>демисезонные женские куртки</t>
  </si>
  <si>
    <t>koton верхняя одежда</t>
  </si>
  <si>
    <t>тональник cc</t>
  </si>
  <si>
    <t xml:space="preserve">халат мужской медицинский </t>
  </si>
  <si>
    <t>тату золотые</t>
  </si>
  <si>
    <t>captain mate</t>
  </si>
  <si>
    <t>линор ополаскиватель</t>
  </si>
  <si>
    <t>мечта электроплита</t>
  </si>
  <si>
    <t xml:space="preserve"> легинсы</t>
  </si>
  <si>
    <t>запчасти для холодильника lg</t>
  </si>
  <si>
    <t>любимые стихи и потешки для маленьки</t>
  </si>
  <si>
    <t>вулканическая грязь</t>
  </si>
  <si>
    <t>трава пампасная</t>
  </si>
  <si>
    <t>green tea seed</t>
  </si>
  <si>
    <t>concept volume up</t>
  </si>
  <si>
    <t>лонгслив женский желтый</t>
  </si>
  <si>
    <t>до 999</t>
  </si>
  <si>
    <t>барбер шоп</t>
  </si>
  <si>
    <t>патчи под глаза золотые</t>
  </si>
  <si>
    <t>клю</t>
  </si>
  <si>
    <t>57559916</t>
  </si>
  <si>
    <t>костюм двойка на лето</t>
  </si>
  <si>
    <t>колпак для забора</t>
  </si>
  <si>
    <t xml:space="preserve">флакон распылитель </t>
  </si>
  <si>
    <t>79207573</t>
  </si>
  <si>
    <t>колготки сетки</t>
  </si>
  <si>
    <t>gemond</t>
  </si>
  <si>
    <t xml:space="preserve">серьги детские золотые </t>
  </si>
  <si>
    <t xml:space="preserve">шар 1 </t>
  </si>
  <si>
    <t>стельки шерстяные</t>
  </si>
  <si>
    <t>джинсы для девочек 10 лет</t>
  </si>
  <si>
    <t>женские босонодки</t>
  </si>
  <si>
    <t>полиэфирная нить</t>
  </si>
  <si>
    <t>футболка mountain</t>
  </si>
  <si>
    <t>наклейка интерьерная горы</t>
  </si>
  <si>
    <t>целебрекс</t>
  </si>
  <si>
    <t xml:space="preserve">полигели </t>
  </si>
  <si>
    <t>дом из зеленого стекла</t>
  </si>
  <si>
    <t>набор прозрачных косметичек</t>
  </si>
  <si>
    <t>наклейки на карту с аниме</t>
  </si>
  <si>
    <t>главное войско</t>
  </si>
  <si>
    <t>пабг костюм</t>
  </si>
  <si>
    <t xml:space="preserve">incity шорты </t>
  </si>
  <si>
    <t>дав сияние</t>
  </si>
  <si>
    <t>фоторамка 21х30 с подставкой</t>
  </si>
  <si>
    <t>футболка оверсайз с принтом белая</t>
  </si>
  <si>
    <t>чехлы на huawei p40 lite e</t>
  </si>
  <si>
    <t>бона файд лосины</t>
  </si>
  <si>
    <t>маленький пк</t>
  </si>
  <si>
    <t>букварь подолога</t>
  </si>
  <si>
    <t>футболка футбольная детская</t>
  </si>
  <si>
    <t>оттеночный бальзам графит</t>
  </si>
  <si>
    <t xml:space="preserve">chanel chance </t>
  </si>
  <si>
    <t>bsc</t>
  </si>
  <si>
    <t>1:32</t>
  </si>
  <si>
    <t>мис диор духи</t>
  </si>
  <si>
    <t xml:space="preserve">брюки классические для мальчика </t>
  </si>
  <si>
    <t>детокс эффект</t>
  </si>
  <si>
    <t xml:space="preserve">шляпы детские </t>
  </si>
  <si>
    <t>рисуем наклейками аст</t>
  </si>
  <si>
    <t>серый топ женский</t>
  </si>
  <si>
    <t>dare</t>
  </si>
  <si>
    <t>детские футбольные щитки</t>
  </si>
  <si>
    <t>oneplus nord ce 2 lite</t>
  </si>
  <si>
    <t>уплотнитель для стекла</t>
  </si>
  <si>
    <t>42882687</t>
  </si>
  <si>
    <t xml:space="preserve">ca </t>
  </si>
  <si>
    <t>ремешок mi band 5 кожа</t>
  </si>
  <si>
    <t>футболка женская оверса</t>
  </si>
  <si>
    <t>парфюмерная вода зеленый чай</t>
  </si>
  <si>
    <t>пятноввводитель</t>
  </si>
  <si>
    <t>подвесная сетка</t>
  </si>
  <si>
    <t>василёк семена</t>
  </si>
  <si>
    <t>женский костюм пиджак и шорты</t>
  </si>
  <si>
    <t>духи bella</t>
  </si>
  <si>
    <t>постельное белье плотное</t>
  </si>
  <si>
    <t>молды для лепки</t>
  </si>
  <si>
    <t>кружевное постельное белье</t>
  </si>
  <si>
    <t>самоклеющаяся плитка на пол</t>
  </si>
  <si>
    <t>тюль сетка 260</t>
  </si>
  <si>
    <t>пылесосы для дома керхер</t>
  </si>
  <si>
    <t xml:space="preserve">автокресло коляска </t>
  </si>
  <si>
    <t>ежедневник большой</t>
  </si>
  <si>
    <t>значки кроксы</t>
  </si>
  <si>
    <t>чехлы гранта седан</t>
  </si>
  <si>
    <t>джемпер с короткими рукавами</t>
  </si>
  <si>
    <t>стикеры в ванну</t>
  </si>
  <si>
    <t xml:space="preserve">терапия настроения </t>
  </si>
  <si>
    <t>тренажер для большого тенниса</t>
  </si>
  <si>
    <t>77578096</t>
  </si>
  <si>
    <t>тапок</t>
  </si>
  <si>
    <t xml:space="preserve">шорты для единоборств </t>
  </si>
  <si>
    <t>куртка сафари женская</t>
  </si>
  <si>
    <t>coldsteel</t>
  </si>
  <si>
    <t>sela брюки девочки</t>
  </si>
  <si>
    <t>мастихин набор</t>
  </si>
  <si>
    <t>вивьен сабо карандаш для глаз гелевый</t>
  </si>
  <si>
    <t>платья облигающие</t>
  </si>
  <si>
    <t>патчи белые</t>
  </si>
  <si>
    <t>корсет грудного отдела</t>
  </si>
  <si>
    <t xml:space="preserve">конти </t>
  </si>
  <si>
    <t>контактные линзы для глаз air optix</t>
  </si>
  <si>
    <t>легкие носки</t>
  </si>
  <si>
    <t>стулья пластмассовый</t>
  </si>
  <si>
    <t xml:space="preserve">антипаразитарный </t>
  </si>
  <si>
    <t>шасси</t>
  </si>
  <si>
    <t>фатурина</t>
  </si>
  <si>
    <t>фонарь налобный 18650</t>
  </si>
  <si>
    <t>14860357</t>
  </si>
  <si>
    <t>зеркало на руль</t>
  </si>
  <si>
    <t>фанко боб</t>
  </si>
  <si>
    <t>покрывало-плед</t>
  </si>
  <si>
    <t>silicon natural gel</t>
  </si>
  <si>
    <t>игрушка с другой планеты</t>
  </si>
  <si>
    <t>тарталини</t>
  </si>
  <si>
    <t xml:space="preserve">яйца сортер </t>
  </si>
  <si>
    <t>apple watch se часы</t>
  </si>
  <si>
    <t>носов тридцать зерен</t>
  </si>
  <si>
    <t>избранное из моря чая</t>
  </si>
  <si>
    <t>подарок на день рождения девочке 8 лет</t>
  </si>
  <si>
    <t>платье зеркала</t>
  </si>
  <si>
    <t xml:space="preserve">шлепанцы женские  </t>
  </si>
  <si>
    <t>53246395</t>
  </si>
  <si>
    <t>шарики воздушные упаковка 100 штук</t>
  </si>
  <si>
    <t>конфитрейд конфеты</t>
  </si>
  <si>
    <t>розовая удочка</t>
  </si>
  <si>
    <t xml:space="preserve">весы ручные </t>
  </si>
  <si>
    <t xml:space="preserve">самоклеящаяся </t>
  </si>
  <si>
    <t>farres помада</t>
  </si>
  <si>
    <t>гель лак kapous</t>
  </si>
  <si>
    <t>чехол на телефон нокиа 5</t>
  </si>
  <si>
    <t>контрацептивы с усиками</t>
  </si>
  <si>
    <t xml:space="preserve">ранцы </t>
  </si>
  <si>
    <t>адель одежда</t>
  </si>
  <si>
    <t>moshino toy 2</t>
  </si>
  <si>
    <t>детское молочко от загара</t>
  </si>
  <si>
    <t>ля рош позей</t>
  </si>
  <si>
    <t>браслет на apple watch se</t>
  </si>
  <si>
    <t>светлана жарникова</t>
  </si>
  <si>
    <t>ручка мебельная ракушка</t>
  </si>
  <si>
    <t>терпентин</t>
  </si>
  <si>
    <t>londix средство для стирки</t>
  </si>
  <si>
    <t>пистолет разбрызгиватель</t>
  </si>
  <si>
    <t>beurer mp62</t>
  </si>
  <si>
    <t>одежда для куклы бэби борн</t>
  </si>
  <si>
    <t>товары для малыша гигиена и уход</t>
  </si>
  <si>
    <t>44517880</t>
  </si>
  <si>
    <t xml:space="preserve">shop </t>
  </si>
  <si>
    <t>парные футболки с парнем</t>
  </si>
  <si>
    <t>когачий глаз натуральныйбраслет</t>
  </si>
  <si>
    <t>погремушки вязаные</t>
  </si>
  <si>
    <t>увелка булгур</t>
  </si>
  <si>
    <t>порошок ламинария</t>
  </si>
  <si>
    <t>динамики пищалки</t>
  </si>
  <si>
    <t>zewa natural soft</t>
  </si>
  <si>
    <t xml:space="preserve">пончо детское </t>
  </si>
  <si>
    <t>ручка кпп опель</t>
  </si>
  <si>
    <t>eliza shop</t>
  </si>
  <si>
    <t>zoom nike</t>
  </si>
  <si>
    <t>рюкзак  кожаный</t>
  </si>
  <si>
    <t>графика-м</t>
  </si>
  <si>
    <t>декор для день рождения</t>
  </si>
  <si>
    <t>скраб для тела горячий</t>
  </si>
  <si>
    <t>цепочка с крестом женская</t>
  </si>
  <si>
    <t xml:space="preserve">school </t>
  </si>
  <si>
    <t>ярусная подставка</t>
  </si>
  <si>
    <t>топ продукт краситель</t>
  </si>
  <si>
    <t>летние костюмы с шортами для девушек</t>
  </si>
  <si>
    <t>аэробус</t>
  </si>
  <si>
    <t>подгузники pampers premium care 4</t>
  </si>
  <si>
    <t>открытка последний звонок</t>
  </si>
  <si>
    <t>royal canin oral</t>
  </si>
  <si>
    <t xml:space="preserve">масло для губ  </t>
  </si>
  <si>
    <t>женский сарафан лето</t>
  </si>
  <si>
    <t>ohuhu</t>
  </si>
  <si>
    <t>звонок безпроводной</t>
  </si>
  <si>
    <t>чёрные джоггеры</t>
  </si>
  <si>
    <t>obelisk 60</t>
  </si>
  <si>
    <t>корм для водоплавающих</t>
  </si>
  <si>
    <t>растяжка игрушка</t>
  </si>
  <si>
    <t>фитнес  часы</t>
  </si>
  <si>
    <t>cgjhnbdysq njg</t>
  </si>
  <si>
    <t xml:space="preserve">часы casio edifice </t>
  </si>
  <si>
    <t>плойка для завивки волос 32</t>
  </si>
  <si>
    <t>pampas шампунь</t>
  </si>
  <si>
    <t>кроссовки g</t>
  </si>
  <si>
    <t>молд шестеренки</t>
  </si>
  <si>
    <t>портфель для кошки</t>
  </si>
  <si>
    <t>пакет для пряников</t>
  </si>
  <si>
    <t>chateau</t>
  </si>
  <si>
    <t>плед геометрия</t>
  </si>
  <si>
    <t>кортина</t>
  </si>
  <si>
    <t>кофе в зернах эспрессо</t>
  </si>
  <si>
    <t>бальзам для волос пробник</t>
  </si>
  <si>
    <t>блеск для губ lilo</t>
  </si>
  <si>
    <t>поатье туника</t>
  </si>
  <si>
    <t>70101926</t>
  </si>
  <si>
    <t>стельки для детской обуви</t>
  </si>
  <si>
    <t>обложка для паспорта hello kitty</t>
  </si>
  <si>
    <t>лего френдс аналог</t>
  </si>
  <si>
    <t>chokocat</t>
  </si>
  <si>
    <t>ип шолпанай</t>
  </si>
  <si>
    <t>твое сорочки</t>
  </si>
  <si>
    <t>79120464</t>
  </si>
  <si>
    <t>тетрадь смерти кружка</t>
  </si>
  <si>
    <t>гидро слайм</t>
  </si>
  <si>
    <t>84383739</t>
  </si>
  <si>
    <t>футболка 68 размер</t>
  </si>
  <si>
    <t>18026379</t>
  </si>
  <si>
    <t>статуэтка скрипичный ключ</t>
  </si>
  <si>
    <t xml:space="preserve">пена для умывания лица </t>
  </si>
  <si>
    <t xml:space="preserve">воздушные змеи </t>
  </si>
  <si>
    <t>33704812</t>
  </si>
  <si>
    <t xml:space="preserve"> marmelade трусы</t>
  </si>
  <si>
    <t>джинсы черные женские скини</t>
  </si>
  <si>
    <t>бц</t>
  </si>
  <si>
    <t>коедитница</t>
  </si>
  <si>
    <t>маска estel prima</t>
  </si>
  <si>
    <t>терозин</t>
  </si>
  <si>
    <t>футболки твое женское</t>
  </si>
  <si>
    <t>трлстовки</t>
  </si>
  <si>
    <t>диодные лампы h3</t>
  </si>
  <si>
    <t>iv sen bernard</t>
  </si>
  <si>
    <t>текстильные туфли на липучке</t>
  </si>
  <si>
    <t xml:space="preserve">  zara</t>
  </si>
  <si>
    <t>сораканожки</t>
  </si>
  <si>
    <t>iphone 11 стекло матовое</t>
  </si>
  <si>
    <t>кроссовки адидас беговые</t>
  </si>
  <si>
    <t>36931603</t>
  </si>
  <si>
    <t xml:space="preserve">лак для ногтей набор </t>
  </si>
  <si>
    <t>банное полотенце для новорожденных</t>
  </si>
  <si>
    <t>ремень широкий мужской</t>
  </si>
  <si>
    <t>босоножки каблук 7 см</t>
  </si>
  <si>
    <t>свеча для ног</t>
  </si>
  <si>
    <t>победитовое сверло</t>
  </si>
  <si>
    <t>хлорка жидкая</t>
  </si>
  <si>
    <t>джинсы для беременной</t>
  </si>
  <si>
    <t xml:space="preserve">crypto </t>
  </si>
  <si>
    <t>анклет на ногу серебро</t>
  </si>
  <si>
    <t xml:space="preserve">хагги вагги брелок </t>
  </si>
  <si>
    <t>liitokala li-m4-usb</t>
  </si>
  <si>
    <t>аквафор кристалл а</t>
  </si>
  <si>
    <t>голубая футболка для мальчика</t>
  </si>
  <si>
    <t>бахрома стеклярус</t>
  </si>
  <si>
    <t>74758041</t>
  </si>
  <si>
    <t>trusssrdi</t>
  </si>
  <si>
    <t>кисточка для втирки</t>
  </si>
  <si>
    <t>cocodrilo</t>
  </si>
  <si>
    <t>26241416</t>
  </si>
  <si>
    <t>кофта малышам</t>
  </si>
  <si>
    <t>уличная колонка</t>
  </si>
  <si>
    <t>шпоргалки егэ</t>
  </si>
  <si>
    <t>краска для волос 7.3</t>
  </si>
  <si>
    <t>банка в виде гриба</t>
  </si>
  <si>
    <t>мышка вертикальная</t>
  </si>
  <si>
    <t>lefuse</t>
  </si>
  <si>
    <t>доинная футболка</t>
  </si>
  <si>
    <t>фильтр воздушный киа рио 4</t>
  </si>
  <si>
    <t>витамины для курей</t>
  </si>
  <si>
    <t>eazyway для мужчин</t>
  </si>
  <si>
    <t>комбинезон нательный без ножек</t>
  </si>
  <si>
    <t>букет к пиву</t>
  </si>
  <si>
    <t>сухой корм friskies</t>
  </si>
  <si>
    <t>tommy hilfiger джинсовка</t>
  </si>
  <si>
    <t>тумба на стену</t>
  </si>
  <si>
    <t>30078180</t>
  </si>
  <si>
    <t>70392260</t>
  </si>
  <si>
    <t>черные румяна</t>
  </si>
  <si>
    <t>стикерпаки аниме</t>
  </si>
  <si>
    <t>защитное стекло samsung s20fe</t>
  </si>
  <si>
    <t>скинхэд</t>
  </si>
  <si>
    <t>иглы для джинсы</t>
  </si>
  <si>
    <t>вязанный плед для новорожденных</t>
  </si>
  <si>
    <t>10569098</t>
  </si>
  <si>
    <t xml:space="preserve">64672782 </t>
  </si>
  <si>
    <t>для школы колготки</t>
  </si>
  <si>
    <t>клеёнка скатерть</t>
  </si>
  <si>
    <t>смарт тачка</t>
  </si>
  <si>
    <t>ель новогодняя литая</t>
  </si>
  <si>
    <t>комплимент тоник</t>
  </si>
  <si>
    <t>туалетная бумага корея</t>
  </si>
  <si>
    <t>шприц 50мл</t>
  </si>
  <si>
    <t>патриса наил</t>
  </si>
  <si>
    <t>лак для волос велафлекс</t>
  </si>
  <si>
    <t>кашпо для сада и дома</t>
  </si>
  <si>
    <t>наумов косметика</t>
  </si>
  <si>
    <t>умное хранение</t>
  </si>
  <si>
    <t>hj</t>
  </si>
  <si>
    <t>вакуумная помпа для клитора</t>
  </si>
  <si>
    <t>нога для собак</t>
  </si>
  <si>
    <t>акриловая нить</t>
  </si>
  <si>
    <t>nike tn track pants</t>
  </si>
  <si>
    <t xml:space="preserve">сумка остин </t>
  </si>
  <si>
    <t>le.mona</t>
  </si>
  <si>
    <t>смарт соска</t>
  </si>
  <si>
    <t>качель для новорождённых</t>
  </si>
  <si>
    <t>буква z наклейка</t>
  </si>
  <si>
    <t>герлянды на батарейках</t>
  </si>
  <si>
    <t>речевая самооборона</t>
  </si>
  <si>
    <t>лонгслип в зеленую полосеу женский</t>
  </si>
  <si>
    <t>костюмы для крещения</t>
  </si>
  <si>
    <t>yanbery</t>
  </si>
  <si>
    <t>трия комбинезон</t>
  </si>
  <si>
    <t>пирамида камень</t>
  </si>
  <si>
    <t>теплая рубашка детская</t>
  </si>
  <si>
    <t>часы кварцевые casio</t>
  </si>
  <si>
    <t>колокольчик с ручкой</t>
  </si>
  <si>
    <t>опечатано</t>
  </si>
  <si>
    <t>чайники для заварки</t>
  </si>
  <si>
    <t>часы келвин кляйн</t>
  </si>
  <si>
    <t>хлоргенератор для бассейна</t>
  </si>
  <si>
    <t>гель лаки для ногтей лавандовый</t>
  </si>
  <si>
    <t>велосипедки ярко розовые</t>
  </si>
  <si>
    <t>справочник по русскому языку егэ-2021</t>
  </si>
  <si>
    <t>гомер иллиада</t>
  </si>
  <si>
    <t>соммер</t>
  </si>
  <si>
    <t>john frieda sheer blonde</t>
  </si>
  <si>
    <t>косметика дав</t>
  </si>
  <si>
    <t>гель для душа 3 литра</t>
  </si>
  <si>
    <t>элантра hd</t>
  </si>
  <si>
    <t>ваша посылочка</t>
  </si>
  <si>
    <t>голубой комбинезон женский</t>
  </si>
  <si>
    <t>inextenso одежда</t>
  </si>
  <si>
    <t>холодильник hansa</t>
  </si>
  <si>
    <t>свинья фигурка</t>
  </si>
  <si>
    <t>срез волос</t>
  </si>
  <si>
    <t>стол пис</t>
  </si>
  <si>
    <t>mamsi товары для малышей</t>
  </si>
  <si>
    <t xml:space="preserve">пакет для бутылки </t>
  </si>
  <si>
    <t>нашивки на липучках</t>
  </si>
  <si>
    <t>свитшот женский с коротким рукавом</t>
  </si>
  <si>
    <t>skycourt</t>
  </si>
  <si>
    <t>кровать двуспальная 180 200</t>
  </si>
  <si>
    <t>rita</t>
  </si>
  <si>
    <t xml:space="preserve">одежда для утки лалафан </t>
  </si>
  <si>
    <t>бархатный рюкзак</t>
  </si>
  <si>
    <t>гибкий шланг для смесителя</t>
  </si>
  <si>
    <t>глория джинс для девочек джинсы</t>
  </si>
  <si>
    <t>резиновые стяжки</t>
  </si>
  <si>
    <t>пати бокс</t>
  </si>
  <si>
    <t>бокс для лп</t>
  </si>
  <si>
    <t>арт постель полотенца</t>
  </si>
  <si>
    <t>кеды женские белые рибок</t>
  </si>
  <si>
    <t>улучшитель почвы титаниум</t>
  </si>
  <si>
    <t>modern kitchen</t>
  </si>
  <si>
    <t>быстросохнущие шорты</t>
  </si>
  <si>
    <t>пленка для ламинатора а4</t>
  </si>
  <si>
    <t>кентервильское приведение</t>
  </si>
  <si>
    <t>шампунь матрикс набор</t>
  </si>
  <si>
    <t>gloria jeans пижамы</t>
  </si>
  <si>
    <t xml:space="preserve">ножи самура </t>
  </si>
  <si>
    <t>телефон samsung а72</t>
  </si>
  <si>
    <t>жидкийзаменитель сахара</t>
  </si>
  <si>
    <t>рост во всю силу fructis</t>
  </si>
  <si>
    <t>61145182</t>
  </si>
  <si>
    <t>брюки в пайетках</t>
  </si>
  <si>
    <t>охотничий костюм лето</t>
  </si>
  <si>
    <t>комплект белья на девочку</t>
  </si>
  <si>
    <t>30336679</t>
  </si>
  <si>
    <t>фигурки на торт щенячий патруль</t>
  </si>
  <si>
    <t>крючок для ковровой техники</t>
  </si>
  <si>
    <t>klothe</t>
  </si>
  <si>
    <t>самсунг галакси с21</t>
  </si>
  <si>
    <t>защитное стекло для самсунг а 50</t>
  </si>
  <si>
    <t>akg k72</t>
  </si>
  <si>
    <t>ролики для коньков</t>
  </si>
  <si>
    <t xml:space="preserve">солнцезащитное масло </t>
  </si>
  <si>
    <t>фиксаторы от детей</t>
  </si>
  <si>
    <t xml:space="preserve">брюки зелёные женские </t>
  </si>
  <si>
    <t>65828291</t>
  </si>
  <si>
    <t>фрутилад финиковый</t>
  </si>
  <si>
    <t>бандана летняя детская</t>
  </si>
  <si>
    <t>брюки летние для малышей</t>
  </si>
  <si>
    <t>baksifanny</t>
  </si>
  <si>
    <t>золотые купола</t>
  </si>
  <si>
    <t>игрушки мягкие для мальчиков</t>
  </si>
  <si>
    <t>пазлы для детей 2+</t>
  </si>
  <si>
    <t>кроссовки мужские adidas yeezy boost</t>
  </si>
  <si>
    <t>тетрадь в клетку 18 листов аниме</t>
  </si>
  <si>
    <t xml:space="preserve">сумки 2022 </t>
  </si>
  <si>
    <t>сувенирные деньги 5000</t>
  </si>
  <si>
    <t>перчатки рабочие нейлоновые</t>
  </si>
  <si>
    <t xml:space="preserve">подушка с аниме персонажем </t>
  </si>
  <si>
    <t>товары для парикмахеров</t>
  </si>
  <si>
    <t>для тела лосьон</t>
  </si>
  <si>
    <t>комплект одежды женский с шортами</t>
  </si>
  <si>
    <t>жесткие браслеты</t>
  </si>
  <si>
    <t>адидас штаны широкие</t>
  </si>
  <si>
    <t>неразлучники серебряные</t>
  </si>
  <si>
    <t xml:space="preserve">консилер divage </t>
  </si>
  <si>
    <t>чехол самсунг j6 2018</t>
  </si>
  <si>
    <t>крючки для шубы</t>
  </si>
  <si>
    <t>matti каша</t>
  </si>
  <si>
    <t>штаны для мальчика хаки</t>
  </si>
  <si>
    <t>джеггинсы на мальчика</t>
  </si>
  <si>
    <t>gess массажер</t>
  </si>
  <si>
    <t>большие кашпо для цветов</t>
  </si>
  <si>
    <t>держатель для записок и заметок</t>
  </si>
  <si>
    <t>персил автомат</t>
  </si>
  <si>
    <t>босоножки  и сандалии женские</t>
  </si>
  <si>
    <t>babydog milk</t>
  </si>
  <si>
    <t>чайник с пиалами</t>
  </si>
  <si>
    <t>меховая косметичка</t>
  </si>
  <si>
    <t>декор на новый год</t>
  </si>
  <si>
    <t>костюм коня</t>
  </si>
  <si>
    <t>полотенце владимир</t>
  </si>
  <si>
    <t>grand court base</t>
  </si>
  <si>
    <t>жилет на мальчика школьный</t>
  </si>
  <si>
    <t>лица из бумаги</t>
  </si>
  <si>
    <t>vita pelican</t>
  </si>
  <si>
    <t>бонза кролик</t>
  </si>
  <si>
    <t xml:space="preserve">тент на бассейн каркасный </t>
  </si>
  <si>
    <t>пульт для телевизора starwind</t>
  </si>
  <si>
    <t>mixir</t>
  </si>
  <si>
    <t>реалми gt neo</t>
  </si>
  <si>
    <t xml:space="preserve">босоножки для </t>
  </si>
  <si>
    <t xml:space="preserve">преступление и наказание достоевский </t>
  </si>
  <si>
    <t>химчистка обуви</t>
  </si>
  <si>
    <t>марави бич</t>
  </si>
  <si>
    <t>мебельная ткань искусственная кожа</t>
  </si>
  <si>
    <t>хлебцы фитстарт</t>
  </si>
  <si>
    <t>43375195</t>
  </si>
  <si>
    <t>туфли с</t>
  </si>
  <si>
    <t>наклейка на карту bts</t>
  </si>
  <si>
    <t>форма из силикона</t>
  </si>
  <si>
    <t>крючки рыболовные кобра</t>
  </si>
  <si>
    <t>барьесан</t>
  </si>
  <si>
    <t>grandorf корм для кошек</t>
  </si>
  <si>
    <t>платье kanka</t>
  </si>
  <si>
    <t>футболка женская фисташковая</t>
  </si>
  <si>
    <t>73386271</t>
  </si>
  <si>
    <t>лесные истории книга</t>
  </si>
  <si>
    <t>басаножки фуксия</t>
  </si>
  <si>
    <t>стеллаж для ванной с корзиной для белья</t>
  </si>
  <si>
    <t>книга маленьких побед</t>
  </si>
  <si>
    <t>lifelover</t>
  </si>
  <si>
    <t>наклейка на шарик</t>
  </si>
  <si>
    <t>ежедневные прокладки милана</t>
  </si>
  <si>
    <t>восточный платок</t>
  </si>
  <si>
    <t>usb флеш</t>
  </si>
  <si>
    <t>джинсовые шорты белые бермуды</t>
  </si>
  <si>
    <t>теплый костюм для малышей</t>
  </si>
  <si>
    <t>дакимакура с тартальей</t>
  </si>
  <si>
    <t>chi кондиционер для волос</t>
  </si>
  <si>
    <t>mjolk шапка для малыша</t>
  </si>
  <si>
    <t>платье гаде</t>
  </si>
  <si>
    <t>накладки на грудь medela</t>
  </si>
  <si>
    <t>доронькин химия</t>
  </si>
  <si>
    <t>аппарат для точечной сварки</t>
  </si>
  <si>
    <t xml:space="preserve">кнопка магнитная </t>
  </si>
  <si>
    <t>одежда для ути лалафан</t>
  </si>
  <si>
    <t>набор портновских лекал</t>
  </si>
  <si>
    <t>блесна lucky john</t>
  </si>
  <si>
    <t xml:space="preserve">хайлайтер румяна </t>
  </si>
  <si>
    <t>кимоно мужское аниме</t>
  </si>
  <si>
    <t>красный сарафан в горошек</t>
  </si>
  <si>
    <t>тоник для лица pixi</t>
  </si>
  <si>
    <t xml:space="preserve">туника под купальник </t>
  </si>
  <si>
    <t>forceberg неодимовый магнит</t>
  </si>
  <si>
    <t>пандус медицинский мега-оптим</t>
  </si>
  <si>
    <t>металлический скребок</t>
  </si>
  <si>
    <t xml:space="preserve">welcos </t>
  </si>
  <si>
    <t>полотенце кухонное однотонное</t>
  </si>
  <si>
    <t>орехи сухофрукты</t>
  </si>
  <si>
    <t>derza</t>
  </si>
  <si>
    <t>бумага сити</t>
  </si>
  <si>
    <t>книга лето в пионерской лагере</t>
  </si>
  <si>
    <t>игровой стол аэрохоккей</t>
  </si>
  <si>
    <t>уплотнительная резинка для духовки</t>
  </si>
  <si>
    <t>исправление прикуса</t>
  </si>
  <si>
    <t xml:space="preserve">вайкики женская одежда </t>
  </si>
  <si>
    <t xml:space="preserve">флисовая одежда </t>
  </si>
  <si>
    <t>поцелуй климт</t>
  </si>
  <si>
    <t xml:space="preserve">футболка гравити фолз </t>
  </si>
  <si>
    <t>конструктор военные</t>
  </si>
  <si>
    <t>гарри потер росмен</t>
  </si>
  <si>
    <t>antonio banderas golden secret</t>
  </si>
  <si>
    <t xml:space="preserve">cupper </t>
  </si>
  <si>
    <t>обратный отсчет книга</t>
  </si>
  <si>
    <t>масло моторное 5w30 мазда</t>
  </si>
  <si>
    <t>seventeen рюкзак</t>
  </si>
  <si>
    <t>детский матрас для купания</t>
  </si>
  <si>
    <t>house сумка</t>
  </si>
  <si>
    <t>шлем пилота</t>
  </si>
  <si>
    <t>sonox матрас</t>
  </si>
  <si>
    <t>духи  флер наркотик</t>
  </si>
  <si>
    <t>фильтр топливный лада</t>
  </si>
  <si>
    <t>сабо леопардовые</t>
  </si>
  <si>
    <t>рубашка белая в полоску</t>
  </si>
  <si>
    <t>sonador sketchbook</t>
  </si>
  <si>
    <t>москитная сетка на дверь с рисунком</t>
  </si>
  <si>
    <t xml:space="preserve">круглый поднос </t>
  </si>
  <si>
    <t>сапоги женские на полную ногу</t>
  </si>
  <si>
    <t>аккумулятор для коптера</t>
  </si>
  <si>
    <t>столик в сад</t>
  </si>
  <si>
    <t>01rali</t>
  </si>
  <si>
    <t>фрекен бок швабра</t>
  </si>
  <si>
    <t xml:space="preserve">паровой </t>
  </si>
  <si>
    <t>светящийся вертолетик</t>
  </si>
  <si>
    <t>матрицы</t>
  </si>
  <si>
    <t>шорты для девочки красные</t>
  </si>
  <si>
    <t>69077650</t>
  </si>
  <si>
    <t>намедни парфенов книга</t>
  </si>
  <si>
    <t xml:space="preserve">сабо для малыша </t>
  </si>
  <si>
    <t xml:space="preserve"> для дачи</t>
  </si>
  <si>
    <t>пикчурека</t>
  </si>
  <si>
    <t>глория джинс рюкзак</t>
  </si>
  <si>
    <t>футболка битлс</t>
  </si>
  <si>
    <t xml:space="preserve">палки лыжные </t>
  </si>
  <si>
    <t>увлажняющий крем для лица чистая линия</t>
  </si>
  <si>
    <t>кофе нескафе карамель</t>
  </si>
  <si>
    <t>artel зима</t>
  </si>
  <si>
    <t xml:space="preserve">бмв е39 </t>
  </si>
  <si>
    <t>защита от солнца для малышей</t>
  </si>
  <si>
    <t>66936601￼</t>
  </si>
  <si>
    <t>стекло для xiaomi redmi 10c</t>
  </si>
  <si>
    <t xml:space="preserve">бортики в детскую кроватку </t>
  </si>
  <si>
    <t>кофе якобс монарх растворимый 500 гр</t>
  </si>
  <si>
    <t>золотая посыпка</t>
  </si>
  <si>
    <t>оригинальные джорданы</t>
  </si>
  <si>
    <t>оберег для мужчин</t>
  </si>
  <si>
    <t>шапочка для волос теплая</t>
  </si>
  <si>
    <t>супер динозавры</t>
  </si>
  <si>
    <t>мышка для компьютера розовая</t>
  </si>
  <si>
    <t>пиджаки черные женские</t>
  </si>
  <si>
    <t>тоника для русых волос</t>
  </si>
  <si>
    <t>vernissage</t>
  </si>
  <si>
    <t xml:space="preserve">дрель миксер </t>
  </si>
  <si>
    <t>воск tigi</t>
  </si>
  <si>
    <t>пижама миньоны</t>
  </si>
  <si>
    <t>очищающий гель для душа</t>
  </si>
  <si>
    <t>цепочка под кулон</t>
  </si>
  <si>
    <t>канат 4 мм</t>
  </si>
  <si>
    <t>набор часы и браслет женские</t>
  </si>
  <si>
    <t>детские ортопедические босоножки для мальчиков</t>
  </si>
  <si>
    <t xml:space="preserve">маска кружевная </t>
  </si>
  <si>
    <t>смоант веер</t>
  </si>
  <si>
    <t>джангл</t>
  </si>
  <si>
    <t>станки дорко</t>
  </si>
  <si>
    <t>925 light</t>
  </si>
  <si>
    <t>зубр гайковерт</t>
  </si>
  <si>
    <t>одежда для подросков</t>
  </si>
  <si>
    <t>зеленый чай с манго</t>
  </si>
  <si>
    <t>рапсодия</t>
  </si>
  <si>
    <t>65979742</t>
  </si>
  <si>
    <t>крючок для зизи</t>
  </si>
  <si>
    <t>курс занятий годовой</t>
  </si>
  <si>
    <t>majorette.</t>
  </si>
  <si>
    <t>рубашка коротка</t>
  </si>
  <si>
    <t>хранение мыла</t>
  </si>
  <si>
    <t>трикотажные штанишки для мальчика</t>
  </si>
  <si>
    <t>lakky</t>
  </si>
  <si>
    <t xml:space="preserve">матрикс маска для волос </t>
  </si>
  <si>
    <t>чехол книжка на huawei y6p</t>
  </si>
  <si>
    <t>плёнка на теплицу</t>
  </si>
  <si>
    <t>урал чай</t>
  </si>
  <si>
    <t>веосипедки</t>
  </si>
  <si>
    <t>кухонная клеенка</t>
  </si>
  <si>
    <t>79685170</t>
  </si>
  <si>
    <t>испытание огнем</t>
  </si>
  <si>
    <t>wb 68712404</t>
  </si>
  <si>
    <t>81958125</t>
  </si>
  <si>
    <t>кожаная ручка</t>
  </si>
  <si>
    <t>people's shop</t>
  </si>
  <si>
    <t>фиссурная фреза</t>
  </si>
  <si>
    <t>baby buppies</t>
  </si>
  <si>
    <t>protein fit kit</t>
  </si>
  <si>
    <t>игрок игрушка</t>
  </si>
  <si>
    <t>жилетка в школу для девочки черные</t>
  </si>
  <si>
    <t xml:space="preserve">очки капельки </t>
  </si>
  <si>
    <t xml:space="preserve">часы большие </t>
  </si>
  <si>
    <t>платье джемпер</t>
  </si>
  <si>
    <t>блузка для полных женщин</t>
  </si>
  <si>
    <t>травология</t>
  </si>
  <si>
    <t>молотилка для специй</t>
  </si>
  <si>
    <t>костюм для девочки утепленный</t>
  </si>
  <si>
    <t>кролик бонз</t>
  </si>
  <si>
    <t>чехол oneplus 5t</t>
  </si>
  <si>
    <t xml:space="preserve">дезодорант мужской adidas </t>
  </si>
  <si>
    <t xml:space="preserve">чехлы на диваны </t>
  </si>
  <si>
    <t>джинсы зелёные женские</t>
  </si>
  <si>
    <t>менажница для детей</t>
  </si>
  <si>
    <t xml:space="preserve">фигурка bob </t>
  </si>
  <si>
    <t>34885272</t>
  </si>
  <si>
    <t>adidas afc</t>
  </si>
  <si>
    <t>тушь для ресниц faberlic</t>
  </si>
  <si>
    <t>дентал</t>
  </si>
  <si>
    <t>сахарная</t>
  </si>
  <si>
    <t>my bodyguard</t>
  </si>
  <si>
    <t>подгузники для плавания многоразовые</t>
  </si>
  <si>
    <t>фетровые наклейки</t>
  </si>
  <si>
    <t xml:space="preserve">духи с запахом карамели </t>
  </si>
  <si>
    <t>кукольная мебель для кухни</t>
  </si>
  <si>
    <t>пчела брошь</t>
  </si>
  <si>
    <t>держатель для экшен камеры</t>
  </si>
  <si>
    <t>эсвиция</t>
  </si>
  <si>
    <t>халат серый</t>
  </si>
  <si>
    <t>перманганат натрия</t>
  </si>
  <si>
    <t xml:space="preserve">оформление свадьбы </t>
  </si>
  <si>
    <t>аккумулятор 18</t>
  </si>
  <si>
    <t>механизм для кровати</t>
  </si>
  <si>
    <t>корочка диплом</t>
  </si>
  <si>
    <t>ароматизатор для автомобиля картонный</t>
  </si>
  <si>
    <t>кисти для маникюр</t>
  </si>
  <si>
    <t>xiaomi poco f3 nfc</t>
  </si>
  <si>
    <t>геншин импакт цици</t>
  </si>
  <si>
    <t>город зеркал</t>
  </si>
  <si>
    <t>колпаки на велосипед</t>
  </si>
  <si>
    <t>66814178</t>
  </si>
  <si>
    <t>лента для герметизации</t>
  </si>
  <si>
    <t>жукова уроки логопеда</t>
  </si>
  <si>
    <t>кубики с шарами</t>
  </si>
  <si>
    <t>почтальон</t>
  </si>
  <si>
    <t>фотобумага мелованная</t>
  </si>
  <si>
    <t>reiss</t>
  </si>
  <si>
    <t>сушка доя обуви</t>
  </si>
  <si>
    <t>оксид 1.9</t>
  </si>
  <si>
    <t>кот в костюме акулы</t>
  </si>
  <si>
    <t>abustik</t>
  </si>
  <si>
    <t>брелок автомобиль</t>
  </si>
  <si>
    <t>ножницы для пирсинга</t>
  </si>
  <si>
    <t>чехлы для тойота королла</t>
  </si>
  <si>
    <t>plein soleil</t>
  </si>
  <si>
    <t xml:space="preserve">елочка </t>
  </si>
  <si>
    <t xml:space="preserve">украшения для обуви crocs </t>
  </si>
  <si>
    <t>tendance слипоны</t>
  </si>
  <si>
    <t>половник пластиковый</t>
  </si>
  <si>
    <t>градусник игрушечный</t>
  </si>
  <si>
    <t>гель-лак серебро</t>
  </si>
  <si>
    <t>72558446</t>
  </si>
  <si>
    <t>ozerova wedding dress одежда женский</t>
  </si>
  <si>
    <t>семена ананаса</t>
  </si>
  <si>
    <t>пряжа пуффи колор</t>
  </si>
  <si>
    <t>воеменные тату</t>
  </si>
  <si>
    <t>portman</t>
  </si>
  <si>
    <t>переходник трубы с квадрата на круг</t>
  </si>
  <si>
    <t>азбука с наклейками</t>
  </si>
  <si>
    <t>батарейка а 23</t>
  </si>
  <si>
    <t>сейф книга для денег</t>
  </si>
  <si>
    <t>машинки для маленьких</t>
  </si>
  <si>
    <t>forest clean хозяйственные товары</t>
  </si>
  <si>
    <t>летний пиджак женский оверсайз</t>
  </si>
  <si>
    <t>чехол самсунг галакси а 32</t>
  </si>
  <si>
    <t>caral</t>
  </si>
  <si>
    <t>лампа h 15</t>
  </si>
  <si>
    <t>баночки под соль</t>
  </si>
  <si>
    <t>манекен швейный</t>
  </si>
  <si>
    <t>яркий летний костюм женский</t>
  </si>
  <si>
    <t>dazzle style одежда женский</t>
  </si>
  <si>
    <t>сумка-рюкзак с одной лямкой</t>
  </si>
  <si>
    <t xml:space="preserve">постер в детскую </t>
  </si>
  <si>
    <t>щетка пылесос philips робот</t>
  </si>
  <si>
    <t>возбуждающий препарат для женщин</t>
  </si>
  <si>
    <t>dr.sante бальзам</t>
  </si>
  <si>
    <t>капсулы лавацца</t>
  </si>
  <si>
    <t>весна куртка пальто</t>
  </si>
  <si>
    <t>книга ysl</t>
  </si>
  <si>
    <t xml:space="preserve">радуга бисера </t>
  </si>
  <si>
    <t>эпипремнум</t>
  </si>
  <si>
    <t>платье летнее женское запахом</t>
  </si>
  <si>
    <t>плед маша и медведь</t>
  </si>
  <si>
    <t>чехол для телефонов самсунг а8</t>
  </si>
  <si>
    <t>geozon 4g</t>
  </si>
  <si>
    <t>костюм тройка женский утепленный</t>
  </si>
  <si>
    <t>утюжок для пэчворка</t>
  </si>
  <si>
    <t>корсет без лямок</t>
  </si>
  <si>
    <t>застежка рукоделие</t>
  </si>
  <si>
    <t>украшение на торт мальчику</t>
  </si>
  <si>
    <t>sanavi</t>
  </si>
  <si>
    <t>глория джинс шлепанцы</t>
  </si>
  <si>
    <t xml:space="preserve">birthday </t>
  </si>
  <si>
    <t>футболка облака</t>
  </si>
  <si>
    <t>hado</t>
  </si>
  <si>
    <t>белое плвтье</t>
  </si>
  <si>
    <t>перчатки для сна</t>
  </si>
  <si>
    <t>кружевные штаны</t>
  </si>
  <si>
    <t xml:space="preserve">костюм женский летний льняной </t>
  </si>
  <si>
    <t>постельное белье 2 поплин</t>
  </si>
  <si>
    <t>кварцевый песок для рисования</t>
  </si>
  <si>
    <t>hm одежда для мальчиков</t>
  </si>
  <si>
    <t>заглушки для профильных труб</t>
  </si>
  <si>
    <t>книги жириновского</t>
  </si>
  <si>
    <t>бутылка майнкрафт</t>
  </si>
  <si>
    <t>крем с пчелиным воском</t>
  </si>
  <si>
    <t>электромагнитный клапан подачи воды</t>
  </si>
  <si>
    <t>жилетка стеганая женская</t>
  </si>
  <si>
    <t>сталкер чистое небо</t>
  </si>
  <si>
    <t>простынь на резинке 80×200</t>
  </si>
  <si>
    <t>стекло 9с</t>
  </si>
  <si>
    <t>штаны лёгкие мужские</t>
  </si>
  <si>
    <t xml:space="preserve">подарки учителям </t>
  </si>
  <si>
    <t>развивающие коврики для детей</t>
  </si>
  <si>
    <t xml:space="preserve">шамиль ахмадулин </t>
  </si>
  <si>
    <t xml:space="preserve">дино </t>
  </si>
  <si>
    <t>три метра над у неба</t>
  </si>
  <si>
    <t xml:space="preserve">проф шампунь </t>
  </si>
  <si>
    <t>бумажные салфетки праздничные</t>
  </si>
  <si>
    <t>раствор для линз ликосол</t>
  </si>
  <si>
    <t>диана джонс</t>
  </si>
  <si>
    <t>45866046</t>
  </si>
  <si>
    <t>майки блузки</t>
  </si>
  <si>
    <t>bodycology</t>
  </si>
  <si>
    <t>колонка для авто</t>
  </si>
  <si>
    <t>щетка для робот пылесос тефадь</t>
  </si>
  <si>
    <t>rerkf</t>
  </si>
  <si>
    <t>кушон белый</t>
  </si>
  <si>
    <t xml:space="preserve">шорьы джинсовые </t>
  </si>
  <si>
    <t>динамо минск</t>
  </si>
  <si>
    <t>баночка для конфет</t>
  </si>
  <si>
    <t>для малышей на лето</t>
  </si>
  <si>
    <t>спиночес</t>
  </si>
  <si>
    <t>куртка для девочки села</t>
  </si>
  <si>
    <t>zenden шлепки</t>
  </si>
  <si>
    <t>редми 9 смартфон</t>
  </si>
  <si>
    <t xml:space="preserve">средство от укусов комаров </t>
  </si>
  <si>
    <t>полки для ванной комнаты угловые</t>
  </si>
  <si>
    <t>трусы x&amp;b</t>
  </si>
  <si>
    <t>nokia 6.1 чехол на</t>
  </si>
  <si>
    <t>контейнеры с отсеками</t>
  </si>
  <si>
    <t>футболка луи виттон</t>
  </si>
  <si>
    <t>самсунг гэлакси а32</t>
  </si>
  <si>
    <t>коврик шевроле нивп</t>
  </si>
  <si>
    <t>хомут шруса</t>
  </si>
  <si>
    <t>книги для подростков 12+</t>
  </si>
  <si>
    <t>green beaver</t>
  </si>
  <si>
    <t>сергей зверев</t>
  </si>
  <si>
    <t>носки искусство</t>
  </si>
  <si>
    <t>модная лавка</t>
  </si>
  <si>
    <t>дневник вишенки книга</t>
  </si>
  <si>
    <t>хаори крд</t>
  </si>
  <si>
    <t>защитное стекло для самсунг а50</t>
  </si>
  <si>
    <t xml:space="preserve">гари вебер </t>
  </si>
  <si>
    <t>плед-покрывало на кровать</t>
  </si>
  <si>
    <t>платье дети</t>
  </si>
  <si>
    <t>комплект брюки и рубашка</t>
  </si>
  <si>
    <t>63405237</t>
  </si>
  <si>
    <t>maycreate</t>
  </si>
  <si>
    <t>чëрная толстовка</t>
  </si>
  <si>
    <t>мешки для пылесоса max</t>
  </si>
  <si>
    <t>сумка forever young</t>
  </si>
  <si>
    <t>прокладки для сковородок</t>
  </si>
  <si>
    <t xml:space="preserve">глубинный насос </t>
  </si>
  <si>
    <t>найк шапка</t>
  </si>
  <si>
    <t>декоративная наволочка 50х50</t>
  </si>
  <si>
    <t>пижама из бамбука</t>
  </si>
  <si>
    <t>топ женский белый нарядный с кружевом</t>
  </si>
  <si>
    <t>блюдо рыба</t>
  </si>
  <si>
    <t>фильтр масляный киа рио 4</t>
  </si>
  <si>
    <t>эротическое бель</t>
  </si>
  <si>
    <t xml:space="preserve">casio женские </t>
  </si>
  <si>
    <t>кабель для iphone зарядный</t>
  </si>
  <si>
    <t>шептун</t>
  </si>
  <si>
    <t xml:space="preserve">хорошие девочки отправляются </t>
  </si>
  <si>
    <t>36543330</t>
  </si>
  <si>
    <t>асаи порошок</t>
  </si>
  <si>
    <t>рэй бан</t>
  </si>
  <si>
    <t>держатель мобиля</t>
  </si>
  <si>
    <t>бомбер женский больших размеров</t>
  </si>
  <si>
    <t>нимпласт</t>
  </si>
  <si>
    <t>тушь кабаре удлиняющая</t>
  </si>
  <si>
    <t>цукаты апельсин</t>
  </si>
  <si>
    <t>limoni подводка</t>
  </si>
  <si>
    <t>modis для праздника женский</t>
  </si>
  <si>
    <t>шампунь для вьющихся</t>
  </si>
  <si>
    <t>унна</t>
  </si>
  <si>
    <t xml:space="preserve">лёгкие шорты </t>
  </si>
  <si>
    <t>насадки для машинки wahl</t>
  </si>
  <si>
    <t>блузка бабочка</t>
  </si>
  <si>
    <t>подставка для пасхальных яиц</t>
  </si>
  <si>
    <t>клавиатурв</t>
  </si>
  <si>
    <t>маска антистресс</t>
  </si>
  <si>
    <t>джинсовые шорты синие</t>
  </si>
  <si>
    <t>бирюзовая толстовка</t>
  </si>
  <si>
    <t>бордюр на кухню</t>
  </si>
  <si>
    <t>чехол на iphone 11 прозрачный с бортиками</t>
  </si>
  <si>
    <t>качели большие</t>
  </si>
  <si>
    <t xml:space="preserve">подхват для штор на магните </t>
  </si>
  <si>
    <t>серый клатч</t>
  </si>
  <si>
    <t>шары воздушные выпускник</t>
  </si>
  <si>
    <t>наклейка интерьерная стену детская</t>
  </si>
  <si>
    <t xml:space="preserve">серьга в хрящ </t>
  </si>
  <si>
    <t>орфография</t>
  </si>
  <si>
    <t>сабо женские носом с закрытым</t>
  </si>
  <si>
    <t>пиджак с широкими плечами</t>
  </si>
  <si>
    <t>толстовка vans</t>
  </si>
  <si>
    <t xml:space="preserve">лгбт браслет </t>
  </si>
  <si>
    <t>clips</t>
  </si>
  <si>
    <t xml:space="preserve">конфет </t>
  </si>
  <si>
    <t>детская посуда силикон</t>
  </si>
  <si>
    <t>кулон гимнастка</t>
  </si>
  <si>
    <t>вечерние платья 2022</t>
  </si>
  <si>
    <t>шторы rodes</t>
  </si>
  <si>
    <t>таурус</t>
  </si>
  <si>
    <t xml:space="preserve"> burberry</t>
  </si>
  <si>
    <t>д3 в ампулах</t>
  </si>
  <si>
    <t>классические женские брючные костюмы</t>
  </si>
  <si>
    <t>аиртаг</t>
  </si>
  <si>
    <t>модельки авто</t>
  </si>
  <si>
    <t>саки</t>
  </si>
  <si>
    <t>pure musk</t>
  </si>
  <si>
    <t>крем для загара в солярии без бронзатора</t>
  </si>
  <si>
    <t>крепление для колонки</t>
  </si>
  <si>
    <t>развивающие музыкальные игрушки</t>
  </si>
  <si>
    <t>сумка под противогаз</t>
  </si>
  <si>
    <t xml:space="preserve">сеть рыбаловная </t>
  </si>
  <si>
    <t>рено дастер машинка</t>
  </si>
  <si>
    <t>аккумулятор gopro</t>
  </si>
  <si>
    <t>хонда срв 1</t>
  </si>
  <si>
    <t>молочный гель для моделирования</t>
  </si>
  <si>
    <t>ремень с рисунком</t>
  </si>
  <si>
    <t>28869253</t>
  </si>
  <si>
    <t>для плавания плавки мужские</t>
  </si>
  <si>
    <t>naturaorg</t>
  </si>
  <si>
    <t>чехол на redmo 9c nfc</t>
  </si>
  <si>
    <t>гугл пиксель 3</t>
  </si>
  <si>
    <t>grizzly рюкзак для девочки первый</t>
  </si>
  <si>
    <t>avon  спрей</t>
  </si>
  <si>
    <t>чехол на кресло с подлокотниками</t>
  </si>
  <si>
    <t>кеды dg</t>
  </si>
  <si>
    <t>farmina nd для кошек</t>
  </si>
  <si>
    <t>вдеватель нитки</t>
  </si>
  <si>
    <t>чехол huawei y9 2018</t>
  </si>
  <si>
    <t>ми смарт банд 5 часы</t>
  </si>
  <si>
    <t>набор наклеек на ноутбук</t>
  </si>
  <si>
    <t>подножка для мото</t>
  </si>
  <si>
    <t>чехол на 7 для девочки</t>
  </si>
  <si>
    <t xml:space="preserve">купальник для девочек 10 лет </t>
  </si>
  <si>
    <t>суши и роллы</t>
  </si>
  <si>
    <t>cookstyle</t>
  </si>
  <si>
    <t>наборы посуды для индукции</t>
  </si>
  <si>
    <t>заколка шинобу</t>
  </si>
  <si>
    <t xml:space="preserve">rcs </t>
  </si>
  <si>
    <t>лента мебиуса</t>
  </si>
  <si>
    <t>книга про счастье</t>
  </si>
  <si>
    <t>крючки на вакуумной присоске</t>
  </si>
  <si>
    <t>фонтанчик питьевой</t>
  </si>
  <si>
    <t>85078807</t>
  </si>
  <si>
    <t>prensiti</t>
  </si>
  <si>
    <t>турецкие сандали</t>
  </si>
  <si>
    <t>трусы мурские</t>
  </si>
  <si>
    <t>мяч массажный двойной</t>
  </si>
  <si>
    <t>бабаклава маска</t>
  </si>
  <si>
    <t xml:space="preserve">качель для дачи </t>
  </si>
  <si>
    <t>alca plast</t>
  </si>
  <si>
    <t>21516725</t>
  </si>
  <si>
    <t>крем tropicana</t>
  </si>
  <si>
    <t>актигрол</t>
  </si>
  <si>
    <t>масла для ногтей</t>
  </si>
  <si>
    <t>чехол на 11 iphone как 12</t>
  </si>
  <si>
    <t>danilova</t>
  </si>
  <si>
    <t>бейсболка кепка для девочки</t>
  </si>
  <si>
    <t>holika holika красота</t>
  </si>
  <si>
    <t>tech team ролики</t>
  </si>
  <si>
    <t xml:space="preserve">гель для ультразвуковой чистки </t>
  </si>
  <si>
    <t xml:space="preserve">суприм </t>
  </si>
  <si>
    <t>адаптер apple type c</t>
  </si>
  <si>
    <t>чехол для съёмки под водой</t>
  </si>
  <si>
    <t>43827627</t>
  </si>
  <si>
    <t>ручка оружие</t>
  </si>
  <si>
    <t>бумага для терминала</t>
  </si>
  <si>
    <t>кроссовки черно-белые</t>
  </si>
  <si>
    <t>платье - майка</t>
  </si>
  <si>
    <t>findik</t>
  </si>
  <si>
    <t>брюки палаццо с защипами</t>
  </si>
  <si>
    <t>переноска для животных в машину</t>
  </si>
  <si>
    <t>силиконовый антистресс</t>
  </si>
  <si>
    <t xml:space="preserve">костюм с щортами </t>
  </si>
  <si>
    <t>купить босоножки женские</t>
  </si>
  <si>
    <t>liena</t>
  </si>
  <si>
    <t>чехол на 12 iphone guess</t>
  </si>
  <si>
    <t>ахегао чехол</t>
  </si>
  <si>
    <t>63214108</t>
  </si>
  <si>
    <t>маленькие деревья</t>
  </si>
  <si>
    <t>чехол для самсунг s21fe</t>
  </si>
  <si>
    <t>милю</t>
  </si>
  <si>
    <t>kodomo гель</t>
  </si>
  <si>
    <t>формы для наращивания нижние</t>
  </si>
  <si>
    <t>шорты поход</t>
  </si>
  <si>
    <t xml:space="preserve">обувь женская больших размеров </t>
  </si>
  <si>
    <t>11995087</t>
  </si>
  <si>
    <t xml:space="preserve">софья </t>
  </si>
  <si>
    <t>органайзеры для ящиков</t>
  </si>
  <si>
    <t>краска для волос londa color</t>
  </si>
  <si>
    <t>летние костюмы для девочек 7 лет</t>
  </si>
  <si>
    <t>шорты женские летние тонкие</t>
  </si>
  <si>
    <t>эфирное масло можжевельник</t>
  </si>
  <si>
    <t>10488022</t>
  </si>
  <si>
    <t>градусник в холодильник</t>
  </si>
  <si>
    <t>скакалка тяжелая</t>
  </si>
  <si>
    <t xml:space="preserve">пиджак серый женский </t>
  </si>
  <si>
    <t>горшок для растений 5 литров</t>
  </si>
  <si>
    <t>ранец школьный для первоклассника</t>
  </si>
  <si>
    <t>теплее нет</t>
  </si>
  <si>
    <t>75967392</t>
  </si>
  <si>
    <t>молоко миндальное без сахара</t>
  </si>
  <si>
    <t>гипоаллергенный пластилин</t>
  </si>
  <si>
    <t>ветровка reebok мужская</t>
  </si>
  <si>
    <t>verashasherina</t>
  </si>
  <si>
    <t>садовые качели олса</t>
  </si>
  <si>
    <t>пряники топперы</t>
  </si>
  <si>
    <t>суппорт плеча</t>
  </si>
  <si>
    <t>картина волки</t>
  </si>
  <si>
    <t>nail tips</t>
  </si>
  <si>
    <t>чехол книжка хонор 9 lite</t>
  </si>
  <si>
    <t>ароматайзер</t>
  </si>
  <si>
    <t>водоотводный лоток</t>
  </si>
  <si>
    <t>блузка женская летняя 2022</t>
  </si>
  <si>
    <t>сумка в японском стиле</t>
  </si>
  <si>
    <t>72267351</t>
  </si>
  <si>
    <t>софрадекс</t>
  </si>
  <si>
    <t>подушка фабрика облаков</t>
  </si>
  <si>
    <t>бриф</t>
  </si>
  <si>
    <t>плед хелоу китти</t>
  </si>
  <si>
    <t xml:space="preserve">ремешок на mi band 6 </t>
  </si>
  <si>
    <t>брюки вискозные</t>
  </si>
  <si>
    <t>полка под свч</t>
  </si>
  <si>
    <t>серьги для хрящика</t>
  </si>
  <si>
    <t>пингвины игра</t>
  </si>
  <si>
    <t xml:space="preserve">мужские фудболки </t>
  </si>
  <si>
    <t>одежда для мальчиков летняя</t>
  </si>
  <si>
    <t>краснополянская косметика молочко</t>
  </si>
  <si>
    <t>набор pdr</t>
  </si>
  <si>
    <t>одуванчик сушеный</t>
  </si>
  <si>
    <t>спортивный костюм женский 54-56</t>
  </si>
  <si>
    <t>серьги с рубином серебро</t>
  </si>
  <si>
    <t>73675789</t>
  </si>
  <si>
    <t>61449268</t>
  </si>
  <si>
    <t>шарики 5</t>
  </si>
  <si>
    <t>чехол самсунг s 21 fe</t>
  </si>
  <si>
    <t>ремень реплика</t>
  </si>
  <si>
    <t>мотор для микроволновки</t>
  </si>
  <si>
    <t>сейлор мун значки</t>
  </si>
  <si>
    <t>ковер 200 на 300 детский</t>
  </si>
  <si>
    <t>адаптер блютуз для наушников</t>
  </si>
  <si>
    <t xml:space="preserve">пакет белый </t>
  </si>
  <si>
    <t>часы судного дня</t>
  </si>
  <si>
    <t>набор инструментов для лепки из глины</t>
  </si>
  <si>
    <t xml:space="preserve">спонтивные штаны с принтом </t>
  </si>
  <si>
    <t>фаллосы</t>
  </si>
  <si>
    <t xml:space="preserve">турецкие полотенца </t>
  </si>
  <si>
    <t>спортивная сумка для телефона на руку</t>
  </si>
  <si>
    <t>футболка наркотики</t>
  </si>
  <si>
    <t>летняя кофта для мальчика</t>
  </si>
  <si>
    <t>футболка мужская росгвардия</t>
  </si>
  <si>
    <t>голубое платье комбинация</t>
  </si>
  <si>
    <t>сумка колорблок</t>
  </si>
  <si>
    <t>найк аир макс плюс</t>
  </si>
  <si>
    <t>жалюзи алюминевые</t>
  </si>
  <si>
    <t>black desert</t>
  </si>
  <si>
    <t>14941965</t>
  </si>
  <si>
    <t>мотомаска</t>
  </si>
  <si>
    <t>redmi 9c чехлы</t>
  </si>
  <si>
    <t>рюкзак женский черный для школы девушке</t>
  </si>
  <si>
    <t>клапан для мойки</t>
  </si>
  <si>
    <t>shpilkin</t>
  </si>
  <si>
    <t>толстовк f5</t>
  </si>
  <si>
    <t>грин маск стик</t>
  </si>
  <si>
    <t>fitolon</t>
  </si>
  <si>
    <t>капитан сорвиголова</t>
  </si>
  <si>
    <t>76613993</t>
  </si>
  <si>
    <t>самсунг a31</t>
  </si>
  <si>
    <t>красивые халаты</t>
  </si>
  <si>
    <t>футболка ссср женская</t>
  </si>
  <si>
    <t>вальдорф</t>
  </si>
  <si>
    <t>картридж fujifilm</t>
  </si>
  <si>
    <t xml:space="preserve">сыворотка доя волос </t>
  </si>
  <si>
    <t xml:space="preserve">машины большие </t>
  </si>
  <si>
    <t>набор скайсов</t>
  </si>
  <si>
    <t>ссср значки</t>
  </si>
  <si>
    <t>20826286</t>
  </si>
  <si>
    <t>тональный крем лориаль</t>
  </si>
  <si>
    <t>кимоно сувенирное</t>
  </si>
  <si>
    <t>чай малина мята</t>
  </si>
  <si>
    <t>гибкий неон rgb</t>
  </si>
  <si>
    <t>хб халат</t>
  </si>
  <si>
    <t>рост 180</t>
  </si>
  <si>
    <t>лодочки на широкую ногу</t>
  </si>
  <si>
    <t>minimi трусы для женщин</t>
  </si>
  <si>
    <t>astro k-pop</t>
  </si>
  <si>
    <t>мистик кварц</t>
  </si>
  <si>
    <t>orby купальник</t>
  </si>
  <si>
    <t>лейбниц</t>
  </si>
  <si>
    <t>сексуальные женские трусики</t>
  </si>
  <si>
    <t>лезвие для электробритвы</t>
  </si>
  <si>
    <t>мазь карталин</t>
  </si>
  <si>
    <t>купалькик</t>
  </si>
  <si>
    <t>ип борбут</t>
  </si>
  <si>
    <t xml:space="preserve">лавира </t>
  </si>
  <si>
    <t>43487119</t>
  </si>
  <si>
    <t xml:space="preserve">аниме подвеска </t>
  </si>
  <si>
    <t>снуд женский вязаный</t>
  </si>
  <si>
    <t>78760815</t>
  </si>
  <si>
    <t>бутылка спортивная с ручкой</t>
  </si>
  <si>
    <t>прогулки из шкатулки</t>
  </si>
  <si>
    <t>средство для очистки пинцетов</t>
  </si>
  <si>
    <t>cob</t>
  </si>
  <si>
    <t>кулинарные инструменты</t>
  </si>
  <si>
    <t>тихорецкая мука</t>
  </si>
  <si>
    <t>лосьон с эффектом автозагара</t>
  </si>
  <si>
    <t>колёса для садовой тачки</t>
  </si>
  <si>
    <t>парные чокеры</t>
  </si>
  <si>
    <t>подарок мужчине на день рождение</t>
  </si>
  <si>
    <t>вербицкая егэ 2022</t>
  </si>
  <si>
    <t xml:space="preserve">косметика  декоративная </t>
  </si>
  <si>
    <t>ciaomi</t>
  </si>
  <si>
    <t xml:space="preserve">бордовый топ </t>
  </si>
  <si>
    <t xml:space="preserve">коричневый карандаш для глаз </t>
  </si>
  <si>
    <t>очки мужские -2</t>
  </si>
  <si>
    <t>занавески теневые</t>
  </si>
  <si>
    <t>сьедобные украшения для торта</t>
  </si>
  <si>
    <t>кардиган лён</t>
  </si>
  <si>
    <t>брони стекло на айфон 6</t>
  </si>
  <si>
    <t>игрушка для раскрашивания</t>
  </si>
  <si>
    <t>маленькие флаконы для духов</t>
  </si>
  <si>
    <t>funday женская одежда</t>
  </si>
  <si>
    <t>надставка для стола</t>
  </si>
  <si>
    <t>костюм пилот</t>
  </si>
  <si>
    <t>очки рей бен женские</t>
  </si>
  <si>
    <t>чехол на samsung s8+</t>
  </si>
  <si>
    <t>бокалы стекло синие</t>
  </si>
  <si>
    <t>guess мужские</t>
  </si>
  <si>
    <t>пермская кондитерская фабрика</t>
  </si>
  <si>
    <t>zolla для женщин брюки</t>
  </si>
  <si>
    <t>бутылка соска</t>
  </si>
  <si>
    <t>легкое свадебное платье</t>
  </si>
  <si>
    <t xml:space="preserve">weleda spf </t>
  </si>
  <si>
    <t>21852022</t>
  </si>
  <si>
    <t>блестящий спрей для волос</t>
  </si>
  <si>
    <t>масло для волом</t>
  </si>
  <si>
    <t xml:space="preserve">женские сумки из натуральной кожи </t>
  </si>
  <si>
    <t>7507656</t>
  </si>
  <si>
    <t>cloudlet</t>
  </si>
  <si>
    <t>бутылочка для кормления 330 мл</t>
  </si>
  <si>
    <t>teyes camry</t>
  </si>
  <si>
    <t>zenden мужские</t>
  </si>
  <si>
    <t>ткань на отрез детская</t>
  </si>
  <si>
    <t>elizavecca красота женский</t>
  </si>
  <si>
    <t>музыка на велосипед</t>
  </si>
  <si>
    <t>джинсы jack&amp;jones</t>
  </si>
  <si>
    <t>кисть малевичъ</t>
  </si>
  <si>
    <t>халат банный вафельный с капюшоном</t>
  </si>
  <si>
    <t>трусы мужские танго</t>
  </si>
  <si>
    <t xml:space="preserve">шлемы для мотоцикла </t>
  </si>
  <si>
    <t xml:space="preserve">юбка оджи </t>
  </si>
  <si>
    <t>30547377</t>
  </si>
  <si>
    <t>шеллак белый</t>
  </si>
  <si>
    <t>mylene трусы</t>
  </si>
  <si>
    <t>акация серебристая</t>
  </si>
  <si>
    <t>праздничная блузка женская</t>
  </si>
  <si>
    <t xml:space="preserve">дизедорант </t>
  </si>
  <si>
    <t>marin</t>
  </si>
  <si>
    <t>шары девочке</t>
  </si>
  <si>
    <t>топ коровий принт</t>
  </si>
  <si>
    <t>тамбовчанка платья</t>
  </si>
  <si>
    <t>коврик мох</t>
  </si>
  <si>
    <t>духи must have white tee</t>
  </si>
  <si>
    <t>брелок с геншин</t>
  </si>
  <si>
    <t>теплица для огорода</t>
  </si>
  <si>
    <t>пенал с карандашами</t>
  </si>
  <si>
    <t>лонгслив с пальцами</t>
  </si>
  <si>
    <t>moleskine classic</t>
  </si>
  <si>
    <t>павловская</t>
  </si>
  <si>
    <t xml:space="preserve">ролик для йоги </t>
  </si>
  <si>
    <t xml:space="preserve">xiaomi redmi 8 pro </t>
  </si>
  <si>
    <t>термос для школьников</t>
  </si>
  <si>
    <t>да хон пао</t>
  </si>
  <si>
    <t>baby bright</t>
  </si>
  <si>
    <t>блузки женские удлиненные</t>
  </si>
  <si>
    <t>чехол на орро а5 2020</t>
  </si>
  <si>
    <t>ерш для дымохода</t>
  </si>
  <si>
    <t>осминог перевертыш good&amp;shop</t>
  </si>
  <si>
    <t>муслиновая одежда для малыша</t>
  </si>
  <si>
    <t>семья шпионов манга</t>
  </si>
  <si>
    <t>66303307</t>
  </si>
  <si>
    <t>одежда дания</t>
  </si>
  <si>
    <t>мед алтайский горный</t>
  </si>
  <si>
    <t>классические бриджи</t>
  </si>
  <si>
    <t>подушка папасан</t>
  </si>
  <si>
    <t>65967563</t>
  </si>
  <si>
    <t>крем с ретиноидами</t>
  </si>
  <si>
    <t>ремешок для наушников</t>
  </si>
  <si>
    <t>электрическая зубная щетка 2 шт</t>
  </si>
  <si>
    <t xml:space="preserve">топ большой размер </t>
  </si>
  <si>
    <t>манго женщинам</t>
  </si>
  <si>
    <t>белье для месячных</t>
  </si>
  <si>
    <t>керамические обогреватели</t>
  </si>
  <si>
    <t>70641564</t>
  </si>
  <si>
    <t>divage for ever matt</t>
  </si>
  <si>
    <t>обои модные</t>
  </si>
  <si>
    <t>xesnee</t>
  </si>
  <si>
    <t>детское питание творог</t>
  </si>
  <si>
    <t>майка для новорожденых</t>
  </si>
  <si>
    <t>10 масок для лица</t>
  </si>
  <si>
    <t>1348385</t>
  </si>
  <si>
    <t>chi volume</t>
  </si>
  <si>
    <t>платье женское бандажное</t>
  </si>
  <si>
    <t xml:space="preserve">чипсы  </t>
  </si>
  <si>
    <t>платье миди офисное</t>
  </si>
  <si>
    <t>бен шерман</t>
  </si>
  <si>
    <t>57168357</t>
  </si>
  <si>
    <t>платье лове репаблик</t>
  </si>
  <si>
    <t xml:space="preserve">essence блеск для губ </t>
  </si>
  <si>
    <t>coccine аксессуары для обуви</t>
  </si>
  <si>
    <t>брыли</t>
  </si>
  <si>
    <t>чухчела</t>
  </si>
  <si>
    <t>junama коляска</t>
  </si>
  <si>
    <t>29329109</t>
  </si>
  <si>
    <t>для загара детский крем</t>
  </si>
  <si>
    <t>сандалии пумка</t>
  </si>
  <si>
    <t>shakh elegante</t>
  </si>
  <si>
    <t xml:space="preserve">немозол </t>
  </si>
  <si>
    <t>пожарок маме</t>
  </si>
  <si>
    <t>крышки для закруток</t>
  </si>
  <si>
    <t>60687933</t>
  </si>
  <si>
    <t>76351552</t>
  </si>
  <si>
    <t>запчасти самокат</t>
  </si>
  <si>
    <t>защитное стекло на техно камон 18</t>
  </si>
  <si>
    <t>одежда для девочки крокид</t>
  </si>
  <si>
    <t>d. moro</t>
  </si>
  <si>
    <t>кассовый лоток</t>
  </si>
  <si>
    <t xml:space="preserve">учебник по физической культуре </t>
  </si>
  <si>
    <t>fanola шампунь</t>
  </si>
  <si>
    <t xml:space="preserve">катушка на спиннинг </t>
  </si>
  <si>
    <t>pantex</t>
  </si>
  <si>
    <t>70672852</t>
  </si>
  <si>
    <t>стельки для обуви летнии</t>
  </si>
  <si>
    <t xml:space="preserve">лиска </t>
  </si>
  <si>
    <t>тент бассейн 305</t>
  </si>
  <si>
    <t>пластины стемпинг</t>
  </si>
  <si>
    <t xml:space="preserve">трусы мальчик </t>
  </si>
  <si>
    <t xml:space="preserve">розовые наушники </t>
  </si>
  <si>
    <t>туфли женские с цепочкой</t>
  </si>
  <si>
    <t>багажник на альфу</t>
  </si>
  <si>
    <t>плюшевый лев</t>
  </si>
  <si>
    <t>original adidas</t>
  </si>
  <si>
    <t>брошь пуговица</t>
  </si>
  <si>
    <t xml:space="preserve">ватные диски для лица </t>
  </si>
  <si>
    <t>75170160</t>
  </si>
  <si>
    <t>бритья после лосьон</t>
  </si>
  <si>
    <t>маска тканевая корейская</t>
  </si>
  <si>
    <t>паровоз с железной дорогой</t>
  </si>
  <si>
    <t xml:space="preserve">фатерхаус </t>
  </si>
  <si>
    <t>сыр мягкий кремчиз</t>
  </si>
  <si>
    <t xml:space="preserve">флешка на айфон </t>
  </si>
  <si>
    <t>нормафлорин</t>
  </si>
  <si>
    <t>костюм женский теплый на флисе</t>
  </si>
  <si>
    <t>увлажнитель воздуха камин</t>
  </si>
  <si>
    <t>панамы пушистые</t>
  </si>
  <si>
    <t>крем солнцезащитный spf 50для лица</t>
  </si>
  <si>
    <t>gipfel крышка</t>
  </si>
  <si>
    <t>закоадки</t>
  </si>
  <si>
    <t>пена для чистки кратер</t>
  </si>
  <si>
    <t>послеродовые памперсы</t>
  </si>
  <si>
    <t>флорентийская вода</t>
  </si>
  <si>
    <t>73433764</t>
  </si>
  <si>
    <t>сорочка в больницу</t>
  </si>
  <si>
    <t>pull&amp;bear для женщин футболка</t>
  </si>
  <si>
    <t>exogini</t>
  </si>
  <si>
    <t>тени запеченные все для pupa vamp wet</t>
  </si>
  <si>
    <t>школьный рюкзак для девочки ортопедический</t>
  </si>
  <si>
    <t>постельное белье 1,5 на резинке</t>
  </si>
  <si>
    <t>напрлнитель</t>
  </si>
  <si>
    <t>кошачий корм 3 кг</t>
  </si>
  <si>
    <t>golden rose miss beauty</t>
  </si>
  <si>
    <t>lime женский жакет</t>
  </si>
  <si>
    <t>худи лаванда</t>
  </si>
  <si>
    <t>остин брюки для мальчика</t>
  </si>
  <si>
    <t>атлас 5 класс география</t>
  </si>
  <si>
    <t>шпатели широкие</t>
  </si>
  <si>
    <t xml:space="preserve">набор банных полотенец </t>
  </si>
  <si>
    <t>форма для леденца</t>
  </si>
  <si>
    <t>мэйбелин консилер</t>
  </si>
  <si>
    <t>fa шампунь</t>
  </si>
  <si>
    <t>пижамы хлопок</t>
  </si>
  <si>
    <t>обой для кухни</t>
  </si>
  <si>
    <t>dabur продукты</t>
  </si>
  <si>
    <t>набор фрез по металлу</t>
  </si>
  <si>
    <t>костюм  деловой</t>
  </si>
  <si>
    <t>простынь на резинке 60х200</t>
  </si>
  <si>
    <t xml:space="preserve">брелок кожаный </t>
  </si>
  <si>
    <t>9515877</t>
  </si>
  <si>
    <t>маракуйя сок</t>
  </si>
  <si>
    <t>садовый декор аист</t>
  </si>
  <si>
    <t>парик черный длинные волосы</t>
  </si>
  <si>
    <t>axe phoenix</t>
  </si>
  <si>
    <t>тату с именем</t>
  </si>
  <si>
    <t>крем автозагар milv</t>
  </si>
  <si>
    <t>70314307</t>
  </si>
  <si>
    <t>медицинские кастюмы</t>
  </si>
  <si>
    <t>заглушка для смесителя</t>
  </si>
  <si>
    <t>щётка мягкая</t>
  </si>
  <si>
    <t>75453639</t>
  </si>
  <si>
    <t>женские лоферы лето</t>
  </si>
  <si>
    <t>76404274</t>
  </si>
  <si>
    <t>кожанная стелька</t>
  </si>
  <si>
    <t>тарелка с кроликами</t>
  </si>
  <si>
    <t>комплект постельного белья полуторка</t>
  </si>
  <si>
    <t>платье летнее льняное женское</t>
  </si>
  <si>
    <t>eveline набор</t>
  </si>
  <si>
    <t xml:space="preserve">берцы песочные </t>
  </si>
  <si>
    <t>колпачок педикюрный</t>
  </si>
  <si>
    <t>tinto тинт для губ</t>
  </si>
  <si>
    <t xml:space="preserve">женские шлепки на платформе </t>
  </si>
  <si>
    <t>защита камеры 13 pro max</t>
  </si>
  <si>
    <t xml:space="preserve">пекмез </t>
  </si>
  <si>
    <t>cool box metabo</t>
  </si>
  <si>
    <t xml:space="preserve">костюм женский синий </t>
  </si>
  <si>
    <t>люверсы 10мм</t>
  </si>
  <si>
    <t>бутылка 19</t>
  </si>
  <si>
    <t>кембрик подвязка</t>
  </si>
  <si>
    <t>для туалета шарики</t>
  </si>
  <si>
    <t>теремок сказка</t>
  </si>
  <si>
    <t>65755212</t>
  </si>
  <si>
    <t xml:space="preserve">кроссовки без шнурков мужские </t>
  </si>
  <si>
    <t>жидкость против комаров</t>
  </si>
  <si>
    <t>базовое платье лапша</t>
  </si>
  <si>
    <t>джеки коллинз</t>
  </si>
  <si>
    <t>бокал черный</t>
  </si>
  <si>
    <t>респект сандалии</t>
  </si>
  <si>
    <t>lovely puppy обувь девочки</t>
  </si>
  <si>
    <t xml:space="preserve">майки для новорожденных </t>
  </si>
  <si>
    <t>атрибутика для свадьбы</t>
  </si>
  <si>
    <t>nobby 240 lte</t>
  </si>
  <si>
    <t>dicora urban fit шампунь</t>
  </si>
  <si>
    <t>женские медицинские халаты</t>
  </si>
  <si>
    <t>берсерк гатс</t>
  </si>
  <si>
    <t>легкие сандали</t>
  </si>
  <si>
    <t xml:space="preserve">белое платье длинный рукав </t>
  </si>
  <si>
    <t>лампа геншин</t>
  </si>
  <si>
    <t>гель  для стирки автомат</t>
  </si>
  <si>
    <t>вязанные кроссовки</t>
  </si>
  <si>
    <t>алмазная мозаика на подрамнике иконы 30 на 40</t>
  </si>
  <si>
    <t>большой осминог</t>
  </si>
  <si>
    <t>панама снайперская</t>
  </si>
  <si>
    <t>64899998</t>
  </si>
  <si>
    <t>спортивный костюм женский иваново</t>
  </si>
  <si>
    <t>мячик резиновый маленький</t>
  </si>
  <si>
    <t>икона максим</t>
  </si>
  <si>
    <t>73357083</t>
  </si>
  <si>
    <t>фокус внимания</t>
  </si>
  <si>
    <t xml:space="preserve">нитки ализе </t>
  </si>
  <si>
    <t>краска для кожи motip</t>
  </si>
  <si>
    <t>скетч бук с путином</t>
  </si>
  <si>
    <t>крышки для пластиковых бутылок</t>
  </si>
  <si>
    <t>купальник для девочек 15 лет</t>
  </si>
  <si>
    <t>сто рецептов красоты тоник</t>
  </si>
  <si>
    <t>romido</t>
  </si>
  <si>
    <t>hantek</t>
  </si>
  <si>
    <t>87720905</t>
  </si>
  <si>
    <t>бутылочка игра</t>
  </si>
  <si>
    <t>75084384</t>
  </si>
  <si>
    <t xml:space="preserve">серёжки с хеллоу китти </t>
  </si>
  <si>
    <t>76880050</t>
  </si>
  <si>
    <t>повязки на голову nike</t>
  </si>
  <si>
    <t xml:space="preserve">юбки кожаные </t>
  </si>
  <si>
    <t>босоножки женские экокожа</t>
  </si>
  <si>
    <t>игрушечный мишка</t>
  </si>
  <si>
    <t>dc комикс</t>
  </si>
  <si>
    <t xml:space="preserve">ветровка женская верхняя одежда больших размеров </t>
  </si>
  <si>
    <t>17678868</t>
  </si>
  <si>
    <t>краснодарская косметика</t>
  </si>
  <si>
    <t>украшения стола</t>
  </si>
  <si>
    <t>кемпинг посуда</t>
  </si>
  <si>
    <t>solgar хром</t>
  </si>
  <si>
    <t>тональный крем foundation</t>
  </si>
  <si>
    <t>сердце индейки</t>
  </si>
  <si>
    <t>для записи</t>
  </si>
  <si>
    <t>купальникдетский</t>
  </si>
  <si>
    <t>ассемблер</t>
  </si>
  <si>
    <t>мебель для кукольного домика теремок</t>
  </si>
  <si>
    <t>защитное стекло на redmi 9 т</t>
  </si>
  <si>
    <t>hiwatch камера видеонаблюдения</t>
  </si>
  <si>
    <t>козырки</t>
  </si>
  <si>
    <t>45229824</t>
  </si>
  <si>
    <t>трекер привычек для детей</t>
  </si>
  <si>
    <t xml:space="preserve">копченая паприка </t>
  </si>
  <si>
    <t>цветной каял</t>
  </si>
  <si>
    <t>74205345</t>
  </si>
  <si>
    <t>лента для ремонта</t>
  </si>
  <si>
    <t>за закрытыми дверями</t>
  </si>
  <si>
    <t>чехол а 71 самсунг</t>
  </si>
  <si>
    <t xml:space="preserve">двойное проникновение </t>
  </si>
  <si>
    <t>трюмо взрослое</t>
  </si>
  <si>
    <t>агара</t>
  </si>
  <si>
    <t>майеа</t>
  </si>
  <si>
    <t>модульная картина природа</t>
  </si>
  <si>
    <t>полка для колонок</t>
  </si>
  <si>
    <t>футболки вмф</t>
  </si>
  <si>
    <t>шампунь глубокой очистки kapous</t>
  </si>
  <si>
    <t>vans кеды белые</t>
  </si>
  <si>
    <t>малаток</t>
  </si>
  <si>
    <t>худи с молнией твое</t>
  </si>
  <si>
    <t>vilac</t>
  </si>
  <si>
    <t>a800s</t>
  </si>
  <si>
    <t>диван в салон красоты</t>
  </si>
  <si>
    <t>корснт</t>
  </si>
  <si>
    <t>кружка офисная</t>
  </si>
  <si>
    <t>счетчики воды элехан</t>
  </si>
  <si>
    <t>подвески для мальчиков</t>
  </si>
  <si>
    <t>неоновый топ женский</t>
  </si>
  <si>
    <t>борный вазелин</t>
  </si>
  <si>
    <t>стеллаж для хранения шин</t>
  </si>
  <si>
    <t>серое платье женское</t>
  </si>
  <si>
    <t>кошелек женский с принтом</t>
  </si>
  <si>
    <t>брюки черные женские классические с высокой посадкой</t>
  </si>
  <si>
    <t xml:space="preserve">тренч для девочки </t>
  </si>
  <si>
    <t>9254579</t>
  </si>
  <si>
    <t>электронные часы на руку женские</t>
  </si>
  <si>
    <t>стяжка для мебели</t>
  </si>
  <si>
    <t>nyx gloss</t>
  </si>
  <si>
    <t>баскетбольный шит</t>
  </si>
  <si>
    <t xml:space="preserve">apple часы </t>
  </si>
  <si>
    <t xml:space="preserve">ibanez </t>
  </si>
  <si>
    <t>сумка три кота</t>
  </si>
  <si>
    <t>памперсы хагис 6</t>
  </si>
  <si>
    <t>доппельгерц бьюти</t>
  </si>
  <si>
    <t>v.r store</t>
  </si>
  <si>
    <t>платок на море</t>
  </si>
  <si>
    <t>настенный светильник в детскую</t>
  </si>
  <si>
    <t>гильзы для опрессовки проводов</t>
  </si>
  <si>
    <t>футболки женские таое</t>
  </si>
  <si>
    <t>музыкальная статуэтка</t>
  </si>
  <si>
    <t xml:space="preserve">3д наклейки на чехол </t>
  </si>
  <si>
    <t xml:space="preserve">насадки на тример </t>
  </si>
  <si>
    <t>90105661</t>
  </si>
  <si>
    <t>тандыр амфора</t>
  </si>
  <si>
    <t>омнадрен</t>
  </si>
  <si>
    <t>ткань для шитья сетка</t>
  </si>
  <si>
    <t>кростоп</t>
  </si>
  <si>
    <t>чай черный greenfield</t>
  </si>
  <si>
    <t>moulinex мультиварка</t>
  </si>
  <si>
    <t>лак акриловый vgt</t>
  </si>
  <si>
    <t>майка мужская хб</t>
  </si>
  <si>
    <t>лак для закрепления краски</t>
  </si>
  <si>
    <t>коврики игровые</t>
  </si>
  <si>
    <t>базы гель лак</t>
  </si>
  <si>
    <t xml:space="preserve">рыжий </t>
  </si>
  <si>
    <t>тканевые кеды мужские</t>
  </si>
  <si>
    <t>сервй свитшот</t>
  </si>
  <si>
    <t>летнее платье с пышными рукавами</t>
  </si>
  <si>
    <t>xiaomi haylou gt1</t>
  </si>
  <si>
    <t>походные шорты</t>
  </si>
  <si>
    <t>фалоимитаторы на присоске</t>
  </si>
  <si>
    <t>кепка синий камуфляж</t>
  </si>
  <si>
    <t>для мальчиков mango</t>
  </si>
  <si>
    <t>нивея шампунь мужской</t>
  </si>
  <si>
    <t>машинки ауди</t>
  </si>
  <si>
    <t>футбольный насос</t>
  </si>
  <si>
    <t>штанга в шкаф деревянная</t>
  </si>
  <si>
    <t>клетчатая рубашка куртка</t>
  </si>
  <si>
    <t>фегурки</t>
  </si>
  <si>
    <t>гипюровая кофта розовая</t>
  </si>
  <si>
    <t>safex</t>
  </si>
  <si>
    <t>nike windrunner</t>
  </si>
  <si>
    <t>кошка плюшевая</t>
  </si>
  <si>
    <t>себе</t>
  </si>
  <si>
    <t>зимородок</t>
  </si>
  <si>
    <t>сушилка для овощей марта</t>
  </si>
  <si>
    <t>colins комбинезон</t>
  </si>
  <si>
    <t>энзимный</t>
  </si>
  <si>
    <t>аккумулятор 4.8v</t>
  </si>
  <si>
    <t>487</t>
  </si>
  <si>
    <t>лампочка светодиодная e27</t>
  </si>
  <si>
    <t>58095741</t>
  </si>
  <si>
    <t xml:space="preserve">шлёпанцы для мужчин </t>
  </si>
  <si>
    <t>марвел игрушки мягкие</t>
  </si>
  <si>
    <t>послеоперационный бюстгальтер</t>
  </si>
  <si>
    <t>моторное масло лукойл (lukoil) armortech 5w-40 синтетическое 4 л</t>
  </si>
  <si>
    <t>чехол для складного стола</t>
  </si>
  <si>
    <t xml:space="preserve">шлепк. </t>
  </si>
  <si>
    <t>chaos</t>
  </si>
  <si>
    <t>базы под гель лак</t>
  </si>
  <si>
    <t>нитки нейлон</t>
  </si>
  <si>
    <t>70733296</t>
  </si>
  <si>
    <t>сетка для волос гимнастика</t>
  </si>
  <si>
    <t>текстовыделител</t>
  </si>
  <si>
    <t>мачкин</t>
  </si>
  <si>
    <t xml:space="preserve">хром витамины </t>
  </si>
  <si>
    <t>швеист</t>
  </si>
  <si>
    <t xml:space="preserve">компрессионный трикотаж </t>
  </si>
  <si>
    <t xml:space="preserve">нокиа 3310 </t>
  </si>
  <si>
    <t>лак в виде наклеек</t>
  </si>
  <si>
    <t>блендер погружной bosch насадки</t>
  </si>
  <si>
    <t>samsung s2</t>
  </si>
  <si>
    <t xml:space="preserve">празицид </t>
  </si>
  <si>
    <t>сумки на пояс для детей</t>
  </si>
  <si>
    <t>витрум пренатал форте</t>
  </si>
  <si>
    <t>комбинезон летний для подростка</t>
  </si>
  <si>
    <t>клетка большая для грызунов</t>
  </si>
  <si>
    <t>шорты  женские спортивные</t>
  </si>
  <si>
    <t>рубашка женская белая длинная</t>
  </si>
  <si>
    <t xml:space="preserve">плёнка на фотоаппарат </t>
  </si>
  <si>
    <t>тушь белор дизайн</t>
  </si>
  <si>
    <t>палатка от дождя</t>
  </si>
  <si>
    <t>браво старс бокс</t>
  </si>
  <si>
    <t>форма для гипса кирпич</t>
  </si>
  <si>
    <t>candy крупная бытовая техника</t>
  </si>
  <si>
    <t>бабочка летающая</t>
  </si>
  <si>
    <t xml:space="preserve">компактная пудра </t>
  </si>
  <si>
    <t xml:space="preserve">полицейский набор </t>
  </si>
  <si>
    <t>sleek тени</t>
  </si>
  <si>
    <t>шумовка с длинной ручкой</t>
  </si>
  <si>
    <t>laima lalama.ru</t>
  </si>
  <si>
    <t>5527109</t>
  </si>
  <si>
    <t xml:space="preserve">косметичеа </t>
  </si>
  <si>
    <t>сандалии мужские ортопедические</t>
  </si>
  <si>
    <t>велюровое домашнее платье</t>
  </si>
  <si>
    <t>формочки для омлета</t>
  </si>
  <si>
    <t>сортер для малыша</t>
  </si>
  <si>
    <t>полотенца пляжные синего цвета</t>
  </si>
  <si>
    <t>15713206</t>
  </si>
  <si>
    <t>71711546</t>
  </si>
  <si>
    <t>боксы для игрушек</t>
  </si>
  <si>
    <t>игра заяц</t>
  </si>
  <si>
    <t>67561890</t>
  </si>
  <si>
    <t xml:space="preserve">спрей от тараканов </t>
  </si>
  <si>
    <t>сатин делюкс</t>
  </si>
  <si>
    <t>коврик ева в прихожую</t>
  </si>
  <si>
    <t>держатель для ванной шторы</t>
  </si>
  <si>
    <t>гольфы белые мужские</t>
  </si>
  <si>
    <t xml:space="preserve">hqd с зарядкой </t>
  </si>
  <si>
    <t>чехол honor view 30 pro</t>
  </si>
  <si>
    <t>iphone 5 s телефоны</t>
  </si>
  <si>
    <t>переводные тату бтс</t>
  </si>
  <si>
    <t>вьетнамский растворимый кофе</t>
  </si>
  <si>
    <t xml:space="preserve">джома </t>
  </si>
  <si>
    <t>конфеты турецкие</t>
  </si>
  <si>
    <t>спортивные штаны для мальчика теплые</t>
  </si>
  <si>
    <t>басики 30 см</t>
  </si>
  <si>
    <t>краска для обуви фиолетовая</t>
  </si>
  <si>
    <t>щедрая душа</t>
  </si>
  <si>
    <t>куртка guess мужская</t>
  </si>
  <si>
    <t>аккумулятор на опрыскиватель</t>
  </si>
  <si>
    <t>алмазная мозаика еда</t>
  </si>
  <si>
    <t xml:space="preserve">садовый шатёр </t>
  </si>
  <si>
    <t>14839338</t>
  </si>
  <si>
    <t>шнур для волос</t>
  </si>
  <si>
    <t>21509332</t>
  </si>
  <si>
    <t>74570423</t>
  </si>
  <si>
    <t>курлык</t>
  </si>
  <si>
    <t>стоп хам</t>
  </si>
  <si>
    <t>tres</t>
  </si>
  <si>
    <t>браслет мужской из стали</t>
  </si>
  <si>
    <t>дисплей redmi note 8 pro</t>
  </si>
  <si>
    <t>1304store</t>
  </si>
  <si>
    <t>микрофон для ноутбука usb</t>
  </si>
  <si>
    <t>малины лист</t>
  </si>
  <si>
    <t xml:space="preserve">адидас антиперспирант </t>
  </si>
  <si>
    <t>ремень для ног</t>
  </si>
  <si>
    <t>росмэн карточки</t>
  </si>
  <si>
    <t>полотенце для кудрявых волос</t>
  </si>
  <si>
    <t>71132776</t>
  </si>
  <si>
    <t xml:space="preserve">летние платья сарафаны </t>
  </si>
  <si>
    <t>латок на унитаз</t>
  </si>
  <si>
    <t>крючки силиконовые</t>
  </si>
  <si>
    <t>фигурка спецназ</t>
  </si>
  <si>
    <t>72433406</t>
  </si>
  <si>
    <t>75400485</t>
  </si>
  <si>
    <t>50383522</t>
  </si>
  <si>
    <t>футбольный кастюм</t>
  </si>
  <si>
    <t>c21</t>
  </si>
  <si>
    <t>консилер сода</t>
  </si>
  <si>
    <t>кокосовая стружка кондитерская</t>
  </si>
  <si>
    <t>кухонный стулья</t>
  </si>
  <si>
    <t>блузка 3/4 рукав</t>
  </si>
  <si>
    <t xml:space="preserve">настил </t>
  </si>
  <si>
    <t xml:space="preserve">великий гетсби </t>
  </si>
  <si>
    <t>накидка вязанная</t>
  </si>
  <si>
    <t>double double</t>
  </si>
  <si>
    <t>рана джордж</t>
  </si>
  <si>
    <t>wella enrich</t>
  </si>
  <si>
    <t>64146677</t>
  </si>
  <si>
    <t>водяная кисточка</t>
  </si>
  <si>
    <t>схема рассадки гостей</t>
  </si>
  <si>
    <t>красные ботильоны</t>
  </si>
  <si>
    <t>honor 10x lite телефон</t>
  </si>
  <si>
    <t>кислис</t>
  </si>
  <si>
    <t>губка кухонная</t>
  </si>
  <si>
    <t xml:space="preserve">чехол на самсунг а12 прозрачный </t>
  </si>
  <si>
    <t xml:space="preserve">подарки на 8 марта </t>
  </si>
  <si>
    <t>наклейка на сосок</t>
  </si>
  <si>
    <t>гель для душа belita</t>
  </si>
  <si>
    <t>mind</t>
  </si>
  <si>
    <t>мермеладки</t>
  </si>
  <si>
    <t>nike кроссовки для девочек</t>
  </si>
  <si>
    <t>тим-01</t>
  </si>
  <si>
    <t>шапка косынка женская</t>
  </si>
  <si>
    <t>чехлы для honor 8x</t>
  </si>
  <si>
    <t>автопоилка для кур</t>
  </si>
  <si>
    <t>шорты с цветами</t>
  </si>
  <si>
    <t xml:space="preserve">крем для рук корейский </t>
  </si>
  <si>
    <t>карта москвы и области</t>
  </si>
  <si>
    <t>школьная форма темно синяя</t>
  </si>
  <si>
    <t>декор для интерьера на стену</t>
  </si>
  <si>
    <t xml:space="preserve">чешки для мальчика </t>
  </si>
  <si>
    <t>тарелки суповые стеклянные</t>
  </si>
  <si>
    <t xml:space="preserve">dagger </t>
  </si>
  <si>
    <t>браслет женский крупный</t>
  </si>
  <si>
    <t>18985129</t>
  </si>
  <si>
    <t>костюм мужской классический большие размеры</t>
  </si>
  <si>
    <t>зубная зетка бамбук</t>
  </si>
  <si>
    <t>жидкий порошок для стирка белье персил</t>
  </si>
  <si>
    <t>fila virginia</t>
  </si>
  <si>
    <t>головной убор на лето для девочки</t>
  </si>
  <si>
    <t>тетрадь по химии 48 листов</t>
  </si>
  <si>
    <t>13975827</t>
  </si>
  <si>
    <t xml:space="preserve">наски мужские </t>
  </si>
  <si>
    <t>свадебные украшения для зала</t>
  </si>
  <si>
    <t>коврики в ящики</t>
  </si>
  <si>
    <t>чехол на iphone6s</t>
  </si>
  <si>
    <t>футболка женская без плеч</t>
  </si>
  <si>
    <t>superfit сандали</t>
  </si>
  <si>
    <t xml:space="preserve">с бахромой </t>
  </si>
  <si>
    <t>болты для номеров</t>
  </si>
  <si>
    <t>rivage</t>
  </si>
  <si>
    <t>honda футболка</t>
  </si>
  <si>
    <t>детский комплекс игровой</t>
  </si>
  <si>
    <t>паравозик домино</t>
  </si>
  <si>
    <t>юбка 134</t>
  </si>
  <si>
    <t>день рождения 20 лет</t>
  </si>
  <si>
    <t>кроссовки женские летние желтые</t>
  </si>
  <si>
    <t xml:space="preserve">хундай </t>
  </si>
  <si>
    <t>платье летнее винтаж</t>
  </si>
  <si>
    <t>струны гитара</t>
  </si>
  <si>
    <t>брюки на лето для девочек</t>
  </si>
  <si>
    <t>историч донского края</t>
  </si>
  <si>
    <t>ручка lancer</t>
  </si>
  <si>
    <t>водолазка со стразами</t>
  </si>
  <si>
    <t>чехол для платья куртки костюма пальто</t>
  </si>
  <si>
    <t>фоторамка 25*35</t>
  </si>
  <si>
    <t>шиньон короткий</t>
  </si>
  <si>
    <t>murashki женский одежда</t>
  </si>
  <si>
    <t>топ детский для девочек</t>
  </si>
  <si>
    <t>катушка для тримера паук</t>
  </si>
  <si>
    <t>ящик для игрушек 50л</t>
  </si>
  <si>
    <t>шлемник</t>
  </si>
  <si>
    <t>подвязка на ногу от натирания</t>
  </si>
  <si>
    <t>исти для макияжа chicnieкисти для макияжа chicnie</t>
  </si>
  <si>
    <t>футболка тонкая женская</t>
  </si>
  <si>
    <t>dinara satzhan</t>
  </si>
  <si>
    <t xml:space="preserve">люстра для спальни </t>
  </si>
  <si>
    <t>тоник для кожи</t>
  </si>
  <si>
    <t>бюсгалтер черный</t>
  </si>
  <si>
    <t>лауф обувь</t>
  </si>
  <si>
    <t>комикс ведьмак</t>
  </si>
  <si>
    <t>носки экко</t>
  </si>
  <si>
    <t>краска москвичка</t>
  </si>
  <si>
    <t>matrix для кудрявых</t>
  </si>
  <si>
    <t>краска для бровей syoss</t>
  </si>
  <si>
    <t>фигуры для сада в для огорода из полистоуна</t>
  </si>
  <si>
    <t>чемодан самсонит</t>
  </si>
  <si>
    <t>pranarom</t>
  </si>
  <si>
    <t>манго кидс футболка</t>
  </si>
  <si>
    <t>защитный чехол на подушку</t>
  </si>
  <si>
    <t xml:space="preserve">медовик </t>
  </si>
  <si>
    <t>коробка для компьютера</t>
  </si>
  <si>
    <t>covaletto</t>
  </si>
  <si>
    <t>дезодорант для подростков девочек</t>
  </si>
  <si>
    <t xml:space="preserve">very neat </t>
  </si>
  <si>
    <t>жестяная баночка</t>
  </si>
  <si>
    <t>ролики для душа</t>
  </si>
  <si>
    <t>постельное белье евро сатин на резинке</t>
  </si>
  <si>
    <t>растафари</t>
  </si>
  <si>
    <t>наколенники шарнирные</t>
  </si>
  <si>
    <t>когда я вернусь</t>
  </si>
  <si>
    <t>126</t>
  </si>
  <si>
    <t>кофе молотый veneto</t>
  </si>
  <si>
    <t>москитная сетка на каляску</t>
  </si>
  <si>
    <t>savvanna рукоделие</t>
  </si>
  <si>
    <t>брелок фурнитура</t>
  </si>
  <si>
    <t>клипсы без прокола</t>
  </si>
  <si>
    <t>тимберленды мужские</t>
  </si>
  <si>
    <t>мотоцикл шлем</t>
  </si>
  <si>
    <t>корм сухой роял канин</t>
  </si>
  <si>
    <t>бордовый лонгслив</t>
  </si>
  <si>
    <t>мужчина из стали и бархата</t>
  </si>
  <si>
    <t>омега 3 для взрослых</t>
  </si>
  <si>
    <t>туфли офис</t>
  </si>
  <si>
    <t>маленькая термосумка</t>
  </si>
  <si>
    <t>ммг ак</t>
  </si>
  <si>
    <t>чехол вдв</t>
  </si>
  <si>
    <t>jack jones шорты</t>
  </si>
  <si>
    <t>чипсы lays stax</t>
  </si>
  <si>
    <t>черный рюкзак маленький</t>
  </si>
  <si>
    <t>глория джинс  женская одежда</t>
  </si>
  <si>
    <t>шапка для мальчика легкая</t>
  </si>
  <si>
    <t>ковер под кресло</t>
  </si>
  <si>
    <t>формы для мыла в виде цветов</t>
  </si>
  <si>
    <t>джут куртка</t>
  </si>
  <si>
    <t>длинный женский халат</t>
  </si>
  <si>
    <t xml:space="preserve">карманная пепельница </t>
  </si>
  <si>
    <t>mothercare слип</t>
  </si>
  <si>
    <t>бленда карниз</t>
  </si>
  <si>
    <t>krasa dereza</t>
  </si>
  <si>
    <t>петролюкс</t>
  </si>
  <si>
    <t>чехол на айфон 11 селиконовый</t>
  </si>
  <si>
    <t>черная лапша</t>
  </si>
  <si>
    <t>портативный дверной замок</t>
  </si>
  <si>
    <t>магнитола рено</t>
  </si>
  <si>
    <t>фигурки для девочек</t>
  </si>
  <si>
    <t>застежки для сумки</t>
  </si>
  <si>
    <t>планшет lenovo m10</t>
  </si>
  <si>
    <t>шампунь с гиалуроновая кислота</t>
  </si>
  <si>
    <t>патчи  для глаз</t>
  </si>
  <si>
    <t>индийские коврики</t>
  </si>
  <si>
    <t>накладные ресницы уголки</t>
  </si>
  <si>
    <t>хеа для бровей</t>
  </si>
  <si>
    <t>книга агния барто</t>
  </si>
  <si>
    <t>s20 tws</t>
  </si>
  <si>
    <t>53641118</t>
  </si>
  <si>
    <t>бутылочка для кормления philips avent</t>
  </si>
  <si>
    <t>фасовочные пакетики</t>
  </si>
  <si>
    <t>брюки пляжные мужские</t>
  </si>
  <si>
    <t>тент для сада</t>
  </si>
  <si>
    <t xml:space="preserve"> точилка для ножей</t>
  </si>
  <si>
    <t>рубашка 92</t>
  </si>
  <si>
    <t>шлепки соломенные</t>
  </si>
  <si>
    <t xml:space="preserve">tamaris кеды </t>
  </si>
  <si>
    <t>100 чудес света</t>
  </si>
  <si>
    <t>90ые</t>
  </si>
  <si>
    <t>серьги треугольные</t>
  </si>
  <si>
    <t>kodi рюкзак</t>
  </si>
  <si>
    <t>книга искупление</t>
  </si>
  <si>
    <t xml:space="preserve">костюм домашний женский с брюками </t>
  </si>
  <si>
    <t>ошейник радужный</t>
  </si>
  <si>
    <t>кофта acoola</t>
  </si>
  <si>
    <t>туфли 15 см</t>
  </si>
  <si>
    <t>спонж для лица спонж для визажистов</t>
  </si>
  <si>
    <t>out</t>
  </si>
  <si>
    <t>санэнергетик</t>
  </si>
  <si>
    <t>meowing heads</t>
  </si>
  <si>
    <t>подушка 50х70 перьевая</t>
  </si>
  <si>
    <t>юри доки доки</t>
  </si>
  <si>
    <t>сидоров книги</t>
  </si>
  <si>
    <t>бочонок чайник</t>
  </si>
  <si>
    <t>k-doo original чехол для телефона</t>
  </si>
  <si>
    <t>шлепки на танкетки</t>
  </si>
  <si>
    <t xml:space="preserve"> постер</t>
  </si>
  <si>
    <t>подхваты для штор металл</t>
  </si>
  <si>
    <t>на голову девочке</t>
  </si>
  <si>
    <t>прима блонд маска</t>
  </si>
  <si>
    <t>рисовое молоко без сахара</t>
  </si>
  <si>
    <t>женские бриджи спортивные</t>
  </si>
  <si>
    <t>пижама для девочек летняя</t>
  </si>
  <si>
    <t>дива гель лак</t>
  </si>
  <si>
    <t>lazy sofa</t>
  </si>
  <si>
    <t>boss женские духи hugo</t>
  </si>
  <si>
    <t>мясничий суп быстрого приготовления</t>
  </si>
  <si>
    <t>детское печенье bitey</t>
  </si>
  <si>
    <t>лонгслим</t>
  </si>
  <si>
    <t>11553460</t>
  </si>
  <si>
    <t>лампа от usb</t>
  </si>
  <si>
    <t>короткая юбка женская</t>
  </si>
  <si>
    <t>косынка для девочек летняя</t>
  </si>
  <si>
    <t>клей evo</t>
  </si>
  <si>
    <t>33130411</t>
  </si>
  <si>
    <t xml:space="preserve">леопардовые туфли </t>
  </si>
  <si>
    <t>женские осенние туфли на толстой подошве</t>
  </si>
  <si>
    <t>прописи илюхиной</t>
  </si>
  <si>
    <t>рубашка снежная королева</t>
  </si>
  <si>
    <t>alpenkok термокружка</t>
  </si>
  <si>
    <t>тушь база</t>
  </si>
  <si>
    <t xml:space="preserve">range rover </t>
  </si>
  <si>
    <t>кофр для снегохода</t>
  </si>
  <si>
    <t>рис banno</t>
  </si>
  <si>
    <t>средство для душа</t>
  </si>
  <si>
    <t>maleo</t>
  </si>
  <si>
    <t>одежда юникло</t>
  </si>
  <si>
    <t>wildness</t>
  </si>
  <si>
    <t>redmi note 4x дисплей</t>
  </si>
  <si>
    <t>smoki</t>
  </si>
  <si>
    <t>сандалии для девочек красные</t>
  </si>
  <si>
    <t>чистка для ковра</t>
  </si>
  <si>
    <t>надув</t>
  </si>
  <si>
    <t>защитное стекло на vivo y21</t>
  </si>
  <si>
    <t>чехол для телефона с аниме</t>
  </si>
  <si>
    <t>таблетки при климаксе</t>
  </si>
  <si>
    <t>гладильная доска волжаночка</t>
  </si>
  <si>
    <t>туфли турция черные</t>
  </si>
  <si>
    <t>юный слаймер</t>
  </si>
  <si>
    <t>солнечные  очки</t>
  </si>
  <si>
    <t>asics кроссовки 43</t>
  </si>
  <si>
    <t>платья с завышенной линией талии</t>
  </si>
  <si>
    <t>купальники женские низ</t>
  </si>
  <si>
    <t>поильник пластишка</t>
  </si>
  <si>
    <t>кубокот</t>
  </si>
  <si>
    <t>детская медицинская карточка</t>
  </si>
  <si>
    <t xml:space="preserve">стекло xr </t>
  </si>
  <si>
    <t>ollin мужской</t>
  </si>
  <si>
    <t>кофеварка автоматическая</t>
  </si>
  <si>
    <t>34820029</t>
  </si>
  <si>
    <t>14576117</t>
  </si>
  <si>
    <t>gipfel доска</t>
  </si>
  <si>
    <t>koroder</t>
  </si>
  <si>
    <t>настенный карман</t>
  </si>
  <si>
    <t>худи с карманами</t>
  </si>
  <si>
    <t>йен и микки</t>
  </si>
  <si>
    <t>blauer мужской одежда</t>
  </si>
  <si>
    <t>средства для чистки унитаза эко</t>
  </si>
  <si>
    <t xml:space="preserve">конверты на свадьбу </t>
  </si>
  <si>
    <t>кнопки для обуви</t>
  </si>
  <si>
    <t>41500949</t>
  </si>
  <si>
    <t>jack3d</t>
  </si>
  <si>
    <t>чехол airpods pro 4</t>
  </si>
  <si>
    <t>уголь для кальяна круглый</t>
  </si>
  <si>
    <t>13594130</t>
  </si>
  <si>
    <t>эсти лаудер тональный крем</t>
  </si>
  <si>
    <t>соломенникова</t>
  </si>
  <si>
    <t>насос для лодок пвх электрический</t>
  </si>
  <si>
    <t>картина по номерам водолей</t>
  </si>
  <si>
    <t>массажер вибратор</t>
  </si>
  <si>
    <t>машинка для снятия ногтей</t>
  </si>
  <si>
    <t>квадратный холст</t>
  </si>
  <si>
    <t>спорт белье</t>
  </si>
  <si>
    <t>пьер распутывает дело</t>
  </si>
  <si>
    <t>свадебный образ</t>
  </si>
  <si>
    <t>dogs menu</t>
  </si>
  <si>
    <t>халат пончо детский</t>
  </si>
  <si>
    <t>15683298</t>
  </si>
  <si>
    <t>26489444</t>
  </si>
  <si>
    <t xml:space="preserve">жинсы </t>
  </si>
  <si>
    <t>кукла мягкая тряпичная мальчик</t>
  </si>
  <si>
    <t>тент водонепроницаемый</t>
  </si>
  <si>
    <t>наволочка этель</t>
  </si>
  <si>
    <t>батарейки gp aa</t>
  </si>
  <si>
    <t>чехол на хуавей 9</t>
  </si>
  <si>
    <t>18619866</t>
  </si>
  <si>
    <t>ellen kloss</t>
  </si>
  <si>
    <t>magic touch</t>
  </si>
  <si>
    <t>home stok</t>
  </si>
  <si>
    <t>турецкие трусы женские</t>
  </si>
  <si>
    <t>толстая нитка</t>
  </si>
  <si>
    <t xml:space="preserve">столик белый </t>
  </si>
  <si>
    <t>садовый клей</t>
  </si>
  <si>
    <t>полесье набор инструментов</t>
  </si>
  <si>
    <t>33412832</t>
  </si>
  <si>
    <t>липкая ловушка</t>
  </si>
  <si>
    <t>46495138</t>
  </si>
  <si>
    <t>игралочка 4-5 лет</t>
  </si>
  <si>
    <t>гель для стирки секрет</t>
  </si>
  <si>
    <t>лол кукла музыкальная серия</t>
  </si>
  <si>
    <t>щипцы для зачистки проводов</t>
  </si>
  <si>
    <t>горчица русская</t>
  </si>
  <si>
    <t>офицерский нож</t>
  </si>
  <si>
    <t>нижнее набор белье для женщин</t>
  </si>
  <si>
    <t>garam masala</t>
  </si>
  <si>
    <t>oxva origin x</t>
  </si>
  <si>
    <t xml:space="preserve">муравьиный спирт </t>
  </si>
  <si>
    <t>зелёная тушь для ресниц</t>
  </si>
  <si>
    <t>купальник для танца</t>
  </si>
  <si>
    <t>зеленский парфюм</t>
  </si>
  <si>
    <t>халва ассорти</t>
  </si>
  <si>
    <t>adidas джемпер спортивный</t>
  </si>
  <si>
    <t>яндекс алиса большая</t>
  </si>
  <si>
    <t>zolinelli женский</t>
  </si>
  <si>
    <t>кетчао</t>
  </si>
  <si>
    <t>че гевара книги</t>
  </si>
  <si>
    <t>варенье жимолость</t>
  </si>
  <si>
    <t>бампер на айфон 12 про</t>
  </si>
  <si>
    <t>gala мяч</t>
  </si>
  <si>
    <t>сарафан летний женский зара</t>
  </si>
  <si>
    <t>rexona дезодорант clinical</t>
  </si>
  <si>
    <t>lili ya</t>
  </si>
  <si>
    <t>сетчатый скотч</t>
  </si>
  <si>
    <t>шнур для зарядки магнитный</t>
  </si>
  <si>
    <t>температура для кофемашины</t>
  </si>
  <si>
    <t>мыло с куркумой</t>
  </si>
  <si>
    <t>крем с шиммером для тела</t>
  </si>
  <si>
    <t>стразы пришивные в цапах</t>
  </si>
  <si>
    <t xml:space="preserve">худи черное с копбшоном </t>
  </si>
  <si>
    <t>зарядка для ninebot</t>
  </si>
  <si>
    <t>переноска для грызуна</t>
  </si>
  <si>
    <t>спортивный костюм для мальчика 7,5 8 лет</t>
  </si>
  <si>
    <t xml:space="preserve">парные значки </t>
  </si>
  <si>
    <t>kendall kylie</t>
  </si>
  <si>
    <t>фильтр hepa для пылесоса philips</t>
  </si>
  <si>
    <t>цепрчки</t>
  </si>
  <si>
    <t>духи хэллоуин</t>
  </si>
  <si>
    <t>yerma</t>
  </si>
  <si>
    <t>39641607</t>
  </si>
  <si>
    <t>фигурка dota</t>
  </si>
  <si>
    <t>кофта бежевая мужская</t>
  </si>
  <si>
    <t>54088306</t>
  </si>
  <si>
    <t>плер</t>
  </si>
  <si>
    <t>жареный кешью</t>
  </si>
  <si>
    <t>шлепки тамарис</t>
  </si>
  <si>
    <t xml:space="preserve">наклейки на туалет </t>
  </si>
  <si>
    <t>стол туристтческий</t>
  </si>
  <si>
    <t>kiwano</t>
  </si>
  <si>
    <t>ацфон 13</t>
  </si>
  <si>
    <t>керамическая мойка для кухни</t>
  </si>
  <si>
    <t>немецкая фуражка</t>
  </si>
  <si>
    <t>от кошачьей шерсти</t>
  </si>
  <si>
    <t>nle choppa</t>
  </si>
  <si>
    <t>перчатки 10 пар</t>
  </si>
  <si>
    <t xml:space="preserve">полотенце махровое 50х90 </t>
  </si>
  <si>
    <t xml:space="preserve">копилка с деньгами </t>
  </si>
  <si>
    <t>черно белые шары</t>
  </si>
  <si>
    <t>автокосметика набор</t>
  </si>
  <si>
    <t>тренажер для растяжки стопы</t>
  </si>
  <si>
    <t>коврик силиконовый в ванную</t>
  </si>
  <si>
    <t xml:space="preserve">платья на последний звонок </t>
  </si>
  <si>
    <t>кружка королева</t>
  </si>
  <si>
    <t>глория джинс джинсы мом</t>
  </si>
  <si>
    <t>костюм  классический</t>
  </si>
  <si>
    <t xml:space="preserve">кувшин для воды с крышкой </t>
  </si>
  <si>
    <t>крепление для удочки</t>
  </si>
  <si>
    <t xml:space="preserve">майки с надписью </t>
  </si>
  <si>
    <t xml:space="preserve">браслет на плечо </t>
  </si>
  <si>
    <t>плюшевый крипер</t>
  </si>
  <si>
    <t>k ostin</t>
  </si>
  <si>
    <t>брюки и жилетка</t>
  </si>
  <si>
    <t>длинный кот мягкая игрушка</t>
  </si>
  <si>
    <t>футболки для полных мальчиков</t>
  </si>
  <si>
    <t>джинсы клёж</t>
  </si>
  <si>
    <t>книга золотой ключик или приключения буратино</t>
  </si>
  <si>
    <t>тефлоновый коврик для макарон</t>
  </si>
  <si>
    <t>майка с лошадью</t>
  </si>
  <si>
    <t>печать алфавит</t>
  </si>
  <si>
    <t>эбеновое дерево</t>
  </si>
  <si>
    <t xml:space="preserve">оверсайс футболка </t>
  </si>
  <si>
    <t>16583696</t>
  </si>
  <si>
    <t>арганайзер для косметики</t>
  </si>
  <si>
    <t xml:space="preserve">камера на телефон </t>
  </si>
  <si>
    <t>чехол для каски</t>
  </si>
  <si>
    <t>пружинка для ушей</t>
  </si>
  <si>
    <t>кеды с колесиками</t>
  </si>
  <si>
    <t>saxar одежда</t>
  </si>
  <si>
    <t>oviko</t>
  </si>
  <si>
    <t>37022365</t>
  </si>
  <si>
    <t>льняной бомбер</t>
  </si>
  <si>
    <t>круг для микроволновки</t>
  </si>
  <si>
    <t>твои границы книга</t>
  </si>
  <si>
    <t>13644893</t>
  </si>
  <si>
    <t xml:space="preserve">на матрас </t>
  </si>
  <si>
    <t>куртка ж</t>
  </si>
  <si>
    <t>набор карандашей koh-i-noor</t>
  </si>
  <si>
    <t xml:space="preserve">платье серное </t>
  </si>
  <si>
    <t>любимая дача краска</t>
  </si>
  <si>
    <t xml:space="preserve">краситель распылитель </t>
  </si>
  <si>
    <t>брюки из велюра</t>
  </si>
  <si>
    <t>носки однотонные набор</t>
  </si>
  <si>
    <t>колготки 20 ден детские</t>
  </si>
  <si>
    <t>непромокаемый фартук</t>
  </si>
  <si>
    <t>refea женский</t>
  </si>
  <si>
    <t>контейнер для хранения крупы</t>
  </si>
  <si>
    <t>халат  домашний</t>
  </si>
  <si>
    <t>насадка для бритья</t>
  </si>
  <si>
    <t>помада clinique almost lipstick black honey</t>
  </si>
  <si>
    <t>силиконовые форма</t>
  </si>
  <si>
    <t>dia_nbags</t>
  </si>
  <si>
    <t>компактный пылесос</t>
  </si>
  <si>
    <t>nike air pegasus</t>
  </si>
  <si>
    <t>украшения на окна</t>
  </si>
  <si>
    <t>кепка бедуинка</t>
  </si>
  <si>
    <t xml:space="preserve">шоколад спартак </t>
  </si>
  <si>
    <t>кофта для малыша на замке</t>
  </si>
  <si>
    <t>сланцы женские fila</t>
  </si>
  <si>
    <t>кофта морячка</t>
  </si>
  <si>
    <t>гантели 3 кг 2 шт</t>
  </si>
  <si>
    <t>полусфера балансировочная массажная</t>
  </si>
  <si>
    <t>футболка твое фиолетовая</t>
  </si>
  <si>
    <t>крышки винтовые для консервирования</t>
  </si>
  <si>
    <t>10559128</t>
  </si>
  <si>
    <t>широкое кольцо золото 585</t>
  </si>
  <si>
    <t>винни пух и все все все милн</t>
  </si>
  <si>
    <t>коммунарка какао</t>
  </si>
  <si>
    <t>жевачка хуба буба</t>
  </si>
  <si>
    <t>вымпел зарядное устройство</t>
  </si>
  <si>
    <t>краска для волос garnier 9.02</t>
  </si>
  <si>
    <t>краска для одежды серый</t>
  </si>
  <si>
    <t>глория джинс водолазка</t>
  </si>
  <si>
    <t xml:space="preserve">жидкое мыло для посуды </t>
  </si>
  <si>
    <t>колонка jbl link portable</t>
  </si>
  <si>
    <t>манометр для насосной станции</t>
  </si>
  <si>
    <t>немецкий шампунь</t>
  </si>
  <si>
    <t>золотые стразы</t>
  </si>
  <si>
    <t>платье плюс</t>
  </si>
  <si>
    <t>мантия длинная женская</t>
  </si>
  <si>
    <t>шлепанцы женские текстиль</t>
  </si>
  <si>
    <t>смарт часы телефон для детей</t>
  </si>
  <si>
    <t>coco acqua</t>
  </si>
  <si>
    <t>летние брюки бриз женские</t>
  </si>
  <si>
    <t xml:space="preserve">сирёжки </t>
  </si>
  <si>
    <t>украшение для клумбы</t>
  </si>
  <si>
    <t>золото подвеска</t>
  </si>
  <si>
    <t>комлед</t>
  </si>
  <si>
    <t>ночная кашка</t>
  </si>
  <si>
    <t>одно</t>
  </si>
  <si>
    <t>juisy</t>
  </si>
  <si>
    <t>набор для выпечки форм</t>
  </si>
  <si>
    <t>блок питания для массажера</t>
  </si>
  <si>
    <t>панама прикол</t>
  </si>
  <si>
    <t xml:space="preserve">кровать детская от 3 лет </t>
  </si>
  <si>
    <t>масло арганы для лица</t>
  </si>
  <si>
    <t>кулон v</t>
  </si>
  <si>
    <t>подставка стакан для кистей</t>
  </si>
  <si>
    <t>носки высокие adidas</t>
  </si>
  <si>
    <t>солдатики звезда</t>
  </si>
  <si>
    <t>штаны спортивнве женские</t>
  </si>
  <si>
    <t>45698910</t>
  </si>
  <si>
    <t>обложка для паспорта с кошкой</t>
  </si>
  <si>
    <t>кроссовки черные на платформе</t>
  </si>
  <si>
    <t>mareman</t>
  </si>
  <si>
    <t>syoss бальзам женский</t>
  </si>
  <si>
    <t>серебряная цепочка женская sokolov</t>
  </si>
  <si>
    <t>хлеб тостовый</t>
  </si>
  <si>
    <t xml:space="preserve">rivacase </t>
  </si>
  <si>
    <t>детские футбольные перчатки</t>
  </si>
  <si>
    <t>средство для очистки мягкой мебели</t>
  </si>
  <si>
    <t>стол раскладной журнальный</t>
  </si>
  <si>
    <t xml:space="preserve">мыло отбеливающее </t>
  </si>
  <si>
    <t>шоколад жизни век</t>
  </si>
  <si>
    <t>куртка-ветровка женская</t>
  </si>
  <si>
    <t>ремень для коррекции осанки</t>
  </si>
  <si>
    <t xml:space="preserve">хеллбой </t>
  </si>
  <si>
    <t>ветровка рубашка мужская</t>
  </si>
  <si>
    <t>55697842</t>
  </si>
  <si>
    <t>восхождение</t>
  </si>
  <si>
    <t>new balance 990v4</t>
  </si>
  <si>
    <t>футболка с рюшками</t>
  </si>
  <si>
    <t>трусы николета</t>
  </si>
  <si>
    <t>жидкая заплатка для пвх</t>
  </si>
  <si>
    <t>не молоко овсяное детское</t>
  </si>
  <si>
    <t>20822740</t>
  </si>
  <si>
    <t>посда для хранения из нердавейки</t>
  </si>
  <si>
    <t>гирлянда здравствуй школа</t>
  </si>
  <si>
    <t>тату медведь</t>
  </si>
  <si>
    <t>платье вишни</t>
  </si>
  <si>
    <t>маски для лица 7days</t>
  </si>
  <si>
    <t>папка выпускнику</t>
  </si>
  <si>
    <t>myggpp</t>
  </si>
  <si>
    <t>бассейн 200</t>
  </si>
  <si>
    <t>платье с хаги ваги</t>
  </si>
  <si>
    <t xml:space="preserve">простынь в рулоне </t>
  </si>
  <si>
    <t>пружины -50</t>
  </si>
  <si>
    <t>fakra</t>
  </si>
  <si>
    <t>постельное белье лиса</t>
  </si>
  <si>
    <t>семенники</t>
  </si>
  <si>
    <t>сумочка серебристая</t>
  </si>
  <si>
    <t>автошторки на магнитах</t>
  </si>
  <si>
    <t>vana</t>
  </si>
  <si>
    <t>кроссовки келвин кляйн</t>
  </si>
  <si>
    <t>betty barclay одежда женский</t>
  </si>
  <si>
    <t>годе</t>
  </si>
  <si>
    <t>30364518</t>
  </si>
  <si>
    <t>uzi оружие</t>
  </si>
  <si>
    <t>чехол на наушники airdots</t>
  </si>
  <si>
    <t>rush hour rx 905</t>
  </si>
  <si>
    <t>эта ласковая земля</t>
  </si>
  <si>
    <t>перичи</t>
  </si>
  <si>
    <t>клетки для кошек</t>
  </si>
  <si>
    <t>7977603</t>
  </si>
  <si>
    <t>футбольный стол</t>
  </si>
  <si>
    <t>часы appel</t>
  </si>
  <si>
    <t>12673391</t>
  </si>
  <si>
    <t>жесткая губка</t>
  </si>
  <si>
    <t>lirina</t>
  </si>
  <si>
    <t>книга зеленая миля</t>
  </si>
  <si>
    <t>чехол на хонор 8а про</t>
  </si>
  <si>
    <t>жижи для электронных сигарет</t>
  </si>
  <si>
    <t xml:space="preserve">шампунь для волос объем </t>
  </si>
  <si>
    <t>fullpicks</t>
  </si>
  <si>
    <t>holistic</t>
  </si>
  <si>
    <t>чехол для huawei nova 3</t>
  </si>
  <si>
    <t>детский самокат трёхколёсный</t>
  </si>
  <si>
    <t>чай майский 100</t>
  </si>
  <si>
    <t xml:space="preserve">трусы впитывающие </t>
  </si>
  <si>
    <t>микрозелень укроп</t>
  </si>
  <si>
    <t>62920535</t>
  </si>
  <si>
    <t>сумка для женщин tommy hilfiger</t>
  </si>
  <si>
    <t>вешалка напольная с ящиками</t>
  </si>
  <si>
    <t xml:space="preserve">19003074 </t>
  </si>
  <si>
    <t>женская обувь madella</t>
  </si>
  <si>
    <t>битовая техника</t>
  </si>
  <si>
    <t>школыные  органайзеры</t>
  </si>
  <si>
    <t>мозаика напольная</t>
  </si>
  <si>
    <t>аргановое масло для волос bb</t>
  </si>
  <si>
    <t>книга нежное безумие</t>
  </si>
  <si>
    <t>обувь для больных ног</t>
  </si>
  <si>
    <t>чехол на реалми с25 s</t>
  </si>
  <si>
    <t>lumilu</t>
  </si>
  <si>
    <t>choco muck</t>
  </si>
  <si>
    <t xml:space="preserve">викторинокс </t>
  </si>
  <si>
    <t>art fact крем spf</t>
  </si>
  <si>
    <t>vivo смартфоны</t>
  </si>
  <si>
    <t>урал молодость украл</t>
  </si>
  <si>
    <t>детская отвертка</t>
  </si>
  <si>
    <t>вовклин</t>
  </si>
  <si>
    <t>носнушка</t>
  </si>
  <si>
    <t>эмблема бмв на багажник</t>
  </si>
  <si>
    <t>17202717</t>
  </si>
  <si>
    <t xml:space="preserve">сиденье для унитаза детское </t>
  </si>
  <si>
    <t>дживанши парфюм женский</t>
  </si>
  <si>
    <t>massimo dutti босоножки</t>
  </si>
  <si>
    <t>nike монархи</t>
  </si>
  <si>
    <t>серебряная цепочка для девочки</t>
  </si>
  <si>
    <t>fm модуль</t>
  </si>
  <si>
    <t>пивозавп</t>
  </si>
  <si>
    <t xml:space="preserve">lervana </t>
  </si>
  <si>
    <t>полка в ящик</t>
  </si>
  <si>
    <t>сухой шампунь маленький</t>
  </si>
  <si>
    <t>сказки маршак</t>
  </si>
  <si>
    <t>палетка теней для век eveline</t>
  </si>
  <si>
    <t>лямур</t>
  </si>
  <si>
    <t>раковина балтика 60</t>
  </si>
  <si>
    <t xml:space="preserve">заяц меховой </t>
  </si>
  <si>
    <t>моделирующая пудра для волос</t>
  </si>
  <si>
    <t>рашгард мужской спортивный 3 в 1</t>
  </si>
  <si>
    <t>русалочки</t>
  </si>
  <si>
    <t>органайзер для хранения ремней</t>
  </si>
  <si>
    <t>пароварка в кастрюлю</t>
  </si>
  <si>
    <t>футболки со скелетами</t>
  </si>
  <si>
    <t>формы для выпечки куличей</t>
  </si>
  <si>
    <t>резиновая девушка 18+</t>
  </si>
  <si>
    <t>для смывки краски</t>
  </si>
  <si>
    <t>металические губки</t>
  </si>
  <si>
    <t>19684559</t>
  </si>
  <si>
    <t>васильки искусственные</t>
  </si>
  <si>
    <t>нержавеющая кастрюля</t>
  </si>
  <si>
    <t xml:space="preserve">чайник с подсветкой </t>
  </si>
  <si>
    <t>косметика естель</t>
  </si>
  <si>
    <t>штанга для брови</t>
  </si>
  <si>
    <t>камикадзе конфеты</t>
  </si>
  <si>
    <t>пряжа для косичек</t>
  </si>
  <si>
    <t>копьильня</t>
  </si>
  <si>
    <t>костюм жатка женский</t>
  </si>
  <si>
    <t>плед 200х220 в клетку</t>
  </si>
  <si>
    <t>патч корд 10 метров</t>
  </si>
  <si>
    <t>пилка для ногтей 80/80</t>
  </si>
  <si>
    <t>часы на руль</t>
  </si>
  <si>
    <t>флешка для планшета</t>
  </si>
  <si>
    <t>чехол на 11 как 12</t>
  </si>
  <si>
    <t>стабилизатор для ткани</t>
  </si>
  <si>
    <t xml:space="preserve">биотуалеты </t>
  </si>
  <si>
    <t>ботильоны лаковые</t>
  </si>
  <si>
    <t>28762591</t>
  </si>
  <si>
    <t>туфли 38 размера</t>
  </si>
  <si>
    <t xml:space="preserve">мыло подарочное </t>
  </si>
  <si>
    <t>тактическая мужская обувь</t>
  </si>
  <si>
    <t xml:space="preserve">миски пластиковые </t>
  </si>
  <si>
    <t>total white</t>
  </si>
  <si>
    <t>глис кур краска для волос</t>
  </si>
  <si>
    <t xml:space="preserve">extra </t>
  </si>
  <si>
    <t>рубашка свободная женская</t>
  </si>
  <si>
    <t>вертел автоматический</t>
  </si>
  <si>
    <t>ветровка двусторонняя</t>
  </si>
  <si>
    <t>аппликация из фольги</t>
  </si>
  <si>
    <t>юбка летние женские</t>
  </si>
  <si>
    <t>50 полезных пищевых привычек</t>
  </si>
  <si>
    <t>pinipon</t>
  </si>
  <si>
    <t>раскраски по точкам</t>
  </si>
  <si>
    <t>детские сапоги для девочек nordman</t>
  </si>
  <si>
    <t>полуботинки бежевые женские</t>
  </si>
  <si>
    <t>босоножки женские 40</t>
  </si>
  <si>
    <t>топ и юбка летние комплект</t>
  </si>
  <si>
    <t>туника пляжная летняя</t>
  </si>
  <si>
    <t>клетчатая скатерть</t>
  </si>
  <si>
    <t>скраб вишня</t>
  </si>
  <si>
    <t>следки женские сетка</t>
  </si>
  <si>
    <t>платье облегающее мини</t>
  </si>
  <si>
    <t>женский  костюм с шортами</t>
  </si>
  <si>
    <t>чехол на поко х4 про</t>
  </si>
  <si>
    <t>корскт</t>
  </si>
  <si>
    <t>манго сушен</t>
  </si>
  <si>
    <t>наклейки ксго</t>
  </si>
  <si>
    <t>кожанка женская modis</t>
  </si>
  <si>
    <t>калл</t>
  </si>
  <si>
    <t>костюм женский летний топ и шорты</t>
  </si>
  <si>
    <t xml:space="preserve">вращающаяся подставка </t>
  </si>
  <si>
    <t>наклейка стразы</t>
  </si>
  <si>
    <t>шорты  женские больших размеров</t>
  </si>
  <si>
    <t>concept оттеночный бальзам арктический</t>
  </si>
  <si>
    <t>мышонок и крот</t>
  </si>
  <si>
    <t>цветочная подставка</t>
  </si>
  <si>
    <t>конструктор гари поттер</t>
  </si>
  <si>
    <t>52801602</t>
  </si>
  <si>
    <t>платье широкий рукав</t>
  </si>
  <si>
    <t>амонг ас шар</t>
  </si>
  <si>
    <t>петроновская</t>
  </si>
  <si>
    <t xml:space="preserve">карандаш для глаз эйвон </t>
  </si>
  <si>
    <t>текстильный ремешок для сумки</t>
  </si>
  <si>
    <t>платье летнее лен белое</t>
  </si>
  <si>
    <t>футбольный мячи 4</t>
  </si>
  <si>
    <t>вакуумный массаж лица</t>
  </si>
  <si>
    <t>пластина для френча</t>
  </si>
  <si>
    <t>chicco goody</t>
  </si>
  <si>
    <t>maxi чай</t>
  </si>
  <si>
    <t>leta</t>
  </si>
  <si>
    <t>делия росси</t>
  </si>
  <si>
    <t xml:space="preserve">костюм джуси </t>
  </si>
  <si>
    <t>сумочка puma</t>
  </si>
  <si>
    <t>философия уюта</t>
  </si>
  <si>
    <t>картридж на винчи</t>
  </si>
  <si>
    <t>aim one</t>
  </si>
  <si>
    <t>кружка кошки</t>
  </si>
  <si>
    <t>scandi style</t>
  </si>
  <si>
    <t>еда сладкая</t>
  </si>
  <si>
    <t>бокалы со скошенным краем</t>
  </si>
  <si>
    <t xml:space="preserve">платье японское </t>
  </si>
  <si>
    <t>плавки женские для купания белые</t>
  </si>
  <si>
    <t>электронные сигареьы</t>
  </si>
  <si>
    <t>манга death note</t>
  </si>
  <si>
    <t>босоножки для девочек 33 размер</t>
  </si>
  <si>
    <t>защитная пленка iphone 13</t>
  </si>
  <si>
    <t>кроссовки белые мужские кожаные</t>
  </si>
  <si>
    <t>отбеливатель амвэй</t>
  </si>
  <si>
    <t>akg k361</t>
  </si>
  <si>
    <t>23386020</t>
  </si>
  <si>
    <t>ботинки осенние для девочки кожаные</t>
  </si>
  <si>
    <t>wanna</t>
  </si>
  <si>
    <t xml:space="preserve">елсев </t>
  </si>
  <si>
    <t>краски акварельные белые ночи</t>
  </si>
  <si>
    <t>дневник нуба</t>
  </si>
  <si>
    <t>ювелирные украшения для девочек</t>
  </si>
  <si>
    <t>шугаринг aravia</t>
  </si>
  <si>
    <t>клап</t>
  </si>
  <si>
    <t>мягкая игрушка кошечки собачки</t>
  </si>
  <si>
    <t>канталин</t>
  </si>
  <si>
    <t>переходник type-c на usb</t>
  </si>
  <si>
    <t>сплюшка комфортер</t>
  </si>
  <si>
    <t>для плавания купальник</t>
  </si>
  <si>
    <t>сумка для сапог</t>
  </si>
  <si>
    <t>габариты для прицепа</t>
  </si>
  <si>
    <t>лак для маникюра стойкий</t>
  </si>
  <si>
    <t>ramones футболка</t>
  </si>
  <si>
    <t>фотоаппарат для девочек</t>
  </si>
  <si>
    <t>монета 2022</t>
  </si>
  <si>
    <t>чайник для носа</t>
  </si>
  <si>
    <t xml:space="preserve">наклейки для ногтей с мияги </t>
  </si>
  <si>
    <t>электро шезлонг</t>
  </si>
  <si>
    <t xml:space="preserve">дианы </t>
  </si>
  <si>
    <t>интерактивный жук</t>
  </si>
  <si>
    <t>самокат фингер</t>
  </si>
  <si>
    <t>29668867</t>
  </si>
  <si>
    <t>для медиаторов</t>
  </si>
  <si>
    <t>8017926</t>
  </si>
  <si>
    <t>пояс кушак белый</t>
  </si>
  <si>
    <t>наборы для мальчиков игровые</t>
  </si>
  <si>
    <t>подарочный набор часы и браслеты</t>
  </si>
  <si>
    <t>нэнси дрю диски</t>
  </si>
  <si>
    <t>эда илдыз</t>
  </si>
  <si>
    <t>нерф rival</t>
  </si>
  <si>
    <t>декоративные стеклянные камни</t>
  </si>
  <si>
    <t>starodubtseva</t>
  </si>
  <si>
    <t>сабо женские рикер</t>
  </si>
  <si>
    <t>постельное белье 80х200</t>
  </si>
  <si>
    <t>автокран детский</t>
  </si>
  <si>
    <t>anna mayba</t>
  </si>
  <si>
    <t>чехол для детского кресла</t>
  </si>
  <si>
    <t>топ летний на девочку</t>
  </si>
  <si>
    <t>брюки клеш женские лапша</t>
  </si>
  <si>
    <t>манго поатье</t>
  </si>
  <si>
    <t>лента ценник</t>
  </si>
  <si>
    <t>ковер мозайка</t>
  </si>
  <si>
    <t xml:space="preserve">крымский букет </t>
  </si>
  <si>
    <t>купальник miss x</t>
  </si>
  <si>
    <t>шампунь кола</t>
  </si>
  <si>
    <t>черное платье шифон</t>
  </si>
  <si>
    <t>рубашки мальчикам</t>
  </si>
  <si>
    <t>рога заколки</t>
  </si>
  <si>
    <t>шорты дреин</t>
  </si>
  <si>
    <t>35687998</t>
  </si>
  <si>
    <t>кашпо с колбами</t>
  </si>
  <si>
    <t>топсайдеры timberland</t>
  </si>
  <si>
    <t>аспиратор для детей</t>
  </si>
  <si>
    <t>контейнер для сережек</t>
  </si>
  <si>
    <t>21241459</t>
  </si>
  <si>
    <t>prime toys</t>
  </si>
  <si>
    <t>цифра 9 шар</t>
  </si>
  <si>
    <t>салатовый лак для ногтей</t>
  </si>
  <si>
    <t>пастельный белье 2 спальное бязь</t>
  </si>
  <si>
    <t xml:space="preserve">майка женская в рубчик </t>
  </si>
  <si>
    <t>сережки  набор</t>
  </si>
  <si>
    <t>glo электронная сигарета</t>
  </si>
  <si>
    <t xml:space="preserve">книга учёта </t>
  </si>
  <si>
    <t>30573839</t>
  </si>
  <si>
    <t xml:space="preserve">чехлы на iphone 8 </t>
  </si>
  <si>
    <t>италвакс слива</t>
  </si>
  <si>
    <t>кольцо золотое змея</t>
  </si>
  <si>
    <t>speedwey</t>
  </si>
  <si>
    <t>немясо</t>
  </si>
  <si>
    <t>государь макиавелли</t>
  </si>
  <si>
    <t>тапки на резиновой подошве</t>
  </si>
  <si>
    <t xml:space="preserve">стерилизация </t>
  </si>
  <si>
    <t>шармики для эпоксидной смолы</t>
  </si>
  <si>
    <t>чай для сосудов</t>
  </si>
  <si>
    <t xml:space="preserve">пакет для продуктов </t>
  </si>
  <si>
    <t>жакет короткий рукав</t>
  </si>
  <si>
    <t>33413005</t>
  </si>
  <si>
    <t>футболка в подоску</t>
  </si>
  <si>
    <t>купальник женский анжелика</t>
  </si>
  <si>
    <t>dnc филлер</t>
  </si>
  <si>
    <t>квадрокоптер dji mavic air red</t>
  </si>
  <si>
    <t>стакани для заварки</t>
  </si>
  <si>
    <t xml:space="preserve">гарри поттер и кубок огня </t>
  </si>
  <si>
    <t>flora life</t>
  </si>
  <si>
    <t xml:space="preserve">яйцо мастурбатор </t>
  </si>
  <si>
    <t>свеча диодная</t>
  </si>
  <si>
    <t>рио комби</t>
  </si>
  <si>
    <t xml:space="preserve">люлька для новорожденных </t>
  </si>
  <si>
    <t>64245825</t>
  </si>
  <si>
    <t>экран honor 8</t>
  </si>
  <si>
    <t>очки тони</t>
  </si>
  <si>
    <t>one plus 5</t>
  </si>
  <si>
    <t>робот-пылесос  neatsvor  x 500</t>
  </si>
  <si>
    <t>34452564</t>
  </si>
  <si>
    <t>бедая футболка женская</t>
  </si>
  <si>
    <t>купальники слитные детские</t>
  </si>
  <si>
    <t>динокар</t>
  </si>
  <si>
    <t>маскировочная накидка</t>
  </si>
  <si>
    <t>защитная лента для клюшки</t>
  </si>
  <si>
    <t>радо часы</t>
  </si>
  <si>
    <t>костюм спортвный</t>
  </si>
  <si>
    <t>юбка шорты мини</t>
  </si>
  <si>
    <t>орт</t>
  </si>
  <si>
    <t>для специй из дерева</t>
  </si>
  <si>
    <t>браслет ромашки</t>
  </si>
  <si>
    <t>просвещение 2 класс</t>
  </si>
  <si>
    <t>чайный набор китайский</t>
  </si>
  <si>
    <t>otg переходник micro usb</t>
  </si>
  <si>
    <t>кашковский</t>
  </si>
  <si>
    <t xml:space="preserve">чехол на ремень безопасности </t>
  </si>
  <si>
    <t>realmi c21 телефон</t>
  </si>
  <si>
    <t>красовский мужской</t>
  </si>
  <si>
    <t>держать для телефона</t>
  </si>
  <si>
    <t>карбока для торта</t>
  </si>
  <si>
    <t xml:space="preserve">lacoste футболка </t>
  </si>
  <si>
    <t>1 класс внеклассное чтение</t>
  </si>
  <si>
    <t>вещи с котами</t>
  </si>
  <si>
    <t>косточка из жил</t>
  </si>
  <si>
    <t>алое пить</t>
  </si>
  <si>
    <t>воск в гранулах 1000</t>
  </si>
  <si>
    <t>кеды для баскетбола</t>
  </si>
  <si>
    <t>рубашки из льна мужские</t>
  </si>
  <si>
    <t>платье лентее</t>
  </si>
  <si>
    <t>машина большая детская</t>
  </si>
  <si>
    <t>daler rowney f.i.l.a. russia</t>
  </si>
  <si>
    <t>лосины серые женские</t>
  </si>
  <si>
    <t>сережки фигурные</t>
  </si>
  <si>
    <t>лиф для куральника</t>
  </si>
  <si>
    <t>влажные салфетки для детей маленькие</t>
  </si>
  <si>
    <t>набор второклассника</t>
  </si>
  <si>
    <t>бейсболка мужская gant</t>
  </si>
  <si>
    <t>копроновые</t>
  </si>
  <si>
    <t>резиновая игрушка для мужчин</t>
  </si>
  <si>
    <t>самолетик из дерева</t>
  </si>
  <si>
    <t>кроссовки детские для мальчика светящиеся</t>
  </si>
  <si>
    <t>чехол на беспроводные наушники redmi</t>
  </si>
  <si>
    <t>парные подвески на магнитах</t>
  </si>
  <si>
    <t>bella blanca</t>
  </si>
  <si>
    <t>зажигалки оптом</t>
  </si>
  <si>
    <t>@amberandqiqitop：straight comb your simple hair stylist fh900</t>
  </si>
  <si>
    <t>тормозные шорты</t>
  </si>
  <si>
    <t>кеды сандали</t>
  </si>
  <si>
    <t>для девочек игрушки 8 лет</t>
  </si>
  <si>
    <t>s9+</t>
  </si>
  <si>
    <t>термоколготки для девочек</t>
  </si>
  <si>
    <t>corra женский</t>
  </si>
  <si>
    <t>перчатки для платья детские</t>
  </si>
  <si>
    <t>основа для заколки зажим</t>
  </si>
  <si>
    <t xml:space="preserve">водомер </t>
  </si>
  <si>
    <t>платье на выпускной в детском саду</t>
  </si>
  <si>
    <t xml:space="preserve">зонды </t>
  </si>
  <si>
    <t>средство для умывания лореаль</t>
  </si>
  <si>
    <t>черные джинсы с рваными коленями</t>
  </si>
  <si>
    <t>футболки на девушек</t>
  </si>
  <si>
    <t>футбольные наколенники</t>
  </si>
  <si>
    <t>подвеска змея серебро</t>
  </si>
  <si>
    <t>21200435</t>
  </si>
  <si>
    <t>скетчбук с путинои</t>
  </si>
  <si>
    <t>pixy</t>
  </si>
  <si>
    <t>tamer часы</t>
  </si>
  <si>
    <t>сьул</t>
  </si>
  <si>
    <t>живые книги</t>
  </si>
  <si>
    <t>масло праймер</t>
  </si>
  <si>
    <t>игра волна мемов</t>
  </si>
  <si>
    <t>хуавей п 30 лайт</t>
  </si>
  <si>
    <t>пленка пищевая маленькая</t>
  </si>
  <si>
    <t>кондитерской кольцо</t>
  </si>
  <si>
    <t xml:space="preserve">насадка на щетку </t>
  </si>
  <si>
    <t>футболка королевы рождаются в июне</t>
  </si>
  <si>
    <t>aksirin shop</t>
  </si>
  <si>
    <t>теплые пижамы женские</t>
  </si>
  <si>
    <t xml:space="preserve">сабо черные </t>
  </si>
  <si>
    <t xml:space="preserve">кроссовки котофей для девочки </t>
  </si>
  <si>
    <t xml:space="preserve">оксигент 6% </t>
  </si>
  <si>
    <t>цветной пластик</t>
  </si>
  <si>
    <t>серьга черная</t>
  </si>
  <si>
    <t>ремень золла</t>
  </si>
  <si>
    <t>средство до эпиляции</t>
  </si>
  <si>
    <t>навесная полка для книг</t>
  </si>
  <si>
    <t xml:space="preserve">jack daniels </t>
  </si>
  <si>
    <t>брючный костюм большой размер</t>
  </si>
  <si>
    <t>dar ami</t>
  </si>
  <si>
    <t xml:space="preserve">аирподс наушники </t>
  </si>
  <si>
    <t>стильные кеды</t>
  </si>
  <si>
    <t xml:space="preserve">карта мира деревянная </t>
  </si>
  <si>
    <t>bb лак для ногтей</t>
  </si>
  <si>
    <t>77348489</t>
  </si>
  <si>
    <t>блокнот фнаф</t>
  </si>
  <si>
    <t>hdmi кабель для айфона</t>
  </si>
  <si>
    <t>мужской крем для тела</t>
  </si>
  <si>
    <t>машинки мокос</t>
  </si>
  <si>
    <t>крючки прищепки</t>
  </si>
  <si>
    <t>свето шар</t>
  </si>
  <si>
    <t>аукцыон</t>
  </si>
  <si>
    <t>летнее постельное белье</t>
  </si>
  <si>
    <t>средство для очистки инструментов</t>
  </si>
  <si>
    <t>шуруповерт deco</t>
  </si>
  <si>
    <t>пазлы сказки</t>
  </si>
  <si>
    <t>одежда для мягкой игрушки</t>
  </si>
  <si>
    <t>кожанная косметичка</t>
  </si>
  <si>
    <t>бейсболка охранника</t>
  </si>
  <si>
    <t>тетрадь в клетку формат а4 96 листов</t>
  </si>
  <si>
    <t>raffelli+ обувь женский</t>
  </si>
  <si>
    <t>фламинго текстиль женский</t>
  </si>
  <si>
    <t>платья family look</t>
  </si>
  <si>
    <t>67250585</t>
  </si>
  <si>
    <t>детский гель 2в1</t>
  </si>
  <si>
    <t>прессованные маски таблетки</t>
  </si>
  <si>
    <t xml:space="preserve">jusvet kids </t>
  </si>
  <si>
    <t>подставки для губок</t>
  </si>
  <si>
    <t>масло moly green</t>
  </si>
  <si>
    <t>шторы для кухни хлопок</t>
  </si>
  <si>
    <t>краска для ткани розовый</t>
  </si>
  <si>
    <t>pet-attribute</t>
  </si>
  <si>
    <t>tom tailor женщины</t>
  </si>
  <si>
    <t xml:space="preserve">железный валик </t>
  </si>
  <si>
    <t>духи ин100#грамм</t>
  </si>
  <si>
    <t>браслет касание</t>
  </si>
  <si>
    <t>albi nail</t>
  </si>
  <si>
    <t>бант для девочки на первое сентября</t>
  </si>
  <si>
    <t>пудра калоген</t>
  </si>
  <si>
    <t>кольцо хирургическая сталь</t>
  </si>
  <si>
    <t>папки картонные</t>
  </si>
  <si>
    <t>чехол на реалии 6</t>
  </si>
  <si>
    <t xml:space="preserve">центровочные кольца дисков </t>
  </si>
  <si>
    <t>game watch</t>
  </si>
  <si>
    <t>гари потер фигурки</t>
  </si>
  <si>
    <t>совушки игрушки</t>
  </si>
  <si>
    <t>гель лак топ с шиммером</t>
  </si>
  <si>
    <t>senana marina тушь</t>
  </si>
  <si>
    <t>maybellin консиллер</t>
  </si>
  <si>
    <t>костюмы-сауна</t>
  </si>
  <si>
    <t>рольф для собак капли</t>
  </si>
  <si>
    <t>электросито</t>
  </si>
  <si>
    <t>шапочки для бусин серебро</t>
  </si>
  <si>
    <t>белая футболка с длинным рукавом для мальчика</t>
  </si>
  <si>
    <t>бруки школьные</t>
  </si>
  <si>
    <t>саске браслет</t>
  </si>
  <si>
    <t>песочник m&amp;m</t>
  </si>
  <si>
    <t xml:space="preserve">аарон бейби </t>
  </si>
  <si>
    <t>фломастеры 12 шт</t>
  </si>
  <si>
    <t>дисплей айфон6</t>
  </si>
  <si>
    <t xml:space="preserve">джинсы с крестами </t>
  </si>
  <si>
    <t>изагри</t>
  </si>
  <si>
    <t>водный банан</t>
  </si>
  <si>
    <t xml:space="preserve">приморский кондитер </t>
  </si>
  <si>
    <t>плед для новорожденных шерстяной</t>
  </si>
  <si>
    <t>безкозырка кепи без козырька</t>
  </si>
  <si>
    <t>кукла 40 см пупс</t>
  </si>
  <si>
    <t xml:space="preserve">dc shoes обувь </t>
  </si>
  <si>
    <t>сандали спортивные для девочек</t>
  </si>
  <si>
    <t>платье длинное вечернее большие размеры</t>
  </si>
  <si>
    <t>тетради 24</t>
  </si>
  <si>
    <t>оверлок comfort 140</t>
  </si>
  <si>
    <t>хоккейные майки</t>
  </si>
  <si>
    <t>книжные стелажи</t>
  </si>
  <si>
    <t>ложка ольга</t>
  </si>
  <si>
    <t>кроссовки для мальчиков демикс</t>
  </si>
  <si>
    <t>александров нумерология</t>
  </si>
  <si>
    <t xml:space="preserve">набор ножниц </t>
  </si>
  <si>
    <t>natures baby</t>
  </si>
  <si>
    <t>45686554</t>
  </si>
  <si>
    <t>конфеты coffee</t>
  </si>
  <si>
    <t xml:space="preserve">антисептическая пудра </t>
  </si>
  <si>
    <t>ручка с лазером</t>
  </si>
  <si>
    <t>антисептик для игрушек</t>
  </si>
  <si>
    <t xml:space="preserve">маленький электрический чайник </t>
  </si>
  <si>
    <t>для мальчиков жилетка</t>
  </si>
  <si>
    <t>лалафанфан альпака</t>
  </si>
  <si>
    <t>gemfan</t>
  </si>
  <si>
    <t>кошелек текстильный</t>
  </si>
  <si>
    <t>органайзер для хранения на стиральную машину</t>
  </si>
  <si>
    <t>lafleur</t>
  </si>
  <si>
    <t>провода на усилитель</t>
  </si>
  <si>
    <t>летнее платье ниже колен</t>
  </si>
  <si>
    <t>рюкзак для спортзала</t>
  </si>
  <si>
    <t>tobot набор</t>
  </si>
  <si>
    <t xml:space="preserve">гидролат петрушки </t>
  </si>
  <si>
    <t>туфли для школьника</t>
  </si>
  <si>
    <t>резиновые уплотнители</t>
  </si>
  <si>
    <t>хрусталики</t>
  </si>
  <si>
    <t>свечка с кольцом</t>
  </si>
  <si>
    <t>казан большой</t>
  </si>
  <si>
    <t>коврик для готовки</t>
  </si>
  <si>
    <t>птица лайн</t>
  </si>
  <si>
    <t>туфли с дырочками</t>
  </si>
  <si>
    <t>натуральные бусы</t>
  </si>
  <si>
    <t>апрель школьная форма</t>
  </si>
  <si>
    <t>женская обувь полнота 10</t>
  </si>
  <si>
    <t>колготки для девочки 74</t>
  </si>
  <si>
    <t>член с вибратором</t>
  </si>
  <si>
    <t>джинсовка зара</t>
  </si>
  <si>
    <t>пух кролика</t>
  </si>
  <si>
    <t>для новорожденных слип</t>
  </si>
  <si>
    <t>big elk</t>
  </si>
  <si>
    <t xml:space="preserve">игрушки пистолет </t>
  </si>
  <si>
    <t>чехол на samsung a02 s</t>
  </si>
  <si>
    <t>гель лак под лампу</t>
  </si>
  <si>
    <t>кубарики</t>
  </si>
  <si>
    <t>чехол кожаный</t>
  </si>
  <si>
    <t>сила российских трав</t>
  </si>
  <si>
    <t xml:space="preserve">паста для шугаринга плотная </t>
  </si>
  <si>
    <t>40х50 рамка</t>
  </si>
  <si>
    <t>летний худи</t>
  </si>
  <si>
    <t xml:space="preserve">рубашка однотонная </t>
  </si>
  <si>
    <t xml:space="preserve">шлейка для крупных собак </t>
  </si>
  <si>
    <t>sumifun</t>
  </si>
  <si>
    <t>майка набор</t>
  </si>
  <si>
    <t>запчасти для металлоискателя</t>
  </si>
  <si>
    <t>тальк с ароматом</t>
  </si>
  <si>
    <t>base.store</t>
  </si>
  <si>
    <t>биогрунт универсальный</t>
  </si>
  <si>
    <t>цветы на стенку</t>
  </si>
  <si>
    <t>колготки женские синие</t>
  </si>
  <si>
    <t>dying light 1</t>
  </si>
  <si>
    <t>glassar</t>
  </si>
  <si>
    <t xml:space="preserve">макс максимов </t>
  </si>
  <si>
    <t>фотообои мотоцикл</t>
  </si>
  <si>
    <t>глиняный горшочек</t>
  </si>
  <si>
    <t xml:space="preserve">куртка джинсовая женская с капюшоном </t>
  </si>
  <si>
    <t>денские кеды</t>
  </si>
  <si>
    <t>оски мужские</t>
  </si>
  <si>
    <t>4 20</t>
  </si>
  <si>
    <t>топы женские большие</t>
  </si>
  <si>
    <t>подшипник 6901</t>
  </si>
  <si>
    <t>очки солнечные тренд 2022 в розовой оправе</t>
  </si>
  <si>
    <t>сюжеты для акварели</t>
  </si>
  <si>
    <t>крепление багажника</t>
  </si>
  <si>
    <t>летний костюм юбка блузка</t>
  </si>
  <si>
    <t>шорты мужские джинсовые серые</t>
  </si>
  <si>
    <t>шармель пастила</t>
  </si>
  <si>
    <t xml:space="preserve">кроссовки мужские salomon </t>
  </si>
  <si>
    <t>женские трусы minimi</t>
  </si>
  <si>
    <t>сахарный человек</t>
  </si>
  <si>
    <t>альдегидная маска для лица</t>
  </si>
  <si>
    <t>футболка перья</t>
  </si>
  <si>
    <t>халат плюшевый женский</t>
  </si>
  <si>
    <t>кроссовки мужские 48 размер</t>
  </si>
  <si>
    <t>мейбелин скульптор</t>
  </si>
  <si>
    <t>эротичечкое белье</t>
  </si>
  <si>
    <t>коты поварята</t>
  </si>
  <si>
    <t>чехол для ноутбука 12 дюймов</t>
  </si>
  <si>
    <t>наклейки для ногтей надписи на русском</t>
  </si>
  <si>
    <t>iqos комплект</t>
  </si>
  <si>
    <t>для укладки плидки</t>
  </si>
  <si>
    <t>чокер пластиковый</t>
  </si>
  <si>
    <t xml:space="preserve">брюки атлас </t>
  </si>
  <si>
    <t>клеевой пистолет для творчества</t>
  </si>
  <si>
    <t>huawei kids</t>
  </si>
  <si>
    <t xml:space="preserve">география 8 класс </t>
  </si>
  <si>
    <t>фильтр для насоса бассейна</t>
  </si>
  <si>
    <t>shaq fabriq</t>
  </si>
  <si>
    <t>купальник девочке раздельный</t>
  </si>
  <si>
    <t>зарядник 3 в 1</t>
  </si>
  <si>
    <t>для детской ванночки</t>
  </si>
  <si>
    <t>леврана spf 50</t>
  </si>
  <si>
    <t xml:space="preserve">детская одежда турция </t>
  </si>
  <si>
    <t>скичерсы</t>
  </si>
  <si>
    <t>фидерное удилище крокодил</t>
  </si>
  <si>
    <t>somat classic</t>
  </si>
  <si>
    <t>игра крылья</t>
  </si>
  <si>
    <t>доктор тэн</t>
  </si>
  <si>
    <t>магнитная зарядка usb</t>
  </si>
  <si>
    <t>женская бижутерия итальянская</t>
  </si>
  <si>
    <t>калюжный</t>
  </si>
  <si>
    <t>70316908</t>
  </si>
  <si>
    <t>конверсы желтые</t>
  </si>
  <si>
    <t>белый удлиненный пиджак</t>
  </si>
  <si>
    <t>невротическая личность</t>
  </si>
  <si>
    <t>рыболовный карабин</t>
  </si>
  <si>
    <t xml:space="preserve">баден босоножки </t>
  </si>
  <si>
    <t>подушки декоративные набор</t>
  </si>
  <si>
    <t xml:space="preserve">электромеханический замок </t>
  </si>
  <si>
    <t>для кисточек пенал</t>
  </si>
  <si>
    <t xml:space="preserve">soft духи </t>
  </si>
  <si>
    <t xml:space="preserve">теоескоп детский </t>
  </si>
  <si>
    <t>кира топ</t>
  </si>
  <si>
    <t>ремешок для брюк</t>
  </si>
  <si>
    <t>том тейлор поло</t>
  </si>
  <si>
    <t>лекарственные средства для мужчин</t>
  </si>
  <si>
    <t>чайник электрический bork</t>
  </si>
  <si>
    <t>сережка змея</t>
  </si>
  <si>
    <t>комбинезон nike</t>
  </si>
  <si>
    <t>fredom</t>
  </si>
  <si>
    <t>комбинезон без рукав</t>
  </si>
  <si>
    <t>ножи для фруктов</t>
  </si>
  <si>
    <t>blendr</t>
  </si>
  <si>
    <t>dr. mayer</t>
  </si>
  <si>
    <t xml:space="preserve">поилки для собак </t>
  </si>
  <si>
    <t>кислинка roshen</t>
  </si>
  <si>
    <t>optimal nutrition</t>
  </si>
  <si>
    <t>картинки для рисования</t>
  </si>
  <si>
    <t>сайтекс</t>
  </si>
  <si>
    <t>кружка 450</t>
  </si>
  <si>
    <t>гарнитура для душа</t>
  </si>
  <si>
    <t>chinese</t>
  </si>
  <si>
    <t>obd переходник</t>
  </si>
  <si>
    <t>магнитная щетка для мытья стеклопакета</t>
  </si>
  <si>
    <t>misstyle белье</t>
  </si>
  <si>
    <t>мальберты</t>
  </si>
  <si>
    <t>кружка жопка</t>
  </si>
  <si>
    <t>стоппер прозрачный</t>
  </si>
  <si>
    <t>тарелки холодное сердце</t>
  </si>
  <si>
    <t>окучник ручной дисковый</t>
  </si>
  <si>
    <t>fiba</t>
  </si>
  <si>
    <t>40536504</t>
  </si>
  <si>
    <t>фигурка хисока</t>
  </si>
  <si>
    <t>костюм тоби</t>
  </si>
  <si>
    <t>рол шторы день ночь</t>
  </si>
  <si>
    <t xml:space="preserve">pullg bear </t>
  </si>
  <si>
    <t xml:space="preserve">befree пижама </t>
  </si>
  <si>
    <t>фитнес бутылка для воды детская</t>
  </si>
  <si>
    <t>весенний пуховик женский</t>
  </si>
  <si>
    <t>гурме голд паштет</t>
  </si>
  <si>
    <t>гель-лак голубой</t>
  </si>
  <si>
    <t>телефон за 8000</t>
  </si>
  <si>
    <t>лосьен cerave</t>
  </si>
  <si>
    <t xml:space="preserve"> печенье</t>
  </si>
  <si>
    <t>сигнал тв</t>
  </si>
  <si>
    <t>тапочки izi</t>
  </si>
  <si>
    <t>плойка для завивки волос babyliss</t>
  </si>
  <si>
    <t>шоколадные вафли</t>
  </si>
  <si>
    <t>для учителя начальных классов подарок</t>
  </si>
  <si>
    <t xml:space="preserve">джинсы на высокой посадке </t>
  </si>
  <si>
    <t>масло редукторное</t>
  </si>
  <si>
    <t>панама мужская афганка</t>
  </si>
  <si>
    <t>пиджак и брюки костюм</t>
  </si>
  <si>
    <t>серия внеклассное чтение</t>
  </si>
  <si>
    <t>комбензон женский летний</t>
  </si>
  <si>
    <t>тапочки бмв</t>
  </si>
  <si>
    <t>beatrix potter</t>
  </si>
  <si>
    <t>​​ 67574089</t>
  </si>
  <si>
    <t>слитный купальник с закрытой спиной</t>
  </si>
  <si>
    <t>толстовка на мальчика глория джинс</t>
  </si>
  <si>
    <t>мицелий вешенки зерновой</t>
  </si>
  <si>
    <t>игрушка хома дома</t>
  </si>
  <si>
    <t>штапельные юбки</t>
  </si>
  <si>
    <t>79319724</t>
  </si>
  <si>
    <t>твое бандана</t>
  </si>
  <si>
    <t>книга конь с розовой гривой</t>
  </si>
  <si>
    <t xml:space="preserve">штора в машину </t>
  </si>
  <si>
    <t>все звëзды</t>
  </si>
  <si>
    <t>вафельница маленькая</t>
  </si>
  <si>
    <t>lezyne</t>
  </si>
  <si>
    <t>nerf зомби страйк</t>
  </si>
  <si>
    <t>оливковое масло в спрее</t>
  </si>
  <si>
    <t>натуральные дезодоранты</t>
  </si>
  <si>
    <t>книги для учителей</t>
  </si>
  <si>
    <t>спортивные площадки для дачи</t>
  </si>
  <si>
    <t>76667575</t>
  </si>
  <si>
    <t>профикс</t>
  </si>
  <si>
    <t>простынь 100 70</t>
  </si>
  <si>
    <t>фисташковая куртка</t>
  </si>
  <si>
    <t>somat гель для посудомоечной машины</t>
  </si>
  <si>
    <t>игла для меча</t>
  </si>
  <si>
    <t>горшок для цветов 15 л</t>
  </si>
  <si>
    <t>первый iphone</t>
  </si>
  <si>
    <t>начернитель резины</t>
  </si>
  <si>
    <t>irisk воск</t>
  </si>
  <si>
    <t>13851857</t>
  </si>
  <si>
    <t>купить пряжу ализеbamb</t>
  </si>
  <si>
    <t>на тонких бретелях</t>
  </si>
  <si>
    <t>кофта лапша для девочки</t>
  </si>
  <si>
    <t>crazysheep</t>
  </si>
  <si>
    <t>лампочки для велосипеда</t>
  </si>
  <si>
    <t>nissan масло</t>
  </si>
  <si>
    <t>тормозная колодка</t>
  </si>
  <si>
    <t>женские жакеты больших размеров</t>
  </si>
  <si>
    <t>купальник завышенной талией</t>
  </si>
  <si>
    <t>samsung galaxy a03s чехол</t>
  </si>
  <si>
    <t>сумки  багет</t>
  </si>
  <si>
    <t>estel otium miracle</t>
  </si>
  <si>
    <t>железная бутылка</t>
  </si>
  <si>
    <t xml:space="preserve">пена строительная </t>
  </si>
  <si>
    <t>трусы женские 7 штук</t>
  </si>
  <si>
    <t xml:space="preserve">кофты в школу </t>
  </si>
  <si>
    <t>лежак на подоконник</t>
  </si>
  <si>
    <t>рыхлитель ручной</t>
  </si>
  <si>
    <t>пешком в историю книжная продукция и диски</t>
  </si>
  <si>
    <t>лабиринт куб</t>
  </si>
  <si>
    <t>кристаллы в цапах</t>
  </si>
  <si>
    <t xml:space="preserve">браслет наруто </t>
  </si>
  <si>
    <t>sennheiser cx 300</t>
  </si>
  <si>
    <t xml:space="preserve">сумки пушистые </t>
  </si>
  <si>
    <t>доминар</t>
  </si>
  <si>
    <t>сандалии мужские outventure</t>
  </si>
  <si>
    <t>asik</t>
  </si>
  <si>
    <t>shkafpodrugi</t>
  </si>
  <si>
    <t>мусорное ведро 20л</t>
  </si>
  <si>
    <t>юбка из трикотажа</t>
  </si>
  <si>
    <t>old spice дезодорант гелевый</t>
  </si>
  <si>
    <t>чекер мужской</t>
  </si>
  <si>
    <t>max factor colour elixir velvet matte lipstick with oils and butters</t>
  </si>
  <si>
    <t>шици</t>
  </si>
  <si>
    <t>4594753</t>
  </si>
  <si>
    <t xml:space="preserve">аппарат для маникюра стронг </t>
  </si>
  <si>
    <t>кондитерская насадка роза</t>
  </si>
  <si>
    <t>jeep compass</t>
  </si>
  <si>
    <t>выдвижной под мойку</t>
  </si>
  <si>
    <t>kora phytocosmetics</t>
  </si>
  <si>
    <t>gap кофты</t>
  </si>
  <si>
    <t>furfurza</t>
  </si>
  <si>
    <t>барби радужная</t>
  </si>
  <si>
    <t>10616176</t>
  </si>
  <si>
    <t>dexa</t>
  </si>
  <si>
    <t>комплект колес</t>
  </si>
  <si>
    <t>orhideja женский белье</t>
  </si>
  <si>
    <t>задвижка на калитку</t>
  </si>
  <si>
    <t>томпон</t>
  </si>
  <si>
    <t>карректор</t>
  </si>
  <si>
    <t>женские сандали 2022</t>
  </si>
  <si>
    <t>набор силиконовой посуды для малыша</t>
  </si>
  <si>
    <t>серый волк</t>
  </si>
  <si>
    <t>стерки авокадо</t>
  </si>
  <si>
    <t>акула футболка для мальчика</t>
  </si>
  <si>
    <t>мужские шорты из льна</t>
  </si>
  <si>
    <t xml:space="preserve">samsung a 52 </t>
  </si>
  <si>
    <t xml:space="preserve"> поднос</t>
  </si>
  <si>
    <t>s&amp;n</t>
  </si>
  <si>
    <t>смесь для колбасы</t>
  </si>
  <si>
    <t>care365</t>
  </si>
  <si>
    <t>w5w t10</t>
  </si>
  <si>
    <t>защитное стекло на поко м3 про</t>
  </si>
  <si>
    <t>мини платье комбинация</t>
  </si>
  <si>
    <t>оучка</t>
  </si>
  <si>
    <t>wet n wild color icon</t>
  </si>
  <si>
    <t>ik</t>
  </si>
  <si>
    <t>фигурное катание блокнот</t>
  </si>
  <si>
    <t>печенье сухое</t>
  </si>
  <si>
    <t>красная кожаная куртка мужская</t>
  </si>
  <si>
    <t>форма гуфсин</t>
  </si>
  <si>
    <t>походный браслет</t>
  </si>
  <si>
    <t>гипоалергенный корм для собак</t>
  </si>
  <si>
    <t>бандана черепа</t>
  </si>
  <si>
    <t>ароматизатор audi</t>
  </si>
  <si>
    <t xml:space="preserve">молоко овсяное </t>
  </si>
  <si>
    <t>головоломки книги</t>
  </si>
  <si>
    <t>глоря джинс</t>
  </si>
  <si>
    <t>малой</t>
  </si>
  <si>
    <t>джинсы том и джерри</t>
  </si>
  <si>
    <t>тетрадь по литературному чтению</t>
  </si>
  <si>
    <t>салатник керамический с крышкой</t>
  </si>
  <si>
    <t>сандали бежевые женские</t>
  </si>
  <si>
    <t>перчатки для тату</t>
  </si>
  <si>
    <t>la roche-posay effaclar mat</t>
  </si>
  <si>
    <t>водный костюм</t>
  </si>
  <si>
    <t>альгитная маска</t>
  </si>
  <si>
    <t>серги крестик</t>
  </si>
  <si>
    <t>от загара детям</t>
  </si>
  <si>
    <t>вольфрамовые бусины</t>
  </si>
  <si>
    <t>жожохф</t>
  </si>
  <si>
    <t xml:space="preserve">kosmoteros professionnel </t>
  </si>
  <si>
    <t>мини телефоны</t>
  </si>
  <si>
    <t>82311591</t>
  </si>
  <si>
    <t>салфетки 33*33</t>
  </si>
  <si>
    <t>клиенка для стола</t>
  </si>
  <si>
    <t>кепка off white</t>
  </si>
  <si>
    <t>25128304</t>
  </si>
  <si>
    <t>пенка цветок</t>
  </si>
  <si>
    <t>скульптор шик</t>
  </si>
  <si>
    <t>18290289</t>
  </si>
  <si>
    <t xml:space="preserve">new balans </t>
  </si>
  <si>
    <t>чехол а 40</t>
  </si>
  <si>
    <t>детские   товары</t>
  </si>
  <si>
    <t>плавки для девочки 104</t>
  </si>
  <si>
    <t>держатель для смартфона в авто</t>
  </si>
  <si>
    <t>vivo v23 смартфон</t>
  </si>
  <si>
    <t>платья вечерние 46-48</t>
  </si>
  <si>
    <t>противотуманные фары на ваз 2110</t>
  </si>
  <si>
    <t>наборы для коктейлей</t>
  </si>
  <si>
    <t>inf</t>
  </si>
  <si>
    <t>деткая одежда</t>
  </si>
  <si>
    <t>переноски для средних собак</t>
  </si>
  <si>
    <t>1 годик девочке шары</t>
  </si>
  <si>
    <t>джогеры мужские джинсовые</t>
  </si>
  <si>
    <t>madina.kz</t>
  </si>
  <si>
    <t>туалетная вода вивьен сабо</t>
  </si>
  <si>
    <t>36940502</t>
  </si>
  <si>
    <t>подставка для планшетов</t>
  </si>
  <si>
    <t>мужской парфюм unique</t>
  </si>
  <si>
    <t xml:space="preserve">t shirt </t>
  </si>
  <si>
    <t>xiaomi redmi note 9 pro чехол книжка</t>
  </si>
  <si>
    <t>машинка bmw x6</t>
  </si>
  <si>
    <t>зонтик радужный</t>
  </si>
  <si>
    <t>электрический насос для машины</t>
  </si>
  <si>
    <t>63750404</t>
  </si>
  <si>
    <t>футболка с подворотом</t>
  </si>
  <si>
    <t>mi note 10 lite чехол xiaomi</t>
  </si>
  <si>
    <t>витамины b3</t>
  </si>
  <si>
    <t>привес</t>
  </si>
  <si>
    <t>корректоры для ног</t>
  </si>
  <si>
    <t>арикон</t>
  </si>
  <si>
    <t>13905720</t>
  </si>
  <si>
    <t>75057012</t>
  </si>
  <si>
    <t>домашняя одежда для мальчика</t>
  </si>
  <si>
    <t xml:space="preserve">красное </t>
  </si>
  <si>
    <t>коетчатые штаны</t>
  </si>
  <si>
    <t>thfc</t>
  </si>
  <si>
    <t>камера видеонаблюдения уличная wifi</t>
  </si>
  <si>
    <t>marina creazioni</t>
  </si>
  <si>
    <t>мякиш антистресс</t>
  </si>
  <si>
    <t>простынь на резинке в овальную кроватку</t>
  </si>
  <si>
    <t>коробки для стелажей</t>
  </si>
  <si>
    <t>мазь охлаждающая</t>
  </si>
  <si>
    <t>летние штаны из льна</t>
  </si>
  <si>
    <t>отрез ткани лен</t>
  </si>
  <si>
    <t>фосфорная лента</t>
  </si>
  <si>
    <t>creative sound blaster</t>
  </si>
  <si>
    <t>постельное белье город</t>
  </si>
  <si>
    <t>блузка открытая спина</t>
  </si>
  <si>
    <t>little black dress party</t>
  </si>
  <si>
    <t>кнопки концелярские</t>
  </si>
  <si>
    <t>supermax</t>
  </si>
  <si>
    <t>ефрем левитан</t>
  </si>
  <si>
    <t>american crew precision blend</t>
  </si>
  <si>
    <t>костюм спортивный спорт шик</t>
  </si>
  <si>
    <t xml:space="preserve">капсульное кофе </t>
  </si>
  <si>
    <t>смарт часы с функцией звонка</t>
  </si>
  <si>
    <t>юбка асимметрия</t>
  </si>
  <si>
    <t xml:space="preserve">айрподс про </t>
  </si>
  <si>
    <t>поесковый магнит</t>
  </si>
  <si>
    <t>psychedelic love</t>
  </si>
  <si>
    <t>костюм женски1</t>
  </si>
  <si>
    <t>оттеночный розовый</t>
  </si>
  <si>
    <t>сборка</t>
  </si>
  <si>
    <t>стикербуе</t>
  </si>
  <si>
    <t>коробка длинная</t>
  </si>
  <si>
    <t>сумочка на поясе</t>
  </si>
  <si>
    <t xml:space="preserve">купальники для </t>
  </si>
  <si>
    <t>hoodies</t>
  </si>
  <si>
    <t>книги подарочные издания классика</t>
  </si>
  <si>
    <t>рулевые наконечники 2110</t>
  </si>
  <si>
    <t>моделирующие легинсы</t>
  </si>
  <si>
    <t>наталия орейро</t>
  </si>
  <si>
    <t>titbit легкое</t>
  </si>
  <si>
    <t>шампунь морской</t>
  </si>
  <si>
    <t>носки мужские белые nike</t>
  </si>
  <si>
    <t>pedigree markies</t>
  </si>
  <si>
    <t>слушая тишину</t>
  </si>
  <si>
    <t>для кукол мебель</t>
  </si>
  <si>
    <t>горшок для цветов зеленый</t>
  </si>
  <si>
    <t>стульчик для кормления ребенка деревянный</t>
  </si>
  <si>
    <t>кувшин с кружками</t>
  </si>
  <si>
    <t>vami style</t>
  </si>
  <si>
    <t>подгузники  momi</t>
  </si>
  <si>
    <t>домашний гамак</t>
  </si>
  <si>
    <t>система заточки ножей</t>
  </si>
  <si>
    <t>псори</t>
  </si>
  <si>
    <t>шёлковая туника</t>
  </si>
  <si>
    <t>gas женский</t>
  </si>
  <si>
    <t>топик бюстгальтер с паралоном</t>
  </si>
  <si>
    <t>бассейн детский интекс</t>
  </si>
  <si>
    <t>конфетница стеклянная</t>
  </si>
  <si>
    <t>рашгард eazyway</t>
  </si>
  <si>
    <t>кофта камуфляжная</t>
  </si>
  <si>
    <t>вечерние платье с широкими рукавами</t>
  </si>
  <si>
    <t>набор косметики подарочный для девочек розовый</t>
  </si>
  <si>
    <t>зипкофта</t>
  </si>
  <si>
    <t>депилятор восковой</t>
  </si>
  <si>
    <t>для больницы</t>
  </si>
  <si>
    <t>шорты мужские лакосте</t>
  </si>
  <si>
    <t>рюкзак луивитон</t>
  </si>
  <si>
    <t>мерный стаканчик для жидкости</t>
  </si>
  <si>
    <t>титов</t>
  </si>
  <si>
    <t>майка легкая</t>
  </si>
  <si>
    <t>батарейка а</t>
  </si>
  <si>
    <t>женские брюки с запахом</t>
  </si>
  <si>
    <t>органайзеры для шампуней</t>
  </si>
  <si>
    <t>bioder</t>
  </si>
  <si>
    <t>серьга для прокола</t>
  </si>
  <si>
    <t>adoratti</t>
  </si>
  <si>
    <t xml:space="preserve">чехол на телефон tecno spark </t>
  </si>
  <si>
    <t>корм для кошек grand prix</t>
  </si>
  <si>
    <t>в людях</t>
  </si>
  <si>
    <t>утя лала фан фан</t>
  </si>
  <si>
    <t xml:space="preserve">аквариум  </t>
  </si>
  <si>
    <t>привет сок</t>
  </si>
  <si>
    <t>солнечные очки 2021</t>
  </si>
  <si>
    <t>цветные булавки</t>
  </si>
  <si>
    <t>шарики для вазы</t>
  </si>
  <si>
    <t>москитеая сетка</t>
  </si>
  <si>
    <t xml:space="preserve">drycontrol </t>
  </si>
  <si>
    <t>mafra</t>
  </si>
  <si>
    <t>селиконовая</t>
  </si>
  <si>
    <t>тряпки veleda</t>
  </si>
  <si>
    <t>заднее колесо на bmx</t>
  </si>
  <si>
    <t>чехол на айфон с сердечками</t>
  </si>
  <si>
    <t>куртка весенняя облегченная жннская</t>
  </si>
  <si>
    <t>купалтник детский</t>
  </si>
  <si>
    <t>муслиновая рубашка для малышей</t>
  </si>
  <si>
    <t xml:space="preserve">hays </t>
  </si>
  <si>
    <t>тамаготчи</t>
  </si>
  <si>
    <t>чехол на iphone 11 с рисунком</t>
  </si>
  <si>
    <t>крепление телефона на руку</t>
  </si>
  <si>
    <t>цифры шары 18</t>
  </si>
  <si>
    <t>слайм слизь</t>
  </si>
  <si>
    <t xml:space="preserve">электррнная сигарета </t>
  </si>
  <si>
    <t>топ женский оджи</t>
  </si>
  <si>
    <t>тренировочные аксессуары</t>
  </si>
  <si>
    <t>falkoni</t>
  </si>
  <si>
    <t>часы электронные мужские наручные</t>
  </si>
  <si>
    <t>брелок хагги ваги</t>
  </si>
  <si>
    <t>майка женская удлинённая</t>
  </si>
  <si>
    <t>органайзер для хранения шурупов</t>
  </si>
  <si>
    <t>щипчики для кухни</t>
  </si>
  <si>
    <t>max factor x</t>
  </si>
  <si>
    <t>пробка для бутылки с дозатором</t>
  </si>
  <si>
    <t>сумка zxc</t>
  </si>
  <si>
    <t>чехол на телефон асус</t>
  </si>
  <si>
    <t xml:space="preserve">nike kyrie </t>
  </si>
  <si>
    <t>мишки пластиковые</t>
  </si>
  <si>
    <t>круглый горшок</t>
  </si>
  <si>
    <t>джокер костюм</t>
  </si>
  <si>
    <t>зипка для мальчиков</t>
  </si>
  <si>
    <t>ламелярная эмульсия</t>
  </si>
  <si>
    <t>мультиварка vitek</t>
  </si>
  <si>
    <t>чехол на galaxy a8</t>
  </si>
  <si>
    <t xml:space="preserve">ремешки apple watch </t>
  </si>
  <si>
    <t>колготки для девочки 92-98</t>
  </si>
  <si>
    <t>тканевые маски для лица против акне</t>
  </si>
  <si>
    <t xml:space="preserve">чехол айфон 12 про макс </t>
  </si>
  <si>
    <t>карточки игра</t>
  </si>
  <si>
    <t>nox avenue одежда</t>
  </si>
  <si>
    <t>крем для тела для похудения</t>
  </si>
  <si>
    <t>чехол vivo 1904</t>
  </si>
  <si>
    <t>туалетная вода карандаш</t>
  </si>
  <si>
    <t>стразы на платье</t>
  </si>
  <si>
    <t>ланч бокс для бутербродов</t>
  </si>
  <si>
    <t>led controller</t>
  </si>
  <si>
    <t>трусы с браво старс</t>
  </si>
  <si>
    <t>коддлер</t>
  </si>
  <si>
    <t>голубые бантики</t>
  </si>
  <si>
    <t>водонагреватель для крана</t>
  </si>
  <si>
    <t>таро обучение</t>
  </si>
  <si>
    <t>сабака йоркширский терьер</t>
  </si>
  <si>
    <t>иди туда где страшно книга</t>
  </si>
  <si>
    <t>топики яркие</t>
  </si>
  <si>
    <t xml:space="preserve">косметика пудра </t>
  </si>
  <si>
    <t xml:space="preserve">дивиди </t>
  </si>
  <si>
    <t>кроссовки детские капика</t>
  </si>
  <si>
    <t>обувь саламандра</t>
  </si>
  <si>
    <t>спортивный кочтюм женский</t>
  </si>
  <si>
    <t>футболка мужская мехх</t>
  </si>
  <si>
    <t>фитохитодез</t>
  </si>
  <si>
    <t>полу пальто</t>
  </si>
  <si>
    <t>минимойка керхер</t>
  </si>
  <si>
    <t xml:space="preserve">самоклеющиеся бумага </t>
  </si>
  <si>
    <t>karcher wd 2 мешки</t>
  </si>
  <si>
    <t>купальники большие</t>
  </si>
  <si>
    <t xml:space="preserve">по ту сторону изгороди </t>
  </si>
  <si>
    <t>картон мелованный</t>
  </si>
  <si>
    <t>топ с чашкамм</t>
  </si>
  <si>
    <t>карандаш летуаль</t>
  </si>
  <si>
    <t>шампунь профессиональный для сухих волос</t>
  </si>
  <si>
    <t>пижама человека паука</t>
  </si>
  <si>
    <t>органайзер документов</t>
  </si>
  <si>
    <t>ланика куртки</t>
  </si>
  <si>
    <t>xiaomi redmi note 8 t чехол</t>
  </si>
  <si>
    <t>77909956</t>
  </si>
  <si>
    <t>термометр для духового шкафа</t>
  </si>
  <si>
    <t>каффы все ухо</t>
  </si>
  <si>
    <t>realme 8 6/128gb</t>
  </si>
  <si>
    <t>t.don</t>
  </si>
  <si>
    <t>товары для слабовидящих</t>
  </si>
  <si>
    <t>huawei mediapad m5 lite 10 чехол</t>
  </si>
  <si>
    <t>полка в ванную на липучках</t>
  </si>
  <si>
    <t>мото покрышка</t>
  </si>
  <si>
    <t>читательский дневник для девочки</t>
  </si>
  <si>
    <t xml:space="preserve">пинг-понг </t>
  </si>
  <si>
    <t>ремешок для apple watch фуксия</t>
  </si>
  <si>
    <t xml:space="preserve">наклейки и декор </t>
  </si>
  <si>
    <t>хаори дракен</t>
  </si>
  <si>
    <t>12596050</t>
  </si>
  <si>
    <t xml:space="preserve">антенна комнатная </t>
  </si>
  <si>
    <t>тетрадь предметная биология</t>
  </si>
  <si>
    <t>тренажер по русскому 3 класс</t>
  </si>
  <si>
    <t>сандалии с цветами</t>
  </si>
  <si>
    <t>мяч попит</t>
  </si>
  <si>
    <t>подушки 35х35</t>
  </si>
  <si>
    <t>платья шикарные</t>
  </si>
  <si>
    <t>детская кухня книга</t>
  </si>
  <si>
    <t>adricoco гель</t>
  </si>
  <si>
    <t>найт 80</t>
  </si>
  <si>
    <t>victoria's secret aqua kiss</t>
  </si>
  <si>
    <t>женские  кеды</t>
  </si>
  <si>
    <t xml:space="preserve">костюм классический с шортами </t>
  </si>
  <si>
    <t xml:space="preserve">стенпинг </t>
  </si>
  <si>
    <t>губки силиконовые для посуды</t>
  </si>
  <si>
    <t>комнатные розы</t>
  </si>
  <si>
    <t>фартук грумера</t>
  </si>
  <si>
    <t>подка для ванной</t>
  </si>
  <si>
    <t>пенал мрамор</t>
  </si>
  <si>
    <t>стикеры для пацанов</t>
  </si>
  <si>
    <t>гибкая щетка</t>
  </si>
  <si>
    <t>чехол сяоми 11</t>
  </si>
  <si>
    <t xml:space="preserve">crocs сланцы </t>
  </si>
  <si>
    <t>женские кожаные туфли лодочки</t>
  </si>
  <si>
    <t xml:space="preserve">serge lutens </t>
  </si>
  <si>
    <t>бандаж грыжевый</t>
  </si>
  <si>
    <t>кроссовки спортивные женские для бега</t>
  </si>
  <si>
    <t>visonia bella</t>
  </si>
  <si>
    <t>вертикальный пылесос xiaomi dx700s</t>
  </si>
  <si>
    <t xml:space="preserve">праздничные платья для девочек </t>
  </si>
  <si>
    <t xml:space="preserve">игрушка обнимашка </t>
  </si>
  <si>
    <t xml:space="preserve">yokomenoko </t>
  </si>
  <si>
    <t>9712106</t>
  </si>
  <si>
    <t>графский холл</t>
  </si>
  <si>
    <t>мендельсон</t>
  </si>
  <si>
    <t xml:space="preserve">белое платье летнее женское </t>
  </si>
  <si>
    <t>холодильник беко</t>
  </si>
  <si>
    <t xml:space="preserve">тёплый комбинезон </t>
  </si>
  <si>
    <t>шоколад eco</t>
  </si>
  <si>
    <t>пряник щенячий</t>
  </si>
  <si>
    <t>толстовка для девочки утепленная</t>
  </si>
  <si>
    <t>ведосипедки лапша</t>
  </si>
  <si>
    <t>bonacure кондиционер</t>
  </si>
  <si>
    <t>апельсиновое варенье</t>
  </si>
  <si>
    <t>подсветка номера форд</t>
  </si>
  <si>
    <t>крем для кожи вокруг глаз женьшеневый</t>
  </si>
  <si>
    <t>брендированное белье</t>
  </si>
  <si>
    <t>алена рафикова</t>
  </si>
  <si>
    <t>слитный купальник с открытым животом</t>
  </si>
  <si>
    <t>пакет для напитков</t>
  </si>
  <si>
    <t>цифровое радио</t>
  </si>
  <si>
    <t>biophyto</t>
  </si>
  <si>
    <t>акс-74у</t>
  </si>
  <si>
    <t>odmn</t>
  </si>
  <si>
    <t>платье пышный рукав</t>
  </si>
  <si>
    <t>адаптер 5а</t>
  </si>
  <si>
    <t xml:space="preserve">москитная сетка на кровать </t>
  </si>
  <si>
    <t>черная рубашка хлопок</t>
  </si>
  <si>
    <t>26394417</t>
  </si>
  <si>
    <t>панамка вязаная</t>
  </si>
  <si>
    <t>jassi</t>
  </si>
  <si>
    <t>шапка hugo</t>
  </si>
  <si>
    <t>eazy обувь</t>
  </si>
  <si>
    <t>велосипед для девочки 24</t>
  </si>
  <si>
    <t>мещок для стирки</t>
  </si>
  <si>
    <t>штаны летние женские широкие</t>
  </si>
  <si>
    <t>moza brick</t>
  </si>
  <si>
    <t>шоппер из кожи</t>
  </si>
  <si>
    <t>kapous сахарная паста</t>
  </si>
  <si>
    <t xml:space="preserve">шлепки крокс </t>
  </si>
  <si>
    <t>прозрачная женская сумка</t>
  </si>
  <si>
    <t>канвит</t>
  </si>
  <si>
    <t>подушка для колен</t>
  </si>
  <si>
    <t>длинная юбка белая</t>
  </si>
  <si>
    <t>torex лубрикант</t>
  </si>
  <si>
    <t>ручка газа для скутера</t>
  </si>
  <si>
    <t xml:space="preserve">металлический </t>
  </si>
  <si>
    <t>фуболка nike</t>
  </si>
  <si>
    <t>колодки тормозные ford</t>
  </si>
  <si>
    <t>брюки only</t>
  </si>
  <si>
    <t>garnier / fructis</t>
  </si>
  <si>
    <t>голубые гольфы</t>
  </si>
  <si>
    <t>avs crystal</t>
  </si>
  <si>
    <t>50244416</t>
  </si>
  <si>
    <t>пильный станок</t>
  </si>
  <si>
    <t>рюкзак женский комплект</t>
  </si>
  <si>
    <t>кепка мужская бейсболка ny</t>
  </si>
  <si>
    <t>тренажер ролик</t>
  </si>
  <si>
    <t>фея розочка</t>
  </si>
  <si>
    <t>7 plus</t>
  </si>
  <si>
    <t>черные носки для девочек</t>
  </si>
  <si>
    <t>митсубиши галант</t>
  </si>
  <si>
    <t xml:space="preserve">blaupunkt </t>
  </si>
  <si>
    <t>жидкое средство от комаров</t>
  </si>
  <si>
    <t>накладки для наушников jbl</t>
  </si>
  <si>
    <t>печать ценников</t>
  </si>
  <si>
    <t xml:space="preserve">верхняя форма для наращивания </t>
  </si>
  <si>
    <t>косметологический набор для чистки лица</t>
  </si>
  <si>
    <t xml:space="preserve">шипучие витамины </t>
  </si>
  <si>
    <t>natura siberica little</t>
  </si>
  <si>
    <t>защитное стекло redmi 10 s</t>
  </si>
  <si>
    <t>афинитон</t>
  </si>
  <si>
    <t>роликовый блеск</t>
  </si>
  <si>
    <t xml:space="preserve">воздухозаборник </t>
  </si>
  <si>
    <t>имаджинариум дополнение</t>
  </si>
  <si>
    <t>крем для рук yves rocher</t>
  </si>
  <si>
    <t>оксесуари для калибели</t>
  </si>
  <si>
    <t>красный спортивный топ</t>
  </si>
  <si>
    <t>гнущийся карандаш</t>
  </si>
  <si>
    <t>бананк</t>
  </si>
  <si>
    <t>наклейки кулинарные</t>
  </si>
  <si>
    <t>тележка на колёсиках</t>
  </si>
  <si>
    <t>fill inn</t>
  </si>
  <si>
    <t>для биссера</t>
  </si>
  <si>
    <t>42077431</t>
  </si>
  <si>
    <t>маска для волос vestar</t>
  </si>
  <si>
    <t>крем доя рук отбеливающий</t>
  </si>
  <si>
    <t>хаги вагги в горшке</t>
  </si>
  <si>
    <t>правила поведения для детей</t>
  </si>
  <si>
    <t>защитное стекло для xiaomi redmi 9t</t>
  </si>
  <si>
    <t>посуда для посудомойки</t>
  </si>
  <si>
    <t>наклейка на стену цветы</t>
  </si>
  <si>
    <t>сиропы для лимонадов</t>
  </si>
  <si>
    <t>tsuyoki diplomat</t>
  </si>
  <si>
    <t>кроссовки детские дышащие</t>
  </si>
  <si>
    <t>bonibon milka</t>
  </si>
  <si>
    <t xml:space="preserve">удобрение для овощей </t>
  </si>
  <si>
    <t>кольцо с шаром</t>
  </si>
  <si>
    <t xml:space="preserve">парогенератор для глажки </t>
  </si>
  <si>
    <t>пазл большой для детей</t>
  </si>
  <si>
    <t>пижама летняя для женщин</t>
  </si>
  <si>
    <t>хлыст выездковый</t>
  </si>
  <si>
    <t>памперсы трусики 8</t>
  </si>
  <si>
    <t>силиконовые штуки для сосков</t>
  </si>
  <si>
    <t>goby обувь</t>
  </si>
  <si>
    <t>эпиляторы электрические</t>
  </si>
  <si>
    <t>лампа для рисования</t>
  </si>
  <si>
    <t>топ нейлон</t>
  </si>
  <si>
    <t>белый басик</t>
  </si>
  <si>
    <t>iphone 13 max pro чехол на</t>
  </si>
  <si>
    <t>чехол для ледобура</t>
  </si>
  <si>
    <t>lussotico одежда</t>
  </si>
  <si>
    <t>набор колышков садовых</t>
  </si>
  <si>
    <t>женский класический костюм</t>
  </si>
  <si>
    <t>ellshop</t>
  </si>
  <si>
    <t>камера на батарейках</t>
  </si>
  <si>
    <t>простынь  спаленка</t>
  </si>
  <si>
    <t>корсет короткий</t>
  </si>
  <si>
    <t>адидас сандали женские</t>
  </si>
  <si>
    <t>keepap</t>
  </si>
  <si>
    <t>красная атласная лента</t>
  </si>
  <si>
    <t>little planet my little planet</t>
  </si>
  <si>
    <t>мозайка аниме</t>
  </si>
  <si>
    <t>6717382</t>
  </si>
  <si>
    <t>30030684</t>
  </si>
  <si>
    <t>постельное белье бренд</t>
  </si>
  <si>
    <t>наклейки на ногти россия</t>
  </si>
  <si>
    <t>носки для малышей тонкие</t>
  </si>
  <si>
    <t xml:space="preserve">nirvana футболка </t>
  </si>
  <si>
    <t xml:space="preserve">samsung a32 стекло </t>
  </si>
  <si>
    <t>ночник для подростка</t>
  </si>
  <si>
    <t xml:space="preserve">hipp чай </t>
  </si>
  <si>
    <t>архиата</t>
  </si>
  <si>
    <t>nym</t>
  </si>
  <si>
    <t>cravity</t>
  </si>
  <si>
    <t xml:space="preserve">заборная лента </t>
  </si>
  <si>
    <t xml:space="preserve">londa бальзам </t>
  </si>
  <si>
    <t>akinami лак для ногтей</t>
  </si>
  <si>
    <t>вкусно из крыма</t>
  </si>
  <si>
    <t>мимимишки витамины</t>
  </si>
  <si>
    <t>кошелек женские</t>
  </si>
  <si>
    <t>кроссовки для девочек 26</t>
  </si>
  <si>
    <t>чехол кейс на iphone 11</t>
  </si>
  <si>
    <t>молоко без глютена</t>
  </si>
  <si>
    <t>велзим</t>
  </si>
  <si>
    <t xml:space="preserve">китель поварской женский </t>
  </si>
  <si>
    <t>hq design</t>
  </si>
  <si>
    <t>водонепроницаемый чехол для рюкзака</t>
  </si>
  <si>
    <t>шорты цветные женские</t>
  </si>
  <si>
    <t>наклейки на ванную</t>
  </si>
  <si>
    <t>искуственный камин</t>
  </si>
  <si>
    <t>конструктор 0+</t>
  </si>
  <si>
    <t xml:space="preserve">вещи аниме </t>
  </si>
  <si>
    <t>warming</t>
  </si>
  <si>
    <t>гель для стирки белья био мио</t>
  </si>
  <si>
    <t>плед велюровый для спальни</t>
  </si>
  <si>
    <t>лягушки статуэтки</t>
  </si>
  <si>
    <t>эснер</t>
  </si>
  <si>
    <t>перчатки для краски</t>
  </si>
  <si>
    <t xml:space="preserve">платье женское муслин sunclothes </t>
  </si>
  <si>
    <t>аниме фигурка гаара</t>
  </si>
  <si>
    <t>пуфик на кухню</t>
  </si>
  <si>
    <t>цистон 100 таблеток</t>
  </si>
  <si>
    <t>чехол книжка iphone se</t>
  </si>
  <si>
    <t>джемпера мужские</t>
  </si>
  <si>
    <t>zadamoon</t>
  </si>
  <si>
    <t>платья летние на каждый день</t>
  </si>
  <si>
    <t>pod ushko</t>
  </si>
  <si>
    <t>карта дорог</t>
  </si>
  <si>
    <t xml:space="preserve">лаунч </t>
  </si>
  <si>
    <t xml:space="preserve">резинка с бантиком </t>
  </si>
  <si>
    <t>струпцына</t>
  </si>
  <si>
    <t>крем солнцезащитный детский 0+</t>
  </si>
  <si>
    <t>что мы слышали в лесу</t>
  </si>
  <si>
    <t>кроссовки для девочек 35-36</t>
  </si>
  <si>
    <t>модуляр</t>
  </si>
  <si>
    <t>этиловый</t>
  </si>
  <si>
    <t>распорка для ванной</t>
  </si>
  <si>
    <t>воблер rudra</t>
  </si>
  <si>
    <t>простыня одноразовая elewhite для обертывания, 160 х 200 см</t>
  </si>
  <si>
    <t>гладильная доска в шкаф</t>
  </si>
  <si>
    <t>шлем единорог</t>
  </si>
  <si>
    <t>форма для выпечки пирогов</t>
  </si>
  <si>
    <t>юбка длинная женская макси прямая</t>
  </si>
  <si>
    <t>подарок мам</t>
  </si>
  <si>
    <t>фотоальбом на 100 фото</t>
  </si>
  <si>
    <t>кронстеп</t>
  </si>
  <si>
    <t>оракул ведьм</t>
  </si>
  <si>
    <t>патч с флагом россии</t>
  </si>
  <si>
    <t>боди атласное</t>
  </si>
  <si>
    <t>краситель для полиэстера</t>
  </si>
  <si>
    <t>большие питомцы лол</t>
  </si>
  <si>
    <t>очки hermes</t>
  </si>
  <si>
    <t>тушь farres</t>
  </si>
  <si>
    <t>masaru</t>
  </si>
  <si>
    <t>82586713</t>
  </si>
  <si>
    <t>чай гринфилд листовой черный 200</t>
  </si>
  <si>
    <t>чугунный радиатор</t>
  </si>
  <si>
    <t>ирис капли</t>
  </si>
  <si>
    <t>poseidon спрей</t>
  </si>
  <si>
    <t>planters</t>
  </si>
  <si>
    <t>ufc 4 ps4</t>
  </si>
  <si>
    <t>банка 2 л</t>
  </si>
  <si>
    <t xml:space="preserve">бинбузл </t>
  </si>
  <si>
    <t>19051587</t>
  </si>
  <si>
    <t>найк мумия</t>
  </si>
  <si>
    <t>женское платье с фатином</t>
  </si>
  <si>
    <t>шампунь оттеночный фиолетовый</t>
  </si>
  <si>
    <t>салатовые трусы</t>
  </si>
  <si>
    <t>пел</t>
  </si>
  <si>
    <t xml:space="preserve">сумка для мальчика через плечо </t>
  </si>
  <si>
    <t>тактические брюки женские</t>
  </si>
  <si>
    <t>водорастворимая бумага для печати</t>
  </si>
  <si>
    <t>ушки зайца черные</t>
  </si>
  <si>
    <t>лего чемодан</t>
  </si>
  <si>
    <t>бейсболка flex</t>
  </si>
  <si>
    <t xml:space="preserve">мойка накладная </t>
  </si>
  <si>
    <t>лосьен для ушей</t>
  </si>
  <si>
    <t>диваж хайлайтер</t>
  </si>
  <si>
    <t xml:space="preserve">лак для ногтей для лампы </t>
  </si>
  <si>
    <t>mengni rouzi</t>
  </si>
  <si>
    <t>тыльник</t>
  </si>
  <si>
    <t>шарф вязанный</t>
  </si>
  <si>
    <t>платье-тельняшка</t>
  </si>
  <si>
    <t>наушники маршл</t>
  </si>
  <si>
    <t>ushastiki</t>
  </si>
  <si>
    <t>памперс active baby</t>
  </si>
  <si>
    <t>fibula</t>
  </si>
  <si>
    <t xml:space="preserve">толстовка на молнии для девочек </t>
  </si>
  <si>
    <t>толстовка мужская большой размер</t>
  </si>
  <si>
    <t xml:space="preserve">от прыщей на теле </t>
  </si>
  <si>
    <t>кисель брикет</t>
  </si>
  <si>
    <t>даниел ергин</t>
  </si>
  <si>
    <t>сандалии женские fila</t>
  </si>
  <si>
    <t>зара обувь мужская</t>
  </si>
  <si>
    <t>льняное платте</t>
  </si>
  <si>
    <t>декоративные украшения для поделок</t>
  </si>
  <si>
    <t>кусты роз</t>
  </si>
  <si>
    <t>74925098</t>
  </si>
  <si>
    <t>сусальная фольга</t>
  </si>
  <si>
    <t>тклевизор</t>
  </si>
  <si>
    <t>магниты мощные</t>
  </si>
  <si>
    <t>danalac</t>
  </si>
  <si>
    <t>батончик протеиновые</t>
  </si>
  <si>
    <t>обтягивающее платье размер 54</t>
  </si>
  <si>
    <t>костюмы иваново</t>
  </si>
  <si>
    <t>платье для девочки короткий рукав</t>
  </si>
  <si>
    <t>муму 2 книга</t>
  </si>
  <si>
    <t>защитное стекло на samsung j5 2016</t>
  </si>
  <si>
    <t>eva samer</t>
  </si>
  <si>
    <t>планшет электронный</t>
  </si>
  <si>
    <t>чехол charon baby</t>
  </si>
  <si>
    <t xml:space="preserve">трусы женские танго </t>
  </si>
  <si>
    <t>блузка боди зеленая</t>
  </si>
  <si>
    <t>exployd</t>
  </si>
  <si>
    <t>турецкие полотенца 90 150</t>
  </si>
  <si>
    <t>teatro подследники</t>
  </si>
  <si>
    <t xml:space="preserve">хили вили </t>
  </si>
  <si>
    <t>puma шапка</t>
  </si>
  <si>
    <t>одеяло 1.5 спальное arkadi</t>
  </si>
  <si>
    <t>олемпийка мужская</t>
  </si>
  <si>
    <t>dikson polipant</t>
  </si>
  <si>
    <t>духи идол</t>
  </si>
  <si>
    <t>lanbena пенка</t>
  </si>
  <si>
    <t>смартфон самсунг s20</t>
  </si>
  <si>
    <t>автоматические ланцеты</t>
  </si>
  <si>
    <t>hairshop аксессуары для волос</t>
  </si>
  <si>
    <t>утяжелители для ног и рук</t>
  </si>
  <si>
    <t>приправа ореховая</t>
  </si>
  <si>
    <t>я с тобой</t>
  </si>
  <si>
    <t>сумка женский на длинный ремешок через плечо</t>
  </si>
  <si>
    <t>катридж для сигареты</t>
  </si>
  <si>
    <t>корпус для жесткого диска 3.0</t>
  </si>
  <si>
    <t>optmix</t>
  </si>
  <si>
    <t>мастер класс раскопки</t>
  </si>
  <si>
    <t>бумага а-4</t>
  </si>
  <si>
    <t>учим дни недели</t>
  </si>
  <si>
    <t>ariba</t>
  </si>
  <si>
    <t>чёрные капроновые колготки</t>
  </si>
  <si>
    <t xml:space="preserve">домашний костюм женский с бриджами </t>
  </si>
  <si>
    <t>из бисера на шею</t>
  </si>
  <si>
    <t xml:space="preserve">подарочный набор чай </t>
  </si>
  <si>
    <t xml:space="preserve">пьера буля </t>
  </si>
  <si>
    <t>средство дезинфицирующее</t>
  </si>
  <si>
    <t xml:space="preserve">ковш кухонный </t>
  </si>
  <si>
    <t>простыня на резинке 220х200</t>
  </si>
  <si>
    <t>mixit бронзатор</t>
  </si>
  <si>
    <t>препарат 30</t>
  </si>
  <si>
    <t>туника хлопок женская</t>
  </si>
  <si>
    <t>mytita</t>
  </si>
  <si>
    <t>заусенец</t>
  </si>
  <si>
    <t>брюки женские бенеттон</t>
  </si>
  <si>
    <t>лампа настольная в спальню</t>
  </si>
  <si>
    <t>жвачки с вкладышами</t>
  </si>
  <si>
    <t>шорты для мужчин на лето черного цвета</t>
  </si>
  <si>
    <t>летний женский костюм юбка</t>
  </si>
  <si>
    <t>тея</t>
  </si>
  <si>
    <t>обои шар</t>
  </si>
  <si>
    <t>ремешок honor 5</t>
  </si>
  <si>
    <t>motor mouth</t>
  </si>
  <si>
    <t>77983476</t>
  </si>
  <si>
    <t xml:space="preserve">игры для малышей </t>
  </si>
  <si>
    <t>кроп одежда</t>
  </si>
  <si>
    <t>71805165</t>
  </si>
  <si>
    <t>крафтер</t>
  </si>
  <si>
    <t>колечки лягушка</t>
  </si>
  <si>
    <t>русь модерн головные уборы</t>
  </si>
  <si>
    <t>пупс кукла россия</t>
  </si>
  <si>
    <t>ножи стандоффа</t>
  </si>
  <si>
    <t>буги-вуги</t>
  </si>
  <si>
    <t>лавей</t>
  </si>
  <si>
    <t>бальзам оттеночный шоколад</t>
  </si>
  <si>
    <t>gucci парфюм 2</t>
  </si>
  <si>
    <t>резинки бархатные</t>
  </si>
  <si>
    <t>самм</t>
  </si>
  <si>
    <t>вельветовые юбки женские</t>
  </si>
  <si>
    <t>шоппер friends</t>
  </si>
  <si>
    <t>магнитный чехол на айфон 13</t>
  </si>
  <si>
    <t>тобот игрушка</t>
  </si>
  <si>
    <t xml:space="preserve"> тетради</t>
  </si>
  <si>
    <t>шорты  для подростков</t>
  </si>
  <si>
    <t>63001735</t>
  </si>
  <si>
    <t>костюм женский льяной</t>
  </si>
  <si>
    <t xml:space="preserve">палеты </t>
  </si>
  <si>
    <t>kallax</t>
  </si>
  <si>
    <t>платья трапеция нарядные</t>
  </si>
  <si>
    <t>кружки bts</t>
  </si>
  <si>
    <t>блокираторы для окон</t>
  </si>
  <si>
    <t>dexter power</t>
  </si>
  <si>
    <t>чехол на релми 8</t>
  </si>
  <si>
    <t>novanail</t>
  </si>
  <si>
    <t>дневники вампира кулон</t>
  </si>
  <si>
    <t>37302190</t>
  </si>
  <si>
    <t>кеды all stars</t>
  </si>
  <si>
    <t>wilson рюкзак</t>
  </si>
  <si>
    <t>philips hp8656</t>
  </si>
  <si>
    <t>76730922</t>
  </si>
  <si>
    <t>крест вин дизеля</t>
  </si>
  <si>
    <t>mayer boch</t>
  </si>
  <si>
    <t>формы для мыла силиконовые</t>
  </si>
  <si>
    <t>fleur alpin</t>
  </si>
  <si>
    <t>крем солнцезащитный леврана</t>
  </si>
  <si>
    <t>лодка пвх для рыбалки одноместная</t>
  </si>
  <si>
    <t>шашка серная</t>
  </si>
  <si>
    <t>кинсли</t>
  </si>
  <si>
    <t>шапка клоуна</t>
  </si>
  <si>
    <t>штаны с подворотом</t>
  </si>
  <si>
    <t>48838543\n\n4\n9</t>
  </si>
  <si>
    <t>тушь korolkova</t>
  </si>
  <si>
    <t>спайщик</t>
  </si>
  <si>
    <t>визиьница</t>
  </si>
  <si>
    <t xml:space="preserve">спортивная кофта на замке </t>
  </si>
  <si>
    <t>berlinta</t>
  </si>
  <si>
    <t>verobene</t>
  </si>
  <si>
    <t>стакан для машины</t>
  </si>
  <si>
    <t>полезные сладости шоколад</t>
  </si>
  <si>
    <t>ручки для подростков</t>
  </si>
  <si>
    <t>черная водолазка детская</t>
  </si>
  <si>
    <t>стар ворс</t>
  </si>
  <si>
    <t>пробел</t>
  </si>
  <si>
    <t>hipp natal</t>
  </si>
  <si>
    <t>для чистки золотых изделий</t>
  </si>
  <si>
    <t>туфли под змею</t>
  </si>
  <si>
    <t>рубашка тропики</t>
  </si>
  <si>
    <t>sheffilton мебель</t>
  </si>
  <si>
    <t>monalena</t>
  </si>
  <si>
    <t>головки торекс</t>
  </si>
  <si>
    <t>крепления для маяков</t>
  </si>
  <si>
    <t xml:space="preserve">ipad pro 11 </t>
  </si>
  <si>
    <t xml:space="preserve">французские духи </t>
  </si>
  <si>
    <t>anna vorobyeva женский одежда</t>
  </si>
  <si>
    <t>набор для изготовления настоек</t>
  </si>
  <si>
    <t>женские спартивки</t>
  </si>
  <si>
    <t>заплатка для кожи</t>
  </si>
  <si>
    <t>тюль с маками</t>
  </si>
  <si>
    <t>декоративный колпачок для самореза</t>
  </si>
  <si>
    <t>спидометр на питбайк</t>
  </si>
  <si>
    <t>безпроводной микрофон</t>
  </si>
  <si>
    <t>красная щётка трава</t>
  </si>
  <si>
    <t>фотоальбом под уголки</t>
  </si>
  <si>
    <t xml:space="preserve">набор женского белья </t>
  </si>
  <si>
    <t xml:space="preserve">тумба под умывальник </t>
  </si>
  <si>
    <t>nandee</t>
  </si>
  <si>
    <t>авокадо посуда</t>
  </si>
  <si>
    <t>фильтр для авто</t>
  </si>
  <si>
    <t>штаны пушистые</t>
  </si>
  <si>
    <t>справочники</t>
  </si>
  <si>
    <t>куртка термит</t>
  </si>
  <si>
    <t>лучок</t>
  </si>
  <si>
    <t xml:space="preserve">люстра в стиле лофт </t>
  </si>
  <si>
    <t>бородатая агама</t>
  </si>
  <si>
    <t>бюстгальтер без косточек беларусь</t>
  </si>
  <si>
    <t>куртка original marines</t>
  </si>
  <si>
    <t>samsung galaxy j6</t>
  </si>
  <si>
    <t>шорты на женщин</t>
  </si>
  <si>
    <t>бюстгальтер лаума</t>
  </si>
  <si>
    <t>летнее платье для невысоких</t>
  </si>
  <si>
    <t>анти крот</t>
  </si>
  <si>
    <t>сухой спрей для волос</t>
  </si>
  <si>
    <t>картина по номерам близнецы</t>
  </si>
  <si>
    <t>обложки на учебник</t>
  </si>
  <si>
    <t>гусь с ножом</t>
  </si>
  <si>
    <t>29520156</t>
  </si>
  <si>
    <t>футболка женская удлиненный рукав</t>
  </si>
  <si>
    <t>ремешки на сумки</t>
  </si>
  <si>
    <t>ноутбук rtx</t>
  </si>
  <si>
    <t>ткань для матраса</t>
  </si>
  <si>
    <t>ариель в капсулах</t>
  </si>
  <si>
    <t xml:space="preserve">кисть для тонального </t>
  </si>
  <si>
    <t>autoroad</t>
  </si>
  <si>
    <t>обувь для куклы реборн</t>
  </si>
  <si>
    <t>золотая соска</t>
  </si>
  <si>
    <t>чехол на телефон se</t>
  </si>
  <si>
    <t>рюкзак гулливер</t>
  </si>
  <si>
    <t>зеленый чай китайский</t>
  </si>
  <si>
    <t>жакет oversize</t>
  </si>
  <si>
    <t>огненный клинок</t>
  </si>
  <si>
    <t>замшевые сандали</t>
  </si>
  <si>
    <t>эдит</t>
  </si>
  <si>
    <t>oodji мужские шорты</t>
  </si>
  <si>
    <t>кружевная комбинация</t>
  </si>
  <si>
    <t xml:space="preserve">детский костюмчик </t>
  </si>
  <si>
    <t>hello my name</t>
  </si>
  <si>
    <t>гроубег</t>
  </si>
  <si>
    <t>substiane</t>
  </si>
  <si>
    <t>торнадо 200</t>
  </si>
  <si>
    <t>игрушка домик с ключиками</t>
  </si>
  <si>
    <t>пазлы для девочки</t>
  </si>
  <si>
    <t>контактные линзы для глаз оптима</t>
  </si>
  <si>
    <t>realme x3 super zoom чехол</t>
  </si>
  <si>
    <t>70497721</t>
  </si>
  <si>
    <t>savic nestor</t>
  </si>
  <si>
    <t>простыня трикотажная на резинке 120х200</t>
  </si>
  <si>
    <t>комоды в комнату</t>
  </si>
  <si>
    <t xml:space="preserve">ведьмак последнее желание </t>
  </si>
  <si>
    <t>bonito kids пижама</t>
  </si>
  <si>
    <t>tea tree консилер</t>
  </si>
  <si>
    <t>браслет мальчик и девочка</t>
  </si>
  <si>
    <t>постельное  белье евро</t>
  </si>
  <si>
    <t>альпийский луг</t>
  </si>
  <si>
    <t>упаковка для косметики</t>
  </si>
  <si>
    <t>howl</t>
  </si>
  <si>
    <t>длинная тарелка</t>
  </si>
  <si>
    <t>скатерть белорусский лён</t>
  </si>
  <si>
    <t>henderson толстовка</t>
  </si>
  <si>
    <t>сумка мужская через плечо реебок</t>
  </si>
  <si>
    <t>брюки из страз</t>
  </si>
  <si>
    <t xml:space="preserve">комикс прощай </t>
  </si>
  <si>
    <t>рабочая программа воспитателя</t>
  </si>
  <si>
    <t xml:space="preserve">гидропоника </t>
  </si>
  <si>
    <t>этот глупый свин не понимает мечту девочки зайки костюм</t>
  </si>
  <si>
    <t>велосипед детски</t>
  </si>
  <si>
    <t>hvoya</t>
  </si>
  <si>
    <t>26019651</t>
  </si>
  <si>
    <t xml:space="preserve">шпалеры </t>
  </si>
  <si>
    <t xml:space="preserve">черный мед </t>
  </si>
  <si>
    <t>33602051</t>
  </si>
  <si>
    <t>плятья летние</t>
  </si>
  <si>
    <t>чехол iphone 5 s</t>
  </si>
  <si>
    <t>туалетная вода жадор</t>
  </si>
  <si>
    <t>полотенце для рук белое</t>
  </si>
  <si>
    <t>сумка из лазерной кожи</t>
  </si>
  <si>
    <t>штора плиссе crush</t>
  </si>
  <si>
    <t>trixera</t>
  </si>
  <si>
    <t>лонгслив села</t>
  </si>
  <si>
    <t>наборы для наращивания</t>
  </si>
  <si>
    <t>атлас стрейч ткань</t>
  </si>
  <si>
    <t>усьмы масло для ресниц</t>
  </si>
  <si>
    <t>miass</t>
  </si>
  <si>
    <t>фехтовальщики том первый</t>
  </si>
  <si>
    <t>,fylfktnrb</t>
  </si>
  <si>
    <t xml:space="preserve">для перемещения мебели </t>
  </si>
  <si>
    <t>тренировочный нож бабочка из кс го</t>
  </si>
  <si>
    <t xml:space="preserve">honor 6c корпус дисплея </t>
  </si>
  <si>
    <t>a.k.s</t>
  </si>
  <si>
    <t>улетная вертушка</t>
  </si>
  <si>
    <t>лампочка ближнего света</t>
  </si>
  <si>
    <t>подиумы ваз 2112</t>
  </si>
  <si>
    <t>ошейник для борзых</t>
  </si>
  <si>
    <t>63199979</t>
  </si>
  <si>
    <t>жидкость для разбавления лака для ногтей</t>
  </si>
  <si>
    <t>трусы набор стринги</t>
  </si>
  <si>
    <t>блесна на спиннинг</t>
  </si>
  <si>
    <t>да джет</t>
  </si>
  <si>
    <t>пушкар толокар</t>
  </si>
  <si>
    <t>топ клетчатый</t>
  </si>
  <si>
    <t>карл поппер</t>
  </si>
  <si>
    <t>футболка 5.10.15</t>
  </si>
  <si>
    <t>elmex 0-2</t>
  </si>
  <si>
    <t>тату временное надписьи</t>
  </si>
  <si>
    <t>презервативы 36</t>
  </si>
  <si>
    <t>жвлюзи</t>
  </si>
  <si>
    <t>стекло на redmi 11</t>
  </si>
  <si>
    <t>герметик для ванной белый</t>
  </si>
  <si>
    <t xml:space="preserve">платье летнее женское сарафан </t>
  </si>
  <si>
    <t xml:space="preserve">мойка для машины </t>
  </si>
  <si>
    <t xml:space="preserve">аскорбат натрия </t>
  </si>
  <si>
    <t>часы настенные в стиле лофт</t>
  </si>
  <si>
    <t>lecafeier</t>
  </si>
  <si>
    <t xml:space="preserve">декор одежды </t>
  </si>
  <si>
    <t xml:space="preserve">блендер  </t>
  </si>
  <si>
    <t>журнал интерьер</t>
  </si>
  <si>
    <t>gell off</t>
  </si>
  <si>
    <t>5582472</t>
  </si>
  <si>
    <t>большая толстовка</t>
  </si>
  <si>
    <t>мебель для салонов красоты</t>
  </si>
  <si>
    <t>чехол берсерк</t>
  </si>
  <si>
    <t xml:space="preserve">футболка  с надписью </t>
  </si>
  <si>
    <t>перьюар</t>
  </si>
  <si>
    <t>жесткий диск на пк</t>
  </si>
  <si>
    <t>насадка для триммера культиватор</t>
  </si>
  <si>
    <t>краска для волос естел</t>
  </si>
  <si>
    <t>сумка на пояс кожаная мужская</t>
  </si>
  <si>
    <t>кофе neskafe</t>
  </si>
  <si>
    <t>lego тачки</t>
  </si>
  <si>
    <t>vandy vape jackaroo pod</t>
  </si>
  <si>
    <t>бурятский костюм</t>
  </si>
  <si>
    <t>кованая мебель для сада</t>
  </si>
  <si>
    <t>лапша макфа</t>
  </si>
  <si>
    <t xml:space="preserve">посуда деревянная </t>
  </si>
  <si>
    <t xml:space="preserve">горка надувная </t>
  </si>
  <si>
    <t xml:space="preserve">дворник </t>
  </si>
  <si>
    <t>18170644</t>
  </si>
  <si>
    <t>футболка на девочку 7 лет</t>
  </si>
  <si>
    <t>бууум</t>
  </si>
  <si>
    <t>мерная емкость для бензина</t>
  </si>
  <si>
    <t>патрубки ваз 2110</t>
  </si>
  <si>
    <t>demon slayer: kimetsu no yaiba wowmaker</t>
  </si>
  <si>
    <t>4к монитор</t>
  </si>
  <si>
    <t xml:space="preserve">страшилки </t>
  </si>
  <si>
    <t>5914425</t>
  </si>
  <si>
    <t>benetton лонгслив</t>
  </si>
  <si>
    <t>печь для казана 10 литров</t>
  </si>
  <si>
    <t>смазка на водной основе vizit</t>
  </si>
  <si>
    <t>футболка мужская белая с черепом</t>
  </si>
  <si>
    <t>шампунь капус для окрашенных</t>
  </si>
  <si>
    <t>huawei p30 lite стекло</t>
  </si>
  <si>
    <t>xiomi redmi note</t>
  </si>
  <si>
    <t>найди преступника книга</t>
  </si>
  <si>
    <t>caleo теплый пол</t>
  </si>
  <si>
    <t>strepsils</t>
  </si>
  <si>
    <t>русский язык 4 класс учебник 1 часть</t>
  </si>
  <si>
    <t xml:space="preserve">штаны женские кожаные </t>
  </si>
  <si>
    <t>костюм мужской охота</t>
  </si>
  <si>
    <t>канва пластиковая для сумки</t>
  </si>
  <si>
    <t>карейская касметика</t>
  </si>
  <si>
    <t>marix</t>
  </si>
  <si>
    <t>открытки свадьба</t>
  </si>
  <si>
    <t>17584042</t>
  </si>
  <si>
    <t>fila zeroth</t>
  </si>
  <si>
    <t>себастиан стэн</t>
  </si>
  <si>
    <t>фотошотора</t>
  </si>
  <si>
    <t>платье рубпшка</t>
  </si>
  <si>
    <t>39974079</t>
  </si>
  <si>
    <t>цепь двойная</t>
  </si>
  <si>
    <t>костюм свитшот шорты</t>
  </si>
  <si>
    <t>набор чехлов</t>
  </si>
  <si>
    <t>перья для маркеров</t>
  </si>
  <si>
    <t>piala</t>
  </si>
  <si>
    <t>тушь для ресниц боржуа</t>
  </si>
  <si>
    <t>кари обувь женская шлепки</t>
  </si>
  <si>
    <t>gloria jeans девочки майки</t>
  </si>
  <si>
    <t>русский огонь</t>
  </si>
  <si>
    <t xml:space="preserve">regent </t>
  </si>
  <si>
    <t>deconia</t>
  </si>
  <si>
    <t>рике с хохолком</t>
  </si>
  <si>
    <t>74024942</t>
  </si>
  <si>
    <t>мешочек для одежды</t>
  </si>
  <si>
    <t>женское белье боди</t>
  </si>
  <si>
    <t xml:space="preserve">мужской жакет </t>
  </si>
  <si>
    <t>осушители воздуха белого цвета</t>
  </si>
  <si>
    <t>технические горшки</t>
  </si>
  <si>
    <t>телефон для пенсионеров</t>
  </si>
  <si>
    <t xml:space="preserve">нобивак </t>
  </si>
  <si>
    <t>мужские кеды без шнурков</t>
  </si>
  <si>
    <t>чехол на телефон redmi 9 a</t>
  </si>
  <si>
    <t>качели мешок</t>
  </si>
  <si>
    <t>кресло сильва</t>
  </si>
  <si>
    <t>ботокс холодный</t>
  </si>
  <si>
    <t>лупа складная карманная</t>
  </si>
  <si>
    <t>детская посуда одноразовая</t>
  </si>
  <si>
    <t>модели машинок металл 1 43</t>
  </si>
  <si>
    <t>gfvgthcs</t>
  </si>
  <si>
    <t>крючки для рыбалки двойники</t>
  </si>
  <si>
    <t>комбинезон для новорожденного вязанный</t>
  </si>
  <si>
    <t>молд для часов</t>
  </si>
  <si>
    <t>паприка-корица</t>
  </si>
  <si>
    <t>винлак</t>
  </si>
  <si>
    <t>чехол самсунг с 21 ультра</t>
  </si>
  <si>
    <t>karla.kz</t>
  </si>
  <si>
    <t xml:space="preserve">рюкзак детский маленький </t>
  </si>
  <si>
    <t>londa professional маска косметическая</t>
  </si>
  <si>
    <t>телефонный шнур</t>
  </si>
  <si>
    <t>ветровка 164</t>
  </si>
  <si>
    <t>ножницы парихмахерские</t>
  </si>
  <si>
    <t>рубашка женская теплая оверсайз</t>
  </si>
  <si>
    <t>риолис нежная сирень</t>
  </si>
  <si>
    <t xml:space="preserve">рейка деревянная </t>
  </si>
  <si>
    <t>сапоги для девочки зимние</t>
  </si>
  <si>
    <t xml:space="preserve">ремень для фотоаппарата </t>
  </si>
  <si>
    <t>сумки в багажник</t>
  </si>
  <si>
    <t xml:space="preserve">длинная футболка оверсайз </t>
  </si>
  <si>
    <t>штатив для невелира</t>
  </si>
  <si>
    <t>песнь призрачного леса</t>
  </si>
  <si>
    <t>диваж косметика</t>
  </si>
  <si>
    <t>ноутбук б/у</t>
  </si>
  <si>
    <t>капли глазные для собак</t>
  </si>
  <si>
    <t xml:space="preserve">для лекарств </t>
  </si>
  <si>
    <t>коврик найк</t>
  </si>
  <si>
    <t>henderson ветровка</t>
  </si>
  <si>
    <t>чемодан на колеса</t>
  </si>
  <si>
    <t>картридж для принтера canon цветной</t>
  </si>
  <si>
    <t>педаль для бас барабана</t>
  </si>
  <si>
    <t>туника плядная</t>
  </si>
  <si>
    <t>жалейка</t>
  </si>
  <si>
    <t>куртки адидас мужкие</t>
  </si>
  <si>
    <t>payer одежда</t>
  </si>
  <si>
    <t>30300614</t>
  </si>
  <si>
    <t>чика бисквит</t>
  </si>
  <si>
    <t>cougar vantar</t>
  </si>
  <si>
    <t>полочка для приставки</t>
  </si>
  <si>
    <t>шланг доя полива</t>
  </si>
  <si>
    <t>алмазная вышивка большая</t>
  </si>
  <si>
    <t>25778825</t>
  </si>
  <si>
    <t>костюм 1 годик</t>
  </si>
  <si>
    <t>phoenix велосипед</t>
  </si>
  <si>
    <t>pastiesнакладки на соски</t>
  </si>
  <si>
    <t>6201</t>
  </si>
  <si>
    <t>вода в стеклянной бутылке</t>
  </si>
  <si>
    <t>тоник для русых волос</t>
  </si>
  <si>
    <t>cart</t>
  </si>
  <si>
    <t>зеркало в форме зуба</t>
  </si>
  <si>
    <t>tecno canon 18p</t>
  </si>
  <si>
    <t>футболка с пиццей</t>
  </si>
  <si>
    <t xml:space="preserve"> свитшот твое</t>
  </si>
  <si>
    <t>kinderkraft беговел</t>
  </si>
  <si>
    <t>лампа уфо</t>
  </si>
  <si>
    <t>уфа-сумки</t>
  </si>
  <si>
    <t>капика для девочек туфли</t>
  </si>
  <si>
    <t>гель-скраб</t>
  </si>
  <si>
    <t>рисунок песком</t>
  </si>
  <si>
    <t>14704822</t>
  </si>
  <si>
    <t>qomo</t>
  </si>
  <si>
    <t>59571522</t>
  </si>
  <si>
    <t xml:space="preserve">переходник для ноутбука </t>
  </si>
  <si>
    <t>турецкие блузки для женщин</t>
  </si>
  <si>
    <t>пижама с утками</t>
  </si>
  <si>
    <t>топ черный без рукавов</t>
  </si>
  <si>
    <t>стул 4 шт</t>
  </si>
  <si>
    <t>bodo шапка и снуд</t>
  </si>
  <si>
    <t>сквидопопы</t>
  </si>
  <si>
    <t>карта памят</t>
  </si>
  <si>
    <t>чехол на xiaomi 8 redmi</t>
  </si>
  <si>
    <t>микушина</t>
  </si>
  <si>
    <t>летние босоножки с закрытой пяткой</t>
  </si>
  <si>
    <t xml:space="preserve">gone.fludd </t>
  </si>
  <si>
    <t>loreal blush</t>
  </si>
  <si>
    <t>юбка брюки лето</t>
  </si>
  <si>
    <t>клеить стразы</t>
  </si>
  <si>
    <t xml:space="preserve">мини обогреватель </t>
  </si>
  <si>
    <t>справочник в таблицах</t>
  </si>
  <si>
    <t>кокон пеленка для новорожденных</t>
  </si>
  <si>
    <t>кроссовки тапочки</t>
  </si>
  <si>
    <t>7052045\n\n4\n1 835</t>
  </si>
  <si>
    <t>минеральная вода волжанка</t>
  </si>
  <si>
    <t>пена для умывания корея</t>
  </si>
  <si>
    <t xml:space="preserve">honor 6c главная плата </t>
  </si>
  <si>
    <t xml:space="preserve">браслеты  </t>
  </si>
  <si>
    <t>нооцил</t>
  </si>
  <si>
    <t xml:space="preserve">легкие женские брюки </t>
  </si>
  <si>
    <t>74824634</t>
  </si>
  <si>
    <t>краска на стену</t>
  </si>
  <si>
    <t>наклейки с фруктами</t>
  </si>
  <si>
    <t xml:space="preserve">очки набор </t>
  </si>
  <si>
    <t>белый бадлон</t>
  </si>
  <si>
    <t>sharma tea</t>
  </si>
  <si>
    <t>витражные краски набор</t>
  </si>
  <si>
    <t>кронштейн для кашпо белый</t>
  </si>
  <si>
    <t>часы ламповые</t>
  </si>
  <si>
    <t>комбинезон женский с капюшоном</t>
  </si>
  <si>
    <t>бесшовные белые трусы</t>
  </si>
  <si>
    <t>сумка балерина</t>
  </si>
  <si>
    <t>платья лапша лет</t>
  </si>
  <si>
    <t xml:space="preserve"> постельного белья 1, 5 спальный турция</t>
  </si>
  <si>
    <t>лампочка 5w</t>
  </si>
  <si>
    <t>ушм bosh</t>
  </si>
  <si>
    <t>сахар стикер</t>
  </si>
  <si>
    <t>коляски детские 3 в 1</t>
  </si>
  <si>
    <t>h&amp;м детское</t>
  </si>
  <si>
    <t>blackpink значки</t>
  </si>
  <si>
    <t>банька агафьи экспресс маска</t>
  </si>
  <si>
    <t>шторы для гостиной и спальни 240</t>
  </si>
  <si>
    <t>накидка на микроволновку</t>
  </si>
  <si>
    <t>64888589</t>
  </si>
  <si>
    <t xml:space="preserve">поло черное </t>
  </si>
  <si>
    <t>ленивец сид</t>
  </si>
  <si>
    <t>кружка с трубочкой и крышкой детская</t>
  </si>
  <si>
    <t>чихлы на машину</t>
  </si>
  <si>
    <t>дорожный набор косметический</t>
  </si>
  <si>
    <t>зонт в футляре</t>
  </si>
  <si>
    <t>чехол на а 32 самсунг</t>
  </si>
  <si>
    <t>кросовки найк летние</t>
  </si>
  <si>
    <t>гидромассаж для ног</t>
  </si>
  <si>
    <t>катушка для тримера патриот</t>
  </si>
  <si>
    <t>турецкая турка</t>
  </si>
  <si>
    <t>стекло на телефон redmi 9</t>
  </si>
  <si>
    <t>27908024</t>
  </si>
  <si>
    <t>медтехника №7 москва бытовая техника</t>
  </si>
  <si>
    <t xml:space="preserve">кондиционер в гранулах </t>
  </si>
  <si>
    <t xml:space="preserve">накидка женская летняя </t>
  </si>
  <si>
    <t xml:space="preserve">gresso </t>
  </si>
  <si>
    <t>дубинка полицейская</t>
  </si>
  <si>
    <t>роял канин ренал для кошек</t>
  </si>
  <si>
    <t>шорты мужские ck</t>
  </si>
  <si>
    <t>xiaomi redmi note 8t телефон</t>
  </si>
  <si>
    <t>росия</t>
  </si>
  <si>
    <t>магнитв</t>
  </si>
  <si>
    <t>маленькие бусины</t>
  </si>
  <si>
    <t xml:space="preserve">платья женские  летние </t>
  </si>
  <si>
    <t>барбара картленд</t>
  </si>
  <si>
    <t>кислая отака</t>
  </si>
  <si>
    <t>часы patek philippe</t>
  </si>
  <si>
    <t>49236213</t>
  </si>
  <si>
    <t>рэборны</t>
  </si>
  <si>
    <t xml:space="preserve">памперсы 0 </t>
  </si>
  <si>
    <t>манжета для механического тонометра</t>
  </si>
  <si>
    <t>тарелки domenik</t>
  </si>
  <si>
    <t>коплект постельного белья 1, 5 спальный турция</t>
  </si>
  <si>
    <t>twinsis brand</t>
  </si>
  <si>
    <t>картина по номерам enhypen</t>
  </si>
  <si>
    <t>босоножки o'shade</t>
  </si>
  <si>
    <t xml:space="preserve">прозрачный чехол на айфон </t>
  </si>
  <si>
    <t>28353236</t>
  </si>
  <si>
    <t>от чего у верблюда горб</t>
  </si>
  <si>
    <t>корм для щенков монж</t>
  </si>
  <si>
    <t>складной мольберт</t>
  </si>
  <si>
    <t xml:space="preserve">лекарство для похудения </t>
  </si>
  <si>
    <t>tapo камера</t>
  </si>
  <si>
    <t xml:space="preserve">костюм adidas женский </t>
  </si>
  <si>
    <t>жилет для работы</t>
  </si>
  <si>
    <t>кастинговый спиннинг</t>
  </si>
  <si>
    <t>фабрика хороший трикотаж</t>
  </si>
  <si>
    <t>кольцо с хризопразом серебро</t>
  </si>
  <si>
    <t>76165320</t>
  </si>
  <si>
    <t>семена подсолнечника жареные</t>
  </si>
  <si>
    <t>62144498</t>
  </si>
  <si>
    <t xml:space="preserve">разделители для педикюра </t>
  </si>
  <si>
    <t>футболки поло на мальчика</t>
  </si>
  <si>
    <t>petro-canada</t>
  </si>
  <si>
    <t>чехлы для шевроле лачетти</t>
  </si>
  <si>
    <t>учебник физическая культура</t>
  </si>
  <si>
    <t>44334249</t>
  </si>
  <si>
    <t>хмельное дело</t>
  </si>
  <si>
    <t>скребок гуаша лапка</t>
  </si>
  <si>
    <t xml:space="preserve">маска для лица косметика </t>
  </si>
  <si>
    <t>под арко</t>
  </si>
  <si>
    <t xml:space="preserve">толстовка для мальчика с капюшоном </t>
  </si>
  <si>
    <t>39632970</t>
  </si>
  <si>
    <t>каска строителя белая</t>
  </si>
  <si>
    <t>морской динозавр</t>
  </si>
  <si>
    <t xml:space="preserve">бюстгальтер большого размера </t>
  </si>
  <si>
    <t>серьги напитки</t>
  </si>
  <si>
    <t>смарт часы samsung galaxy watch 3 45mm</t>
  </si>
  <si>
    <t xml:space="preserve">постельное белье майнкрафт </t>
  </si>
  <si>
    <t>стол кухонный икеа</t>
  </si>
  <si>
    <t>американские джинсы</t>
  </si>
  <si>
    <t>противень для выпечки в духовке</t>
  </si>
  <si>
    <t>накладки для кормления avante</t>
  </si>
  <si>
    <t>люстра кантри</t>
  </si>
  <si>
    <t>игры детские настольные</t>
  </si>
  <si>
    <t>коновалов книги</t>
  </si>
  <si>
    <t>джибитсы динозавр</t>
  </si>
  <si>
    <t xml:space="preserve">следы женские </t>
  </si>
  <si>
    <t>журналы lego ninjago</t>
  </si>
  <si>
    <t>футболка мужская рисунок</t>
  </si>
  <si>
    <t>solone смеситель</t>
  </si>
  <si>
    <t>блюдце пластик</t>
  </si>
  <si>
    <t>focoso юбка</t>
  </si>
  <si>
    <t>домики для игрушек</t>
  </si>
  <si>
    <t>герлянда с листьями</t>
  </si>
  <si>
    <t>pilotage</t>
  </si>
  <si>
    <t>ремень для плаща</t>
  </si>
  <si>
    <t>carey</t>
  </si>
  <si>
    <t>охладитель для пива</t>
  </si>
  <si>
    <t>надувной жираф</t>
  </si>
  <si>
    <t>маргаритки цветы</t>
  </si>
  <si>
    <t>casetime</t>
  </si>
  <si>
    <t>свит бокс буба</t>
  </si>
  <si>
    <t>брюки флисовые детские</t>
  </si>
  <si>
    <t>superskin.su</t>
  </si>
  <si>
    <t xml:space="preserve">guess сумка мужская </t>
  </si>
  <si>
    <t>защитное стекло для realme c21y</t>
  </si>
  <si>
    <t>elite supreme constant delight крем-краска</t>
  </si>
  <si>
    <t>кремка с солью</t>
  </si>
  <si>
    <t>65174225</t>
  </si>
  <si>
    <t xml:space="preserve">защитная пленка на айфон </t>
  </si>
  <si>
    <t>трстер</t>
  </si>
  <si>
    <t>маленькие открытки спасибо</t>
  </si>
  <si>
    <t>клей be perfect pulse</t>
  </si>
  <si>
    <t>карандаш для боовей</t>
  </si>
  <si>
    <t xml:space="preserve">планшет художественный </t>
  </si>
  <si>
    <t>блузка женская крестьянка</t>
  </si>
  <si>
    <t>галогенные лампы</t>
  </si>
  <si>
    <t>пазл этапы развития</t>
  </si>
  <si>
    <t xml:space="preserve">топ бондо </t>
  </si>
  <si>
    <t>rockland</t>
  </si>
  <si>
    <t>рюкзак женский кожаный городской</t>
  </si>
  <si>
    <t>серьги бижутерия змея</t>
  </si>
  <si>
    <t>портфель для мальчика школьный</t>
  </si>
  <si>
    <t>игрушки робокар поли</t>
  </si>
  <si>
    <t>поезда и паровозы для детей</t>
  </si>
  <si>
    <t xml:space="preserve"> jomoto</t>
  </si>
  <si>
    <t>melitta кофе</t>
  </si>
  <si>
    <t>семена монгольский карлик</t>
  </si>
  <si>
    <t>лампы w21/5w</t>
  </si>
  <si>
    <t>каблуки со шнуровкой</t>
  </si>
  <si>
    <t>здороветов</t>
  </si>
  <si>
    <t>маркер для проверки денег</t>
  </si>
  <si>
    <t>кря</t>
  </si>
  <si>
    <t>костюм сетчатый</t>
  </si>
  <si>
    <t>58488821</t>
  </si>
  <si>
    <t>провод джек</t>
  </si>
  <si>
    <t>пенки для умывания лица корея</t>
  </si>
  <si>
    <t>подушка для бокса</t>
  </si>
  <si>
    <t>томатный соус для пиццы</t>
  </si>
  <si>
    <t>таки женские</t>
  </si>
  <si>
    <t>dondon</t>
  </si>
  <si>
    <t>очки диотрии</t>
  </si>
  <si>
    <t>редми нот 9 чехлы</t>
  </si>
  <si>
    <t>ласины розовые</t>
  </si>
  <si>
    <t>хломова</t>
  </si>
  <si>
    <t>испаритель для charon baby plus</t>
  </si>
  <si>
    <t>полочка для фена</t>
  </si>
  <si>
    <t>51339160</t>
  </si>
  <si>
    <t>черный лонгслив оверсайз</t>
  </si>
  <si>
    <t>картины по номерам по дереву</t>
  </si>
  <si>
    <t>maybelline super stay matte ink 65</t>
  </si>
  <si>
    <t xml:space="preserve">накидка на сидение </t>
  </si>
  <si>
    <t>длинный женский  пиджак</t>
  </si>
  <si>
    <t>спортивные брюки мужские пума</t>
  </si>
  <si>
    <t>71426214</t>
  </si>
  <si>
    <t>рыбная мука для собак</t>
  </si>
  <si>
    <t>значки лягушка</t>
  </si>
  <si>
    <t xml:space="preserve">прозрачная обложка на паспорт </t>
  </si>
  <si>
    <t>мясорубка зелмер</t>
  </si>
  <si>
    <t>62896136</t>
  </si>
  <si>
    <t>сладкая булочка</t>
  </si>
  <si>
    <t>чехол для samsung a23</t>
  </si>
  <si>
    <t>рашгард одежда спортивная мужской</t>
  </si>
  <si>
    <t>комод детский деревянный</t>
  </si>
  <si>
    <t>подножка для электросамоката</t>
  </si>
  <si>
    <t>купальник слитный 52 размер</t>
  </si>
  <si>
    <t>51314009</t>
  </si>
  <si>
    <t>71653777</t>
  </si>
  <si>
    <t>от сарняков</t>
  </si>
  <si>
    <t>томагавк 9010</t>
  </si>
  <si>
    <t>коврик для мышки аниме большой</t>
  </si>
  <si>
    <t>чехол на смартфон realme c21</t>
  </si>
  <si>
    <t>кулинарим с таней</t>
  </si>
  <si>
    <t xml:space="preserve">чехол huawei y7 2019 </t>
  </si>
  <si>
    <t>картина по номерам 20×20</t>
  </si>
  <si>
    <t>клаватура</t>
  </si>
  <si>
    <t>city nail база</t>
  </si>
  <si>
    <t>49973182</t>
  </si>
  <si>
    <t>джинсы женские  турция</t>
  </si>
  <si>
    <t>массажный коврик электрический</t>
  </si>
  <si>
    <t xml:space="preserve">приключение незнайки </t>
  </si>
  <si>
    <t>перчатки маслостойкие</t>
  </si>
  <si>
    <t>кофейный гель лак</t>
  </si>
  <si>
    <t xml:space="preserve">женские рюкзак </t>
  </si>
  <si>
    <t>samsung а32 аксессуары</t>
  </si>
  <si>
    <t xml:space="preserve">чехол для iphone xs </t>
  </si>
  <si>
    <t>набор для снятия клипс</t>
  </si>
  <si>
    <t>шары вагинальные</t>
  </si>
  <si>
    <t>42172736</t>
  </si>
  <si>
    <t>inoi a62 lite</t>
  </si>
  <si>
    <t>жилетка guess</t>
  </si>
  <si>
    <t>38603378</t>
  </si>
  <si>
    <t>bryno велосипед</t>
  </si>
  <si>
    <t>палочки ватыне</t>
  </si>
  <si>
    <t>одеколоны</t>
  </si>
  <si>
    <t>тетрадь предметные</t>
  </si>
  <si>
    <t>вентилятор на кепку</t>
  </si>
  <si>
    <t>детская полочка</t>
  </si>
  <si>
    <t>для беби бона</t>
  </si>
  <si>
    <t>блуза с цветами</t>
  </si>
  <si>
    <t>брази</t>
  </si>
  <si>
    <t>белогрудка</t>
  </si>
  <si>
    <t xml:space="preserve">мерис трусики </t>
  </si>
  <si>
    <t>чехол power bank</t>
  </si>
  <si>
    <t>для рыбалки сумка</t>
  </si>
  <si>
    <t>неоновые светильник</t>
  </si>
  <si>
    <t>oleve белье женский</t>
  </si>
  <si>
    <t>19169572</t>
  </si>
  <si>
    <t>sesderma hidraloe</t>
  </si>
  <si>
    <t xml:space="preserve">биссет </t>
  </si>
  <si>
    <t>писахов</t>
  </si>
  <si>
    <t>7 days автозагар</t>
  </si>
  <si>
    <t>упоры для дверей</t>
  </si>
  <si>
    <t>подушки на кушетку</t>
  </si>
  <si>
    <t>запчасти для душевых кабин</t>
  </si>
  <si>
    <t xml:space="preserve">рубашка мальчику </t>
  </si>
  <si>
    <t>weleda для роста волос</t>
  </si>
  <si>
    <t>41658991\n\n4\n108</t>
  </si>
  <si>
    <t>рыжикидс</t>
  </si>
  <si>
    <t>помада для губ still</t>
  </si>
  <si>
    <t>костюмы женские белоруссия</t>
  </si>
  <si>
    <t>модифицированный бесконечный кубик</t>
  </si>
  <si>
    <t>55077098</t>
  </si>
  <si>
    <t>шампунь head &amp; shoulders 200</t>
  </si>
  <si>
    <t>страшная месть гоголь</t>
  </si>
  <si>
    <t>кроксы копия</t>
  </si>
  <si>
    <t>атопик лосьон</t>
  </si>
  <si>
    <t>защитное стекло на самсунг гелекси а 12</t>
  </si>
  <si>
    <t>швабра oqqi</t>
  </si>
  <si>
    <t>сахар гранулированный</t>
  </si>
  <si>
    <t>40154468</t>
  </si>
  <si>
    <t>хрустальная подвеска</t>
  </si>
  <si>
    <t>кофе растворимый 500гр</t>
  </si>
  <si>
    <t>надувной бассейн с шариками</t>
  </si>
  <si>
    <t>funko pop baruto</t>
  </si>
  <si>
    <t>игрушки яйца</t>
  </si>
  <si>
    <t>amocucinare</t>
  </si>
  <si>
    <t>настольная игра наруто</t>
  </si>
  <si>
    <t>дутики мужские зимние</t>
  </si>
  <si>
    <t>кузонный стол</t>
  </si>
  <si>
    <t>85351561</t>
  </si>
  <si>
    <t>купальник стильный лето 2021</t>
  </si>
  <si>
    <t xml:space="preserve">цветной тамагочи </t>
  </si>
  <si>
    <t>краповая майка</t>
  </si>
  <si>
    <t>телефон с телевизором</t>
  </si>
  <si>
    <t>смарт карта</t>
  </si>
  <si>
    <t>кофр пластиковый</t>
  </si>
  <si>
    <t>швабры для мытья полов green</t>
  </si>
  <si>
    <t xml:space="preserve">reebok толстовка </t>
  </si>
  <si>
    <t>цепочка на ш</t>
  </si>
  <si>
    <t>chelebi/челеби-текстиль одежда</t>
  </si>
  <si>
    <t>67990657</t>
  </si>
  <si>
    <t>штаны для бодибилдинга</t>
  </si>
  <si>
    <t>ротор для ушм</t>
  </si>
  <si>
    <t>lost inc</t>
  </si>
  <si>
    <t>леденцы с аскорбинкой</t>
  </si>
  <si>
    <t>женские куртки бомбер</t>
  </si>
  <si>
    <t>посадское лакомство</t>
  </si>
  <si>
    <t xml:space="preserve">держатель для соски именной </t>
  </si>
  <si>
    <t>обувь повышенной комфортности</t>
  </si>
  <si>
    <t>звезды романтического фэнтези</t>
  </si>
  <si>
    <t>тени бронза</t>
  </si>
  <si>
    <t>dogmoda товары для животных</t>
  </si>
  <si>
    <t>кофе растворимый moccona</t>
  </si>
  <si>
    <t>colambia обувь</t>
  </si>
  <si>
    <t>футболки 86</t>
  </si>
  <si>
    <t xml:space="preserve">твое топики </t>
  </si>
  <si>
    <t>the chefs духи</t>
  </si>
  <si>
    <t>защитное стекло redmi 4x xiaomi</t>
  </si>
  <si>
    <t>ковер серый 80х150</t>
  </si>
  <si>
    <t>брюки ostin для мальчика</t>
  </si>
  <si>
    <t>перчатки особопрочные</t>
  </si>
  <si>
    <t>подушка 30</t>
  </si>
  <si>
    <t>хафитол</t>
  </si>
  <si>
    <t>palio сумки</t>
  </si>
  <si>
    <t>скраб floresan</t>
  </si>
  <si>
    <t xml:space="preserve">электронная сигарета бруско </t>
  </si>
  <si>
    <t>12807056</t>
  </si>
  <si>
    <t xml:space="preserve">маркеры для скетчинга набор </t>
  </si>
  <si>
    <t>бад раз в сутки</t>
  </si>
  <si>
    <t>nature sibirika</t>
  </si>
  <si>
    <t>серьги жемчуг пусеты</t>
  </si>
  <si>
    <t xml:space="preserve">серьги бежутерия </t>
  </si>
  <si>
    <t>светящиеся в темноте наклейки для ногтей</t>
  </si>
  <si>
    <t>фсо на авто</t>
  </si>
  <si>
    <t>кольцо для балдахина</t>
  </si>
  <si>
    <t>защитное стекло на poco m4</t>
  </si>
  <si>
    <t xml:space="preserve">ковш детский </t>
  </si>
  <si>
    <t>издательство поляндрия</t>
  </si>
  <si>
    <t>подставки под машинку</t>
  </si>
  <si>
    <t>наа</t>
  </si>
  <si>
    <t>кроссовки nike shox</t>
  </si>
  <si>
    <t>ветровка микки маус</t>
  </si>
  <si>
    <t>колпачки на бмв</t>
  </si>
  <si>
    <t>дисней принцессы куклы</t>
  </si>
  <si>
    <t>37174769</t>
  </si>
  <si>
    <t>пенка holika</t>
  </si>
  <si>
    <t>кукла как ребенок</t>
  </si>
  <si>
    <t>серьги крд</t>
  </si>
  <si>
    <t>скотч с надписью</t>
  </si>
  <si>
    <t>штанга для одежды телескопическая</t>
  </si>
  <si>
    <t>narego</t>
  </si>
  <si>
    <t xml:space="preserve">rivoli </t>
  </si>
  <si>
    <t>донное удилище</t>
  </si>
  <si>
    <t>манга токийский гуль 3</t>
  </si>
  <si>
    <t>средства от натоптышей</t>
  </si>
  <si>
    <t xml:space="preserve">браслет pandora </t>
  </si>
  <si>
    <t>сиденье для bmx</t>
  </si>
  <si>
    <t>zolla куртка для женщин</t>
  </si>
  <si>
    <t>женские саббо</t>
  </si>
  <si>
    <t>collagen vitamin</t>
  </si>
  <si>
    <t>покрышка велосипед</t>
  </si>
  <si>
    <t>товары из италии сумки</t>
  </si>
  <si>
    <t>насест</t>
  </si>
  <si>
    <t>skoda rapid машинка</t>
  </si>
  <si>
    <t>супер кроп</t>
  </si>
  <si>
    <t>игровой пульт для телевизора</t>
  </si>
  <si>
    <t>большой сквиш</t>
  </si>
  <si>
    <t>bugatti зонт</t>
  </si>
  <si>
    <t>lefard маки</t>
  </si>
  <si>
    <t>средство для роста ресниц careprost</t>
  </si>
  <si>
    <t xml:space="preserve">салюты фейерверки </t>
  </si>
  <si>
    <t>b550m</t>
  </si>
  <si>
    <t>горный</t>
  </si>
  <si>
    <t>bielita шампунь профессиональный для волос</t>
  </si>
  <si>
    <t>монотон</t>
  </si>
  <si>
    <t>зубные пасты отбеливающая</t>
  </si>
  <si>
    <t>touch my body</t>
  </si>
  <si>
    <t>женская маленькая сумка через плечо</t>
  </si>
  <si>
    <t>39313559</t>
  </si>
  <si>
    <t>блестящая накидка</t>
  </si>
  <si>
    <t>школьные штаны женские</t>
  </si>
  <si>
    <t>контейнер для автомобиля</t>
  </si>
  <si>
    <t>зарядное самсунг</t>
  </si>
  <si>
    <t>мармелад вологодский</t>
  </si>
  <si>
    <t>черный крафт пакет</t>
  </si>
  <si>
    <t>учебник по музыке 3 класс</t>
  </si>
  <si>
    <t>крем после солнца детский</t>
  </si>
  <si>
    <t>рюкзак же</t>
  </si>
  <si>
    <t>ножницы парикмахерские 5.5</t>
  </si>
  <si>
    <t>кукла-перчатка</t>
  </si>
  <si>
    <t>32337300</t>
  </si>
  <si>
    <t>молоко село зеленое</t>
  </si>
  <si>
    <t>полусапоги женские демисезонные на каблуке</t>
  </si>
  <si>
    <t>браслет для часов 22мм</t>
  </si>
  <si>
    <t>petra tamura</t>
  </si>
  <si>
    <t>байка оверсайз</t>
  </si>
  <si>
    <t xml:space="preserve">dolphin </t>
  </si>
  <si>
    <t>подводный арбалет</t>
  </si>
  <si>
    <t xml:space="preserve">кружитцу </t>
  </si>
  <si>
    <t xml:space="preserve">мужская шапка </t>
  </si>
  <si>
    <t>ключи для автомобиля</t>
  </si>
  <si>
    <t>нож для приколов</t>
  </si>
  <si>
    <t>luxvisage плампер</t>
  </si>
  <si>
    <t>кусторез worx</t>
  </si>
  <si>
    <t>philips qc5125 series 3000</t>
  </si>
  <si>
    <t>подгузники moony до 5 кг</t>
  </si>
  <si>
    <t>витамин группы b</t>
  </si>
  <si>
    <t>aravia для массажа</t>
  </si>
  <si>
    <t>шампунь для волос лориаль</t>
  </si>
  <si>
    <t>фонетические диктанты</t>
  </si>
  <si>
    <t>средство для мытья посуды pril</t>
  </si>
  <si>
    <t>наклейки с аниме любить не любить</t>
  </si>
  <si>
    <t>мнемотехника для детей</t>
  </si>
  <si>
    <t>шаберы маникюрные</t>
  </si>
  <si>
    <t>чехол на реалми 9про</t>
  </si>
  <si>
    <t xml:space="preserve">стекло 13 </t>
  </si>
  <si>
    <t>12299389</t>
  </si>
  <si>
    <t xml:space="preserve">elle decoration </t>
  </si>
  <si>
    <t>рыба удильщик</t>
  </si>
  <si>
    <t>часы для девочек детские</t>
  </si>
  <si>
    <t>ремешок на mi band 3 с рисунком</t>
  </si>
  <si>
    <t>пли</t>
  </si>
  <si>
    <t>ьассейн</t>
  </si>
  <si>
    <t xml:space="preserve">джуси кутюр </t>
  </si>
  <si>
    <t>миостимулятор для груди</t>
  </si>
  <si>
    <t xml:space="preserve">адидас предатор </t>
  </si>
  <si>
    <t>сетка затеняюшая</t>
  </si>
  <si>
    <t>от перхоти шампунь для волос</t>
  </si>
  <si>
    <t>духовой шкаф с паром</t>
  </si>
  <si>
    <t>фен щетка вращение</t>
  </si>
  <si>
    <t xml:space="preserve">белый свитшот мужской </t>
  </si>
  <si>
    <t>усилитель загара на солнце</t>
  </si>
  <si>
    <t>брюки черные детские</t>
  </si>
  <si>
    <t>solomeya пилка</t>
  </si>
  <si>
    <t>ароматизатор для автомобиля арбуз</t>
  </si>
  <si>
    <t>комплект для девочки 74</t>
  </si>
  <si>
    <t>48365455</t>
  </si>
  <si>
    <t>шелковые рубашки женские</t>
  </si>
  <si>
    <t>чехол на пауэр банк</t>
  </si>
  <si>
    <t>браслеты мусульманские</t>
  </si>
  <si>
    <t>футболка брюки</t>
  </si>
  <si>
    <t xml:space="preserve">сарафан летний женский чёрный </t>
  </si>
  <si>
    <t>магниты города</t>
  </si>
  <si>
    <t>чайник красавица и чудовище</t>
  </si>
  <si>
    <t xml:space="preserve">сироп в кофе </t>
  </si>
  <si>
    <t>духи женские ягодные</t>
  </si>
  <si>
    <t>бусина темляк</t>
  </si>
  <si>
    <t>чехол на airpods 1 с карабином</t>
  </si>
  <si>
    <t>впитывающие простыни</t>
  </si>
  <si>
    <t>белое хлопковое кружевное платье женское</t>
  </si>
  <si>
    <t>lukoil genesis armortech gc 5w-30</t>
  </si>
  <si>
    <t>обувь на шнурках</t>
  </si>
  <si>
    <t>локоны надолго</t>
  </si>
  <si>
    <t>костюм серый мужской</t>
  </si>
  <si>
    <t>эды</t>
  </si>
  <si>
    <t>78156101</t>
  </si>
  <si>
    <t>тени для век nux</t>
  </si>
  <si>
    <t xml:space="preserve">карандаш от пятен </t>
  </si>
  <si>
    <t>чехол с карманом для карты на айфон</t>
  </si>
  <si>
    <t>валентин губарев</t>
  </si>
  <si>
    <t>уголок перфорированный</t>
  </si>
  <si>
    <t>71721375</t>
  </si>
  <si>
    <t>карманный радиоприемник</t>
  </si>
  <si>
    <t>кесси</t>
  </si>
  <si>
    <t>53562716</t>
  </si>
  <si>
    <t>crisper</t>
  </si>
  <si>
    <t>мурка</t>
  </si>
  <si>
    <t>футляр для термометра</t>
  </si>
  <si>
    <t>шампунь семейный</t>
  </si>
  <si>
    <t>футболка benetton женская</t>
  </si>
  <si>
    <t>носки детские хлопковые</t>
  </si>
  <si>
    <t>молочко для тела джонсон</t>
  </si>
  <si>
    <t>книга для 4 класса</t>
  </si>
  <si>
    <t>лак для ногтей kiki</t>
  </si>
  <si>
    <t>накладки на пороги рено логан</t>
  </si>
  <si>
    <t>kaidi очки</t>
  </si>
  <si>
    <t xml:space="preserve">трусы женские clever </t>
  </si>
  <si>
    <t>мочалка эко</t>
  </si>
  <si>
    <t xml:space="preserve">маленькая сковорода </t>
  </si>
  <si>
    <t>blue lizard</t>
  </si>
  <si>
    <t>белые мужские носки спортивные</t>
  </si>
  <si>
    <t xml:space="preserve">майки белые женские </t>
  </si>
  <si>
    <t>абгарян манюня</t>
  </si>
  <si>
    <t>63534239</t>
  </si>
  <si>
    <t>asus zenfone 8 flip</t>
  </si>
  <si>
    <t>гучи кеды</t>
  </si>
  <si>
    <t>ruta пудра</t>
  </si>
  <si>
    <t>21168122</t>
  </si>
  <si>
    <t>двубортный пиджак женский</t>
  </si>
  <si>
    <t>перчатки  вратарские</t>
  </si>
  <si>
    <t>кружка скай</t>
  </si>
  <si>
    <t>лента зеркальная декоративная</t>
  </si>
  <si>
    <t>арбалет cobra</t>
  </si>
  <si>
    <t>карнизы для штор 300 см</t>
  </si>
  <si>
    <t>шлепки сабо детские</t>
  </si>
  <si>
    <t>eco soda</t>
  </si>
  <si>
    <t>72686899</t>
  </si>
  <si>
    <t>la roche-posay anthelios xl гель-крем матирующий солнцезащитный, для жирной кожи, spf 50+, 50 мл</t>
  </si>
  <si>
    <t>смесь для приготовления крема</t>
  </si>
  <si>
    <t>кофты под брюки</t>
  </si>
  <si>
    <t>чехлы на самсунг а23</t>
  </si>
  <si>
    <t>маслобойка пензмаш</t>
  </si>
  <si>
    <t>форма для мыла кролик</t>
  </si>
  <si>
    <t>магнитные ресницы с щипцами</t>
  </si>
  <si>
    <t>molto bene</t>
  </si>
  <si>
    <t xml:space="preserve">антенна телевизионная </t>
  </si>
  <si>
    <t xml:space="preserve">glo стики </t>
  </si>
  <si>
    <t xml:space="preserve">джинсы gloria jeans женские </t>
  </si>
  <si>
    <t>хрестоматия самовар</t>
  </si>
  <si>
    <t>свитер рубашка</t>
  </si>
  <si>
    <t>чем пахнут ремесла</t>
  </si>
  <si>
    <t>кожаные ботфорты</t>
  </si>
  <si>
    <t>юбка женская зола</t>
  </si>
  <si>
    <t>клеенка на стол на кухню 200</t>
  </si>
  <si>
    <t>контактные линзы для глаз alcon</t>
  </si>
  <si>
    <t>корм сухой для кошки</t>
  </si>
  <si>
    <t>энни</t>
  </si>
  <si>
    <t>обои виниловые серые</t>
  </si>
  <si>
    <t>модели поездов</t>
  </si>
  <si>
    <t>35951969</t>
  </si>
  <si>
    <t>naumi футболка</t>
  </si>
  <si>
    <t>электрорубанок бош</t>
  </si>
  <si>
    <t>шуша</t>
  </si>
  <si>
    <t>сушилка для посуды настольная деревянная</t>
  </si>
  <si>
    <t>трусики с надписями</t>
  </si>
  <si>
    <t>43034365</t>
  </si>
  <si>
    <t>стикеры 100</t>
  </si>
  <si>
    <t xml:space="preserve">чехол цска </t>
  </si>
  <si>
    <t>c&amp;s cesse</t>
  </si>
  <si>
    <t>google pixel 4 чехол</t>
  </si>
  <si>
    <t>гель для душа женский dave</t>
  </si>
  <si>
    <t>многочисленные катерины</t>
  </si>
  <si>
    <t>термонаклейка на ткань</t>
  </si>
  <si>
    <t>пижама с длинными рукавами</t>
  </si>
  <si>
    <t xml:space="preserve">34421777 </t>
  </si>
  <si>
    <t>платья розанна</t>
  </si>
  <si>
    <t xml:space="preserve">сова мягкая игрушка </t>
  </si>
  <si>
    <t>пазлы деревянные фигурные</t>
  </si>
  <si>
    <t>11555373</t>
  </si>
  <si>
    <t>лего гарри поттер сова</t>
  </si>
  <si>
    <t>36355733</t>
  </si>
  <si>
    <t>майка с принтом z</t>
  </si>
  <si>
    <t>уян номо гибкий лук</t>
  </si>
  <si>
    <t>чемодан для мастера</t>
  </si>
  <si>
    <t>глюкоманан</t>
  </si>
  <si>
    <t>нонпар</t>
  </si>
  <si>
    <t>co co</t>
  </si>
  <si>
    <t>тренажёр для подбородка</t>
  </si>
  <si>
    <t>одноразовые чепчики</t>
  </si>
  <si>
    <t>kimberly clark</t>
  </si>
  <si>
    <t>панамка для девочки 4 года</t>
  </si>
  <si>
    <t>масло монарды element</t>
  </si>
  <si>
    <t>кобротоксан</t>
  </si>
  <si>
    <t>пудра подсвечивающая</t>
  </si>
  <si>
    <t>79990996</t>
  </si>
  <si>
    <t>инвазивная пудра</t>
  </si>
  <si>
    <t>кукла алиса шарнирная</t>
  </si>
  <si>
    <t>monoskini</t>
  </si>
  <si>
    <t>свадебное платье для беременной</t>
  </si>
  <si>
    <t>vizit aqua</t>
  </si>
  <si>
    <t>катерина ленгольд</t>
  </si>
  <si>
    <t>колбы для зелий</t>
  </si>
  <si>
    <t>26209963</t>
  </si>
  <si>
    <t>ведро подойник</t>
  </si>
  <si>
    <t>картина по намерам бтс</t>
  </si>
  <si>
    <t>мужские трусы из бамбука</t>
  </si>
  <si>
    <t>контейнер для замораживания</t>
  </si>
  <si>
    <t>чехол xiomi redmi 9a</t>
  </si>
  <si>
    <t>пластилин с формочками</t>
  </si>
  <si>
    <t>витамин с капсулы</t>
  </si>
  <si>
    <t>secret skin патчи</t>
  </si>
  <si>
    <t>курточки женские на флисе</t>
  </si>
  <si>
    <t>видео курс</t>
  </si>
  <si>
    <t>стекло для iphone xs max</t>
  </si>
  <si>
    <t>мешок для сменной обуви для девочки</t>
  </si>
  <si>
    <t>пенал с персиками</t>
  </si>
  <si>
    <t>мешок для стирки бюстгалтеров</t>
  </si>
  <si>
    <t>блуза золла</t>
  </si>
  <si>
    <t>стульчик для кормлени</t>
  </si>
  <si>
    <t>очки сердечками</t>
  </si>
  <si>
    <t>cralusso</t>
  </si>
  <si>
    <t>наклейки оценки для девочек</t>
  </si>
  <si>
    <t>груша для бокса 40 кг</t>
  </si>
  <si>
    <t>botavikos солнцезащитный спрей</t>
  </si>
  <si>
    <t>минки плюш</t>
  </si>
  <si>
    <t>медведева</t>
  </si>
  <si>
    <t>пни</t>
  </si>
  <si>
    <t>платье кристиян диор</t>
  </si>
  <si>
    <t>освежающая экспресс маска</t>
  </si>
  <si>
    <t>юбка джинсовая белая женская</t>
  </si>
  <si>
    <t>ветровик на машину</t>
  </si>
  <si>
    <t>хрестоматия 6класс</t>
  </si>
  <si>
    <t>мужская кепка летняя спортивная</t>
  </si>
  <si>
    <t>чехол karl lagerfeld iphone 12 pro</t>
  </si>
  <si>
    <t>пеленки lovular</t>
  </si>
  <si>
    <t>нейтрализатор запаха в машину</t>
  </si>
  <si>
    <t>синта гамма</t>
  </si>
  <si>
    <t>лего лес</t>
  </si>
  <si>
    <t xml:space="preserve">diesel обувь </t>
  </si>
  <si>
    <t>детские часы человек паук</t>
  </si>
  <si>
    <t>сандалии для девочек 22 размер</t>
  </si>
  <si>
    <t xml:space="preserve">майка женская летняя спортивная </t>
  </si>
  <si>
    <t>ido для мальчиков</t>
  </si>
  <si>
    <t>bic soleil</t>
  </si>
  <si>
    <t>dragon fruit</t>
  </si>
  <si>
    <t>мужские казаки</t>
  </si>
  <si>
    <t>бутромеев история</t>
  </si>
  <si>
    <t>61170129</t>
  </si>
  <si>
    <t>плед пеленка</t>
  </si>
  <si>
    <t>альбом на 500 фото</t>
  </si>
  <si>
    <t xml:space="preserve">джинсовка со стразами </t>
  </si>
  <si>
    <t>купить пряжу ализе бамбук</t>
  </si>
  <si>
    <t>фиксирующий крем для зубных протезов</t>
  </si>
  <si>
    <t>игрушки 6 лет для девочек</t>
  </si>
  <si>
    <t>конверт на выписку муслиновый</t>
  </si>
  <si>
    <t>кастолин 192</t>
  </si>
  <si>
    <t>тоник для волос жемчужный</t>
  </si>
  <si>
    <t xml:space="preserve">биоритм </t>
  </si>
  <si>
    <t>туфли на массивном каблуке в школу</t>
  </si>
  <si>
    <t>спальный мешок спортивный товар</t>
  </si>
  <si>
    <t>buds pro чехол</t>
  </si>
  <si>
    <t xml:space="preserve">хайнц каша </t>
  </si>
  <si>
    <t>длиное платье летнее</t>
  </si>
  <si>
    <t>росгвардия мох</t>
  </si>
  <si>
    <t>костюм спортивный с леггинсами</t>
  </si>
  <si>
    <t>кубок с юбилеем</t>
  </si>
  <si>
    <t>кармашек на шкафчик</t>
  </si>
  <si>
    <t>декоративные наклейки на потолок</t>
  </si>
  <si>
    <t>langery</t>
  </si>
  <si>
    <t>бикини дизайн</t>
  </si>
  <si>
    <t>велла лак для волос</t>
  </si>
  <si>
    <t>платье черное облегающее на лямках</t>
  </si>
  <si>
    <t>54583459</t>
  </si>
  <si>
    <t>медаль подарочная выпускник</t>
  </si>
  <si>
    <t>маленькая сумка серез плечё</t>
  </si>
  <si>
    <t>чехлы крета</t>
  </si>
  <si>
    <t>шампунь детский сиберика</t>
  </si>
  <si>
    <t>iq прописи</t>
  </si>
  <si>
    <t>лосины и кроп топ</t>
  </si>
  <si>
    <t>чехлы на мазду 6</t>
  </si>
  <si>
    <t>джибитсы гарри</t>
  </si>
  <si>
    <t>ловкий лис</t>
  </si>
  <si>
    <t>винт m2</t>
  </si>
  <si>
    <t>шопер с динозавром</t>
  </si>
  <si>
    <t>джинсы westenger мужские</t>
  </si>
  <si>
    <t>гермиона костюм</t>
  </si>
  <si>
    <t>платье из льна для девочки</t>
  </si>
  <si>
    <t>sens гель</t>
  </si>
  <si>
    <t>прихватка термостойкая</t>
  </si>
  <si>
    <t>hatsan airtact</t>
  </si>
  <si>
    <t>цепочка для мужчины</t>
  </si>
  <si>
    <t>гидрофильное масло dnc</t>
  </si>
  <si>
    <t xml:space="preserve">часы детские наручные для девочки </t>
  </si>
  <si>
    <t>серебристый ландыш</t>
  </si>
  <si>
    <t xml:space="preserve">парта детская </t>
  </si>
  <si>
    <t>аккумулятор на фонарик</t>
  </si>
  <si>
    <t>качели подвесные из ротанга</t>
  </si>
  <si>
    <t xml:space="preserve">гель лаки наборы </t>
  </si>
  <si>
    <t>термобелье мужское теплое</t>
  </si>
  <si>
    <t>детские ручки для самоката</t>
  </si>
  <si>
    <t>корейский стик</t>
  </si>
  <si>
    <t>лего  для мальчиков</t>
  </si>
  <si>
    <t>walk!</t>
  </si>
  <si>
    <t>худеем по метаболическому</t>
  </si>
  <si>
    <t>хлебцы доктор кернер</t>
  </si>
  <si>
    <t>телефон oppo reno</t>
  </si>
  <si>
    <t>юбка пачка женская пышная</t>
  </si>
  <si>
    <t>следочки белые</t>
  </si>
  <si>
    <t>rv</t>
  </si>
  <si>
    <t>ботинки под платье</t>
  </si>
  <si>
    <t>многоразовые пелёнки</t>
  </si>
  <si>
    <t>подарочный набор для женщин туалетная вода</t>
  </si>
  <si>
    <t>платье со шнуровками размер 52</t>
  </si>
  <si>
    <t>платье штапельное женское</t>
  </si>
  <si>
    <t>футболка женская cropp</t>
  </si>
  <si>
    <t>флешка на 16гб</t>
  </si>
  <si>
    <t>микрофон на телефон</t>
  </si>
  <si>
    <t>джинсы коричневые широкие</t>
  </si>
  <si>
    <t>монетница для коллекции</t>
  </si>
  <si>
    <t>детская машинка перевертыш</t>
  </si>
  <si>
    <t>расческа для волос для пробора</t>
  </si>
  <si>
    <t>раджгард</t>
  </si>
  <si>
    <t>ивановский текстиль пододеяльник</t>
  </si>
  <si>
    <t>37915017</t>
  </si>
  <si>
    <t>купальник катоми</t>
  </si>
  <si>
    <t>пудра энзимная аравия</t>
  </si>
  <si>
    <t>детская присыпка без талька</t>
  </si>
  <si>
    <t>maxler casein</t>
  </si>
  <si>
    <t>прозрачные банки</t>
  </si>
  <si>
    <t>клей kudo</t>
  </si>
  <si>
    <t>домашний костюм лето</t>
  </si>
  <si>
    <t>ndj</t>
  </si>
  <si>
    <t>повязки на голову для макияжа</t>
  </si>
  <si>
    <t>тарелка с ушками</t>
  </si>
  <si>
    <t>good local</t>
  </si>
  <si>
    <t>комбинезон 104</t>
  </si>
  <si>
    <t>пиллинг кожи головы</t>
  </si>
  <si>
    <t>наблр для девочек</t>
  </si>
  <si>
    <t>оттеночная пенка</t>
  </si>
  <si>
    <t>мориц книга</t>
  </si>
  <si>
    <t>футболка мужская дышащая</t>
  </si>
  <si>
    <t>жилетки на девочку</t>
  </si>
  <si>
    <t>рукоять для топора</t>
  </si>
  <si>
    <t>леска для шаров</t>
  </si>
  <si>
    <t>профессиональный typescript</t>
  </si>
  <si>
    <t>tetra crusta</t>
  </si>
  <si>
    <t>футболки и топы фуксия</t>
  </si>
  <si>
    <t>для востановления ногтей фирмы орли</t>
  </si>
  <si>
    <t>крем липикар</t>
  </si>
  <si>
    <t>сахарная паста для шугаринга глория</t>
  </si>
  <si>
    <t>27212579</t>
  </si>
  <si>
    <t>холодный чай липтон</t>
  </si>
  <si>
    <t>краситель для одежды коричневый</t>
  </si>
  <si>
    <t>сладкая стевия премиум</t>
  </si>
  <si>
    <t>бархатные коготки</t>
  </si>
  <si>
    <t xml:space="preserve">репейное масло для волос </t>
  </si>
  <si>
    <t>booster m2</t>
  </si>
  <si>
    <t>хилак</t>
  </si>
  <si>
    <t>65912139</t>
  </si>
  <si>
    <t>стиральная машина xiaomi</t>
  </si>
  <si>
    <t>био энерджи</t>
  </si>
  <si>
    <t xml:space="preserve">конструктор гарри поттер </t>
  </si>
  <si>
    <t>smartopen</t>
  </si>
  <si>
    <t>фартук для стрижки бороды</t>
  </si>
  <si>
    <t>аксессуары для микрофонов</t>
  </si>
  <si>
    <t>пеленки  60х90</t>
  </si>
  <si>
    <t>iva look</t>
  </si>
  <si>
    <t>покрывало 200х220 жаккард</t>
  </si>
  <si>
    <t xml:space="preserve">поло мвд </t>
  </si>
  <si>
    <t>футболки ck</t>
  </si>
  <si>
    <t>caba</t>
  </si>
  <si>
    <t>антипаразитарный комплекс для детей</t>
  </si>
  <si>
    <t>tj сумки</t>
  </si>
  <si>
    <t>гриф для штанги 20 кг</t>
  </si>
  <si>
    <t xml:space="preserve">украшения на праздник </t>
  </si>
  <si>
    <t>для 8 лет</t>
  </si>
  <si>
    <t xml:space="preserve">медиатор для гитары </t>
  </si>
  <si>
    <t>чашки черные</t>
  </si>
  <si>
    <t>фонарь на детский велосипед</t>
  </si>
  <si>
    <t>крем с маслом чайного дерева</t>
  </si>
  <si>
    <t>спы</t>
  </si>
  <si>
    <t>шлёпанцы на лето</t>
  </si>
  <si>
    <t>складной нож туристический</t>
  </si>
  <si>
    <t>скалка для мантов</t>
  </si>
  <si>
    <t>викторинокс компакт</t>
  </si>
  <si>
    <t>платье женское летнее с рукавом</t>
  </si>
  <si>
    <t>лифчик пушап анжелика</t>
  </si>
  <si>
    <t>миниатюрная книга</t>
  </si>
  <si>
    <t>портативная приставка денди</t>
  </si>
  <si>
    <t>spf 50 bioderma</t>
  </si>
  <si>
    <t>seni man super</t>
  </si>
  <si>
    <t>фотообои лошади</t>
  </si>
  <si>
    <t>кимано пляжное</t>
  </si>
  <si>
    <t>тюдор</t>
  </si>
  <si>
    <t>багет 40х50</t>
  </si>
  <si>
    <t>свитер azimyt</t>
  </si>
  <si>
    <t>бытовая химия ника</t>
  </si>
  <si>
    <t>чай семена</t>
  </si>
  <si>
    <t>coast</t>
  </si>
  <si>
    <t>monkey kid</t>
  </si>
  <si>
    <t>утежек для волос</t>
  </si>
  <si>
    <t>джемпер женский манго</t>
  </si>
  <si>
    <t>детский гончарный круг</t>
  </si>
  <si>
    <t>спицы круговые 3 мм</t>
  </si>
  <si>
    <t>33576524</t>
  </si>
  <si>
    <t>тапки найк мужские</t>
  </si>
  <si>
    <t>стопка череп</t>
  </si>
  <si>
    <t>grammpik</t>
  </si>
  <si>
    <t>шорты джинсовые женские levis</t>
  </si>
  <si>
    <t>62797010</t>
  </si>
  <si>
    <t>goodshop</t>
  </si>
  <si>
    <t>сарафан roxy</t>
  </si>
  <si>
    <t>крем от суставов</t>
  </si>
  <si>
    <t>inpa</t>
  </si>
  <si>
    <t>ручка-рейлинг</t>
  </si>
  <si>
    <t>6100928</t>
  </si>
  <si>
    <t>наклейки телефон</t>
  </si>
  <si>
    <t>карандаш для глаз светлый</t>
  </si>
  <si>
    <t>mr brown</t>
  </si>
  <si>
    <t xml:space="preserve">чехол на хуавей у8р </t>
  </si>
  <si>
    <t>онли новая заря</t>
  </si>
  <si>
    <t>шкаф letta</t>
  </si>
  <si>
    <t xml:space="preserve">накидка на лето </t>
  </si>
  <si>
    <t>трос кевларовый</t>
  </si>
  <si>
    <t>леска для бисероплетения 0,3</t>
  </si>
  <si>
    <t>кроссовки жёлтые женские</t>
  </si>
  <si>
    <t>полигель опция</t>
  </si>
  <si>
    <t xml:space="preserve">кеды nike мужские </t>
  </si>
  <si>
    <t>алмазный диск 125</t>
  </si>
  <si>
    <t>время отдыхать</t>
  </si>
  <si>
    <t xml:space="preserve">комикс metal family </t>
  </si>
  <si>
    <t>polo ralph lauren мужское</t>
  </si>
  <si>
    <t>топ для гель лака klio</t>
  </si>
  <si>
    <t>фигурка на стол</t>
  </si>
  <si>
    <t>джинсытвое</t>
  </si>
  <si>
    <t>термостатический смеситель для душа</t>
  </si>
  <si>
    <t>albi ice pink</t>
  </si>
  <si>
    <t>panterri</t>
  </si>
  <si>
    <t>18501167</t>
  </si>
  <si>
    <t xml:space="preserve">haylou solar </t>
  </si>
  <si>
    <t>джинсы kiabi</t>
  </si>
  <si>
    <t>mos</t>
  </si>
  <si>
    <t>75442922</t>
  </si>
  <si>
    <t>гатито</t>
  </si>
  <si>
    <t>наушники шумоподавляющие</t>
  </si>
  <si>
    <t>на солнечных батареях конструктор</t>
  </si>
  <si>
    <t>дужка для очков</t>
  </si>
  <si>
    <t>цинковая краска</t>
  </si>
  <si>
    <t>39880987</t>
  </si>
  <si>
    <t>коврик доя туалета</t>
  </si>
  <si>
    <t>хуба-буба</t>
  </si>
  <si>
    <t>массажёр для</t>
  </si>
  <si>
    <t>выход стенной</t>
  </si>
  <si>
    <t>clever trendbooks</t>
  </si>
  <si>
    <t>тоник с лизатами</t>
  </si>
  <si>
    <t xml:space="preserve">лак топ </t>
  </si>
  <si>
    <t>наклейки waifu</t>
  </si>
  <si>
    <t>головки для триммера</t>
  </si>
  <si>
    <t xml:space="preserve">пинетки для малыша </t>
  </si>
  <si>
    <t>титановый</t>
  </si>
  <si>
    <t>ящик для конструктора</t>
  </si>
  <si>
    <t>64475562</t>
  </si>
  <si>
    <t xml:space="preserve">топер на диван </t>
  </si>
  <si>
    <t>kallos спрей</t>
  </si>
  <si>
    <t>машинка убирать катышки</t>
  </si>
  <si>
    <t>подсвечники для свадебных свечей</t>
  </si>
  <si>
    <t>посудомоечная машина таблетки</t>
  </si>
  <si>
    <t>зубная электрическая щётка</t>
  </si>
  <si>
    <t>подсадчик</t>
  </si>
  <si>
    <t>боди 6 месяцев</t>
  </si>
  <si>
    <t>дымогениратор</t>
  </si>
  <si>
    <t>кроссовки мужские a</t>
  </si>
  <si>
    <t>пляжный  коврик</t>
  </si>
  <si>
    <t>ночная серенада простынч</t>
  </si>
  <si>
    <t>омега 3 california gold</t>
  </si>
  <si>
    <t>диски для болгарки по дереву</t>
  </si>
  <si>
    <t>подгузники трусики pipitto</t>
  </si>
  <si>
    <t>ювелирное стекло</t>
  </si>
  <si>
    <t>брюки в клетк</t>
  </si>
  <si>
    <t>кофта на бретелях</t>
  </si>
  <si>
    <t>наушники к телевизору</t>
  </si>
  <si>
    <t>шлепки резиновые на платформе</t>
  </si>
  <si>
    <t>термозазита</t>
  </si>
  <si>
    <t>14958608</t>
  </si>
  <si>
    <t>черный ворон</t>
  </si>
  <si>
    <t>1090</t>
  </si>
  <si>
    <t>платье летнее для девочки 8 лет</t>
  </si>
  <si>
    <t>серебрянная монета</t>
  </si>
  <si>
    <t>женские кеды без шнурков</t>
  </si>
  <si>
    <t>выфельница</t>
  </si>
  <si>
    <t>сухой корм для собак фармина</t>
  </si>
  <si>
    <t>для огнетушителя</t>
  </si>
  <si>
    <t>кисть для клея пва</t>
  </si>
  <si>
    <t>с замиранием сердце</t>
  </si>
  <si>
    <t>81336815</t>
  </si>
  <si>
    <t>7316516</t>
  </si>
  <si>
    <t xml:space="preserve">перфорированный коврик для выпечки </t>
  </si>
  <si>
    <t>грунт для аквариумных растений</t>
  </si>
  <si>
    <t>форма для выпечки тарт</t>
  </si>
  <si>
    <t>набор из мыла</t>
  </si>
  <si>
    <t>джинсы koton для женщин</t>
  </si>
  <si>
    <t>наматрасник 160х200х20</t>
  </si>
  <si>
    <t>сандалии с квадратным мысом</t>
  </si>
  <si>
    <t>лампа из гималайской соли</t>
  </si>
  <si>
    <t>водолазка салатовая</t>
  </si>
  <si>
    <t>массил</t>
  </si>
  <si>
    <t>защитное стекло huawei nova 8</t>
  </si>
  <si>
    <t>yorkshire</t>
  </si>
  <si>
    <t>мус для кудрявых волос</t>
  </si>
  <si>
    <t>трусы xxxl</t>
  </si>
  <si>
    <t>колготки крошка я</t>
  </si>
  <si>
    <t>модная игрушка</t>
  </si>
  <si>
    <t>цепочка женская позолоченная</t>
  </si>
  <si>
    <t>стильные платья для полных</t>
  </si>
  <si>
    <t>альгиновая маска</t>
  </si>
  <si>
    <t xml:space="preserve">длинная </t>
  </si>
  <si>
    <t>комуфляжные костюмы</t>
  </si>
  <si>
    <t>освежитель frezza</t>
  </si>
  <si>
    <t>пивозарв</t>
  </si>
  <si>
    <t>покрывало шерстяное</t>
  </si>
  <si>
    <t>штамп карандаш для бровей</t>
  </si>
  <si>
    <t>андрей фурсов</t>
  </si>
  <si>
    <t xml:space="preserve">очки имидживые </t>
  </si>
  <si>
    <t xml:space="preserve">насадка для люверсов </t>
  </si>
  <si>
    <t>мед обувь женская</t>
  </si>
  <si>
    <t xml:space="preserve">шишкин лес </t>
  </si>
  <si>
    <t>оплётка на руль приора</t>
  </si>
  <si>
    <t>гамак для бассейна</t>
  </si>
  <si>
    <t>худи на кулиске на молнии</t>
  </si>
  <si>
    <t>рубашка с гусями</t>
  </si>
  <si>
    <t>джинсы твое широкие</t>
  </si>
  <si>
    <t>летний спортивный костюм на мальчика</t>
  </si>
  <si>
    <t>instax пленка</t>
  </si>
  <si>
    <t>bota nics</t>
  </si>
  <si>
    <t>ковер для дачи</t>
  </si>
  <si>
    <t>33223406</t>
  </si>
  <si>
    <t>милые значки на рюкзак</t>
  </si>
  <si>
    <t>папка-скоросшиватель а4</t>
  </si>
  <si>
    <t>огород кастора</t>
  </si>
  <si>
    <t>самсунг телевизор смарт</t>
  </si>
  <si>
    <t>кофе растворимый gevalia</t>
  </si>
  <si>
    <t>гантель 3кг</t>
  </si>
  <si>
    <t>курт кобейн свитер</t>
  </si>
  <si>
    <t>redmi 11 чехол</t>
  </si>
  <si>
    <t>реверсивный зонт</t>
  </si>
  <si>
    <t>бурда журнал 2022</t>
  </si>
  <si>
    <t>сноуборды</t>
  </si>
  <si>
    <t>широкий браслет на руку</t>
  </si>
  <si>
    <t>лил пир по номерам</t>
  </si>
  <si>
    <t>уменьшить грудь</t>
  </si>
  <si>
    <t>игра одень куклу</t>
  </si>
  <si>
    <t>washimals</t>
  </si>
  <si>
    <t>для такс</t>
  </si>
  <si>
    <t>часы декор</t>
  </si>
  <si>
    <t>фен кудри</t>
  </si>
  <si>
    <t>краска этюд</t>
  </si>
  <si>
    <t>пневмопылесос</t>
  </si>
  <si>
    <t>магнитные подвески</t>
  </si>
  <si>
    <t>кольцо лапа</t>
  </si>
  <si>
    <t>подушка изголовье</t>
  </si>
  <si>
    <t>65207352</t>
  </si>
  <si>
    <t>нано кальян</t>
  </si>
  <si>
    <t>боди и штаны</t>
  </si>
  <si>
    <t>детские приборы столовые</t>
  </si>
  <si>
    <t>бриджи под платье</t>
  </si>
  <si>
    <t>обложка для зачётки</t>
  </si>
  <si>
    <t xml:space="preserve">коврик для дома </t>
  </si>
  <si>
    <t>тушь эстрада</t>
  </si>
  <si>
    <t>картина биссером</t>
  </si>
  <si>
    <t>набор  сладостей</t>
  </si>
  <si>
    <t>деревянные ручки для сумок</t>
  </si>
  <si>
    <t>серебрянка животные</t>
  </si>
  <si>
    <t>босоножки валентино</t>
  </si>
  <si>
    <t>диски на болгарку 230</t>
  </si>
  <si>
    <t>хлебница зеленая</t>
  </si>
  <si>
    <t>эмеральд груп</t>
  </si>
  <si>
    <t>3d забор</t>
  </si>
  <si>
    <t>маркер bullet</t>
  </si>
  <si>
    <t>шкатулка для украшений из дерева</t>
  </si>
  <si>
    <t>xiaomi poco x4 pro 5g</t>
  </si>
  <si>
    <t>grohenberg</t>
  </si>
  <si>
    <t>купальник из бифлекса</t>
  </si>
  <si>
    <t>клеенка на коляску</t>
  </si>
  <si>
    <t>жемчуг натуральный подвески</t>
  </si>
  <si>
    <t>борис заходер стихи и сказки</t>
  </si>
  <si>
    <t>защитное стекло на телефон техно</t>
  </si>
  <si>
    <t>35379503</t>
  </si>
  <si>
    <t>лента выпусника</t>
  </si>
  <si>
    <t>кружки с двойными стенками с рисунком</t>
  </si>
  <si>
    <t>58433201</t>
  </si>
  <si>
    <t>fruktomania</t>
  </si>
  <si>
    <t>точилка для карандашей металлическая</t>
  </si>
  <si>
    <t xml:space="preserve">белый спортивный топ </t>
  </si>
  <si>
    <t>hecho_chic</t>
  </si>
  <si>
    <t>ткань на синтепоне</t>
  </si>
  <si>
    <t>трусы слип</t>
  </si>
  <si>
    <t>денидратор</t>
  </si>
  <si>
    <t>белый ремешок для часов</t>
  </si>
  <si>
    <t>сандалии жегские</t>
  </si>
  <si>
    <t>чехол на 9x honor</t>
  </si>
  <si>
    <t>мусорные корзины</t>
  </si>
  <si>
    <t>зеркало косметическое настольное с подсветкой</t>
  </si>
  <si>
    <t>teach team zorg</t>
  </si>
  <si>
    <t>сарафан женский твоё</t>
  </si>
  <si>
    <t>короткие шторы органза на кухню</t>
  </si>
  <si>
    <t>taccardi женские туфли</t>
  </si>
  <si>
    <t>пенал для школьников</t>
  </si>
  <si>
    <t>галстук для малыша</t>
  </si>
  <si>
    <t>одеяло 2 спальное евро</t>
  </si>
  <si>
    <t>7870192</t>
  </si>
  <si>
    <t xml:space="preserve">аравия спрей </t>
  </si>
  <si>
    <t>атласная лента 4 см</t>
  </si>
  <si>
    <t>gottis</t>
  </si>
  <si>
    <t>панель для lil solid</t>
  </si>
  <si>
    <t>черный чай с чабрецом</t>
  </si>
  <si>
    <t>свечи для торта 1 год</t>
  </si>
  <si>
    <t>бальзам аравия</t>
  </si>
  <si>
    <t>huawei matepad t 10s чехол</t>
  </si>
  <si>
    <t>52233119</t>
  </si>
  <si>
    <t>плакат бесстыжие</t>
  </si>
  <si>
    <t>джинсы на весну женщине</t>
  </si>
  <si>
    <t>honda civic ferio стекло</t>
  </si>
  <si>
    <t>тапочки женские с пушком</t>
  </si>
  <si>
    <t>занавески в авто</t>
  </si>
  <si>
    <t>лосины nebbia</t>
  </si>
  <si>
    <t>термотрансферные наклейки аниме</t>
  </si>
  <si>
    <t xml:space="preserve">игрушки роблокс </t>
  </si>
  <si>
    <t>шампунь для  волос</t>
  </si>
  <si>
    <t>нижнее белье трибуна</t>
  </si>
  <si>
    <t>solid lil</t>
  </si>
  <si>
    <t>исти для макияжа chicnie</t>
  </si>
  <si>
    <t>постельное белье 1.5 с аниме</t>
  </si>
  <si>
    <t>декор на стену цветы</t>
  </si>
  <si>
    <t>большой гусь</t>
  </si>
  <si>
    <t>футболка женская лавандовый</t>
  </si>
  <si>
    <t>sd карта памяти 128</t>
  </si>
  <si>
    <t>монопод штатив для телефона</t>
  </si>
  <si>
    <t>платье kontaly</t>
  </si>
  <si>
    <t>форма кашпо</t>
  </si>
  <si>
    <t>сейлор мун кукла</t>
  </si>
  <si>
    <t>renata 337</t>
  </si>
  <si>
    <t>jrt</t>
  </si>
  <si>
    <t>пиптим</t>
  </si>
  <si>
    <t>стульчик для душевой кабины</t>
  </si>
  <si>
    <t>меч из аниме</t>
  </si>
  <si>
    <t>58336115</t>
  </si>
  <si>
    <t>кигуруми свинка</t>
  </si>
  <si>
    <t>обои матовые</t>
  </si>
  <si>
    <t>подследники женские копроновые</t>
  </si>
  <si>
    <t>роза для волос</t>
  </si>
  <si>
    <t>аппарат для манекюра</t>
  </si>
  <si>
    <t>зеркало в ванную черное</t>
  </si>
  <si>
    <t>сэн сой</t>
  </si>
  <si>
    <t>парики для женщин длинный</t>
  </si>
  <si>
    <t>ходячие мертвецы комиксы</t>
  </si>
  <si>
    <t>туника 64 размер</t>
  </si>
  <si>
    <t>натр едкий</t>
  </si>
  <si>
    <t>манго женское куртка</t>
  </si>
  <si>
    <t>сковорода апрель</t>
  </si>
  <si>
    <t>45113076</t>
  </si>
  <si>
    <t>time lover</t>
  </si>
  <si>
    <t>зонт женский полный автомат</t>
  </si>
  <si>
    <t>черные спортивные штаны на мальчика</t>
  </si>
  <si>
    <t>платье шифоновое лето</t>
  </si>
  <si>
    <t>autocad</t>
  </si>
  <si>
    <t>металлический трос</t>
  </si>
  <si>
    <t>прямого действия</t>
  </si>
  <si>
    <t>crocodile creek юмаркет</t>
  </si>
  <si>
    <t xml:space="preserve">карандаш для ткани </t>
  </si>
  <si>
    <t>beauty krem</t>
  </si>
  <si>
    <t>tanto transistor</t>
  </si>
  <si>
    <t>dupli</t>
  </si>
  <si>
    <t>голографическая</t>
  </si>
  <si>
    <t>кофта dc</t>
  </si>
  <si>
    <t>свадебный палантин</t>
  </si>
  <si>
    <t>geom</t>
  </si>
  <si>
    <t>woman +</t>
  </si>
  <si>
    <t>aleksa black</t>
  </si>
  <si>
    <t>53830677</t>
  </si>
  <si>
    <t>бокс для специй</t>
  </si>
  <si>
    <t>жакет женский большого размера</t>
  </si>
  <si>
    <t>парные футболки с аниме</t>
  </si>
  <si>
    <t>elza женская одежда</t>
  </si>
  <si>
    <t>женская футболка с рюшами</t>
  </si>
  <si>
    <t>доминик торетто</t>
  </si>
  <si>
    <t>ветерки</t>
  </si>
  <si>
    <t>форма для мальчиков</t>
  </si>
  <si>
    <t>кожаные кеды для девочки</t>
  </si>
  <si>
    <t>плед 160 200</t>
  </si>
  <si>
    <t>57162397</t>
  </si>
  <si>
    <t>контейнер для банок</t>
  </si>
  <si>
    <t>группа кис кис</t>
  </si>
  <si>
    <t xml:space="preserve">трусы с шреком </t>
  </si>
  <si>
    <t>джемпер сеточка</t>
  </si>
  <si>
    <t>76476272</t>
  </si>
  <si>
    <t xml:space="preserve">горка пожиратель </t>
  </si>
  <si>
    <t>колечко милое</t>
  </si>
  <si>
    <t>натуральное дерево</t>
  </si>
  <si>
    <t>uzhe</t>
  </si>
  <si>
    <t>сандалии для девочек текстильные</t>
  </si>
  <si>
    <t>33521696</t>
  </si>
  <si>
    <t>чехол зарядка для айфон 6</t>
  </si>
  <si>
    <t>аркар</t>
  </si>
  <si>
    <t>прессшайба</t>
  </si>
  <si>
    <t>очки для зрения 1 75</t>
  </si>
  <si>
    <t>rukodelie sami</t>
  </si>
  <si>
    <t>коврик для барбекю</t>
  </si>
  <si>
    <t>советские часы</t>
  </si>
  <si>
    <t>форма для школьников</t>
  </si>
  <si>
    <t>retinol крем</t>
  </si>
  <si>
    <t>футболка поло ostin</t>
  </si>
  <si>
    <t>28883782</t>
  </si>
  <si>
    <t xml:space="preserve">тренды </t>
  </si>
  <si>
    <t xml:space="preserve">одежда zara </t>
  </si>
  <si>
    <t>сиреневый лак для ногтей</t>
  </si>
  <si>
    <t>тени beauty glazed</t>
  </si>
  <si>
    <t>майка женская кружево</t>
  </si>
  <si>
    <t>redmi 9s чехол</t>
  </si>
  <si>
    <t>2196834</t>
  </si>
  <si>
    <t>футболка славянин</t>
  </si>
  <si>
    <t>корм для кошек acari ciar</t>
  </si>
  <si>
    <t>motorola g30</t>
  </si>
  <si>
    <t>кеды мужские летние высокие</t>
  </si>
  <si>
    <t>bodo лосины</t>
  </si>
  <si>
    <t>женская одежда лагуна</t>
  </si>
  <si>
    <t>платья  летнии</t>
  </si>
  <si>
    <t>пробка с хвостиком</t>
  </si>
  <si>
    <t>franchesco mariscotti аксессуары</t>
  </si>
  <si>
    <t>детские кожаные шорты</t>
  </si>
  <si>
    <t>остин белье</t>
  </si>
  <si>
    <t xml:space="preserve">цепочка для мальчиков </t>
  </si>
  <si>
    <t>48948623</t>
  </si>
  <si>
    <t>женские вещи селла</t>
  </si>
  <si>
    <t>авент крем для сосков</t>
  </si>
  <si>
    <t>графитовая доска</t>
  </si>
  <si>
    <t>с бантом</t>
  </si>
  <si>
    <t>тоник l'oreal paris</t>
  </si>
  <si>
    <t>наполнитель цеолит</t>
  </si>
  <si>
    <t xml:space="preserve">ошейник для собак с шипами </t>
  </si>
  <si>
    <t>фреш тойс</t>
  </si>
  <si>
    <t>нарядное длинное платье</t>
  </si>
  <si>
    <t>китайские капсулы</t>
  </si>
  <si>
    <t>печенье протеиновое bombbar</t>
  </si>
  <si>
    <t>зарядное для смарт часов</t>
  </si>
  <si>
    <t>юбкиженские</t>
  </si>
  <si>
    <t>сиартфоны</t>
  </si>
  <si>
    <t>сетка для палатки</t>
  </si>
  <si>
    <t>шорты длинные широкие женские</t>
  </si>
  <si>
    <t>сабо синие</t>
  </si>
  <si>
    <t>кансуй</t>
  </si>
  <si>
    <t>настольные игры 10+</t>
  </si>
  <si>
    <t>занавеска магнитная</t>
  </si>
  <si>
    <t>носки комплекты мужские</t>
  </si>
  <si>
    <t>сиреневая подводка</t>
  </si>
  <si>
    <t>треники серые</t>
  </si>
  <si>
    <t>36127996</t>
  </si>
  <si>
    <t>футболка с надписью бабушка</t>
  </si>
  <si>
    <t>беременность и роды предметы ухода</t>
  </si>
  <si>
    <t>футболка женская жёлтого цвета</t>
  </si>
  <si>
    <t>сорочка секс</t>
  </si>
  <si>
    <t>подводка для глаз белорусская</t>
  </si>
  <si>
    <t>сыворотка дермапен</t>
  </si>
  <si>
    <t>наклейки хендай</t>
  </si>
  <si>
    <t>рефтамид baby</t>
  </si>
  <si>
    <t>сикрофон</t>
  </si>
  <si>
    <t>душистый мир эко-трейд</t>
  </si>
  <si>
    <t>чайник прозрачный с подсветкой</t>
  </si>
  <si>
    <t xml:space="preserve">2 класс </t>
  </si>
  <si>
    <t>7856522</t>
  </si>
  <si>
    <t>игрушки роботы трансформеры</t>
  </si>
  <si>
    <t>форма для выпекания керамическая</t>
  </si>
  <si>
    <t>свето диодная лампа</t>
  </si>
  <si>
    <t>очки для опытов</t>
  </si>
  <si>
    <t>ух</t>
  </si>
  <si>
    <t>кастрюли 6л</t>
  </si>
  <si>
    <t>бомберы для мужчин демисезон</t>
  </si>
  <si>
    <t>гепабене</t>
  </si>
  <si>
    <t>mazda 0w20</t>
  </si>
  <si>
    <t>дардарим</t>
  </si>
  <si>
    <t>впр 7 класс математика</t>
  </si>
  <si>
    <t>karim</t>
  </si>
  <si>
    <t>кофта для девочки в школу</t>
  </si>
  <si>
    <t>подзор для кроватки</t>
  </si>
  <si>
    <t>отель последний шанс</t>
  </si>
  <si>
    <t>разъемная молния</t>
  </si>
  <si>
    <t>пуп сокет</t>
  </si>
  <si>
    <t xml:space="preserve">трафареты для мехенди </t>
  </si>
  <si>
    <t>аркейн футболка</t>
  </si>
  <si>
    <t xml:space="preserve">кулер для пк </t>
  </si>
  <si>
    <t>шорты и топ для фитнеса</t>
  </si>
  <si>
    <t>комплект автоматики для распашных ворот</t>
  </si>
  <si>
    <t>40037788</t>
  </si>
  <si>
    <t>стрипы ботинки</t>
  </si>
  <si>
    <t>топы на лето для детей</t>
  </si>
  <si>
    <t xml:space="preserve">vector </t>
  </si>
  <si>
    <t xml:space="preserve">крепление для бутылки </t>
  </si>
  <si>
    <t>sias</t>
  </si>
  <si>
    <t>картридж на drag s</t>
  </si>
  <si>
    <t>нова тур</t>
  </si>
  <si>
    <t>рубашки поло с длинным рукавом</t>
  </si>
  <si>
    <t>колаген nl</t>
  </si>
  <si>
    <t>viva grass</t>
  </si>
  <si>
    <t>евгения малинкина</t>
  </si>
  <si>
    <t>роутер wi-fi с сим</t>
  </si>
  <si>
    <t xml:space="preserve">бельё виктория сикрет </t>
  </si>
  <si>
    <t>слипоны мужские adidas</t>
  </si>
  <si>
    <t>тапки для плавания женские</t>
  </si>
  <si>
    <t>семтум</t>
  </si>
  <si>
    <t>на батут</t>
  </si>
  <si>
    <t>грифельные карандаши</t>
  </si>
  <si>
    <t>топпер на торт с днем рождения</t>
  </si>
  <si>
    <t>красная футболка женская оверсайз</t>
  </si>
  <si>
    <t>аксессуары в клетку для хомяка</t>
  </si>
  <si>
    <t>хаги вагги радуга</t>
  </si>
  <si>
    <t>песочник на малыша</t>
  </si>
  <si>
    <t xml:space="preserve">планшет детский андроид </t>
  </si>
  <si>
    <t xml:space="preserve">apple macbook </t>
  </si>
  <si>
    <t>калейдоскоп magic home</t>
  </si>
  <si>
    <t>для химчистки авто</t>
  </si>
  <si>
    <t>клетки для джунгариков</t>
  </si>
  <si>
    <t xml:space="preserve">белые тапки </t>
  </si>
  <si>
    <t>58274358</t>
  </si>
  <si>
    <t>светильник мягкий</t>
  </si>
  <si>
    <t>красивые скрепки</t>
  </si>
  <si>
    <t>пергамин</t>
  </si>
  <si>
    <t xml:space="preserve">dell </t>
  </si>
  <si>
    <t>ремешки мужские на часы</t>
  </si>
  <si>
    <t>экскаватор bruder</t>
  </si>
  <si>
    <t>сито 20 см</t>
  </si>
  <si>
    <t>распылитель веерный</t>
  </si>
  <si>
    <t>мужская футболка asics</t>
  </si>
  <si>
    <t>пенка для очищения</t>
  </si>
  <si>
    <t>женский костбм с шортами</t>
  </si>
  <si>
    <t>подушка 70х70 иваново</t>
  </si>
  <si>
    <t>китайская кукла</t>
  </si>
  <si>
    <t>наклейка на кружку</t>
  </si>
  <si>
    <t>еж латте</t>
  </si>
  <si>
    <t>зимняя обувь для мужчин</t>
  </si>
  <si>
    <t>amado</t>
  </si>
  <si>
    <t>котик в костюме акулы</t>
  </si>
  <si>
    <t>32690354</t>
  </si>
  <si>
    <t xml:space="preserve">оверсайз футболка твоё </t>
  </si>
  <si>
    <t>пряник кошка</t>
  </si>
  <si>
    <t xml:space="preserve">redmi 9 стекло </t>
  </si>
  <si>
    <t>обувь женская распродажа</t>
  </si>
  <si>
    <t>гель-эластик</t>
  </si>
  <si>
    <t xml:space="preserve">защита от солнца для лица </t>
  </si>
  <si>
    <t>нокиа 1100</t>
  </si>
  <si>
    <t>27192375</t>
  </si>
  <si>
    <t>антистресс прилипала</t>
  </si>
  <si>
    <t>adidas сандали детские</t>
  </si>
  <si>
    <t>конфеты в форме члена</t>
  </si>
  <si>
    <t>levrana алоэ</t>
  </si>
  <si>
    <t>конфеты клюква в сахаре</t>
  </si>
  <si>
    <t>основа для лего</t>
  </si>
  <si>
    <t>газовые баллоны для горелок</t>
  </si>
  <si>
    <t>bi sound</t>
  </si>
  <si>
    <t>nali</t>
  </si>
  <si>
    <t>водная палка</t>
  </si>
  <si>
    <t>наклейки для машины на лобовое стекло</t>
  </si>
  <si>
    <t>футболка ян</t>
  </si>
  <si>
    <t>женская футболка с принтом знак зодиака</t>
  </si>
  <si>
    <t>y.wonk</t>
  </si>
  <si>
    <t xml:space="preserve">лак для волос taft </t>
  </si>
  <si>
    <t>цыплята игрушки</t>
  </si>
  <si>
    <t>79111578</t>
  </si>
  <si>
    <t>подстаканик в машину</t>
  </si>
  <si>
    <t>удостоверение кадета</t>
  </si>
  <si>
    <t>тени isa dora</t>
  </si>
  <si>
    <t>лонгслив женскмй</t>
  </si>
  <si>
    <t>укелеле</t>
  </si>
  <si>
    <t xml:space="preserve">солнцезащитный крем spf 50 израиль </t>
  </si>
  <si>
    <t xml:space="preserve">большой крабик </t>
  </si>
  <si>
    <t>костюмы классический</t>
  </si>
  <si>
    <t>волшебный кувшин</t>
  </si>
  <si>
    <t>крафт пакет большой</t>
  </si>
  <si>
    <t>сыитер</t>
  </si>
  <si>
    <t>манифест великого тренера</t>
  </si>
  <si>
    <t>бензопила stihl 170</t>
  </si>
  <si>
    <t xml:space="preserve">шорты  твоё </t>
  </si>
  <si>
    <t>лампочки с6</t>
  </si>
  <si>
    <t>8073249</t>
  </si>
  <si>
    <t>худи корея</t>
  </si>
  <si>
    <t>5.11 tactical кепка</t>
  </si>
  <si>
    <t>collagen крем для лица</t>
  </si>
  <si>
    <t>полекарбонат</t>
  </si>
  <si>
    <t>прикол какашка</t>
  </si>
  <si>
    <t>приглашение на крещение</t>
  </si>
  <si>
    <t>крем laboratorium</t>
  </si>
  <si>
    <t xml:space="preserve">лампа длинная </t>
  </si>
  <si>
    <t>dad fit</t>
  </si>
  <si>
    <t>natural velvet</t>
  </si>
  <si>
    <t>modis мальчики одежда</t>
  </si>
  <si>
    <t>malvinadoll</t>
  </si>
  <si>
    <t>lego mortal kombat</t>
  </si>
  <si>
    <t>чехол на айфон с карточкой</t>
  </si>
  <si>
    <t>ресни</t>
  </si>
  <si>
    <t>пудра с spf прозрачная</t>
  </si>
  <si>
    <t>граф калиостро</t>
  </si>
  <si>
    <t>ремни приводные</t>
  </si>
  <si>
    <t xml:space="preserve">ollin professional / крем-спрей для волос perfect hair многофункциональный 15 в 1 несмываемый, 250 мл </t>
  </si>
  <si>
    <t>beny keyond</t>
  </si>
  <si>
    <t>читаем детям</t>
  </si>
  <si>
    <t>плать лен</t>
  </si>
  <si>
    <t>люстра из фанеры</t>
  </si>
  <si>
    <t>эвалар для мужчин</t>
  </si>
  <si>
    <t>химические колбы</t>
  </si>
  <si>
    <t>one touch полоски</t>
  </si>
  <si>
    <t>13573277</t>
  </si>
  <si>
    <t>53299568</t>
  </si>
  <si>
    <t xml:space="preserve">корм для аквариумных рыбок </t>
  </si>
  <si>
    <t>an&amp;ir</t>
  </si>
  <si>
    <t>veax</t>
  </si>
  <si>
    <t>очки садовые</t>
  </si>
  <si>
    <t>береты женские фетровые польские</t>
  </si>
  <si>
    <t>зеленый тоник</t>
  </si>
  <si>
    <t>cartini</t>
  </si>
  <si>
    <t>рюкзак лалафанфан</t>
  </si>
  <si>
    <t>наклейки для ногтей коты</t>
  </si>
  <si>
    <t xml:space="preserve">instax square </t>
  </si>
  <si>
    <t>картины алмазами</t>
  </si>
  <si>
    <t>мобиль на кроватку с ночником</t>
  </si>
  <si>
    <t>поилник</t>
  </si>
  <si>
    <t>стол детский товары для малышей</t>
  </si>
  <si>
    <t>geforce gtx 1660</t>
  </si>
  <si>
    <t>каваи игрушки</t>
  </si>
  <si>
    <t>серьги обычные</t>
  </si>
  <si>
    <t>vd master</t>
  </si>
  <si>
    <t>сухой спрей от загара</t>
  </si>
  <si>
    <t>damage protector acid</t>
  </si>
  <si>
    <t>дилдо вибратор</t>
  </si>
  <si>
    <t>подожеяльник</t>
  </si>
  <si>
    <t>love republic женский</t>
  </si>
  <si>
    <t>milan fc</t>
  </si>
  <si>
    <t>джинсовые шорты мужские белые</t>
  </si>
  <si>
    <t>игровой набор торт на липучках</t>
  </si>
  <si>
    <t>купить ветровку мужскую</t>
  </si>
  <si>
    <t>контейнер с откидной крышкой</t>
  </si>
  <si>
    <t>купальник на подростка раздельный</t>
  </si>
  <si>
    <t>29498791</t>
  </si>
  <si>
    <t>салфетки бумажные 100</t>
  </si>
  <si>
    <t>подвесной очиститель для унитаза</t>
  </si>
  <si>
    <t>zarina для женщин одежда</t>
  </si>
  <si>
    <t>навоз гранулированный</t>
  </si>
  <si>
    <t>rick and morty комиксы</t>
  </si>
  <si>
    <t>aqualia thermal</t>
  </si>
  <si>
    <t>чайные чашки люминарк</t>
  </si>
  <si>
    <t>марио приставка</t>
  </si>
  <si>
    <t>прокладки женские carefree</t>
  </si>
  <si>
    <t>защитное стекло на infinix smart 6</t>
  </si>
  <si>
    <t>little unicorn дом</t>
  </si>
  <si>
    <t xml:space="preserve">турбо лейка </t>
  </si>
  <si>
    <t>удобрение нв 101</t>
  </si>
  <si>
    <t>платье комбинация с сеткой</t>
  </si>
  <si>
    <t>сырницп</t>
  </si>
  <si>
    <t xml:space="preserve">велосипед на литых дисках </t>
  </si>
  <si>
    <t>льняная детская одежда</t>
  </si>
  <si>
    <t>белая футболка с длинными рукавами</t>
  </si>
  <si>
    <t xml:space="preserve">защитное стекло на хонор 20 про </t>
  </si>
  <si>
    <t>tkano постельное белье</t>
  </si>
  <si>
    <t>лиотон 1000</t>
  </si>
  <si>
    <t>овариовит</t>
  </si>
  <si>
    <t>american crew для бороды</t>
  </si>
  <si>
    <t xml:space="preserve">крем для загара на солнце </t>
  </si>
  <si>
    <t>салфетки aquaelle</t>
  </si>
  <si>
    <t>бравл  старс</t>
  </si>
  <si>
    <t>порошки капсулы</t>
  </si>
  <si>
    <t>полотенце caramel</t>
  </si>
  <si>
    <t xml:space="preserve">разгрузочный пояс </t>
  </si>
  <si>
    <t>наклейка бетмен</t>
  </si>
  <si>
    <t>монстер джем</t>
  </si>
  <si>
    <t>стол туристическиц</t>
  </si>
  <si>
    <t>шлёпанцы закрытые</t>
  </si>
  <si>
    <t>егэ география</t>
  </si>
  <si>
    <t>брелок фонарь</t>
  </si>
  <si>
    <t>gariar</t>
  </si>
  <si>
    <t>накладки протекторы для мебели</t>
  </si>
  <si>
    <t>парка весна женская</t>
  </si>
  <si>
    <t>basic&amp;co</t>
  </si>
  <si>
    <t>66846727</t>
  </si>
  <si>
    <t>наполнитель сиси кет</t>
  </si>
  <si>
    <t>кресло садовое из ротанга</t>
  </si>
  <si>
    <t xml:space="preserve">тюнер для гитары </t>
  </si>
  <si>
    <t>свеча для торта сердце</t>
  </si>
  <si>
    <t>кепка макдоналдс</t>
  </si>
  <si>
    <t>крем  вокруг глаз</t>
  </si>
  <si>
    <t>kofer</t>
  </si>
  <si>
    <t>собака резиновая</t>
  </si>
  <si>
    <t>техника midea</t>
  </si>
  <si>
    <t>tdl textile</t>
  </si>
  <si>
    <t>ремень левайс</t>
  </si>
  <si>
    <t xml:space="preserve">зара обувь </t>
  </si>
  <si>
    <t>озотамнус</t>
  </si>
  <si>
    <t>алесия неска</t>
  </si>
  <si>
    <t>выкройка блузки</t>
  </si>
  <si>
    <t>рулонная штора 62 см</t>
  </si>
  <si>
    <t>48432656</t>
  </si>
  <si>
    <t>чехол с острыми углами</t>
  </si>
  <si>
    <t>кеды женские лето размер 42-41</t>
  </si>
  <si>
    <t>12998174</t>
  </si>
  <si>
    <t>вкладыши для трусов</t>
  </si>
  <si>
    <t>avon summer</t>
  </si>
  <si>
    <t>нижнее топ белье для девушек</t>
  </si>
  <si>
    <t>ингалятор b well</t>
  </si>
  <si>
    <t>коток</t>
  </si>
  <si>
    <t>ремуаер</t>
  </si>
  <si>
    <t>женская футболка зола</t>
  </si>
  <si>
    <t>жвачка с вишней</t>
  </si>
  <si>
    <t xml:space="preserve">дешёвые телефоны </t>
  </si>
  <si>
    <t xml:space="preserve">ёмкость для душа </t>
  </si>
  <si>
    <t>38136520</t>
  </si>
  <si>
    <t>карбоновая на авто</t>
  </si>
  <si>
    <t>прикольные подарки на свадьбу</t>
  </si>
  <si>
    <t>screen краска</t>
  </si>
  <si>
    <t>кисть релуи</t>
  </si>
  <si>
    <t>двухсторонняя помада блеск</t>
  </si>
  <si>
    <t>футболка футбольная ювентус</t>
  </si>
  <si>
    <t>28921153</t>
  </si>
  <si>
    <t>детские ювелирные серьги</t>
  </si>
  <si>
    <t xml:space="preserve">тонкое искусство пофигизма </t>
  </si>
  <si>
    <t xml:space="preserve">толстовка флисовая мужская </t>
  </si>
  <si>
    <t>босоножки пудра</t>
  </si>
  <si>
    <t>9047249</t>
  </si>
  <si>
    <t>простынь медицинская рулон</t>
  </si>
  <si>
    <t xml:space="preserve">нафталин </t>
  </si>
  <si>
    <t>bed head superstar</t>
  </si>
  <si>
    <t>косметика для дица</t>
  </si>
  <si>
    <t>шорты бермуды детские</t>
  </si>
  <si>
    <t>красители гелевые</t>
  </si>
  <si>
    <t>porsche одежда</t>
  </si>
  <si>
    <t>karolinavog лето</t>
  </si>
  <si>
    <t>электронные испарители с зарядкой</t>
  </si>
  <si>
    <t>белые лжинсы</t>
  </si>
  <si>
    <t>утя утя</t>
  </si>
  <si>
    <t>простынь 140 на 200</t>
  </si>
  <si>
    <t xml:space="preserve">clairi </t>
  </si>
  <si>
    <t>шторка теаневая</t>
  </si>
  <si>
    <t>худи магическая битва</t>
  </si>
  <si>
    <t>чехол для чемодана ручная кладь</t>
  </si>
  <si>
    <t>18375800</t>
  </si>
  <si>
    <t>сын человеческий</t>
  </si>
  <si>
    <t>сканди коврик</t>
  </si>
  <si>
    <t>24043951</t>
  </si>
  <si>
    <t>eat mi</t>
  </si>
  <si>
    <t>наклейки фнаф 9</t>
  </si>
  <si>
    <t>хеллоу китти шарики</t>
  </si>
  <si>
    <t>строим сами</t>
  </si>
  <si>
    <t>окружающий мир 4 рабочая тетрадь</t>
  </si>
  <si>
    <t>платье спортивного типа женское</t>
  </si>
  <si>
    <t>чехол для афона 6</t>
  </si>
  <si>
    <t>складной крючок</t>
  </si>
  <si>
    <t>смартфон realme c35</t>
  </si>
  <si>
    <t>кондиционер для волос безсульфатный</t>
  </si>
  <si>
    <t>35909237</t>
  </si>
  <si>
    <t>парные цепочки инь янь</t>
  </si>
  <si>
    <t>avto vins</t>
  </si>
  <si>
    <t xml:space="preserve">видео регистратор автомобильный </t>
  </si>
  <si>
    <t>брюки женские классические коричневые</t>
  </si>
  <si>
    <t>купальник с трусами бразильяно</t>
  </si>
  <si>
    <t>куклы для причесок</t>
  </si>
  <si>
    <t>bingju</t>
  </si>
  <si>
    <t>часы с метеостанцией</t>
  </si>
  <si>
    <t>хеллоу китти стикеры</t>
  </si>
  <si>
    <t xml:space="preserve">зелёный костюм женский </t>
  </si>
  <si>
    <t>иголки для инсулина</t>
  </si>
  <si>
    <t>honor8x</t>
  </si>
  <si>
    <t>синергетик стирка</t>
  </si>
  <si>
    <t>sonia kids</t>
  </si>
  <si>
    <t>зонт солнечный</t>
  </si>
  <si>
    <t>соль ароматная</t>
  </si>
  <si>
    <t>ожерелье многослойное</t>
  </si>
  <si>
    <t>мерцающий блеск</t>
  </si>
  <si>
    <t>рукоятка для топора</t>
  </si>
  <si>
    <t>стикеры футбол</t>
  </si>
  <si>
    <t>72438211</t>
  </si>
  <si>
    <t>alex veliev</t>
  </si>
  <si>
    <t>нож стриж</t>
  </si>
  <si>
    <t>детская термосумка</t>
  </si>
  <si>
    <t>наше дело</t>
  </si>
  <si>
    <t>аист с ребенком</t>
  </si>
  <si>
    <t>чехол на седло велосипед</t>
  </si>
  <si>
    <t xml:space="preserve">realme c21y защитное стекло </t>
  </si>
  <si>
    <t>холодное сердце кружка</t>
  </si>
  <si>
    <t>турецкая обувь кожаная женская</t>
  </si>
  <si>
    <t>blue eyes</t>
  </si>
  <si>
    <t>soie набор</t>
  </si>
  <si>
    <t>лак зеркальный</t>
  </si>
  <si>
    <t>кнопки альфа 10</t>
  </si>
  <si>
    <t>распылитель для уксуса</t>
  </si>
  <si>
    <t>льоса</t>
  </si>
  <si>
    <t>женская олежда</t>
  </si>
  <si>
    <t>xiomi redmi note 8 pro чехол</t>
  </si>
  <si>
    <t>эспадрильи для девочки</t>
  </si>
  <si>
    <t>ведро для швабры прямоугольное</t>
  </si>
  <si>
    <t>befree мужские брюки</t>
  </si>
  <si>
    <t>70560942</t>
  </si>
  <si>
    <t>inglot блеск</t>
  </si>
  <si>
    <t>подвеска серебро с позолотой</t>
  </si>
  <si>
    <t>46032794</t>
  </si>
  <si>
    <t>блузка женская с длинным рукавом mango</t>
  </si>
  <si>
    <t>75393025</t>
  </si>
  <si>
    <t>шорты двухнитка</t>
  </si>
  <si>
    <t>7046529</t>
  </si>
  <si>
    <t>инструменты для алмазной вышивки</t>
  </si>
  <si>
    <t>креманки прозрачные</t>
  </si>
  <si>
    <t>rainbow effect</t>
  </si>
  <si>
    <t>плёнка армированая</t>
  </si>
  <si>
    <t>городской транспорт игрушки</t>
  </si>
  <si>
    <t>dvd rom</t>
  </si>
  <si>
    <t>книга по тейпированию</t>
  </si>
  <si>
    <t>золотая рубашка</t>
  </si>
  <si>
    <t>сухой корм для собак счастливчик</t>
  </si>
  <si>
    <t>комплект нижнего белья женский кружевное</t>
  </si>
  <si>
    <t>воздушный шар цифры</t>
  </si>
  <si>
    <t>fankita</t>
  </si>
  <si>
    <t>mohito сумки</t>
  </si>
  <si>
    <t>браслет на amazfit bip</t>
  </si>
  <si>
    <t>фигурка попугай</t>
  </si>
  <si>
    <t>чай от отечности</t>
  </si>
  <si>
    <t>порно карты</t>
  </si>
  <si>
    <t xml:space="preserve">футляр для сигарет </t>
  </si>
  <si>
    <t xml:space="preserve">аксессуары для самоката </t>
  </si>
  <si>
    <t>casio g shok</t>
  </si>
  <si>
    <t>пижама детская для мальчика с коротким рукавом</t>
  </si>
  <si>
    <t>решётка для посуды</t>
  </si>
  <si>
    <t>пряжа лайка</t>
  </si>
  <si>
    <t>тонизирующий чай</t>
  </si>
  <si>
    <t>сахарная вата делать</t>
  </si>
  <si>
    <t>лак золото</t>
  </si>
  <si>
    <t>коробкамемов</t>
  </si>
  <si>
    <t xml:space="preserve">маффины </t>
  </si>
  <si>
    <t>75292670</t>
  </si>
  <si>
    <t>бриджи женские утягивающие</t>
  </si>
  <si>
    <t>шоколадная фигурка машина</t>
  </si>
  <si>
    <t>nobbi</t>
  </si>
  <si>
    <t>гель лак небесно голубой</t>
  </si>
  <si>
    <t>краска для волос элитан</t>
  </si>
  <si>
    <t>прожектор уличный светодиодный</t>
  </si>
  <si>
    <t>толстовки с надписями</t>
  </si>
  <si>
    <t>пор ит</t>
  </si>
  <si>
    <t>симилак3</t>
  </si>
  <si>
    <t>гипс для плитки</t>
  </si>
  <si>
    <t xml:space="preserve">рубашка женская турция </t>
  </si>
  <si>
    <t>дезодорант бионика</t>
  </si>
  <si>
    <t>pro хвост</t>
  </si>
  <si>
    <t>мочалка для пилинга и отшелушивания</t>
  </si>
  <si>
    <t>ремешок для mi band4</t>
  </si>
  <si>
    <t>серебряная цепочка мужская соколов</t>
  </si>
  <si>
    <t>гриф для штанги 150</t>
  </si>
  <si>
    <t>мужские часы emporio</t>
  </si>
  <si>
    <t xml:space="preserve">gloria jeans женское </t>
  </si>
  <si>
    <t>пакетики для чая пустые</t>
  </si>
  <si>
    <t>китайские тапочки</t>
  </si>
  <si>
    <t xml:space="preserve">толстовка белая мужская </t>
  </si>
  <si>
    <t>земля для денежного дерева</t>
  </si>
  <si>
    <t>бомбер женский теплый</t>
  </si>
  <si>
    <t>горох сушеный</t>
  </si>
  <si>
    <t>футболки лего</t>
  </si>
  <si>
    <t>костюмы летние спортивные</t>
  </si>
  <si>
    <t>федерация мма</t>
  </si>
  <si>
    <t>thailand</t>
  </si>
  <si>
    <t>веллосипед</t>
  </si>
  <si>
    <t>hills для кошек s/d</t>
  </si>
  <si>
    <t>бюстгалтер без спинки</t>
  </si>
  <si>
    <t>ланцет для забора крови</t>
  </si>
  <si>
    <t>чайники электрически</t>
  </si>
  <si>
    <t>микрофон в машину</t>
  </si>
  <si>
    <t>сумка тайна мужская</t>
  </si>
  <si>
    <t>кашпо  уличное</t>
  </si>
  <si>
    <t>стемянка</t>
  </si>
  <si>
    <t>лучшая бабушка футболка</t>
  </si>
  <si>
    <t>топ для фитнеса с длинным рукавом</t>
  </si>
  <si>
    <t>ccm одежда</t>
  </si>
  <si>
    <t>органайзер для галстуков</t>
  </si>
  <si>
    <t>dove пена</t>
  </si>
  <si>
    <t>72787850</t>
  </si>
  <si>
    <t>mothercare мальчики головные уборы</t>
  </si>
  <si>
    <t xml:space="preserve">набор автомобильный </t>
  </si>
  <si>
    <t>очки для зрения мужские +2</t>
  </si>
  <si>
    <t>елмекс паста</t>
  </si>
  <si>
    <t>мировая классика книги издание</t>
  </si>
  <si>
    <t xml:space="preserve">встраиваемый холодильник </t>
  </si>
  <si>
    <t>костюм киры йошикаге</t>
  </si>
  <si>
    <t>вязанная люлька</t>
  </si>
  <si>
    <t>physiofose</t>
  </si>
  <si>
    <t>трость трехопорная</t>
  </si>
  <si>
    <t>тургенев хорь и калиныч</t>
  </si>
  <si>
    <t>35095431</t>
  </si>
  <si>
    <t xml:space="preserve">турси </t>
  </si>
  <si>
    <t>сумка для бега поясная</t>
  </si>
  <si>
    <t>мотофристайл</t>
  </si>
  <si>
    <t>иди через тёмный лес</t>
  </si>
  <si>
    <t>велосипедки женские push up</t>
  </si>
  <si>
    <t>роли гель</t>
  </si>
  <si>
    <t>эко мешочек для хранения</t>
  </si>
  <si>
    <t>shibuya</t>
  </si>
  <si>
    <t>ткань штапель коричного цвета</t>
  </si>
  <si>
    <t xml:space="preserve">рошгард </t>
  </si>
  <si>
    <t>визуальный инвестор</t>
  </si>
  <si>
    <t>weleda солнцезащитный крем для детей</t>
  </si>
  <si>
    <t xml:space="preserve">myaumyaut </t>
  </si>
  <si>
    <t>азбукварики</t>
  </si>
  <si>
    <t>защита стрипы</t>
  </si>
  <si>
    <t>zakka ручка</t>
  </si>
  <si>
    <t xml:space="preserve">шопер с грибами </t>
  </si>
  <si>
    <t>опрыскиватель насадка</t>
  </si>
  <si>
    <t>эффаклар н</t>
  </si>
  <si>
    <t>крючки для окон</t>
  </si>
  <si>
    <t>брюки женские летние 56 размер</t>
  </si>
  <si>
    <t xml:space="preserve">марк аврелий </t>
  </si>
  <si>
    <t>чехол для телефонов xiaomi 9а</t>
  </si>
  <si>
    <t>епсон</t>
  </si>
  <si>
    <t>папка для документов кожа</t>
  </si>
  <si>
    <t>арабский мяч</t>
  </si>
  <si>
    <t xml:space="preserve">набор для кальяна </t>
  </si>
  <si>
    <t>трикотажные спортивные костюмы</t>
  </si>
  <si>
    <t>daily by t togas group</t>
  </si>
  <si>
    <t>щипцы кухонные для спагетти</t>
  </si>
  <si>
    <t>от прыщей маска</t>
  </si>
  <si>
    <t>дженерики</t>
  </si>
  <si>
    <t>гель для стир</t>
  </si>
  <si>
    <t>бронзовая лихорадка</t>
  </si>
  <si>
    <t>new bal</t>
  </si>
  <si>
    <t>детская подушка в машину</t>
  </si>
  <si>
    <t>бмв подвеска</t>
  </si>
  <si>
    <t>садовое огрождение</t>
  </si>
  <si>
    <t xml:space="preserve">спец форма </t>
  </si>
  <si>
    <t>кардиган пушистый длинный джемпер</t>
  </si>
  <si>
    <t>коврик из овчина</t>
  </si>
  <si>
    <t>verado</t>
  </si>
  <si>
    <t>крючок 2,5</t>
  </si>
  <si>
    <t xml:space="preserve">prosto toys </t>
  </si>
  <si>
    <t>38656220</t>
  </si>
  <si>
    <t>баранка</t>
  </si>
  <si>
    <t>шар для бассейна</t>
  </si>
  <si>
    <t xml:space="preserve">расчёска для детей </t>
  </si>
  <si>
    <t>77468340</t>
  </si>
  <si>
    <t xml:space="preserve">ktm </t>
  </si>
  <si>
    <t>стильный рюкзак для подростков</t>
  </si>
  <si>
    <t>штаны мужские горка</t>
  </si>
  <si>
    <t>губки хозяйственные товары товары для уборки</t>
  </si>
  <si>
    <t>для бассейна пылесос</t>
  </si>
  <si>
    <t>чки</t>
  </si>
  <si>
    <t>тик-ток</t>
  </si>
  <si>
    <t xml:space="preserve">smakovalli </t>
  </si>
  <si>
    <t xml:space="preserve">алмазная мозаика для взрослых </t>
  </si>
  <si>
    <t>спрей мусс</t>
  </si>
  <si>
    <t>кольца с драконом</t>
  </si>
  <si>
    <t>сок малышам яблоко</t>
  </si>
  <si>
    <t>factr</t>
  </si>
  <si>
    <t>женские ботинки на лето</t>
  </si>
  <si>
    <t>чашки из нержавейки с  кпышками</t>
  </si>
  <si>
    <t>керамическая чайница</t>
  </si>
  <si>
    <t>koza трусы</t>
  </si>
  <si>
    <t>пена для</t>
  </si>
  <si>
    <t>футболка подростковая мальчика 164</t>
  </si>
  <si>
    <t>маска-плёнка для лица</t>
  </si>
  <si>
    <t>рубашка на мальчика с принтом</t>
  </si>
  <si>
    <t>карманная библия</t>
  </si>
  <si>
    <t>кондиционер для кудрявых</t>
  </si>
  <si>
    <t>арахисовая паста без сахара с протеином</t>
  </si>
  <si>
    <t>acoola для малышей</t>
  </si>
  <si>
    <t>стайлер стразы</t>
  </si>
  <si>
    <t>заколки аксессуары для волос</t>
  </si>
  <si>
    <t xml:space="preserve">расчёстка </t>
  </si>
  <si>
    <t>быстрочтение</t>
  </si>
  <si>
    <t>обложка для паспорта jojo</t>
  </si>
  <si>
    <t>omron m3</t>
  </si>
  <si>
    <t>проверочные работы по математике волкова</t>
  </si>
  <si>
    <t>чехол на айон 11</t>
  </si>
  <si>
    <t>корпус на айфон 8</t>
  </si>
  <si>
    <t>платье cottage</t>
  </si>
  <si>
    <t>стакан кола</t>
  </si>
  <si>
    <t>рюкзак женский полиэстер</t>
  </si>
  <si>
    <t xml:space="preserve">соль эпсома </t>
  </si>
  <si>
    <t>маркеры браш</t>
  </si>
  <si>
    <t>брезент на качели</t>
  </si>
  <si>
    <t>база под макиях</t>
  </si>
  <si>
    <t>my time</t>
  </si>
  <si>
    <t>футболка неспортивное поведение</t>
  </si>
  <si>
    <t xml:space="preserve">полка в душ </t>
  </si>
  <si>
    <t>хэлуин</t>
  </si>
  <si>
    <t xml:space="preserve">лактогон </t>
  </si>
  <si>
    <t>щетки массажные</t>
  </si>
  <si>
    <t>тик матрасный</t>
  </si>
  <si>
    <t>умная лиса</t>
  </si>
  <si>
    <t>чехол на телефон samsung s21+</t>
  </si>
  <si>
    <t>конфеты с топинамбуром</t>
  </si>
  <si>
    <t xml:space="preserve">nyx professional makeup блеск для губ shine loud high pigment lip shine </t>
  </si>
  <si>
    <t>вешалка полка</t>
  </si>
  <si>
    <t xml:space="preserve">ручки деревянные </t>
  </si>
  <si>
    <t>впитывающие пеленки 60 на 90</t>
  </si>
  <si>
    <t>работу</t>
  </si>
  <si>
    <t>vsenamestax</t>
  </si>
  <si>
    <t>duetbyme</t>
  </si>
  <si>
    <t>картина по номерам мальчик</t>
  </si>
  <si>
    <t>трусы мужские bmw</t>
  </si>
  <si>
    <t>датчик пульса</t>
  </si>
  <si>
    <t>lego 60316</t>
  </si>
  <si>
    <t>акб на айфон 6s</t>
  </si>
  <si>
    <t>ночник машинка</t>
  </si>
  <si>
    <t>minaku шляпа</t>
  </si>
  <si>
    <t>крем-хайлайтер для тела</t>
  </si>
  <si>
    <t>хлопковый комбенизон</t>
  </si>
  <si>
    <t xml:space="preserve">плёнка для стекла </t>
  </si>
  <si>
    <t>скраб для</t>
  </si>
  <si>
    <t>dimensions рукоделие</t>
  </si>
  <si>
    <t>фартук нейлоновый</t>
  </si>
  <si>
    <t xml:space="preserve">согласие </t>
  </si>
  <si>
    <t>sleepware</t>
  </si>
  <si>
    <t>золушка книга перро</t>
  </si>
  <si>
    <t xml:space="preserve">купальник мраморный </t>
  </si>
  <si>
    <t>пудра со спонжем</t>
  </si>
  <si>
    <t>пистолеты стреляют резинками</t>
  </si>
  <si>
    <t>11307629</t>
  </si>
  <si>
    <t>канцелярия stabilo</t>
  </si>
  <si>
    <t>надувная палка</t>
  </si>
  <si>
    <t>puma shuffle</t>
  </si>
  <si>
    <t>для антисептика</t>
  </si>
  <si>
    <t>medi peel набор</t>
  </si>
  <si>
    <t>всякие штучки</t>
  </si>
  <si>
    <t>акб xr iphone</t>
  </si>
  <si>
    <t>37756156</t>
  </si>
  <si>
    <t>рубашка доя пляжа</t>
  </si>
  <si>
    <t>самокат для детей от 8 лет</t>
  </si>
  <si>
    <t>матрас надувной для беременных</t>
  </si>
  <si>
    <t>36519901</t>
  </si>
  <si>
    <t>футболка оверсайз девочка</t>
  </si>
  <si>
    <t>spacio</t>
  </si>
  <si>
    <t>кальян дорожный</t>
  </si>
  <si>
    <t>полка для чайника</t>
  </si>
  <si>
    <t>шапочка муслин</t>
  </si>
  <si>
    <t>the house of oud</t>
  </si>
  <si>
    <t>jordan брелок</t>
  </si>
  <si>
    <t>обложка на ученический билет</t>
  </si>
  <si>
    <t>тушенка йошкар ола</t>
  </si>
  <si>
    <t>кроссовки мужские адидасс</t>
  </si>
  <si>
    <t>игрушки маинкрафт</t>
  </si>
  <si>
    <t>hinoki</t>
  </si>
  <si>
    <t>ermila</t>
  </si>
  <si>
    <t>delikana</t>
  </si>
  <si>
    <t>сакура пряжа</t>
  </si>
  <si>
    <t>прокладки гигиенические белла</t>
  </si>
  <si>
    <t>шорты сплртивные</t>
  </si>
  <si>
    <t xml:space="preserve">крем garnier </t>
  </si>
  <si>
    <t>сифон для душевого поддона 90</t>
  </si>
  <si>
    <t>веет</t>
  </si>
  <si>
    <t>брашинг для укладки волос под съемную ручку</t>
  </si>
  <si>
    <t>тонировка 2107</t>
  </si>
  <si>
    <t>электронные парилки</t>
  </si>
  <si>
    <t>тайская косметика крем для лица</t>
  </si>
  <si>
    <t>купальник клинок рассекающий демонов</t>
  </si>
  <si>
    <t>шампунь против выпадения волос alerana</t>
  </si>
  <si>
    <t>тюль со шторной лентой</t>
  </si>
  <si>
    <t>kkoki</t>
  </si>
  <si>
    <t>робот для мойки окон даджет dbot w100</t>
  </si>
  <si>
    <t>юбка карандаш замшевая</t>
  </si>
  <si>
    <t>чехол на хуавей y5 lite</t>
  </si>
  <si>
    <t>куртки кожанные мужские</t>
  </si>
  <si>
    <t>vozwooden игрушечное оружие</t>
  </si>
  <si>
    <t>mulsan крем</t>
  </si>
  <si>
    <t xml:space="preserve">твое худи мужское </t>
  </si>
  <si>
    <t>legend style</t>
  </si>
  <si>
    <t>игрушка елочная</t>
  </si>
  <si>
    <t>бисерная сумка</t>
  </si>
  <si>
    <t>1244</t>
  </si>
  <si>
    <t>50 шагов к успеху</t>
  </si>
  <si>
    <t>майка укороченая</t>
  </si>
  <si>
    <t>my new food</t>
  </si>
  <si>
    <t>вязанная лягушка</t>
  </si>
  <si>
    <t>гравировальный станок</t>
  </si>
  <si>
    <t xml:space="preserve">хиджап </t>
  </si>
  <si>
    <t>farm stay black snail</t>
  </si>
  <si>
    <t>14991260</t>
  </si>
  <si>
    <t>пальто платье</t>
  </si>
  <si>
    <t>papira craft</t>
  </si>
  <si>
    <t>кофе молотый carte noire</t>
  </si>
  <si>
    <t>сумка бабочка</t>
  </si>
  <si>
    <t>alerie-accessories</t>
  </si>
  <si>
    <t>iphone c</t>
  </si>
  <si>
    <t>плавки женские для купания синие</t>
  </si>
  <si>
    <t>garnier алое</t>
  </si>
  <si>
    <t>плюшевый медведь 2 метра</t>
  </si>
  <si>
    <t>кронт</t>
  </si>
  <si>
    <t>столик для косметики детский</t>
  </si>
  <si>
    <t>philips hp8233 thermoprotect ionic</t>
  </si>
  <si>
    <t>копилка 50 тысяч</t>
  </si>
  <si>
    <t>аккумулятор на iphone 8 plus</t>
  </si>
  <si>
    <t>купальник женский раздельный без пушап</t>
  </si>
  <si>
    <t>льняная одежда для мужчин</t>
  </si>
  <si>
    <t>меломама</t>
  </si>
  <si>
    <t>комплекты от стилистов</t>
  </si>
  <si>
    <t>против папиллом</t>
  </si>
  <si>
    <t>платье летнее на торжество</t>
  </si>
  <si>
    <t>очки деоптри</t>
  </si>
  <si>
    <t>птица за птицей</t>
  </si>
  <si>
    <t>копроновые перчатки</t>
  </si>
  <si>
    <t>фонендоскоп игрушка</t>
  </si>
  <si>
    <t>салфетка из целлюлозы</t>
  </si>
  <si>
    <t xml:space="preserve">пиджак хлопок </t>
  </si>
  <si>
    <t>переходник для электрогитары</t>
  </si>
  <si>
    <t xml:space="preserve">цифра фольгированная </t>
  </si>
  <si>
    <t>детские бесшовные трусы</t>
  </si>
  <si>
    <t>эмикс о</t>
  </si>
  <si>
    <t>мадис для женщин одежда</t>
  </si>
  <si>
    <t>чиос</t>
  </si>
  <si>
    <t xml:space="preserve">подушка для купания </t>
  </si>
  <si>
    <t>витамин b6 в ампулах</t>
  </si>
  <si>
    <t>камера для айфона</t>
  </si>
  <si>
    <t>футболка женская белый</t>
  </si>
  <si>
    <t>брючный костюм женский нарядный кофейный</t>
  </si>
  <si>
    <t>бактерии в септик</t>
  </si>
  <si>
    <t>пастила марзей</t>
  </si>
  <si>
    <t>кружка с двойными стенками стекло</t>
  </si>
  <si>
    <t>83369491</t>
  </si>
  <si>
    <t>роскошный уход</t>
  </si>
  <si>
    <t xml:space="preserve">tactical </t>
  </si>
  <si>
    <t>26813580</t>
  </si>
  <si>
    <t>freedom brand tusheva</t>
  </si>
  <si>
    <t>панама для малышей с ушками</t>
  </si>
  <si>
    <t>пакеты для упаковки пряников</t>
  </si>
  <si>
    <t>36574342</t>
  </si>
  <si>
    <t>ремешок для сумки кожаный</t>
  </si>
  <si>
    <t>gloria jeans женская одежда купальник</t>
  </si>
  <si>
    <t>брюки бежевые для мальчика</t>
  </si>
  <si>
    <t>poco м 3</t>
  </si>
  <si>
    <t>агромикс</t>
  </si>
  <si>
    <t>набор кольцо</t>
  </si>
  <si>
    <t xml:space="preserve">корсет для беременных </t>
  </si>
  <si>
    <t>спальный мешок tramp</t>
  </si>
  <si>
    <t>хука гель лак</t>
  </si>
  <si>
    <t>рыболовные садки</t>
  </si>
  <si>
    <t>желет для малыша</t>
  </si>
  <si>
    <t>джинсы доя девочек</t>
  </si>
  <si>
    <t>dr althea spf</t>
  </si>
  <si>
    <t>батут evo</t>
  </si>
  <si>
    <t>христоматия 3класс</t>
  </si>
  <si>
    <t>респиратор исток</t>
  </si>
  <si>
    <t>брюки на мальчика желтые</t>
  </si>
  <si>
    <t>вечерние платья на выпускной красные</t>
  </si>
  <si>
    <t xml:space="preserve">spirit </t>
  </si>
  <si>
    <t>перчатки хозяйственные хлопковые</t>
  </si>
  <si>
    <t>футболки v</t>
  </si>
  <si>
    <t>держатель для кулонов</t>
  </si>
  <si>
    <t>ярлык садовый</t>
  </si>
  <si>
    <t>23130998</t>
  </si>
  <si>
    <t>игрушки из игры в кальмара</t>
  </si>
  <si>
    <t>школа жуткинса</t>
  </si>
  <si>
    <t xml:space="preserve">тональный крем для лица  </t>
  </si>
  <si>
    <t xml:space="preserve">интересная книга </t>
  </si>
  <si>
    <t>провод micro usb xiaomi</t>
  </si>
  <si>
    <t>подводная трубка</t>
  </si>
  <si>
    <t>браслет имя</t>
  </si>
  <si>
    <t>75965606</t>
  </si>
  <si>
    <t xml:space="preserve">боссоножки на платформе </t>
  </si>
  <si>
    <t>обездириватель</t>
  </si>
  <si>
    <t>брюки модные мужские</t>
  </si>
  <si>
    <t>hoco наушники беспроводные</t>
  </si>
  <si>
    <t>жемчужены</t>
  </si>
  <si>
    <t>gumbit жевательная резинка</t>
  </si>
  <si>
    <t>обувь франция</t>
  </si>
  <si>
    <t>диски на sony 3</t>
  </si>
  <si>
    <t>attaker</t>
  </si>
  <si>
    <t>майка мужская розовая</t>
  </si>
  <si>
    <t xml:space="preserve">держатель очков </t>
  </si>
  <si>
    <t xml:space="preserve">маленькая черная сумка </t>
  </si>
  <si>
    <t>брюки человек паук</t>
  </si>
  <si>
    <t>yu. r</t>
  </si>
  <si>
    <t>абсолют розы</t>
  </si>
  <si>
    <t xml:space="preserve">корж </t>
  </si>
  <si>
    <t>от целлюлита в для растяжек</t>
  </si>
  <si>
    <t>50885745</t>
  </si>
  <si>
    <t xml:space="preserve">aka </t>
  </si>
  <si>
    <t>стикеры хэллоу китти</t>
  </si>
  <si>
    <t>женские тапки резиновые</t>
  </si>
  <si>
    <t>гирлянды бахрома</t>
  </si>
  <si>
    <t>ашкеде</t>
  </si>
  <si>
    <t>колба для кальяна ремонтная</t>
  </si>
  <si>
    <t>скраб отшелушивающий</t>
  </si>
  <si>
    <t>кепка 47</t>
  </si>
  <si>
    <t>вкладыши для слухового аппарата</t>
  </si>
  <si>
    <t>estesmery</t>
  </si>
  <si>
    <t>36926638</t>
  </si>
  <si>
    <t>chinbull</t>
  </si>
  <si>
    <t>велосипед  женские</t>
  </si>
  <si>
    <t>бомбер с воротником</t>
  </si>
  <si>
    <t>сказка про храброго зайца</t>
  </si>
  <si>
    <t xml:space="preserve">чокер с жемчугом </t>
  </si>
  <si>
    <t xml:space="preserve">футляр для очков женский </t>
  </si>
  <si>
    <t>наушники беспроводные большые</t>
  </si>
  <si>
    <t>электроподогреватель</t>
  </si>
  <si>
    <t>чехол на samsung a31 galaxy</t>
  </si>
  <si>
    <t>грунт для гардении</t>
  </si>
  <si>
    <t>чехол на iphone 12pro</t>
  </si>
  <si>
    <t>стойки тойота</t>
  </si>
  <si>
    <t>памперсы подгузники 5</t>
  </si>
  <si>
    <t xml:space="preserve">нашивка найк </t>
  </si>
  <si>
    <t>масло q8</t>
  </si>
  <si>
    <t>бутцв</t>
  </si>
  <si>
    <t>велокрепление на крышу автомобиля</t>
  </si>
  <si>
    <t xml:space="preserve">subnautica </t>
  </si>
  <si>
    <t>магнитная щетка для аквариума</t>
  </si>
  <si>
    <t>раскраска свинка пеппа</t>
  </si>
  <si>
    <t>assa</t>
  </si>
  <si>
    <t>жидкость для мытья посуды аос</t>
  </si>
  <si>
    <t>мафиози и его ангел</t>
  </si>
  <si>
    <t>комплект штор мрамор</t>
  </si>
  <si>
    <t>набор кубиков рубиков</t>
  </si>
  <si>
    <t>мицеллярная вода icon skin</t>
  </si>
  <si>
    <t>перчатки летние детские</t>
  </si>
  <si>
    <t>подушка  50х70</t>
  </si>
  <si>
    <t>holika holika спф</t>
  </si>
  <si>
    <t>аксессуары для бороды</t>
  </si>
  <si>
    <t>модельки ваз</t>
  </si>
  <si>
    <t>спецодежда женская халат</t>
  </si>
  <si>
    <t>роза садовая</t>
  </si>
  <si>
    <t>falafel books falafel</t>
  </si>
  <si>
    <t>ключ 18</t>
  </si>
  <si>
    <t>пантерный гриб</t>
  </si>
  <si>
    <t>aromabox</t>
  </si>
  <si>
    <t>переноска для коврика йоги</t>
  </si>
  <si>
    <t>защита тела мото</t>
  </si>
  <si>
    <t xml:space="preserve">форсы nike </t>
  </si>
  <si>
    <t>камали сыворотка</t>
  </si>
  <si>
    <t>стопулит</t>
  </si>
  <si>
    <t>потрон для дрели</t>
  </si>
  <si>
    <t>худи  детское</t>
  </si>
  <si>
    <t>толстовка большой размер</t>
  </si>
  <si>
    <t>веторол</t>
  </si>
  <si>
    <t>чехол режим нот 7</t>
  </si>
  <si>
    <t>мягкая игрушка лебедь</t>
  </si>
  <si>
    <t>redmi a7</t>
  </si>
  <si>
    <t>yantaro tekstil</t>
  </si>
  <si>
    <t>платье корсетом</t>
  </si>
  <si>
    <t>золото sokolov серьги</t>
  </si>
  <si>
    <t>чай в музыкальной шкатулке</t>
  </si>
  <si>
    <t>помада для губ синяя</t>
  </si>
  <si>
    <t>джинсовые платья и сарафаны женские</t>
  </si>
  <si>
    <t>праймер для лица nyx</t>
  </si>
  <si>
    <t>цыхоль для авто сденя</t>
  </si>
  <si>
    <t>шампунь color care</t>
  </si>
  <si>
    <t xml:space="preserve">eclipse жвачка </t>
  </si>
  <si>
    <t>пульт от кондиционера ballu</t>
  </si>
  <si>
    <t>шторы для гостиной и спальни велюр</t>
  </si>
  <si>
    <t>носки фила женские</t>
  </si>
  <si>
    <t>58609347</t>
  </si>
  <si>
    <t>платье лаврепаблик</t>
  </si>
  <si>
    <t>ершова</t>
  </si>
  <si>
    <t>салатник лист</t>
  </si>
  <si>
    <t>флешка 4 гб usb</t>
  </si>
  <si>
    <t>кепка на море</t>
  </si>
  <si>
    <t>для офисного стола</t>
  </si>
  <si>
    <t>юбки стрейч</t>
  </si>
  <si>
    <t xml:space="preserve">анти </t>
  </si>
  <si>
    <t>43245221</t>
  </si>
  <si>
    <t>конфеты импульс</t>
  </si>
  <si>
    <t>пищевой мел 1 кг</t>
  </si>
  <si>
    <t>набор клоуна</t>
  </si>
  <si>
    <t>12841749</t>
  </si>
  <si>
    <t xml:space="preserve">черная рубашка с коротким рукавом </t>
  </si>
  <si>
    <t>для торта нож</t>
  </si>
  <si>
    <t>xiaomi redmi 9а</t>
  </si>
  <si>
    <t>котон топы</t>
  </si>
  <si>
    <t>пленка на палароид</t>
  </si>
  <si>
    <t>одеяло 200х210</t>
  </si>
  <si>
    <t>качели садовые с тентом</t>
  </si>
  <si>
    <t>лампочка светодиодная свеча на ветру</t>
  </si>
  <si>
    <t>elizabeth arden крем</t>
  </si>
  <si>
    <t>кольцо секс</t>
  </si>
  <si>
    <t xml:space="preserve">asics / кроссовки </t>
  </si>
  <si>
    <t>ремень на апл вотч 3</t>
  </si>
  <si>
    <t>пижама с чашками</t>
  </si>
  <si>
    <t>свитеры из ангоры</t>
  </si>
  <si>
    <t>черная чашка</t>
  </si>
  <si>
    <t>кактиточка</t>
  </si>
  <si>
    <t>52557928</t>
  </si>
  <si>
    <t>ламборгини урус</t>
  </si>
  <si>
    <t>футболка мужская алиса</t>
  </si>
  <si>
    <t>чехол iphone 12 bmw</t>
  </si>
  <si>
    <t>покрышки р14</t>
  </si>
  <si>
    <t xml:space="preserve">милая футболка </t>
  </si>
  <si>
    <t>аромапалочки жасминь</t>
  </si>
  <si>
    <t>футболки hm</t>
  </si>
  <si>
    <t>браслет huawei watch fit</t>
  </si>
  <si>
    <t>маски для сварки</t>
  </si>
  <si>
    <t>стремянка высокая</t>
  </si>
  <si>
    <t>юбка народная</t>
  </si>
  <si>
    <t xml:space="preserve">кашелек женский </t>
  </si>
  <si>
    <t>лежак для больших собак</t>
  </si>
  <si>
    <t>radeon rx 550</t>
  </si>
  <si>
    <t xml:space="preserve">трешетка </t>
  </si>
  <si>
    <t xml:space="preserve"> джинсовый сарафан для подростки</t>
  </si>
  <si>
    <t>58737582</t>
  </si>
  <si>
    <t>мы из 90</t>
  </si>
  <si>
    <t>marso духи</t>
  </si>
  <si>
    <t>электро паяльник</t>
  </si>
  <si>
    <t xml:space="preserve">аниме трусы </t>
  </si>
  <si>
    <t>кеды белые женские летние натуральная кожа</t>
  </si>
  <si>
    <t>толстовка барашек</t>
  </si>
  <si>
    <t>силикон для молда</t>
  </si>
  <si>
    <t>джентельмены и игроки</t>
  </si>
  <si>
    <t xml:space="preserve">труп в библиотеке </t>
  </si>
  <si>
    <t>ollin professional краска для волос 3</t>
  </si>
  <si>
    <t>вплосипедки</t>
  </si>
  <si>
    <t>71709880</t>
  </si>
  <si>
    <t>29336167</t>
  </si>
  <si>
    <t>таз черный</t>
  </si>
  <si>
    <t>белая сумка кроссбоди</t>
  </si>
  <si>
    <t>самоклеющаяся пленка для авто</t>
  </si>
  <si>
    <t>i40</t>
  </si>
  <si>
    <t>ручка 0,5 мм синяя</t>
  </si>
  <si>
    <t>брюки gepur</t>
  </si>
  <si>
    <t>barbe</t>
  </si>
  <si>
    <t>57870738</t>
  </si>
  <si>
    <t>кюлоты с топом</t>
  </si>
  <si>
    <t xml:space="preserve">ложка для спагетти </t>
  </si>
  <si>
    <t>devade</t>
  </si>
  <si>
    <t>хуавей нова 9 се</t>
  </si>
  <si>
    <t>джинсы be free</t>
  </si>
  <si>
    <t>стайлинг гель для волос</t>
  </si>
  <si>
    <t>чехол на 11 айфон белый</t>
  </si>
  <si>
    <t>катриджи для вейпа</t>
  </si>
  <si>
    <t>туфли женские на каблуке с платформой</t>
  </si>
  <si>
    <t>сандалии для девочек эва</t>
  </si>
  <si>
    <t>эпилятор водный</t>
  </si>
  <si>
    <t>lime crime тени</t>
  </si>
  <si>
    <t>26815874</t>
  </si>
  <si>
    <t>под зелёным светом яой</t>
  </si>
  <si>
    <t>крем для рук dove кокосовое</t>
  </si>
  <si>
    <t>53452968</t>
  </si>
  <si>
    <t>apple pens</t>
  </si>
  <si>
    <t>переходник на наушники в для зарядку</t>
  </si>
  <si>
    <t xml:space="preserve">для сухой кожи </t>
  </si>
  <si>
    <t>element case</t>
  </si>
  <si>
    <t xml:space="preserve">летний женский комплект </t>
  </si>
  <si>
    <t>puma босоножки</t>
  </si>
  <si>
    <t>купальники женские тройка</t>
  </si>
  <si>
    <t>игровая приставка детская</t>
  </si>
  <si>
    <t xml:space="preserve">опрыскиватель для растений </t>
  </si>
  <si>
    <t>бельё постельное евро</t>
  </si>
  <si>
    <t>готтман</t>
  </si>
  <si>
    <t>венок на голову белый</t>
  </si>
  <si>
    <t>обувь для сада и огорода</t>
  </si>
  <si>
    <t>подставки под горшки</t>
  </si>
  <si>
    <t>футболки для женщин прикольные</t>
  </si>
  <si>
    <t>канат для трицепса</t>
  </si>
  <si>
    <t>детские медали</t>
  </si>
  <si>
    <t>baseus magsafe</t>
  </si>
  <si>
    <t>грили на динамики 16</t>
  </si>
  <si>
    <t>миска на стойке</t>
  </si>
  <si>
    <t>комиксв</t>
  </si>
  <si>
    <t>nike мужские футболки</t>
  </si>
  <si>
    <t xml:space="preserve">чехол под очки </t>
  </si>
  <si>
    <t>garnier лосьон для тела</t>
  </si>
  <si>
    <t>поводки на карпа</t>
  </si>
  <si>
    <t>masil маска косметическая</t>
  </si>
  <si>
    <t>серьги детям</t>
  </si>
  <si>
    <t>топ женский вечерний под пиджак</t>
  </si>
  <si>
    <t>первые наклейки</t>
  </si>
  <si>
    <t>чехол на редми  9с</t>
  </si>
  <si>
    <t>levrana для загара</t>
  </si>
  <si>
    <t>бальзам alerana</t>
  </si>
  <si>
    <t>23106541</t>
  </si>
  <si>
    <t>зимний камуфляж</t>
  </si>
  <si>
    <t>крем для лица для лето</t>
  </si>
  <si>
    <t>краска для волос matrix 5</t>
  </si>
  <si>
    <t>кулон хиппи</t>
  </si>
  <si>
    <t>украшения на шею из кожи</t>
  </si>
  <si>
    <t>юбка белая для девочек</t>
  </si>
  <si>
    <t xml:space="preserve">iphone 11 pro max чехол </t>
  </si>
  <si>
    <t>енерджи</t>
  </si>
  <si>
    <t>бельвита подушка на стул</t>
  </si>
  <si>
    <t xml:space="preserve">большие воздушные шары </t>
  </si>
  <si>
    <t>трусы с застежкой</t>
  </si>
  <si>
    <t>смартфон xonor</t>
  </si>
  <si>
    <t>органайзеры прозрачные</t>
  </si>
  <si>
    <t>три богатыря монета</t>
  </si>
  <si>
    <t>рюкзаки школьные для девочек класс</t>
  </si>
  <si>
    <t>гарри поттер закладка</t>
  </si>
  <si>
    <t>ножницы для когтей котов</t>
  </si>
  <si>
    <t>тюль в гостиную высота 270</t>
  </si>
  <si>
    <t>рама масло</t>
  </si>
  <si>
    <t>красные свитки магии</t>
  </si>
  <si>
    <t>ristora горячий шоколад</t>
  </si>
  <si>
    <t>медфармсити маска медицинская</t>
  </si>
  <si>
    <t xml:space="preserve">ph полоски </t>
  </si>
  <si>
    <t>lacoste женский аксессуары</t>
  </si>
  <si>
    <t>шорты для большого тенниса</t>
  </si>
  <si>
    <t>топики для девочек 8 лет</t>
  </si>
  <si>
    <t>карандаш для губ vivienne sabo 03</t>
  </si>
  <si>
    <t>мармелад кдв</t>
  </si>
  <si>
    <t>вэйр</t>
  </si>
  <si>
    <t>угловая штанга</t>
  </si>
  <si>
    <t>агора</t>
  </si>
  <si>
    <t>чехол на samsung galaxy note 20 ultra</t>
  </si>
  <si>
    <t>hp pavilion g6</t>
  </si>
  <si>
    <t>велосипедик детские</t>
  </si>
  <si>
    <t>костюм playboy</t>
  </si>
  <si>
    <t>66521721</t>
  </si>
  <si>
    <t>русский язык 11 класс</t>
  </si>
  <si>
    <t>глубокая рама</t>
  </si>
  <si>
    <t>botanic expert</t>
  </si>
  <si>
    <t>бенетон девочки</t>
  </si>
  <si>
    <t xml:space="preserve">туфли серебро </t>
  </si>
  <si>
    <t>платье зола женское</t>
  </si>
  <si>
    <t>krapawear белье</t>
  </si>
  <si>
    <t>пластины для держателя</t>
  </si>
  <si>
    <t>блатье</t>
  </si>
  <si>
    <t>пенал для ложек</t>
  </si>
  <si>
    <t>последний медведь</t>
  </si>
  <si>
    <t>гидрогелевая пленка на 11 айфон</t>
  </si>
  <si>
    <t>нижнее белье бифри</t>
  </si>
  <si>
    <t>брелок вино</t>
  </si>
  <si>
    <t>подсумок для магазинов ак</t>
  </si>
  <si>
    <t>16451962</t>
  </si>
  <si>
    <t>самосвал для песка</t>
  </si>
  <si>
    <t xml:space="preserve">ксения черная </t>
  </si>
  <si>
    <t>герметик клей</t>
  </si>
  <si>
    <t>кроп топ и велосипедки</t>
  </si>
  <si>
    <t>вкладыш в сапог</t>
  </si>
  <si>
    <t>vivienno sabo</t>
  </si>
  <si>
    <t>@feofeoo：13151254</t>
  </si>
  <si>
    <t xml:space="preserve">severclothing / сумка </t>
  </si>
  <si>
    <t>sponsa sponsa/frei regen umbrella</t>
  </si>
  <si>
    <t>samsung j3 2016 чехол</t>
  </si>
  <si>
    <t>romantika style</t>
  </si>
  <si>
    <t>опрыскиватель patriot</t>
  </si>
  <si>
    <t>borko</t>
  </si>
  <si>
    <t>comme des garçons play</t>
  </si>
  <si>
    <t>велосипед раскладной</t>
  </si>
  <si>
    <t>платья производство турция</t>
  </si>
  <si>
    <t>черные трусы кружевные женские</t>
  </si>
  <si>
    <t>удольфские тайны</t>
  </si>
  <si>
    <t>39838932</t>
  </si>
  <si>
    <t xml:space="preserve">нэйчес </t>
  </si>
  <si>
    <t>82141193</t>
  </si>
  <si>
    <t xml:space="preserve">термальная вода для лица спрей </t>
  </si>
  <si>
    <t>чехол на xiomi redmi 8</t>
  </si>
  <si>
    <t>gap джемпер</t>
  </si>
  <si>
    <t>roan bass next</t>
  </si>
  <si>
    <t>пластиковые пробирки</t>
  </si>
  <si>
    <t>масло на опель</t>
  </si>
  <si>
    <t xml:space="preserve">рибок кросовки </t>
  </si>
  <si>
    <t>лошки</t>
  </si>
  <si>
    <t>шорты с майкой для девочек</t>
  </si>
  <si>
    <t>алмазная фреза для маникюра</t>
  </si>
  <si>
    <t>пластилин классический</t>
  </si>
  <si>
    <t>медицинские одежда</t>
  </si>
  <si>
    <t>зажим для денег мужской кожаный на магните</t>
  </si>
  <si>
    <t>плед пикачу</t>
  </si>
  <si>
    <t>браслет с авокадо</t>
  </si>
  <si>
    <t>beautybow/</t>
  </si>
  <si>
    <t>20925937</t>
  </si>
  <si>
    <t>мозаика алмазная иконы валентина</t>
  </si>
  <si>
    <t>shine bright лак</t>
  </si>
  <si>
    <t>капелла</t>
  </si>
  <si>
    <t>ля рош пенка</t>
  </si>
  <si>
    <t>колпачок на литой диск</t>
  </si>
  <si>
    <t>kerasys спрей</t>
  </si>
  <si>
    <t>pants 6</t>
  </si>
  <si>
    <t>томат батяня</t>
  </si>
  <si>
    <t>вата хлопок</t>
  </si>
  <si>
    <t>чокер хрусталь</t>
  </si>
  <si>
    <t>лакомка вафельница</t>
  </si>
  <si>
    <t>woman myth shoes женский</t>
  </si>
  <si>
    <t>пододеяльник  1,5</t>
  </si>
  <si>
    <t>жилет для тримера</t>
  </si>
  <si>
    <t>колер для лака</t>
  </si>
  <si>
    <t>формы для желе мишки</t>
  </si>
  <si>
    <t>термометр электронный filips</t>
  </si>
  <si>
    <t>dormeo мягкая игрушка</t>
  </si>
  <si>
    <t>highgenic</t>
  </si>
  <si>
    <t>57823844</t>
  </si>
  <si>
    <t>кисть для макияжа лица</t>
  </si>
  <si>
    <t>серебро серги</t>
  </si>
  <si>
    <t>куриные кубики</t>
  </si>
  <si>
    <t>зарядное для iphone</t>
  </si>
  <si>
    <t>сланцы блестящие</t>
  </si>
  <si>
    <t>сумка женская квадрат</t>
  </si>
  <si>
    <t>serov</t>
  </si>
  <si>
    <t>наволочка трикотажная</t>
  </si>
  <si>
    <t>acoola блокнот</t>
  </si>
  <si>
    <t>леггинсы детские в рубчик</t>
  </si>
  <si>
    <t>11804386</t>
  </si>
  <si>
    <t>автомагнитол</t>
  </si>
  <si>
    <t>моющее для зеркал</t>
  </si>
  <si>
    <t>костюм женский домашний летний</t>
  </si>
  <si>
    <t>одежда доя пляжа</t>
  </si>
  <si>
    <t xml:space="preserve">чехол на самсунг а 72 </t>
  </si>
  <si>
    <t>спортивный костюм с худи для подростков</t>
  </si>
  <si>
    <t>bcaa 8:1:1</t>
  </si>
  <si>
    <t>краги мужские</t>
  </si>
  <si>
    <t>alfaparf milano маска</t>
  </si>
  <si>
    <t>nsd nesaden</t>
  </si>
  <si>
    <t>боксёр</t>
  </si>
  <si>
    <t>массажный мяч мягкий</t>
  </si>
  <si>
    <t>ги меттан</t>
  </si>
  <si>
    <t xml:space="preserve">все для интерьера </t>
  </si>
  <si>
    <t xml:space="preserve">платье пачка </t>
  </si>
  <si>
    <t>походная поилка для собак</t>
  </si>
  <si>
    <t>футбольный мячи спартак</t>
  </si>
  <si>
    <t>шлепки 37</t>
  </si>
  <si>
    <t>дефлекторы приора</t>
  </si>
  <si>
    <t>болторез зубр</t>
  </si>
  <si>
    <t>украшение веранды</t>
  </si>
  <si>
    <t>sapboard</t>
  </si>
  <si>
    <t>силиконовые формы мишки</t>
  </si>
  <si>
    <t xml:space="preserve">шоколадка альпин </t>
  </si>
  <si>
    <t>средство от похудения</t>
  </si>
  <si>
    <t>чашки парные</t>
  </si>
  <si>
    <t>чехлы на лада калина 1</t>
  </si>
  <si>
    <t>чехол на iphone 13 pro с кармашком</t>
  </si>
  <si>
    <t>инструменты force</t>
  </si>
  <si>
    <t>бейсболка мужская vans</t>
  </si>
  <si>
    <t>подшипник задней ступицы</t>
  </si>
  <si>
    <t>пуховик женский зимний длинный черный</t>
  </si>
  <si>
    <t>cropp футболка мужская</t>
  </si>
  <si>
    <t>блог</t>
  </si>
  <si>
    <t>велосипед бмх черный</t>
  </si>
  <si>
    <t>набор tresemme</t>
  </si>
  <si>
    <t>кости для днд</t>
  </si>
  <si>
    <t>химия учебник 8 класс</t>
  </si>
  <si>
    <t>черные туфли для девочки</t>
  </si>
  <si>
    <t xml:space="preserve">своя культура шорты </t>
  </si>
  <si>
    <t>4544999</t>
  </si>
  <si>
    <t>летик баттер</t>
  </si>
  <si>
    <t>масло розмарин</t>
  </si>
  <si>
    <t>ящик цветочный белый</t>
  </si>
  <si>
    <t xml:space="preserve">коврик для загара </t>
  </si>
  <si>
    <t>мазь от отеков под глазами</t>
  </si>
  <si>
    <t>налокотники для танцев</t>
  </si>
  <si>
    <t>набор для кухни половники</t>
  </si>
  <si>
    <t>фитстарт</t>
  </si>
  <si>
    <t>75682075</t>
  </si>
  <si>
    <t>fine line</t>
  </si>
  <si>
    <t>чулки варикозные</t>
  </si>
  <si>
    <t>батончик конфеты</t>
  </si>
  <si>
    <t xml:space="preserve">брюки муслин </t>
  </si>
  <si>
    <t xml:space="preserve">монарды </t>
  </si>
  <si>
    <t>28435463</t>
  </si>
  <si>
    <t>бижутерия зеленая</t>
  </si>
  <si>
    <t>плашки для рун</t>
  </si>
  <si>
    <t>маленькие железные машинки</t>
  </si>
  <si>
    <t>мужские классические брюки летние</t>
  </si>
  <si>
    <t>hello журнал</t>
  </si>
  <si>
    <t>бриджы с футболкой</t>
  </si>
  <si>
    <t>мозайка щенячий патруль</t>
  </si>
  <si>
    <t>велосипед фонарь</t>
  </si>
  <si>
    <t>конвектор электролюкс</t>
  </si>
  <si>
    <t xml:space="preserve">платья вечерние на выпускной </t>
  </si>
  <si>
    <t>самоучитель польского</t>
  </si>
  <si>
    <t>косметическая кисточка</t>
  </si>
  <si>
    <t>блок зарядки самсунг</t>
  </si>
  <si>
    <t>свечи для торта 5 лет</t>
  </si>
  <si>
    <t xml:space="preserve">лего для девочки </t>
  </si>
  <si>
    <t>вентилятор под ноутбук</t>
  </si>
  <si>
    <t>бад от паразитов</t>
  </si>
  <si>
    <t>наушники игровые jbl</t>
  </si>
  <si>
    <t>новинки женская одежда лето</t>
  </si>
  <si>
    <t>зарядник айфон оригинал</t>
  </si>
  <si>
    <t>цветок пальма</t>
  </si>
  <si>
    <t>гелиус</t>
  </si>
  <si>
    <t>косметика nivea</t>
  </si>
  <si>
    <t>чемодан с чехлом</t>
  </si>
  <si>
    <t xml:space="preserve">одежда на девочек </t>
  </si>
  <si>
    <t>подставки для зонтов</t>
  </si>
  <si>
    <t>лента happy birthday</t>
  </si>
  <si>
    <t>катушка зажигания веста</t>
  </si>
  <si>
    <t>nike sport</t>
  </si>
  <si>
    <t>trend brand лето</t>
  </si>
  <si>
    <t>29117463</t>
  </si>
  <si>
    <t>i don’t smoke</t>
  </si>
  <si>
    <t>mertz терка</t>
  </si>
  <si>
    <t>жижа соло</t>
  </si>
  <si>
    <t>valentino туфли</t>
  </si>
  <si>
    <t>коврик-пазл для детей</t>
  </si>
  <si>
    <t xml:space="preserve">маскот </t>
  </si>
  <si>
    <t>71671446</t>
  </si>
  <si>
    <t xml:space="preserve">фолевая кислота </t>
  </si>
  <si>
    <t>горшок цветочный для фиалки</t>
  </si>
  <si>
    <t>ленточка белая</t>
  </si>
  <si>
    <t>48720139</t>
  </si>
  <si>
    <t>плед флисовый серый</t>
  </si>
  <si>
    <t>коврик плчжный</t>
  </si>
  <si>
    <t xml:space="preserve">шопер геншин импакт </t>
  </si>
  <si>
    <t>штатив лабораторный</t>
  </si>
  <si>
    <t>33880422</t>
  </si>
  <si>
    <t>adidas f50</t>
  </si>
  <si>
    <t>красочный мир животных</t>
  </si>
  <si>
    <t>кофта из футера</t>
  </si>
  <si>
    <t xml:space="preserve">санитарный стул </t>
  </si>
  <si>
    <t>брюки ппс</t>
  </si>
  <si>
    <t>givenchi</t>
  </si>
  <si>
    <t>хлопушка на свадьбу</t>
  </si>
  <si>
    <t>сарафан на малышей</t>
  </si>
  <si>
    <t>30597849</t>
  </si>
  <si>
    <t>кукла интерьерная гномик</t>
  </si>
  <si>
    <t>lovenormi</t>
  </si>
  <si>
    <t>чайная ложка лопата</t>
  </si>
  <si>
    <t>футболка с хуем</t>
  </si>
  <si>
    <t>колготки с прорезью</t>
  </si>
  <si>
    <t>легинсы акула</t>
  </si>
  <si>
    <t>чехол на телефон tecno camon 15 air</t>
  </si>
  <si>
    <t>кисть zoeva</t>
  </si>
  <si>
    <t>зеркало заднего вида с камерой</t>
  </si>
  <si>
    <t>серьги серебро для девочек</t>
  </si>
  <si>
    <t>очищающий гель для лица nivea</t>
  </si>
  <si>
    <t>слюда для микроволновки готовая</t>
  </si>
  <si>
    <t>вентилятор 80 мм</t>
  </si>
  <si>
    <t>ручная церкулярка</t>
  </si>
  <si>
    <t xml:space="preserve">водолазка боди </t>
  </si>
  <si>
    <t>уолт уитмен</t>
  </si>
  <si>
    <t>носки армейские уставные</t>
  </si>
  <si>
    <t>музыкальная книга маша и медведь</t>
  </si>
  <si>
    <t>reserved одежда женская юбка</t>
  </si>
  <si>
    <t>ковёр шкура</t>
  </si>
  <si>
    <t>гибли</t>
  </si>
  <si>
    <t xml:space="preserve"> автомат</t>
  </si>
  <si>
    <t xml:space="preserve">кольцо из белого золота </t>
  </si>
  <si>
    <t>8914468</t>
  </si>
  <si>
    <t>79327859</t>
  </si>
  <si>
    <t>шелковая повязка на голову</t>
  </si>
  <si>
    <t>скетчерсы кросовки</t>
  </si>
  <si>
    <t>кулон для детей</t>
  </si>
  <si>
    <t>багиатти</t>
  </si>
  <si>
    <t>жижи 50</t>
  </si>
  <si>
    <t>сугилит</t>
  </si>
  <si>
    <t>женские футболки из льна</t>
  </si>
  <si>
    <t>зарядка acer</t>
  </si>
  <si>
    <t>соски доктор браун</t>
  </si>
  <si>
    <t>боди цветное женское</t>
  </si>
  <si>
    <t>кукурузная панировка</t>
  </si>
  <si>
    <t>ветровка твое мужская</t>
  </si>
  <si>
    <t>лук приправа</t>
  </si>
  <si>
    <t xml:space="preserve">горы по колено </t>
  </si>
  <si>
    <t>юбка джинсовая sela</t>
  </si>
  <si>
    <t>жилетки мужские адидас</t>
  </si>
  <si>
    <t>longe nail bar</t>
  </si>
  <si>
    <t>де лонги</t>
  </si>
  <si>
    <t xml:space="preserve">для новорожденных девочек </t>
  </si>
  <si>
    <t>чехол для редми ноут 11</t>
  </si>
  <si>
    <t>встраиваемая плита</t>
  </si>
  <si>
    <t>ведро для пива</t>
  </si>
  <si>
    <t>для обуви коробка</t>
  </si>
  <si>
    <t>мини купер машинка</t>
  </si>
  <si>
    <t>золотой микрофон</t>
  </si>
  <si>
    <t>оверсайз свитера</t>
  </si>
  <si>
    <t>фрезы по металу</t>
  </si>
  <si>
    <t>bounty hunter tracker iv</t>
  </si>
  <si>
    <t>водолазка черно белая</t>
  </si>
  <si>
    <t>альпика сыворотка</t>
  </si>
  <si>
    <t>зарядник для iphone</t>
  </si>
  <si>
    <t>дартс на липучке</t>
  </si>
  <si>
    <t xml:space="preserve">водные пистолет </t>
  </si>
  <si>
    <t>лента кондитерская</t>
  </si>
  <si>
    <t>шары цифра 7</t>
  </si>
  <si>
    <t>h&amp;h fashion</t>
  </si>
  <si>
    <t>настольная игра мышеловка</t>
  </si>
  <si>
    <t>fufus</t>
  </si>
  <si>
    <t>диван в комнату</t>
  </si>
  <si>
    <t>топ теплый</t>
  </si>
  <si>
    <t>лампочка c5w</t>
  </si>
  <si>
    <t>эспадрильи женские черные</t>
  </si>
  <si>
    <t>свечи с асд</t>
  </si>
  <si>
    <t>гиалуроновая кислота гель</t>
  </si>
  <si>
    <t>блеск для губ мятный</t>
  </si>
  <si>
    <t>asics для женщин</t>
  </si>
  <si>
    <t>feuty beauty</t>
  </si>
  <si>
    <t xml:space="preserve">светильник уличный на солнечных батареях </t>
  </si>
  <si>
    <t>помада чупачупс</t>
  </si>
  <si>
    <t xml:space="preserve">пакет малый </t>
  </si>
  <si>
    <t>пантолеты женские на широкую ногу</t>
  </si>
  <si>
    <t>tank fight</t>
  </si>
  <si>
    <t>бенеттон джемпер</t>
  </si>
  <si>
    <t>чехол-книжка из натуральной кожи для телефона honor 9x</t>
  </si>
  <si>
    <t>комплект для уборки полов</t>
  </si>
  <si>
    <t xml:space="preserve">плитка в ванную </t>
  </si>
  <si>
    <t>пижама с трусиками</t>
  </si>
  <si>
    <t>инструменты для выдавливания прыщей</t>
  </si>
  <si>
    <t xml:space="preserve">тетрадь толстая </t>
  </si>
  <si>
    <t>слипоны желтые женские</t>
  </si>
  <si>
    <t>дождевик для лабрадора</t>
  </si>
  <si>
    <t>брюки женские песочные</t>
  </si>
  <si>
    <t>комбенизон женский вельвет</t>
  </si>
  <si>
    <t>худи  мужское для подростка</t>
  </si>
  <si>
    <t>nike бутсы детские</t>
  </si>
  <si>
    <t xml:space="preserve">air optix hydraglyde </t>
  </si>
  <si>
    <t>gamma леска</t>
  </si>
  <si>
    <t>кепка sonic</t>
  </si>
  <si>
    <t>аквамарис беби</t>
  </si>
  <si>
    <t>белая атласная майка</t>
  </si>
  <si>
    <t>резинка мягкая</t>
  </si>
  <si>
    <t>сибирский гриб</t>
  </si>
  <si>
    <t>рубашка женская мягкая</t>
  </si>
  <si>
    <t>estabella</t>
  </si>
  <si>
    <t xml:space="preserve">подарочный пакет с днем рождения маленький </t>
  </si>
  <si>
    <t>лак черный матовый</t>
  </si>
  <si>
    <t xml:space="preserve">новелла </t>
  </si>
  <si>
    <t>форд мондео 5</t>
  </si>
  <si>
    <t>лето в январе книга</t>
  </si>
  <si>
    <t>аквалайзер</t>
  </si>
  <si>
    <t>43729815</t>
  </si>
  <si>
    <t>маска для волос тайланд</t>
  </si>
  <si>
    <t>кофейный стакан с крышкой</t>
  </si>
  <si>
    <t>жерлицы на щуку</t>
  </si>
  <si>
    <t>40866978</t>
  </si>
  <si>
    <t>шампунь bisou</t>
  </si>
  <si>
    <t>яркие босоножки на каблуке</t>
  </si>
  <si>
    <t>юбиляру</t>
  </si>
  <si>
    <t>футболка на девочку 104</t>
  </si>
  <si>
    <t>бог мелочей книга</t>
  </si>
  <si>
    <t>hp 305xl</t>
  </si>
  <si>
    <t>ароматизатор в салон автомобиля</t>
  </si>
  <si>
    <t>комплект украшений на свадьбу</t>
  </si>
  <si>
    <t>eliott</t>
  </si>
  <si>
    <t>чехол iphone 11 однотонный</t>
  </si>
  <si>
    <t>трикотажный</t>
  </si>
  <si>
    <t>eva kids</t>
  </si>
  <si>
    <t>постельное для новорожденных белье детское</t>
  </si>
  <si>
    <t>вешалки плечики с клипсами</t>
  </si>
  <si>
    <t>formada обувь</t>
  </si>
  <si>
    <t>блестящая туника</t>
  </si>
  <si>
    <t>ведро 12 л</t>
  </si>
  <si>
    <t>пододеяльник 140 на 205</t>
  </si>
  <si>
    <t>обувь 7 месяцев</t>
  </si>
  <si>
    <t>class club</t>
  </si>
  <si>
    <t>adidas джемпер</t>
  </si>
  <si>
    <t>самоклеящиеся панели для стен и пола</t>
  </si>
  <si>
    <t xml:space="preserve">стекло на хонор 7а </t>
  </si>
  <si>
    <t>batiste xxl volume</t>
  </si>
  <si>
    <t>компасгид книги</t>
  </si>
  <si>
    <t>джампинг ботинки</t>
  </si>
  <si>
    <t>чехол на xiaomi mi note 10 pro</t>
  </si>
  <si>
    <t>ремень широкий на талию</t>
  </si>
  <si>
    <t>щенофон</t>
  </si>
  <si>
    <t>шэн книги</t>
  </si>
  <si>
    <t xml:space="preserve">браслет на фитнес часы </t>
  </si>
  <si>
    <t>красовки рабочие</t>
  </si>
  <si>
    <t>now ultra omega</t>
  </si>
  <si>
    <t>пылесос  беспроводной</t>
  </si>
  <si>
    <t>правило семьи</t>
  </si>
  <si>
    <t xml:space="preserve"> контейнер</t>
  </si>
  <si>
    <t>рейсшина металлический ролик</t>
  </si>
  <si>
    <t>пледы и покрывала 200х220</t>
  </si>
  <si>
    <t>чехол на mi note 10 pro</t>
  </si>
  <si>
    <t>носки ромашка</t>
  </si>
  <si>
    <t>туалетная вода аттракцион</t>
  </si>
  <si>
    <t>конфеты smile</t>
  </si>
  <si>
    <t>лутросил</t>
  </si>
  <si>
    <t>штаны спортивные широкие мужские</t>
  </si>
  <si>
    <t>кофе молотый арабика 100 lavazza</t>
  </si>
  <si>
    <t xml:space="preserve">футболка славянская </t>
  </si>
  <si>
    <t>2883509</t>
  </si>
  <si>
    <t xml:space="preserve">для стирки чёрного </t>
  </si>
  <si>
    <t>кольца для эрекции</t>
  </si>
  <si>
    <t xml:space="preserve">вакуумный массаж </t>
  </si>
  <si>
    <t>картриджи для полароида</t>
  </si>
  <si>
    <t>белье гучи</t>
  </si>
  <si>
    <t>мелок от насекомых</t>
  </si>
  <si>
    <t xml:space="preserve">аромопалочки </t>
  </si>
  <si>
    <t>для вязания крючком</t>
  </si>
  <si>
    <t>цветовой дым</t>
  </si>
  <si>
    <t>бокс для роутера</t>
  </si>
  <si>
    <t>росветфарм</t>
  </si>
  <si>
    <t>машинки на которых можно ездить</t>
  </si>
  <si>
    <t>пазл паровоз</t>
  </si>
  <si>
    <t>da brand</t>
  </si>
  <si>
    <t>пижама тонкая</t>
  </si>
  <si>
    <t>трикотажная простынь</t>
  </si>
  <si>
    <t>птичка на ветке</t>
  </si>
  <si>
    <t>футболка с черными рукавами</t>
  </si>
  <si>
    <t>c-110</t>
  </si>
  <si>
    <t>кожанка черная</t>
  </si>
  <si>
    <t>34777835</t>
  </si>
  <si>
    <t>куртка черная зимняя</t>
  </si>
  <si>
    <t>крем перчатки</t>
  </si>
  <si>
    <t>косуха женская кожаная</t>
  </si>
  <si>
    <t>solio</t>
  </si>
  <si>
    <t>кольца для штор металлические</t>
  </si>
  <si>
    <t>тарелка с разметкой</t>
  </si>
  <si>
    <t>футболки фольксваген</t>
  </si>
  <si>
    <t>рексона 96</t>
  </si>
  <si>
    <t>накладные волосы детские</t>
  </si>
  <si>
    <t>cacharel eden</t>
  </si>
  <si>
    <t>рубашка с пуговицами</t>
  </si>
  <si>
    <t>дрожжи свежие</t>
  </si>
  <si>
    <t>узбеч</t>
  </si>
  <si>
    <t>caramel парфюмерная вода</t>
  </si>
  <si>
    <t>er присадка</t>
  </si>
  <si>
    <t>накладка на телефон samsung a51</t>
  </si>
  <si>
    <t>49130654</t>
  </si>
  <si>
    <t>чехол на айфон 13 про макс прозрачный</t>
  </si>
  <si>
    <t>большие надувные круги</t>
  </si>
  <si>
    <t>музыкальная азбука книги для малышей</t>
  </si>
  <si>
    <t>бумага упаковочная прозрачная</t>
  </si>
  <si>
    <t>бани для предметы</t>
  </si>
  <si>
    <t>мои первые открытия</t>
  </si>
  <si>
    <t>мешок для формы на физкультуру</t>
  </si>
  <si>
    <t>для кальян</t>
  </si>
  <si>
    <t>футболка sella</t>
  </si>
  <si>
    <t>мишень дартс</t>
  </si>
  <si>
    <t xml:space="preserve">книга учета </t>
  </si>
  <si>
    <t>тоник пикси</t>
  </si>
  <si>
    <t>фильтр на пылесос tefal</t>
  </si>
  <si>
    <t>эмили дункан</t>
  </si>
  <si>
    <t>палитра цветотипа</t>
  </si>
  <si>
    <t>кепка арсенал</t>
  </si>
  <si>
    <t>белый пояс для чулок</t>
  </si>
  <si>
    <t>маска для волос облепиховая</t>
  </si>
  <si>
    <t>детский плед в кроватку</t>
  </si>
  <si>
    <t>synsey</t>
  </si>
  <si>
    <t>игрушка йорк</t>
  </si>
  <si>
    <t>том тейлор брюки</t>
  </si>
  <si>
    <t xml:space="preserve">детский крем от комаров </t>
  </si>
  <si>
    <t xml:space="preserve">hisense </t>
  </si>
  <si>
    <t>платье для девочки хлопковое</t>
  </si>
  <si>
    <t>сухой корм для котят роял конин</t>
  </si>
  <si>
    <t>для удаления лака</t>
  </si>
  <si>
    <t>рюкзак с широкими лямками</t>
  </si>
  <si>
    <t>canon краска для принтера</t>
  </si>
  <si>
    <t>противоударный чехол redmi 9</t>
  </si>
  <si>
    <t>основа для брошки</t>
  </si>
  <si>
    <t>моторное масло 10w 30</t>
  </si>
  <si>
    <t>nut tree</t>
  </si>
  <si>
    <t>lukoil масло моторное</t>
  </si>
  <si>
    <t xml:space="preserve">штаны штапель </t>
  </si>
  <si>
    <t>43869163</t>
  </si>
  <si>
    <t>лак шелак</t>
  </si>
  <si>
    <t>салфетка из льна</t>
  </si>
  <si>
    <t>наушники закрытые</t>
  </si>
  <si>
    <t>сумочка органайзер</t>
  </si>
  <si>
    <t>зентангл</t>
  </si>
  <si>
    <t>насадка на паяльник</t>
  </si>
  <si>
    <t>линзы 8.6</t>
  </si>
  <si>
    <t>сушилка для белья надверная</t>
  </si>
  <si>
    <t>надоба кастрюли</t>
  </si>
  <si>
    <t>джинсы с росписью</t>
  </si>
  <si>
    <t>аквафор для воды фильтр</t>
  </si>
  <si>
    <t>колпак 1 годик</t>
  </si>
  <si>
    <t>osis блеск для волос</t>
  </si>
  <si>
    <t>19939499</t>
  </si>
  <si>
    <t>сок лимона порционный</t>
  </si>
  <si>
    <t>клей для латок</t>
  </si>
  <si>
    <t>энсо одежда для женщин</t>
  </si>
  <si>
    <t>синдзи с кружкой</t>
  </si>
  <si>
    <t>подводка вивиен сабо</t>
  </si>
  <si>
    <t xml:space="preserve">аэрохоккей настольный </t>
  </si>
  <si>
    <t>чехол airdots</t>
  </si>
  <si>
    <t xml:space="preserve">лоферы мужские летние </t>
  </si>
  <si>
    <t>сублимированная черника</t>
  </si>
  <si>
    <t>парник под огурцы</t>
  </si>
  <si>
    <t>блокнот falafel</t>
  </si>
  <si>
    <t>аквафор к7м</t>
  </si>
  <si>
    <t>бурлящий шар для ванны</t>
  </si>
  <si>
    <t>куртка кожаная черная</t>
  </si>
  <si>
    <t>ортопедическая детская обувь bos</t>
  </si>
  <si>
    <t>крем от загара spf</t>
  </si>
  <si>
    <t>свiтанак белорусский трикотаж</t>
  </si>
  <si>
    <t xml:space="preserve">bernadotte дикая роза </t>
  </si>
  <si>
    <t>акс шампунь</t>
  </si>
  <si>
    <t>футболаи</t>
  </si>
  <si>
    <t xml:space="preserve">профам </t>
  </si>
  <si>
    <t>часы наручные женские спортивные</t>
  </si>
  <si>
    <t>повязки на голову женские</t>
  </si>
  <si>
    <t>mood socks</t>
  </si>
  <si>
    <t>летнее сексуальное платье</t>
  </si>
  <si>
    <t>футболка мужская rebok</t>
  </si>
  <si>
    <t>платье на юг</t>
  </si>
  <si>
    <t xml:space="preserve">для орехов </t>
  </si>
  <si>
    <t>коробка с ручкой</t>
  </si>
  <si>
    <t>janita женский обувь</t>
  </si>
  <si>
    <t>браслет нитке на красной</t>
  </si>
  <si>
    <t>adidas женские кроссовки обувь</t>
  </si>
  <si>
    <t>трилогия тумана</t>
  </si>
  <si>
    <t>силиконовые бусинки</t>
  </si>
  <si>
    <t>25669277</t>
  </si>
  <si>
    <t>капли эскузан</t>
  </si>
  <si>
    <t>батарейки panasonic</t>
  </si>
  <si>
    <t>юбка пачка для девочки mimilashik</t>
  </si>
  <si>
    <t>43636773</t>
  </si>
  <si>
    <t>постельное белье 3 кота</t>
  </si>
  <si>
    <t xml:space="preserve">теннисный мячик </t>
  </si>
  <si>
    <t xml:space="preserve">пульт от приставки </t>
  </si>
  <si>
    <t>игрушка говорящий попугай</t>
  </si>
  <si>
    <t>детские расчёски</t>
  </si>
  <si>
    <t>женский красный костюм</t>
  </si>
  <si>
    <t>белые трусы для мальчиков</t>
  </si>
  <si>
    <t>ткань оксворд</t>
  </si>
  <si>
    <t>ксяоми 10 про</t>
  </si>
  <si>
    <t>11841614</t>
  </si>
  <si>
    <t>берроуз эдгар</t>
  </si>
  <si>
    <t>игольница браслет</t>
  </si>
  <si>
    <t>брюки рваные женские</t>
  </si>
  <si>
    <t>70213088</t>
  </si>
  <si>
    <t>упаковка для макаронс</t>
  </si>
  <si>
    <t>сандали для девочки tombi</t>
  </si>
  <si>
    <t>свадебная обувь без каблука</t>
  </si>
  <si>
    <t>батарейка lr 626</t>
  </si>
  <si>
    <t>смесь для кальян</t>
  </si>
  <si>
    <t>лак длч ногтей</t>
  </si>
  <si>
    <t>жирожигатели</t>
  </si>
  <si>
    <t>пододеяльник 175х215 бязь</t>
  </si>
  <si>
    <t xml:space="preserve">покрышка на скутер </t>
  </si>
  <si>
    <t xml:space="preserve">туалетная бумага  </t>
  </si>
  <si>
    <t>дезедорант для обуви</t>
  </si>
  <si>
    <t>манго кожаная куртка</t>
  </si>
  <si>
    <t>антикоррозийный спрей</t>
  </si>
  <si>
    <t>кофемашина bosch tassimo</t>
  </si>
  <si>
    <t>58246743</t>
  </si>
  <si>
    <t>импровизация мерч</t>
  </si>
  <si>
    <t>retechno</t>
  </si>
  <si>
    <t>лавка лекаря</t>
  </si>
  <si>
    <t>гарнитур для спальни</t>
  </si>
  <si>
    <t>алтайский мараленок</t>
  </si>
  <si>
    <t>плед-игрушка</t>
  </si>
  <si>
    <t>пистолет для пускания мыльных пузырей</t>
  </si>
  <si>
    <t>31025150</t>
  </si>
  <si>
    <t>заглушки на шкафы</t>
  </si>
  <si>
    <t>ровер банк</t>
  </si>
  <si>
    <t>anna tactical</t>
  </si>
  <si>
    <t>redmi 9 xiaomi стекло</t>
  </si>
  <si>
    <t>маска баба яга</t>
  </si>
  <si>
    <t xml:space="preserve">расчетка для волос </t>
  </si>
  <si>
    <t>ручка с пушистиком</t>
  </si>
  <si>
    <t>шифоновое платье лето</t>
  </si>
  <si>
    <t>ноготочки для кошек</t>
  </si>
  <si>
    <t>cgjhnbdyfz cevrf</t>
  </si>
  <si>
    <t>панама marmalato</t>
  </si>
  <si>
    <t>pegi</t>
  </si>
  <si>
    <t>nebbia топ</t>
  </si>
  <si>
    <t>самокат куго с3</t>
  </si>
  <si>
    <t>пантин сыворотка</t>
  </si>
  <si>
    <t>nike козырек</t>
  </si>
  <si>
    <t>7 кето</t>
  </si>
  <si>
    <t xml:space="preserve">новогодняя пижама </t>
  </si>
  <si>
    <t>тяпка маленькая из тайвана</t>
  </si>
  <si>
    <t>17089020</t>
  </si>
  <si>
    <t>футболка женская с принтами</t>
  </si>
  <si>
    <t>гирлянда праздничная</t>
  </si>
  <si>
    <t>тай дай свитшот</t>
  </si>
  <si>
    <t>ricone</t>
  </si>
  <si>
    <t>35178487</t>
  </si>
  <si>
    <t>цинк ап</t>
  </si>
  <si>
    <t>маска для волос next</t>
  </si>
  <si>
    <t>женская одежда colins</t>
  </si>
  <si>
    <t>11679557</t>
  </si>
  <si>
    <t xml:space="preserve">1st home </t>
  </si>
  <si>
    <t>лифчик с передней застежкой</t>
  </si>
  <si>
    <t>frudia умывалка</t>
  </si>
  <si>
    <t>vkus</t>
  </si>
  <si>
    <t>dragoon foot</t>
  </si>
  <si>
    <t>гидроколлоидные пластыри</t>
  </si>
  <si>
    <t>полоски для  маникюра</t>
  </si>
  <si>
    <t>бензопила цепная бензиновая макита</t>
  </si>
  <si>
    <t xml:space="preserve">force nike </t>
  </si>
  <si>
    <t>сумка женская baden</t>
  </si>
  <si>
    <t>гепа-мерц</t>
  </si>
  <si>
    <t>кеды мужские rebook</t>
  </si>
  <si>
    <t>tiande velvet</t>
  </si>
  <si>
    <t>корм для кошек сухой bozita</t>
  </si>
  <si>
    <t>шторы бирюзовый</t>
  </si>
  <si>
    <t>база под макияж никс</t>
  </si>
  <si>
    <t xml:space="preserve">трусы-шорты женские </t>
  </si>
  <si>
    <t>hunterhelp</t>
  </si>
  <si>
    <t>vichi дезодорант</t>
  </si>
  <si>
    <t>шапка заяц с двигающимися ушами</t>
  </si>
  <si>
    <t xml:space="preserve">эксмо книги </t>
  </si>
  <si>
    <t>творчество с пеленок</t>
  </si>
  <si>
    <t>samsung с21 ультра</t>
  </si>
  <si>
    <t>lamby.baa</t>
  </si>
  <si>
    <t>чехол бродячие псы</t>
  </si>
  <si>
    <t>заглушка для ножки стула</t>
  </si>
  <si>
    <t xml:space="preserve">футболка титаник </t>
  </si>
  <si>
    <t>beauty bomb гель для бровей</t>
  </si>
  <si>
    <t>углы пвх</t>
  </si>
  <si>
    <t>колонка tg 117</t>
  </si>
  <si>
    <t>колготки детские для девочек тонкие</t>
  </si>
  <si>
    <t>под джинсы</t>
  </si>
  <si>
    <t>вязание набор</t>
  </si>
  <si>
    <t>альпинистские очки</t>
  </si>
  <si>
    <t>резиновые пантолеты</t>
  </si>
  <si>
    <t>r102</t>
  </si>
  <si>
    <t>трафареты для покраски стен</t>
  </si>
  <si>
    <t>колье с бусинами</t>
  </si>
  <si>
    <t>rolf масло</t>
  </si>
  <si>
    <t>для фур</t>
  </si>
  <si>
    <t>постельное белье минимализм</t>
  </si>
  <si>
    <t xml:space="preserve">сливки после депиляции </t>
  </si>
  <si>
    <t>один много</t>
  </si>
  <si>
    <t>коробка для хранения карандашей</t>
  </si>
  <si>
    <t>чехол на редми нот 8 2021</t>
  </si>
  <si>
    <t>маркер для рыбалки</t>
  </si>
  <si>
    <t>натали женский белье</t>
  </si>
  <si>
    <t>картина рыба</t>
  </si>
  <si>
    <t>одежда на сфинкса</t>
  </si>
  <si>
    <t>икона ангелина</t>
  </si>
  <si>
    <t>sweet home игрушки</t>
  </si>
  <si>
    <t>платье летнее женское beefree</t>
  </si>
  <si>
    <t>шопер с принтом гарри поттер</t>
  </si>
  <si>
    <t xml:space="preserve">сувенирная тарелка </t>
  </si>
  <si>
    <t>1650ti</t>
  </si>
  <si>
    <t>флюорисцентная краска</t>
  </si>
  <si>
    <t>халат медицинский для женщин</t>
  </si>
  <si>
    <t>корзина для хранения белья вещей в ванной детской</t>
  </si>
  <si>
    <t xml:space="preserve">постер клинок рассекающий демонов </t>
  </si>
  <si>
    <t xml:space="preserve">пищевой маркер </t>
  </si>
  <si>
    <t xml:space="preserve">кеды для </t>
  </si>
  <si>
    <t>деловой стиль мужской</t>
  </si>
  <si>
    <t>матовый крем</t>
  </si>
  <si>
    <t>вода туалетная женская</t>
  </si>
  <si>
    <t xml:space="preserve">свитер тетрадь смерти </t>
  </si>
  <si>
    <t>сигареты из табака</t>
  </si>
  <si>
    <t>сувенир велосипед</t>
  </si>
  <si>
    <t>для зарядки провод iphone</t>
  </si>
  <si>
    <t>шапка хеллоу китти</t>
  </si>
  <si>
    <t>шоколад питер</t>
  </si>
  <si>
    <t>подушка туристическая для шеи</t>
  </si>
  <si>
    <t>антишпион iphone 11</t>
  </si>
  <si>
    <t>рис италика</t>
  </si>
  <si>
    <t>86459908</t>
  </si>
  <si>
    <t xml:space="preserve">маска для подбородка </t>
  </si>
  <si>
    <t>силиконовые накладки на пятку</t>
  </si>
  <si>
    <t>заварочныйчайник</t>
  </si>
  <si>
    <t>порошок концентрированный</t>
  </si>
  <si>
    <t>ремень женский яркий</t>
  </si>
  <si>
    <t>платье женское guess</t>
  </si>
  <si>
    <t>спортивный костюм с бомбером</t>
  </si>
  <si>
    <t>насадка 1в</t>
  </si>
  <si>
    <t>sofi doll</t>
  </si>
  <si>
    <t>рулонные шторы легранд</t>
  </si>
  <si>
    <t>eset nod32</t>
  </si>
  <si>
    <t>7974364</t>
  </si>
  <si>
    <t>косметика от диор</t>
  </si>
  <si>
    <t>скидапоп</t>
  </si>
  <si>
    <t>48664489</t>
  </si>
  <si>
    <t>набор металлической посуды для пикника</t>
  </si>
  <si>
    <t>b&amp;sdenim</t>
  </si>
  <si>
    <t>одеяло 1,5 спальное теплое</t>
  </si>
  <si>
    <t xml:space="preserve">косторовое масло </t>
  </si>
  <si>
    <t>для бензотримера</t>
  </si>
  <si>
    <t>noname женский</t>
  </si>
  <si>
    <t>плащ женский из экокожи</t>
  </si>
  <si>
    <t>пинниборд</t>
  </si>
  <si>
    <t>cropp рюкзак</t>
  </si>
  <si>
    <t>чехол книжка на хонор х8</t>
  </si>
  <si>
    <t>туника камуфляж</t>
  </si>
  <si>
    <t>японский блокнот</t>
  </si>
  <si>
    <t xml:space="preserve">селектив </t>
  </si>
  <si>
    <t>врезка в куб</t>
  </si>
  <si>
    <t>босоножки женские с веревочками</t>
  </si>
  <si>
    <t>капроновые колготки для девочки 20 ден</t>
  </si>
  <si>
    <t>гель лаки для лампы</t>
  </si>
  <si>
    <t>belissimo</t>
  </si>
  <si>
    <t>книга для вязания</t>
  </si>
  <si>
    <t>самун ван</t>
  </si>
  <si>
    <t xml:space="preserve">рюкзак спортивный маленький </t>
  </si>
  <si>
    <t>чехол для беспроводных наушников pro 4</t>
  </si>
  <si>
    <t>xiaomi redmi телефон</t>
  </si>
  <si>
    <t>fillart</t>
  </si>
  <si>
    <t>сумка однолямочная</t>
  </si>
  <si>
    <t>чехол realme c2</t>
  </si>
  <si>
    <t>фарту</t>
  </si>
  <si>
    <t>телефоны недорого</t>
  </si>
  <si>
    <t>76145213</t>
  </si>
  <si>
    <t>женские тапочки для улицы</t>
  </si>
  <si>
    <t>59282727</t>
  </si>
  <si>
    <t>штаны легкие широкие</t>
  </si>
  <si>
    <t xml:space="preserve">ветилятор </t>
  </si>
  <si>
    <t>puma resolve</t>
  </si>
  <si>
    <t>1913</t>
  </si>
  <si>
    <t>косметика cristina</t>
  </si>
  <si>
    <t>наволочка в кроватку</t>
  </si>
  <si>
    <t>gyoza</t>
  </si>
  <si>
    <t>тюль в гостиную 500 ширина</t>
  </si>
  <si>
    <t>шары ромашки</t>
  </si>
  <si>
    <t>day mod</t>
  </si>
  <si>
    <t>одежда на бутылки</t>
  </si>
  <si>
    <t>неоновый кактус</t>
  </si>
  <si>
    <t>asics детский обувь</t>
  </si>
  <si>
    <t>косметика сибири</t>
  </si>
  <si>
    <t>агрофирма аэлита семена</t>
  </si>
  <si>
    <t>женские летние платья оверсайз</t>
  </si>
  <si>
    <t>подвеска гвоздь</t>
  </si>
  <si>
    <t>насатка на член</t>
  </si>
  <si>
    <t>aura автомагнитола</t>
  </si>
  <si>
    <t>костюмы для девочки трикотажные</t>
  </si>
  <si>
    <t>подпорки для огурцов</t>
  </si>
  <si>
    <t>бусины рис</t>
  </si>
  <si>
    <t xml:space="preserve">виагра женская </t>
  </si>
  <si>
    <t>поварские тапочки</t>
  </si>
  <si>
    <t>brashpen</t>
  </si>
  <si>
    <t>костюм спортивный  летний женский</t>
  </si>
  <si>
    <t>набор для вышивания метрика</t>
  </si>
  <si>
    <t>проволка флористическая</t>
  </si>
  <si>
    <t>каркулятор</t>
  </si>
  <si>
    <t>таро лунный свет</t>
  </si>
  <si>
    <t>мотор лего</t>
  </si>
  <si>
    <t>букварь н.с. жукова</t>
  </si>
  <si>
    <t>средство для мытья посуды и фруктов</t>
  </si>
  <si>
    <t>лаванда цветы сухоцветы</t>
  </si>
  <si>
    <t>купальник плавки женские</t>
  </si>
  <si>
    <t>atilla</t>
  </si>
  <si>
    <t>шорты zolla для женщин</t>
  </si>
  <si>
    <t>пижама.</t>
  </si>
  <si>
    <t>пенка мусс для умывания со щеточкой</t>
  </si>
  <si>
    <t>вельвет крем для депиляции</t>
  </si>
  <si>
    <t>триамир</t>
  </si>
  <si>
    <t>тент для бассейна 300</t>
  </si>
  <si>
    <t>вкладыши lovular</t>
  </si>
  <si>
    <t>бандерос антонио духи</t>
  </si>
  <si>
    <t>reema</t>
  </si>
  <si>
    <t xml:space="preserve">загадки </t>
  </si>
  <si>
    <t>поиск по штрих-коду</t>
  </si>
  <si>
    <t xml:space="preserve">лодочк </t>
  </si>
  <si>
    <t>фрезка</t>
  </si>
  <si>
    <t>якорь брошь</t>
  </si>
  <si>
    <t>play boy духи</t>
  </si>
  <si>
    <t>5842873</t>
  </si>
  <si>
    <t>дезодорант для мебели</t>
  </si>
  <si>
    <t>здоровая кожа</t>
  </si>
  <si>
    <t>водолазка с открытым плечом</t>
  </si>
  <si>
    <t>нож байкер</t>
  </si>
  <si>
    <t>крем для бритья мужской нивея</t>
  </si>
  <si>
    <t xml:space="preserve">деревянный столик </t>
  </si>
  <si>
    <t>бутсы детские puma</t>
  </si>
  <si>
    <t>краска для белых кед</t>
  </si>
  <si>
    <t xml:space="preserve">велосипедки хлопковые </t>
  </si>
  <si>
    <t>плавки детские на мальчика</t>
  </si>
  <si>
    <t>кушетка для перманентного макияжа</t>
  </si>
  <si>
    <t>токкарди</t>
  </si>
  <si>
    <t xml:space="preserve">rishe </t>
  </si>
  <si>
    <t xml:space="preserve">соус гранатовый </t>
  </si>
  <si>
    <t>аксессуары для раковины</t>
  </si>
  <si>
    <t>калина саженцы</t>
  </si>
  <si>
    <t>широкие джинсы с разрезом</t>
  </si>
  <si>
    <t>hello kitty юбка</t>
  </si>
  <si>
    <t>маст картриджи</t>
  </si>
  <si>
    <t>орал би электрическая</t>
  </si>
  <si>
    <t>фартук 11 класс</t>
  </si>
  <si>
    <t>средство для ультразвуковой чистки</t>
  </si>
  <si>
    <t>enet bmw</t>
  </si>
  <si>
    <t>74583247</t>
  </si>
  <si>
    <t>раскраски водой с маркером</t>
  </si>
  <si>
    <t>носки детские omsa</t>
  </si>
  <si>
    <t xml:space="preserve">бахилы голубые </t>
  </si>
  <si>
    <t>гербалайф формула 3</t>
  </si>
  <si>
    <t>бассейн каркасный с насосом и фильтром</t>
  </si>
  <si>
    <t>r&amp;g</t>
  </si>
  <si>
    <t xml:space="preserve">мел антошка </t>
  </si>
  <si>
    <t>чечевица черная</t>
  </si>
  <si>
    <t>plgrm</t>
  </si>
  <si>
    <t>коран с переводом</t>
  </si>
  <si>
    <t>тонкие свитера</t>
  </si>
  <si>
    <t xml:space="preserve">чехол zte blade </t>
  </si>
  <si>
    <t>75387672</t>
  </si>
  <si>
    <t>кружка с картинкой</t>
  </si>
  <si>
    <t xml:space="preserve">samsung galaxy a52 чехол </t>
  </si>
  <si>
    <t>25614908</t>
  </si>
  <si>
    <t>юбки большой размер</t>
  </si>
  <si>
    <t>тональная крем-пудра</t>
  </si>
  <si>
    <t>стойки стабилизатора лачетти</t>
  </si>
  <si>
    <t>comfortvue</t>
  </si>
  <si>
    <t xml:space="preserve">тоник для волос рыжий </t>
  </si>
  <si>
    <t>босоножки  для мальчиков</t>
  </si>
  <si>
    <t>kdk</t>
  </si>
  <si>
    <t>краска лля волос</t>
  </si>
  <si>
    <t>костюмы для всей семьи</t>
  </si>
  <si>
    <t>силиконовый чехол на редми 9</t>
  </si>
  <si>
    <t>milania style брюки</t>
  </si>
  <si>
    <t>обложка на паспорт со стразами</t>
  </si>
  <si>
    <t>blumer</t>
  </si>
  <si>
    <t>camel сигареты</t>
  </si>
  <si>
    <t>halloren</t>
  </si>
  <si>
    <t>карниз для беседки</t>
  </si>
  <si>
    <t>детская обувь 21 размер</t>
  </si>
  <si>
    <t>джанки</t>
  </si>
  <si>
    <t xml:space="preserve">самсунг а51 телефон </t>
  </si>
  <si>
    <t>pixar книга</t>
  </si>
  <si>
    <t>dzen</t>
  </si>
  <si>
    <t>вау дог ошейник</t>
  </si>
  <si>
    <t>50000360</t>
  </si>
  <si>
    <t>блокнот с закладками</t>
  </si>
  <si>
    <t>solgar фолиевая кислота</t>
  </si>
  <si>
    <t>cerave крем увлажняющий, для сухой и очень сухой кожи</t>
  </si>
  <si>
    <t>толстовка камуфляжная</t>
  </si>
  <si>
    <t>щетки парные</t>
  </si>
  <si>
    <t>клейкая лента для шитья</t>
  </si>
  <si>
    <t>школьная форма 11 класс</t>
  </si>
  <si>
    <t>наклейки на окна цветы</t>
  </si>
  <si>
    <t>ботинки рабочие кожаные</t>
  </si>
  <si>
    <t>ласка шерсть</t>
  </si>
  <si>
    <t>петрикор</t>
  </si>
  <si>
    <t xml:space="preserve">думай как миллионер </t>
  </si>
  <si>
    <t xml:space="preserve">сабо женские натуральная кожа </t>
  </si>
  <si>
    <t xml:space="preserve">jelly box nano </t>
  </si>
  <si>
    <t>куртка короткая зимняя</t>
  </si>
  <si>
    <t>матрас ватный 140 на 200</t>
  </si>
  <si>
    <t>бриджи летние детские</t>
  </si>
  <si>
    <t xml:space="preserve">mon guerlain </t>
  </si>
  <si>
    <t>футболка balmain</t>
  </si>
  <si>
    <t>одежда крутая</t>
  </si>
  <si>
    <t>коста кофе</t>
  </si>
  <si>
    <t>ушм aeg</t>
  </si>
  <si>
    <t>ричард адамс</t>
  </si>
  <si>
    <t>тапочки из трикотажной пряжи</t>
  </si>
  <si>
    <t>lays лосось</t>
  </si>
  <si>
    <t>amway для мытья посуды</t>
  </si>
  <si>
    <t>тарелки стеклокерамика</t>
  </si>
  <si>
    <t>цветы роза</t>
  </si>
  <si>
    <t>умные весы mi</t>
  </si>
  <si>
    <t>62597442</t>
  </si>
  <si>
    <t>карта питера</t>
  </si>
  <si>
    <t>чехол на реалми 9 про плюс</t>
  </si>
  <si>
    <t>70219608</t>
  </si>
  <si>
    <t>крема для рук набор</t>
  </si>
  <si>
    <t>плавки для мальчика 152</t>
  </si>
  <si>
    <t>сандалии белые для девочек</t>
  </si>
  <si>
    <t>аказа клинок</t>
  </si>
  <si>
    <t xml:space="preserve">кольца в нос </t>
  </si>
  <si>
    <t>нитки 45лл</t>
  </si>
  <si>
    <t>хольнитены двухсторонние</t>
  </si>
  <si>
    <t>моющий робот для окон</t>
  </si>
  <si>
    <t xml:space="preserve">юбка женская бежевая </t>
  </si>
  <si>
    <t>30398676</t>
  </si>
  <si>
    <t>покрывало на кровать 100х200</t>
  </si>
  <si>
    <t>чехол на айфон 6с плюс</t>
  </si>
  <si>
    <t>садовый поливочный шланг</t>
  </si>
  <si>
    <t xml:space="preserve">фиолетовый парик </t>
  </si>
  <si>
    <t>76430392</t>
  </si>
  <si>
    <t>автошторки приора</t>
  </si>
  <si>
    <t>одноразовая посуда для девичника</t>
  </si>
  <si>
    <t>43202008</t>
  </si>
  <si>
    <t>штаны спортивные утепленные</t>
  </si>
  <si>
    <t>каши засыпайка</t>
  </si>
  <si>
    <t>детский ходунок</t>
  </si>
  <si>
    <t>чехол на oppo rx17 neo</t>
  </si>
  <si>
    <t>самокат ракета</t>
  </si>
  <si>
    <t xml:space="preserve">юбка полиция </t>
  </si>
  <si>
    <t xml:space="preserve">комбинезон для новорожденного летний </t>
  </si>
  <si>
    <t>кастрюли набор taller</t>
  </si>
  <si>
    <t>кушон bioagua</t>
  </si>
  <si>
    <t xml:space="preserve">шорты palm angels </t>
  </si>
  <si>
    <t>xiaomi redmi 9c nfc чехол книжка</t>
  </si>
  <si>
    <t>obuv.tut женский обувь</t>
  </si>
  <si>
    <t>китайский для детей</t>
  </si>
  <si>
    <t>жвачка кофейная</t>
  </si>
  <si>
    <t>акриловые краски для керамики</t>
  </si>
  <si>
    <t>набор для купания новорожденных</t>
  </si>
  <si>
    <t>успокоительное для котов</t>
  </si>
  <si>
    <t xml:space="preserve">брюки женские летние больших размеров </t>
  </si>
  <si>
    <t>кара кинг</t>
  </si>
  <si>
    <t>soft line</t>
  </si>
  <si>
    <t xml:space="preserve">pride solo </t>
  </si>
  <si>
    <t>картина томас шелби</t>
  </si>
  <si>
    <t>клей  для ресниц</t>
  </si>
  <si>
    <t>luxury baby девочки</t>
  </si>
  <si>
    <t>джулия эндерс</t>
  </si>
  <si>
    <t>83778809</t>
  </si>
  <si>
    <t>качеля из ротанга</t>
  </si>
  <si>
    <t>титан-gs</t>
  </si>
  <si>
    <t>43114156</t>
  </si>
  <si>
    <t>женская пляжная шляпа</t>
  </si>
  <si>
    <t>7272975</t>
  </si>
  <si>
    <t>летние платья на женщин</t>
  </si>
  <si>
    <t>разетка черная</t>
  </si>
  <si>
    <t>парфюм армани</t>
  </si>
  <si>
    <t>defender enjoy s700</t>
  </si>
  <si>
    <t>фотообои кит</t>
  </si>
  <si>
    <t>эспадрильи мужские обувь</t>
  </si>
  <si>
    <t>малиновый топик</t>
  </si>
  <si>
    <t xml:space="preserve">вкладыши для наушников </t>
  </si>
  <si>
    <t>сухой бассейн без шаров</t>
  </si>
  <si>
    <t>volume карандаш</t>
  </si>
  <si>
    <t>глянцевый блеск</t>
  </si>
  <si>
    <t>журнал national geographic</t>
  </si>
  <si>
    <t>ван юэ</t>
  </si>
  <si>
    <t>dry on</t>
  </si>
  <si>
    <t>подарочный набор лучшей подруге</t>
  </si>
  <si>
    <t xml:space="preserve">обманка в нос </t>
  </si>
  <si>
    <t>гантели неразборные</t>
  </si>
  <si>
    <t xml:space="preserve">картридж smok </t>
  </si>
  <si>
    <t>корм для щеглов</t>
  </si>
  <si>
    <t>makima</t>
  </si>
  <si>
    <t>sati</t>
  </si>
  <si>
    <t>парка для малыша</t>
  </si>
  <si>
    <t>скрепки для фото</t>
  </si>
  <si>
    <t>42962808</t>
  </si>
  <si>
    <t>liquid gold</t>
  </si>
  <si>
    <t>белье с цветами</t>
  </si>
  <si>
    <t xml:space="preserve">аксессуары на авто </t>
  </si>
  <si>
    <t>футболка мужская с оливер</t>
  </si>
  <si>
    <t xml:space="preserve">витамин д для детей </t>
  </si>
  <si>
    <t>шлюгель</t>
  </si>
  <si>
    <t>перчатки кщс</t>
  </si>
  <si>
    <t>64816354</t>
  </si>
  <si>
    <t>худи  мужской</t>
  </si>
  <si>
    <t>зеркало прованс</t>
  </si>
  <si>
    <t>аппликатор кузнецова ортопедия</t>
  </si>
  <si>
    <t>автоперевозка для собак</t>
  </si>
  <si>
    <t>защитное стекло на умные часы</t>
  </si>
  <si>
    <t>smartfox</t>
  </si>
  <si>
    <t>vileda насадка</t>
  </si>
  <si>
    <t>nail republic светоотражающий</t>
  </si>
  <si>
    <t>трамвай желание</t>
  </si>
  <si>
    <t>33336005</t>
  </si>
  <si>
    <t>nonco mastic</t>
  </si>
  <si>
    <t>cikalab</t>
  </si>
  <si>
    <t>52282223</t>
  </si>
  <si>
    <t>сумка женская маленькая круглая</t>
  </si>
  <si>
    <t>dsa</t>
  </si>
  <si>
    <t>41657451</t>
  </si>
  <si>
    <t>пятновыводитель baby</t>
  </si>
  <si>
    <t>футболка король и шут детская</t>
  </si>
  <si>
    <t>гейша фигурка</t>
  </si>
  <si>
    <t>кардиган veshalka</t>
  </si>
  <si>
    <t>газетный столик</t>
  </si>
  <si>
    <t>71541259</t>
  </si>
  <si>
    <t>ermetica</t>
  </si>
  <si>
    <t>зимние ботинки для мужчин на молнии</t>
  </si>
  <si>
    <t>я ванной комнаты</t>
  </si>
  <si>
    <t xml:space="preserve">чёрное платье длинное </t>
  </si>
  <si>
    <t>тазики для бани</t>
  </si>
  <si>
    <t>шнурок золотой</t>
  </si>
  <si>
    <t>mitrix</t>
  </si>
  <si>
    <t>для петунии</t>
  </si>
  <si>
    <t>kingsmoke</t>
  </si>
  <si>
    <t>детские пиджаки</t>
  </si>
  <si>
    <t xml:space="preserve">автокран </t>
  </si>
  <si>
    <t xml:space="preserve">пень </t>
  </si>
  <si>
    <t>эликсиры сатаны</t>
  </si>
  <si>
    <t>аквааэробики</t>
  </si>
  <si>
    <t>женский лен</t>
  </si>
  <si>
    <t>68199065</t>
  </si>
  <si>
    <t>клей хват</t>
  </si>
  <si>
    <t>сахарный гель</t>
  </si>
  <si>
    <t xml:space="preserve">комбез летний женский </t>
  </si>
  <si>
    <t>картины по номерам единорог</t>
  </si>
  <si>
    <t>рюкзак чёрный мужской</t>
  </si>
  <si>
    <t>mon platin масло</t>
  </si>
  <si>
    <t>florizel</t>
  </si>
  <si>
    <t>гель аградо</t>
  </si>
  <si>
    <t>тренировочные штаны для мальчика</t>
  </si>
  <si>
    <t>189</t>
  </si>
  <si>
    <t>лямки для бюстгальтера белые</t>
  </si>
  <si>
    <t>наклейки гарри</t>
  </si>
  <si>
    <t>юбки sela</t>
  </si>
  <si>
    <t>чернослив в белом шоколаде</t>
  </si>
  <si>
    <t xml:space="preserve">zarina тельняшка </t>
  </si>
  <si>
    <t xml:space="preserve">чехлы для айфон 6 </t>
  </si>
  <si>
    <t>крышка 25 см</t>
  </si>
  <si>
    <t>стальное колечко книга</t>
  </si>
  <si>
    <t>подводка газовая</t>
  </si>
  <si>
    <t>балеяж</t>
  </si>
  <si>
    <t xml:space="preserve">чистая линия антицеллюлитный </t>
  </si>
  <si>
    <t xml:space="preserve">зола платья </t>
  </si>
  <si>
    <t>мёрфи</t>
  </si>
  <si>
    <t>олег пекарь</t>
  </si>
  <si>
    <t>callebaut velvet</t>
  </si>
  <si>
    <t>рамки 30/40</t>
  </si>
  <si>
    <t>картина по номерам с золотой поталью</t>
  </si>
  <si>
    <t>большой ящик для инструментов</t>
  </si>
  <si>
    <t>малышарики наклейки</t>
  </si>
  <si>
    <t>для женщин рюкзак</t>
  </si>
  <si>
    <t>crocs мужские сабо 42</t>
  </si>
  <si>
    <t>гель для душа маруся</t>
  </si>
  <si>
    <t>крепыши коробка</t>
  </si>
  <si>
    <t>прозрачный очки</t>
  </si>
  <si>
    <t>краска темно русый для волос</t>
  </si>
  <si>
    <t>альгитин для бассейн</t>
  </si>
  <si>
    <t>серьги с шарами</t>
  </si>
  <si>
    <t>next tool</t>
  </si>
  <si>
    <t>болты для мебели</t>
  </si>
  <si>
    <t>дьяченко</t>
  </si>
  <si>
    <t>exhaust wear наклейка на авто</t>
  </si>
  <si>
    <t>zarina футболка черная</t>
  </si>
  <si>
    <t>маска с нимом</t>
  </si>
  <si>
    <t>legrand рулонные шторы</t>
  </si>
  <si>
    <t>футболки красивые женские</t>
  </si>
  <si>
    <t>пластиковая вилка</t>
  </si>
  <si>
    <t xml:space="preserve">amazfit bip u pro </t>
  </si>
  <si>
    <t>лиф с косточками</t>
  </si>
  <si>
    <t>медаллер</t>
  </si>
  <si>
    <t>крема чистая линия</t>
  </si>
  <si>
    <t>доель</t>
  </si>
  <si>
    <t xml:space="preserve">сумки маленькая </t>
  </si>
  <si>
    <t>крем взбитый сливочный</t>
  </si>
  <si>
    <t>greensand</t>
  </si>
  <si>
    <t>наклейка на авто девушка</t>
  </si>
  <si>
    <t>argb лента</t>
  </si>
  <si>
    <t>читек</t>
  </si>
  <si>
    <t>защитное стекло на zte blade l210</t>
  </si>
  <si>
    <t>тюль высота 235</t>
  </si>
  <si>
    <t>uspa футболка мужская</t>
  </si>
  <si>
    <t>миниатюр</t>
  </si>
  <si>
    <t>молекула костюмы</t>
  </si>
  <si>
    <t>rom nd</t>
  </si>
  <si>
    <t>купальник для девочек с чашкой</t>
  </si>
  <si>
    <t>destra слипоны</t>
  </si>
  <si>
    <t>шторы короткие плотные</t>
  </si>
  <si>
    <t>шатовари</t>
  </si>
  <si>
    <t>железный танк</t>
  </si>
  <si>
    <t>кожанная летняя обувь</t>
  </si>
  <si>
    <t>ризина</t>
  </si>
  <si>
    <t>главный калибр</t>
  </si>
  <si>
    <t xml:space="preserve">духи с ягодами </t>
  </si>
  <si>
    <t>кюлоты в школу</t>
  </si>
  <si>
    <t>шетка для пыли</t>
  </si>
  <si>
    <t>стакан для мультиварки</t>
  </si>
  <si>
    <t>на акцент</t>
  </si>
  <si>
    <t>uniize женский</t>
  </si>
  <si>
    <t>16679856</t>
  </si>
  <si>
    <t>igum</t>
  </si>
  <si>
    <t xml:space="preserve">ами </t>
  </si>
  <si>
    <t>кондиционер для шерсти</t>
  </si>
  <si>
    <t>занятия для 4 лет</t>
  </si>
  <si>
    <t>молд брелок</t>
  </si>
  <si>
    <t>костюм для новорожденого</t>
  </si>
  <si>
    <t>стефани майер сумерки</t>
  </si>
  <si>
    <t>парфюмированные масла</t>
  </si>
  <si>
    <t xml:space="preserve">базовый бюстгальтер </t>
  </si>
  <si>
    <t>unique 4</t>
  </si>
  <si>
    <t xml:space="preserve">джинсы клеш для девочки </t>
  </si>
  <si>
    <t>happi</t>
  </si>
  <si>
    <t>деним жилет женский</t>
  </si>
  <si>
    <t>духи лакост мужские</t>
  </si>
  <si>
    <t>тренажёр для влагалища</t>
  </si>
  <si>
    <t>teza платье</t>
  </si>
  <si>
    <t>шорты мужские прикольные</t>
  </si>
  <si>
    <t>хакей</t>
  </si>
  <si>
    <t>пдд 2021</t>
  </si>
  <si>
    <t>52943075</t>
  </si>
  <si>
    <t>худи unaffected</t>
  </si>
  <si>
    <t>шпатель для депиляции лица</t>
  </si>
  <si>
    <t xml:space="preserve">графин стеклянный </t>
  </si>
  <si>
    <t xml:space="preserve">уходовые средства </t>
  </si>
  <si>
    <t>контактная лента на клеевой основе</t>
  </si>
  <si>
    <t>сандали капитоша</t>
  </si>
  <si>
    <t>аксессуары crocs</t>
  </si>
  <si>
    <t>белая футболка для девушек</t>
  </si>
  <si>
    <t>шорты женские для тренировок</t>
  </si>
  <si>
    <t>карточка для новорожденного</t>
  </si>
  <si>
    <t xml:space="preserve">коробка органайзер </t>
  </si>
  <si>
    <t>картонный домик для кошки</t>
  </si>
  <si>
    <t>прозрачный короб</t>
  </si>
  <si>
    <t>85064771</t>
  </si>
  <si>
    <t>оборудование для пвз</t>
  </si>
  <si>
    <t>кожанные сумки женские</t>
  </si>
  <si>
    <t>микроб</t>
  </si>
  <si>
    <t xml:space="preserve">пивной шлем </t>
  </si>
  <si>
    <t>штекер банан</t>
  </si>
  <si>
    <t>платье женское  а силуэт</t>
  </si>
  <si>
    <t>epica йогурт</t>
  </si>
  <si>
    <t>слпдости</t>
  </si>
  <si>
    <t>контроллер вентиляторов</t>
  </si>
  <si>
    <t>белая гора мел</t>
  </si>
  <si>
    <t xml:space="preserve">серьги серебро 925 гвоздики </t>
  </si>
  <si>
    <t>бьюти крем вензен</t>
  </si>
  <si>
    <t>футболки мужские большие</t>
  </si>
  <si>
    <t>свитшот нирвана</t>
  </si>
  <si>
    <t>61069881\n\n5\n</t>
  </si>
  <si>
    <t>футболка без руковов мужская</t>
  </si>
  <si>
    <t>органическое мыло</t>
  </si>
  <si>
    <t>лента изоляционная</t>
  </si>
  <si>
    <t>77339811</t>
  </si>
  <si>
    <t>наклейки на водку</t>
  </si>
  <si>
    <t>водолазка детская теплая</t>
  </si>
  <si>
    <t>veve крем</t>
  </si>
  <si>
    <t>блеск для губ виктория сикрет</t>
  </si>
  <si>
    <t>красовки на танкетке</t>
  </si>
  <si>
    <t>кофты блузки</t>
  </si>
  <si>
    <t>vivere для собак</t>
  </si>
  <si>
    <t>бокалы со стразами</t>
  </si>
  <si>
    <t>челеби текстиль водолазка</t>
  </si>
  <si>
    <t>футболка пудровая женская</t>
  </si>
  <si>
    <t xml:space="preserve">джинкс </t>
  </si>
  <si>
    <t>голубые очки защитные</t>
  </si>
  <si>
    <t>наборы кастрюльлысьвенские</t>
  </si>
  <si>
    <t>приманки для спиннинга</t>
  </si>
  <si>
    <t>фенечка на руку мужская</t>
  </si>
  <si>
    <t>аверсев</t>
  </si>
  <si>
    <t>матовая помада бардовая</t>
  </si>
  <si>
    <t>джинсы клеш  для девочек</t>
  </si>
  <si>
    <t>конфеты унитаз</t>
  </si>
  <si>
    <t>familia trio</t>
  </si>
  <si>
    <t>torstai</t>
  </si>
  <si>
    <t>кубики для dnd</t>
  </si>
  <si>
    <t>радиатор трубчатый</t>
  </si>
  <si>
    <t>авто подвеска</t>
  </si>
  <si>
    <t>счетный материал дерево</t>
  </si>
  <si>
    <t>яркие толстовки</t>
  </si>
  <si>
    <t>5540684</t>
  </si>
  <si>
    <t>чехол самсунг нот 10</t>
  </si>
  <si>
    <t>нутри</t>
  </si>
  <si>
    <t>70575834</t>
  </si>
  <si>
    <t>солнечные очки молодежные мужские</t>
  </si>
  <si>
    <t>кроссовки 24</t>
  </si>
  <si>
    <t>наклейки веснушки</t>
  </si>
  <si>
    <t>сабака мягкая игрушка йоркширский терьер</t>
  </si>
  <si>
    <t>копия телефона</t>
  </si>
  <si>
    <t>для жидкости для мытья посуды</t>
  </si>
  <si>
    <t>калий оротат</t>
  </si>
  <si>
    <t>кашачий корм</t>
  </si>
  <si>
    <t>58433225</t>
  </si>
  <si>
    <t xml:space="preserve">комплект белья белый </t>
  </si>
  <si>
    <t>серьги с картами</t>
  </si>
  <si>
    <t>вегалки</t>
  </si>
  <si>
    <t>олимпийка серая</t>
  </si>
  <si>
    <t>homelavka</t>
  </si>
  <si>
    <t>skill bike велосипед двухколесный</t>
  </si>
  <si>
    <t xml:space="preserve">набор на выписку лето </t>
  </si>
  <si>
    <t>чемодан на колесах средний ткань</t>
  </si>
  <si>
    <t>пульт лджи</t>
  </si>
  <si>
    <t>женская зелёная футболка</t>
  </si>
  <si>
    <t>красивые банки</t>
  </si>
  <si>
    <t>insight 25</t>
  </si>
  <si>
    <t>клавиатура беспроводная белая</t>
  </si>
  <si>
    <t xml:space="preserve">женские белые штаны </t>
  </si>
  <si>
    <t>автошампунь huter</t>
  </si>
  <si>
    <t>cool zone baby</t>
  </si>
  <si>
    <t>кофта горчичного цвета</t>
  </si>
  <si>
    <t>воск для разделочных досок</t>
  </si>
  <si>
    <t>краски эмаль</t>
  </si>
  <si>
    <t>алмазная мозаика лес</t>
  </si>
  <si>
    <t>хранение зарядок</t>
  </si>
  <si>
    <t>лак mobihel</t>
  </si>
  <si>
    <t>пудра для лица плотная</t>
  </si>
  <si>
    <t>набор для чистки компьютера</t>
  </si>
  <si>
    <t>polen poe</t>
  </si>
  <si>
    <t>totta сандали</t>
  </si>
  <si>
    <t>юбка с ращрезом</t>
  </si>
  <si>
    <t>олифа оксоль</t>
  </si>
  <si>
    <t>джинсовка села</t>
  </si>
  <si>
    <t>костюм вельветовый детский</t>
  </si>
  <si>
    <t>расческа для волос для сумки</t>
  </si>
  <si>
    <t>ягодки</t>
  </si>
  <si>
    <t>боли на одно плечо</t>
  </si>
  <si>
    <t>алё</t>
  </si>
  <si>
    <t>кошка бьянка игрушка</t>
  </si>
  <si>
    <t>цветной гель для наращивания</t>
  </si>
  <si>
    <t>шерстяной комбинезон детский</t>
  </si>
  <si>
    <t>свиданий топ</t>
  </si>
  <si>
    <t xml:space="preserve">zoom шампунь </t>
  </si>
  <si>
    <t>детский шампунь сиберика</t>
  </si>
  <si>
    <t xml:space="preserve">lifan </t>
  </si>
  <si>
    <t>trisha одежда</t>
  </si>
  <si>
    <t>ручки для скетчбука</t>
  </si>
  <si>
    <t>вежливый слон</t>
  </si>
  <si>
    <t>пончо для мальчика</t>
  </si>
  <si>
    <t>летний костюм пижама</t>
  </si>
  <si>
    <t>моя девушка не только милая</t>
  </si>
  <si>
    <t>коронка 110</t>
  </si>
  <si>
    <t>сумочка молодежная</t>
  </si>
  <si>
    <t>брюки оджи мужские</t>
  </si>
  <si>
    <t>сумка с хеллоу кити</t>
  </si>
  <si>
    <t>одеяло двухспальное аскона</t>
  </si>
  <si>
    <t xml:space="preserve">клапан для стиральной машинки </t>
  </si>
  <si>
    <t>семена ноготки</t>
  </si>
  <si>
    <t>70458908</t>
  </si>
  <si>
    <t>ля рош толеран</t>
  </si>
  <si>
    <t>обувь женская летняя крикер</t>
  </si>
  <si>
    <t>tyler</t>
  </si>
  <si>
    <t xml:space="preserve">lip </t>
  </si>
  <si>
    <t>тапочки для гимнастики</t>
  </si>
  <si>
    <t>твое колье</t>
  </si>
  <si>
    <t>чехол для шины</t>
  </si>
  <si>
    <t>бобовая лапша</t>
  </si>
  <si>
    <t>эспандер demix</t>
  </si>
  <si>
    <t>77520707</t>
  </si>
  <si>
    <t>женская рюкзак</t>
  </si>
  <si>
    <t>компьютерный кабель</t>
  </si>
  <si>
    <t>корм сухой хиллс</t>
  </si>
  <si>
    <t>2750169</t>
  </si>
  <si>
    <t>катридж для джула</t>
  </si>
  <si>
    <t>опасный ремень</t>
  </si>
  <si>
    <t xml:space="preserve">грузило для рыбалки </t>
  </si>
  <si>
    <t>наушники охватывающие</t>
  </si>
  <si>
    <t>presentforyou</t>
  </si>
  <si>
    <t xml:space="preserve">цепочки для мужчин </t>
  </si>
  <si>
    <t>гриб муэр</t>
  </si>
  <si>
    <t>средство для педикюра удаление</t>
  </si>
  <si>
    <t>принтерная бумага</t>
  </si>
  <si>
    <t>цепочка блестящая</t>
  </si>
  <si>
    <t>рубашка мужского кроя</t>
  </si>
  <si>
    <t>интерьер для ванны</t>
  </si>
  <si>
    <t xml:space="preserve">плашка </t>
  </si>
  <si>
    <t>надувно</t>
  </si>
  <si>
    <t>для снорклинга</t>
  </si>
  <si>
    <t>стол стулья для пикника</t>
  </si>
  <si>
    <t>бассейн каркасный intex 366</t>
  </si>
  <si>
    <t>36312390</t>
  </si>
  <si>
    <t>чехол диван без подлокотников</t>
  </si>
  <si>
    <t>летние юбочные костюмы</t>
  </si>
  <si>
    <t>кроссовки кастомные</t>
  </si>
  <si>
    <t>вагонные ключи</t>
  </si>
  <si>
    <t>luxvisage lip volumizer</t>
  </si>
  <si>
    <t xml:space="preserve">худи спортивное </t>
  </si>
  <si>
    <t>наклейка пограничные войска</t>
  </si>
  <si>
    <t>экран для рыбы</t>
  </si>
  <si>
    <t>кеды для подростка мальчика</t>
  </si>
  <si>
    <t>pampers sensitive</t>
  </si>
  <si>
    <t xml:space="preserve">кинезио тейпы </t>
  </si>
  <si>
    <t>ботинки до колена</t>
  </si>
  <si>
    <t>савин</t>
  </si>
  <si>
    <t>пижама из экохлопка</t>
  </si>
  <si>
    <t>арка шары</t>
  </si>
  <si>
    <t>силиконовый ремешок для часов 22 мм</t>
  </si>
  <si>
    <t>нэп для поясницы</t>
  </si>
  <si>
    <t>футболка женская песочного цвета</t>
  </si>
  <si>
    <t>шампунь охлаждающий</t>
  </si>
  <si>
    <t>игры для путешествий</t>
  </si>
  <si>
    <t>подушка ортопедическая 40х60</t>
  </si>
  <si>
    <t>meleon</t>
  </si>
  <si>
    <t>женские футболки 42</t>
  </si>
  <si>
    <t>платье детскле</t>
  </si>
  <si>
    <t>лопатка и кисточка</t>
  </si>
  <si>
    <t>топики для беременных</t>
  </si>
  <si>
    <t>тапочки с лягушкой</t>
  </si>
  <si>
    <t xml:space="preserve">вилосепедки </t>
  </si>
  <si>
    <t>канва 16 каунт</t>
  </si>
  <si>
    <t>машины для кухни</t>
  </si>
  <si>
    <t>шнурок для ключей на шею</t>
  </si>
  <si>
    <t>рукава в сеточку</t>
  </si>
  <si>
    <t>189748213652</t>
  </si>
  <si>
    <t xml:space="preserve">дешевое </t>
  </si>
  <si>
    <t>eltronic 20-51</t>
  </si>
  <si>
    <t>digestive enzymes</t>
  </si>
  <si>
    <t xml:space="preserve">red dead redemption 2 </t>
  </si>
  <si>
    <t>siberica biberica</t>
  </si>
  <si>
    <t>arena футболка</t>
  </si>
  <si>
    <t>махровые пижамы</t>
  </si>
  <si>
    <t>гарнитура baofeng</t>
  </si>
  <si>
    <t>кроссовки женские fashion</t>
  </si>
  <si>
    <t>кофе молотый жоккей</t>
  </si>
  <si>
    <t xml:space="preserve">внеклассное чтение 5 класс </t>
  </si>
  <si>
    <t>мечта конфеты</t>
  </si>
  <si>
    <t>toffy</t>
  </si>
  <si>
    <t>самсунг  а51</t>
  </si>
  <si>
    <t>16354777</t>
  </si>
  <si>
    <t>куртка женская весна снежная королева</t>
  </si>
  <si>
    <t>майонез печагин</t>
  </si>
  <si>
    <t>брелок две половинки для пар</t>
  </si>
  <si>
    <t>43097815</t>
  </si>
  <si>
    <t xml:space="preserve">finland </t>
  </si>
  <si>
    <t>кофе бленди</t>
  </si>
  <si>
    <t>шелковая пижама для девочки</t>
  </si>
  <si>
    <t xml:space="preserve">из гипса </t>
  </si>
  <si>
    <t>lcd</t>
  </si>
  <si>
    <t>джинсы и футболка</t>
  </si>
  <si>
    <t>коньки для девочки</t>
  </si>
  <si>
    <t>маскировочный костюм мох</t>
  </si>
  <si>
    <t>дисплей редми 9с</t>
  </si>
  <si>
    <t>деко инструмент</t>
  </si>
  <si>
    <t>ray ban детские</t>
  </si>
  <si>
    <t>плюшевая толстовка на молнии</t>
  </si>
  <si>
    <t>носочки женские набор</t>
  </si>
  <si>
    <t>консилер concealer</t>
  </si>
  <si>
    <t>цифра 3 свечка</t>
  </si>
  <si>
    <t>лореаль мен</t>
  </si>
  <si>
    <t>туфли для пляжа</t>
  </si>
  <si>
    <t xml:space="preserve">кофта с капюшоном мужская </t>
  </si>
  <si>
    <t>чехол для хонора 7а</t>
  </si>
  <si>
    <t>кофта для мальчик</t>
  </si>
  <si>
    <t>юбка тюлевая женская</t>
  </si>
  <si>
    <t>простынь на резинке и наволочки</t>
  </si>
  <si>
    <t xml:space="preserve">головные уборы для мальчиков </t>
  </si>
  <si>
    <t>67928484</t>
  </si>
  <si>
    <t>неглиже большой размер</t>
  </si>
  <si>
    <t>72138138</t>
  </si>
  <si>
    <t xml:space="preserve">фруктовое желе </t>
  </si>
  <si>
    <t>длинная желетка</t>
  </si>
  <si>
    <t>vaillant</t>
  </si>
  <si>
    <t>колба для кальяна мини</t>
  </si>
  <si>
    <t xml:space="preserve">ваниш отбеливатель </t>
  </si>
  <si>
    <t>ушк</t>
  </si>
  <si>
    <t>лунная пыль</t>
  </si>
  <si>
    <t>кигуруми свинья</t>
  </si>
  <si>
    <t xml:space="preserve">кроп тор </t>
  </si>
  <si>
    <t>мышк</t>
  </si>
  <si>
    <t>шампанское санто стефано</t>
  </si>
  <si>
    <t>levis 711</t>
  </si>
  <si>
    <t>топик карсет</t>
  </si>
  <si>
    <t>механический молокоотсос</t>
  </si>
  <si>
    <t>градусник для животных</t>
  </si>
  <si>
    <t>плиссированная юбка больших размеров миди</t>
  </si>
  <si>
    <t>only демисезон</t>
  </si>
  <si>
    <t>пакет майка 1000 шт</t>
  </si>
  <si>
    <t xml:space="preserve">bloody клавиатура </t>
  </si>
  <si>
    <t>нейлоновый костюм</t>
  </si>
  <si>
    <t>шоколадка айфон</t>
  </si>
  <si>
    <t>магический шар предсказаний</t>
  </si>
  <si>
    <t xml:space="preserve">малыш плампер </t>
  </si>
  <si>
    <t>корейский перец</t>
  </si>
  <si>
    <t>набор детской селиконовой посуды</t>
  </si>
  <si>
    <t>женские сандалии tendance</t>
  </si>
  <si>
    <t>17638631</t>
  </si>
  <si>
    <t>секс-шоп</t>
  </si>
  <si>
    <t xml:space="preserve">etam купальник </t>
  </si>
  <si>
    <t>сор</t>
  </si>
  <si>
    <t>united colors of benetton обувь</t>
  </si>
  <si>
    <t>клатч rans</t>
  </si>
  <si>
    <t>платье летнее женское винтаж</t>
  </si>
  <si>
    <t xml:space="preserve">парогенератор braun </t>
  </si>
  <si>
    <t>пластиковое кольцо на палец</t>
  </si>
  <si>
    <t>смесь фрисо 3</t>
  </si>
  <si>
    <t>ксиаоми 11</t>
  </si>
  <si>
    <t>mary jane туфли</t>
  </si>
  <si>
    <t>чехол на айфон 7 бравл старс</t>
  </si>
  <si>
    <t>d&amp;p parfum</t>
  </si>
  <si>
    <t>бенеттон женские футболки</t>
  </si>
  <si>
    <t>чистая линия гель для тела</t>
  </si>
  <si>
    <t>mio stile</t>
  </si>
  <si>
    <t>бомбер унисекс</t>
  </si>
  <si>
    <t xml:space="preserve">синий галстук </t>
  </si>
  <si>
    <t>фонтан на солнечной батареи</t>
  </si>
  <si>
    <t>веревки шибари</t>
  </si>
  <si>
    <t>морковное пюре</t>
  </si>
  <si>
    <t>серьги серебро 925 с эмалью</t>
  </si>
  <si>
    <t>neuro-mag</t>
  </si>
  <si>
    <t>футболка мужская с принтои</t>
  </si>
  <si>
    <t>норка для кошек</t>
  </si>
  <si>
    <t>джинсы с высокой посадкой прямые</t>
  </si>
  <si>
    <t>музыкальная чаша</t>
  </si>
  <si>
    <t>бриджи милитари</t>
  </si>
  <si>
    <t>мука пудов кондитерская</t>
  </si>
  <si>
    <t>подушки на сиденье</t>
  </si>
  <si>
    <t>для ногтей на ногах</t>
  </si>
  <si>
    <t>borofone держатель в авто</t>
  </si>
  <si>
    <t>белаз машинка</t>
  </si>
  <si>
    <t>чехол на iphone 11 с принтом мужской</t>
  </si>
  <si>
    <t>детская одежда для девочки на лето</t>
  </si>
  <si>
    <t>стельки для вальгусной стопы</t>
  </si>
  <si>
    <t xml:space="preserve">кондиционер  </t>
  </si>
  <si>
    <t>календарь ежедневник</t>
  </si>
  <si>
    <t>туфли женские с закрытой пяткой</t>
  </si>
  <si>
    <t>сузуя</t>
  </si>
  <si>
    <t xml:space="preserve">чугунная кастрюля </t>
  </si>
  <si>
    <t>тушь для ресниц черная luxvisage</t>
  </si>
  <si>
    <t>кольца с красным камнем</t>
  </si>
  <si>
    <t>масаки матсушима</t>
  </si>
  <si>
    <t>зимние палатки</t>
  </si>
  <si>
    <t>макасиеы</t>
  </si>
  <si>
    <t>electrolux гейзер</t>
  </si>
  <si>
    <t>тетради общие 48 листов предметные</t>
  </si>
  <si>
    <t>набор фломастеры</t>
  </si>
  <si>
    <t xml:space="preserve">резиновый мужчина </t>
  </si>
  <si>
    <t>спортивный костюм жееский</t>
  </si>
  <si>
    <t xml:space="preserve">селикогелевый наполнитель </t>
  </si>
  <si>
    <t>носки мужские kappa</t>
  </si>
  <si>
    <t>бандаж от паховой грыжи</t>
  </si>
  <si>
    <t>робот моющий окна</t>
  </si>
  <si>
    <t>симка мегафон</t>
  </si>
  <si>
    <t>дуршлак для риса</t>
  </si>
  <si>
    <t>бесшовные боксеры</t>
  </si>
  <si>
    <t>mi a3 xiaomi чехол</t>
  </si>
  <si>
    <t>medis спецодежда и сизы</t>
  </si>
  <si>
    <t>очки с оранжевыми линзами</t>
  </si>
  <si>
    <t>бальзам для губ с кисточкой</t>
  </si>
  <si>
    <t>34615728</t>
  </si>
  <si>
    <t>браслет мужчине</t>
  </si>
  <si>
    <t>салфетка от пыли</t>
  </si>
  <si>
    <t>картина по номерам обезьяны</t>
  </si>
  <si>
    <t>ленточный воск</t>
  </si>
  <si>
    <t>ниточка</t>
  </si>
  <si>
    <t xml:space="preserve">кровать 140 </t>
  </si>
  <si>
    <t>рубашка бирюзовая мужская</t>
  </si>
  <si>
    <t>гладильная доска откидная</t>
  </si>
  <si>
    <t xml:space="preserve">daccordo </t>
  </si>
  <si>
    <t>befree мужская</t>
  </si>
  <si>
    <t>zero электронная сигарета</t>
  </si>
  <si>
    <t>сувенир для учителя</t>
  </si>
  <si>
    <t>босоножки женские adidas</t>
  </si>
  <si>
    <t>пицемейкер</t>
  </si>
  <si>
    <t xml:space="preserve">сумка найк мужская </t>
  </si>
  <si>
    <t>мебельный декор</t>
  </si>
  <si>
    <t>сумка  плетеная</t>
  </si>
  <si>
    <t>женские летние туники больших размеров</t>
  </si>
  <si>
    <t>миостимулятор для мышц</t>
  </si>
  <si>
    <t xml:space="preserve">жалет </t>
  </si>
  <si>
    <t>снегоуборочная лопата</t>
  </si>
  <si>
    <t>крем ночка</t>
  </si>
  <si>
    <t>светящиеся поплавок</t>
  </si>
  <si>
    <t>какосовый уголь</t>
  </si>
  <si>
    <t>охлаждающий чехол</t>
  </si>
  <si>
    <t>штаны для девочки твое</t>
  </si>
  <si>
    <t>ресницы ловели</t>
  </si>
  <si>
    <t>пирамидка из стаканчиков</t>
  </si>
  <si>
    <t>гриль для мяса</t>
  </si>
  <si>
    <t>ботинки steel</t>
  </si>
  <si>
    <t>электрическая щетка для умывания</t>
  </si>
  <si>
    <t>телескопическая ручка для швабры</t>
  </si>
  <si>
    <t>платье черное для девочки школьное</t>
  </si>
  <si>
    <t>роза полиантовая</t>
  </si>
  <si>
    <t>luxvisag</t>
  </si>
  <si>
    <t>крыло переднее ваз</t>
  </si>
  <si>
    <t>костюм женский д</t>
  </si>
  <si>
    <t>для детей на дачу</t>
  </si>
  <si>
    <t>фин флаер куртка женская</t>
  </si>
  <si>
    <t>аллея источников</t>
  </si>
  <si>
    <t>rolls</t>
  </si>
  <si>
    <t>приправы для чая</t>
  </si>
  <si>
    <t>триммер техника садовая</t>
  </si>
  <si>
    <t>тейпы корейские</t>
  </si>
  <si>
    <t>чехол на телефон samsung galaxy s8</t>
  </si>
  <si>
    <t>от камней в почках</t>
  </si>
  <si>
    <t>картина по номерам томое</t>
  </si>
  <si>
    <t>война и мир 1 том</t>
  </si>
  <si>
    <t>ав 1918</t>
  </si>
  <si>
    <t>вместе книга</t>
  </si>
  <si>
    <t>изготовление ключей</t>
  </si>
  <si>
    <t>одежда доя кошек</t>
  </si>
  <si>
    <t>green valley</t>
  </si>
  <si>
    <t>куклы инчантималс</t>
  </si>
  <si>
    <t>барбосеины</t>
  </si>
  <si>
    <t xml:space="preserve">teet space </t>
  </si>
  <si>
    <t>мясные пюре детские</t>
  </si>
  <si>
    <t>футболки для мальчика 140</t>
  </si>
  <si>
    <t>купальник женский раздельные бежевый</t>
  </si>
  <si>
    <t>чекер из натуральных камней</t>
  </si>
  <si>
    <t>широкие штаны для женщин</t>
  </si>
  <si>
    <t>палетка на руль</t>
  </si>
  <si>
    <t>юбка для женщины</t>
  </si>
  <si>
    <t>акула на пульте управления</t>
  </si>
  <si>
    <t>котофей для малышей</t>
  </si>
  <si>
    <t>футболка женская губы</t>
  </si>
  <si>
    <t>ремешок для смартфонов часов</t>
  </si>
  <si>
    <t>оранжевые штаны женские</t>
  </si>
  <si>
    <t>sun stone</t>
  </si>
  <si>
    <t>ортопедический корректор осанки для спины</t>
  </si>
  <si>
    <t>рубашка modis женская</t>
  </si>
  <si>
    <t>блокнот с цветами</t>
  </si>
  <si>
    <t>платье в стиле кэжуал</t>
  </si>
  <si>
    <t>kodi 20 cn</t>
  </si>
  <si>
    <t>лего архитектор</t>
  </si>
  <si>
    <t>летнее открытое платье</t>
  </si>
  <si>
    <t>76564466</t>
  </si>
  <si>
    <t>порошок для пуховиков</t>
  </si>
  <si>
    <t>конфеты тофи фи</t>
  </si>
  <si>
    <t>expel для стекол</t>
  </si>
  <si>
    <t>шапка кубанка</t>
  </si>
  <si>
    <t xml:space="preserve">постельное бельеевро </t>
  </si>
  <si>
    <t>рамка для фотографий 15х20</t>
  </si>
  <si>
    <t>81322731</t>
  </si>
  <si>
    <t>коричневый парик</t>
  </si>
  <si>
    <t>тени бронзовые</t>
  </si>
  <si>
    <t>женские сабо резиновые</t>
  </si>
  <si>
    <t>19409115</t>
  </si>
  <si>
    <t>19939457</t>
  </si>
  <si>
    <t>матрас двуспальный надувной</t>
  </si>
  <si>
    <t>платье летнее женское недорого</t>
  </si>
  <si>
    <t>тапочки tommy</t>
  </si>
  <si>
    <t>платья 56 размера</t>
  </si>
  <si>
    <t xml:space="preserve">флэшка usb </t>
  </si>
  <si>
    <t>подвески рукоделие</t>
  </si>
  <si>
    <t>носки хагги ваги</t>
  </si>
  <si>
    <t xml:space="preserve">альбен </t>
  </si>
  <si>
    <t>защитное стекло xiaomi poco x3</t>
  </si>
  <si>
    <t xml:space="preserve">актеллик </t>
  </si>
  <si>
    <t>чай черный tess</t>
  </si>
  <si>
    <t>solo jewelry</t>
  </si>
  <si>
    <t>constant delight эликсир многофункциональный 12 в 1</t>
  </si>
  <si>
    <t>мужские обручальные кольца</t>
  </si>
  <si>
    <t>банданьетки</t>
  </si>
  <si>
    <t>охлаждение комнаты</t>
  </si>
  <si>
    <t>брюки с эффектом сауны</t>
  </si>
  <si>
    <t>антипролежневый матрас</t>
  </si>
  <si>
    <t>55653830</t>
  </si>
  <si>
    <t>onyx boox faust 3</t>
  </si>
  <si>
    <t>вода питьевая 1,5 л</t>
  </si>
  <si>
    <t xml:space="preserve">argasmo </t>
  </si>
  <si>
    <t>moccona caramel</t>
  </si>
  <si>
    <t>мудрость толпы</t>
  </si>
  <si>
    <t>насадки для фрезера</t>
  </si>
  <si>
    <t>ключ форд фокус 3</t>
  </si>
  <si>
    <t>оджи куртки женские</t>
  </si>
  <si>
    <t>колготки для мужчин</t>
  </si>
  <si>
    <t>пляжный зонт детский</t>
  </si>
  <si>
    <t>серьги микки маус детские</t>
  </si>
  <si>
    <t>носки детские с бантиком</t>
  </si>
  <si>
    <t>смесь для кальяна brusko</t>
  </si>
  <si>
    <t>катрис праймер</t>
  </si>
  <si>
    <t>игрушка машины</t>
  </si>
  <si>
    <t>hunter обувь</t>
  </si>
  <si>
    <t>магич</t>
  </si>
  <si>
    <t>color clr</t>
  </si>
  <si>
    <t>пилки для лобзика макита</t>
  </si>
  <si>
    <t xml:space="preserve">майки баскетбольные </t>
  </si>
  <si>
    <t>простынь на резинке 190</t>
  </si>
  <si>
    <t xml:space="preserve">полка для собак </t>
  </si>
  <si>
    <t>оксидант 1.5%</t>
  </si>
  <si>
    <t>одеяла и подушки</t>
  </si>
  <si>
    <t>кольца цепочки</t>
  </si>
  <si>
    <t>пустышка от 6 месяцев</t>
  </si>
  <si>
    <t>огромный воздушный шар</t>
  </si>
  <si>
    <t xml:space="preserve">культиватор ротационный </t>
  </si>
  <si>
    <t>толстовка с микки</t>
  </si>
  <si>
    <t xml:space="preserve">кисточки для макияжа набор </t>
  </si>
  <si>
    <t>игрушка киска</t>
  </si>
  <si>
    <t>форма стюардессы</t>
  </si>
  <si>
    <t>двигатель на мотоцикл</t>
  </si>
  <si>
    <t>родильная сумка</t>
  </si>
  <si>
    <t>обручальные кольца 585</t>
  </si>
  <si>
    <t>коробочка прозрачная</t>
  </si>
  <si>
    <t>tom tailor kids</t>
  </si>
  <si>
    <t>эстель детский шампунь</t>
  </si>
  <si>
    <t>спортивные платья больших размеров</t>
  </si>
  <si>
    <t>81808022</t>
  </si>
  <si>
    <t>омега нео</t>
  </si>
  <si>
    <t>familylove</t>
  </si>
  <si>
    <t>67944351</t>
  </si>
  <si>
    <t>лонгслив вечерний</t>
  </si>
  <si>
    <t>дождевой мотокостюм</t>
  </si>
  <si>
    <t>шарики с буквами</t>
  </si>
  <si>
    <t>т34 звезда</t>
  </si>
  <si>
    <t>тушь взгляд бэмби эффект накладных ресниц</t>
  </si>
  <si>
    <t>наклейки на кровати детский сад</t>
  </si>
  <si>
    <t xml:space="preserve">чайник поларис </t>
  </si>
  <si>
    <t>карандаши цветные в тубе</t>
  </si>
  <si>
    <t>вулканическая глина</t>
  </si>
  <si>
    <t>гель лаки для ногтей moltini</t>
  </si>
  <si>
    <t>простынь на резинке 180х90</t>
  </si>
  <si>
    <t>гриль духовка</t>
  </si>
  <si>
    <t xml:space="preserve">nickelodeon </t>
  </si>
  <si>
    <t>кроссовки женские осенние nike</t>
  </si>
  <si>
    <t>смонт вики</t>
  </si>
  <si>
    <t xml:space="preserve">avon туалетная вода женская </t>
  </si>
  <si>
    <t>чехол nokia 3.1</t>
  </si>
  <si>
    <t>imen декор для маникюра</t>
  </si>
  <si>
    <t>твоё пиджак</t>
  </si>
  <si>
    <t>футболка мужская хлопок без рукавов</t>
  </si>
  <si>
    <t>топ латекс</t>
  </si>
  <si>
    <t xml:space="preserve">лак для волос нивея </t>
  </si>
  <si>
    <t>шампунь бутике</t>
  </si>
  <si>
    <t>магический блокнот</t>
  </si>
  <si>
    <t xml:space="preserve">uspa футболка мужская </t>
  </si>
  <si>
    <t>rant rider</t>
  </si>
  <si>
    <t>elladakate</t>
  </si>
  <si>
    <t>crockid девочки костюм</t>
  </si>
  <si>
    <t>наматрасник на круглую кровать</t>
  </si>
  <si>
    <t>спортивная обувь adidas</t>
  </si>
  <si>
    <t>земляника садовая</t>
  </si>
  <si>
    <t>брюки для беременных женские</t>
  </si>
  <si>
    <t>oneplus 3t</t>
  </si>
  <si>
    <t>81720921</t>
  </si>
  <si>
    <t>буксируемый балон</t>
  </si>
  <si>
    <t>samsung z fold 2</t>
  </si>
  <si>
    <t>гелевый пакет</t>
  </si>
  <si>
    <t>женские шубы натуральные</t>
  </si>
  <si>
    <t>redist</t>
  </si>
  <si>
    <t>топик с принтом коровы</t>
  </si>
  <si>
    <t>перуанская альпака</t>
  </si>
  <si>
    <t>леветон</t>
  </si>
  <si>
    <t>тени фуксия</t>
  </si>
  <si>
    <t>карандаш компид</t>
  </si>
  <si>
    <t>альбом ребенка</t>
  </si>
  <si>
    <t>бдсм бондаж</t>
  </si>
  <si>
    <t>oral-b нить</t>
  </si>
  <si>
    <t xml:space="preserve">платья для девочек подростков </t>
  </si>
  <si>
    <t>сироп кофейный</t>
  </si>
  <si>
    <t>тапочки женские nike</t>
  </si>
  <si>
    <t>ортопедический обувь</t>
  </si>
  <si>
    <t>часы для мальчика наручные смарт</t>
  </si>
  <si>
    <t xml:space="preserve">джорданы кроссовки женские </t>
  </si>
  <si>
    <t>топ белый с принтом</t>
  </si>
  <si>
    <t>складной стул для пикника</t>
  </si>
  <si>
    <t>костюм для рыбалки летний мужской</t>
  </si>
  <si>
    <t xml:space="preserve">все для вязания </t>
  </si>
  <si>
    <t>мужские наручные часы россия</t>
  </si>
  <si>
    <t>lokoko-стиль одежда</t>
  </si>
  <si>
    <t>футболки аниме токийские мстители</t>
  </si>
  <si>
    <t>rambo</t>
  </si>
  <si>
    <t>светильник настольная</t>
  </si>
  <si>
    <t>sela худи для девочек</t>
  </si>
  <si>
    <t>багряница.</t>
  </si>
  <si>
    <t>мусс le mousse</t>
  </si>
  <si>
    <t>железный человек посуда</t>
  </si>
  <si>
    <t>ellusionist</t>
  </si>
  <si>
    <t>стиратель для маркерной доски</t>
  </si>
  <si>
    <t>мешки для фруктов</t>
  </si>
  <si>
    <t>стеклянный чайник на газ</t>
  </si>
  <si>
    <t>диспенсер для жидкости</t>
  </si>
  <si>
    <t>шарик теннисный</t>
  </si>
  <si>
    <t>на замке кофта женская</t>
  </si>
  <si>
    <t>70050103</t>
  </si>
  <si>
    <t>компрессор сигнала</t>
  </si>
  <si>
    <t>книга для внеклассного чтения 1 класс</t>
  </si>
  <si>
    <t xml:space="preserve">чайные крыжки  </t>
  </si>
  <si>
    <t>матрас топпер 90 на 190</t>
  </si>
  <si>
    <t>соска мепси</t>
  </si>
  <si>
    <t>фонарик новогодний</t>
  </si>
  <si>
    <t>сандалии женские рибок</t>
  </si>
  <si>
    <t>изоляция труб</t>
  </si>
  <si>
    <t>nike жилет утепленный</t>
  </si>
  <si>
    <t>пододеяльник 90х120</t>
  </si>
  <si>
    <t xml:space="preserve">банеры </t>
  </si>
  <si>
    <t>сменный блок листов а5</t>
  </si>
  <si>
    <t>запуск автомобиля</t>
  </si>
  <si>
    <t>полотенца безворсовые</t>
  </si>
  <si>
    <t>покрывало cleo</t>
  </si>
  <si>
    <t>стекло на редми т9</t>
  </si>
  <si>
    <t>электромаркировка</t>
  </si>
  <si>
    <t>ролики детские квады</t>
  </si>
  <si>
    <t xml:space="preserve">шорты женские турция </t>
  </si>
  <si>
    <t>колер для цемента</t>
  </si>
  <si>
    <t>нат</t>
  </si>
  <si>
    <t>твоё куртки</t>
  </si>
  <si>
    <t>носкидетские</t>
  </si>
  <si>
    <t>сантехника для ванной комнаты</t>
  </si>
  <si>
    <t>витомама</t>
  </si>
  <si>
    <t>подгузники 100 шт</t>
  </si>
  <si>
    <t>платье-рубашка миди</t>
  </si>
  <si>
    <t>легкие кеды женские</t>
  </si>
  <si>
    <t>divas planet bize</t>
  </si>
  <si>
    <t>женские летние брюки большие размеры</t>
  </si>
  <si>
    <t xml:space="preserve">зеленый купальник </t>
  </si>
  <si>
    <t>нендроид фигурка</t>
  </si>
  <si>
    <t xml:space="preserve">сумочка на цепочке </t>
  </si>
  <si>
    <t>медецинские серги</t>
  </si>
  <si>
    <t>чехол iphone 8 мужской</t>
  </si>
  <si>
    <t>обувь женская полнота 8</t>
  </si>
  <si>
    <t xml:space="preserve">серьги сердечко </t>
  </si>
  <si>
    <t>прикуриватель разветвитель</t>
  </si>
  <si>
    <t>картина по номерам той терьер</t>
  </si>
  <si>
    <t>мельница для перца и соли гравитационная</t>
  </si>
  <si>
    <t>черный жемчуг ночной</t>
  </si>
  <si>
    <t>сережки  гвоздики</t>
  </si>
  <si>
    <t>64098347</t>
  </si>
  <si>
    <t>было для бровей</t>
  </si>
  <si>
    <t>сверла перьевые</t>
  </si>
  <si>
    <t>asus чехол на zenfone</t>
  </si>
  <si>
    <t xml:space="preserve">атмосфера благополучия </t>
  </si>
  <si>
    <t xml:space="preserve">пенный дозатор </t>
  </si>
  <si>
    <t>подарочный пакеты</t>
  </si>
  <si>
    <t>туфли женские на каблуке 7 см</t>
  </si>
  <si>
    <t>20867240</t>
  </si>
  <si>
    <t>леденцы цифры</t>
  </si>
  <si>
    <t>ваза для фруктов керамика</t>
  </si>
  <si>
    <t>сухой корм для кошек brit premium</t>
  </si>
  <si>
    <t xml:space="preserve">полочки на кухню </t>
  </si>
  <si>
    <t xml:space="preserve">сорока </t>
  </si>
  <si>
    <t xml:space="preserve">двойка костюм женский </t>
  </si>
  <si>
    <t>s oliver куртка женская</t>
  </si>
  <si>
    <t>эмаль пф115</t>
  </si>
  <si>
    <t>сила женских состояний</t>
  </si>
  <si>
    <t>greenway крем</t>
  </si>
  <si>
    <t>нидерланды футбол</t>
  </si>
  <si>
    <t>ballini group обувь женский</t>
  </si>
  <si>
    <t>триммер phillips</t>
  </si>
  <si>
    <t>пистолет для мойки высокого давления karcher</t>
  </si>
  <si>
    <t>овощечисткп</t>
  </si>
  <si>
    <t>вьющиеся цветы</t>
  </si>
  <si>
    <t>белая обезьяна чай</t>
  </si>
  <si>
    <t>befred</t>
  </si>
  <si>
    <t>блёстки для рукоделия</t>
  </si>
  <si>
    <t>сандалии мужские rieker</t>
  </si>
  <si>
    <t>essence cool collagen</t>
  </si>
  <si>
    <t>пенный очиститель интерьера</t>
  </si>
  <si>
    <t>женские футболки турецкие</t>
  </si>
  <si>
    <t>of buda</t>
  </si>
  <si>
    <t>adidas deerapt</t>
  </si>
  <si>
    <t>чехол  samsung a12</t>
  </si>
  <si>
    <t>анти желтизна</t>
  </si>
  <si>
    <t>футболка женская плюс сайз</t>
  </si>
  <si>
    <t>теннис обувь</t>
  </si>
  <si>
    <t>майка открытые плечи</t>
  </si>
  <si>
    <t>мое солнышко спф</t>
  </si>
  <si>
    <t>котелок 3 литра</t>
  </si>
  <si>
    <t xml:space="preserve">расческа для бровей </t>
  </si>
  <si>
    <t>макл корс</t>
  </si>
  <si>
    <t>пенал с совой</t>
  </si>
  <si>
    <t>плага</t>
  </si>
  <si>
    <t>чайник электрический зеленый</t>
  </si>
  <si>
    <t>цепочка adidas</t>
  </si>
  <si>
    <t>энциклопедия о кошках</t>
  </si>
  <si>
    <t>кольцо  женское</t>
  </si>
  <si>
    <t>всоко 2 класс</t>
  </si>
  <si>
    <t>готический чокер</t>
  </si>
  <si>
    <t>made by nuss</t>
  </si>
  <si>
    <t>стакан щенячий патруль</t>
  </si>
  <si>
    <t>brow styler 3 in 1</t>
  </si>
  <si>
    <t xml:space="preserve">stay matte </t>
  </si>
  <si>
    <t>еда для радости книга</t>
  </si>
  <si>
    <t>фруктис набор</t>
  </si>
  <si>
    <t>поркпай</t>
  </si>
  <si>
    <t>26262703</t>
  </si>
  <si>
    <t>подкладки в лифчик</t>
  </si>
  <si>
    <t xml:space="preserve">сумка боди </t>
  </si>
  <si>
    <t>угловой туалет для хомяка</t>
  </si>
  <si>
    <t>пшенная крупа</t>
  </si>
  <si>
    <t>набор винтов для ноутбука</t>
  </si>
  <si>
    <t xml:space="preserve"> monami</t>
  </si>
  <si>
    <t xml:space="preserve">маленькие блокноты </t>
  </si>
  <si>
    <t>woolrich женский</t>
  </si>
  <si>
    <t>пряжа alize lanagold fine</t>
  </si>
  <si>
    <t>костюм восточный красавицы для девочки</t>
  </si>
  <si>
    <t>janome juno 523</t>
  </si>
  <si>
    <t>илви</t>
  </si>
  <si>
    <t>инновационная программа от рождения до школы</t>
  </si>
  <si>
    <t xml:space="preserve">мини кресло </t>
  </si>
  <si>
    <t>кольцо с вибратором</t>
  </si>
  <si>
    <t>35589170</t>
  </si>
  <si>
    <t>стамбульский бастард</t>
  </si>
  <si>
    <t>наматрасник 120 на 60</t>
  </si>
  <si>
    <t>игрушки оружие автомат</t>
  </si>
  <si>
    <t>детский кросовки</t>
  </si>
  <si>
    <t>пленка блэкаут</t>
  </si>
  <si>
    <t>витамин комплекс</t>
  </si>
  <si>
    <t>34769067</t>
  </si>
  <si>
    <t>буба воздушный шар</t>
  </si>
  <si>
    <t>рубашка женская винтаж</t>
  </si>
  <si>
    <t xml:space="preserve">daily </t>
  </si>
  <si>
    <t>29228447</t>
  </si>
  <si>
    <t>окошки</t>
  </si>
  <si>
    <t>картинки для фотосессии детской</t>
  </si>
  <si>
    <t>чехол на айфон 6 квадратный</t>
  </si>
  <si>
    <t>легкий воздушный пластилин</t>
  </si>
  <si>
    <t xml:space="preserve">альбом малыша </t>
  </si>
  <si>
    <t>стикер motul</t>
  </si>
  <si>
    <t>гель база для укрепления ногтей</t>
  </si>
  <si>
    <t>sindicat</t>
  </si>
  <si>
    <t>посуда для хранения печенья</t>
  </si>
  <si>
    <t>44873212</t>
  </si>
  <si>
    <t>батарея honor 8x</t>
  </si>
  <si>
    <t>кроссовки найк женские летние</t>
  </si>
  <si>
    <t>чехол на редми ноут 6 про</t>
  </si>
  <si>
    <t>сумка febo</t>
  </si>
  <si>
    <t>селигман</t>
  </si>
  <si>
    <t>видеокарта 8 гб</t>
  </si>
  <si>
    <t>черный топ под пиджак</t>
  </si>
  <si>
    <t>хрюно</t>
  </si>
  <si>
    <t>лореаль праймер</t>
  </si>
  <si>
    <t>шорты летние широкие</t>
  </si>
  <si>
    <t>хорнблауэр</t>
  </si>
  <si>
    <t>53650274</t>
  </si>
  <si>
    <t>кольца  из смолы</t>
  </si>
  <si>
    <t>1 шар</t>
  </si>
  <si>
    <t>чёрные женские штаны</t>
  </si>
  <si>
    <t>ясно солнышко хлопья</t>
  </si>
  <si>
    <t>68946020</t>
  </si>
  <si>
    <t>очки для зрения +3 мужские</t>
  </si>
  <si>
    <t>хлопковое платье рубашка</t>
  </si>
  <si>
    <t>трусики senso</t>
  </si>
  <si>
    <t xml:space="preserve"> технопарк</t>
  </si>
  <si>
    <t xml:space="preserve">рейки деревянные </t>
  </si>
  <si>
    <t xml:space="preserve">gezaton </t>
  </si>
  <si>
    <t>джемпер для мальчика 5 лет</t>
  </si>
  <si>
    <t>75293806</t>
  </si>
  <si>
    <t>чехол samsung м 12</t>
  </si>
  <si>
    <t>сережка клипса</t>
  </si>
  <si>
    <t>пижама с шортами для мальчиков</t>
  </si>
  <si>
    <t>waikiki для беременных</t>
  </si>
  <si>
    <t>флакон с дозатором для духов</t>
  </si>
  <si>
    <t>чехол для айфона 5с</t>
  </si>
  <si>
    <t>поролоновый фильтр</t>
  </si>
  <si>
    <t>oral-b pro 7000</t>
  </si>
  <si>
    <t>rafa</t>
  </si>
  <si>
    <t xml:space="preserve">костюм месси </t>
  </si>
  <si>
    <t>полусапоги зимние женские</t>
  </si>
  <si>
    <t>диваны раскладные</t>
  </si>
  <si>
    <t>открытка с цветами</t>
  </si>
  <si>
    <t>redmi air dots 2</t>
  </si>
  <si>
    <t>коляска teddy bear</t>
  </si>
  <si>
    <t>топы на лета</t>
  </si>
  <si>
    <t>крем от жировиков</t>
  </si>
  <si>
    <t>mons design</t>
  </si>
  <si>
    <t>перлит вермикулит</t>
  </si>
  <si>
    <t>белвар помощница</t>
  </si>
  <si>
    <t>honor 20lite</t>
  </si>
  <si>
    <t>ремень для сумки фуксия</t>
  </si>
  <si>
    <t>пылесос напольный</t>
  </si>
  <si>
    <t>покраска стен</t>
  </si>
  <si>
    <t>белые носки мужские найк</t>
  </si>
  <si>
    <t>презервативы гладиатор</t>
  </si>
  <si>
    <t>радио антена</t>
  </si>
  <si>
    <t>в шкаф для одежды</t>
  </si>
  <si>
    <t xml:space="preserve">велосипеки </t>
  </si>
  <si>
    <t>венок новогодний 50</t>
  </si>
  <si>
    <t>ручной отпариватель тефаль</t>
  </si>
  <si>
    <t xml:space="preserve">герои нашего времени </t>
  </si>
  <si>
    <t>навесная полка на кухню</t>
  </si>
  <si>
    <t>кружка бсд</t>
  </si>
  <si>
    <t>deoproce крем для рук</t>
  </si>
  <si>
    <t>поводок для фидера</t>
  </si>
  <si>
    <t>брошь на пальто</t>
  </si>
  <si>
    <t>купальник 80 размер</t>
  </si>
  <si>
    <t>монеты пластиковые</t>
  </si>
  <si>
    <t>46586685</t>
  </si>
  <si>
    <t>мусорное ведро 5 литров</t>
  </si>
  <si>
    <t>крепеж для шнура пилисоса</t>
  </si>
  <si>
    <t>8.11</t>
  </si>
  <si>
    <t xml:space="preserve">подростковая футболка </t>
  </si>
  <si>
    <t>парфюм женский кельвин кляйн</t>
  </si>
  <si>
    <t xml:space="preserve">1с </t>
  </si>
  <si>
    <t xml:space="preserve">рубашка в клетку красная </t>
  </si>
  <si>
    <t>лечение плоскостопия</t>
  </si>
  <si>
    <t xml:space="preserve">ванильный сироп </t>
  </si>
  <si>
    <t>пастельное бельеecorex1,5</t>
  </si>
  <si>
    <t>bet</t>
  </si>
  <si>
    <t>заколка на голову</t>
  </si>
  <si>
    <t>коробка для подарка 30 см</t>
  </si>
  <si>
    <t>для качалки</t>
  </si>
  <si>
    <t>обложка для инн</t>
  </si>
  <si>
    <t>кофта наса</t>
  </si>
  <si>
    <t>светильник настенный от розетки</t>
  </si>
  <si>
    <t>переходник с евровилки</t>
  </si>
  <si>
    <t>дисплей на iphone xs</t>
  </si>
  <si>
    <t>перья для стрел</t>
  </si>
  <si>
    <t>чоко шоп</t>
  </si>
  <si>
    <t>футболки красар</t>
  </si>
  <si>
    <t>пряжа из троицка ромашка</t>
  </si>
  <si>
    <t>кроликам</t>
  </si>
  <si>
    <t xml:space="preserve">каски </t>
  </si>
  <si>
    <t>носи свое</t>
  </si>
  <si>
    <t>box сладости</t>
  </si>
  <si>
    <t>задняя полка багажника</t>
  </si>
  <si>
    <t>для поваров</t>
  </si>
  <si>
    <t>курткамужская</t>
  </si>
  <si>
    <t>пижамы для девочек 9 лет</t>
  </si>
  <si>
    <t>меьель</t>
  </si>
  <si>
    <t>худи мужские белые</t>
  </si>
  <si>
    <t>витамин в4</t>
  </si>
  <si>
    <t>антислип ткань</t>
  </si>
  <si>
    <t xml:space="preserve">костюм пиджак юбка </t>
  </si>
  <si>
    <t>платье рубашка женская в клетку</t>
  </si>
  <si>
    <t xml:space="preserve">tktx </t>
  </si>
  <si>
    <t>внсы</t>
  </si>
  <si>
    <t>25629622</t>
  </si>
  <si>
    <t>tutis nanni</t>
  </si>
  <si>
    <t>насадка для колбасы из пластика</t>
  </si>
  <si>
    <t>патриотические плакаты</t>
  </si>
  <si>
    <t xml:space="preserve">кашпо прямоугольное </t>
  </si>
  <si>
    <t>kallos маска шампунь</t>
  </si>
  <si>
    <t>салфетк. для собак</t>
  </si>
  <si>
    <t>летний костюм фуксия</t>
  </si>
  <si>
    <t>дневник диппера 2</t>
  </si>
  <si>
    <t>шляпки на лето</t>
  </si>
  <si>
    <t>для собак миска</t>
  </si>
  <si>
    <t>neoline x-cop 9100s</t>
  </si>
  <si>
    <t>avemod платье</t>
  </si>
  <si>
    <t>чёрная зип худи</t>
  </si>
  <si>
    <t>shine systems tire&amp;wheel cleaner</t>
  </si>
  <si>
    <t>минифигурки наруто</t>
  </si>
  <si>
    <t>чай grace</t>
  </si>
  <si>
    <t>женский ремень черный</t>
  </si>
  <si>
    <t>футболка мне годик</t>
  </si>
  <si>
    <t>hansa варочная панель</t>
  </si>
  <si>
    <t>всё для кулинарии</t>
  </si>
  <si>
    <t>пальто katrisha</t>
  </si>
  <si>
    <t>леггинсы большой размер и рост</t>
  </si>
  <si>
    <t>55593008</t>
  </si>
  <si>
    <t>крем с мочевиной для лица 10%</t>
  </si>
  <si>
    <t>носки для новорожденных 0-3 теплые</t>
  </si>
  <si>
    <t>объемная тушь для ресниц</t>
  </si>
  <si>
    <t>полукофта</t>
  </si>
  <si>
    <t>зубная паста для всей семьи</t>
  </si>
  <si>
    <t>мама не кричи</t>
  </si>
  <si>
    <t>пилки 150/180</t>
  </si>
  <si>
    <t>кома тома</t>
  </si>
  <si>
    <t>пляжная повязка</t>
  </si>
  <si>
    <t>алюминиевая форма с крышкой</t>
  </si>
  <si>
    <t>машинки на пульту</t>
  </si>
  <si>
    <t>окружающий мир 3 класс учебник</t>
  </si>
  <si>
    <t>30203444</t>
  </si>
  <si>
    <t xml:space="preserve">держатель телефона для мотоцикла </t>
  </si>
  <si>
    <t>для праздника шары</t>
  </si>
  <si>
    <t>труба для крыс</t>
  </si>
  <si>
    <t>брюки м65</t>
  </si>
  <si>
    <t>головоноги настольная игра</t>
  </si>
  <si>
    <t>innature скраб</t>
  </si>
  <si>
    <t>40931960</t>
  </si>
  <si>
    <t>текстурирующий крем</t>
  </si>
  <si>
    <t xml:space="preserve">обруч металлический </t>
  </si>
  <si>
    <t>ночникна свадьбу</t>
  </si>
  <si>
    <t>jaif home</t>
  </si>
  <si>
    <t xml:space="preserve">отношения </t>
  </si>
  <si>
    <t>подхват для штор белый</t>
  </si>
  <si>
    <t xml:space="preserve">средство от пятен </t>
  </si>
  <si>
    <t>fred</t>
  </si>
  <si>
    <t>картина по номерам готика</t>
  </si>
  <si>
    <t>стекло для айфон 13 про</t>
  </si>
  <si>
    <t>носки для подростка девочки</t>
  </si>
  <si>
    <t>омега 3 6 9 эвалар</t>
  </si>
  <si>
    <t>найк jordan</t>
  </si>
  <si>
    <t>мото наклейка</t>
  </si>
  <si>
    <t>73453775</t>
  </si>
  <si>
    <t xml:space="preserve">вафельная картинка для торта </t>
  </si>
  <si>
    <t xml:space="preserve">дрожжи пищевые </t>
  </si>
  <si>
    <t>5.10</t>
  </si>
  <si>
    <t>лакосте туалетная вода</t>
  </si>
  <si>
    <t>коврики комнатные белый 100 200</t>
  </si>
  <si>
    <t>головки стоматологические</t>
  </si>
  <si>
    <t>бежевые боссоножки</t>
  </si>
  <si>
    <t>набор для свадебного выкупа</t>
  </si>
  <si>
    <t>кроссовки женские 34</t>
  </si>
  <si>
    <t>браслет на ногу позолоченный</t>
  </si>
  <si>
    <t>42947957</t>
  </si>
  <si>
    <t>panther</t>
  </si>
  <si>
    <t>касслер</t>
  </si>
  <si>
    <t>одежда для парусного спорта</t>
  </si>
  <si>
    <t>легкий костюм на лето женский</t>
  </si>
  <si>
    <t>игрушки змеи</t>
  </si>
  <si>
    <t>juicy pang</t>
  </si>
  <si>
    <t>для бега штаны</t>
  </si>
  <si>
    <t>набор супер кота</t>
  </si>
  <si>
    <t>армейская одежда трусы</t>
  </si>
  <si>
    <t>готовый подарок</t>
  </si>
  <si>
    <t>сумка глянцевая</t>
  </si>
  <si>
    <t>мужские тапочки adidas</t>
  </si>
  <si>
    <t>следики белые</t>
  </si>
  <si>
    <t>лада 2109 машинка</t>
  </si>
  <si>
    <t>груз маркерный</t>
  </si>
  <si>
    <t xml:space="preserve">значок классности </t>
  </si>
  <si>
    <t>штаны с узором</t>
  </si>
  <si>
    <t>бриджи оджи</t>
  </si>
  <si>
    <t>moser max 50</t>
  </si>
  <si>
    <t>метилкобаломин</t>
  </si>
  <si>
    <t>кетометр</t>
  </si>
  <si>
    <t>женские шорты пляжные</t>
  </si>
  <si>
    <t>2998155</t>
  </si>
  <si>
    <t>самотыг</t>
  </si>
  <si>
    <t>15950936</t>
  </si>
  <si>
    <t>футболка для мальчика наруто</t>
  </si>
  <si>
    <t>чехол книжка для huawei p smart 2021</t>
  </si>
  <si>
    <t>газовый паяльник dremel</t>
  </si>
  <si>
    <t>зонт женский 10 спиц</t>
  </si>
  <si>
    <t>лабрет в ухо пирсинг титан</t>
  </si>
  <si>
    <t>victoria's secret tease</t>
  </si>
  <si>
    <t>57968107</t>
  </si>
  <si>
    <t xml:space="preserve">пепельница в машину </t>
  </si>
  <si>
    <t>масла автомобильные</t>
  </si>
  <si>
    <t>набор тарелка кружка</t>
  </si>
  <si>
    <t>сухой собачий корм 15 кг</t>
  </si>
  <si>
    <t xml:space="preserve">продувная расческа </t>
  </si>
  <si>
    <t xml:space="preserve">икра черная </t>
  </si>
  <si>
    <t xml:space="preserve">стеклянные кастрюли </t>
  </si>
  <si>
    <t>crockid полукомбинезон</t>
  </si>
  <si>
    <t>кружка с игрушкой</t>
  </si>
  <si>
    <t>сетка на окно от комаров</t>
  </si>
  <si>
    <t>defender g102</t>
  </si>
  <si>
    <t>януш леон</t>
  </si>
  <si>
    <t>куртка экокожа женская косуха</t>
  </si>
  <si>
    <t>52080718</t>
  </si>
  <si>
    <t>платье летнее шифон женское</t>
  </si>
  <si>
    <t xml:space="preserve">гнездо прикуривателя </t>
  </si>
  <si>
    <t>босоножки лайм</t>
  </si>
  <si>
    <t xml:space="preserve">чехол для айфон 13 про макс </t>
  </si>
  <si>
    <t xml:space="preserve">курьерские пакеты </t>
  </si>
  <si>
    <t>туфли 34 размера</t>
  </si>
  <si>
    <t>nanina</t>
  </si>
  <si>
    <t>самоотвердевающая</t>
  </si>
  <si>
    <t>счётная машинка</t>
  </si>
  <si>
    <t>этанол медицинский</t>
  </si>
  <si>
    <t>montessori toys</t>
  </si>
  <si>
    <t>русалочка ариель</t>
  </si>
  <si>
    <t>широкие джинсы для женщин</t>
  </si>
  <si>
    <t>кольцева лампа</t>
  </si>
  <si>
    <t>ина вокич</t>
  </si>
  <si>
    <t xml:space="preserve">летние брюки женские широкие </t>
  </si>
  <si>
    <t xml:space="preserve">обезжириватель для наращивания ресниц </t>
  </si>
  <si>
    <t>покрышки на мопед</t>
  </si>
  <si>
    <t>неукачайка</t>
  </si>
  <si>
    <t>платье chrisrian dior</t>
  </si>
  <si>
    <t>якобс лесной орех</t>
  </si>
  <si>
    <t>70420600</t>
  </si>
  <si>
    <t xml:space="preserve">украшения для торта съедобные </t>
  </si>
  <si>
    <t>чехол в сумку</t>
  </si>
  <si>
    <t>коврик для мышки 3d</t>
  </si>
  <si>
    <t>подгузники трусики ko mo</t>
  </si>
  <si>
    <t>наборы мыла</t>
  </si>
  <si>
    <t>футболка scp</t>
  </si>
  <si>
    <t>пенни лоферы</t>
  </si>
  <si>
    <t>блузка meimeij</t>
  </si>
  <si>
    <t xml:space="preserve">трусы женские красные </t>
  </si>
  <si>
    <t>лонгслип в зеленую полосеу</t>
  </si>
  <si>
    <t>фиолетовая подводка для глаз</t>
  </si>
  <si>
    <t>кукла зайка</t>
  </si>
  <si>
    <t>детская каша гречневая</t>
  </si>
  <si>
    <t>8529840</t>
  </si>
  <si>
    <t xml:space="preserve">вещи для девушек </t>
  </si>
  <si>
    <t>p30</t>
  </si>
  <si>
    <t>estel otium diamond</t>
  </si>
  <si>
    <t>налобный светодиодный фонарь</t>
  </si>
  <si>
    <t>64076787</t>
  </si>
  <si>
    <t xml:space="preserve"> для кошки</t>
  </si>
  <si>
    <t>двойки мужские</t>
  </si>
  <si>
    <t>adidas adimatic</t>
  </si>
  <si>
    <t>футболка женская электрик</t>
  </si>
  <si>
    <t xml:space="preserve">domini </t>
  </si>
  <si>
    <t>чехол для 7 айфона коров</t>
  </si>
  <si>
    <t>кепка женская бейсболка глубокая</t>
  </si>
  <si>
    <t>краска для волос тёмный каштан</t>
  </si>
  <si>
    <t>karen millen женский</t>
  </si>
  <si>
    <t>блузка фисташковый</t>
  </si>
  <si>
    <t>клапан для бойлера</t>
  </si>
  <si>
    <t>брелок джойстик</t>
  </si>
  <si>
    <t>рубашка клеш</t>
  </si>
  <si>
    <t>troykatime</t>
  </si>
  <si>
    <t>шлепанцы девочки</t>
  </si>
  <si>
    <t xml:space="preserve">шорты женские с высокой талией </t>
  </si>
  <si>
    <t>подушки для секса</t>
  </si>
  <si>
    <t>футболка утя</t>
  </si>
  <si>
    <t>мальчику трусы боксеры</t>
  </si>
  <si>
    <t>детская одежда гуливер</t>
  </si>
  <si>
    <t>рана книга</t>
  </si>
  <si>
    <t>костюм спортивный весенний женский адидас</t>
  </si>
  <si>
    <t>82230123</t>
  </si>
  <si>
    <t>колготки детские теплые</t>
  </si>
  <si>
    <t>портативная игровая приставка sup</t>
  </si>
  <si>
    <t>олег платонов</t>
  </si>
  <si>
    <t xml:space="preserve">костюм комбинезон </t>
  </si>
  <si>
    <t>egyptian musk</t>
  </si>
  <si>
    <t xml:space="preserve">кувшинка </t>
  </si>
  <si>
    <t>купальник дешевый</t>
  </si>
  <si>
    <t>gigamic</t>
  </si>
  <si>
    <t>четыре правила</t>
  </si>
  <si>
    <t>мясорубка китфорт</t>
  </si>
  <si>
    <t>74639438</t>
  </si>
  <si>
    <t>чехол самсунг галакси а03</t>
  </si>
  <si>
    <t>viviene</t>
  </si>
  <si>
    <t>футболка мужская для зала</t>
  </si>
  <si>
    <t>высоторез аккумуляторный</t>
  </si>
  <si>
    <t xml:space="preserve">давай договоримся </t>
  </si>
  <si>
    <t>тарелка доя микроволновки</t>
  </si>
  <si>
    <t>36125540</t>
  </si>
  <si>
    <t>шлейка круглого сечения</t>
  </si>
  <si>
    <t>пряжа колор сити</t>
  </si>
  <si>
    <t xml:space="preserve">шорты вельветовые </t>
  </si>
  <si>
    <t>prosport</t>
  </si>
  <si>
    <t>корпус apple watch</t>
  </si>
  <si>
    <t>миски на подставке для кошек</t>
  </si>
  <si>
    <t>прописи английский язык 2 класс</t>
  </si>
  <si>
    <t>сандалии  детские</t>
  </si>
  <si>
    <t>насос качок</t>
  </si>
  <si>
    <t xml:space="preserve">yato </t>
  </si>
  <si>
    <t>чешки для плавания</t>
  </si>
  <si>
    <t>сумочки для телефонов</t>
  </si>
  <si>
    <t>трафарет звезды</t>
  </si>
  <si>
    <t>масло льняное сыродавленное</t>
  </si>
  <si>
    <t>molfix подгузники</t>
  </si>
  <si>
    <t>замки на двери</t>
  </si>
  <si>
    <t xml:space="preserve">белые джинсы рваные </t>
  </si>
  <si>
    <t>удлинитель влагозащитный</t>
  </si>
  <si>
    <t>цепочка и крестик</t>
  </si>
  <si>
    <t>сумка с коровой</t>
  </si>
  <si>
    <t>guzelem</t>
  </si>
  <si>
    <t>аккумулятор iphone se 2016</t>
  </si>
  <si>
    <t>крем с пептидами змеиного яда</t>
  </si>
  <si>
    <t>рулонные шторы decofest</t>
  </si>
  <si>
    <t>40 недель беременности</t>
  </si>
  <si>
    <t>книги по шитью с выкройками</t>
  </si>
  <si>
    <t>кольцо стрекоза</t>
  </si>
  <si>
    <t>rtv 118q</t>
  </si>
  <si>
    <t>книга о бизнесе</t>
  </si>
  <si>
    <t>женский органайзер</t>
  </si>
  <si>
    <t xml:space="preserve">novatrack </t>
  </si>
  <si>
    <t>сапоги резиновые reima</t>
  </si>
  <si>
    <t>шнурок плоский</t>
  </si>
  <si>
    <t>стул прадо</t>
  </si>
  <si>
    <t xml:space="preserve">флэш карта </t>
  </si>
  <si>
    <t>ксенон d2r</t>
  </si>
  <si>
    <t>все для кухни дом</t>
  </si>
  <si>
    <t>чистая линия  шампунь</t>
  </si>
  <si>
    <t xml:space="preserve">комплект для ванной </t>
  </si>
  <si>
    <t>расстоечная корзина</t>
  </si>
  <si>
    <t>омега 3 капсулы эвалар</t>
  </si>
  <si>
    <t>https://www.wildberries.ru/catalog/12618218/detail.aspx?targeturl=ex</t>
  </si>
  <si>
    <t>летняя одежда малышам</t>
  </si>
  <si>
    <t>хаги вагги мягкая игрушка 100 см</t>
  </si>
  <si>
    <t>робот швабра</t>
  </si>
  <si>
    <t>кошечка мягкая игрушка</t>
  </si>
  <si>
    <t>абажур лофт</t>
  </si>
  <si>
    <t xml:space="preserve">футболка сетка мужская </t>
  </si>
  <si>
    <t>ленты для штор</t>
  </si>
  <si>
    <t>21051516</t>
  </si>
  <si>
    <t>шориы джинсовые</t>
  </si>
  <si>
    <t>деревенские лакомства для собак уши</t>
  </si>
  <si>
    <t>hairsluv</t>
  </si>
  <si>
    <t xml:space="preserve">la roche-posay effaclar h </t>
  </si>
  <si>
    <t>смешная подушка</t>
  </si>
  <si>
    <t>рюкзак детский соник</t>
  </si>
  <si>
    <t>кепка для мальчика 46-48</t>
  </si>
  <si>
    <t>носки найк высокие белые</t>
  </si>
  <si>
    <t>ведро мусорное в туалет</t>
  </si>
  <si>
    <t>приправа для засолки помидор</t>
  </si>
  <si>
    <t>карематы</t>
  </si>
  <si>
    <t>погружной водонагреватель</t>
  </si>
  <si>
    <t>женская одежда для сна</t>
  </si>
  <si>
    <t>подставки для ванной</t>
  </si>
  <si>
    <t>насос для дрели</t>
  </si>
  <si>
    <t>гель pnb</t>
  </si>
  <si>
    <t>ранец для мальчика школьный наруто</t>
  </si>
  <si>
    <t>серьги с цепочкой 585</t>
  </si>
  <si>
    <t>цветы кашпо</t>
  </si>
  <si>
    <t>сумка женская детская</t>
  </si>
  <si>
    <t>шары цифра 20</t>
  </si>
  <si>
    <t>шлем кикбоксинг</t>
  </si>
  <si>
    <t xml:space="preserve">живи и помни </t>
  </si>
  <si>
    <t xml:space="preserve">ковер циновка </t>
  </si>
  <si>
    <t>складной лежак для пляжа</t>
  </si>
  <si>
    <t>утромбовка плитки</t>
  </si>
  <si>
    <t>oppo 5 чехол</t>
  </si>
  <si>
    <t>худи со змеей</t>
  </si>
  <si>
    <t>игра дорожные знаки</t>
  </si>
  <si>
    <t xml:space="preserve">трусики памперс 6 </t>
  </si>
  <si>
    <t>масло нивея</t>
  </si>
  <si>
    <t>mazaal</t>
  </si>
  <si>
    <t xml:space="preserve">пушистые сумки </t>
  </si>
  <si>
    <t>брюки дождевики детские</t>
  </si>
  <si>
    <t>cienta</t>
  </si>
  <si>
    <t>диспенсер жидкого мыла</t>
  </si>
  <si>
    <t>надувные лодки пвх</t>
  </si>
  <si>
    <t>лёгкие шорты женские</t>
  </si>
  <si>
    <t xml:space="preserve">свинья игрушка </t>
  </si>
  <si>
    <t>шлепки литые</t>
  </si>
  <si>
    <t>sunnamed</t>
  </si>
  <si>
    <t>деле</t>
  </si>
  <si>
    <t>шарф когтевран</t>
  </si>
  <si>
    <t>лазанья макароны</t>
  </si>
  <si>
    <t>monster energy drink</t>
  </si>
  <si>
    <t>пищевой краситель зеленый</t>
  </si>
  <si>
    <t>29534724</t>
  </si>
  <si>
    <t>vogue топ для гель лака</t>
  </si>
  <si>
    <t>постельный комплект семейный лето зима</t>
  </si>
  <si>
    <t>все для пайки</t>
  </si>
  <si>
    <t>автостоянка</t>
  </si>
  <si>
    <t>sienergy</t>
  </si>
  <si>
    <t>фруктово ягодный чай</t>
  </si>
  <si>
    <t>79494142</t>
  </si>
  <si>
    <t>под стеклянным колпаком книга</t>
  </si>
  <si>
    <t>мансардные окна</t>
  </si>
  <si>
    <t>емкость для хранения молока</t>
  </si>
  <si>
    <t>маскитная кепка</t>
  </si>
  <si>
    <t>korner чипсы</t>
  </si>
  <si>
    <t>чехол на iphone 12 mini прозрачный</t>
  </si>
  <si>
    <t xml:space="preserve">мамалино </t>
  </si>
  <si>
    <t>38327569</t>
  </si>
  <si>
    <t>пляжное платье из льна</t>
  </si>
  <si>
    <t xml:space="preserve">платья и сарафаны для девочек </t>
  </si>
  <si>
    <t>гель для умывания витекс</t>
  </si>
  <si>
    <t>39581873</t>
  </si>
  <si>
    <t>da!bro</t>
  </si>
  <si>
    <t>bohmann кастрюли</t>
  </si>
  <si>
    <t>крем антицеллюлитный витекс</t>
  </si>
  <si>
    <t>silky sky</t>
  </si>
  <si>
    <t>мочегонное средство</t>
  </si>
  <si>
    <t xml:space="preserve">брагман дрожжи </t>
  </si>
  <si>
    <t xml:space="preserve">шорты для мальчика детские </t>
  </si>
  <si>
    <t>куртка женская короткая кожа</t>
  </si>
  <si>
    <t>ящик под вино</t>
  </si>
  <si>
    <t xml:space="preserve">анна джейн поклонник </t>
  </si>
  <si>
    <t>крючок дерево</t>
  </si>
  <si>
    <t>твин пикс носки</t>
  </si>
  <si>
    <t>трафарет надписи</t>
  </si>
  <si>
    <t>чехол на galaxy a30s</t>
  </si>
  <si>
    <t>бальзам natura siberika</t>
  </si>
  <si>
    <t xml:space="preserve">умывание </t>
  </si>
  <si>
    <t>ремень мужской boss</t>
  </si>
  <si>
    <t>коблеу летний на выписку</t>
  </si>
  <si>
    <t>наклейки для травника</t>
  </si>
  <si>
    <t>учебная литература 1 класс</t>
  </si>
  <si>
    <t>20848645</t>
  </si>
  <si>
    <t xml:space="preserve">ошейник с поводком </t>
  </si>
  <si>
    <t>64221399</t>
  </si>
  <si>
    <t>83953015</t>
  </si>
  <si>
    <t>i 12</t>
  </si>
  <si>
    <t xml:space="preserve">наборы для вышивания бисером </t>
  </si>
  <si>
    <t>глаз голема</t>
  </si>
  <si>
    <t>лизунец для лошади</t>
  </si>
  <si>
    <t>puma кошелек</t>
  </si>
  <si>
    <t xml:space="preserve">жизнивек чай </t>
  </si>
  <si>
    <t>пиал</t>
  </si>
  <si>
    <t>мужская фуболка</t>
  </si>
  <si>
    <t>мини джо</t>
  </si>
  <si>
    <t>порошок китайский</t>
  </si>
  <si>
    <t>шнур xiaomi</t>
  </si>
  <si>
    <t>ручки для рукоделия</t>
  </si>
  <si>
    <t>совок и кочерга для мангала</t>
  </si>
  <si>
    <t>таро манара на русском</t>
  </si>
  <si>
    <t>тёплый спортивный костюм для девочки</t>
  </si>
  <si>
    <t>fess детский</t>
  </si>
  <si>
    <t>вертолет на радио управлении</t>
  </si>
  <si>
    <t>жемчуг серьги серебро барокко</t>
  </si>
  <si>
    <t>locoste</t>
  </si>
  <si>
    <t xml:space="preserve">зонт карманный </t>
  </si>
  <si>
    <t>без контактный термометр</t>
  </si>
  <si>
    <t xml:space="preserve">в стране невыученных уроков </t>
  </si>
  <si>
    <t>ожерелье бижутерия мишки</t>
  </si>
  <si>
    <t>диск обрезиненный</t>
  </si>
  <si>
    <t>щетка зубная на аккyмуляторе</t>
  </si>
  <si>
    <t>контейнер для таблеток неделька</t>
  </si>
  <si>
    <t>скраб увлажняющий</t>
  </si>
  <si>
    <t>пастельное белье 180 80</t>
  </si>
  <si>
    <t>лиф купальный koton</t>
  </si>
  <si>
    <t>футболка с каору</t>
  </si>
  <si>
    <t>фал капроновый</t>
  </si>
  <si>
    <t>коврик меняет цвет</t>
  </si>
  <si>
    <t>таро райдера уэйта книга уэйта</t>
  </si>
  <si>
    <t>чокер камень</t>
  </si>
  <si>
    <t>китайский пластырь с тиграми</t>
  </si>
  <si>
    <t>электрический массажёр для ног</t>
  </si>
  <si>
    <t>очиститель сплит системы</t>
  </si>
  <si>
    <t>серебро кострома</t>
  </si>
  <si>
    <t>diablo 2</t>
  </si>
  <si>
    <t>куртки весна осень</t>
  </si>
  <si>
    <t>ковры для детей</t>
  </si>
  <si>
    <t>жакет из альпаки</t>
  </si>
  <si>
    <t xml:space="preserve">матрас кровать </t>
  </si>
  <si>
    <t>женское платье с валанами</t>
  </si>
  <si>
    <t>colins мужчинам поло</t>
  </si>
  <si>
    <t>еловые шишки</t>
  </si>
  <si>
    <t>толстовка с горлом женская</t>
  </si>
  <si>
    <t>браслет zxc</t>
  </si>
  <si>
    <t>andru_rush</t>
  </si>
  <si>
    <t>haylou gt1 plus</t>
  </si>
  <si>
    <t>dina becker store</t>
  </si>
  <si>
    <t>набор для гитариста</t>
  </si>
  <si>
    <t>ручка кпп на приору</t>
  </si>
  <si>
    <t>кулон хидана</t>
  </si>
  <si>
    <t>irma порошок</t>
  </si>
  <si>
    <t>костюм плаццо</t>
  </si>
  <si>
    <t>скатерть 140*140</t>
  </si>
  <si>
    <t>резиновый grand показ помним play time</t>
  </si>
  <si>
    <t>карточки чуствительные</t>
  </si>
  <si>
    <t>рыжий бальзам</t>
  </si>
  <si>
    <t>сигареты вог</t>
  </si>
  <si>
    <t>скульптуры для дачи</t>
  </si>
  <si>
    <t>для аквариума фильтр</t>
  </si>
  <si>
    <t>стеклянная посуда для микроволновой печи</t>
  </si>
  <si>
    <t>манго серьги</t>
  </si>
  <si>
    <t xml:space="preserve">атлас +контурные карты география 7 класс </t>
  </si>
  <si>
    <t>умный часы huawei watch 2</t>
  </si>
  <si>
    <t>спинка для пуфа</t>
  </si>
  <si>
    <t>гезлонг</t>
  </si>
  <si>
    <t xml:space="preserve">klee </t>
  </si>
  <si>
    <t xml:space="preserve">очки пустышки </t>
  </si>
  <si>
    <t>solen</t>
  </si>
  <si>
    <t>колготки конте 8 ден</t>
  </si>
  <si>
    <t>заколка рыбка</t>
  </si>
  <si>
    <t xml:space="preserve">велосипедки женские черные </t>
  </si>
  <si>
    <t>акварельные карандаши белые ночи</t>
  </si>
  <si>
    <t>насос  для пруда</t>
  </si>
  <si>
    <t>ёмкость для краски</t>
  </si>
  <si>
    <t>свадебная посуда</t>
  </si>
  <si>
    <t xml:space="preserve">жизнь </t>
  </si>
  <si>
    <t>чехол для машины от солнца</t>
  </si>
  <si>
    <t xml:space="preserve">руль комета </t>
  </si>
  <si>
    <t>серьги в виде фруктов</t>
  </si>
  <si>
    <t>paula choice</t>
  </si>
  <si>
    <t>комбенизон для гимнастики</t>
  </si>
  <si>
    <t>бесшовные стринги бежевые</t>
  </si>
  <si>
    <t>валериан</t>
  </si>
  <si>
    <t>пробка для бутылей</t>
  </si>
  <si>
    <t>летние костюмы женские с бриджами</t>
  </si>
  <si>
    <t>vet solution</t>
  </si>
  <si>
    <t>rio profi топ</t>
  </si>
  <si>
    <t>мох стабилизированный в горшке</t>
  </si>
  <si>
    <t>молотый кофе арабика</t>
  </si>
  <si>
    <t xml:space="preserve">резинка ажурная </t>
  </si>
  <si>
    <t>ободок на голову женская</t>
  </si>
  <si>
    <t>kangaroo полироль</t>
  </si>
  <si>
    <t>вечернее платье на свадьбу больших размеров</t>
  </si>
  <si>
    <t xml:space="preserve">колодки для обуви </t>
  </si>
  <si>
    <t>sos nivea</t>
  </si>
  <si>
    <t>деревянные вазы</t>
  </si>
  <si>
    <t>сантиметровая 2 метра</t>
  </si>
  <si>
    <t>декор забор</t>
  </si>
  <si>
    <t>сушилка для билья</t>
  </si>
  <si>
    <t>its skin пенка</t>
  </si>
  <si>
    <t>очки доктора</t>
  </si>
  <si>
    <t>спанч боб косметика</t>
  </si>
  <si>
    <t>набор для маникюра для девочки</t>
  </si>
  <si>
    <t>для пустышек</t>
  </si>
  <si>
    <t>duru гель для душа</t>
  </si>
  <si>
    <t>мини циркулярка</t>
  </si>
  <si>
    <t>бандаж для бедра</t>
  </si>
  <si>
    <t>футболка мужская с мысиком</t>
  </si>
  <si>
    <t>головка 32</t>
  </si>
  <si>
    <t xml:space="preserve">прикроватная </t>
  </si>
  <si>
    <t>сухой бассейн для малышей</t>
  </si>
  <si>
    <t>raven штаны</t>
  </si>
  <si>
    <t>тушь от лореаль</t>
  </si>
  <si>
    <t>lexus gx470</t>
  </si>
  <si>
    <t>майка женская с длинным рукавом</t>
  </si>
  <si>
    <t>1984. скотный двор</t>
  </si>
  <si>
    <t>интерактивная игрушка пони</t>
  </si>
  <si>
    <t>фотоштора детская</t>
  </si>
  <si>
    <t>пленка macbook</t>
  </si>
  <si>
    <t>мерч lm team</t>
  </si>
  <si>
    <t>ideal balance</t>
  </si>
  <si>
    <t xml:space="preserve">худей легко </t>
  </si>
  <si>
    <t>корм для кошек zooring</t>
  </si>
  <si>
    <t>с наклейками книги для детей</t>
  </si>
  <si>
    <t>колесо в клетку для хомяка</t>
  </si>
  <si>
    <t>рыболовный ящик летний</t>
  </si>
  <si>
    <t>topkepka</t>
  </si>
  <si>
    <t>baci</t>
  </si>
  <si>
    <t>спартак наклейки</t>
  </si>
  <si>
    <t>кларион</t>
  </si>
  <si>
    <t>блузка жегская</t>
  </si>
  <si>
    <t>евгений клюев</t>
  </si>
  <si>
    <t xml:space="preserve">парные бокалы </t>
  </si>
  <si>
    <t>обручалка</t>
  </si>
  <si>
    <t>wurth перчатки</t>
  </si>
  <si>
    <t>женский брючный костюм праздничный</t>
  </si>
  <si>
    <t>натур магний</t>
  </si>
  <si>
    <t>78370487</t>
  </si>
  <si>
    <t xml:space="preserve">e14 </t>
  </si>
  <si>
    <t>тейп для подбородка</t>
  </si>
  <si>
    <t xml:space="preserve">большая сумка женская </t>
  </si>
  <si>
    <t>ванна для беби бона</t>
  </si>
  <si>
    <t xml:space="preserve">фотоколлаж </t>
  </si>
  <si>
    <t>дезодорант италия</t>
  </si>
  <si>
    <t xml:space="preserve">сигнальная лента </t>
  </si>
  <si>
    <t>мятный купальник</t>
  </si>
  <si>
    <t>футболка lives</t>
  </si>
  <si>
    <t>24765815</t>
  </si>
  <si>
    <t>набор посуды на пикник</t>
  </si>
  <si>
    <t>15965028</t>
  </si>
  <si>
    <t>косметические ратчи</t>
  </si>
  <si>
    <t>печь для мусора</t>
  </si>
  <si>
    <t>rant flex 2022</t>
  </si>
  <si>
    <t>эстель кератиновый</t>
  </si>
  <si>
    <t>туалетная вода silvana</t>
  </si>
  <si>
    <t>комплекс для защиты при окрашивании</t>
  </si>
  <si>
    <t>майка animal</t>
  </si>
  <si>
    <t>75545109</t>
  </si>
  <si>
    <t>повязка для прически</t>
  </si>
  <si>
    <t>скетчбук для красок</t>
  </si>
  <si>
    <t>легинсы компрессионное</t>
  </si>
  <si>
    <t>халат лаборатория</t>
  </si>
  <si>
    <t>штора нитевая</t>
  </si>
  <si>
    <t>флакон под жидкое мыло</t>
  </si>
  <si>
    <t>walenti kids club</t>
  </si>
  <si>
    <t>81315141</t>
  </si>
  <si>
    <t>украшение для улицы</t>
  </si>
  <si>
    <t>духи маруся</t>
  </si>
  <si>
    <t>антиперспирант дезодорант мужской</t>
  </si>
  <si>
    <t>светлая сумка женская</t>
  </si>
  <si>
    <t xml:space="preserve">shok </t>
  </si>
  <si>
    <t>трубочки силиконовые</t>
  </si>
  <si>
    <t>49124645</t>
  </si>
  <si>
    <t>краски 12 цветов</t>
  </si>
  <si>
    <t>бокалы для шампанского плоские</t>
  </si>
  <si>
    <t>калоприемники с фильтром</t>
  </si>
  <si>
    <t xml:space="preserve">carat </t>
  </si>
  <si>
    <t xml:space="preserve">сарафан шитье </t>
  </si>
  <si>
    <t xml:space="preserve">рыжий тоник </t>
  </si>
  <si>
    <t>кеды для платья</t>
  </si>
  <si>
    <t>штучки для взрослых</t>
  </si>
  <si>
    <t>футболка белая с розовым</t>
  </si>
  <si>
    <t>бицилин</t>
  </si>
  <si>
    <t>well room для пола</t>
  </si>
  <si>
    <t>рускеала</t>
  </si>
  <si>
    <t>sokolov серьги с жемчугом</t>
  </si>
  <si>
    <t>умный малыш игрушка</t>
  </si>
  <si>
    <t>умная книжка</t>
  </si>
  <si>
    <t xml:space="preserve">ошейник цепь </t>
  </si>
  <si>
    <t>наушники беспроводные оригинальные</t>
  </si>
  <si>
    <t>лаковый рюкзак</t>
  </si>
  <si>
    <t>плед 2</t>
  </si>
  <si>
    <t>белая краска гуашь</t>
  </si>
  <si>
    <t>кроп топ толстовка</t>
  </si>
  <si>
    <t>карточки на английском языке</t>
  </si>
  <si>
    <t>45937450</t>
  </si>
  <si>
    <t>зонт со стразами</t>
  </si>
  <si>
    <t>xiomi 1t</t>
  </si>
  <si>
    <t>пвд</t>
  </si>
  <si>
    <t xml:space="preserve">кольцо детские </t>
  </si>
  <si>
    <t>бокалы доя молодоженов</t>
  </si>
  <si>
    <t xml:space="preserve">нормальные люди </t>
  </si>
  <si>
    <t>гель лак lou lou</t>
  </si>
  <si>
    <t>my play room</t>
  </si>
  <si>
    <t>дверная ручка круглая</t>
  </si>
  <si>
    <t>контейнер для тортов</t>
  </si>
  <si>
    <t>glanzen удлинитель</t>
  </si>
  <si>
    <t xml:space="preserve">солнцезащитные очки с диоптриями </t>
  </si>
  <si>
    <t>восточный букет</t>
  </si>
  <si>
    <t>резиновая женшина</t>
  </si>
  <si>
    <t>рекупиратор</t>
  </si>
  <si>
    <t>вагиналтные шарики</t>
  </si>
  <si>
    <t>наклейки и декор животные</t>
  </si>
  <si>
    <t>одеяло евро 200х215</t>
  </si>
  <si>
    <t>forever flawless</t>
  </si>
  <si>
    <t>женские штаны с лампасами</t>
  </si>
  <si>
    <t>коробка для бургеров</t>
  </si>
  <si>
    <t>14527570</t>
  </si>
  <si>
    <t>молния маквин детский комплект постельного белья collccon</t>
  </si>
  <si>
    <t>загородка для собак</t>
  </si>
  <si>
    <t>футболки папа и сын</t>
  </si>
  <si>
    <t>тарелки суповая</t>
  </si>
  <si>
    <t>cccase</t>
  </si>
  <si>
    <t>сетка на паук</t>
  </si>
  <si>
    <t>накладка от мозолей</t>
  </si>
  <si>
    <t>меланон крем</t>
  </si>
  <si>
    <t xml:space="preserve">кепка женская бежевая </t>
  </si>
  <si>
    <t>fifteen</t>
  </si>
  <si>
    <t>подушка ортопидическая</t>
  </si>
  <si>
    <t>туфли полнота 8</t>
  </si>
  <si>
    <t>фотообои флюид</t>
  </si>
  <si>
    <t>фигурка клоун</t>
  </si>
  <si>
    <t>штаны светоотражающие</t>
  </si>
  <si>
    <t>футболка черная женская короткая</t>
  </si>
  <si>
    <t>все для лодки пвх</t>
  </si>
  <si>
    <t>rubin</t>
  </si>
  <si>
    <t>usb зарядка для мотоцикла</t>
  </si>
  <si>
    <t>щит россии футболка</t>
  </si>
  <si>
    <t>прозрачный чехол на айфон 5s</t>
  </si>
  <si>
    <t>х5 е53</t>
  </si>
  <si>
    <t>тени для бровей artdeco</t>
  </si>
  <si>
    <t>палатка машинка</t>
  </si>
  <si>
    <t>анорак мужской горький</t>
  </si>
  <si>
    <t>чехол на рацию</t>
  </si>
  <si>
    <t>коврик для приходей</t>
  </si>
  <si>
    <t>тонимоли</t>
  </si>
  <si>
    <t>футболка женская стразами</t>
  </si>
  <si>
    <t>держатель для пробирок</t>
  </si>
  <si>
    <t xml:space="preserve">комплект постельное белье </t>
  </si>
  <si>
    <t>детские платья лето</t>
  </si>
  <si>
    <t>для пашот</t>
  </si>
  <si>
    <t>джинсовый шорты женские</t>
  </si>
  <si>
    <t>аскеза</t>
  </si>
  <si>
    <t>подшипник 304</t>
  </si>
  <si>
    <t>жёлтый гель-лак</t>
  </si>
  <si>
    <t>комбинезон carrot</t>
  </si>
  <si>
    <t>шарнир для точилки</t>
  </si>
  <si>
    <t>устное слово рау</t>
  </si>
  <si>
    <t>кожанка для малыша</t>
  </si>
  <si>
    <t>chicco physio comfort</t>
  </si>
  <si>
    <t>yunombo</t>
  </si>
  <si>
    <t>поло с замком</t>
  </si>
  <si>
    <t>37618263</t>
  </si>
  <si>
    <t>police 1101</t>
  </si>
  <si>
    <t>электронный конструктор знаток 320 схем</t>
  </si>
  <si>
    <t xml:space="preserve">эльза кукла </t>
  </si>
  <si>
    <t>кофе для кофемашины молотый</t>
  </si>
  <si>
    <t>надин брандес</t>
  </si>
  <si>
    <t>frank boclet cocain</t>
  </si>
  <si>
    <t>177</t>
  </si>
  <si>
    <t>черные водолазки</t>
  </si>
  <si>
    <t>21684834</t>
  </si>
  <si>
    <t>флешка 2 в 1</t>
  </si>
  <si>
    <t>selective спрей</t>
  </si>
  <si>
    <t>фен расческа rowenta</t>
  </si>
  <si>
    <t>сумка под документы женская</t>
  </si>
  <si>
    <t>духи пудра</t>
  </si>
  <si>
    <t>топпер бабочки</t>
  </si>
  <si>
    <t>товары для собак игрушки</t>
  </si>
  <si>
    <t>55125685</t>
  </si>
  <si>
    <t>милан форма</t>
  </si>
  <si>
    <t>батарея на смарт часы</t>
  </si>
  <si>
    <t>phykology</t>
  </si>
  <si>
    <t>а4 влад портфель</t>
  </si>
  <si>
    <t>игрушки 9 лет для девочек</t>
  </si>
  <si>
    <t xml:space="preserve">фонарь на солнечных батареях </t>
  </si>
  <si>
    <t>71818308</t>
  </si>
  <si>
    <t>kapous паста для волос</t>
  </si>
  <si>
    <t>52002458</t>
  </si>
  <si>
    <t>расчёска выпримитель</t>
  </si>
  <si>
    <t>бутылка для спортсменов</t>
  </si>
  <si>
    <t>модем 4g huawei</t>
  </si>
  <si>
    <t>чехол на айфон 12 с кармашком</t>
  </si>
  <si>
    <t>стекло redmi note 8 t</t>
  </si>
  <si>
    <t>блюдо под закуски</t>
  </si>
  <si>
    <t>pop color</t>
  </si>
  <si>
    <t>вилка для гирлянды</t>
  </si>
  <si>
    <t>футболка бежевая твое</t>
  </si>
  <si>
    <t>365 дней этот день</t>
  </si>
  <si>
    <t>крошка я носки</t>
  </si>
  <si>
    <t>мужские спортивные брюки твое</t>
  </si>
  <si>
    <t>автомобильный армотизатор</t>
  </si>
  <si>
    <t>мягкий человек паук</t>
  </si>
  <si>
    <t xml:space="preserve">дрейн футболка </t>
  </si>
  <si>
    <t>jely box</t>
  </si>
  <si>
    <t>трендиол</t>
  </si>
  <si>
    <t>пряжа детская хлопок</t>
  </si>
  <si>
    <t>наколенник фиксирующий</t>
  </si>
  <si>
    <t>семочки</t>
  </si>
  <si>
    <t>erato</t>
  </si>
  <si>
    <t>25787421</t>
  </si>
  <si>
    <t>клипса антихрап</t>
  </si>
  <si>
    <t>то пике для девочек</t>
  </si>
  <si>
    <t>юбка - брюки женские летние</t>
  </si>
  <si>
    <t>веревка для брелка</t>
  </si>
  <si>
    <t>крючок 1,75</t>
  </si>
  <si>
    <t>шелковая шапка</t>
  </si>
  <si>
    <t>никс хайлайтер</t>
  </si>
  <si>
    <t>для приманок</t>
  </si>
  <si>
    <t>соколов подвеска на леске</t>
  </si>
  <si>
    <t>защитное стекло на 13 мини</t>
  </si>
  <si>
    <t>баначки</t>
  </si>
  <si>
    <t>ксиоми редми нот 10s чехол</t>
  </si>
  <si>
    <t>шорты для 12 лет</t>
  </si>
  <si>
    <t>школьные сарафаны прямые</t>
  </si>
  <si>
    <t>планшет galaxy tab a7</t>
  </si>
  <si>
    <t>постельное белье 1.6</t>
  </si>
  <si>
    <t xml:space="preserve">детские гантели </t>
  </si>
  <si>
    <t>monge 12 кг</t>
  </si>
  <si>
    <t>велосипед трюковый</t>
  </si>
  <si>
    <t>шланг для ванной</t>
  </si>
  <si>
    <t xml:space="preserve">уточка лалафанфан оригинал </t>
  </si>
  <si>
    <t>o' shade</t>
  </si>
  <si>
    <t>бензобак на триммер</t>
  </si>
  <si>
    <t>шампунь целебные травы</t>
  </si>
  <si>
    <t xml:space="preserve">самолет детский </t>
  </si>
  <si>
    <t>навес для шкафа</t>
  </si>
  <si>
    <t>футболка спанч боб детская</t>
  </si>
  <si>
    <t>для прышей</t>
  </si>
  <si>
    <t>маркер berlingo</t>
  </si>
  <si>
    <t>nano mezo</t>
  </si>
  <si>
    <t xml:space="preserve">блины для гантели </t>
  </si>
  <si>
    <t xml:space="preserve">ложка кофейная </t>
  </si>
  <si>
    <t>48441614</t>
  </si>
  <si>
    <t xml:space="preserve">кеды зелёные </t>
  </si>
  <si>
    <t>кросовки с хэлоу кити</t>
  </si>
  <si>
    <t>масло для очищения лица</t>
  </si>
  <si>
    <t>шоппер квадратный</t>
  </si>
  <si>
    <t>бэйби лайн</t>
  </si>
  <si>
    <t>держатель для скрепок</t>
  </si>
  <si>
    <t>скетчбук профессиональный</t>
  </si>
  <si>
    <t>альбом для путешествий</t>
  </si>
  <si>
    <t>biore uv kids</t>
  </si>
  <si>
    <t>ваза для улицы</t>
  </si>
  <si>
    <t>чехол infinix note 11 pro</t>
  </si>
  <si>
    <t>балансир слон</t>
  </si>
  <si>
    <t>книга долина кукол</t>
  </si>
  <si>
    <t>5930964</t>
  </si>
  <si>
    <t>подарочныц пакет</t>
  </si>
  <si>
    <t>брюки лен летние</t>
  </si>
  <si>
    <t>70037187</t>
  </si>
  <si>
    <t>крем тональный spf</t>
  </si>
  <si>
    <t>сублимированный манго</t>
  </si>
  <si>
    <t>серьги летучая мышь</t>
  </si>
  <si>
    <t xml:space="preserve">амелли </t>
  </si>
  <si>
    <t xml:space="preserve">футболка джоджо </t>
  </si>
  <si>
    <t>машинуа</t>
  </si>
  <si>
    <t xml:space="preserve">мыло милана </t>
  </si>
  <si>
    <t>заглушка 60х60</t>
  </si>
  <si>
    <t>кровать для кукол реборн</t>
  </si>
  <si>
    <t>пинотекс классик</t>
  </si>
  <si>
    <t>тени для век бордуа</t>
  </si>
  <si>
    <t>пластина для прошивания трудных мест</t>
  </si>
  <si>
    <t>49744548</t>
  </si>
  <si>
    <t>psp корпус</t>
  </si>
  <si>
    <t>стеллаж белый для книг</t>
  </si>
  <si>
    <t>оргстекло лист</t>
  </si>
  <si>
    <t>august d</t>
  </si>
  <si>
    <t>женские яркие футболки</t>
  </si>
  <si>
    <t>семечки со вкусом бекона</t>
  </si>
  <si>
    <t>манга милый во франксе</t>
  </si>
  <si>
    <t>шорты adidas для мальчиков</t>
  </si>
  <si>
    <t>постельное  бельё</t>
  </si>
  <si>
    <t>кедровые орешки в скорлупе</t>
  </si>
  <si>
    <t>для стирки бейсболок</t>
  </si>
  <si>
    <t xml:space="preserve">боди женское с коротким рукавом </t>
  </si>
  <si>
    <t>ux</t>
  </si>
  <si>
    <t>тент 3х5</t>
  </si>
  <si>
    <t xml:space="preserve">глоксинии </t>
  </si>
  <si>
    <t>духи дьявольская интрига</t>
  </si>
  <si>
    <t xml:space="preserve">жижа на чарон </t>
  </si>
  <si>
    <t>пазлы буквы</t>
  </si>
  <si>
    <t>скраб для тела с шимером</t>
  </si>
  <si>
    <t>соль для ванны магний</t>
  </si>
  <si>
    <t xml:space="preserve">тренажёр велосипед </t>
  </si>
  <si>
    <t>свитер женский с воротником</t>
  </si>
  <si>
    <t>байковая рубашка мужская</t>
  </si>
  <si>
    <t>alex max</t>
  </si>
  <si>
    <t xml:space="preserve">сумка черная через плечо </t>
  </si>
  <si>
    <t>слаймы наборы большой слайм опыты для детей лизуны</t>
  </si>
  <si>
    <t>даджет w140</t>
  </si>
  <si>
    <t>широкие детские штаны</t>
  </si>
  <si>
    <t>фонарики самоката и велосипеда</t>
  </si>
  <si>
    <t>44501011</t>
  </si>
  <si>
    <t xml:space="preserve">пляжная рубашка женская </t>
  </si>
  <si>
    <t xml:space="preserve"> сумка шоппер</t>
  </si>
  <si>
    <t>детский комплект с шортами</t>
  </si>
  <si>
    <t>удобрение аминосил</t>
  </si>
  <si>
    <t>zaia</t>
  </si>
  <si>
    <t>redberrys женский одежда</t>
  </si>
  <si>
    <t>беретка женская летняя</t>
  </si>
  <si>
    <t>гло про</t>
  </si>
  <si>
    <t>термос для чая 1 л</t>
  </si>
  <si>
    <t>11533562</t>
  </si>
  <si>
    <t>коврик мат для резки</t>
  </si>
  <si>
    <t>средство для очистки сажи</t>
  </si>
  <si>
    <t>ремешок для часов розовый</t>
  </si>
  <si>
    <t>бинты боксерские 5м</t>
  </si>
  <si>
    <t>сумка дорожная мужская большая</t>
  </si>
  <si>
    <t>стекло на самсунг m12</t>
  </si>
  <si>
    <t>бабочки медицинские</t>
  </si>
  <si>
    <t>туфли детские черные</t>
  </si>
  <si>
    <t>электроды ано 21</t>
  </si>
  <si>
    <t>платья для клуба</t>
  </si>
  <si>
    <t>54337973</t>
  </si>
  <si>
    <t>надувная секс игрушка</t>
  </si>
  <si>
    <t>фильтр пакеты для кофемашины</t>
  </si>
  <si>
    <t xml:space="preserve">футболки женские большого размера </t>
  </si>
  <si>
    <t>полуприлегающие</t>
  </si>
  <si>
    <t>стекло на самсунг s 20 fe</t>
  </si>
  <si>
    <t xml:space="preserve">белая футболка для женщин </t>
  </si>
  <si>
    <t>двд привод</t>
  </si>
  <si>
    <t>13556616</t>
  </si>
  <si>
    <t>формы для десерта</t>
  </si>
  <si>
    <t>лента для стопы</t>
  </si>
  <si>
    <t>49246637</t>
  </si>
  <si>
    <t xml:space="preserve">платье женское с длинным рукавом </t>
  </si>
  <si>
    <t>микро щетка</t>
  </si>
  <si>
    <t>кольцо женское эмаль</t>
  </si>
  <si>
    <t>burti burnus megasoap</t>
  </si>
  <si>
    <t>юбка подклад</t>
  </si>
  <si>
    <t>поезд с доминошками</t>
  </si>
  <si>
    <t>футболки для тенниса</t>
  </si>
  <si>
    <t>шарф подростковый</t>
  </si>
  <si>
    <t xml:space="preserve">топ для кормящих </t>
  </si>
  <si>
    <t>сиб-дв</t>
  </si>
  <si>
    <t>перчатки япония</t>
  </si>
  <si>
    <t>футболка черная охрана</t>
  </si>
  <si>
    <t>молд черника</t>
  </si>
  <si>
    <t>чехол книжка на redmi note 11</t>
  </si>
  <si>
    <t>тример moser</t>
  </si>
  <si>
    <t>фигурки покемонов</t>
  </si>
  <si>
    <t>malik</t>
  </si>
  <si>
    <t>электро картинг</t>
  </si>
  <si>
    <t>мужские джинсы slim</t>
  </si>
  <si>
    <t>быстроварка</t>
  </si>
  <si>
    <t>veseniya</t>
  </si>
  <si>
    <t>ручка для кожи</t>
  </si>
  <si>
    <t>джинсы женские с карманами на коленях</t>
  </si>
  <si>
    <t>14274079</t>
  </si>
  <si>
    <t>ткани для пошива</t>
  </si>
  <si>
    <t>картина монро</t>
  </si>
  <si>
    <t>корейский колаген</t>
  </si>
  <si>
    <t>10147920</t>
  </si>
  <si>
    <t>заяц статуэтка</t>
  </si>
  <si>
    <t>обезжириватели для ногтей 500 мл</t>
  </si>
  <si>
    <t>72202972</t>
  </si>
  <si>
    <t xml:space="preserve">летняя косынка </t>
  </si>
  <si>
    <t>футболки с прикольным принтом</t>
  </si>
  <si>
    <t>одежда бершка</t>
  </si>
  <si>
    <t xml:space="preserve">электрокачеля </t>
  </si>
  <si>
    <t>солнцезащитные очки голубые</t>
  </si>
  <si>
    <t>трикотажные бриджи женские</t>
  </si>
  <si>
    <t>штука для кудрей</t>
  </si>
  <si>
    <t>верстак столярный</t>
  </si>
  <si>
    <t>скинцинк</t>
  </si>
  <si>
    <t>майка для младенца</t>
  </si>
  <si>
    <t xml:space="preserve">пеппа </t>
  </si>
  <si>
    <t>крылья на велосипед 24</t>
  </si>
  <si>
    <t>часы мужские nike</t>
  </si>
  <si>
    <t>итальянские женские футболки</t>
  </si>
  <si>
    <t>смарт часы 7 серия</t>
  </si>
  <si>
    <t>губная памада</t>
  </si>
  <si>
    <t>шлепанцы с цветком</t>
  </si>
  <si>
    <t>барсетки для мужчин</t>
  </si>
  <si>
    <t>украшения для торта паспорт</t>
  </si>
  <si>
    <t>neomix пенка</t>
  </si>
  <si>
    <t>beauty bomb total</t>
  </si>
  <si>
    <t>топ чёрный на лямках</t>
  </si>
  <si>
    <t>купальник с сердечками</t>
  </si>
  <si>
    <t>did</t>
  </si>
  <si>
    <t>пудра для бровей с трафаретами</t>
  </si>
  <si>
    <t>37440950</t>
  </si>
  <si>
    <t>стол под швейную машинку</t>
  </si>
  <si>
    <t>18938651</t>
  </si>
  <si>
    <t>отпугиватель мышей на батарейках</t>
  </si>
  <si>
    <t>рулонная изоляция</t>
  </si>
  <si>
    <t>51392071</t>
  </si>
  <si>
    <t>wella professionals шампунь для окрашенных</t>
  </si>
  <si>
    <t>комнатные женские тапочки</t>
  </si>
  <si>
    <t>макитра</t>
  </si>
  <si>
    <t>3096 дней</t>
  </si>
  <si>
    <t>брюки pepe jeans london</t>
  </si>
  <si>
    <t>жижа пуля</t>
  </si>
  <si>
    <t>формы под капкейки</t>
  </si>
  <si>
    <t>farma vita</t>
  </si>
  <si>
    <t>прозрачный пластиковый контейнер</t>
  </si>
  <si>
    <t>органайзер для кометики</t>
  </si>
  <si>
    <t>босоножки чулки</t>
  </si>
  <si>
    <t>civilization</t>
  </si>
  <si>
    <t>77486533</t>
  </si>
  <si>
    <t xml:space="preserve">шапочки для новорожденных лето </t>
  </si>
  <si>
    <t>mimibabybook</t>
  </si>
  <si>
    <t xml:space="preserve">штаны фиолетовые </t>
  </si>
  <si>
    <t>бокалы коктейльные</t>
  </si>
  <si>
    <t>матрас беспружинный 90 на 200</t>
  </si>
  <si>
    <t>ареа крем</t>
  </si>
  <si>
    <t>устройства для телевизора</t>
  </si>
  <si>
    <t>наклейки подводная охота</t>
  </si>
  <si>
    <t>освежитель воздуха чиртон</t>
  </si>
  <si>
    <t>ninebot f40</t>
  </si>
  <si>
    <t xml:space="preserve">футболка широкая женская </t>
  </si>
  <si>
    <t>telecaster</t>
  </si>
  <si>
    <t xml:space="preserve">туалетная вода  </t>
  </si>
  <si>
    <t>marianna покрывало</t>
  </si>
  <si>
    <t>жерех</t>
  </si>
  <si>
    <t>цветы из вафельной бумаги</t>
  </si>
  <si>
    <t>зубная щетка прорезыватель</t>
  </si>
  <si>
    <t>3d massager</t>
  </si>
  <si>
    <t xml:space="preserve">одежда на свадьбу </t>
  </si>
  <si>
    <t>джинуовка</t>
  </si>
  <si>
    <t>дизайнер одежды</t>
  </si>
  <si>
    <t>45821735</t>
  </si>
  <si>
    <t>z и v</t>
  </si>
  <si>
    <t>обои виниловые в детскую</t>
  </si>
  <si>
    <t>казаны кукмара</t>
  </si>
  <si>
    <t>маленький справочник егэ</t>
  </si>
  <si>
    <t>42667772</t>
  </si>
  <si>
    <t>туалетный шкафчик</t>
  </si>
  <si>
    <t xml:space="preserve">баскетбольный мяч 6 </t>
  </si>
  <si>
    <t>мужские кроссовки  nike</t>
  </si>
  <si>
    <t>крестик церковный</t>
  </si>
  <si>
    <t>гратаж</t>
  </si>
  <si>
    <t>ху тао подушка</t>
  </si>
  <si>
    <t>пупс ванильный</t>
  </si>
  <si>
    <t>держатель для очков автомобильный</t>
  </si>
  <si>
    <t>xiaomi mi tv 4s</t>
  </si>
  <si>
    <t>тонкое одеяло 2</t>
  </si>
  <si>
    <t>топ для поддержки груди</t>
  </si>
  <si>
    <t>меди пилл</t>
  </si>
  <si>
    <t>соуснички</t>
  </si>
  <si>
    <t>бортики кроватку в детскую</t>
  </si>
  <si>
    <t>черныйтоп</t>
  </si>
  <si>
    <t>средства для волос эстель</t>
  </si>
  <si>
    <t>шоколад с орехом</t>
  </si>
  <si>
    <t>остин джинсовая юбка</t>
  </si>
  <si>
    <t>стол складной для маникюра</t>
  </si>
  <si>
    <t>ремешок силикон</t>
  </si>
  <si>
    <t>кепка детская с сеточкой</t>
  </si>
  <si>
    <t>пало санте</t>
  </si>
  <si>
    <t>ламилярный крем</t>
  </si>
  <si>
    <t>картины по цветам</t>
  </si>
  <si>
    <t xml:space="preserve">пимафукорт </t>
  </si>
  <si>
    <t>жижа 6%</t>
  </si>
  <si>
    <t>кеды женские с цепочкой</t>
  </si>
  <si>
    <t>schol</t>
  </si>
  <si>
    <t>игра водная</t>
  </si>
  <si>
    <t>вен с насадкой</t>
  </si>
  <si>
    <t>футболка с микки маусом мужская</t>
  </si>
  <si>
    <t>кардиган  длинный</t>
  </si>
  <si>
    <t>масло эйвон</t>
  </si>
  <si>
    <t>брюки с драконом</t>
  </si>
  <si>
    <t xml:space="preserve">искуственный цветок </t>
  </si>
  <si>
    <t>авточехлы рено логан</t>
  </si>
  <si>
    <t>женский летний костюм нарядный</t>
  </si>
  <si>
    <t>файл для диска</t>
  </si>
  <si>
    <t>pf;bufkrf</t>
  </si>
  <si>
    <t>7days гель</t>
  </si>
  <si>
    <t>чехол на редми ноут 11 про</t>
  </si>
  <si>
    <t>надувное кресло для бассейна</t>
  </si>
  <si>
    <t>famous lady</t>
  </si>
  <si>
    <t>буква г</t>
  </si>
  <si>
    <t>лак для пастели</t>
  </si>
  <si>
    <t>xiaomi f9</t>
  </si>
  <si>
    <t>обратный клапан 100 мм</t>
  </si>
  <si>
    <t>26738462</t>
  </si>
  <si>
    <t>линзы -5,75</t>
  </si>
  <si>
    <t>47488856</t>
  </si>
  <si>
    <t>протеиновая печенька</t>
  </si>
  <si>
    <t>кошелек женский мягкий</t>
  </si>
  <si>
    <t xml:space="preserve">пиджак шорты </t>
  </si>
  <si>
    <t>круги для ушм</t>
  </si>
  <si>
    <t>пальто осеннее стеганое женское</t>
  </si>
  <si>
    <t xml:space="preserve">длинные женские платья </t>
  </si>
  <si>
    <t xml:space="preserve">котофей для девочек </t>
  </si>
  <si>
    <t xml:space="preserve">портативная игровая приставка </t>
  </si>
  <si>
    <t>vg parfum</t>
  </si>
  <si>
    <t>72599592</t>
  </si>
  <si>
    <t>сошник для культиватора</t>
  </si>
  <si>
    <t>jetlife</t>
  </si>
  <si>
    <t>laki</t>
  </si>
  <si>
    <t>кимоно геншин импакт</t>
  </si>
  <si>
    <t>шарик детский</t>
  </si>
  <si>
    <t>летние кожанные женские броги</t>
  </si>
  <si>
    <t>длинная теплая пушисьая кофта</t>
  </si>
  <si>
    <t>чайный сервиз для кукол</t>
  </si>
  <si>
    <t>губка магнитная</t>
  </si>
  <si>
    <t>тренчкоты женские</t>
  </si>
  <si>
    <t>головоломка шкатулка</t>
  </si>
  <si>
    <t>плёнка на ногти</t>
  </si>
  <si>
    <t>зарубежная еда</t>
  </si>
  <si>
    <t>грек</t>
  </si>
  <si>
    <t>tropical sun</t>
  </si>
  <si>
    <t>редми нот11</t>
  </si>
  <si>
    <t>pinecil</t>
  </si>
  <si>
    <t>лифтинг гель</t>
  </si>
  <si>
    <t>стулberry</t>
  </si>
  <si>
    <t>intensive moisture cream</t>
  </si>
  <si>
    <t>подарочные свечи</t>
  </si>
  <si>
    <t>хайлайтер belor design</t>
  </si>
  <si>
    <t>печь под казан 22 литра</t>
  </si>
  <si>
    <t>sela шорты мальчики</t>
  </si>
  <si>
    <t>математика дидактические материалы 6 класс</t>
  </si>
  <si>
    <t>лоферы  мужские</t>
  </si>
  <si>
    <t>блузка женская летняя зола</t>
  </si>
  <si>
    <t>тёрка для корейской</t>
  </si>
  <si>
    <t>жидкость для вейпа 120мл</t>
  </si>
  <si>
    <t xml:space="preserve">макси </t>
  </si>
  <si>
    <t>блузка женская летняя с капюшоном</t>
  </si>
  <si>
    <t>рюкзак из замши</t>
  </si>
  <si>
    <t xml:space="preserve">трусы мужские найк </t>
  </si>
  <si>
    <t>охлаждающий для ног</t>
  </si>
  <si>
    <t>стоп сигнал мото</t>
  </si>
  <si>
    <t>игровой коврик для пк</t>
  </si>
  <si>
    <t xml:space="preserve">найк женские </t>
  </si>
  <si>
    <t>лампа аладина</t>
  </si>
  <si>
    <t>блузка женская koton</t>
  </si>
  <si>
    <t>12798011</t>
  </si>
  <si>
    <t>сумка женская гес</t>
  </si>
  <si>
    <t>навия книга</t>
  </si>
  <si>
    <t>кнопка home на iphone 6s</t>
  </si>
  <si>
    <t>рюкзак кожаный женский черный школьный</t>
  </si>
  <si>
    <t>шортики для малышки</t>
  </si>
  <si>
    <t>стяжки черные</t>
  </si>
  <si>
    <t>разетка уличная</t>
  </si>
  <si>
    <t>сандалии для подростков девочек</t>
  </si>
  <si>
    <t>спрей spf 50 для лица</t>
  </si>
  <si>
    <t>бокалы богема</t>
  </si>
  <si>
    <t>основа под браслет</t>
  </si>
  <si>
    <t>зарядка для iphone 6s</t>
  </si>
  <si>
    <t>занимательная летняя школа 2 3 класс</t>
  </si>
  <si>
    <t>мембрана брюки женские</t>
  </si>
  <si>
    <t xml:space="preserve">аксессуары для ноутбуков </t>
  </si>
  <si>
    <t>цикрон</t>
  </si>
  <si>
    <t>revell машина</t>
  </si>
  <si>
    <t>украшения из глины</t>
  </si>
  <si>
    <t>чехол на фитнес браслет mi band 4</t>
  </si>
  <si>
    <t>пленка на зеркала заднего вида</t>
  </si>
  <si>
    <t>youthful крем</t>
  </si>
  <si>
    <t>58441066</t>
  </si>
  <si>
    <t xml:space="preserve">фоторюкзак </t>
  </si>
  <si>
    <t>свитер деда</t>
  </si>
  <si>
    <t>whiskey stones</t>
  </si>
  <si>
    <t>71873001</t>
  </si>
  <si>
    <t>compeed здоровье</t>
  </si>
  <si>
    <t>trends&amp;mods</t>
  </si>
  <si>
    <t>матрас 2х спальный</t>
  </si>
  <si>
    <t>худи  с аниме</t>
  </si>
  <si>
    <t>чехол на хуавей p smart 2021</t>
  </si>
  <si>
    <t>чехол реалми c25</t>
  </si>
  <si>
    <t>quicksilver кепка</t>
  </si>
  <si>
    <t>впитывающие пеленки 60*90</t>
  </si>
  <si>
    <t>костюм с микки маусом для мальчика</t>
  </si>
  <si>
    <t xml:space="preserve">пряники маша и медведь </t>
  </si>
  <si>
    <t>гелевый вкладыш для маски</t>
  </si>
  <si>
    <t>платье белорусский трикотаж праздничное</t>
  </si>
  <si>
    <t xml:space="preserve">звёздные войны книги </t>
  </si>
  <si>
    <t>zip hoodi</t>
  </si>
  <si>
    <t>гвоздь кулинарный</t>
  </si>
  <si>
    <t>насос бествей</t>
  </si>
  <si>
    <t>кроссовки мужские крутые</t>
  </si>
  <si>
    <t>my little pony мягкая игрушка</t>
  </si>
  <si>
    <t>алина ермолаева</t>
  </si>
  <si>
    <t>сухарик</t>
  </si>
  <si>
    <t>мотокросс штаны</t>
  </si>
  <si>
    <t>платья рубашки женские</t>
  </si>
  <si>
    <t xml:space="preserve">айпад  </t>
  </si>
  <si>
    <t>станция зарядки</t>
  </si>
  <si>
    <t>емкость для бензина</t>
  </si>
  <si>
    <t>флешролики</t>
  </si>
  <si>
    <t>4965933</t>
  </si>
  <si>
    <t>сарафан летний женский с руковами</t>
  </si>
  <si>
    <t>манарды масло</t>
  </si>
  <si>
    <t>платья женская длинная на полных женщин</t>
  </si>
  <si>
    <t>маленькая кукла подружки подарок для девочки</t>
  </si>
  <si>
    <t>платье love repablik</t>
  </si>
  <si>
    <t>бьютистайл крем для лица вотекс</t>
  </si>
  <si>
    <t>бэйблэйд арена</t>
  </si>
  <si>
    <t>dead moroz</t>
  </si>
  <si>
    <t>облепиха имбирь</t>
  </si>
  <si>
    <t>овалы динамики</t>
  </si>
  <si>
    <t>коврик с машинками</t>
  </si>
  <si>
    <t>столик для чая</t>
  </si>
  <si>
    <t xml:space="preserve">ремень с цепью </t>
  </si>
  <si>
    <t>почти</t>
  </si>
  <si>
    <t>шопер с венти</t>
  </si>
  <si>
    <t>sellwildwoman</t>
  </si>
  <si>
    <t xml:space="preserve">бенкунг </t>
  </si>
  <si>
    <t>паурбанк 20000</t>
  </si>
  <si>
    <t>футболка тесак</t>
  </si>
  <si>
    <t>кроссовки мужские hh</t>
  </si>
  <si>
    <t>опрыскиватель помповый 1</t>
  </si>
  <si>
    <t>лапша детская</t>
  </si>
  <si>
    <t>36314157</t>
  </si>
  <si>
    <t>топ-лифчик</t>
  </si>
  <si>
    <t>электронные одноразки</t>
  </si>
  <si>
    <t>укулеле сопрано terris</t>
  </si>
  <si>
    <t>какаски</t>
  </si>
  <si>
    <t>ремень для часов casio</t>
  </si>
  <si>
    <t>gtx 1060 ti</t>
  </si>
  <si>
    <t>гудхим</t>
  </si>
  <si>
    <t>для шитья резинка</t>
  </si>
  <si>
    <t>хаги вагги шар</t>
  </si>
  <si>
    <t>13148754</t>
  </si>
  <si>
    <t>шампунь шамту женский</t>
  </si>
  <si>
    <t>a-brand</t>
  </si>
  <si>
    <t>tha act</t>
  </si>
  <si>
    <t>тест-полоски акку-чек перформа</t>
  </si>
  <si>
    <t xml:space="preserve">мягкая игрушка волк </t>
  </si>
  <si>
    <t>пустышка большая</t>
  </si>
  <si>
    <t>хагги вагги в горшке</t>
  </si>
  <si>
    <t>reni 348</t>
  </si>
  <si>
    <t>стринги женские с ластовицей</t>
  </si>
  <si>
    <t>молодежка хоккей</t>
  </si>
  <si>
    <t>кнопкопробивник</t>
  </si>
  <si>
    <t>костюм спортивный для мальчика на молнии</t>
  </si>
  <si>
    <t>подарок на день рождения мамы</t>
  </si>
  <si>
    <t>техкидс</t>
  </si>
  <si>
    <t>чехлы iphone xs</t>
  </si>
  <si>
    <t>щенячий патруль шарик</t>
  </si>
  <si>
    <t>пус</t>
  </si>
  <si>
    <t>воск свечи</t>
  </si>
  <si>
    <t>bmx велосипед подростковый</t>
  </si>
  <si>
    <t>на скале</t>
  </si>
  <si>
    <t>рубаха мужская с капюшоном</t>
  </si>
  <si>
    <t>клипса держатель для цоколя</t>
  </si>
  <si>
    <t>защитное стекло на honor 8a prime</t>
  </si>
  <si>
    <t>топ запах</t>
  </si>
  <si>
    <t>звёздные войны футболка</t>
  </si>
  <si>
    <t>cards against humanity</t>
  </si>
  <si>
    <t>аксессуары приора</t>
  </si>
  <si>
    <t>витамин д3 для детей масляный</t>
  </si>
  <si>
    <t>толстовка со штанами</t>
  </si>
  <si>
    <t>духи шанел</t>
  </si>
  <si>
    <t>лазерный принтер оргтехника вай фай</t>
  </si>
  <si>
    <t>металлический стул</t>
  </si>
  <si>
    <t xml:space="preserve">мужские летние </t>
  </si>
  <si>
    <t>bcaa on</t>
  </si>
  <si>
    <t>бриллиант кольцо</t>
  </si>
  <si>
    <t>smok ipx80</t>
  </si>
  <si>
    <t>динозавры маттел</t>
  </si>
  <si>
    <t>модные джинсы мужские</t>
  </si>
  <si>
    <t>шорты пайетки</t>
  </si>
  <si>
    <t>florida для котят</t>
  </si>
  <si>
    <t>пасечница</t>
  </si>
  <si>
    <t>силиконовые ручки</t>
  </si>
  <si>
    <t>кубик 4х4</t>
  </si>
  <si>
    <t>маячок для животных</t>
  </si>
  <si>
    <t xml:space="preserve">против растяжек </t>
  </si>
  <si>
    <t>kapous 9.1</t>
  </si>
  <si>
    <t>женский лыжный костюм</t>
  </si>
  <si>
    <t>кофта оверсайз черная</t>
  </si>
  <si>
    <t>vishnya сумка</t>
  </si>
  <si>
    <t>адопт</t>
  </si>
  <si>
    <t>одеяло 2 спальное теплое</t>
  </si>
  <si>
    <t>сяоми редми нот 11</t>
  </si>
  <si>
    <t>аудио книга</t>
  </si>
  <si>
    <t>ножницы kapous</t>
  </si>
  <si>
    <t>туалетная вода миллион</t>
  </si>
  <si>
    <t>сорочка женская натали</t>
  </si>
  <si>
    <t>маленькая мыльница</t>
  </si>
  <si>
    <t>освежитель для кошачьего туалета</t>
  </si>
  <si>
    <t>часы мужские карманные</t>
  </si>
  <si>
    <t>заколка hello kitty</t>
  </si>
  <si>
    <t>27447360</t>
  </si>
  <si>
    <t>карри пластинки</t>
  </si>
  <si>
    <t>мужская обувь на платформе</t>
  </si>
  <si>
    <t>детское платье на годик</t>
  </si>
  <si>
    <t>жилетка кожаная мужская</t>
  </si>
  <si>
    <t>милый рюкзак женский</t>
  </si>
  <si>
    <t>коллаген ампулы</t>
  </si>
  <si>
    <t xml:space="preserve">рубашка зеленая вельвет </t>
  </si>
  <si>
    <t>мука пшеничная 1 сорт 5 кг</t>
  </si>
  <si>
    <t>комбинезон панда</t>
  </si>
  <si>
    <t>изофикс на фф2</t>
  </si>
  <si>
    <t xml:space="preserve">базовая палетка теней </t>
  </si>
  <si>
    <t>природный целитель</t>
  </si>
  <si>
    <t>прямой пинцет</t>
  </si>
  <si>
    <t>с днем рождения мужу</t>
  </si>
  <si>
    <t>футболка женская синего цвета</t>
  </si>
  <si>
    <t>кроссовки remonte</t>
  </si>
  <si>
    <t>накладки на грудь одноразовые</t>
  </si>
  <si>
    <t>вермишель звездочки</t>
  </si>
  <si>
    <t>увлажняющие патчи</t>
  </si>
  <si>
    <t>куртка  женская летняя</t>
  </si>
  <si>
    <t>наволочки бохо</t>
  </si>
  <si>
    <t>8104708</t>
  </si>
  <si>
    <t>дубовый двор</t>
  </si>
  <si>
    <t>краска estel celebrity</t>
  </si>
  <si>
    <t>тример ресанта</t>
  </si>
  <si>
    <t>салфетки авто</t>
  </si>
  <si>
    <t>15727413</t>
  </si>
  <si>
    <t>кошелек из кожи ската</t>
  </si>
  <si>
    <t>столешница из массива</t>
  </si>
  <si>
    <t>misskiss</t>
  </si>
  <si>
    <t>нож бабочка расчестка</t>
  </si>
  <si>
    <t>мужское пальто спортивное</t>
  </si>
  <si>
    <t>фартук кухонный хлопок</t>
  </si>
  <si>
    <t>женский пиджак фуксия</t>
  </si>
  <si>
    <t>украшение на 1 год</t>
  </si>
  <si>
    <t>купальник для мусульманки</t>
  </si>
  <si>
    <t>7973851</t>
  </si>
  <si>
    <t xml:space="preserve">березовый сок </t>
  </si>
  <si>
    <t>держатель пионов</t>
  </si>
  <si>
    <t>jes's</t>
  </si>
  <si>
    <t>игрушка мягкая кролик</t>
  </si>
  <si>
    <t>сережки весюльки</t>
  </si>
  <si>
    <t>кисть прямая для бровей</t>
  </si>
  <si>
    <t>кросовки без пятки</t>
  </si>
  <si>
    <t>печенье эротик</t>
  </si>
  <si>
    <t>туристический органайзер для косметики</t>
  </si>
  <si>
    <t xml:space="preserve">t-sod </t>
  </si>
  <si>
    <t>детские игрушки в ванную</t>
  </si>
  <si>
    <t>краска для волос темно пепельный</t>
  </si>
  <si>
    <t>домино половинки</t>
  </si>
  <si>
    <t>короткие шторы в детскую</t>
  </si>
  <si>
    <t xml:space="preserve">беспроводные наушники игровые </t>
  </si>
  <si>
    <t>валмона шампунь</t>
  </si>
  <si>
    <t>декорация на стену надпись</t>
  </si>
  <si>
    <t>короткая юбка в клетку детская</t>
  </si>
  <si>
    <t>распиновщик</t>
  </si>
  <si>
    <t>palcan</t>
  </si>
  <si>
    <t>мужской чемодан</t>
  </si>
  <si>
    <t>окантовка для мебели</t>
  </si>
  <si>
    <t>шляпная лента</t>
  </si>
  <si>
    <t>спрей термозащитный для волос</t>
  </si>
  <si>
    <t>футболка спортивная с длинным рукавом</t>
  </si>
  <si>
    <t>пенал школьный для девочек силиконовый</t>
  </si>
  <si>
    <t>кольца для игр</t>
  </si>
  <si>
    <t>сова фигурка для сада</t>
  </si>
  <si>
    <t xml:space="preserve">распаривание </t>
  </si>
  <si>
    <t>лиф без застежки</t>
  </si>
  <si>
    <t>wake худи</t>
  </si>
  <si>
    <t>маркер широкий</t>
  </si>
  <si>
    <t>amzl</t>
  </si>
  <si>
    <t>чай башкирский</t>
  </si>
  <si>
    <t>карри магазин</t>
  </si>
  <si>
    <t>кира пластинина жакет</t>
  </si>
  <si>
    <t>сорочка для бабушки</t>
  </si>
  <si>
    <t>fleur alpine гречневая</t>
  </si>
  <si>
    <t>скатерть на стол водоотталкивающая прямоугольная</t>
  </si>
  <si>
    <t>шоколад ручной</t>
  </si>
  <si>
    <t xml:space="preserve">костюм женский с </t>
  </si>
  <si>
    <t xml:space="preserve">квадратный бисер </t>
  </si>
  <si>
    <t>флаг 9 мая на авто</t>
  </si>
  <si>
    <t>очки темные мужские</t>
  </si>
  <si>
    <t>рулонные шторы 56</t>
  </si>
  <si>
    <t>кавказкий морозник</t>
  </si>
  <si>
    <t>кисточки для рисования белка</t>
  </si>
  <si>
    <t xml:space="preserve">панама для мужчин </t>
  </si>
  <si>
    <t>альбен таблетки</t>
  </si>
  <si>
    <t>подставка для хранения крышек</t>
  </si>
  <si>
    <t>костюм защитный мужской</t>
  </si>
  <si>
    <t>байкал-м</t>
  </si>
  <si>
    <t>бюстгальтер 85 f</t>
  </si>
  <si>
    <t>dr.peper</t>
  </si>
  <si>
    <t>папка для бумаг а5</t>
  </si>
  <si>
    <t>синергетика для стирки гель</t>
  </si>
  <si>
    <t>пряди на заколке</t>
  </si>
  <si>
    <t>часы жегские</t>
  </si>
  <si>
    <t xml:space="preserve">аромо масло </t>
  </si>
  <si>
    <t xml:space="preserve">шорты джинсовые женские с высокой посадкой </t>
  </si>
  <si>
    <t>набор художественных карандашей</t>
  </si>
  <si>
    <t>ручка золото</t>
  </si>
  <si>
    <t>платье гипюровое для девочки</t>
  </si>
  <si>
    <t>майка саша</t>
  </si>
  <si>
    <t>schwarzkopf кондиционер</t>
  </si>
  <si>
    <t>galante</t>
  </si>
  <si>
    <t>ветровки молодежная</t>
  </si>
  <si>
    <t>тайский бокс шорты</t>
  </si>
  <si>
    <t>составы для ламинирование ресниц</t>
  </si>
  <si>
    <t>завиракс</t>
  </si>
  <si>
    <t xml:space="preserve">аксессураы </t>
  </si>
  <si>
    <t>пудра rad</t>
  </si>
  <si>
    <t>защитка на айфон 11</t>
  </si>
  <si>
    <t xml:space="preserve">кашпо пластик </t>
  </si>
  <si>
    <t>детская зубная пенка</t>
  </si>
  <si>
    <t>трусы детские черные</t>
  </si>
  <si>
    <t>от накипи кофемашин</t>
  </si>
  <si>
    <t>pro appetit</t>
  </si>
  <si>
    <t xml:space="preserve">xiaomi redmi 10 стекло </t>
  </si>
  <si>
    <t>оральное масло</t>
  </si>
  <si>
    <t>клореол</t>
  </si>
  <si>
    <t>хочу тебя</t>
  </si>
  <si>
    <t>ароматизатор для кошачьего туалета</t>
  </si>
  <si>
    <t>крылья свободы</t>
  </si>
  <si>
    <t>масхалат военный</t>
  </si>
  <si>
    <t>компактная посудомоечная машина bosch</t>
  </si>
  <si>
    <t>жидкости для вейпа бруско</t>
  </si>
  <si>
    <t>форма школьная для девочек синяя</t>
  </si>
  <si>
    <t>обувь с аниме</t>
  </si>
  <si>
    <t xml:space="preserve">кофта для новорождённых </t>
  </si>
  <si>
    <t xml:space="preserve">аккумуляторная отвёртка </t>
  </si>
  <si>
    <t>версаче футболка</t>
  </si>
  <si>
    <t>fructis несмываемый</t>
  </si>
  <si>
    <t>теип</t>
  </si>
  <si>
    <t>львы аль рассана</t>
  </si>
  <si>
    <t>шарик фламинго</t>
  </si>
  <si>
    <t>lfc nike</t>
  </si>
  <si>
    <t>магнитные щетки</t>
  </si>
  <si>
    <t>девичник тату</t>
  </si>
  <si>
    <t>лесенка для кухни</t>
  </si>
  <si>
    <t>гарбини</t>
  </si>
  <si>
    <t>ева коврики ваз</t>
  </si>
  <si>
    <t>68583367</t>
  </si>
  <si>
    <t>бюстгалтер 85 d</t>
  </si>
  <si>
    <t xml:space="preserve">подшипник для велосипеда </t>
  </si>
  <si>
    <t>ароматизированный гель для душа</t>
  </si>
  <si>
    <t>ingria</t>
  </si>
  <si>
    <t>18615466</t>
  </si>
  <si>
    <t>защитное стекло на samsung а50</t>
  </si>
  <si>
    <t>товары для наращивания ногтей</t>
  </si>
  <si>
    <t>платья женские zolla</t>
  </si>
  <si>
    <t>чехол на ксяоми 10с</t>
  </si>
  <si>
    <t>бритвеные станки</t>
  </si>
  <si>
    <t>осенние ботильоны на коблуке</t>
  </si>
  <si>
    <t>часы g shock китай</t>
  </si>
  <si>
    <t>тату книга</t>
  </si>
  <si>
    <t>черные туфли с ремешком</t>
  </si>
  <si>
    <t>носки мужские 39 размер</t>
  </si>
  <si>
    <t>бейсболка сочи</t>
  </si>
  <si>
    <t xml:space="preserve">дачная обувь </t>
  </si>
  <si>
    <t>31614326</t>
  </si>
  <si>
    <t>юбка розовая на день рождения</t>
  </si>
  <si>
    <t>спортивный костюм.</t>
  </si>
  <si>
    <t>гайки м6</t>
  </si>
  <si>
    <t>пули фантом</t>
  </si>
  <si>
    <t>ужас аркхема игра</t>
  </si>
  <si>
    <t>пальмитоилэтаноламид</t>
  </si>
  <si>
    <t>honor 6x чехол</t>
  </si>
  <si>
    <t>miramax</t>
  </si>
  <si>
    <t>кроссовки adidas на мальчика</t>
  </si>
  <si>
    <t xml:space="preserve">бомбер женская </t>
  </si>
  <si>
    <t>дорожный набор для шампуня</t>
  </si>
  <si>
    <t>пальто женское шерстяное зимнее</t>
  </si>
  <si>
    <t xml:space="preserve">moda </t>
  </si>
  <si>
    <t>скрапбукинг скотч</t>
  </si>
  <si>
    <t>наклейки на стену швейные</t>
  </si>
  <si>
    <t>diamant, кольцо из серебра</t>
  </si>
  <si>
    <t>13287918</t>
  </si>
  <si>
    <t>75574192</t>
  </si>
  <si>
    <t xml:space="preserve">гаара </t>
  </si>
  <si>
    <t>чулки на бедра</t>
  </si>
  <si>
    <t>для рыбалки леска</t>
  </si>
  <si>
    <t xml:space="preserve">джеральд </t>
  </si>
  <si>
    <t>харлан эллисон</t>
  </si>
  <si>
    <t>мусорное ведро для памперсов</t>
  </si>
  <si>
    <t>крем для лица орифлейм</t>
  </si>
  <si>
    <t>защитное стекло на mi 11 lite</t>
  </si>
  <si>
    <t>totto сандалии</t>
  </si>
  <si>
    <t>32750260</t>
  </si>
  <si>
    <t>пакетик упаковочный</t>
  </si>
  <si>
    <t>чай земляника</t>
  </si>
  <si>
    <t>сварочные очки хамелеон</t>
  </si>
  <si>
    <t>dr.adam</t>
  </si>
  <si>
    <t>джинсовые куртки женские большие размеры</t>
  </si>
  <si>
    <t>крепеж для растений</t>
  </si>
  <si>
    <t xml:space="preserve">джинсы серые мужские </t>
  </si>
  <si>
    <t xml:space="preserve">nike одежда женская </t>
  </si>
  <si>
    <t>epic labs quadro</t>
  </si>
  <si>
    <t>арбузный нож</t>
  </si>
  <si>
    <t xml:space="preserve">волшебные палочки </t>
  </si>
  <si>
    <t>vikii под</t>
  </si>
  <si>
    <t>от боли в мышцах и суставах</t>
  </si>
  <si>
    <t>прихожие мебель</t>
  </si>
  <si>
    <t xml:space="preserve">ткань на шторы </t>
  </si>
  <si>
    <t>72075084</t>
  </si>
  <si>
    <t>брошь кактус</t>
  </si>
  <si>
    <t>графинка</t>
  </si>
  <si>
    <t>картины по номерам на подрамнике цветы</t>
  </si>
  <si>
    <t>на ферме книга</t>
  </si>
  <si>
    <t>маска для волос herbal</t>
  </si>
  <si>
    <t>книга малышарики</t>
  </si>
  <si>
    <t>фотоаппараты моментальной печати</t>
  </si>
  <si>
    <t>пивной экстракт своя кружка</t>
  </si>
  <si>
    <t>элиас игра</t>
  </si>
  <si>
    <t>ли ен</t>
  </si>
  <si>
    <t xml:space="preserve">кофта лето </t>
  </si>
  <si>
    <t>диск сд р</t>
  </si>
  <si>
    <t>майнкрафт настольная игра</t>
  </si>
  <si>
    <t>34097285\n\n30142667\n\n33474136</t>
  </si>
  <si>
    <t>falafel a5</t>
  </si>
  <si>
    <t>масло total 5w30</t>
  </si>
  <si>
    <t>сарафан красивый</t>
  </si>
  <si>
    <t>комплект чулки и пояс</t>
  </si>
  <si>
    <t>платье  gloria jeans</t>
  </si>
  <si>
    <t>держатель для телефона на руке</t>
  </si>
  <si>
    <t>стекло на 5 s</t>
  </si>
  <si>
    <t>фанола</t>
  </si>
  <si>
    <t xml:space="preserve">легинсы белые </t>
  </si>
  <si>
    <t>средство от паразитов для кошек</t>
  </si>
  <si>
    <t>levi's 512 мужские</t>
  </si>
  <si>
    <t>наклейки букв</t>
  </si>
  <si>
    <t>интерьер книга</t>
  </si>
  <si>
    <t>84400729</t>
  </si>
  <si>
    <t>женские кеды рибок</t>
  </si>
  <si>
    <t>ситистар</t>
  </si>
  <si>
    <t>baryshnikov серьги</t>
  </si>
  <si>
    <t>чехол редми ноут</t>
  </si>
  <si>
    <t>сим-карта билайн</t>
  </si>
  <si>
    <t>катрис крем тональный</t>
  </si>
  <si>
    <t>сальников книги</t>
  </si>
  <si>
    <t>брючные джинсы</t>
  </si>
  <si>
    <t>книга страшилка</t>
  </si>
  <si>
    <t>90046788</t>
  </si>
  <si>
    <t>z армия</t>
  </si>
  <si>
    <t xml:space="preserve">чай глинтвейн </t>
  </si>
  <si>
    <t>силиконовый чехол айфон 13</t>
  </si>
  <si>
    <t>полотенца кухонные хлопок</t>
  </si>
  <si>
    <t>фоторамки коллаж семья</t>
  </si>
  <si>
    <t>секс футболка</t>
  </si>
  <si>
    <t>75784388</t>
  </si>
  <si>
    <t>15869983</t>
  </si>
  <si>
    <t>тоник пилинг для лица</t>
  </si>
  <si>
    <t xml:space="preserve">тойота авенсис </t>
  </si>
  <si>
    <t>пингвин плюшевый</t>
  </si>
  <si>
    <t>адидас красовки женские</t>
  </si>
  <si>
    <t>пазлы 104</t>
  </si>
  <si>
    <t>гринворк</t>
  </si>
  <si>
    <t>туфли лодочки на шпильке белые</t>
  </si>
  <si>
    <t>38697581</t>
  </si>
  <si>
    <t>очки -1.5 мужские</t>
  </si>
  <si>
    <t>корейская энзимная пудра</t>
  </si>
  <si>
    <t>нож для красивой нарезки</t>
  </si>
  <si>
    <t>манометр для давления масла</t>
  </si>
  <si>
    <t>бальзаи</t>
  </si>
  <si>
    <t>72980806</t>
  </si>
  <si>
    <t>ролик для закатки</t>
  </si>
  <si>
    <t>хочу и буду лобковский</t>
  </si>
  <si>
    <t>estel 9%</t>
  </si>
  <si>
    <t>пляжная одежда для мальчика</t>
  </si>
  <si>
    <t>тапочки зеленые</t>
  </si>
  <si>
    <t>сирийские продукты</t>
  </si>
  <si>
    <t>52032969</t>
  </si>
  <si>
    <t>джинсы с высокой талией рваные черные</t>
  </si>
  <si>
    <t>в клетку рубашка</t>
  </si>
  <si>
    <t>riliglo</t>
  </si>
  <si>
    <t>90035088</t>
  </si>
  <si>
    <t>гель для душа макадамия</t>
  </si>
  <si>
    <t>60886301</t>
  </si>
  <si>
    <t>кепка тай дай</t>
  </si>
  <si>
    <t>геншин мини дакимакура</t>
  </si>
  <si>
    <t xml:space="preserve">мебель на балкон </t>
  </si>
  <si>
    <t>чехол galaxy samsung a50</t>
  </si>
  <si>
    <t>летние бейсболки</t>
  </si>
  <si>
    <t xml:space="preserve">картины из алмазной мозаики </t>
  </si>
  <si>
    <t>саша соколов</t>
  </si>
  <si>
    <t>пш книга</t>
  </si>
  <si>
    <t>толстовка с пандой</t>
  </si>
  <si>
    <t>onlyforward</t>
  </si>
  <si>
    <t>защита при окрашивании волос</t>
  </si>
  <si>
    <t>мужские футболки и шорты</t>
  </si>
  <si>
    <t>щётка для мокрых волос</t>
  </si>
  <si>
    <t xml:space="preserve">полка для хранения </t>
  </si>
  <si>
    <t>чай в пакетиках с лимоном</t>
  </si>
  <si>
    <t>attar collection azora</t>
  </si>
  <si>
    <t>мойка с подогревом</t>
  </si>
  <si>
    <t>шкаф аптечка</t>
  </si>
  <si>
    <t>рубашка летняя мальчик</t>
  </si>
  <si>
    <t>испарители pnp</t>
  </si>
  <si>
    <t>21051562</t>
  </si>
  <si>
    <t>гель для косичек</t>
  </si>
  <si>
    <t>lufana</t>
  </si>
  <si>
    <t>karcher шампунь для автомобиля</t>
  </si>
  <si>
    <t>бусинки черные</t>
  </si>
  <si>
    <t>атлас 9</t>
  </si>
  <si>
    <t xml:space="preserve">полуавтоматический сварочный аппарат </t>
  </si>
  <si>
    <t>shimano масло</t>
  </si>
  <si>
    <t>костюмы 2022</t>
  </si>
  <si>
    <t>сьют</t>
  </si>
  <si>
    <t xml:space="preserve">albar </t>
  </si>
  <si>
    <t>nike детское</t>
  </si>
  <si>
    <t xml:space="preserve">костюм женский брюки </t>
  </si>
  <si>
    <t>блендер измельчитель маленький</t>
  </si>
  <si>
    <t>калинов лимонад</t>
  </si>
  <si>
    <t>манометр для мяча</t>
  </si>
  <si>
    <t>утка лалафан фан</t>
  </si>
  <si>
    <t>полка стеклянная для ванной</t>
  </si>
  <si>
    <t xml:space="preserve">иглбол </t>
  </si>
  <si>
    <t>5657486</t>
  </si>
  <si>
    <t>щётка для тримера</t>
  </si>
  <si>
    <t>колготки ботфорты</t>
  </si>
  <si>
    <t xml:space="preserve">халаты домашние для женщин </t>
  </si>
  <si>
    <t xml:space="preserve">ботекс для волос </t>
  </si>
  <si>
    <t>книги шитье</t>
  </si>
  <si>
    <t>однотонные гетры</t>
  </si>
  <si>
    <t>гидро ручник</t>
  </si>
  <si>
    <t>мужские бикини</t>
  </si>
  <si>
    <t xml:space="preserve">мокко </t>
  </si>
  <si>
    <t>искусственная елка 2м</t>
  </si>
  <si>
    <t>рашгард мужской nike</t>
  </si>
  <si>
    <t>светильник ворона</t>
  </si>
  <si>
    <t>вкладыши в бюстгалтер</t>
  </si>
  <si>
    <t>12615691</t>
  </si>
  <si>
    <t>инструменты для скрапбукинга</t>
  </si>
  <si>
    <t>серебряный значок</t>
  </si>
  <si>
    <t>сенеж сауна</t>
  </si>
  <si>
    <t>сумента</t>
  </si>
  <si>
    <t>футболка спецодежда</t>
  </si>
  <si>
    <t>уф светильник</t>
  </si>
  <si>
    <t>фоторамки большие</t>
  </si>
  <si>
    <t xml:space="preserve">простыня на резинке 180х200 </t>
  </si>
  <si>
    <t>шампанское алкогольное</t>
  </si>
  <si>
    <t>dekorio</t>
  </si>
  <si>
    <t>узбагоительное</t>
  </si>
  <si>
    <t>молния для шитья пластмассовая</t>
  </si>
  <si>
    <t>кружка angry birds</t>
  </si>
  <si>
    <t>кулон крыло</t>
  </si>
  <si>
    <t>ключ гаечный универсальный</t>
  </si>
  <si>
    <t>спальный коврик</t>
  </si>
  <si>
    <t>gess микротоки</t>
  </si>
  <si>
    <t>lady black</t>
  </si>
  <si>
    <t>korgess</t>
  </si>
  <si>
    <t>гель смазка hasico</t>
  </si>
  <si>
    <t>туфли на каблуках для девочки</t>
  </si>
  <si>
    <t>хомут на самокат</t>
  </si>
  <si>
    <t>крепеж на стену для телевизора</t>
  </si>
  <si>
    <t>одежда мальчику до года</t>
  </si>
  <si>
    <t>цветовой круг для макияжа</t>
  </si>
  <si>
    <t>плёнка мебельная</t>
  </si>
  <si>
    <t>белая футболка женская с вырезом</t>
  </si>
  <si>
    <t>alllock</t>
  </si>
  <si>
    <t>тремпель для брюк</t>
  </si>
  <si>
    <t>кожаная юбка с запахом</t>
  </si>
  <si>
    <t>панама женские</t>
  </si>
  <si>
    <t xml:space="preserve">сондали </t>
  </si>
  <si>
    <t xml:space="preserve">семена кабачки </t>
  </si>
  <si>
    <t>48529593</t>
  </si>
  <si>
    <t>набор ключей форс</t>
  </si>
  <si>
    <t>календарь для девочек</t>
  </si>
  <si>
    <t>конфеты 5 кг</t>
  </si>
  <si>
    <t>шейный набор</t>
  </si>
  <si>
    <t>бейпы</t>
  </si>
  <si>
    <t>морковь гранулированная</t>
  </si>
  <si>
    <t>79006703</t>
  </si>
  <si>
    <t>велосипед детский на 3 года</t>
  </si>
  <si>
    <t>hello kitty обложка</t>
  </si>
  <si>
    <t>касеты gillette</t>
  </si>
  <si>
    <t>карандаши для рисования серые</t>
  </si>
  <si>
    <t>аудио колонки в машину</t>
  </si>
  <si>
    <t>белый бант на заколке</t>
  </si>
  <si>
    <t>000 toys hobby рукоделие</t>
  </si>
  <si>
    <t>tarmak мяч</t>
  </si>
  <si>
    <t>кусторез аккумуляторный gardena</t>
  </si>
  <si>
    <t xml:space="preserve">силиконовые вкладыши </t>
  </si>
  <si>
    <t>антенна для автомобильной радиостанции</t>
  </si>
  <si>
    <t>54236909</t>
  </si>
  <si>
    <t>сережки  бижутерия</t>
  </si>
  <si>
    <t>лента тюль</t>
  </si>
  <si>
    <t>туалетная вода саваж</t>
  </si>
  <si>
    <t>носок утягивающий</t>
  </si>
  <si>
    <t>колесики для сумки</t>
  </si>
  <si>
    <t>бейсболки хоккей</t>
  </si>
  <si>
    <t>ароматизатор пищевой сухой</t>
  </si>
  <si>
    <t>оверсацз</t>
  </si>
  <si>
    <t>костюм брючный женский розовый</t>
  </si>
  <si>
    <t>папка a4</t>
  </si>
  <si>
    <t>бутоны</t>
  </si>
  <si>
    <t>gotham</t>
  </si>
  <si>
    <t>runail пилка</t>
  </si>
  <si>
    <t>василиса пододеяльник</t>
  </si>
  <si>
    <t xml:space="preserve">olegtitoff </t>
  </si>
  <si>
    <t>расчёска железная</t>
  </si>
  <si>
    <t>плавки мужские спортивные</t>
  </si>
  <si>
    <t>bona кросовки</t>
  </si>
  <si>
    <t>сумочки женские белые</t>
  </si>
  <si>
    <t>стульчики для кормления happy baby</t>
  </si>
  <si>
    <t>лапша для супа</t>
  </si>
  <si>
    <t>платье малышу</t>
  </si>
  <si>
    <t>хлопковые носочки</t>
  </si>
  <si>
    <t>sds патрон</t>
  </si>
  <si>
    <t>силиконовая подушка для лица</t>
  </si>
  <si>
    <t xml:space="preserve">нуксен </t>
  </si>
  <si>
    <t>кофта зеленая женская</t>
  </si>
  <si>
    <t>летние  платье</t>
  </si>
  <si>
    <t>omiriol</t>
  </si>
  <si>
    <t>спортивный костюм женский летний турция</t>
  </si>
  <si>
    <t xml:space="preserve">шторы спальня </t>
  </si>
  <si>
    <t>шар бутылка шампанского</t>
  </si>
  <si>
    <t>слипоны баден</t>
  </si>
  <si>
    <t>лак сатиновый</t>
  </si>
  <si>
    <t>сумка сумка</t>
  </si>
  <si>
    <t>чайная</t>
  </si>
  <si>
    <t>худи для детей девочек</t>
  </si>
  <si>
    <t>антицеллюлитный крем для массажа</t>
  </si>
  <si>
    <t>украшение капелька</t>
  </si>
  <si>
    <t xml:space="preserve">shiseido крем </t>
  </si>
  <si>
    <t>86233513</t>
  </si>
  <si>
    <t>босоножки женские белые без каблука</t>
  </si>
  <si>
    <t xml:space="preserve">winx книги </t>
  </si>
  <si>
    <t>трендовые украшения</t>
  </si>
  <si>
    <t xml:space="preserve">лосины летние женские </t>
  </si>
  <si>
    <t>трикотажные платья женские</t>
  </si>
  <si>
    <t>бисер toho mix</t>
  </si>
  <si>
    <t>51327760</t>
  </si>
  <si>
    <t>ковёр овал</t>
  </si>
  <si>
    <t>физические опыты</t>
  </si>
  <si>
    <t>пакет для работы</t>
  </si>
  <si>
    <t>брюки женские летние 52</t>
  </si>
  <si>
    <t>салфетки 100 шт</t>
  </si>
  <si>
    <t>hard time</t>
  </si>
  <si>
    <t>гель лаки яркие цвета</t>
  </si>
  <si>
    <t>learning</t>
  </si>
  <si>
    <t>74923185</t>
  </si>
  <si>
    <t>трусы с кошечками</t>
  </si>
  <si>
    <t>яблочная долька</t>
  </si>
  <si>
    <t>игры для пс 3</t>
  </si>
  <si>
    <t>пляжная однжда</t>
  </si>
  <si>
    <t>тонировка бороды</t>
  </si>
  <si>
    <t>жилетка остин</t>
  </si>
  <si>
    <t>футболка nyc</t>
  </si>
  <si>
    <t xml:space="preserve">дневник девушки солдата </t>
  </si>
  <si>
    <t>кофе paulig classic</t>
  </si>
  <si>
    <t>одежда зарина футболка женская</t>
  </si>
  <si>
    <t>термо кружки для кофе</t>
  </si>
  <si>
    <t>черные длинные носки</t>
  </si>
  <si>
    <t>силико для бус</t>
  </si>
  <si>
    <t>amd ryzen 5 5600g</t>
  </si>
  <si>
    <t>плакаты 90-х</t>
  </si>
  <si>
    <t>пижама для мальчиков с шортами</t>
  </si>
  <si>
    <t xml:space="preserve">кепка со стразами </t>
  </si>
  <si>
    <t>44742433</t>
  </si>
  <si>
    <t>современный детский сад</t>
  </si>
  <si>
    <t>11359878</t>
  </si>
  <si>
    <t xml:space="preserve">элементы питания </t>
  </si>
  <si>
    <t>73467403</t>
  </si>
  <si>
    <t>контурные карты 5 класс полярная звезда</t>
  </si>
  <si>
    <t>галоши для девочки</t>
  </si>
  <si>
    <t>семена петунии вуаль</t>
  </si>
  <si>
    <t>labonita</t>
  </si>
  <si>
    <t>лента для столешницы</t>
  </si>
  <si>
    <t>лонгслив танцы</t>
  </si>
  <si>
    <t>брелок зажигалка с фонариком</t>
  </si>
  <si>
    <t>контейнеры медицинские</t>
  </si>
  <si>
    <t>kinder market</t>
  </si>
  <si>
    <t>парфюм нина ричи</t>
  </si>
  <si>
    <t>дрожжи спиртовые ангел</t>
  </si>
  <si>
    <t>байка белая</t>
  </si>
  <si>
    <t>наколенники для мальчика</t>
  </si>
  <si>
    <t>вегобел</t>
  </si>
  <si>
    <t>женские французские духи опиум</t>
  </si>
  <si>
    <t>тамарис сабо</t>
  </si>
  <si>
    <t>платье леопардовое летнее</t>
  </si>
  <si>
    <t>sidak</t>
  </si>
  <si>
    <t>хранитель луны</t>
  </si>
  <si>
    <t>рулонная штора день ночь 90</t>
  </si>
  <si>
    <t>травяной ингалятор</t>
  </si>
  <si>
    <t>подставка для нож</t>
  </si>
  <si>
    <t>нитокс</t>
  </si>
  <si>
    <t>коричневые сабо</t>
  </si>
  <si>
    <t>по штрихкоду</t>
  </si>
  <si>
    <t>кеды женские натуральная кожа reebok</t>
  </si>
  <si>
    <t>38025016</t>
  </si>
  <si>
    <t>чехол на руль рено логан</t>
  </si>
  <si>
    <t xml:space="preserve">кокон для новорождённого </t>
  </si>
  <si>
    <t>женские плавки стринги</t>
  </si>
  <si>
    <t>майка с хэллоу китти</t>
  </si>
  <si>
    <t>свеча в устрице</t>
  </si>
  <si>
    <t>пряжа alize angora gold</t>
  </si>
  <si>
    <t>спортивные трикотажные брюки мужские</t>
  </si>
  <si>
    <t>простынь 160х200 на резинке</t>
  </si>
  <si>
    <t>накладка на индукционную плиту</t>
  </si>
  <si>
    <t>рубашка женская стрейч</t>
  </si>
  <si>
    <t>вещи на валдберизз до 200</t>
  </si>
  <si>
    <t>магнит самара</t>
  </si>
  <si>
    <t>светонакопитель</t>
  </si>
  <si>
    <t>шампунь с серой</t>
  </si>
  <si>
    <t>духи орифлэйм</t>
  </si>
  <si>
    <t>стульчики для пикника</t>
  </si>
  <si>
    <t>брошь на рюкзак</t>
  </si>
  <si>
    <t>опал натуральный серьги</t>
  </si>
  <si>
    <t>vans рюкзаки</t>
  </si>
  <si>
    <t>лего россия</t>
  </si>
  <si>
    <t>масло для волос с кокосом</t>
  </si>
  <si>
    <t>loreal 7.1</t>
  </si>
  <si>
    <t>снежные шары</t>
  </si>
  <si>
    <t>свечки набор</t>
  </si>
  <si>
    <t xml:space="preserve">samsung galaxy a50 </t>
  </si>
  <si>
    <t>леврана паста</t>
  </si>
  <si>
    <t>женские перчатки летние</t>
  </si>
  <si>
    <t>щипцы philips</t>
  </si>
  <si>
    <t>очиститель для унитаза подвесной</t>
  </si>
  <si>
    <t>вулканический песок для шиншилл</t>
  </si>
  <si>
    <t>59982989</t>
  </si>
  <si>
    <t xml:space="preserve">кофе заварной </t>
  </si>
  <si>
    <t>ночнушка женская 52</t>
  </si>
  <si>
    <t>лего девочкам</t>
  </si>
  <si>
    <t>акула костюм</t>
  </si>
  <si>
    <t>подушка овальная</t>
  </si>
  <si>
    <t>gaude кошелек</t>
  </si>
  <si>
    <t>шампунь touch</t>
  </si>
  <si>
    <t>трусы tena</t>
  </si>
  <si>
    <t>blackview bv6300</t>
  </si>
  <si>
    <t>86660621</t>
  </si>
  <si>
    <t>игольчатый мяч</t>
  </si>
  <si>
    <t>ergo proxy</t>
  </si>
  <si>
    <t>76168696</t>
  </si>
  <si>
    <t>джемпер для мальчика 146</t>
  </si>
  <si>
    <t>уголь белый</t>
  </si>
  <si>
    <t>guess солнцезащитные очки</t>
  </si>
  <si>
    <t>kic</t>
  </si>
  <si>
    <t>карточки я родился для фотосессий</t>
  </si>
  <si>
    <t>желтые красовки</t>
  </si>
  <si>
    <t>баночка для стирального порошка</t>
  </si>
  <si>
    <t>туника svetekst</t>
  </si>
  <si>
    <t>dimensions картины</t>
  </si>
  <si>
    <t>бабочка тренировочный</t>
  </si>
  <si>
    <t>бензопила kroff</t>
  </si>
  <si>
    <t>чехол 6 дюймов</t>
  </si>
  <si>
    <t>78776893</t>
  </si>
  <si>
    <t>один флюид</t>
  </si>
  <si>
    <t>33087922</t>
  </si>
  <si>
    <t>trasta</t>
  </si>
  <si>
    <t>маска для сна с наушниками</t>
  </si>
  <si>
    <t>кроссовки черные адидас</t>
  </si>
  <si>
    <t>сабо кенка</t>
  </si>
  <si>
    <t>электронные сигареты elf bar</t>
  </si>
  <si>
    <t>тайская кухня</t>
  </si>
  <si>
    <t>заточка ножа</t>
  </si>
  <si>
    <t>26825289</t>
  </si>
  <si>
    <t>футбольные бутсы predator</t>
  </si>
  <si>
    <t>молочный гель опция</t>
  </si>
  <si>
    <t>бассены</t>
  </si>
  <si>
    <t xml:space="preserve">кроссовки мужские jordan </t>
  </si>
  <si>
    <t>anjetu женский</t>
  </si>
  <si>
    <t>карандаш салициловый</t>
  </si>
  <si>
    <t>glamglow true cosmetic</t>
  </si>
  <si>
    <t>футболка килли вилли</t>
  </si>
  <si>
    <t>unova market</t>
  </si>
  <si>
    <t>хлопок семена</t>
  </si>
  <si>
    <t>черный топ на одно плечо</t>
  </si>
  <si>
    <t>скейь</t>
  </si>
  <si>
    <t>вязанная корзинка</t>
  </si>
  <si>
    <t>пижама кофта</t>
  </si>
  <si>
    <t>el masta сумки</t>
  </si>
  <si>
    <t xml:space="preserve">кожаный мужской ремень </t>
  </si>
  <si>
    <t>капандаш для губ</t>
  </si>
  <si>
    <t xml:space="preserve">ополаскиватель для полости рта детский </t>
  </si>
  <si>
    <t>стекло на заднюю панель iphone 12</t>
  </si>
  <si>
    <t>шкаф детский для вещей</t>
  </si>
  <si>
    <t>вечернее платье большие размеры длинное</t>
  </si>
  <si>
    <t>русский язык 1 класс рабочая тетрадь</t>
  </si>
  <si>
    <t>42047509</t>
  </si>
  <si>
    <t>большая пряжа</t>
  </si>
  <si>
    <t>let's do it</t>
  </si>
  <si>
    <t xml:space="preserve">avon  </t>
  </si>
  <si>
    <t>украшения olafa</t>
  </si>
  <si>
    <t>подсвечник для высокой свечи</t>
  </si>
  <si>
    <t>кронштейн карниза</t>
  </si>
  <si>
    <t>пароварка мини</t>
  </si>
  <si>
    <t>барселона бейсболка</t>
  </si>
  <si>
    <t>фильтр для душа корея</t>
  </si>
  <si>
    <t>комплект брюки и жилет</t>
  </si>
  <si>
    <t>увлажняющий крем для чувствительной кожи</t>
  </si>
  <si>
    <t>ситечко для процеживания</t>
  </si>
  <si>
    <t>упаковачная лента</t>
  </si>
  <si>
    <t>подушка ортопедическая 60х40</t>
  </si>
  <si>
    <t>пуловер для девочек</t>
  </si>
  <si>
    <t>пижамный костюм мужской</t>
  </si>
  <si>
    <t>топпер 160 на 200</t>
  </si>
  <si>
    <t>ткань для рукоделия искусственный мех</t>
  </si>
  <si>
    <t>пижама бежевая</t>
  </si>
  <si>
    <t xml:space="preserve">одеяло хлопок </t>
  </si>
  <si>
    <t>ремень мужской из ткани</t>
  </si>
  <si>
    <t xml:space="preserve">карандаши для губ 12 штук </t>
  </si>
  <si>
    <t>платья под кеды</t>
  </si>
  <si>
    <t>ipho</t>
  </si>
  <si>
    <t>стильный летний костюм</t>
  </si>
  <si>
    <t>костюм бонито</t>
  </si>
  <si>
    <t>почвофреза</t>
  </si>
  <si>
    <t>тетрадь клетка 48 листов</t>
  </si>
  <si>
    <t>ремарк приют грез</t>
  </si>
  <si>
    <t>фотокамера мгновенной печати</t>
  </si>
  <si>
    <t xml:space="preserve">чехол 7 </t>
  </si>
  <si>
    <t>алкоголик</t>
  </si>
  <si>
    <t>носки мужские фиолетовые</t>
  </si>
  <si>
    <t>ichthyonella крем для век</t>
  </si>
  <si>
    <t>рубашка  длинная</t>
  </si>
  <si>
    <t>защита для велика</t>
  </si>
  <si>
    <t>headben</t>
  </si>
  <si>
    <t>swag 80</t>
  </si>
  <si>
    <t>свитшоты для мальчиков</t>
  </si>
  <si>
    <t>cortes</t>
  </si>
  <si>
    <t>сцевола</t>
  </si>
  <si>
    <t>шпионские камеры</t>
  </si>
  <si>
    <t>милпразон для кошек</t>
  </si>
  <si>
    <t>клинья для топора</t>
  </si>
  <si>
    <t>тушь для ресниц белорусская водостойкая</t>
  </si>
  <si>
    <t>енчантималс русалка</t>
  </si>
  <si>
    <t>m51 чехол</t>
  </si>
  <si>
    <t>маска для волос уплотняющая</t>
  </si>
  <si>
    <t>подвеска с котиком</t>
  </si>
  <si>
    <t>профармия</t>
  </si>
  <si>
    <t>пупсокит на телефон</t>
  </si>
  <si>
    <t>сапоги на полную ногу женские</t>
  </si>
  <si>
    <t>росмэн сказки</t>
  </si>
  <si>
    <t>длинная куртка мужская</t>
  </si>
  <si>
    <t>хнадля бровей</t>
  </si>
  <si>
    <t>бальзам для носа собак</t>
  </si>
  <si>
    <t>wahl фен</t>
  </si>
  <si>
    <t>cryptographic платье</t>
  </si>
  <si>
    <t>штанга для белья</t>
  </si>
  <si>
    <t>планшет 10 дюймов huawei</t>
  </si>
  <si>
    <t>baseus wm01</t>
  </si>
  <si>
    <t>шахта на кальян</t>
  </si>
  <si>
    <t>онил</t>
  </si>
  <si>
    <t>горшок 0,5</t>
  </si>
  <si>
    <t>тарелка подстановочная</t>
  </si>
  <si>
    <t>неоновые тату</t>
  </si>
  <si>
    <t>шорты мужские.</t>
  </si>
  <si>
    <t>светодиодные ленты фиолетового цвета</t>
  </si>
  <si>
    <t>детский верстак</t>
  </si>
  <si>
    <t xml:space="preserve">топ летний для девочки </t>
  </si>
  <si>
    <t>овечья шуба</t>
  </si>
  <si>
    <t>57969337</t>
  </si>
  <si>
    <t>топинг для мороженого</t>
  </si>
  <si>
    <t>лагерта</t>
  </si>
  <si>
    <t>aneavo</t>
  </si>
  <si>
    <t xml:space="preserve">рубашка мужская клетчатая </t>
  </si>
  <si>
    <t>синий лен одежда женский</t>
  </si>
  <si>
    <t>ролики фиолетовые</t>
  </si>
  <si>
    <t>кепка бакс бани</t>
  </si>
  <si>
    <t>чехол на se 2020 с яблоком</t>
  </si>
  <si>
    <t>чехол ray ban</t>
  </si>
  <si>
    <t>ooji шорты</t>
  </si>
  <si>
    <t>3614085</t>
  </si>
  <si>
    <t>66344358</t>
  </si>
  <si>
    <t>книга живая шляпа</t>
  </si>
  <si>
    <t>накладка на айфон</t>
  </si>
  <si>
    <t>пуховое настроение</t>
  </si>
  <si>
    <t>augustinus</t>
  </si>
  <si>
    <t xml:space="preserve">обручальные </t>
  </si>
  <si>
    <t>современные книги для подростков</t>
  </si>
  <si>
    <t>аккумулятор деволт</t>
  </si>
  <si>
    <t>butik modern</t>
  </si>
  <si>
    <t>болоньез</t>
  </si>
  <si>
    <t>бальзам для волос окрашенных</t>
  </si>
  <si>
    <t>ssd apacer</t>
  </si>
  <si>
    <t>юбка длинная плиссе</t>
  </si>
  <si>
    <t>брелок на ключи машины</t>
  </si>
  <si>
    <t>36574236</t>
  </si>
  <si>
    <t>влад а4 пенал</t>
  </si>
  <si>
    <t xml:space="preserve">фоторамка 10х15 </t>
  </si>
  <si>
    <t>конвектор nobo</t>
  </si>
  <si>
    <t>плед детский товары для малышей вязанный</t>
  </si>
  <si>
    <t>кран бабочка</t>
  </si>
  <si>
    <t>постельное белье детское для девочки</t>
  </si>
  <si>
    <t>ремень детский эластичный</t>
  </si>
  <si>
    <t>tac полотенца</t>
  </si>
  <si>
    <t xml:space="preserve">форма на выпускной </t>
  </si>
  <si>
    <t>коляска carrello epica</t>
  </si>
  <si>
    <t>лента выпускница детского сада</t>
  </si>
  <si>
    <t>косметический чемоданчик</t>
  </si>
  <si>
    <t>крем для удаления волос на ногах</t>
  </si>
  <si>
    <t>правила дома наклейка</t>
  </si>
  <si>
    <t>гель распаривающий</t>
  </si>
  <si>
    <t>ozweeg</t>
  </si>
  <si>
    <t>купальник женский мусульманский</t>
  </si>
  <si>
    <t xml:space="preserve">большие бокалы </t>
  </si>
  <si>
    <t>стельтекс37</t>
  </si>
  <si>
    <t>35645200</t>
  </si>
  <si>
    <t>колесо для самоката 175</t>
  </si>
  <si>
    <t>кардиган твидовый</t>
  </si>
  <si>
    <t>серьги из тик тока</t>
  </si>
  <si>
    <t xml:space="preserve">сумка шопен </t>
  </si>
  <si>
    <t xml:space="preserve">фотоальбом для девочки </t>
  </si>
  <si>
    <t>камера для подводной рыбалки</t>
  </si>
  <si>
    <t>bond shop</t>
  </si>
  <si>
    <t>записки любимой</t>
  </si>
  <si>
    <t>активные беруши</t>
  </si>
  <si>
    <t>плавки koton</t>
  </si>
  <si>
    <t>льняные занавески</t>
  </si>
  <si>
    <t>печенье счастья книга</t>
  </si>
  <si>
    <t>шарты джинсовые</t>
  </si>
  <si>
    <t>пины для кроксов</t>
  </si>
  <si>
    <t>mi повербанк</t>
  </si>
  <si>
    <t>14007895</t>
  </si>
  <si>
    <t>шангрила</t>
  </si>
  <si>
    <t>xello kitty</t>
  </si>
  <si>
    <t>oneplus buds z</t>
  </si>
  <si>
    <t>подушка с дазаем</t>
  </si>
  <si>
    <t>автозагар evelin</t>
  </si>
  <si>
    <t>матрас для пикника</t>
  </si>
  <si>
    <t xml:space="preserve">разметки </t>
  </si>
  <si>
    <t xml:space="preserve">салатовые босоножки </t>
  </si>
  <si>
    <t>на сиденье унитаза</t>
  </si>
  <si>
    <t>revyline rl 650</t>
  </si>
  <si>
    <t>система нагревания табака iqos</t>
  </si>
  <si>
    <t>комотома</t>
  </si>
  <si>
    <t>приключения тима в мире бактерий</t>
  </si>
  <si>
    <t xml:space="preserve">джемпер оверсайз </t>
  </si>
  <si>
    <t>карман в садик</t>
  </si>
  <si>
    <t>ветровка скорая помощь</t>
  </si>
  <si>
    <t>крем дл загара</t>
  </si>
  <si>
    <t>полесье конструктор xxl</t>
  </si>
  <si>
    <t>деревянная открытка с днем рождения</t>
  </si>
  <si>
    <t xml:space="preserve">инфлюинс </t>
  </si>
  <si>
    <t>funlockets дневник</t>
  </si>
  <si>
    <t>спортивный костюм канка</t>
  </si>
  <si>
    <t xml:space="preserve">нож раскройный </t>
  </si>
  <si>
    <t>85996066</t>
  </si>
  <si>
    <t>shaik 75</t>
  </si>
  <si>
    <t>крест серебрянный мужской</t>
  </si>
  <si>
    <t>сlever</t>
  </si>
  <si>
    <t>натуральные перья</t>
  </si>
  <si>
    <t>пижама i am pijama</t>
  </si>
  <si>
    <t>шррты мужские</t>
  </si>
  <si>
    <t>гранд отель</t>
  </si>
  <si>
    <t xml:space="preserve">i12 </t>
  </si>
  <si>
    <t>плавки для мальчика подростка</t>
  </si>
  <si>
    <t>водный пистолет для девочки</t>
  </si>
  <si>
    <t>для компа</t>
  </si>
  <si>
    <t xml:space="preserve">redmi not 8 </t>
  </si>
  <si>
    <t xml:space="preserve">ддт </t>
  </si>
  <si>
    <t>nad+</t>
  </si>
  <si>
    <t>акриль гель</t>
  </si>
  <si>
    <t>толстовка на мальчика 98</t>
  </si>
  <si>
    <t>44530667</t>
  </si>
  <si>
    <t>парогенератор для глажки тефаль</t>
  </si>
  <si>
    <t>коляска прогулочная для кукол</t>
  </si>
  <si>
    <t>бутылка с гравировкой</t>
  </si>
  <si>
    <t xml:space="preserve">мягкая игрушка сова </t>
  </si>
  <si>
    <t>mmstar</t>
  </si>
  <si>
    <t>мебель стол для кухни</t>
  </si>
  <si>
    <t>удилище кайда</t>
  </si>
  <si>
    <t>подвеска знак зодиака дева</t>
  </si>
  <si>
    <t>летнее подростковое платье</t>
  </si>
  <si>
    <t>брюки детские для мальчика</t>
  </si>
  <si>
    <t>50276847</t>
  </si>
  <si>
    <t>активная акустика</t>
  </si>
  <si>
    <t>паста из чечевицы</t>
  </si>
  <si>
    <t>50275662</t>
  </si>
  <si>
    <t>туалетная вода женская опиум</t>
  </si>
  <si>
    <t>ножи для стейка</t>
  </si>
  <si>
    <t>леска на триммер штиль</t>
  </si>
  <si>
    <t>ваз 2115 машинка</t>
  </si>
  <si>
    <t xml:space="preserve">granola </t>
  </si>
  <si>
    <t>юбка двухцветная</t>
  </si>
  <si>
    <t>polaris робот пылесос pvcr 0726w</t>
  </si>
  <si>
    <t>кухонный комбайн энергия</t>
  </si>
  <si>
    <t>эстель масло блеск</t>
  </si>
  <si>
    <t>платье рубашка для женщин джинсовое</t>
  </si>
  <si>
    <t>топ твое.</t>
  </si>
  <si>
    <t xml:space="preserve">hair mask </t>
  </si>
  <si>
    <t>серые штаны в клетку женские</t>
  </si>
  <si>
    <t>костюм брючный  женский</t>
  </si>
  <si>
    <t>рюкзак женский лакированный</t>
  </si>
  <si>
    <t>зарядка хонор 8х</t>
  </si>
  <si>
    <t>футболка штапель</t>
  </si>
  <si>
    <t>heaven done</t>
  </si>
  <si>
    <t>50735654</t>
  </si>
  <si>
    <t>ксилит конфеты</t>
  </si>
  <si>
    <t>easyprint картридж</t>
  </si>
  <si>
    <t>платье шифоновое черное</t>
  </si>
  <si>
    <t>балетки квадратный нос</t>
  </si>
  <si>
    <t>стопки 20 мл</t>
  </si>
  <si>
    <t>вечернее шелковое платье</t>
  </si>
  <si>
    <t>айфон се 2</t>
  </si>
  <si>
    <t>крем кря кря</t>
  </si>
  <si>
    <t>парные фигурки</t>
  </si>
  <si>
    <t>жилкие обои</t>
  </si>
  <si>
    <t>нано бразилии</t>
  </si>
  <si>
    <t>корм оне</t>
  </si>
  <si>
    <t>естер с</t>
  </si>
  <si>
    <t>68919088</t>
  </si>
  <si>
    <t>униформа для повара</t>
  </si>
  <si>
    <t>помпа для увеличения члена</t>
  </si>
  <si>
    <t>суповая кружка</t>
  </si>
  <si>
    <t xml:space="preserve">слово о полку игореве </t>
  </si>
  <si>
    <t xml:space="preserve">белок яичный </t>
  </si>
  <si>
    <t xml:space="preserve">дорожная зубная щётка </t>
  </si>
  <si>
    <t>картина по номерам да винчи</t>
  </si>
  <si>
    <t>кульник женский</t>
  </si>
  <si>
    <t>ажурное кольцо</t>
  </si>
  <si>
    <t>рус бубон шапка для девочек</t>
  </si>
  <si>
    <t>оболочка натуральная</t>
  </si>
  <si>
    <t xml:space="preserve">пюре фруктовое детское </t>
  </si>
  <si>
    <t>ekmen</t>
  </si>
  <si>
    <t>qoper</t>
  </si>
  <si>
    <t>кардиган сердечки</t>
  </si>
  <si>
    <t>платья в пол вечерние</t>
  </si>
  <si>
    <t>не буду просить прощения</t>
  </si>
  <si>
    <t>lalafanfan в платье</t>
  </si>
  <si>
    <t>ghost шапка</t>
  </si>
  <si>
    <t>одноразовая hqd</t>
  </si>
  <si>
    <t xml:space="preserve">плёнка на окна от солнца </t>
  </si>
  <si>
    <t>62972339</t>
  </si>
  <si>
    <t>моя геройская академия 6</t>
  </si>
  <si>
    <t>крепления для труб</t>
  </si>
  <si>
    <t>мягкая игрушка гном</t>
  </si>
  <si>
    <t>сталь 95х18</t>
  </si>
  <si>
    <t>danish oil</t>
  </si>
  <si>
    <t>нашивка кожаная</t>
  </si>
  <si>
    <t>витекс крем для рук</t>
  </si>
  <si>
    <t>vprove</t>
  </si>
  <si>
    <t>белая рубашкамужская</t>
  </si>
  <si>
    <t>бочка для купания</t>
  </si>
  <si>
    <t>шлёпанцы yeezy</t>
  </si>
  <si>
    <t>шары с днем рождения надпись</t>
  </si>
  <si>
    <t>майка детская белая для девочек</t>
  </si>
  <si>
    <t>76484708</t>
  </si>
  <si>
    <t>кепка нави</t>
  </si>
  <si>
    <t>электронный дозатор</t>
  </si>
  <si>
    <t>шапочка для плавания для малышей</t>
  </si>
  <si>
    <t>удлиненые футболки</t>
  </si>
  <si>
    <t>бейсболка мужская с гербом</t>
  </si>
  <si>
    <t>карта бтс</t>
  </si>
  <si>
    <t>султанит кольцо</t>
  </si>
  <si>
    <t>газонокосилка электрическая патриот</t>
  </si>
  <si>
    <t>скоба для ремня</t>
  </si>
  <si>
    <t>аксессуары для букетов</t>
  </si>
  <si>
    <t>артуро гатти</t>
  </si>
  <si>
    <t>ботинки чёрные</t>
  </si>
  <si>
    <t>брянконфи продукты</t>
  </si>
  <si>
    <t>одежда для беременных кофты</t>
  </si>
  <si>
    <t>бутафорский нож</t>
  </si>
  <si>
    <t>ейкоша</t>
  </si>
  <si>
    <t>карты таро красивые</t>
  </si>
  <si>
    <t>матрас 80x160</t>
  </si>
  <si>
    <t>помпа аккумуляторная</t>
  </si>
  <si>
    <t>слипоны для мальчика 33</t>
  </si>
  <si>
    <t>vipta</t>
  </si>
  <si>
    <t>спортивный костюм женский на молнии хлопок</t>
  </si>
  <si>
    <t>босоножки на кабоуке</t>
  </si>
  <si>
    <t>автосалфетка для мытья окон</t>
  </si>
  <si>
    <t>крем  nivea</t>
  </si>
  <si>
    <t>solar gel</t>
  </si>
  <si>
    <t>the good tarot</t>
  </si>
  <si>
    <t>сумка багет фуксия</t>
  </si>
  <si>
    <t>пюпитр для синтезатора</t>
  </si>
  <si>
    <t>подставки для роз</t>
  </si>
  <si>
    <t>шнурковая пряжа</t>
  </si>
  <si>
    <t>туфли комнатные</t>
  </si>
  <si>
    <t xml:space="preserve">белёк пятновыводитель </t>
  </si>
  <si>
    <t>чехол для камеры iphone 11</t>
  </si>
  <si>
    <t>c amour</t>
  </si>
  <si>
    <t>портфели школьные для девочек</t>
  </si>
  <si>
    <t>для губка на кухня</t>
  </si>
  <si>
    <t>гранатовые серьги</t>
  </si>
  <si>
    <t>ремень на mi band 3</t>
  </si>
  <si>
    <t>купальник женский хаки</t>
  </si>
  <si>
    <t>sofico одежда</t>
  </si>
  <si>
    <t>кантика</t>
  </si>
  <si>
    <t xml:space="preserve">chirton </t>
  </si>
  <si>
    <t>рюкзак на лето женский</t>
  </si>
  <si>
    <t>сарафаны женские на лето</t>
  </si>
  <si>
    <t>резинострел</t>
  </si>
  <si>
    <t>ценикодержатель</t>
  </si>
  <si>
    <t>для волос носа</t>
  </si>
  <si>
    <t xml:space="preserve">ботинки  женские </t>
  </si>
  <si>
    <t>s&amp;h store</t>
  </si>
  <si>
    <t xml:space="preserve">благодарственное письмо родителям </t>
  </si>
  <si>
    <t>фитнес браслет apple</t>
  </si>
  <si>
    <t>жидкость для электронных испарителей никотиновая</t>
  </si>
  <si>
    <t xml:space="preserve">чехол для ракетки </t>
  </si>
  <si>
    <t>mexx forever</t>
  </si>
  <si>
    <t>26015918</t>
  </si>
  <si>
    <t xml:space="preserve">глюкометр сателлит </t>
  </si>
  <si>
    <t>трипитака</t>
  </si>
  <si>
    <t>аниме худи мужские</t>
  </si>
  <si>
    <t>колёсико для теста</t>
  </si>
  <si>
    <t>игрушка с очками</t>
  </si>
  <si>
    <t>джек лондон маленькая хозяйка большого дома</t>
  </si>
  <si>
    <t xml:space="preserve">шляпа ковбойская </t>
  </si>
  <si>
    <t>платье женское праздничное беларусь</t>
  </si>
  <si>
    <t>сортер барабан</t>
  </si>
  <si>
    <t>кастрюля для запекания с крышкой</t>
  </si>
  <si>
    <t>хагги вагги посуда</t>
  </si>
  <si>
    <t>фаркоп на ларгус</t>
  </si>
  <si>
    <t>бейсболка найк белая</t>
  </si>
  <si>
    <t>one plus 8 pro телефон</t>
  </si>
  <si>
    <t>шары киси миси</t>
  </si>
  <si>
    <t>раскраска бтс</t>
  </si>
  <si>
    <t>щëточка для бровей</t>
  </si>
  <si>
    <t xml:space="preserve">кручки </t>
  </si>
  <si>
    <t>ag9012te</t>
  </si>
  <si>
    <t>41487448</t>
  </si>
  <si>
    <t>бальзам длягуб</t>
  </si>
  <si>
    <t>защитное стекло на samsung а 22s</t>
  </si>
  <si>
    <t>хлопья медовые</t>
  </si>
  <si>
    <t>адидас крос</t>
  </si>
  <si>
    <t>платье голая спина</t>
  </si>
  <si>
    <t>линзы для зрения -3,5</t>
  </si>
  <si>
    <t>жидкий тайд</t>
  </si>
  <si>
    <t>химия для мойки машины</t>
  </si>
  <si>
    <t>тетради с мияги</t>
  </si>
  <si>
    <t>велосипед на дисках</t>
  </si>
  <si>
    <t xml:space="preserve">anta кроссовки </t>
  </si>
  <si>
    <t>ведра с крышкой</t>
  </si>
  <si>
    <t>жилет демисезонный</t>
  </si>
  <si>
    <t>28391217</t>
  </si>
  <si>
    <t>карабин спортивный 8см</t>
  </si>
  <si>
    <t>спички для газовых плит</t>
  </si>
  <si>
    <t>коврик полиуретан</t>
  </si>
  <si>
    <t>купальниц</t>
  </si>
  <si>
    <t>кошка в сумке</t>
  </si>
  <si>
    <t>картины по номерам по фото</t>
  </si>
  <si>
    <t>энчантималс мальчик</t>
  </si>
  <si>
    <t>обувь gabor</t>
  </si>
  <si>
    <t xml:space="preserve">письки </t>
  </si>
  <si>
    <t>мужская кепка немка</t>
  </si>
  <si>
    <t xml:space="preserve">костюм женский рубашка шорты </t>
  </si>
  <si>
    <t>резиновые нитки</t>
  </si>
  <si>
    <t>лонда для волос маска</t>
  </si>
  <si>
    <t>серги в нос</t>
  </si>
  <si>
    <t>whooo</t>
  </si>
  <si>
    <t>deco boom</t>
  </si>
  <si>
    <t>для гладких пяток гель</t>
  </si>
  <si>
    <t>крепление для камеры заднего вида</t>
  </si>
  <si>
    <t>детская косметика для ванны</t>
  </si>
  <si>
    <t>планета детства</t>
  </si>
  <si>
    <t>гель мытья посуды</t>
  </si>
  <si>
    <t>слив раковины</t>
  </si>
  <si>
    <t>стул детский туристический</t>
  </si>
  <si>
    <t>втулка проходная</t>
  </si>
  <si>
    <t>27170144</t>
  </si>
  <si>
    <t>часы синие</t>
  </si>
  <si>
    <t xml:space="preserve">чехол на редми 10s </t>
  </si>
  <si>
    <t>подвесные лампы</t>
  </si>
  <si>
    <t>спортивки асикс</t>
  </si>
  <si>
    <t>капус 8.23</t>
  </si>
  <si>
    <t>мягкие игрушки музыкальные</t>
  </si>
  <si>
    <t>27534353</t>
  </si>
  <si>
    <t>0buv boom</t>
  </si>
  <si>
    <t>sela девочки ветровка</t>
  </si>
  <si>
    <t>ikrem</t>
  </si>
  <si>
    <t>baby bo</t>
  </si>
  <si>
    <t>красные воздушные шары</t>
  </si>
  <si>
    <t>hdd 2tb</t>
  </si>
  <si>
    <t>leves</t>
  </si>
  <si>
    <t>масло тоета</t>
  </si>
  <si>
    <t>календарь малыша</t>
  </si>
  <si>
    <t>booms bass</t>
  </si>
  <si>
    <t>стекло на реалми c11</t>
  </si>
  <si>
    <t>кляка</t>
  </si>
  <si>
    <t xml:space="preserve">belucci </t>
  </si>
  <si>
    <t>кулинарный рукав</t>
  </si>
  <si>
    <t>кастрюли из жаропрочного стекла</t>
  </si>
  <si>
    <t>блютуз адаптер 5.0</t>
  </si>
  <si>
    <t>laparet</t>
  </si>
  <si>
    <t>костюм в стразах</t>
  </si>
  <si>
    <t>mi ko спрей</t>
  </si>
  <si>
    <t>чехол на диван и два кресла</t>
  </si>
  <si>
    <t>фигурка щенячий патруль</t>
  </si>
  <si>
    <t xml:space="preserve">соска для бутылок авент </t>
  </si>
  <si>
    <t>73172845</t>
  </si>
  <si>
    <t>чехол под документы</t>
  </si>
  <si>
    <t>оллин спрей 15 в 1</t>
  </si>
  <si>
    <t>масло на машину</t>
  </si>
  <si>
    <t>надувной круг динозавр</t>
  </si>
  <si>
    <t>сифон на раковину</t>
  </si>
  <si>
    <t>honor 30 pro plus стекло</t>
  </si>
  <si>
    <t>xiaomi смартфон 8 redmi</t>
  </si>
  <si>
    <t>сифон для ванны черный</t>
  </si>
  <si>
    <t>белизна санфор</t>
  </si>
  <si>
    <t>fiskars точилка</t>
  </si>
  <si>
    <t>платье миди атлас</t>
  </si>
  <si>
    <t>кофе парадиз</t>
  </si>
  <si>
    <t>соска пустышка canpol</t>
  </si>
  <si>
    <t>книги поляковой</t>
  </si>
  <si>
    <t>лосины женские леопард</t>
  </si>
  <si>
    <t>постельное белье 140</t>
  </si>
  <si>
    <t>бампер для apple watch 44</t>
  </si>
  <si>
    <t>маск сетка</t>
  </si>
  <si>
    <t>61244742</t>
  </si>
  <si>
    <t>natura siberica doctor taiga water mist увлажнение и свежесть гиалуроновый тоник-спрей, 170 мл</t>
  </si>
  <si>
    <t>25588695</t>
  </si>
  <si>
    <t>подарочный короб</t>
  </si>
  <si>
    <t>станок для снаряжения патронов</t>
  </si>
  <si>
    <t>meidian</t>
  </si>
  <si>
    <t xml:space="preserve">dona </t>
  </si>
  <si>
    <t>пудра для лица shiseido</t>
  </si>
  <si>
    <t>прогулочная обувь</t>
  </si>
  <si>
    <t>рубашка мужская с высоким воротником</t>
  </si>
  <si>
    <t>monomi</t>
  </si>
  <si>
    <t>гейнер vplab</t>
  </si>
  <si>
    <t>лампочки camelion</t>
  </si>
  <si>
    <t>ультразвуковая чистка gess</t>
  </si>
  <si>
    <t>фата свадебная айвори</t>
  </si>
  <si>
    <t>44317540</t>
  </si>
  <si>
    <t>машина lamborghini</t>
  </si>
  <si>
    <t>ecolatier масло от растяжек</t>
  </si>
  <si>
    <t>спортивный костюм для девочки 12 лет</t>
  </si>
  <si>
    <t xml:space="preserve">часы женский </t>
  </si>
  <si>
    <t>черчение учебник</t>
  </si>
  <si>
    <t>студио 29</t>
  </si>
  <si>
    <t>ae 86 trueno</t>
  </si>
  <si>
    <t>серые штаны спортивные женские</t>
  </si>
  <si>
    <t>рубашка пляжна</t>
  </si>
  <si>
    <t>gel-excite 9</t>
  </si>
  <si>
    <t>джут шпагат</t>
  </si>
  <si>
    <t xml:space="preserve">хвойный экстракт </t>
  </si>
  <si>
    <t>найки кросы</t>
  </si>
  <si>
    <t xml:space="preserve">карандаш для чистки утюга </t>
  </si>
  <si>
    <t>нарядные платье в пол</t>
  </si>
  <si>
    <t>худи  белое</t>
  </si>
  <si>
    <t xml:space="preserve">карчер </t>
  </si>
  <si>
    <t>sokolov часы мужские</t>
  </si>
  <si>
    <t>бумажка шоп</t>
  </si>
  <si>
    <t>carhartt штаны</t>
  </si>
  <si>
    <t>бампер на honor 8x</t>
  </si>
  <si>
    <t>корма для хомяков</t>
  </si>
  <si>
    <t>конструктор для мальчиков 8 лет</t>
  </si>
  <si>
    <t>29696020</t>
  </si>
  <si>
    <t>мобильный телефон нокиа</t>
  </si>
  <si>
    <t>леска тонущая</t>
  </si>
  <si>
    <t>чистая линия для волос шампунь</t>
  </si>
  <si>
    <t>кросовки летние найк</t>
  </si>
  <si>
    <t>kazina shop</t>
  </si>
  <si>
    <t>73490994</t>
  </si>
  <si>
    <t>военный орешик</t>
  </si>
  <si>
    <t>сверхъестественное таро</t>
  </si>
  <si>
    <t>19214136</t>
  </si>
  <si>
    <t>razer huntsman mini</t>
  </si>
  <si>
    <t>веноискатель</t>
  </si>
  <si>
    <t>присоска для массажа</t>
  </si>
  <si>
    <t>картина по номерам утка</t>
  </si>
  <si>
    <t>ваза с надписью</t>
  </si>
  <si>
    <t>pudra shop</t>
  </si>
  <si>
    <t>mixit скраб для тела</t>
  </si>
  <si>
    <t>toledo</t>
  </si>
  <si>
    <t>сабильная пила</t>
  </si>
  <si>
    <t>пазлы большие для малышей</t>
  </si>
  <si>
    <t>эмили и волшебное</t>
  </si>
  <si>
    <t>сетка дверная</t>
  </si>
  <si>
    <t>одежда для детей летняя</t>
  </si>
  <si>
    <t>сиденье для унитаза с крышкой</t>
  </si>
  <si>
    <t>фильтр барьер профи картридж</t>
  </si>
  <si>
    <t xml:space="preserve">духи ив роше </t>
  </si>
  <si>
    <t>сквизео</t>
  </si>
  <si>
    <t>тест медицинский</t>
  </si>
  <si>
    <t>aprimoda</t>
  </si>
  <si>
    <t>далас шампунь</t>
  </si>
  <si>
    <t>zlatka бисер</t>
  </si>
  <si>
    <t>колькулятор мини</t>
  </si>
  <si>
    <t>спортивный костюм с ветровкой</t>
  </si>
  <si>
    <t>гирлянда с днем рождениясафари</t>
  </si>
  <si>
    <t>повербанк милый</t>
  </si>
  <si>
    <t>тонер елизавека</t>
  </si>
  <si>
    <t>женская одежда иваново</t>
  </si>
  <si>
    <t>часы наручные с цифрами</t>
  </si>
  <si>
    <t>обувь тофи</t>
  </si>
  <si>
    <t xml:space="preserve">шкаф под мойку </t>
  </si>
  <si>
    <t>пряник цифра 8</t>
  </si>
  <si>
    <t>скалка силикон</t>
  </si>
  <si>
    <t>vero moda обувь женский</t>
  </si>
  <si>
    <t>аккомуляторы</t>
  </si>
  <si>
    <t>34 года</t>
  </si>
  <si>
    <t xml:space="preserve">черно белые штаны </t>
  </si>
  <si>
    <t xml:space="preserve">конструктор электронный </t>
  </si>
  <si>
    <t>юбка шорты для женщин</t>
  </si>
  <si>
    <t>льняная кофта женская</t>
  </si>
  <si>
    <t>платье шелковое на запах</t>
  </si>
  <si>
    <t>70124793</t>
  </si>
  <si>
    <t>кроссовки kors</t>
  </si>
  <si>
    <t>полка lyon</t>
  </si>
  <si>
    <t>коврик мыши</t>
  </si>
  <si>
    <t>краска на ржавчину</t>
  </si>
  <si>
    <t>дежурство в детском саду</t>
  </si>
  <si>
    <t>минитермос</t>
  </si>
  <si>
    <t>ставр садовая техника</t>
  </si>
  <si>
    <t>страна чудес смертников том 3</t>
  </si>
  <si>
    <t xml:space="preserve">modus </t>
  </si>
  <si>
    <t xml:space="preserve">слитный купальник для беременных </t>
  </si>
  <si>
    <t xml:space="preserve">на гранту </t>
  </si>
  <si>
    <t xml:space="preserve">кари обувь босоножки </t>
  </si>
  <si>
    <t>конверт для пеленания теплый</t>
  </si>
  <si>
    <t>масло сирень</t>
  </si>
  <si>
    <t>поднос для ноутбука</t>
  </si>
  <si>
    <t>инвентарь садовый</t>
  </si>
  <si>
    <t>шоппер нирвана</t>
  </si>
  <si>
    <t>shaik 65</t>
  </si>
  <si>
    <t>топ на завязках сзади</t>
  </si>
  <si>
    <t>lion brothers</t>
  </si>
  <si>
    <t>чехол на redmi 9 prime</t>
  </si>
  <si>
    <t xml:space="preserve">аппарат для депиляции </t>
  </si>
  <si>
    <t>партативная колонка</t>
  </si>
  <si>
    <t>сныть семена</t>
  </si>
  <si>
    <t>finger самокат</t>
  </si>
  <si>
    <t>костюм летний зебра</t>
  </si>
  <si>
    <t>обувница мальта</t>
  </si>
  <si>
    <t>64591844</t>
  </si>
  <si>
    <t>игрушка садовая</t>
  </si>
  <si>
    <t>свитер мятный</t>
  </si>
  <si>
    <t>татуировки переводные маленькие</t>
  </si>
  <si>
    <t>54199196</t>
  </si>
  <si>
    <t>батарейка для ноутбука</t>
  </si>
  <si>
    <t>мировая живопись</t>
  </si>
  <si>
    <t>пеньюар для беременных кружевной</t>
  </si>
  <si>
    <t>одежда женская больших размеров белорусская</t>
  </si>
  <si>
    <t>лавкрафт хребты безумия</t>
  </si>
  <si>
    <t>японская книга</t>
  </si>
  <si>
    <t>юбка шорта</t>
  </si>
  <si>
    <t>крем от акне корея</t>
  </si>
  <si>
    <t>75672025</t>
  </si>
  <si>
    <t>футболка с принтом груди</t>
  </si>
  <si>
    <t>глина моделирующая для волос</t>
  </si>
  <si>
    <t>распарить кожу</t>
  </si>
  <si>
    <t>iphone 13pro max</t>
  </si>
  <si>
    <t>широкие штаны карго</t>
  </si>
  <si>
    <t>форд наклейка</t>
  </si>
  <si>
    <t>конверсы голубые</t>
  </si>
  <si>
    <t>whiteorange</t>
  </si>
  <si>
    <t>свитшот с воротником поло</t>
  </si>
  <si>
    <t>riwa re-6305</t>
  </si>
  <si>
    <t>послеродовые утягивающие трусы</t>
  </si>
  <si>
    <t>непромокаемые перчатки</t>
  </si>
  <si>
    <t>Поисковый запрос</t>
  </si>
  <si>
    <t>Количество запросов</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2" x14ac:knownFonts="1">
    <font>
      <sz val="12"/>
      <color theme="1"/>
      <name val="Calibri"/>
      <family val="2"/>
      <charset val="204"/>
      <scheme val="minor"/>
    </font>
    <font>
      <b/>
      <sz val="14"/>
      <color theme="1"/>
      <name val="Calibri"/>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4">
    <xf numFmtId="0" fontId="0" fillId="0" borderId="0" xfId="0"/>
    <xf numFmtId="49" fontId="0" fillId="0" borderId="0" xfId="0" applyNumberFormat="1"/>
    <xf numFmtId="49" fontId="1" fillId="0" borderId="0" xfId="0" applyNumberFormat="1" applyFont="1" applyAlignment="1">
      <alignment horizontal="center" vertical="center"/>
    </xf>
    <xf numFmtId="0" fontId="1" fillId="0" borderId="0" xfId="0" applyFont="1" applyAlignment="1">
      <alignment horizontal="center" vertical="center"/>
    </xf>
  </cellXfs>
  <cellStyles count="1">
    <cellStyle name="Обычный"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connections" Target="connections.xml"/><Relationship Id="rId2" Type="http://schemas.openxmlformats.org/officeDocument/2006/relationships/theme" Target="theme/theme1.xml"/><Relationship Id="rId1" Type="http://schemas.openxmlformats.org/officeDocument/2006/relationships/worksheet" Target="worksheets/sheet1.xml"/><Relationship Id="rId5" Type="http://schemas.openxmlformats.org/officeDocument/2006/relationships/sharedStrings" Target="sharedStrings.xml"/><Relationship Id="rId4" Type="http://schemas.openxmlformats.org/officeDocument/2006/relationships/styles" Target="styles.xml"/></Relationships>
</file>

<file path=xl/queryTables/queryTable1.xml><?xml version="1.0" encoding="utf-8"?>
<queryTable xmlns="http://schemas.openxmlformats.org/spreadsheetml/2006/main" xmlns:mc="http://schemas.openxmlformats.org/markup-compatibility/2006" xmlns:xr16="http://schemas.microsoft.com/office/spreadsheetml/2017/revision16" mc:Ignorable="xr16" name="WB_Store._Топ_поисковых_запросов_2022_06_16" connectionId="1" xr16:uid="{B2DF869A-036A-1744-A1EE-8691D1A8F97E}" autoFormatId="16" applyNumberFormats="0" applyBorderFormats="0" applyFontFormats="1" applyPatternFormats="1" applyAlignmentFormats="0" applyWidthHeightFormats="0"/>
</file>

<file path=xl/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_rels/sheet1.xml.rels><?xml version="1.0" encoding="UTF-8" standalone="yes"?>
<Relationships xmlns="http://schemas.openxmlformats.org/package/2006/relationships"><Relationship Id="rId1" Type="http://schemas.openxmlformats.org/officeDocument/2006/relationships/queryTable" Target="../queryTables/queryTable1.xml"/></Relationships>
</file>

<file path=docProps/app.xml><?xml version="1.0" encoding="utf-8"?>
<Properties xmlns="http://schemas.openxmlformats.org/officeDocument/2006/extended-properties" xmlns:vt="http://schemas.openxmlformats.org/officeDocument/2006/docPropsVTypes">
  <Application>Microsoft Macintosh Excel</Application>
  <DocSecurity>0</DocSecurity>
  <ScaleCrop>false</ScaleCrop>
  <HeadingPairs>
    <vt:vector size="4" baseType="variant">
      <vt:variant>
        <vt:lpstr>Листы</vt:lpstr>
      </vt:variant>
      <vt:variant>
        <vt:i4>1</vt:i4>
      </vt:variant>
      <vt:variant>
        <vt:lpstr>Именованные диапазоны</vt:lpstr>
      </vt:variant>
      <vt:variant>
        <vt:i4>1</vt:i4>
      </vt:variant>
    </vt:vector>
  </HeadingPairs>
  <TitlesOfParts>
    <vt:vector size="2" baseType="lpstr">
      <vt:lpstr>Лист1</vt:lpstr>
      <vt:lpstr>Лист1!WB_Store._Топ_поисковых_запросов_2022_06_16</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Microsoft Office User</cp:lastModifiedBy>
  <dcterms:created xsi:type="dcterms:W3CDTF">2022-06-16T10:36:56Z</dcterms:created>
  <dcterms:modified xsi:type="dcterms:W3CDTF">2022-06-16T10:45:49Z</dcterms:modified>
</cp:coreProperties>
</file>